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5567FC" w14:textId="77777777" w:rsidR="00FC1C97" w:rsidRPr="00276E9B" w:rsidRDefault="00FC1C97" w:rsidP="00395A39">
      <w:pPr>
        <w:pStyle w:val="Heading1"/>
        <w:ind w:left="0" w:firstLine="0"/>
        <w:rPr>
          <w:lang w:eastAsia="zh-CN"/>
        </w:rPr>
      </w:pPr>
      <w:bookmarkStart w:id="0" w:name="historyclause"/>
      <w:bookmarkStart w:id="1" w:name="_Toc225185496"/>
      <w:bookmarkStart w:id="2" w:name="_Toc225185236"/>
      <w:bookmarkStart w:id="3" w:name="OLE_LINK73"/>
      <w:bookmarkStart w:id="4" w:name="OLE_LINK74"/>
      <w:r w:rsidRPr="00276E9B">
        <w:rPr>
          <w:lang w:eastAsia="zh-CN"/>
        </w:rPr>
        <w:t>22</w:t>
      </w:r>
      <w:r w:rsidRPr="00276E9B">
        <w:rPr>
          <w:lang w:eastAsia="zh-CN"/>
        </w:rPr>
        <w:tab/>
        <w:t>NB-IoT</w:t>
      </w:r>
    </w:p>
    <w:p w14:paraId="0C831B45" w14:textId="77777777" w:rsidR="00FC1C97" w:rsidRPr="00276E9B" w:rsidRDefault="00FC1C97" w:rsidP="00FC1C97">
      <w:pPr>
        <w:pStyle w:val="Heading2"/>
        <w:rPr>
          <w:lang w:eastAsia="zh-CN"/>
        </w:rPr>
      </w:pPr>
      <w:r w:rsidRPr="00276E9B">
        <w:rPr>
          <w:lang w:eastAsia="zh-CN"/>
        </w:rPr>
        <w:t>22.1</w:t>
      </w:r>
      <w:r w:rsidRPr="00276E9B">
        <w:rPr>
          <w:lang w:eastAsia="zh-CN"/>
        </w:rPr>
        <w:tab/>
        <w:t>General</w:t>
      </w:r>
    </w:p>
    <w:p w14:paraId="1CB9EF0D" w14:textId="77777777" w:rsidR="00FC1C97" w:rsidRPr="00276E9B" w:rsidRDefault="00FC1C97" w:rsidP="00FC1C97">
      <w:pPr>
        <w:pStyle w:val="Heading3"/>
      </w:pPr>
      <w:r w:rsidRPr="00276E9B">
        <w:rPr>
          <w:lang w:eastAsia="zh-CN"/>
        </w:rPr>
        <w:t>22.1.1</w:t>
      </w:r>
      <w:r w:rsidRPr="00276E9B">
        <w:rPr>
          <w:lang w:eastAsia="zh-CN"/>
        </w:rPr>
        <w:tab/>
        <w:t xml:space="preserve">NB-IoT / </w:t>
      </w:r>
      <w:r w:rsidRPr="00276E9B">
        <w:t>Control Plane CIoT EPS optimisation for EPS services</w:t>
      </w:r>
    </w:p>
    <w:p w14:paraId="2414760E" w14:textId="77777777" w:rsidR="00FC1C97" w:rsidRPr="00276E9B" w:rsidRDefault="00FC1C97" w:rsidP="00FC1C97">
      <w:pPr>
        <w:pStyle w:val="Heading4"/>
        <w:rPr>
          <w:lang w:eastAsia="zh-CN"/>
        </w:rPr>
      </w:pPr>
      <w:r w:rsidRPr="00276E9B">
        <w:rPr>
          <w:lang w:eastAsia="zh-CN"/>
        </w:rPr>
        <w:t>22.1.1.0</w:t>
      </w:r>
      <w:r w:rsidRPr="00276E9B">
        <w:rPr>
          <w:lang w:eastAsia="zh-CN"/>
        </w:rPr>
        <w:tab/>
        <w:t>Test Scope</w:t>
      </w:r>
    </w:p>
    <w:p w14:paraId="4001B0A2" w14:textId="77777777" w:rsidR="00FC1C97" w:rsidRPr="00276E9B" w:rsidRDefault="00FC1C97" w:rsidP="00FC1C97">
      <w:pPr>
        <w:rPr>
          <w:lang w:eastAsia="zh-CN"/>
        </w:rPr>
      </w:pPr>
      <w:r w:rsidRPr="00276E9B">
        <w:rPr>
          <w:lang w:eastAsia="zh-CN"/>
        </w:rPr>
        <w:t>The following features relevant to Control Plane CIoT EPS optimisation for EPS are verified in the present TC:</w:t>
      </w:r>
    </w:p>
    <w:p w14:paraId="1BE1FD83" w14:textId="77777777" w:rsidR="00FC1C97" w:rsidRPr="00276E9B" w:rsidRDefault="00FC1C97" w:rsidP="00FC1C97">
      <w:pPr>
        <w:rPr>
          <w:b/>
          <w:lang w:eastAsia="zh-CN"/>
        </w:rPr>
      </w:pPr>
      <w:r w:rsidRPr="00276E9B">
        <w:rPr>
          <w:b/>
          <w:lang w:eastAsia="zh-CN"/>
        </w:rPr>
        <w:t>Module 1 (M1): Attach for Control Plane CIoT EPS optimisation for EPS services with/without SMS-only</w:t>
      </w:r>
    </w:p>
    <w:p w14:paraId="47C74914" w14:textId="77777777" w:rsidR="00FC1C97" w:rsidRPr="00276E9B" w:rsidRDefault="00FC1C97" w:rsidP="00FC1C97">
      <w:pPr>
        <w:pStyle w:val="B1"/>
        <w:rPr>
          <w:lang w:eastAsia="zh-CN"/>
        </w:rPr>
      </w:pPr>
      <w:r w:rsidRPr="00276E9B">
        <w:rPr>
          <w:lang w:eastAsia="zh-CN"/>
        </w:rPr>
        <w:t>sT01</w:t>
      </w:r>
      <w:r w:rsidRPr="00276E9B">
        <w:rPr>
          <w:lang w:eastAsia="zh-CN"/>
        </w:rPr>
        <w:tab/>
        <w:t>Attach for Control Plane CIoT EPS optimisation for EPS services with/without SMS-only</w:t>
      </w:r>
    </w:p>
    <w:p w14:paraId="434B70D6" w14:textId="77777777" w:rsidR="00FC1C97" w:rsidRPr="00276E9B" w:rsidRDefault="00FC1C97" w:rsidP="00FC1C97">
      <w:pPr>
        <w:pStyle w:val="B1"/>
        <w:rPr>
          <w:lang w:eastAsia="zh-CN"/>
        </w:rPr>
      </w:pPr>
      <w:r w:rsidRPr="00276E9B">
        <w:rPr>
          <w:lang w:eastAsia="zh-CN"/>
        </w:rPr>
        <w:t>sT02</w:t>
      </w:r>
      <w:r w:rsidRPr="00276E9B">
        <w:rPr>
          <w:lang w:eastAsia="zh-CN"/>
        </w:rPr>
        <w:tab/>
        <w:t>UE identification (IMSI)</w:t>
      </w:r>
    </w:p>
    <w:p w14:paraId="4034A326" w14:textId="77777777" w:rsidR="00FC1C97" w:rsidRPr="00276E9B" w:rsidRDefault="00FC1C97" w:rsidP="00FC1C97">
      <w:pPr>
        <w:pStyle w:val="B1"/>
        <w:rPr>
          <w:lang w:eastAsia="zh-CN"/>
        </w:rPr>
      </w:pPr>
      <w:r w:rsidRPr="00276E9B">
        <w:rPr>
          <w:lang w:eastAsia="zh-CN"/>
        </w:rPr>
        <w:t>sT03</w:t>
      </w:r>
      <w:r w:rsidRPr="00276E9B">
        <w:rPr>
          <w:lang w:eastAsia="zh-CN"/>
        </w:rPr>
        <w:tab/>
        <w:t>UE authentication</w:t>
      </w:r>
    </w:p>
    <w:p w14:paraId="3E63C7BD" w14:textId="77777777" w:rsidR="00FC1C97" w:rsidRPr="00276E9B" w:rsidRDefault="00FC1C97" w:rsidP="00FC1C97">
      <w:pPr>
        <w:pStyle w:val="B1"/>
        <w:rPr>
          <w:lang w:eastAsia="zh-CN"/>
        </w:rPr>
      </w:pPr>
      <w:r w:rsidRPr="00276E9B">
        <w:rPr>
          <w:lang w:eastAsia="zh-CN"/>
        </w:rPr>
        <w:t>sT04</w:t>
      </w:r>
      <w:r w:rsidRPr="00276E9B">
        <w:rPr>
          <w:lang w:eastAsia="zh-CN"/>
        </w:rPr>
        <w:tab/>
      </w:r>
      <w:r w:rsidRPr="00276E9B">
        <w:t>Security mode control procedure</w:t>
      </w:r>
    </w:p>
    <w:p w14:paraId="14F27CD2" w14:textId="77777777" w:rsidR="00FC1C97" w:rsidRPr="00276E9B" w:rsidRDefault="00FC1C97" w:rsidP="00FC1C97">
      <w:pPr>
        <w:pStyle w:val="B1"/>
        <w:rPr>
          <w:lang w:eastAsia="zh-CN"/>
        </w:rPr>
      </w:pPr>
      <w:r w:rsidRPr="00276E9B">
        <w:rPr>
          <w:lang w:eastAsia="zh-CN"/>
        </w:rPr>
        <w:t>-</w:t>
      </w:r>
      <w:r w:rsidRPr="00276E9B">
        <w:rPr>
          <w:lang w:eastAsia="zh-CN"/>
        </w:rPr>
        <w:tab/>
        <w:t>PDN handling during attach</w:t>
      </w:r>
    </w:p>
    <w:p w14:paraId="35AB51FE" w14:textId="77777777" w:rsidR="00FC1C97" w:rsidRPr="00276E9B" w:rsidRDefault="00FC1C97" w:rsidP="00FC1C97">
      <w:pPr>
        <w:pStyle w:val="B2"/>
        <w:rPr>
          <w:lang w:eastAsia="zh-CN"/>
        </w:rPr>
      </w:pPr>
      <w:r w:rsidRPr="00276E9B">
        <w:rPr>
          <w:lang w:eastAsia="zh-CN"/>
        </w:rPr>
        <w:t>sT05</w:t>
      </w:r>
      <w:r w:rsidRPr="00276E9B">
        <w:rPr>
          <w:lang w:eastAsia="zh-CN"/>
        </w:rPr>
        <w:tab/>
        <w:t>EMM-REGISTERED without PDN connection</w:t>
      </w:r>
    </w:p>
    <w:p w14:paraId="08753E9D" w14:textId="77777777" w:rsidR="00FC1C97" w:rsidRPr="00276E9B" w:rsidRDefault="00FC1C97" w:rsidP="00FC1C97">
      <w:pPr>
        <w:pStyle w:val="B2"/>
        <w:rPr>
          <w:lang w:eastAsia="zh-CN"/>
        </w:rPr>
      </w:pPr>
      <w:r w:rsidRPr="00276E9B">
        <w:rPr>
          <w:lang w:eastAsia="zh-CN"/>
        </w:rPr>
        <w:t>sT06</w:t>
      </w:r>
      <w:r w:rsidRPr="00276E9B">
        <w:rPr>
          <w:lang w:eastAsia="zh-CN"/>
        </w:rPr>
        <w:tab/>
        <w:t>EMM-REGISTERED with PDN connection</w:t>
      </w:r>
    </w:p>
    <w:p w14:paraId="14EFCF80" w14:textId="77777777" w:rsidR="00FC1C97" w:rsidRPr="00276E9B" w:rsidRDefault="00FC1C97" w:rsidP="00FC1C97">
      <w:pPr>
        <w:pStyle w:val="B3"/>
        <w:rPr>
          <w:lang w:eastAsia="zh-CN"/>
        </w:rPr>
      </w:pPr>
      <w:r w:rsidRPr="00276E9B">
        <w:rPr>
          <w:lang w:eastAsia="zh-CN"/>
        </w:rPr>
        <w:t>-</w:t>
      </w:r>
      <w:r w:rsidRPr="00276E9B">
        <w:rPr>
          <w:lang w:eastAsia="zh-CN"/>
        </w:rPr>
        <w:tab/>
        <w:t>IP and none-IP PDN</w:t>
      </w:r>
    </w:p>
    <w:p w14:paraId="4EF81965" w14:textId="77777777" w:rsidR="00FC1C97" w:rsidRPr="00276E9B" w:rsidRDefault="00FC1C97" w:rsidP="00FC1C97">
      <w:pPr>
        <w:pStyle w:val="B3"/>
        <w:rPr>
          <w:lang w:eastAsia="zh-CN"/>
        </w:rPr>
      </w:pPr>
      <w:r w:rsidRPr="00276E9B">
        <w:rPr>
          <w:lang w:eastAsia="zh-CN"/>
        </w:rPr>
        <w:t>-</w:t>
      </w:r>
      <w:r w:rsidRPr="00276E9B">
        <w:rPr>
          <w:lang w:eastAsia="zh-CN"/>
        </w:rPr>
        <w:tab/>
        <w:t>Header compression configuration negotiation (if requested by the UE for IP data)</w:t>
      </w:r>
    </w:p>
    <w:p w14:paraId="1EF324DD" w14:textId="77777777" w:rsidR="00FC1C97" w:rsidRPr="00276E9B" w:rsidRDefault="00FC1C97" w:rsidP="00FC1C97">
      <w:pPr>
        <w:pStyle w:val="B3"/>
        <w:rPr>
          <w:lang w:eastAsia="zh-CN"/>
        </w:rPr>
      </w:pPr>
      <w:r w:rsidRPr="00276E9B">
        <w:rPr>
          <w:lang w:eastAsia="zh-CN"/>
        </w:rPr>
        <w:t>-</w:t>
      </w:r>
      <w:r w:rsidRPr="00276E9B">
        <w:rPr>
          <w:lang w:eastAsia="zh-CN"/>
        </w:rPr>
        <w:tab/>
        <w:t>RB establishment (SRB only)</w:t>
      </w:r>
    </w:p>
    <w:p w14:paraId="70D9FEB6" w14:textId="77777777" w:rsidR="00FC1C97" w:rsidRPr="00276E9B" w:rsidRDefault="00FC1C97" w:rsidP="00FC1C97">
      <w:pPr>
        <w:pStyle w:val="B1"/>
        <w:rPr>
          <w:lang w:eastAsia="zh-CN"/>
        </w:rPr>
      </w:pPr>
      <w:r w:rsidRPr="00276E9B">
        <w:rPr>
          <w:lang w:eastAsia="zh-CN"/>
        </w:rPr>
        <w:t>-</w:t>
      </w:r>
      <w:r w:rsidRPr="00276E9B">
        <w:rPr>
          <w:lang w:eastAsia="zh-CN"/>
        </w:rPr>
        <w:tab/>
        <w:t>RRC</w:t>
      </w:r>
    </w:p>
    <w:p w14:paraId="760D7071" w14:textId="77777777" w:rsidR="00FC1C97" w:rsidRPr="00276E9B" w:rsidRDefault="00FC1C97" w:rsidP="00FC1C97">
      <w:pPr>
        <w:pStyle w:val="B2"/>
        <w:rPr>
          <w:lang w:eastAsia="zh-CN"/>
        </w:rPr>
      </w:pPr>
      <w:r w:rsidRPr="00276E9B">
        <w:rPr>
          <w:lang w:eastAsia="zh-CN"/>
        </w:rPr>
        <w:t>sT07</w:t>
      </w:r>
      <w:r w:rsidRPr="00276E9B">
        <w:rPr>
          <w:lang w:eastAsia="zh-CN"/>
        </w:rPr>
        <w:tab/>
        <w:t>RRC Connection establishment</w:t>
      </w:r>
    </w:p>
    <w:p w14:paraId="7C9FA7A4" w14:textId="77777777" w:rsidR="00FC1C97" w:rsidRPr="00276E9B" w:rsidRDefault="00FC1C97" w:rsidP="00FC1C97">
      <w:pPr>
        <w:pStyle w:val="B2"/>
        <w:rPr>
          <w:lang w:eastAsia="zh-CN"/>
        </w:rPr>
      </w:pPr>
      <w:r w:rsidRPr="00276E9B">
        <w:rPr>
          <w:lang w:eastAsia="zh-CN"/>
        </w:rPr>
        <w:t>sT08</w:t>
      </w:r>
      <w:r w:rsidRPr="00276E9B">
        <w:rPr>
          <w:lang w:eastAsia="zh-CN"/>
        </w:rPr>
        <w:tab/>
        <w:t>Void</w:t>
      </w:r>
    </w:p>
    <w:p w14:paraId="13EF43E1" w14:textId="77777777" w:rsidR="00FC1C97" w:rsidRPr="00276E9B" w:rsidRDefault="00FC1C97" w:rsidP="00FC1C97">
      <w:pPr>
        <w:pStyle w:val="B2"/>
        <w:rPr>
          <w:lang w:eastAsia="zh-CN"/>
        </w:rPr>
      </w:pPr>
      <w:r w:rsidRPr="00276E9B">
        <w:rPr>
          <w:lang w:eastAsia="zh-CN"/>
        </w:rPr>
        <w:t>sT09</w:t>
      </w:r>
      <w:r w:rsidRPr="00276E9B">
        <w:rPr>
          <w:lang w:eastAsia="zh-CN"/>
        </w:rPr>
        <w:tab/>
        <w:t>UE Connection release</w:t>
      </w:r>
    </w:p>
    <w:p w14:paraId="5D0BC79B" w14:textId="77777777" w:rsidR="00FC1C97" w:rsidRPr="00276E9B" w:rsidRDefault="00FC1C97" w:rsidP="00FC1C97">
      <w:pPr>
        <w:rPr>
          <w:b/>
          <w:lang w:eastAsia="zh-CN"/>
        </w:rPr>
      </w:pPr>
      <w:r w:rsidRPr="00276E9B">
        <w:rPr>
          <w:b/>
          <w:lang w:eastAsia="zh-CN"/>
        </w:rPr>
        <w:t>Module 2 (M2): UE and Network transmission of user data via the control plane (non-SMS service)</w:t>
      </w:r>
    </w:p>
    <w:p w14:paraId="27F58058" w14:textId="77777777" w:rsidR="00FC1C97" w:rsidRPr="00276E9B" w:rsidRDefault="00FC1C97" w:rsidP="00FC1C97">
      <w:pPr>
        <w:pStyle w:val="B1"/>
        <w:rPr>
          <w:lang w:eastAsia="zh-CN"/>
        </w:rPr>
      </w:pPr>
      <w:r w:rsidRPr="00276E9B">
        <w:rPr>
          <w:lang w:eastAsia="zh-CN"/>
        </w:rPr>
        <w:t>sT10</w:t>
      </w:r>
      <w:r w:rsidRPr="00276E9B">
        <w:rPr>
          <w:lang w:eastAsia="zh-CN"/>
        </w:rPr>
        <w:tab/>
        <w:t>UE transmission of user data via the control plane in EMM-IDLE and EMM-CONNECTED</w:t>
      </w:r>
    </w:p>
    <w:p w14:paraId="10496D30" w14:textId="77777777" w:rsidR="00FC1C97" w:rsidRPr="00276E9B" w:rsidRDefault="00FC1C97" w:rsidP="00FC1C97">
      <w:pPr>
        <w:pStyle w:val="B1"/>
        <w:rPr>
          <w:lang w:eastAsia="zh-CN"/>
        </w:rPr>
      </w:pPr>
      <w:r w:rsidRPr="00276E9B">
        <w:rPr>
          <w:lang w:eastAsia="zh-CN"/>
        </w:rPr>
        <w:t>sT11</w:t>
      </w:r>
      <w:r w:rsidRPr="00276E9B">
        <w:rPr>
          <w:lang w:eastAsia="zh-CN"/>
        </w:rPr>
        <w:tab/>
        <w:t>UE reception of Network transmission of user data via the control plane in EMM-IDLE and EMM-CONNECTED</w:t>
      </w:r>
    </w:p>
    <w:p w14:paraId="6BEE8D45" w14:textId="77777777" w:rsidR="00FC1C97" w:rsidRPr="00276E9B" w:rsidRDefault="00FC1C97" w:rsidP="00FC1C97">
      <w:pPr>
        <w:pStyle w:val="B1"/>
        <w:rPr>
          <w:lang w:eastAsia="zh-CN"/>
        </w:rPr>
      </w:pPr>
      <w:r w:rsidRPr="00276E9B">
        <w:rPr>
          <w:lang w:eastAsia="zh-CN"/>
        </w:rPr>
        <w:t>sT12</w:t>
      </w:r>
      <w:r w:rsidRPr="00276E9B">
        <w:rPr>
          <w:lang w:eastAsia="zh-CN"/>
        </w:rPr>
        <w:tab/>
        <w:t>PDN handling in the case of EMM-REGISTERED without PDN connection</w:t>
      </w:r>
    </w:p>
    <w:p w14:paraId="39AE912B" w14:textId="77777777" w:rsidR="00FC1C97" w:rsidRPr="00276E9B" w:rsidRDefault="00FC1C97" w:rsidP="00FC1C97">
      <w:pPr>
        <w:pStyle w:val="B3"/>
        <w:rPr>
          <w:lang w:eastAsia="zh-CN"/>
        </w:rPr>
      </w:pPr>
      <w:r w:rsidRPr="00276E9B">
        <w:rPr>
          <w:lang w:eastAsia="zh-CN"/>
        </w:rPr>
        <w:t>-</w:t>
      </w:r>
      <w:r w:rsidRPr="00276E9B">
        <w:rPr>
          <w:lang w:eastAsia="zh-CN"/>
        </w:rPr>
        <w:tab/>
        <w:t>IP and none-IP PDN</w:t>
      </w:r>
    </w:p>
    <w:p w14:paraId="7903F742" w14:textId="77777777" w:rsidR="00FC1C97" w:rsidRPr="00276E9B" w:rsidRDefault="00FC1C97" w:rsidP="00FC1C97">
      <w:pPr>
        <w:pStyle w:val="B3"/>
        <w:rPr>
          <w:lang w:eastAsia="zh-CN"/>
        </w:rPr>
      </w:pPr>
      <w:r w:rsidRPr="00276E9B">
        <w:rPr>
          <w:lang w:eastAsia="zh-CN"/>
        </w:rPr>
        <w:t>-</w:t>
      </w:r>
      <w:r w:rsidRPr="00276E9B">
        <w:rPr>
          <w:lang w:eastAsia="zh-CN"/>
        </w:rPr>
        <w:tab/>
        <w:t>Header compression configuration negotiation (if requested by the UE for IP data)</w:t>
      </w:r>
    </w:p>
    <w:p w14:paraId="28319A9C" w14:textId="77777777" w:rsidR="00FC1C97" w:rsidRPr="00276E9B" w:rsidRDefault="00FC1C97" w:rsidP="00FC1C97">
      <w:pPr>
        <w:pStyle w:val="B3"/>
        <w:rPr>
          <w:lang w:eastAsia="zh-CN"/>
        </w:rPr>
      </w:pPr>
      <w:r w:rsidRPr="00276E9B">
        <w:rPr>
          <w:lang w:eastAsia="zh-CN"/>
        </w:rPr>
        <w:t>-</w:t>
      </w:r>
      <w:r w:rsidRPr="00276E9B">
        <w:rPr>
          <w:lang w:eastAsia="zh-CN"/>
        </w:rPr>
        <w:tab/>
        <w:t>RB establishment (SRB only)</w:t>
      </w:r>
    </w:p>
    <w:p w14:paraId="1205216D" w14:textId="77777777" w:rsidR="00FC1C97" w:rsidRPr="00276E9B" w:rsidRDefault="00FC1C97" w:rsidP="00FC1C97">
      <w:pPr>
        <w:pStyle w:val="B3"/>
        <w:rPr>
          <w:lang w:eastAsia="zh-CN"/>
        </w:rPr>
      </w:pPr>
      <w:r w:rsidRPr="00276E9B">
        <w:rPr>
          <w:lang w:eastAsia="zh-CN"/>
        </w:rPr>
        <w:t>-</w:t>
      </w:r>
      <w:r w:rsidRPr="00276E9B">
        <w:rPr>
          <w:lang w:eastAsia="zh-CN"/>
        </w:rPr>
        <w:tab/>
        <w:t>PDN release</w:t>
      </w:r>
    </w:p>
    <w:p w14:paraId="69E00266" w14:textId="77777777" w:rsidR="00FC1C97" w:rsidRPr="00276E9B" w:rsidRDefault="00FC1C97" w:rsidP="00FC1C97">
      <w:pPr>
        <w:pStyle w:val="B1"/>
        <w:rPr>
          <w:lang w:eastAsia="zh-CN"/>
        </w:rPr>
      </w:pPr>
      <w:r w:rsidRPr="00276E9B">
        <w:rPr>
          <w:lang w:eastAsia="zh-CN"/>
        </w:rPr>
        <w:t>sT13-</w:t>
      </w:r>
      <w:r w:rsidRPr="00276E9B">
        <w:rPr>
          <w:lang w:eastAsia="zh-CN"/>
        </w:rPr>
        <w:tab/>
        <w:t>Serving PLMN rate control</w:t>
      </w:r>
    </w:p>
    <w:p w14:paraId="51C8FEE9" w14:textId="77777777" w:rsidR="00FC1C97" w:rsidRPr="00276E9B" w:rsidRDefault="00FC1C97" w:rsidP="00FC1C97">
      <w:pPr>
        <w:pStyle w:val="B1"/>
        <w:rPr>
          <w:lang w:eastAsia="zh-CN"/>
        </w:rPr>
      </w:pPr>
      <w:r w:rsidRPr="00276E9B">
        <w:rPr>
          <w:lang w:eastAsia="zh-CN"/>
        </w:rPr>
        <w:t>sT14</w:t>
      </w:r>
      <w:r w:rsidRPr="00276E9B">
        <w:rPr>
          <w:lang w:eastAsia="zh-CN"/>
        </w:rPr>
        <w:tab/>
        <w:t>APN rate control</w:t>
      </w:r>
    </w:p>
    <w:p w14:paraId="26E81427" w14:textId="77777777" w:rsidR="00EE723C" w:rsidRPr="00276E9B" w:rsidRDefault="00EE723C" w:rsidP="00EE723C">
      <w:pPr>
        <w:pStyle w:val="B1"/>
        <w:rPr>
          <w:lang w:eastAsia="zh-CN"/>
        </w:rPr>
      </w:pPr>
      <w:r w:rsidRPr="00276E9B">
        <w:rPr>
          <w:lang w:eastAsia="zh-CN"/>
        </w:rPr>
        <w:t>sT22</w:t>
      </w:r>
      <w:r w:rsidRPr="00276E9B">
        <w:rPr>
          <w:lang w:eastAsia="zh-CN"/>
        </w:rPr>
        <w:tab/>
        <w:t>EPS bearer context modification</w:t>
      </w:r>
    </w:p>
    <w:p w14:paraId="3059D809" w14:textId="77777777" w:rsidR="00FC1C97" w:rsidRPr="00276E9B" w:rsidRDefault="00FC1C97" w:rsidP="00FC1C97">
      <w:pPr>
        <w:pStyle w:val="B1"/>
        <w:rPr>
          <w:lang w:eastAsia="zh-CN"/>
        </w:rPr>
      </w:pPr>
      <w:r w:rsidRPr="00276E9B">
        <w:rPr>
          <w:lang w:eastAsia="zh-CN"/>
        </w:rPr>
        <w:t>-</w:t>
      </w:r>
      <w:r w:rsidRPr="00276E9B">
        <w:rPr>
          <w:lang w:eastAsia="zh-CN"/>
        </w:rPr>
        <w:tab/>
        <w:t>RRC</w:t>
      </w:r>
    </w:p>
    <w:p w14:paraId="01C1B022" w14:textId="77777777" w:rsidR="00FC1C97" w:rsidRPr="00276E9B" w:rsidRDefault="00FC1C97" w:rsidP="00FC1C97">
      <w:pPr>
        <w:pStyle w:val="B2"/>
        <w:rPr>
          <w:lang w:eastAsia="zh-CN"/>
        </w:rPr>
      </w:pPr>
      <w:r w:rsidRPr="00276E9B">
        <w:rPr>
          <w:lang w:eastAsia="zh-CN"/>
        </w:rPr>
        <w:lastRenderedPageBreak/>
        <w:t>sT16</w:t>
      </w:r>
      <w:r w:rsidRPr="00276E9B">
        <w:rPr>
          <w:lang w:eastAsia="zh-CN"/>
        </w:rPr>
        <w:tab/>
        <w:t>Paging</w:t>
      </w:r>
    </w:p>
    <w:p w14:paraId="7E8EBA2D" w14:textId="77777777" w:rsidR="00FC1C97" w:rsidRPr="00276E9B" w:rsidRDefault="00FC1C97" w:rsidP="00FC1C97">
      <w:pPr>
        <w:pStyle w:val="B2"/>
        <w:rPr>
          <w:lang w:eastAsia="zh-CN"/>
        </w:rPr>
      </w:pPr>
      <w:r w:rsidRPr="00276E9B">
        <w:rPr>
          <w:lang w:eastAsia="zh-CN"/>
        </w:rPr>
        <w:t>sT17</w:t>
      </w:r>
      <w:r w:rsidRPr="00276E9B">
        <w:rPr>
          <w:lang w:eastAsia="zh-CN"/>
        </w:rPr>
        <w:tab/>
        <w:t>RRC Connection establishment</w:t>
      </w:r>
    </w:p>
    <w:p w14:paraId="44894889" w14:textId="77777777" w:rsidR="00FC1C97" w:rsidRPr="00276E9B" w:rsidRDefault="00FC1C97" w:rsidP="00FC1C97">
      <w:pPr>
        <w:rPr>
          <w:b/>
          <w:lang w:eastAsia="zh-CN"/>
        </w:rPr>
      </w:pPr>
      <w:r w:rsidRPr="00276E9B">
        <w:rPr>
          <w:b/>
          <w:lang w:eastAsia="zh-CN"/>
        </w:rPr>
        <w:t>Module 3 (M3): UE and Network transmission of SMS via the control plane</w:t>
      </w:r>
    </w:p>
    <w:p w14:paraId="61B087CF" w14:textId="77777777" w:rsidR="00FC1C97" w:rsidRPr="00276E9B" w:rsidRDefault="00FC1C97" w:rsidP="00FC1C97">
      <w:pPr>
        <w:pStyle w:val="B1"/>
        <w:rPr>
          <w:lang w:eastAsia="zh-CN"/>
        </w:rPr>
      </w:pPr>
      <w:r w:rsidRPr="00276E9B">
        <w:rPr>
          <w:lang w:eastAsia="zh-CN"/>
        </w:rPr>
        <w:t>sT18</w:t>
      </w:r>
      <w:r w:rsidRPr="00276E9B">
        <w:rPr>
          <w:lang w:eastAsia="zh-CN"/>
        </w:rPr>
        <w:tab/>
        <w:t>UE transmission of SMS via the control plane in EMM-IDLE and EMM-CONNECTED</w:t>
      </w:r>
    </w:p>
    <w:p w14:paraId="4C56FA72" w14:textId="77777777" w:rsidR="00FC1C97" w:rsidRPr="00276E9B" w:rsidRDefault="00FC1C97" w:rsidP="00FC1C97">
      <w:pPr>
        <w:pStyle w:val="B1"/>
        <w:rPr>
          <w:lang w:eastAsia="zh-CN"/>
        </w:rPr>
      </w:pPr>
      <w:r w:rsidRPr="00276E9B">
        <w:rPr>
          <w:lang w:eastAsia="zh-CN"/>
        </w:rPr>
        <w:t>sT19</w:t>
      </w:r>
      <w:r w:rsidRPr="00276E9B">
        <w:rPr>
          <w:lang w:eastAsia="zh-CN"/>
        </w:rPr>
        <w:tab/>
        <w:t>UE reception of Network transmission of SMS via the control plane in EMM-IDLE and EMM-CONNECTED</w:t>
      </w:r>
    </w:p>
    <w:p w14:paraId="3FD2D6FC" w14:textId="77777777" w:rsidR="00FC1C97" w:rsidRPr="00276E9B" w:rsidRDefault="00FC1C97" w:rsidP="00FC1C97">
      <w:pPr>
        <w:pStyle w:val="B1"/>
        <w:rPr>
          <w:lang w:eastAsia="zh-CN"/>
        </w:rPr>
      </w:pPr>
      <w:r w:rsidRPr="00276E9B">
        <w:rPr>
          <w:lang w:eastAsia="zh-CN"/>
        </w:rPr>
        <w:t>-</w:t>
      </w:r>
      <w:r w:rsidRPr="00276E9B">
        <w:rPr>
          <w:lang w:eastAsia="zh-CN"/>
        </w:rPr>
        <w:tab/>
        <w:t>RRC</w:t>
      </w:r>
    </w:p>
    <w:p w14:paraId="168E46C9" w14:textId="77777777" w:rsidR="00FC1C97" w:rsidRPr="00276E9B" w:rsidRDefault="00FC1C97" w:rsidP="00FC1C97">
      <w:pPr>
        <w:pStyle w:val="B2"/>
        <w:rPr>
          <w:lang w:eastAsia="zh-CN"/>
        </w:rPr>
      </w:pPr>
      <w:r w:rsidRPr="00276E9B">
        <w:rPr>
          <w:lang w:eastAsia="zh-CN"/>
        </w:rPr>
        <w:t>sT20</w:t>
      </w:r>
      <w:r w:rsidRPr="00276E9B">
        <w:rPr>
          <w:lang w:eastAsia="zh-CN"/>
        </w:rPr>
        <w:tab/>
        <w:t>Paging</w:t>
      </w:r>
    </w:p>
    <w:p w14:paraId="6B3E3A33" w14:textId="77777777" w:rsidR="00FC1C97" w:rsidRPr="00276E9B" w:rsidRDefault="00FC1C97" w:rsidP="00FC1C97">
      <w:pPr>
        <w:pStyle w:val="B2"/>
        <w:rPr>
          <w:lang w:eastAsia="zh-CN"/>
        </w:rPr>
      </w:pPr>
      <w:r w:rsidRPr="00276E9B">
        <w:rPr>
          <w:lang w:eastAsia="zh-CN"/>
        </w:rPr>
        <w:t>sT</w:t>
      </w:r>
      <w:r w:rsidR="00EE723C" w:rsidRPr="00276E9B">
        <w:rPr>
          <w:lang w:eastAsia="zh-CN"/>
        </w:rPr>
        <w:t>17</w:t>
      </w:r>
      <w:r w:rsidRPr="00276E9B">
        <w:rPr>
          <w:lang w:eastAsia="zh-CN"/>
        </w:rPr>
        <w:tab/>
        <w:t>RRC Connection establishment</w:t>
      </w:r>
    </w:p>
    <w:p w14:paraId="4D4BA4AC" w14:textId="77777777" w:rsidR="00EE723C" w:rsidRPr="00276E9B" w:rsidRDefault="00EE723C" w:rsidP="00EE723C">
      <w:pPr>
        <w:rPr>
          <w:lang w:eastAsia="zh-CN"/>
        </w:rPr>
      </w:pPr>
      <w:r w:rsidRPr="00276E9B">
        <w:rPr>
          <w:lang w:eastAsia="zh-CN"/>
        </w:rPr>
        <w:t>sT21, sT23, sT24 Void</w:t>
      </w:r>
    </w:p>
    <w:bookmarkStart w:id="5" w:name="_MON_1547282869"/>
    <w:bookmarkEnd w:id="5"/>
    <w:p w14:paraId="69F934EC" w14:textId="77777777" w:rsidR="00FC1C97" w:rsidRPr="00276E9B" w:rsidRDefault="00EE723C" w:rsidP="00FC1C97">
      <w:pPr>
        <w:pStyle w:val="TH"/>
        <w:rPr>
          <w:lang w:eastAsia="zh-CN"/>
        </w:rPr>
      </w:pPr>
      <w:r w:rsidRPr="00276E9B">
        <w:object w:dxaOrig="9641" w:dyaOrig="7894" w14:anchorId="21564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9919" type="#_x0000_t75" style="width:482pt;height:395.5pt" o:ole="">
            <v:imagedata r:id="rId9" o:title=""/>
          </v:shape>
          <o:OLEObject Type="Embed" ProgID="Word.Document.8" ShapeID="_x0000_i9919" DrawAspect="Content" ObjectID="_1805277557" r:id="rId10">
            <o:FieldCodes>\s</o:FieldCodes>
          </o:OLEObject>
        </w:object>
      </w:r>
    </w:p>
    <w:p w14:paraId="187024CB" w14:textId="77777777" w:rsidR="00FC1C97" w:rsidRPr="00276E9B" w:rsidRDefault="00FC1C97" w:rsidP="00FC1C97">
      <w:pPr>
        <w:pStyle w:val="TF"/>
      </w:pPr>
      <w:r w:rsidRPr="00276E9B">
        <w:t>Figure 22.1.1.0-1: TC structure</w:t>
      </w:r>
    </w:p>
    <w:p w14:paraId="2140382B" w14:textId="77777777" w:rsidR="00CD2132" w:rsidRPr="00276E9B" w:rsidRDefault="00CD2132" w:rsidP="00CD2132"/>
    <w:p w14:paraId="37B79AD8" w14:textId="77777777" w:rsidR="00FC1C97" w:rsidRPr="00276E9B" w:rsidRDefault="00FC1C97" w:rsidP="00FC1C97">
      <w:pPr>
        <w:pStyle w:val="Heading4"/>
      </w:pPr>
      <w:r w:rsidRPr="00276E9B">
        <w:rPr>
          <w:lang w:eastAsia="zh-CN"/>
        </w:rPr>
        <w:t>22.1.1.1</w:t>
      </w:r>
      <w:r w:rsidRPr="00276E9B">
        <w:rPr>
          <w:lang w:eastAsia="zh-CN"/>
        </w:rPr>
        <w:tab/>
      </w:r>
      <w:r w:rsidRPr="00276E9B">
        <w:t>Test Purpose (TP)</w:t>
      </w:r>
    </w:p>
    <w:p w14:paraId="19BC266A" w14:textId="77777777" w:rsidR="00FC1C97" w:rsidRPr="00276E9B" w:rsidRDefault="00FC1C97" w:rsidP="00FC1C97">
      <w:pPr>
        <w:pStyle w:val="H6"/>
      </w:pPr>
      <w:r w:rsidRPr="00276E9B">
        <w:t>(1)</w:t>
      </w:r>
      <w:r w:rsidRPr="00276E9B">
        <w:tab/>
      </w:r>
      <w:r w:rsidRPr="00276E9B">
        <w:rPr>
          <w:lang w:eastAsia="zh-CN"/>
        </w:rPr>
        <w:t>sT01, sT05, sT06, sT07, sT09</w:t>
      </w:r>
    </w:p>
    <w:p w14:paraId="621A7118" w14:textId="77777777" w:rsidR="00FC1C97" w:rsidRPr="00276E9B" w:rsidRDefault="00FC1C97" w:rsidP="00FC1C97">
      <w:pPr>
        <w:pStyle w:val="PL"/>
        <w:rPr>
          <w:noProof w:val="0"/>
          <w:lang w:val="en-GB"/>
        </w:rPr>
      </w:pPr>
      <w:r w:rsidRPr="00276E9B">
        <w:rPr>
          <w:b/>
          <w:bCs/>
          <w:noProof w:val="0"/>
          <w:lang w:val="en-GB"/>
        </w:rPr>
        <w:t>with</w:t>
      </w:r>
      <w:r w:rsidRPr="00276E9B">
        <w:rPr>
          <w:noProof w:val="0"/>
          <w:lang w:val="en-GB"/>
        </w:rPr>
        <w:t xml:space="preserve"> { the UE in EMM-DEREGISTERED/RRC-IDLE }</w:t>
      </w:r>
    </w:p>
    <w:p w14:paraId="2B719597" w14:textId="77777777" w:rsidR="00FC1C97" w:rsidRPr="00276E9B" w:rsidRDefault="00FC1C97" w:rsidP="00FC1C97">
      <w:pPr>
        <w:pStyle w:val="PL"/>
        <w:rPr>
          <w:noProof w:val="0"/>
          <w:lang w:val="en-GB"/>
        </w:rPr>
      </w:pPr>
      <w:r w:rsidRPr="00276E9B">
        <w:rPr>
          <w:b/>
          <w:bCs/>
          <w:noProof w:val="0"/>
          <w:lang w:val="en-GB"/>
        </w:rPr>
        <w:t>ensure that</w:t>
      </w:r>
      <w:r w:rsidRPr="00276E9B">
        <w:rPr>
          <w:noProof w:val="0"/>
          <w:lang w:val="en-GB"/>
        </w:rPr>
        <w:t xml:space="preserve"> {</w:t>
      </w:r>
    </w:p>
    <w:p w14:paraId="3F847C99" w14:textId="77777777" w:rsidR="00FC1C97" w:rsidRPr="00276E9B" w:rsidRDefault="00FC1C97" w:rsidP="00FC1C97">
      <w:pPr>
        <w:pStyle w:val="PL"/>
        <w:rPr>
          <w:noProof w:val="0"/>
          <w:lang w:val="en-GB"/>
        </w:rPr>
      </w:pPr>
      <w:r w:rsidRPr="00276E9B">
        <w:rPr>
          <w:noProof w:val="0"/>
          <w:lang w:val="en-GB"/>
        </w:rPr>
        <w:lastRenderedPageBreak/>
        <w:t xml:space="preserve">  </w:t>
      </w:r>
      <w:r w:rsidRPr="00276E9B">
        <w:rPr>
          <w:b/>
          <w:bCs/>
          <w:noProof w:val="0"/>
          <w:lang w:val="en-GB"/>
        </w:rPr>
        <w:t>when</w:t>
      </w:r>
      <w:r w:rsidRPr="00276E9B">
        <w:rPr>
          <w:noProof w:val="0"/>
          <w:lang w:val="en-GB"/>
        </w:rPr>
        <w:t xml:space="preserve"> { UE finds a cell which provides access by NB-IoT RAT and supports attach without PDN }</w:t>
      </w:r>
    </w:p>
    <w:p w14:paraId="58ACE301"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establishes RRC connection, </w:t>
      </w:r>
      <w:r w:rsidRPr="00276E9B">
        <w:rPr>
          <w:b/>
          <w:noProof w:val="0"/>
          <w:lang w:val="en-GB"/>
        </w:rPr>
        <w:t>and</w:t>
      </w:r>
      <w:r w:rsidRPr="00276E9B">
        <w:rPr>
          <w:noProof w:val="0"/>
          <w:lang w:val="en-GB"/>
        </w:rPr>
        <w:t xml:space="preserve">, successfully performs an attach procedure for Control Plane CIoT EPS optimisation (with or without PDN establishment depending on the UE support of Attach without PDN), </w:t>
      </w:r>
      <w:r w:rsidRPr="00276E9B">
        <w:rPr>
          <w:b/>
          <w:noProof w:val="0"/>
          <w:lang w:val="en-GB"/>
        </w:rPr>
        <w:t>and</w:t>
      </w:r>
      <w:r w:rsidRPr="00276E9B">
        <w:rPr>
          <w:noProof w:val="0"/>
          <w:lang w:val="en-GB"/>
        </w:rPr>
        <w:t>, releases the RRC connection when requested by the Network }</w:t>
      </w:r>
    </w:p>
    <w:p w14:paraId="7B8D8D01" w14:textId="77777777" w:rsidR="00FC1C97" w:rsidRPr="00276E9B" w:rsidRDefault="00FC1C97" w:rsidP="00FC1C97">
      <w:pPr>
        <w:pStyle w:val="PL"/>
        <w:rPr>
          <w:noProof w:val="0"/>
          <w:lang w:val="en-GB"/>
        </w:rPr>
      </w:pPr>
      <w:r w:rsidRPr="00276E9B">
        <w:rPr>
          <w:noProof w:val="0"/>
          <w:lang w:val="en-GB"/>
        </w:rPr>
        <w:t xml:space="preserve">            }</w:t>
      </w:r>
    </w:p>
    <w:p w14:paraId="006751EF" w14:textId="77777777" w:rsidR="00FC1C97" w:rsidRPr="00276E9B" w:rsidRDefault="00FC1C97" w:rsidP="00FC1C97">
      <w:pPr>
        <w:pStyle w:val="PL"/>
        <w:rPr>
          <w:noProof w:val="0"/>
          <w:lang w:val="en-GB"/>
        </w:rPr>
      </w:pPr>
    </w:p>
    <w:p w14:paraId="16BEE6F6" w14:textId="77777777" w:rsidR="00FC1C97" w:rsidRPr="00276E9B" w:rsidRDefault="00FC1C97" w:rsidP="00FC1C97">
      <w:pPr>
        <w:pStyle w:val="H6"/>
      </w:pPr>
      <w:r w:rsidRPr="00276E9B">
        <w:t>(2)</w:t>
      </w:r>
      <w:r w:rsidRPr="00276E9B">
        <w:tab/>
      </w:r>
      <w:r w:rsidRPr="00276E9B">
        <w:rPr>
          <w:lang w:eastAsia="zh-CN"/>
        </w:rPr>
        <w:t>sT02, sT03, sT04</w:t>
      </w:r>
    </w:p>
    <w:p w14:paraId="34AF3A7E" w14:textId="77777777" w:rsidR="00FC1C97" w:rsidRPr="00276E9B" w:rsidRDefault="00FC1C97" w:rsidP="00FC1C97">
      <w:pPr>
        <w:pStyle w:val="PL"/>
        <w:rPr>
          <w:noProof w:val="0"/>
          <w:lang w:val="en-GB"/>
        </w:rPr>
      </w:pPr>
      <w:r w:rsidRPr="00276E9B">
        <w:rPr>
          <w:b/>
          <w:bCs/>
          <w:noProof w:val="0"/>
          <w:lang w:val="en-GB"/>
        </w:rPr>
        <w:t>with</w:t>
      </w:r>
      <w:r w:rsidRPr="00276E9B">
        <w:rPr>
          <w:noProof w:val="0"/>
          <w:lang w:val="en-GB"/>
        </w:rPr>
        <w:t xml:space="preserve"> { the UE in EMM-DEREGISTERED/RRC-CONNECTED }</w:t>
      </w:r>
    </w:p>
    <w:p w14:paraId="4163D4C9" w14:textId="77777777" w:rsidR="00FC1C97" w:rsidRPr="00276E9B" w:rsidRDefault="00FC1C97" w:rsidP="00FC1C97">
      <w:pPr>
        <w:pStyle w:val="PL"/>
        <w:rPr>
          <w:noProof w:val="0"/>
          <w:lang w:val="en-GB"/>
        </w:rPr>
      </w:pPr>
      <w:r w:rsidRPr="00276E9B">
        <w:rPr>
          <w:b/>
          <w:bCs/>
          <w:noProof w:val="0"/>
          <w:lang w:val="en-GB"/>
        </w:rPr>
        <w:t>ensure that</w:t>
      </w:r>
      <w:r w:rsidRPr="00276E9B">
        <w:rPr>
          <w:noProof w:val="0"/>
          <w:lang w:val="en-GB"/>
        </w:rPr>
        <w:t xml:space="preserve"> {</w:t>
      </w:r>
    </w:p>
    <w:p w14:paraId="2DE70D58"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is performing an attach procedure (Control Plane CIoT EPS optimisation only) }</w:t>
      </w:r>
    </w:p>
    <w:p w14:paraId="13F7B925"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successfully an Identity request procedure initiated by the network requesting the UE's IMSI and provides the requested identity }</w:t>
      </w:r>
    </w:p>
    <w:p w14:paraId="2186818E"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successfully an Authentication procedure initiated by the network and establishes correct EPS security context }</w:t>
      </w:r>
    </w:p>
    <w:p w14:paraId="4024F882"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successfully a Security mode control procedure }</w:t>
      </w:r>
    </w:p>
    <w:p w14:paraId="655E577C" w14:textId="77777777" w:rsidR="00FC1C97" w:rsidRPr="00276E9B" w:rsidRDefault="00FC1C97" w:rsidP="00FC1C97">
      <w:pPr>
        <w:pStyle w:val="PL"/>
        <w:rPr>
          <w:noProof w:val="0"/>
          <w:lang w:val="en-GB"/>
        </w:rPr>
      </w:pPr>
      <w:r w:rsidRPr="00276E9B">
        <w:rPr>
          <w:noProof w:val="0"/>
          <w:lang w:val="en-GB"/>
        </w:rPr>
        <w:t xml:space="preserve">            }</w:t>
      </w:r>
    </w:p>
    <w:p w14:paraId="6F4F1C17" w14:textId="77777777" w:rsidR="00FC1C97" w:rsidRPr="00276E9B" w:rsidRDefault="00FC1C97" w:rsidP="00FC1C97">
      <w:pPr>
        <w:pStyle w:val="PL"/>
        <w:rPr>
          <w:noProof w:val="0"/>
          <w:lang w:val="en-GB"/>
        </w:rPr>
      </w:pPr>
    </w:p>
    <w:p w14:paraId="48F59BB6" w14:textId="77777777" w:rsidR="00FC1C97" w:rsidRPr="00276E9B" w:rsidRDefault="00FC1C97" w:rsidP="00FC1C97">
      <w:pPr>
        <w:pStyle w:val="H6"/>
      </w:pPr>
      <w:r w:rsidRPr="00276E9B">
        <w:t>(3)</w:t>
      </w:r>
      <w:r w:rsidRPr="00276E9B">
        <w:tab/>
      </w:r>
      <w:r w:rsidRPr="00276E9B">
        <w:rPr>
          <w:lang w:eastAsia="zh-CN"/>
        </w:rPr>
        <w:t>sT12</w:t>
      </w:r>
    </w:p>
    <w:p w14:paraId="11636A9D" w14:textId="77777777" w:rsidR="00FC1C97" w:rsidRPr="00276E9B" w:rsidRDefault="00FC1C97" w:rsidP="00FC1C97">
      <w:pPr>
        <w:pStyle w:val="PL"/>
        <w:rPr>
          <w:noProof w:val="0"/>
          <w:lang w:val="en-GB"/>
        </w:rPr>
      </w:pPr>
      <w:r w:rsidRPr="00276E9B">
        <w:rPr>
          <w:b/>
          <w:bCs/>
          <w:noProof w:val="0"/>
          <w:lang w:val="en-GB"/>
        </w:rPr>
        <w:t>with</w:t>
      </w:r>
      <w:r w:rsidRPr="00276E9B">
        <w:rPr>
          <w:noProof w:val="0"/>
          <w:lang w:val="en-GB"/>
        </w:rPr>
        <w:t xml:space="preserve"> { the UE in RRC-CONNECTED, and, the UE needs to establish one or more PDNs (Control Plane CIoT EPS optimisation) }</w:t>
      </w:r>
    </w:p>
    <w:p w14:paraId="2DFDC62E" w14:textId="77777777" w:rsidR="00FC1C97" w:rsidRPr="00276E9B" w:rsidRDefault="00FC1C97" w:rsidP="00FC1C97">
      <w:pPr>
        <w:pStyle w:val="PL"/>
        <w:rPr>
          <w:noProof w:val="0"/>
          <w:lang w:val="en-GB"/>
        </w:rPr>
      </w:pPr>
      <w:r w:rsidRPr="00276E9B">
        <w:rPr>
          <w:b/>
          <w:bCs/>
          <w:noProof w:val="0"/>
          <w:lang w:val="en-GB"/>
        </w:rPr>
        <w:t>ensure that</w:t>
      </w:r>
      <w:r w:rsidRPr="00276E9B">
        <w:rPr>
          <w:noProof w:val="0"/>
          <w:lang w:val="en-GB"/>
        </w:rPr>
        <w:t xml:space="preserve"> {</w:t>
      </w:r>
    </w:p>
    <w:p w14:paraId="7BA88E93"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supports PDN type non-IP }</w:t>
      </w:r>
    </w:p>
    <w:p w14:paraId="0C72A2A1"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successfully an UE requested PDN connectivity procedure with PDN type non-IP }</w:t>
      </w:r>
    </w:p>
    <w:p w14:paraId="24D5AC78"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supports PDN type IP }</w:t>
      </w:r>
    </w:p>
    <w:p w14:paraId="344630FD"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successfully an UE requested PDN connectivity procedure with PDN type IP, including Header compression configuration negotiation (if supported) }</w:t>
      </w:r>
    </w:p>
    <w:p w14:paraId="03D23900" w14:textId="77777777" w:rsidR="00FC1C97" w:rsidRPr="00276E9B" w:rsidRDefault="00FC1C97" w:rsidP="00FC1C97">
      <w:pPr>
        <w:pStyle w:val="PL"/>
        <w:rPr>
          <w:noProof w:val="0"/>
          <w:lang w:val="en-GB"/>
        </w:rPr>
      </w:pPr>
      <w:r w:rsidRPr="00276E9B">
        <w:rPr>
          <w:noProof w:val="0"/>
          <w:lang w:val="en-GB"/>
        </w:rPr>
        <w:t xml:space="preserve">            }</w:t>
      </w:r>
    </w:p>
    <w:p w14:paraId="32E1555F" w14:textId="77777777" w:rsidR="00FC1C97" w:rsidRPr="00276E9B" w:rsidRDefault="00FC1C97" w:rsidP="00FC1C97">
      <w:pPr>
        <w:pStyle w:val="PL"/>
        <w:rPr>
          <w:noProof w:val="0"/>
          <w:lang w:val="en-GB"/>
        </w:rPr>
      </w:pPr>
    </w:p>
    <w:p w14:paraId="0994E2F9" w14:textId="77777777" w:rsidR="00FC1C97" w:rsidRPr="00276E9B" w:rsidRDefault="00FC1C97" w:rsidP="00FC1C97">
      <w:pPr>
        <w:pStyle w:val="H6"/>
      </w:pPr>
      <w:r w:rsidRPr="00276E9B">
        <w:t>(4)</w:t>
      </w:r>
      <w:r w:rsidRPr="00276E9B">
        <w:tab/>
      </w:r>
      <w:r w:rsidRPr="00276E9B">
        <w:rPr>
          <w:lang w:eastAsia="zh-CN"/>
        </w:rPr>
        <w:t>sT12</w:t>
      </w:r>
    </w:p>
    <w:p w14:paraId="2FD42C8C" w14:textId="77777777" w:rsidR="00FC1C97" w:rsidRPr="00276E9B" w:rsidRDefault="00FC1C97" w:rsidP="00FC1C97">
      <w:pPr>
        <w:pStyle w:val="PL"/>
        <w:rPr>
          <w:noProof w:val="0"/>
          <w:lang w:val="en-GB"/>
        </w:rPr>
      </w:pPr>
      <w:r w:rsidRPr="00276E9B">
        <w:rPr>
          <w:b/>
          <w:bCs/>
          <w:noProof w:val="0"/>
          <w:lang w:val="en-GB"/>
        </w:rPr>
        <w:t>with</w:t>
      </w:r>
      <w:r w:rsidRPr="00276E9B">
        <w:rPr>
          <w:noProof w:val="0"/>
          <w:lang w:val="en-GB"/>
        </w:rPr>
        <w:t xml:space="preserve"> { the UE supporting attach without PDN, and, in EMM-REGISTERED/RRC-CONNECTED, and, the UE having established one or more PDNs for the purposes of user data transmission as part of Control Plane CIoT EPS optimisation }</w:t>
      </w:r>
    </w:p>
    <w:p w14:paraId="79BDB246" w14:textId="77777777" w:rsidR="00FC1C97" w:rsidRPr="00276E9B" w:rsidRDefault="00FC1C97" w:rsidP="00FC1C97">
      <w:pPr>
        <w:pStyle w:val="PL"/>
        <w:rPr>
          <w:noProof w:val="0"/>
          <w:lang w:val="en-GB"/>
        </w:rPr>
      </w:pPr>
      <w:r w:rsidRPr="00276E9B">
        <w:rPr>
          <w:b/>
          <w:bCs/>
          <w:noProof w:val="0"/>
          <w:lang w:val="en-GB"/>
        </w:rPr>
        <w:t>ensure that</w:t>
      </w:r>
      <w:r w:rsidRPr="00276E9B">
        <w:rPr>
          <w:noProof w:val="0"/>
          <w:lang w:val="en-GB"/>
        </w:rPr>
        <w:t xml:space="preserve"> {</w:t>
      </w:r>
    </w:p>
    <w:p w14:paraId="7D6D2934"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re is no need for transmission of user data }</w:t>
      </w:r>
    </w:p>
    <w:p w14:paraId="5FD2A0CE"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uccessfully performs a UE requested PDN disconnect procedure, or, accepts a Network requested PDN disconnect procedure otherwise, and, releases all EPS bearer contexts established towards all active PDNs }</w:t>
      </w:r>
    </w:p>
    <w:p w14:paraId="2E6FF4D9" w14:textId="77777777" w:rsidR="00FC1C97" w:rsidRPr="00276E9B" w:rsidRDefault="00FC1C97" w:rsidP="00FC1C97">
      <w:pPr>
        <w:pStyle w:val="PL"/>
        <w:rPr>
          <w:noProof w:val="0"/>
          <w:lang w:val="en-GB"/>
        </w:rPr>
      </w:pPr>
      <w:r w:rsidRPr="00276E9B">
        <w:rPr>
          <w:noProof w:val="0"/>
          <w:lang w:val="en-GB"/>
        </w:rPr>
        <w:t xml:space="preserve">            }</w:t>
      </w:r>
    </w:p>
    <w:p w14:paraId="181105E5" w14:textId="77777777" w:rsidR="00FC1C97" w:rsidRPr="00276E9B" w:rsidRDefault="00FC1C97" w:rsidP="00FC1C97">
      <w:pPr>
        <w:pStyle w:val="PL"/>
        <w:rPr>
          <w:noProof w:val="0"/>
          <w:lang w:val="en-GB"/>
        </w:rPr>
      </w:pPr>
    </w:p>
    <w:p w14:paraId="601BEC98" w14:textId="77777777" w:rsidR="00FC1C97" w:rsidRPr="00276E9B" w:rsidRDefault="00FC1C97" w:rsidP="00FC1C97">
      <w:pPr>
        <w:pStyle w:val="H6"/>
      </w:pPr>
      <w:r w:rsidRPr="00276E9B">
        <w:t>(5)</w:t>
      </w:r>
      <w:r w:rsidRPr="00276E9B">
        <w:tab/>
      </w:r>
      <w:r w:rsidRPr="00276E9B">
        <w:rPr>
          <w:lang w:eastAsia="zh-CN"/>
        </w:rPr>
        <w:t>sT11, sT12, sT17</w:t>
      </w:r>
      <w:r w:rsidR="00EE723C" w:rsidRPr="00276E9B">
        <w:rPr>
          <w:lang w:eastAsia="zh-CN"/>
        </w:rPr>
        <w:t>, sT22</w:t>
      </w:r>
    </w:p>
    <w:p w14:paraId="2A506B39" w14:textId="77777777" w:rsidR="00FC1C97" w:rsidRPr="00276E9B" w:rsidRDefault="00FC1C97" w:rsidP="00FC1C97">
      <w:pPr>
        <w:pStyle w:val="PL"/>
        <w:rPr>
          <w:noProof w:val="0"/>
          <w:lang w:val="en-GB"/>
        </w:rPr>
      </w:pPr>
      <w:r w:rsidRPr="00276E9B">
        <w:rPr>
          <w:b/>
          <w:bCs/>
          <w:noProof w:val="0"/>
          <w:lang w:val="en-GB"/>
        </w:rPr>
        <w:t>with</w:t>
      </w:r>
      <w:r w:rsidRPr="00276E9B">
        <w:rPr>
          <w:noProof w:val="0"/>
          <w:lang w:val="en-GB"/>
        </w:rPr>
        <w:t xml:space="preserve"> { the UE in RRC-IDLE after attaching with Control Plane CIoT EPS optimisation for EPS services }</w:t>
      </w:r>
    </w:p>
    <w:p w14:paraId="6A2E21AD" w14:textId="77777777" w:rsidR="00FC1C97" w:rsidRPr="00276E9B" w:rsidRDefault="00FC1C97" w:rsidP="00FC1C97">
      <w:pPr>
        <w:pStyle w:val="PL"/>
        <w:rPr>
          <w:noProof w:val="0"/>
          <w:lang w:val="en-GB"/>
        </w:rPr>
      </w:pPr>
      <w:r w:rsidRPr="00276E9B">
        <w:rPr>
          <w:b/>
          <w:bCs/>
          <w:noProof w:val="0"/>
          <w:lang w:val="en-GB"/>
        </w:rPr>
        <w:t>ensure that</w:t>
      </w:r>
      <w:r w:rsidRPr="00276E9B">
        <w:rPr>
          <w:noProof w:val="0"/>
          <w:lang w:val="en-GB"/>
        </w:rPr>
        <w:t xml:space="preserve"> {</w:t>
      </w:r>
    </w:p>
    <w:p w14:paraId="06CEDDFE"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user data to send via the control plane }</w:t>
      </w:r>
    </w:p>
    <w:p w14:paraId="4926FB37"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initiates a Service request procedure for EPS services with Control Plane CIoT EPS optimization by sending a CONTROL PLANE SERVICE REQUEST message (rules for ciphering of the initial NAS message apply )</w:t>
      </w:r>
    </w:p>
    <w:p w14:paraId="778051AE"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already a PDN established }</w:t>
      </w:r>
    </w:p>
    <w:p w14:paraId="10CA8536"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incorporates ESM DATA TRANSPORT message carrying the user data in the CONTROL PLANE SERVICE REQUEST message (rules for ciphering of the initial NAS message apply) }</w:t>
      </w:r>
    </w:p>
    <w:p w14:paraId="44652BFA"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does not have a PDN established }</w:t>
      </w:r>
    </w:p>
    <w:p w14:paraId="7854FAF8"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successfully one or more (if supported) UE requested PDN connectivity procedure(s) with PDN type non-IP/IP before submitting ESM DATA TRANSPORT message }</w:t>
      </w:r>
    </w:p>
    <w:p w14:paraId="6F2D0489"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hile in RRC-CONNECTED, has user data to send via the control plane }</w:t>
      </w:r>
    </w:p>
    <w:p w14:paraId="2D13F322"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ends one or more ESM DATA TRANSPORT message(s) including the user data to be sent in the User data container IE }</w:t>
      </w:r>
    </w:p>
    <w:p w14:paraId="71632076"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performs Control Plane data transfer whenever this is needed }</w:t>
      </w:r>
    </w:p>
    <w:p w14:paraId="02E14927"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obeys the local serving PLMN rate control</w:t>
      </w:r>
      <w:r w:rsidR="00EE723C" w:rsidRPr="00276E9B">
        <w:rPr>
          <w:noProof w:val="0"/>
          <w:lang w:val="en-GB"/>
        </w:rPr>
        <w:t xml:space="preserve"> </w:t>
      </w:r>
      <w:r w:rsidRPr="00276E9B">
        <w:rPr>
          <w:noProof w:val="0"/>
          <w:lang w:val="en-GB"/>
        </w:rPr>
        <w:t>}</w:t>
      </w:r>
    </w:p>
    <w:p w14:paraId="17C0216E" w14:textId="77777777" w:rsidR="00FC1C97" w:rsidRPr="00276E9B" w:rsidRDefault="00FC1C97" w:rsidP="00FC1C97">
      <w:pPr>
        <w:pStyle w:val="PL"/>
        <w:rPr>
          <w:noProof w:val="0"/>
          <w:lang w:val="en-GB"/>
        </w:rPr>
      </w:pPr>
      <w:r w:rsidRPr="00276E9B">
        <w:rPr>
          <w:noProof w:val="0"/>
          <w:lang w:val="en-GB"/>
        </w:rPr>
        <w:t xml:space="preserve">            }</w:t>
      </w:r>
    </w:p>
    <w:p w14:paraId="40CF3EA6" w14:textId="77777777" w:rsidR="00FC1C97" w:rsidRPr="00276E9B" w:rsidRDefault="00FC1C97" w:rsidP="00FC1C97">
      <w:pPr>
        <w:pStyle w:val="PL"/>
        <w:rPr>
          <w:noProof w:val="0"/>
          <w:lang w:val="en-GB"/>
        </w:rPr>
      </w:pPr>
    </w:p>
    <w:p w14:paraId="69A32DEF" w14:textId="77777777" w:rsidR="00FC1C97" w:rsidRPr="00276E9B" w:rsidRDefault="00FC1C97" w:rsidP="00FC1C97">
      <w:pPr>
        <w:pStyle w:val="H6"/>
      </w:pPr>
      <w:r w:rsidRPr="00276E9B">
        <w:t>(6)</w:t>
      </w:r>
      <w:r w:rsidRPr="00276E9B">
        <w:tab/>
      </w:r>
      <w:r w:rsidRPr="00276E9B">
        <w:rPr>
          <w:lang w:eastAsia="zh-CN"/>
        </w:rPr>
        <w:t xml:space="preserve">sT13, sT14, </w:t>
      </w:r>
      <w:r w:rsidR="00EE723C" w:rsidRPr="00276E9B">
        <w:rPr>
          <w:lang w:eastAsia="zh-CN"/>
        </w:rPr>
        <w:t>sT22</w:t>
      </w:r>
    </w:p>
    <w:p w14:paraId="34261C8A" w14:textId="77777777" w:rsidR="00FC1C97" w:rsidRPr="00276E9B" w:rsidRDefault="00FC1C97" w:rsidP="00FC1C97">
      <w:pPr>
        <w:pStyle w:val="PL"/>
        <w:rPr>
          <w:noProof w:val="0"/>
          <w:lang w:val="en-GB"/>
        </w:rPr>
      </w:pPr>
      <w:r w:rsidRPr="00276E9B">
        <w:rPr>
          <w:b/>
          <w:bCs/>
          <w:noProof w:val="0"/>
          <w:lang w:val="en-GB"/>
        </w:rPr>
        <w:t>with</w:t>
      </w:r>
      <w:r w:rsidRPr="00276E9B">
        <w:rPr>
          <w:noProof w:val="0"/>
          <w:lang w:val="en-GB"/>
        </w:rPr>
        <w:t xml:space="preserve"> { the UE in RRC-IDLE after attaching with Control Plane CIoT EPS optimisation for EPS services }</w:t>
      </w:r>
    </w:p>
    <w:p w14:paraId="3521B77F" w14:textId="77777777" w:rsidR="00FC1C97" w:rsidRPr="00276E9B" w:rsidRDefault="00FC1C97" w:rsidP="00FC1C97">
      <w:pPr>
        <w:pStyle w:val="PL"/>
        <w:rPr>
          <w:noProof w:val="0"/>
          <w:lang w:val="en-GB"/>
        </w:rPr>
      </w:pPr>
      <w:r w:rsidRPr="00276E9B">
        <w:rPr>
          <w:b/>
          <w:bCs/>
          <w:noProof w:val="0"/>
          <w:lang w:val="en-GB"/>
        </w:rPr>
        <w:t>ensure that</w:t>
      </w:r>
      <w:r w:rsidRPr="00276E9B">
        <w:rPr>
          <w:noProof w:val="0"/>
          <w:lang w:val="en-GB"/>
        </w:rPr>
        <w:t xml:space="preserve"> {</w:t>
      </w:r>
    </w:p>
    <w:p w14:paraId="6989430C"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performs Control Plane data transfer whenever this is needed }</w:t>
      </w:r>
    </w:p>
    <w:p w14:paraId="51DE213D"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obeys the local serving PLMN rate control, and,</w:t>
      </w:r>
      <w:r w:rsidR="00EE723C" w:rsidRPr="00276E9B">
        <w:rPr>
          <w:noProof w:val="0"/>
          <w:lang w:val="en-GB"/>
        </w:rPr>
        <w:t xml:space="preserve"> when supported</w:t>
      </w:r>
      <w:r w:rsidRPr="00276E9B">
        <w:rPr>
          <w:noProof w:val="0"/>
          <w:lang w:val="en-GB"/>
        </w:rPr>
        <w:t xml:space="preserve"> </w:t>
      </w:r>
      <w:r w:rsidR="00EE723C" w:rsidRPr="00276E9B">
        <w:rPr>
          <w:noProof w:val="0"/>
          <w:lang w:val="en-GB"/>
        </w:rPr>
        <w:t xml:space="preserve">the </w:t>
      </w:r>
      <w:r w:rsidR="00EE723C" w:rsidRPr="00276E9B">
        <w:rPr>
          <w:noProof w:val="0"/>
          <w:lang w:val="en-GB" w:eastAsia="zh-CN"/>
        </w:rPr>
        <w:t>APN rate control</w:t>
      </w:r>
      <w:r w:rsidR="00EE723C" w:rsidRPr="00276E9B">
        <w:rPr>
          <w:noProof w:val="0"/>
          <w:lang w:val="en-GB"/>
        </w:rPr>
        <w:t xml:space="preserve"> provided through </w:t>
      </w:r>
      <w:r w:rsidR="00EE723C" w:rsidRPr="00276E9B">
        <w:rPr>
          <w:noProof w:val="0"/>
          <w:lang w:val="en-GB" w:eastAsia="zh-CN"/>
        </w:rPr>
        <w:t>EPS bearer context modification</w:t>
      </w:r>
      <w:r w:rsidRPr="00276E9B">
        <w:rPr>
          <w:noProof w:val="0"/>
          <w:lang w:val="en-GB"/>
        </w:rPr>
        <w:t xml:space="preserve"> }</w:t>
      </w:r>
    </w:p>
    <w:p w14:paraId="51AE00FE" w14:textId="77777777" w:rsidR="00FC1C97" w:rsidRPr="00276E9B" w:rsidRDefault="00FC1C97" w:rsidP="00FC1C97">
      <w:pPr>
        <w:pStyle w:val="PL"/>
        <w:rPr>
          <w:noProof w:val="0"/>
          <w:lang w:val="en-GB"/>
        </w:rPr>
      </w:pPr>
      <w:r w:rsidRPr="00276E9B">
        <w:rPr>
          <w:noProof w:val="0"/>
          <w:lang w:val="en-GB"/>
        </w:rPr>
        <w:t xml:space="preserve">            }</w:t>
      </w:r>
    </w:p>
    <w:p w14:paraId="1B68F654" w14:textId="77777777" w:rsidR="00FC1C97" w:rsidRPr="00276E9B" w:rsidRDefault="00FC1C97" w:rsidP="00FC1C97">
      <w:pPr>
        <w:pStyle w:val="PL"/>
        <w:rPr>
          <w:noProof w:val="0"/>
          <w:lang w:val="en-GB"/>
        </w:rPr>
      </w:pPr>
    </w:p>
    <w:p w14:paraId="24BEB721" w14:textId="77777777" w:rsidR="00FC1C97" w:rsidRPr="00276E9B" w:rsidRDefault="00FC1C97" w:rsidP="00FC1C97">
      <w:pPr>
        <w:pStyle w:val="H6"/>
      </w:pPr>
      <w:r w:rsidRPr="00276E9B">
        <w:t>(7)</w:t>
      </w:r>
      <w:r w:rsidRPr="00276E9B">
        <w:tab/>
      </w:r>
      <w:r w:rsidRPr="00276E9B">
        <w:rPr>
          <w:lang w:eastAsia="zh-CN"/>
        </w:rPr>
        <w:t>sT10, sT12, sT16, sT17</w:t>
      </w:r>
    </w:p>
    <w:p w14:paraId="438432D2" w14:textId="77777777" w:rsidR="00FC1C97" w:rsidRPr="00276E9B" w:rsidRDefault="00FC1C97" w:rsidP="00FC1C97">
      <w:pPr>
        <w:pStyle w:val="PL"/>
        <w:rPr>
          <w:noProof w:val="0"/>
          <w:lang w:val="en-GB"/>
        </w:rPr>
      </w:pPr>
      <w:r w:rsidRPr="00276E9B">
        <w:rPr>
          <w:b/>
          <w:bCs/>
          <w:noProof w:val="0"/>
          <w:lang w:val="en-GB"/>
        </w:rPr>
        <w:t>with</w:t>
      </w:r>
      <w:r w:rsidRPr="00276E9B">
        <w:rPr>
          <w:noProof w:val="0"/>
          <w:lang w:val="en-GB"/>
        </w:rPr>
        <w:t xml:space="preserve"> { the UE in RRC-IDLE after attaching with Control Plane CIoT EPS optimisation for EPS services }</w:t>
      </w:r>
    </w:p>
    <w:p w14:paraId="419E8738" w14:textId="77777777" w:rsidR="00FC1C97" w:rsidRPr="00276E9B" w:rsidRDefault="00FC1C97" w:rsidP="00FC1C97">
      <w:pPr>
        <w:pStyle w:val="PL"/>
        <w:rPr>
          <w:noProof w:val="0"/>
          <w:lang w:val="en-GB"/>
        </w:rPr>
      </w:pPr>
      <w:r w:rsidRPr="00276E9B">
        <w:rPr>
          <w:b/>
          <w:bCs/>
          <w:noProof w:val="0"/>
          <w:lang w:val="en-GB"/>
        </w:rPr>
        <w:t>ensure that</w:t>
      </w:r>
      <w:r w:rsidRPr="00276E9B">
        <w:rPr>
          <w:noProof w:val="0"/>
          <w:lang w:val="en-GB"/>
        </w:rPr>
        <w:t xml:space="preserve"> {</w:t>
      </w:r>
    </w:p>
    <w:p w14:paraId="79B63C84"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Network has user data to send via the control plane, and, has executed a Paging for EPS services procedure }</w:t>
      </w:r>
    </w:p>
    <w:p w14:paraId="5F3C979A"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uccessfully completes RRC connection establishment together with Service request procedure for EPS services with Control Plane CIoT EPS optimization }</w:t>
      </w:r>
    </w:p>
    <w:p w14:paraId="3290CE55"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does not have a PDN established }</w:t>
      </w:r>
    </w:p>
    <w:p w14:paraId="78484F1E"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successfully one or more (if supported) UE requested PDN connectivity procedure(s) with PDN type non-IP/IP }</w:t>
      </w:r>
    </w:p>
    <w:p w14:paraId="0910339A"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a PDN established }</w:t>
      </w:r>
    </w:p>
    <w:p w14:paraId="4D985E9B"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is able to receive user data sent via ESM DATA TRANSPORT message }</w:t>
      </w:r>
    </w:p>
    <w:p w14:paraId="69723AF8" w14:textId="77777777" w:rsidR="00FC1C97" w:rsidRPr="00276E9B" w:rsidRDefault="00FC1C97" w:rsidP="00FC1C97">
      <w:pPr>
        <w:pStyle w:val="PL"/>
        <w:rPr>
          <w:noProof w:val="0"/>
          <w:lang w:val="en-GB"/>
        </w:rPr>
      </w:pPr>
      <w:r w:rsidRPr="00276E9B">
        <w:rPr>
          <w:noProof w:val="0"/>
          <w:lang w:val="en-GB"/>
        </w:rPr>
        <w:t xml:space="preserve">            }</w:t>
      </w:r>
    </w:p>
    <w:p w14:paraId="5E4D340D" w14:textId="77777777" w:rsidR="00FC1C97" w:rsidRPr="00276E9B" w:rsidRDefault="00FC1C97" w:rsidP="00FC1C97">
      <w:pPr>
        <w:pStyle w:val="PL"/>
        <w:rPr>
          <w:noProof w:val="0"/>
          <w:lang w:val="en-GB"/>
        </w:rPr>
      </w:pPr>
    </w:p>
    <w:p w14:paraId="52D2CF82" w14:textId="77777777" w:rsidR="00FC1C97" w:rsidRPr="00276E9B" w:rsidRDefault="00FC1C97" w:rsidP="00FC1C97">
      <w:pPr>
        <w:pStyle w:val="H6"/>
      </w:pPr>
      <w:r w:rsidRPr="00276E9B">
        <w:t>(8)</w:t>
      </w:r>
      <w:r w:rsidRPr="00276E9B">
        <w:tab/>
      </w:r>
      <w:r w:rsidRPr="00276E9B">
        <w:rPr>
          <w:lang w:eastAsia="zh-CN"/>
        </w:rPr>
        <w:t>sT18, sT</w:t>
      </w:r>
      <w:r w:rsidR="00EE723C" w:rsidRPr="00276E9B">
        <w:rPr>
          <w:lang w:eastAsia="zh-CN"/>
        </w:rPr>
        <w:t>17</w:t>
      </w:r>
    </w:p>
    <w:p w14:paraId="7C6F8092" w14:textId="77777777" w:rsidR="00FC1C97" w:rsidRPr="00276E9B" w:rsidRDefault="00FC1C97" w:rsidP="00FC1C97">
      <w:pPr>
        <w:pStyle w:val="PL"/>
        <w:rPr>
          <w:noProof w:val="0"/>
          <w:lang w:val="en-GB"/>
        </w:rPr>
      </w:pPr>
      <w:r w:rsidRPr="00276E9B">
        <w:rPr>
          <w:b/>
          <w:bCs/>
          <w:noProof w:val="0"/>
          <w:lang w:val="en-GB"/>
        </w:rPr>
        <w:t>with</w:t>
      </w:r>
      <w:r w:rsidRPr="00276E9B">
        <w:rPr>
          <w:noProof w:val="0"/>
          <w:lang w:val="en-GB"/>
        </w:rPr>
        <w:t xml:space="preserve"> { the UE RRC-IDLE after attaching with Control Plane CIoT EPS optimisation for EPS services, "SMS-only" included }</w:t>
      </w:r>
    </w:p>
    <w:p w14:paraId="5CA452C7" w14:textId="77777777" w:rsidR="00FC1C97" w:rsidRPr="00276E9B" w:rsidRDefault="00FC1C97" w:rsidP="00FC1C97">
      <w:pPr>
        <w:pStyle w:val="PL"/>
        <w:rPr>
          <w:noProof w:val="0"/>
          <w:lang w:val="en-GB"/>
        </w:rPr>
      </w:pPr>
      <w:r w:rsidRPr="00276E9B">
        <w:rPr>
          <w:b/>
          <w:bCs/>
          <w:noProof w:val="0"/>
          <w:lang w:val="en-GB"/>
        </w:rPr>
        <w:t>ensure that</w:t>
      </w:r>
      <w:r w:rsidRPr="00276E9B">
        <w:rPr>
          <w:noProof w:val="0"/>
          <w:lang w:val="en-GB"/>
        </w:rPr>
        <w:t xml:space="preserve"> {</w:t>
      </w:r>
    </w:p>
    <w:p w14:paraId="2708924F"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SMS messages to send }</w:t>
      </w:r>
    </w:p>
    <w:p w14:paraId="0EE19766"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initiates a Service request procedure for EPS services with Control Plane CIoT EPS optimization by sending a CONTROL PLANE SERVICE REQUEST message and including the first SMS message encapsulated it the NAS message container IE, </w:t>
      </w:r>
      <w:r w:rsidRPr="00276E9B">
        <w:rPr>
          <w:b/>
          <w:noProof w:val="0"/>
          <w:lang w:val="en-GB"/>
        </w:rPr>
        <w:t>and</w:t>
      </w:r>
      <w:r w:rsidRPr="00276E9B">
        <w:rPr>
          <w:noProof w:val="0"/>
          <w:lang w:val="en-GB"/>
        </w:rPr>
        <w:t>, every subsequent SMS message included in a UPLINK NAS TRANSPORT message sent as part of a UE initiated transport of NAS messages procedure }</w:t>
      </w:r>
    </w:p>
    <w:p w14:paraId="7F79EE74"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hile in RRC-CONNECTED, has SMS messages to send }</w:t>
      </w:r>
    </w:p>
    <w:p w14:paraId="03BDE682"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ends one or more UPLINK NAS TRANSPORT message(s) including the SMS }</w:t>
      </w:r>
    </w:p>
    <w:p w14:paraId="2740C133" w14:textId="77777777" w:rsidR="00FC1C97" w:rsidRPr="00276E9B" w:rsidRDefault="00FC1C97" w:rsidP="00FC1C97">
      <w:pPr>
        <w:pStyle w:val="PL"/>
        <w:rPr>
          <w:noProof w:val="0"/>
          <w:lang w:val="en-GB"/>
        </w:rPr>
      </w:pPr>
      <w:r w:rsidRPr="00276E9B">
        <w:rPr>
          <w:noProof w:val="0"/>
          <w:lang w:val="en-GB"/>
        </w:rPr>
        <w:t xml:space="preserve">            }</w:t>
      </w:r>
    </w:p>
    <w:p w14:paraId="7A408F4D" w14:textId="77777777" w:rsidR="00FC1C97" w:rsidRPr="00276E9B" w:rsidRDefault="00FC1C97" w:rsidP="00FC1C97">
      <w:pPr>
        <w:pStyle w:val="PL"/>
        <w:rPr>
          <w:noProof w:val="0"/>
          <w:lang w:val="en-GB"/>
        </w:rPr>
      </w:pPr>
    </w:p>
    <w:p w14:paraId="19C66BA5" w14:textId="77777777" w:rsidR="00FC1C97" w:rsidRPr="00276E9B" w:rsidRDefault="00FC1C97" w:rsidP="00FC1C97">
      <w:pPr>
        <w:pStyle w:val="H6"/>
      </w:pPr>
      <w:r w:rsidRPr="00276E9B">
        <w:t>(9)</w:t>
      </w:r>
      <w:r w:rsidRPr="00276E9B">
        <w:tab/>
      </w:r>
      <w:r w:rsidRPr="00276E9B">
        <w:rPr>
          <w:lang w:eastAsia="zh-CN"/>
        </w:rPr>
        <w:t>sT19, sT20, sT</w:t>
      </w:r>
      <w:r w:rsidR="00EE723C" w:rsidRPr="00276E9B">
        <w:rPr>
          <w:lang w:eastAsia="zh-CN"/>
        </w:rPr>
        <w:t>17</w:t>
      </w:r>
    </w:p>
    <w:p w14:paraId="6C1C575B" w14:textId="77777777" w:rsidR="00FC1C97" w:rsidRPr="00276E9B" w:rsidRDefault="00FC1C97" w:rsidP="00FC1C97">
      <w:pPr>
        <w:pStyle w:val="PL"/>
        <w:rPr>
          <w:noProof w:val="0"/>
          <w:lang w:val="en-GB"/>
        </w:rPr>
      </w:pPr>
      <w:r w:rsidRPr="00276E9B">
        <w:rPr>
          <w:b/>
          <w:bCs/>
          <w:noProof w:val="0"/>
          <w:lang w:val="en-GB"/>
        </w:rPr>
        <w:t>with</w:t>
      </w:r>
      <w:r w:rsidRPr="00276E9B">
        <w:rPr>
          <w:noProof w:val="0"/>
          <w:lang w:val="en-GB"/>
        </w:rPr>
        <w:t xml:space="preserve"> { the UE in RRC-IDLE after attaching with Control Plane CIoT EPS optimisation for EPS services, "SMS-only" included }</w:t>
      </w:r>
    </w:p>
    <w:p w14:paraId="165023AA" w14:textId="77777777" w:rsidR="00FC1C97" w:rsidRPr="00276E9B" w:rsidRDefault="00FC1C97" w:rsidP="00FC1C97">
      <w:pPr>
        <w:pStyle w:val="PL"/>
        <w:rPr>
          <w:noProof w:val="0"/>
          <w:lang w:val="en-GB"/>
        </w:rPr>
      </w:pPr>
      <w:r w:rsidRPr="00276E9B">
        <w:rPr>
          <w:b/>
          <w:bCs/>
          <w:noProof w:val="0"/>
          <w:lang w:val="en-GB"/>
        </w:rPr>
        <w:t>ensure that</w:t>
      </w:r>
      <w:r w:rsidRPr="00276E9B">
        <w:rPr>
          <w:noProof w:val="0"/>
          <w:lang w:val="en-GB"/>
        </w:rPr>
        <w:t xml:space="preserve"> {</w:t>
      </w:r>
    </w:p>
    <w:p w14:paraId="1B74EFED"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Network has SMS messages to send, and, has executed a Paging for SMS procedure }</w:t>
      </w:r>
    </w:p>
    <w:p w14:paraId="70250F4B" w14:textId="77777777" w:rsidR="00FC1C97" w:rsidRPr="00276E9B" w:rsidRDefault="00FC1C97" w:rsidP="00FC1C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uccessfully completes RRC connection establishment together with Service request procedure for EPS services with Control Plane CIoT EPS optimization, </w:t>
      </w:r>
      <w:r w:rsidRPr="00276E9B">
        <w:rPr>
          <w:b/>
          <w:noProof w:val="0"/>
          <w:lang w:val="en-GB"/>
        </w:rPr>
        <w:t>and</w:t>
      </w:r>
      <w:r w:rsidRPr="00276E9B">
        <w:rPr>
          <w:noProof w:val="0"/>
          <w:lang w:val="en-GB"/>
        </w:rPr>
        <w:t>, is able to receive the SMSs sent via a number of DOWNLINK NAS TRANSPORT messages }</w:t>
      </w:r>
    </w:p>
    <w:p w14:paraId="58C892ED" w14:textId="77777777" w:rsidR="00FC1C97" w:rsidRPr="00276E9B" w:rsidRDefault="00FC1C97" w:rsidP="00FC1C97">
      <w:pPr>
        <w:pStyle w:val="PL"/>
        <w:rPr>
          <w:noProof w:val="0"/>
          <w:lang w:val="en-GB"/>
        </w:rPr>
      </w:pPr>
      <w:r w:rsidRPr="00276E9B">
        <w:rPr>
          <w:noProof w:val="0"/>
          <w:lang w:val="en-GB"/>
        </w:rPr>
        <w:t xml:space="preserve">            }</w:t>
      </w:r>
    </w:p>
    <w:p w14:paraId="21B9707B" w14:textId="77777777" w:rsidR="00FC1C97" w:rsidRPr="00276E9B" w:rsidRDefault="00FC1C97" w:rsidP="00FC1C97">
      <w:pPr>
        <w:pStyle w:val="PL"/>
        <w:rPr>
          <w:noProof w:val="0"/>
          <w:lang w:val="en-GB"/>
        </w:rPr>
      </w:pPr>
    </w:p>
    <w:p w14:paraId="621CE51D" w14:textId="77777777" w:rsidR="00FC1C97" w:rsidRPr="00276E9B" w:rsidRDefault="00FC1C97" w:rsidP="00FC1C97">
      <w:pPr>
        <w:pStyle w:val="H6"/>
      </w:pPr>
      <w:r w:rsidRPr="00276E9B">
        <w:t>(10)</w:t>
      </w:r>
      <w:r w:rsidRPr="00276E9B">
        <w:tab/>
      </w:r>
      <w:r w:rsidR="00EE723C" w:rsidRPr="00276E9B">
        <w:t>Void</w:t>
      </w:r>
    </w:p>
    <w:p w14:paraId="098E7FDA" w14:textId="77777777" w:rsidR="00FC1C97" w:rsidRPr="00276E9B" w:rsidRDefault="00FC1C97" w:rsidP="00FC1C97">
      <w:pPr>
        <w:pStyle w:val="PL"/>
        <w:rPr>
          <w:noProof w:val="0"/>
          <w:lang w:val="en-GB"/>
        </w:rPr>
      </w:pPr>
    </w:p>
    <w:p w14:paraId="3ACB7A67" w14:textId="77777777" w:rsidR="00FC1C97" w:rsidRPr="00276E9B" w:rsidRDefault="00FC1C97" w:rsidP="00FC1C97">
      <w:pPr>
        <w:pStyle w:val="Heading4"/>
      </w:pPr>
      <w:r w:rsidRPr="00276E9B">
        <w:rPr>
          <w:lang w:eastAsia="zh-CN"/>
        </w:rPr>
        <w:t>22.1.1</w:t>
      </w:r>
      <w:r w:rsidRPr="00276E9B">
        <w:t>.2</w:t>
      </w:r>
      <w:r w:rsidRPr="00276E9B">
        <w:tab/>
        <w:t>Conformance requirements</w:t>
      </w:r>
    </w:p>
    <w:p w14:paraId="2B23A1B4" w14:textId="77777777" w:rsidR="00FC1C97" w:rsidRPr="00276E9B" w:rsidRDefault="00FC1C97" w:rsidP="00FC1C97">
      <w:r w:rsidRPr="00276E9B">
        <w:t xml:space="preserve">References: The conformance requirements covered in the present TC are specified in: TS 36.331, clauses 5.3.1.4, 5.3.3.3, 5.3.3.4, 5.6.3.3; TS 24.301, clauses 5.3.15, 5.5.1.1, 5.5.1.2.2, 5.6.1.1, 5.6.1.2.2, 5.6.2.2.1.1, 5.6.3.1, 5.6.3.2, 5.6.3.3, 6.2A, 6.3.8, 6.3.9, 6.4.1.3, </w:t>
      </w:r>
      <w:r w:rsidR="00EE723C" w:rsidRPr="00276E9B">
        <w:t xml:space="preserve">6.4.3.3, </w:t>
      </w:r>
      <w:r w:rsidRPr="00276E9B">
        <w:t>6.5.1.2, 6.5.2.1, 6.6.4.2. Unless otherwise stated these are Rel-13 requirements.</w:t>
      </w:r>
    </w:p>
    <w:p w14:paraId="10FF3988" w14:textId="77777777" w:rsidR="00FC1C97" w:rsidRPr="00276E9B" w:rsidRDefault="00FC1C97" w:rsidP="00FC1C97">
      <w:r w:rsidRPr="00276E9B">
        <w:t>[TS 36.331, clause 5.3.1.4]</w:t>
      </w:r>
    </w:p>
    <w:p w14:paraId="2A4EC04B" w14:textId="77777777" w:rsidR="00FC1C97" w:rsidRPr="00276E9B" w:rsidRDefault="00FC1C97" w:rsidP="00FC1C97">
      <w:r w:rsidRPr="00276E9B">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Once security is activated, new RRC messages shall be transmitted using SRB1. A NB-IoT UE that only supports the Control Plane CIoT EPS optimisation (see TS 24.301 [35]) only establishes SRB1bis.</w:t>
      </w:r>
    </w:p>
    <w:p w14:paraId="2A33C554" w14:textId="77777777" w:rsidR="00FC1C97" w:rsidRPr="00276E9B" w:rsidDel="0072242D" w:rsidRDefault="00FC1C97" w:rsidP="00FC1C97">
      <w:r w:rsidRPr="00276E9B">
        <w:t>A NB-IoT UE only supports 0, 1 or 2 DRBs, depending on its capability. A NB-IoT UE that only supports the Control Plane CIoT EPS optimisation ([24.301]) does not need to support any DRBs and associated procedures.</w:t>
      </w:r>
    </w:p>
    <w:p w14:paraId="1F25F751" w14:textId="77777777" w:rsidR="00FC1C97" w:rsidRPr="00276E9B" w:rsidRDefault="00FC1C97" w:rsidP="00FC1C97">
      <w:r w:rsidRPr="00276E9B">
        <w:t>[TS 36.331, clause 5.3.3.3]</w:t>
      </w:r>
    </w:p>
    <w:p w14:paraId="0E8DA310" w14:textId="77777777" w:rsidR="00FC1C97" w:rsidRPr="00276E9B" w:rsidRDefault="00FC1C97" w:rsidP="00FC1C97">
      <w:r w:rsidRPr="00276E9B">
        <w:t xml:space="preserve">The UE shall set the contents of </w:t>
      </w:r>
      <w:r w:rsidRPr="00276E9B">
        <w:rPr>
          <w:i/>
        </w:rPr>
        <w:t>RRCConnectionRequest</w:t>
      </w:r>
      <w:r w:rsidRPr="00276E9B">
        <w:t xml:space="preserve"> message as follows:</w:t>
      </w:r>
    </w:p>
    <w:p w14:paraId="6AB55EF9" w14:textId="77777777" w:rsidR="00FC1C97" w:rsidRPr="00276E9B" w:rsidRDefault="00FC1C97" w:rsidP="00FC1C97">
      <w:pPr>
        <w:pStyle w:val="B1"/>
      </w:pPr>
      <w:r w:rsidRPr="00276E9B">
        <w:t>1&gt;</w:t>
      </w:r>
      <w:r w:rsidRPr="00276E9B">
        <w:tab/>
        <w:t xml:space="preserve">set the </w:t>
      </w:r>
      <w:r w:rsidRPr="00276E9B">
        <w:rPr>
          <w:i/>
        </w:rPr>
        <w:t>ue-Identity</w:t>
      </w:r>
      <w:r w:rsidRPr="00276E9B">
        <w:t xml:space="preserve"> as follows:</w:t>
      </w:r>
    </w:p>
    <w:p w14:paraId="4B095F35" w14:textId="77777777" w:rsidR="00FC1C97" w:rsidRPr="00276E9B" w:rsidRDefault="00FC1C97" w:rsidP="00FC1C97">
      <w:pPr>
        <w:pStyle w:val="B2"/>
      </w:pPr>
      <w:r w:rsidRPr="00276E9B">
        <w:lastRenderedPageBreak/>
        <w:t>2&gt;</w:t>
      </w:r>
      <w:r w:rsidRPr="00276E9B">
        <w:tab/>
        <w:t>if upper layers provide an S-TMSI:</w:t>
      </w:r>
    </w:p>
    <w:p w14:paraId="41964B8C" w14:textId="77777777" w:rsidR="00FC1C97" w:rsidRPr="00276E9B" w:rsidRDefault="00FC1C97" w:rsidP="00FC1C97">
      <w:pPr>
        <w:pStyle w:val="B3"/>
      </w:pPr>
      <w:r w:rsidRPr="00276E9B">
        <w:t>3&gt;</w:t>
      </w:r>
      <w:r w:rsidRPr="00276E9B">
        <w:tab/>
        <w:t xml:space="preserve">set the </w:t>
      </w:r>
      <w:r w:rsidRPr="00276E9B">
        <w:rPr>
          <w:i/>
        </w:rPr>
        <w:t>ue-Identity</w:t>
      </w:r>
      <w:r w:rsidRPr="00276E9B">
        <w:t xml:space="preserve"> to the value received from upper layers;</w:t>
      </w:r>
    </w:p>
    <w:p w14:paraId="3DDD04CA" w14:textId="77777777" w:rsidR="00FC1C97" w:rsidRPr="00276E9B" w:rsidRDefault="00FC1C97" w:rsidP="00FC1C97">
      <w:pPr>
        <w:pStyle w:val="B2"/>
      </w:pPr>
      <w:r w:rsidRPr="00276E9B">
        <w:t>2&gt;</w:t>
      </w:r>
      <w:r w:rsidRPr="00276E9B">
        <w:tab/>
        <w:t>else:</w:t>
      </w:r>
    </w:p>
    <w:p w14:paraId="630D856F" w14:textId="77777777" w:rsidR="00FC1C97" w:rsidRPr="00276E9B" w:rsidRDefault="00FC1C97" w:rsidP="00FC1C97">
      <w:pPr>
        <w:pStyle w:val="B3"/>
      </w:pPr>
      <w:r w:rsidRPr="00276E9B">
        <w:t>3&gt;</w:t>
      </w:r>
      <w:r w:rsidRPr="00276E9B">
        <w:tab/>
        <w:t>draw a random value in the range 0 .. 2</w:t>
      </w:r>
      <w:r w:rsidRPr="00276E9B">
        <w:rPr>
          <w:vertAlign w:val="superscript"/>
        </w:rPr>
        <w:t>40</w:t>
      </w:r>
      <w:r w:rsidRPr="00276E9B">
        <w:t xml:space="preserve">-1 and set the </w:t>
      </w:r>
      <w:r w:rsidRPr="00276E9B">
        <w:rPr>
          <w:i/>
        </w:rPr>
        <w:t xml:space="preserve">ue-Identity </w:t>
      </w:r>
      <w:r w:rsidRPr="00276E9B">
        <w:t>to</w:t>
      </w:r>
      <w:r w:rsidRPr="00276E9B">
        <w:rPr>
          <w:i/>
        </w:rPr>
        <w:t xml:space="preserve"> </w:t>
      </w:r>
      <w:r w:rsidRPr="00276E9B">
        <w:t>this value;</w:t>
      </w:r>
    </w:p>
    <w:p w14:paraId="18C4DB2D" w14:textId="77777777" w:rsidR="00FC1C97" w:rsidRPr="00276E9B" w:rsidRDefault="00FC1C97" w:rsidP="00FC1C97">
      <w:pPr>
        <w:pStyle w:val="NO"/>
      </w:pPr>
      <w:r w:rsidRPr="00276E9B">
        <w:t>NOTE 1:</w:t>
      </w:r>
      <w:r w:rsidRPr="00276E9B">
        <w:tab/>
        <w:t>Upper layers provide the S-TMSI if the UE is registered in the TA of the current cell.</w:t>
      </w:r>
    </w:p>
    <w:p w14:paraId="53191DBF" w14:textId="77777777" w:rsidR="00FC1C97" w:rsidRPr="00276E9B" w:rsidRDefault="00FC1C97" w:rsidP="00FC1C97">
      <w:pPr>
        <w:pStyle w:val="B1"/>
      </w:pPr>
      <w:r w:rsidRPr="00276E9B">
        <w:t>1&gt;</w:t>
      </w:r>
      <w:r w:rsidRPr="00276E9B">
        <w:tab/>
        <w:t xml:space="preserve">if the UE supports </w:t>
      </w:r>
      <w:r w:rsidRPr="00276E9B">
        <w:rPr>
          <w:i/>
        </w:rPr>
        <w:t>mo-VoiceCall</w:t>
      </w:r>
      <w:r w:rsidRPr="00276E9B">
        <w:t xml:space="preserve"> establishment cause and UE is establishing the RRC connection for mobile originating</w:t>
      </w:r>
      <w:r w:rsidRPr="00276E9B">
        <w:rPr>
          <w:lang w:eastAsia="ja-JP"/>
        </w:rPr>
        <w:t xml:space="preserve"> </w:t>
      </w:r>
      <w:r w:rsidRPr="00276E9B">
        <w:t xml:space="preserve">MMTEL voice </w:t>
      </w:r>
      <w:r w:rsidRPr="00276E9B">
        <w:rPr>
          <w:rFonts w:eastAsia="Malgun Gothic"/>
          <w:lang w:eastAsia="ko-KR"/>
        </w:rPr>
        <w:t xml:space="preserve">and </w:t>
      </w:r>
      <w:r w:rsidRPr="00276E9B">
        <w:rPr>
          <w:i/>
        </w:rPr>
        <w:t>SystemInformationBlockType2</w:t>
      </w:r>
      <w:r w:rsidRPr="00276E9B">
        <w:t xml:space="preserve"> includes </w:t>
      </w:r>
      <w:r w:rsidRPr="00276E9B">
        <w:rPr>
          <w:i/>
        </w:rPr>
        <w:t>voiceServiceCauseIndication</w:t>
      </w:r>
      <w:r w:rsidRPr="00276E9B">
        <w:t xml:space="preserve">: </w:t>
      </w:r>
    </w:p>
    <w:p w14:paraId="0596FE69" w14:textId="77777777" w:rsidR="00FC1C97" w:rsidRPr="00276E9B" w:rsidRDefault="00FC1C97" w:rsidP="00FC1C97">
      <w:pPr>
        <w:pStyle w:val="B2"/>
        <w:rPr>
          <w:rFonts w:eastAsia="MS Mincho"/>
        </w:rPr>
      </w:pPr>
      <w:r w:rsidRPr="00276E9B">
        <w:t>2&gt;</w:t>
      </w:r>
      <w:r w:rsidRPr="00276E9B">
        <w:tab/>
        <w:t xml:space="preserve">set the </w:t>
      </w:r>
      <w:r w:rsidRPr="00276E9B">
        <w:rPr>
          <w:i/>
        </w:rPr>
        <w:t>establishmentCause</w:t>
      </w:r>
      <w:r w:rsidRPr="00276E9B">
        <w:t xml:space="preserve"> to </w:t>
      </w:r>
      <w:r w:rsidRPr="00276E9B">
        <w:rPr>
          <w:i/>
        </w:rPr>
        <w:t>mo-VoiceCall</w:t>
      </w:r>
      <w:r w:rsidRPr="00276E9B">
        <w:t>;</w:t>
      </w:r>
    </w:p>
    <w:p w14:paraId="0CAAA357" w14:textId="77777777" w:rsidR="00FC1C97" w:rsidRPr="00276E9B" w:rsidRDefault="00FC1C97" w:rsidP="00FC1C97">
      <w:pPr>
        <w:pStyle w:val="B1"/>
      </w:pPr>
      <w:r w:rsidRPr="00276E9B">
        <w:t>1&gt;</w:t>
      </w:r>
      <w:r w:rsidRPr="00276E9B">
        <w:tab/>
        <w:t>else:</w:t>
      </w:r>
    </w:p>
    <w:p w14:paraId="094905FE" w14:textId="77777777" w:rsidR="00FC1C97" w:rsidRPr="00276E9B" w:rsidRDefault="00FC1C97" w:rsidP="00FC1C97">
      <w:pPr>
        <w:pStyle w:val="B2"/>
      </w:pPr>
      <w:r w:rsidRPr="00276E9B">
        <w:t>2&gt;</w:t>
      </w:r>
      <w:r w:rsidRPr="00276E9B">
        <w:tab/>
        <w:t xml:space="preserve">set the </w:t>
      </w:r>
      <w:r w:rsidRPr="00276E9B">
        <w:rPr>
          <w:i/>
        </w:rPr>
        <w:t>establishmentCause</w:t>
      </w:r>
      <w:r w:rsidRPr="00276E9B">
        <w:t xml:space="preserve"> in accordance with the information received from upper layers;</w:t>
      </w:r>
    </w:p>
    <w:p w14:paraId="51779C64" w14:textId="77777777" w:rsidR="00FC1C97" w:rsidRPr="00276E9B" w:rsidRDefault="00FC1C97" w:rsidP="00FC1C97">
      <w:pPr>
        <w:pStyle w:val="B1"/>
      </w:pPr>
      <w:r w:rsidRPr="00276E9B">
        <w:t>1&gt;</w:t>
      </w:r>
      <w:r w:rsidRPr="00276E9B">
        <w:tab/>
        <w:t>if the UE is a NB-IoT UE:</w:t>
      </w:r>
    </w:p>
    <w:p w14:paraId="74B78E3A" w14:textId="77777777" w:rsidR="00FC1C97" w:rsidRPr="00276E9B" w:rsidRDefault="00FC1C97" w:rsidP="00FC1C97">
      <w:pPr>
        <w:pStyle w:val="B2"/>
      </w:pPr>
      <w:r w:rsidRPr="00276E9B">
        <w:t>2&gt;</w:t>
      </w:r>
      <w:r w:rsidRPr="00276E9B">
        <w:tab/>
        <w:t xml:space="preserve">if the UE supports multi-tone transmission, include </w:t>
      </w:r>
      <w:r w:rsidRPr="00276E9B">
        <w:rPr>
          <w:i/>
          <w:iCs/>
        </w:rPr>
        <w:t>multiToneSupport</w:t>
      </w:r>
      <w:r w:rsidRPr="00276E9B">
        <w:t>;</w:t>
      </w:r>
    </w:p>
    <w:p w14:paraId="40D84879" w14:textId="77777777" w:rsidR="00FC1C97" w:rsidRPr="00276E9B" w:rsidRDefault="00FC1C97" w:rsidP="00FC1C97">
      <w:pPr>
        <w:pStyle w:val="B2"/>
      </w:pPr>
      <w:r w:rsidRPr="00276E9B">
        <w:t>2&gt;</w:t>
      </w:r>
      <w:r w:rsidRPr="00276E9B">
        <w:tab/>
        <w:t xml:space="preserve">if the UE supports multi-carrier operation, include </w:t>
      </w:r>
      <w:r w:rsidRPr="00276E9B">
        <w:rPr>
          <w:i/>
          <w:iCs/>
        </w:rPr>
        <w:t>multiCarrierSupport</w:t>
      </w:r>
      <w:r w:rsidRPr="00276E9B">
        <w:t>;</w:t>
      </w:r>
    </w:p>
    <w:p w14:paraId="4461181B" w14:textId="77777777" w:rsidR="00FC1C97" w:rsidRPr="00276E9B" w:rsidRDefault="00FC1C97" w:rsidP="00FC1C97">
      <w:r w:rsidRPr="00276E9B">
        <w:t xml:space="preserve">The UE shall submit the </w:t>
      </w:r>
      <w:r w:rsidRPr="00276E9B">
        <w:rPr>
          <w:i/>
        </w:rPr>
        <w:t>RRCConnectionRequest</w:t>
      </w:r>
      <w:r w:rsidRPr="00276E9B">
        <w:t xml:space="preserve"> message to lower layers for transmission.</w:t>
      </w:r>
    </w:p>
    <w:p w14:paraId="5BE6AEF4" w14:textId="77777777" w:rsidR="00FC1C97" w:rsidRPr="00276E9B" w:rsidRDefault="00FC1C97" w:rsidP="00FC1C97">
      <w:r w:rsidRPr="00276E9B">
        <w:t>[TS 36.331, clause 5.3.3.4]</w:t>
      </w:r>
    </w:p>
    <w:p w14:paraId="3BD2BD1A" w14:textId="77777777" w:rsidR="00FC1C97" w:rsidRPr="00276E9B" w:rsidRDefault="00FC1C97" w:rsidP="00FC1C97">
      <w:pPr>
        <w:pStyle w:val="B1"/>
      </w:pPr>
      <w:r w:rsidRPr="00276E9B">
        <w:t>1&gt;</w:t>
      </w:r>
      <w:r w:rsidRPr="00276E9B">
        <w:tab/>
        <w:t xml:space="preserve">set the content of </w:t>
      </w:r>
      <w:r w:rsidRPr="00276E9B">
        <w:rPr>
          <w:i/>
        </w:rPr>
        <w:t>RRCConnectionSetupComplete</w:t>
      </w:r>
      <w:r w:rsidRPr="00276E9B">
        <w:t xml:space="preserve"> message as follows:</w:t>
      </w:r>
    </w:p>
    <w:p w14:paraId="1EAD6EF5" w14:textId="77777777" w:rsidR="00FC1C97" w:rsidRPr="00276E9B" w:rsidRDefault="00FC1C97" w:rsidP="00FC1C97">
      <w:pPr>
        <w:pStyle w:val="B2"/>
      </w:pPr>
      <w:r w:rsidRPr="00276E9B">
        <w:t>...</w:t>
      </w:r>
    </w:p>
    <w:p w14:paraId="7E865EAE" w14:textId="77777777" w:rsidR="00FC1C97" w:rsidRPr="00276E9B" w:rsidRDefault="00FC1C97" w:rsidP="00FC1C97">
      <w:pPr>
        <w:pStyle w:val="B2"/>
      </w:pPr>
      <w:r w:rsidRPr="00276E9B">
        <w:t>2&gt;</w:t>
      </w:r>
      <w:r w:rsidRPr="00276E9B">
        <w:tab/>
        <w:t xml:space="preserve">set the </w:t>
      </w:r>
      <w:r w:rsidRPr="00276E9B">
        <w:rPr>
          <w:i/>
        </w:rPr>
        <w:t>selectedPLMN-Identity</w:t>
      </w:r>
      <w:r w:rsidRPr="00276E9B">
        <w:t xml:space="preserve"> to the PLMN selected by upper layers (see TS 23.122 [11], TS 24.301 [35]) from the PLMN(s) included in the </w:t>
      </w:r>
      <w:r w:rsidRPr="00276E9B">
        <w:rPr>
          <w:i/>
        </w:rPr>
        <w:t>plmn-IdentityList</w:t>
      </w:r>
      <w:r w:rsidRPr="00276E9B">
        <w:t xml:space="preserve"> in </w:t>
      </w:r>
      <w:r w:rsidRPr="00276E9B">
        <w:rPr>
          <w:i/>
        </w:rPr>
        <w:t xml:space="preserve">SystemInformationBlockType1 </w:t>
      </w:r>
      <w:r w:rsidRPr="00276E9B">
        <w:t>(or</w:t>
      </w:r>
      <w:r w:rsidRPr="00276E9B">
        <w:rPr>
          <w:i/>
        </w:rPr>
        <w:t xml:space="preserve"> SystemInformationBlockType1-NB </w:t>
      </w:r>
      <w:r w:rsidRPr="00276E9B">
        <w:t>in NB-IoT);</w:t>
      </w:r>
    </w:p>
    <w:p w14:paraId="03EB2377" w14:textId="77777777" w:rsidR="00FC1C97" w:rsidRPr="00276E9B" w:rsidRDefault="00FC1C97" w:rsidP="00FC1C97">
      <w:pPr>
        <w:pStyle w:val="B2"/>
      </w:pPr>
      <w:r w:rsidRPr="00276E9B">
        <w:t>...</w:t>
      </w:r>
    </w:p>
    <w:p w14:paraId="6EBC2F38" w14:textId="77777777" w:rsidR="00FC1C97" w:rsidRPr="00276E9B" w:rsidRDefault="00FC1C97" w:rsidP="00FC1C97">
      <w:pPr>
        <w:pStyle w:val="B2"/>
      </w:pPr>
      <w:r w:rsidRPr="00276E9B">
        <w:t>2&gt;</w:t>
      </w:r>
      <w:r w:rsidRPr="00276E9B">
        <w:tab/>
        <w:t>if the UE supports CIoT EPS optimisation(s):</w:t>
      </w:r>
    </w:p>
    <w:p w14:paraId="446C70E1" w14:textId="77777777" w:rsidR="00FC1C97" w:rsidRPr="00276E9B" w:rsidRDefault="00FC1C97" w:rsidP="00FC1C97">
      <w:pPr>
        <w:pStyle w:val="B3"/>
      </w:pPr>
      <w:r w:rsidRPr="00276E9B">
        <w:t>3&gt;</w:t>
      </w:r>
      <w:r w:rsidRPr="00276E9B">
        <w:tab/>
        <w:t>if the UE is establishing the RRC connection for mobile originating signalling:</w:t>
      </w:r>
    </w:p>
    <w:p w14:paraId="0F333332" w14:textId="77777777" w:rsidR="00FC1C97" w:rsidRPr="00276E9B" w:rsidRDefault="00FC1C97" w:rsidP="00FC1C97">
      <w:pPr>
        <w:pStyle w:val="B4"/>
      </w:pPr>
      <w:r w:rsidRPr="00276E9B">
        <w:t>4&gt;</w:t>
      </w:r>
      <w:r w:rsidRPr="00276E9B">
        <w:tab/>
        <w:t>include pc_AttachWithoutPDN</w:t>
      </w:r>
      <w:r w:rsidRPr="00276E9B">
        <w:rPr>
          <w:i/>
        </w:rPr>
        <w:t>-Connectivity</w:t>
      </w:r>
      <w:r w:rsidRPr="00276E9B">
        <w:t xml:space="preserve"> if received from upper layers;</w:t>
      </w:r>
    </w:p>
    <w:p w14:paraId="3A3FB545" w14:textId="77777777" w:rsidR="00FC1C97" w:rsidRPr="00276E9B" w:rsidRDefault="00FC1C97" w:rsidP="00FC1C97">
      <w:pPr>
        <w:pStyle w:val="B4"/>
      </w:pPr>
      <w:r w:rsidRPr="00276E9B">
        <w:t>4&gt;</w:t>
      </w:r>
      <w:r w:rsidRPr="00276E9B">
        <w:tab/>
        <w:t xml:space="preserve">for NB-IoT, include </w:t>
      </w:r>
      <w:r w:rsidRPr="00276E9B">
        <w:rPr>
          <w:i/>
        </w:rPr>
        <w:t>up-CIoT-EPS-Optimisation</w:t>
      </w:r>
      <w:r w:rsidRPr="00276E9B">
        <w:t xml:space="preserve"> if received from upper layers;</w:t>
      </w:r>
    </w:p>
    <w:p w14:paraId="3919E312" w14:textId="77777777" w:rsidR="00FC1C97" w:rsidRPr="00276E9B" w:rsidRDefault="00FC1C97" w:rsidP="00FC1C97">
      <w:pPr>
        <w:pStyle w:val="B3"/>
      </w:pPr>
      <w:r w:rsidRPr="00276E9B">
        <w:t>...</w:t>
      </w:r>
    </w:p>
    <w:p w14:paraId="3128FC90" w14:textId="77777777" w:rsidR="00FC1C97" w:rsidRPr="00276E9B" w:rsidRDefault="00FC1C97" w:rsidP="00FC1C97">
      <w:pPr>
        <w:pStyle w:val="B2"/>
      </w:pPr>
      <w:r w:rsidRPr="00276E9B">
        <w:t>2&gt;</w:t>
      </w:r>
      <w:r w:rsidRPr="00276E9B">
        <w:tab/>
        <w:t xml:space="preserve">set the </w:t>
      </w:r>
      <w:r w:rsidRPr="00276E9B">
        <w:rPr>
          <w:i/>
        </w:rPr>
        <w:t>dedicatedInfoNAS</w:t>
      </w:r>
      <w:r w:rsidRPr="00276E9B">
        <w:t xml:space="preserve"> to include the information received from upper layers;</w:t>
      </w:r>
    </w:p>
    <w:p w14:paraId="0C6DDDAF" w14:textId="77777777" w:rsidR="00FC1C97" w:rsidRPr="00276E9B" w:rsidRDefault="00FC1C97" w:rsidP="00FC1C97">
      <w:pPr>
        <w:pStyle w:val="B2"/>
      </w:pPr>
      <w:r w:rsidRPr="00276E9B">
        <w:t>...</w:t>
      </w:r>
    </w:p>
    <w:p w14:paraId="6DDE2CFB" w14:textId="77777777" w:rsidR="00FC1C97" w:rsidRPr="00276E9B" w:rsidRDefault="00FC1C97" w:rsidP="00FC1C97">
      <w:pPr>
        <w:pStyle w:val="B2"/>
      </w:pPr>
      <w:r w:rsidRPr="00276E9B">
        <w:t>2&gt;</w:t>
      </w:r>
      <w:r w:rsidRPr="00276E9B">
        <w:tab/>
        <w:t xml:space="preserve">submit the </w:t>
      </w:r>
      <w:r w:rsidRPr="00276E9B">
        <w:rPr>
          <w:i/>
        </w:rPr>
        <w:t>RRCConnectionSetupComplete</w:t>
      </w:r>
      <w:r w:rsidRPr="00276E9B">
        <w:t xml:space="preserve"> message to lower layers for transmission, upon which the procedure ends;</w:t>
      </w:r>
    </w:p>
    <w:p w14:paraId="7F70920A" w14:textId="77777777" w:rsidR="00FC1C97" w:rsidRPr="00276E9B" w:rsidRDefault="00FC1C97" w:rsidP="00FC1C97">
      <w:r w:rsidRPr="00276E9B">
        <w:t>[TS 36.331, clause 5.6.3.3]</w:t>
      </w:r>
    </w:p>
    <w:p w14:paraId="1C9F8963" w14:textId="77777777" w:rsidR="00FC1C97" w:rsidRPr="00276E9B" w:rsidRDefault="00FC1C97" w:rsidP="00FC1C97">
      <w:r w:rsidRPr="00276E9B">
        <w:t>The UE shall:</w:t>
      </w:r>
    </w:p>
    <w:p w14:paraId="2F666944" w14:textId="77777777" w:rsidR="00FC1C97" w:rsidRPr="00276E9B" w:rsidRDefault="00FC1C97" w:rsidP="00FC1C97">
      <w:pPr>
        <w:pStyle w:val="B1"/>
      </w:pPr>
      <w:r w:rsidRPr="00276E9B">
        <w:t>1&gt;</w:t>
      </w:r>
      <w:r w:rsidRPr="00276E9B">
        <w:tab/>
        <w:t xml:space="preserve">for NB-IoT, set the contents of </w:t>
      </w:r>
      <w:r w:rsidRPr="00276E9B">
        <w:rPr>
          <w:i/>
        </w:rPr>
        <w:t>UECapabilityInformation</w:t>
      </w:r>
      <w:r w:rsidRPr="00276E9B">
        <w:t xml:space="preserve"> message as follows:</w:t>
      </w:r>
    </w:p>
    <w:p w14:paraId="06E1286E" w14:textId="77777777" w:rsidR="00FC1C97" w:rsidRPr="00276E9B" w:rsidRDefault="00FC1C97" w:rsidP="00FC1C97">
      <w:pPr>
        <w:pStyle w:val="B2"/>
      </w:pPr>
      <w:r w:rsidRPr="00276E9B">
        <w:t>2&gt;</w:t>
      </w:r>
      <w:r w:rsidRPr="00276E9B">
        <w:tab/>
        <w:t xml:space="preserve">include the </w:t>
      </w:r>
      <w:r w:rsidRPr="00276E9B">
        <w:rPr>
          <w:iCs/>
        </w:rPr>
        <w:t>UE Radio Access Capability Parameters</w:t>
      </w:r>
      <w:r w:rsidRPr="00276E9B">
        <w:t xml:space="preserve"> within the </w:t>
      </w:r>
      <w:r w:rsidRPr="00276E9B">
        <w:rPr>
          <w:i/>
        </w:rPr>
        <w:t>ue-Capability-Container</w:t>
      </w:r>
      <w:r w:rsidRPr="00276E9B">
        <w:t>;</w:t>
      </w:r>
    </w:p>
    <w:p w14:paraId="06D8A575" w14:textId="77777777" w:rsidR="00FC1C97" w:rsidRPr="00276E9B" w:rsidRDefault="00FC1C97" w:rsidP="00FC1C97">
      <w:pPr>
        <w:pStyle w:val="B2"/>
      </w:pPr>
      <w:r w:rsidRPr="00276E9B">
        <w:t>2&gt;</w:t>
      </w:r>
      <w:r w:rsidRPr="00276E9B">
        <w:tab/>
        <w:t xml:space="preserve">include </w:t>
      </w:r>
      <w:r w:rsidRPr="00276E9B">
        <w:rPr>
          <w:i/>
        </w:rPr>
        <w:t>ue-RadioPagingInfo</w:t>
      </w:r>
      <w:r w:rsidRPr="00276E9B">
        <w:t>;</w:t>
      </w:r>
    </w:p>
    <w:p w14:paraId="40503466" w14:textId="77777777" w:rsidR="00FC1C97" w:rsidRPr="00276E9B" w:rsidRDefault="00FC1C97" w:rsidP="00FC1C97">
      <w:pPr>
        <w:pStyle w:val="B2"/>
      </w:pPr>
      <w:r w:rsidRPr="00276E9B">
        <w:t>2&gt;</w:t>
      </w:r>
      <w:r w:rsidRPr="00276E9B">
        <w:tab/>
        <w:t xml:space="preserve">submit the </w:t>
      </w:r>
      <w:r w:rsidRPr="00276E9B">
        <w:rPr>
          <w:i/>
        </w:rPr>
        <w:t>UECapabilityInformation</w:t>
      </w:r>
      <w:r w:rsidRPr="00276E9B">
        <w:t xml:space="preserve"> message to lower layers for transmission, upon which the procedure ends;</w:t>
      </w:r>
    </w:p>
    <w:p w14:paraId="5FF6FE0D" w14:textId="77777777" w:rsidR="00FC1C97" w:rsidRPr="00276E9B" w:rsidRDefault="00FC1C97" w:rsidP="00FC1C97">
      <w:r w:rsidRPr="00276E9B">
        <w:lastRenderedPageBreak/>
        <w:t>[TS 24.301, clause 5.3.15]</w:t>
      </w:r>
    </w:p>
    <w:p w14:paraId="217D2020" w14:textId="77777777" w:rsidR="00FC1C97" w:rsidRPr="00276E9B" w:rsidRDefault="00FC1C97" w:rsidP="00FC1C97">
      <w:pPr>
        <w:tabs>
          <w:tab w:val="left" w:pos="1260"/>
        </w:tabs>
      </w:pPr>
      <w:r w:rsidRPr="00276E9B">
        <w:t xml:space="preserve">CIoT EPS optimizations provide improved support of small data and SMS transfer. A UE supporting CIoT EPS optimizations can request the use of CIoT EPS optimizations during an attach or tracking area updating procedure to indicate the CIoT network behaviour the UE can support and prefer to use (see 3GPP TS 23.401 [10]). </w:t>
      </w:r>
      <w:r w:rsidR="00EE723C" w:rsidRPr="00276E9B">
        <w:t xml:space="preserve"> The UE may indicate the support for control plane CIoT EPS optimization, user plane CIoT EPS optimization, EMM-REGISTERED without PDN connection, S1-U data transfer and header compression (see subclause 9.9.3.34). The UE may also request to use SMS transfer without combined attach procedure during the attach procedure. Furthermore, the UE may, separately from the indication of support, indicate preference for control plane CIoT EPS optimization or user plane CIoT EPS optimization (see subclause 9.9.3.0B). The indication of preference is also considered as the request to use.</w:t>
      </w:r>
    </w:p>
    <w:p w14:paraId="58463893" w14:textId="77777777" w:rsidR="00FC1C97" w:rsidRPr="00276E9B" w:rsidRDefault="00FC1C97" w:rsidP="00FC1C97">
      <w:r w:rsidRPr="00276E9B">
        <w:t>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subclause 5.5.1 and 5.5.3).</w:t>
      </w:r>
    </w:p>
    <w:p w14:paraId="18F54E26" w14:textId="77777777" w:rsidR="00FC1C97" w:rsidRPr="00276E9B" w:rsidRDefault="00FC1C97" w:rsidP="00FC1C97">
      <w:r w:rsidRPr="00276E9B">
        <w:t>In NB-S1 mode, the UE, when requesting the use of CIoT EPS optimization, does not:</w:t>
      </w:r>
    </w:p>
    <w:p w14:paraId="15C3CD1E" w14:textId="77777777" w:rsidR="00FC1C97" w:rsidRPr="00276E9B" w:rsidRDefault="00FC1C97" w:rsidP="00FC1C97">
      <w:pPr>
        <w:pStyle w:val="B1"/>
      </w:pPr>
      <w:r w:rsidRPr="00276E9B">
        <w:t>-</w:t>
      </w:r>
      <w:r w:rsidRPr="00276E9B">
        <w:tab/>
        <w:t>request an attach for emergency bearer services procedure;</w:t>
      </w:r>
    </w:p>
    <w:p w14:paraId="13A0AC0D" w14:textId="77777777" w:rsidR="00FC1C97" w:rsidRPr="00276E9B" w:rsidRDefault="00FC1C97" w:rsidP="00FC1C97">
      <w:pPr>
        <w:pStyle w:val="B1"/>
      </w:pPr>
      <w:r w:rsidRPr="00276E9B">
        <w:t>-</w:t>
      </w:r>
      <w:r w:rsidRPr="00276E9B">
        <w:tab/>
        <w:t>request an attach procedure for initiating a PDN connection for emergency bearer services with attach type not set to "EPS emergency attach"; or</w:t>
      </w:r>
    </w:p>
    <w:p w14:paraId="15F53263" w14:textId="77777777" w:rsidR="00FC1C97" w:rsidRPr="00276E9B" w:rsidRDefault="00FC1C97" w:rsidP="00FC1C97">
      <w:pPr>
        <w:pStyle w:val="B1"/>
      </w:pPr>
      <w:r w:rsidRPr="00276E9B">
        <w:rPr>
          <w:lang w:eastAsia="ko-KR"/>
        </w:rPr>
        <w:t>-</w:t>
      </w:r>
      <w:r w:rsidRPr="00276E9B">
        <w:rPr>
          <w:lang w:eastAsia="ko-KR"/>
        </w:rPr>
        <w:tab/>
        <w:t>indicate voice domain preference and UE's usage setting</w:t>
      </w:r>
      <w:r w:rsidRPr="00276E9B">
        <w:t>.</w:t>
      </w:r>
    </w:p>
    <w:p w14:paraId="7A9AB443" w14:textId="77777777" w:rsidR="00FC1C97" w:rsidRPr="00276E9B" w:rsidRDefault="00FC1C97" w:rsidP="00FC1C97">
      <w:r w:rsidRPr="00276E9B">
        <w:t>The network does not indicate to the UE support of emergency bearer services when the UE is in NB-S1 mode (see subclause 5.5.1.2.4 and 5.5.3.2.4).</w:t>
      </w:r>
    </w:p>
    <w:p w14:paraId="1C02664D" w14:textId="77777777" w:rsidR="00FC1C97" w:rsidRPr="00276E9B" w:rsidRDefault="00FC1C97" w:rsidP="00FC1C97">
      <w:r w:rsidRPr="00276E9B">
        <w:t>The control plane CIoT EPS optimization enables support of efficient transport of user data (IP, non-IP)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231B6A79" w14:textId="77777777" w:rsidR="00FC1C97" w:rsidRPr="00276E9B" w:rsidRDefault="00FC1C97" w:rsidP="00FC1C97">
      <w:r w:rsidRPr="00276E9B">
        <w:t>The user plane CIoT EPS optimization enables support for change from EMM-IDLE mode to EMM-CONNECTED mode without the need for using the service request procedure (see subclause 5.3.1.3).</w:t>
      </w:r>
    </w:p>
    <w:p w14:paraId="6DD056E8" w14:textId="77777777" w:rsidR="00FC1C97" w:rsidRPr="00276E9B" w:rsidRDefault="00FC1C97" w:rsidP="00FC1C97">
      <w:r w:rsidRPr="00276E9B">
        <w:t xml:space="preserve">If the UE indicates support of EMM-REGISTERED without PDN connection in the attach </w:t>
      </w:r>
      <w:r w:rsidRPr="00276E9B" w:rsidDel="00FA0084">
        <w:t>request</w:t>
      </w:r>
      <w:r w:rsidRPr="00276E9B">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6CA2EFE6" w14:textId="77777777" w:rsidR="00FC1C97" w:rsidRPr="00276E9B" w:rsidRDefault="00FC1C97" w:rsidP="00FC1C97">
      <w:pPr>
        <w:pStyle w:val="NO"/>
      </w:pPr>
      <w:r w:rsidRPr="00276E9B">
        <w:t>NOTE:</w:t>
      </w:r>
      <w:r w:rsidRPr="00276E9B">
        <w:tab/>
        <w:t>For both the UE and the network, the term "EMM-REGISTERED without PDN connection" is equivalent to the term "EPS attach without PDN connectivity" as specified in 3GPP TS 23.401 [10].</w:t>
      </w:r>
    </w:p>
    <w:p w14:paraId="41DA40DE" w14:textId="77777777" w:rsidR="00FC1C97" w:rsidRPr="00276E9B" w:rsidRDefault="00FC1C97" w:rsidP="00CD2132">
      <w:r w:rsidRPr="00276E9B">
        <w:t>In NB-S1 mode, if the UE indicates "SMS only" during a normal attach or tracking area updating procedure, the MME supporting CIoT EPS optimisations provides SMS so that the UE is not required to perform a combined attach or tracking area updating procedure.</w:t>
      </w:r>
    </w:p>
    <w:p w14:paraId="6CF7574B" w14:textId="77777777" w:rsidR="00FC1C97" w:rsidRPr="00276E9B" w:rsidRDefault="00FC1C97" w:rsidP="00CD2132">
      <w:r w:rsidRPr="00276E9B">
        <w:t>If the UE supports user plane CIoT EPS optimization, it shall also support S1-U data transfer.</w:t>
      </w:r>
    </w:p>
    <w:p w14:paraId="67DCBF7F" w14:textId="77777777" w:rsidR="00FC1C97" w:rsidRPr="00276E9B" w:rsidRDefault="00FC1C97" w:rsidP="00CD2132">
      <w:r w:rsidRPr="00276E9B">
        <w:t>If the UE indicates support for one or more CIoT EPS optimizations and the network supports one or more CIoT EPS optimizations and decides to accept the attach or tracking area update request, the network indicates the supported CIoT EPS optimizations to the UE</w:t>
      </w:r>
      <w:r w:rsidRPr="00276E9B">
        <w:rPr>
          <w:lang w:eastAsia="zh-CN"/>
        </w:rPr>
        <w:t xml:space="preserve"> per TAI list</w:t>
      </w:r>
      <w:r w:rsidRPr="00276E9B">
        <w:t xml:space="preserve"> when accepting the UE </w:t>
      </w:r>
      <w:r w:rsidRPr="00276E9B" w:rsidDel="00FA0084">
        <w:t>request</w:t>
      </w:r>
      <w:r w:rsidRPr="00276E9B">
        <w:t>.</w:t>
      </w:r>
      <w:r w:rsidR="00EE723C" w:rsidRPr="00276E9B">
        <w:t xml:space="preserve"> Network indication of support is interpreted by the UE as the acceptance to use the respective feature.</w:t>
      </w:r>
      <w:r w:rsidRPr="00276E9B">
        <w:t xml:space="preserve"> After completion of the attach or tracking area updating procedure, the UE and the network can then use the accepted CIoT EPS optimizations for the transfer of user data (IP, non-IP and SMS).</w:t>
      </w:r>
    </w:p>
    <w:p w14:paraId="1AAB50AB" w14:textId="77777777" w:rsidR="00FC1C97" w:rsidRPr="00276E9B" w:rsidRDefault="00EE723C" w:rsidP="00CD2132">
      <w:r w:rsidRPr="00276E9B">
        <w:t>...</w:t>
      </w:r>
    </w:p>
    <w:p w14:paraId="39426851" w14:textId="77777777" w:rsidR="00FC1C97" w:rsidRPr="00276E9B" w:rsidRDefault="00FC1C97" w:rsidP="00CD2132">
      <w:r w:rsidRPr="00276E9B">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43A8CE1B" w14:textId="77777777" w:rsidR="00FC1C97" w:rsidRPr="00276E9B" w:rsidRDefault="00FC1C97" w:rsidP="00CD2132">
      <w:r w:rsidRPr="00276E9B">
        <w:lastRenderedPageBreak/>
        <w:t>The UE shall not request CIoT EPS optimizations which are indicated as not supported.</w:t>
      </w:r>
    </w:p>
    <w:p w14:paraId="3DF7C41D" w14:textId="77777777" w:rsidR="00FC1C97" w:rsidRPr="00276E9B" w:rsidRDefault="00FC1C97" w:rsidP="00CD2132">
      <w:r w:rsidRPr="00276E9B">
        <w:t>If the UE only supports EMM-REGISTERED without PDN connection, i.e. the UE cannot request PDN connectivity during the attach procedure, this CIoT EPS optimization is not indicated as supported for the PLMN in the broadcast system information, and the UE has to perform an attach or tracking area updating procedure, the UE shall perform a PLMN selection procedure according to 3GPP TS 23.122 [6].</w:t>
      </w:r>
    </w:p>
    <w:p w14:paraId="652B725C" w14:textId="77777777" w:rsidR="00FC1C97" w:rsidRPr="00276E9B" w:rsidRDefault="00FC1C97" w:rsidP="00CD2132">
      <w:r w:rsidRPr="00276E9B">
        <w:t>In NB-S1 mode, when the UE requests the lower layer to establish a RRC connection and the UE requests the use of EMM-REGISTERED without PDN connection or user plane CIoT EPS optimization, the UE shall pass an indication of the requested CIoT EPS optimizations to the lower layers.</w:t>
      </w:r>
    </w:p>
    <w:p w14:paraId="4ECF2DDB" w14:textId="77777777" w:rsidR="00FC1C97" w:rsidRPr="00276E9B" w:rsidRDefault="00FC1C97" w:rsidP="00CD2132">
      <w:r w:rsidRPr="00276E9B">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D1EFCC0" w14:textId="77777777" w:rsidR="00FC1C97" w:rsidRPr="00276E9B" w:rsidRDefault="00FC1C97" w:rsidP="00FC1C97">
      <w:r w:rsidRPr="00276E9B">
        <w:t>[TS 24.301, clause 5.5.1.1]</w:t>
      </w:r>
    </w:p>
    <w:p w14:paraId="28D35BEB" w14:textId="77777777" w:rsidR="00FC1C97" w:rsidRPr="00276E9B" w:rsidRDefault="00FC1C97" w:rsidP="00FC1C97">
      <w:r w:rsidRPr="00276E9B">
        <w:t>The attach procedure is used for three purposes:</w:t>
      </w:r>
    </w:p>
    <w:p w14:paraId="4F7A1E1D" w14:textId="77777777" w:rsidR="00FC1C97" w:rsidRPr="00276E9B" w:rsidRDefault="00FC1C97" w:rsidP="00FC1C97">
      <w:pPr>
        <w:pStyle w:val="B1"/>
      </w:pPr>
      <w:r w:rsidRPr="00276E9B">
        <w:t>-</w:t>
      </w:r>
      <w:r w:rsidRPr="00276E9B">
        <w:tab/>
        <w:t>by a UE in PS mode of operation to attach for EPS services only;</w:t>
      </w:r>
    </w:p>
    <w:p w14:paraId="1AE20CEA" w14:textId="77777777" w:rsidR="00FC1C97" w:rsidRPr="00276E9B" w:rsidRDefault="00FC1C97" w:rsidP="00FC1C97">
      <w:pPr>
        <w:pStyle w:val="B1"/>
      </w:pPr>
      <w:r w:rsidRPr="00276E9B">
        <w:t>...</w:t>
      </w:r>
    </w:p>
    <w:p w14:paraId="6D162055" w14:textId="77777777" w:rsidR="00FC1C97" w:rsidRPr="00276E9B" w:rsidRDefault="00FC1C97" w:rsidP="00FC1C97">
      <w:pPr>
        <w:pStyle w:val="B1"/>
      </w:pPr>
      <w:r w:rsidRPr="00276E9B">
        <w:t>-</w:t>
      </w:r>
      <w:r w:rsidRPr="00276E9B">
        <w:tab/>
        <w:t>by a UE supporting NB-S1 mode only in PS mode of operation to attach for EPS services and "SMS only"; or</w:t>
      </w:r>
    </w:p>
    <w:p w14:paraId="04E346FB" w14:textId="77777777" w:rsidR="00FC1C97" w:rsidRPr="00276E9B" w:rsidRDefault="00FC1C97" w:rsidP="00FC1C97">
      <w:r w:rsidRPr="00276E9B">
        <w:t>...</w:t>
      </w:r>
    </w:p>
    <w:p w14:paraId="1E26C674" w14:textId="77777777" w:rsidR="00FC1C97" w:rsidRPr="00276E9B" w:rsidRDefault="00FC1C97" w:rsidP="00FC1C97">
      <w:r w:rsidRPr="00276E9B">
        <w:t xml:space="preserve">With a successful attach procedure in NB-S1 mode, a context is established for the UE in the MME. If the attach request included information </w:t>
      </w:r>
      <w:r w:rsidRPr="00276E9B">
        <w:rPr>
          <w:lang w:eastAsia="ko-KR"/>
        </w:rPr>
        <w:t>to request PDN connectivity</w:t>
      </w:r>
      <w:r w:rsidRPr="00276E9B">
        <w:t>, a default bearer is also established between the UE and the PDN.</w:t>
      </w:r>
    </w:p>
    <w:p w14:paraId="50981D9E" w14:textId="77777777" w:rsidR="00FC1C97" w:rsidRPr="00276E9B" w:rsidRDefault="00FC1C97" w:rsidP="00FC1C97">
      <w:r w:rsidRPr="00276E9B">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6B50931" w14:textId="77777777" w:rsidR="00FC1C97" w:rsidRPr="00276E9B" w:rsidRDefault="00FC1C97" w:rsidP="00FC1C97">
      <w:r w:rsidRPr="00276E9B">
        <w:t>During the attach procedure with default bearer establishment, the UE may also obtain the home agent IPv4 or IPv6 address or both.</w:t>
      </w:r>
    </w:p>
    <w:p w14:paraId="1A2E91FE" w14:textId="77777777" w:rsidR="00FC1C97" w:rsidRPr="00276E9B" w:rsidRDefault="00FC1C97" w:rsidP="00FC1C97">
      <w:r w:rsidRPr="00276E9B">
        <w:t>[TS 24.301, clause 5.5.1.2.2]</w:t>
      </w:r>
    </w:p>
    <w:p w14:paraId="07A3740D" w14:textId="77777777" w:rsidR="00FC1C97" w:rsidRPr="00276E9B" w:rsidRDefault="00FC1C97" w:rsidP="00FC1C97">
      <w:r w:rsidRPr="00276E9B">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24A7C1BC" w14:textId="77777777" w:rsidR="00FC1C97" w:rsidRPr="00276E9B" w:rsidRDefault="00FC1C97" w:rsidP="00FC1C97">
      <w:r w:rsidRPr="00276E9B">
        <w:t>...</w:t>
      </w:r>
    </w:p>
    <w:p w14:paraId="52C006D0" w14:textId="77777777" w:rsidR="00FC1C97" w:rsidRPr="00276E9B" w:rsidRDefault="00FC1C97" w:rsidP="00FC1C97">
      <w:r w:rsidRPr="00276E9B">
        <w:rPr>
          <w:lang w:eastAsia="ko-KR"/>
        </w:rPr>
        <w:t>If the UE</w:t>
      </w:r>
      <w:r w:rsidRPr="00276E9B">
        <w:t xml:space="preserve"> supports NB-S1 mode or Non-IP PDN type, then the UE shall support the extended protocol configuration options IE.</w:t>
      </w:r>
    </w:p>
    <w:p w14:paraId="2BD23846" w14:textId="77777777" w:rsidR="00FC1C97" w:rsidRPr="00276E9B" w:rsidRDefault="00FC1C97" w:rsidP="00FC1C97">
      <w:r w:rsidRPr="00276E9B">
        <w:t>If the UE supports the extended protocol configuration options IE, then the UE shall set the ePCO bit to "extended protocol configuration options supported" in the UE network capability IE of the ATTACH REQUEST message.</w:t>
      </w:r>
    </w:p>
    <w:p w14:paraId="3AC59FAF" w14:textId="77777777" w:rsidR="00FC1C97" w:rsidRPr="00276E9B" w:rsidRDefault="00FC1C97" w:rsidP="00FC1C97">
      <w:r w:rsidRPr="00276E9B">
        <w:rPr>
          <w:lang w:eastAsia="ko-KR"/>
        </w:rPr>
        <w:t>If the UE</w:t>
      </w:r>
      <w:r w:rsidRPr="00276E9B">
        <w:t xml:space="preserve"> is in NB-S1 mode, then the UE shall set the control plane CIoT EPS optimization bit to "control plane CIoT EPS optimization supported" in the UE network capability IE of the ATTACH REQUEST message.</w:t>
      </w:r>
    </w:p>
    <w:p w14:paraId="4A8BD6A3" w14:textId="77777777" w:rsidR="00FC1C97" w:rsidRPr="00276E9B" w:rsidRDefault="00FC1C97" w:rsidP="00FC1C97">
      <w:r w:rsidRPr="00276E9B">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71B611CA" w14:textId="77777777" w:rsidR="00FC1C97" w:rsidRPr="00276E9B" w:rsidRDefault="00FC1C97" w:rsidP="00FC1C97">
      <w:r w:rsidRPr="00276E9B">
        <w:t xml:space="preserve">If the UE supports CIoT EPS optimizations, it shall indicate in the UE network capability IE of the </w:t>
      </w:r>
      <w:r w:rsidRPr="00276E9B">
        <w:rPr>
          <w:lang w:eastAsia="zh-TW"/>
        </w:rPr>
        <w:t>ATTACH</w:t>
      </w:r>
      <w:r w:rsidRPr="00276E9B">
        <w:t xml:space="preserve"> REQUEST message whether it supports EMM-REGISTERED without PDN connection.</w:t>
      </w:r>
    </w:p>
    <w:p w14:paraId="70D565C5" w14:textId="77777777" w:rsidR="00FC1C97" w:rsidRPr="00276E9B" w:rsidRDefault="00FC1C97" w:rsidP="00FC1C97">
      <w:r w:rsidRPr="00276E9B">
        <w:t>...</w:t>
      </w:r>
    </w:p>
    <w:p w14:paraId="45AE2C47" w14:textId="77777777" w:rsidR="00FC1C97" w:rsidRPr="00276E9B" w:rsidRDefault="00FC1C97" w:rsidP="00FC1C97">
      <w:pPr>
        <w:rPr>
          <w:lang w:eastAsia="ko-KR"/>
        </w:rPr>
      </w:pPr>
      <w:r w:rsidRPr="00276E9B">
        <w:lastRenderedPageBreak/>
        <w:t xml:space="preserve">If EMM-REGISTERED without PDN connection is not supported by the UE or the MME, or if the UE wants to request PDN connection with the attach procedure, </w:t>
      </w:r>
      <w:r w:rsidRPr="00276E9B">
        <w:rPr>
          <w:lang w:eastAsia="ko-KR"/>
        </w:rPr>
        <w:t>the UE shall send the ATTACH REQUEST message together with a</w:t>
      </w:r>
      <w:r w:rsidRPr="00276E9B">
        <w:t xml:space="preserve"> </w:t>
      </w:r>
      <w:r w:rsidRPr="00276E9B">
        <w:rPr>
          <w:lang w:eastAsia="ko-KR"/>
        </w:rPr>
        <w:t>PDN CONNECTIVITY</w:t>
      </w:r>
      <w:r w:rsidRPr="00276E9B">
        <w:t xml:space="preserve"> REQUEST message</w:t>
      </w:r>
      <w:r w:rsidRPr="00276E9B">
        <w:rPr>
          <w:lang w:eastAsia="ko-KR"/>
        </w:rPr>
        <w:t xml:space="preserve"> contained in the ESM message container IE.</w:t>
      </w:r>
    </w:p>
    <w:p w14:paraId="45E5876B" w14:textId="77777777" w:rsidR="00FC1C97" w:rsidRPr="00276E9B" w:rsidRDefault="00FC1C97" w:rsidP="00FC1C97">
      <w:r w:rsidRPr="00276E9B">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188F5BB" w14:textId="77777777" w:rsidR="00FC1C97" w:rsidRPr="00276E9B" w:rsidRDefault="00FC1C97" w:rsidP="00FC1C97">
      <w:r w:rsidRPr="00276E9B">
        <w:t>[TS 24.301, clause 5.6.1.1]</w:t>
      </w:r>
    </w:p>
    <w:p w14:paraId="4E47C2F3" w14:textId="77777777" w:rsidR="00FC1C97" w:rsidRPr="00276E9B" w:rsidRDefault="00FC1C97" w:rsidP="00FC1C97">
      <w:r w:rsidRPr="00276E9B">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276E9B">
        <w:rPr>
          <w:lang w:eastAsia="zh-CN"/>
        </w:rPr>
        <w:t xml:space="preserve">or signalling </w:t>
      </w:r>
      <w:r w:rsidRPr="00276E9B">
        <w:t>is to be sent.</w:t>
      </w:r>
      <w:r w:rsidRPr="00276E9B">
        <w:rPr>
          <w:lang w:eastAsia="ja-JP"/>
        </w:rPr>
        <w:t xml:space="preserve"> </w:t>
      </w:r>
      <w:r w:rsidRPr="00276E9B">
        <w:t>If the UE is using EPS services with control plane CIoT EPS optimization, this procedure can be used for UE initiated transfer of user data via the control plane.</w:t>
      </w:r>
      <w:r w:rsidRPr="00276E9B">
        <w:rPr>
          <w:lang w:eastAsia="ja-JP"/>
        </w:rPr>
        <w:t xml:space="preserve"> Another purpose of this procedure is to invoke MO/MT CS fallback</w:t>
      </w:r>
      <w:r w:rsidRPr="00276E9B">
        <w:rPr>
          <w:lang w:eastAsia="zh-CN"/>
        </w:rPr>
        <w:t xml:space="preserve"> or </w:t>
      </w:r>
      <w:r w:rsidRPr="00276E9B">
        <w:t>1xCS fallback</w:t>
      </w:r>
      <w:r w:rsidRPr="00276E9B">
        <w:rPr>
          <w:lang w:eastAsia="ja-JP"/>
        </w:rPr>
        <w:t xml:space="preserve"> procedures.</w:t>
      </w:r>
    </w:p>
    <w:p w14:paraId="320ED113" w14:textId="77777777" w:rsidR="00FC1C97" w:rsidRPr="00276E9B" w:rsidRDefault="00FC1C97" w:rsidP="00FC1C97">
      <w:r w:rsidRPr="00276E9B">
        <w:t>This procedure is used when:</w:t>
      </w:r>
    </w:p>
    <w:p w14:paraId="7D7795D9" w14:textId="77777777" w:rsidR="00FC1C97" w:rsidRPr="00276E9B" w:rsidRDefault="00FC1C97" w:rsidP="00FC1C97">
      <w:pPr>
        <w:pStyle w:val="B1"/>
      </w:pPr>
      <w:r w:rsidRPr="00276E9B">
        <w:t>-</w:t>
      </w:r>
      <w:r w:rsidRPr="00276E9B">
        <w:tab/>
        <w:t>the network has downlink signalling pending;</w:t>
      </w:r>
    </w:p>
    <w:p w14:paraId="6FBC9EC4" w14:textId="77777777" w:rsidR="00FC1C97" w:rsidRPr="00276E9B" w:rsidRDefault="00FC1C97" w:rsidP="00FC1C97">
      <w:pPr>
        <w:pStyle w:val="B1"/>
      </w:pPr>
      <w:r w:rsidRPr="00276E9B">
        <w:t>-</w:t>
      </w:r>
      <w:r w:rsidRPr="00276E9B">
        <w:tab/>
        <w:t>the UE has uplink signalling pending;</w:t>
      </w:r>
    </w:p>
    <w:p w14:paraId="3223A5A3" w14:textId="77777777" w:rsidR="00FC1C97" w:rsidRPr="00276E9B" w:rsidRDefault="00FC1C97" w:rsidP="00FC1C97">
      <w:pPr>
        <w:pStyle w:val="B1"/>
      </w:pPr>
      <w:r w:rsidRPr="00276E9B">
        <w:t>-</w:t>
      </w:r>
      <w:r w:rsidRPr="00276E9B">
        <w:tab/>
        <w:t>the UE or the network has user data pending and the UE is in EMM-IDLE mode;</w:t>
      </w:r>
    </w:p>
    <w:p w14:paraId="1C962F5D" w14:textId="77777777" w:rsidR="00FC1C97" w:rsidRPr="00276E9B" w:rsidRDefault="00FC1C97" w:rsidP="00FC1C97">
      <w:r w:rsidRPr="00276E9B">
        <w:t>...</w:t>
      </w:r>
    </w:p>
    <w:p w14:paraId="48A3D1C2" w14:textId="77777777" w:rsidR="00FC1C97" w:rsidRPr="00276E9B" w:rsidRDefault="00FC1C97" w:rsidP="00FC1C97">
      <w:r w:rsidRPr="00276E9B">
        <w:t>The UE shall invoke the service request procedure when:</w:t>
      </w:r>
    </w:p>
    <w:p w14:paraId="4FB2EA8C" w14:textId="77777777" w:rsidR="00FC1C97" w:rsidRPr="00276E9B" w:rsidRDefault="00FC1C97" w:rsidP="00FC1C97">
      <w:pPr>
        <w:pStyle w:val="B1"/>
      </w:pPr>
      <w:r w:rsidRPr="00276E9B">
        <w:t>a)</w:t>
      </w:r>
      <w:r w:rsidRPr="00276E9B">
        <w:tab/>
        <w:t>the UE in EMM-IDLE mode receives a paging request with CN domain indicator set to "PS"</w:t>
      </w:r>
      <w:r w:rsidRPr="00276E9B">
        <w:rPr>
          <w:lang w:eastAsia="ko-KR"/>
        </w:rPr>
        <w:t xml:space="preserve"> </w:t>
      </w:r>
      <w:r w:rsidRPr="00276E9B">
        <w:t>from the network;</w:t>
      </w:r>
    </w:p>
    <w:p w14:paraId="1DDCEC5B" w14:textId="77777777" w:rsidR="00FC1C97" w:rsidRPr="00276E9B" w:rsidRDefault="00FC1C97" w:rsidP="00FC1C97">
      <w:pPr>
        <w:pStyle w:val="B1"/>
      </w:pPr>
      <w:r w:rsidRPr="00276E9B">
        <w:t>b)</w:t>
      </w:r>
      <w:r w:rsidRPr="00276E9B">
        <w:tab/>
        <w:t>the UE, in EMM-IDLE mode, has pending user data to be sent;</w:t>
      </w:r>
    </w:p>
    <w:p w14:paraId="3F641D53" w14:textId="77777777" w:rsidR="00FC1C97" w:rsidRPr="00276E9B" w:rsidRDefault="00FC1C97" w:rsidP="00FC1C97">
      <w:pPr>
        <w:pStyle w:val="B1"/>
      </w:pPr>
      <w:r w:rsidRPr="00276E9B">
        <w:t>c)</w:t>
      </w:r>
      <w:r w:rsidRPr="00276E9B">
        <w:tab/>
        <w:t>the UE, in EMM-IDLE mode, has uplink signalling pending;</w:t>
      </w:r>
    </w:p>
    <w:p w14:paraId="7EC5D0D1" w14:textId="77777777" w:rsidR="00FC1C97" w:rsidRPr="00276E9B" w:rsidRDefault="00FC1C97" w:rsidP="00FC1C97">
      <w:r w:rsidRPr="00276E9B">
        <w:t>...</w:t>
      </w:r>
    </w:p>
    <w:p w14:paraId="05E8CFB3" w14:textId="77777777" w:rsidR="00FC1C97" w:rsidRPr="00276E9B" w:rsidRDefault="00FC1C97" w:rsidP="00FC1C97">
      <w:pPr>
        <w:pStyle w:val="TH"/>
        <w:rPr>
          <w:lang w:eastAsia="zh-CN"/>
        </w:rPr>
      </w:pPr>
      <w:r w:rsidRPr="00276E9B">
        <w:object w:dxaOrig="10284" w:dyaOrig="10104" w14:anchorId="05B6F909">
          <v:shape id="_x0000_i9920" type="#_x0000_t75" style="width:438pt;height:6in" o:ole="">
            <v:imagedata r:id="rId11" o:title=""/>
          </v:shape>
          <o:OLEObject Type="Embed" ProgID="Visio.Drawing.11" ShapeID="_x0000_i9920" DrawAspect="Content" ObjectID="_1805277558" r:id="rId12"/>
        </w:object>
      </w:r>
    </w:p>
    <w:p w14:paraId="4F74BD8C" w14:textId="77777777" w:rsidR="00CD2132" w:rsidRPr="00276E9B" w:rsidRDefault="00CD2132" w:rsidP="00CD2132">
      <w:pPr>
        <w:pStyle w:val="TF"/>
        <w:rPr>
          <w:lang w:eastAsia="zh-CN"/>
        </w:rPr>
      </w:pPr>
      <w:r w:rsidRPr="00276E9B">
        <w:t>Figure 5.6.1.1.2: Service request procedu</w:t>
      </w:r>
      <w:r w:rsidRPr="00276E9B">
        <w:rPr>
          <w:lang w:eastAsia="zh-CN"/>
        </w:rPr>
        <w:t>re (part 2)</w:t>
      </w:r>
    </w:p>
    <w:p w14:paraId="4C98948D" w14:textId="77777777" w:rsidR="00CD2132" w:rsidRPr="00276E9B" w:rsidRDefault="00CD2132" w:rsidP="00CD2132">
      <w:pPr>
        <w:rPr>
          <w:lang w:eastAsia="zh-CN"/>
        </w:rPr>
      </w:pPr>
    </w:p>
    <w:p w14:paraId="1487C642" w14:textId="77777777" w:rsidR="00FC1C97" w:rsidRPr="00276E9B" w:rsidRDefault="00FC1C97" w:rsidP="00CD2132">
      <w:pPr>
        <w:pStyle w:val="NO"/>
      </w:pPr>
      <w:r w:rsidRPr="00276E9B">
        <w:t>NOTE</w:t>
      </w:r>
      <w:r w:rsidR="00CD2132" w:rsidRPr="00276E9B">
        <w:t xml:space="preserve"> </w:t>
      </w:r>
      <w:r w:rsidRPr="00276E9B">
        <w:t>1:</w:t>
      </w:r>
      <w:r w:rsidRPr="00276E9B">
        <w:tab/>
        <w:t>Security protected NAS message: this could be e.g. a SECURITY MODE COMMAND, SERVICE ACCEPT, or ESM DATA TRANSPORT message.</w:t>
      </w:r>
    </w:p>
    <w:p w14:paraId="37CD8E12" w14:textId="77777777" w:rsidR="00FC1C97" w:rsidRPr="00276E9B" w:rsidRDefault="00FC1C97" w:rsidP="00CD2132">
      <w:pPr>
        <w:pStyle w:val="NO"/>
      </w:pPr>
      <w:r w:rsidRPr="00276E9B">
        <w:t>NOTE</w:t>
      </w:r>
      <w:r w:rsidR="00CD2132" w:rsidRPr="00276E9B">
        <w:t xml:space="preserve"> </w:t>
      </w:r>
      <w:r w:rsidRPr="00276E9B">
        <w:t>2:</w:t>
      </w:r>
      <w:r w:rsidRPr="00276E9B">
        <w:tab/>
        <w:t xml:space="preserve">AS indications (indications from lower layers) are results of procedures triggered by MME in service request procedure. Triggered procedures could be e.g. an RRC connection release procedure or RRC connection reconfiguration procedure </w:t>
      </w:r>
      <w:r w:rsidR="00CD2132" w:rsidRPr="00276E9B">
        <w:rPr>
          <w:lang w:eastAsia="ja-JP"/>
        </w:rPr>
        <w:t xml:space="preserve">(see 3GPP </w:t>
      </w:r>
      <w:r w:rsidRPr="00276E9B">
        <w:rPr>
          <w:lang w:eastAsia="ja-JP"/>
        </w:rPr>
        <w:t>TS</w:t>
      </w:r>
      <w:r w:rsidR="00CD2132" w:rsidRPr="00276E9B">
        <w:rPr>
          <w:lang w:eastAsia="ja-JP"/>
        </w:rPr>
        <w:t xml:space="preserve"> </w:t>
      </w:r>
      <w:r w:rsidRPr="00276E9B">
        <w:rPr>
          <w:lang w:eastAsia="ja-JP"/>
        </w:rPr>
        <w:t>36.331</w:t>
      </w:r>
      <w:r w:rsidR="00CD2132" w:rsidRPr="00276E9B">
        <w:rPr>
          <w:lang w:eastAsia="ja-JP"/>
        </w:rPr>
        <w:t xml:space="preserve"> </w:t>
      </w:r>
      <w:r w:rsidRPr="00276E9B">
        <w:rPr>
          <w:lang w:eastAsia="ja-JP"/>
        </w:rPr>
        <w:t>[22]</w:t>
      </w:r>
      <w:r w:rsidR="00CD2132" w:rsidRPr="00276E9B">
        <w:t>).</w:t>
      </w:r>
    </w:p>
    <w:p w14:paraId="63D015F0" w14:textId="77777777" w:rsidR="00FC1C97" w:rsidRPr="00276E9B" w:rsidRDefault="00EE723C" w:rsidP="00FC1C97">
      <w:r w:rsidRPr="00276E9B" w:rsidDel="00EE723C">
        <w:t xml:space="preserve"> </w:t>
      </w:r>
      <w:r w:rsidR="00FC1C97" w:rsidRPr="00276E9B">
        <w:t>[TS 24.301, clause 5.6.1.2.2]</w:t>
      </w:r>
    </w:p>
    <w:p w14:paraId="40E68A61" w14:textId="77777777" w:rsidR="00FC1C97" w:rsidRPr="00276E9B" w:rsidRDefault="00FC1C97" w:rsidP="00FC1C97">
      <w:r w:rsidRPr="00276E9B">
        <w:t>The UE shall send a CONTROL PLANE SERVICE REQUEST message, start T3417 and enter the state EMM-SERVICE-REQUEST-INITIATED.</w:t>
      </w:r>
    </w:p>
    <w:p w14:paraId="67577E2F" w14:textId="77777777" w:rsidR="00FC1C97" w:rsidRPr="00276E9B" w:rsidRDefault="00FC1C97" w:rsidP="00FC1C97">
      <w:r w:rsidRPr="00276E9B">
        <w:t xml:space="preserve">For case a in subclause 5.6.1.1, the </w:t>
      </w:r>
      <w:r w:rsidRPr="00276E9B">
        <w:rPr>
          <w:lang w:eastAsia="zh-CN"/>
        </w:rPr>
        <w:t>Control plane</w:t>
      </w:r>
      <w:r w:rsidRPr="00276E9B">
        <w:t xml:space="preserve"> service type of the CONTROL PLANE SERVICE REQUEST message shall indicate "mobile terminating request". The UE may include the ESM DATA TRANSPORT message. The UE shall not include any ESM message other than ESM DATA TRANSPORT message.</w:t>
      </w:r>
    </w:p>
    <w:p w14:paraId="2290ADD6" w14:textId="77777777" w:rsidR="00EE723C" w:rsidRPr="00276E9B" w:rsidRDefault="00EE723C" w:rsidP="00345737">
      <w:r w:rsidRPr="00276E9B">
        <w:t xml:space="preserve">For case b in subclause 5.6.1.1, </w:t>
      </w:r>
    </w:p>
    <w:p w14:paraId="2369BFA3" w14:textId="77777777" w:rsidR="00EE723C" w:rsidRPr="00276E9B" w:rsidRDefault="00EE723C" w:rsidP="00EE723C">
      <w:pPr>
        <w:pStyle w:val="B1"/>
      </w:pPr>
      <w:r w:rsidRPr="00276E9B">
        <w:rPr>
          <w:lang w:eastAsia="ko-KR"/>
        </w:rPr>
        <w:t>-</w:t>
      </w:r>
      <w:r w:rsidRPr="00276E9B">
        <w:rPr>
          <w:lang w:eastAsia="ko-KR"/>
        </w:rPr>
        <w:tab/>
        <w:t xml:space="preserve">if the UE has pending IP or non-IP user data that is to be sent via the control plane radio bearers, </w:t>
      </w:r>
      <w:r w:rsidRPr="00276E9B">
        <w:t xml:space="preserve">the </w:t>
      </w:r>
      <w:r w:rsidRPr="00276E9B">
        <w:rPr>
          <w:lang w:eastAsia="zh-CN"/>
        </w:rPr>
        <w:t>Control plane</w:t>
      </w:r>
      <w:r w:rsidRPr="00276E9B">
        <w:t xml:space="preserve"> service type of the CONTROL PLANE SERVICE REQUEST message shall indicate "mobile originating request". The UE shall include an ESM DATA TRANSPORT message in the ESM message container IE.</w:t>
      </w:r>
    </w:p>
    <w:p w14:paraId="2AE9A256" w14:textId="77777777" w:rsidR="00FC1C97" w:rsidRPr="00276E9B" w:rsidRDefault="00FC1C97" w:rsidP="00CD2132">
      <w:r w:rsidRPr="00276E9B">
        <w:lastRenderedPageBreak/>
        <w:t xml:space="preserve">For cases b and m in subclause 5.6.1.1, </w:t>
      </w:r>
    </w:p>
    <w:p w14:paraId="60059A14" w14:textId="77777777" w:rsidR="00FC1C97" w:rsidRPr="00276E9B" w:rsidRDefault="00FC1C97" w:rsidP="00FC1C97">
      <w:pPr>
        <w:pStyle w:val="B1"/>
      </w:pPr>
      <w:r w:rsidRPr="00276E9B">
        <w:rPr>
          <w:lang w:eastAsia="ko-KR"/>
        </w:rPr>
        <w:t>-</w:t>
      </w:r>
      <w:r w:rsidRPr="00276E9B">
        <w:rPr>
          <w:lang w:eastAsia="ko-KR"/>
        </w:rPr>
        <w:tab/>
        <w:t xml:space="preserve">if the UE has pending IP or non-IP user data that is to be sent via the control plane radio bearers, </w:t>
      </w:r>
      <w:r w:rsidRPr="00276E9B">
        <w:t xml:space="preserve">the </w:t>
      </w:r>
      <w:r w:rsidRPr="00276E9B">
        <w:rPr>
          <w:lang w:eastAsia="zh-CN"/>
        </w:rPr>
        <w:t>Control plane</w:t>
      </w:r>
      <w:r w:rsidRPr="00276E9B">
        <w:t xml:space="preserve"> service type of the CONTROL PLANE SERVICE REQUEST message shall indicate "mobile originating request". The UE shall include an ESM DATA TRANSPORT message in the ESM message container IE; and</w:t>
      </w:r>
    </w:p>
    <w:p w14:paraId="51F4CD20" w14:textId="77777777" w:rsidR="00FC1C97" w:rsidRPr="00276E9B" w:rsidRDefault="00FC1C97" w:rsidP="00FC1C97">
      <w:pPr>
        <w:pStyle w:val="B1"/>
        <w:rPr>
          <w:lang w:eastAsia="zh-CN"/>
        </w:rPr>
      </w:pPr>
      <w:r w:rsidRPr="00276E9B">
        <w:rPr>
          <w:lang w:eastAsia="zh-CN"/>
        </w:rPr>
        <w:t>-</w:t>
      </w:r>
      <w:r w:rsidRPr="00276E9B">
        <w:rPr>
          <w:lang w:eastAsia="zh-CN"/>
        </w:rPr>
        <w:tab/>
      </w:r>
      <w:r w:rsidRPr="00276E9B">
        <w:t xml:space="preserve">if the UE has pending IP or non-IP user data that is to be sent via the user plane radio bearers, the UE shall set the "active" flag in the </w:t>
      </w:r>
      <w:r w:rsidRPr="00276E9B">
        <w:rPr>
          <w:lang w:eastAsia="zh-CN"/>
        </w:rPr>
        <w:t>Control plane</w:t>
      </w:r>
      <w:r w:rsidRPr="00276E9B">
        <w:t xml:space="preserve"> service type IE to 1. The UE may include the ESM DATA TRANSPORT message for PDN connection established with Control plane only indication. The UE shall not include any ESM message other than ESM DATA TRANSPORT message.</w:t>
      </w:r>
    </w:p>
    <w:p w14:paraId="376E38FD" w14:textId="77777777" w:rsidR="00FC1C97" w:rsidRPr="00276E9B" w:rsidRDefault="00FC1C97" w:rsidP="00CD2132">
      <w:pPr>
        <w:rPr>
          <w:lang w:eastAsia="zh-CN"/>
        </w:rPr>
      </w:pPr>
      <w:r w:rsidRPr="00276E9B">
        <w:t>For case c in subclause 5.6.1.1,</w:t>
      </w:r>
      <w:r w:rsidR="00EE723C" w:rsidRPr="00276E9B">
        <w:t xml:space="preserve"> the UE shall set the Control plane service type of the CONTROL PLANE SERVICE REQUEST message to "mobile originating request". If the CONTROL PLANE SERVICE REQUEST message is:</w:t>
      </w:r>
    </w:p>
    <w:p w14:paraId="1A8D1F20" w14:textId="77777777" w:rsidR="00EE723C" w:rsidRPr="00276E9B" w:rsidRDefault="00EE723C" w:rsidP="00EE723C">
      <w:pPr>
        <w:pStyle w:val="B1"/>
        <w:rPr>
          <w:lang w:eastAsia="zh-CN"/>
        </w:rPr>
      </w:pPr>
      <w:r w:rsidRPr="00276E9B">
        <w:rPr>
          <w:lang w:eastAsia="zh-CN"/>
        </w:rPr>
        <w:t>-</w:t>
      </w:r>
      <w:r w:rsidRPr="00276E9B">
        <w:rPr>
          <w:lang w:eastAsia="zh-CN"/>
        </w:rPr>
        <w:tab/>
        <w:t xml:space="preserve">for sending SMS, </w:t>
      </w:r>
      <w:r w:rsidRPr="00276E9B">
        <w:t xml:space="preserve">the UE shall include </w:t>
      </w:r>
      <w:r w:rsidRPr="00276E9B">
        <w:rPr>
          <w:lang w:eastAsia="zh-CN"/>
        </w:rPr>
        <w:t>the</w:t>
      </w:r>
      <w:r w:rsidRPr="00276E9B">
        <w:t xml:space="preserve"> </w:t>
      </w:r>
      <w:r w:rsidRPr="00276E9B">
        <w:rPr>
          <w:lang w:eastAsia="zh-CN"/>
        </w:rPr>
        <w:t>SMS</w:t>
      </w:r>
      <w:r w:rsidRPr="00276E9B">
        <w:t xml:space="preserve"> message in the </w:t>
      </w:r>
      <w:r w:rsidRPr="00276E9B">
        <w:rPr>
          <w:lang w:eastAsia="zh-CN"/>
        </w:rPr>
        <w:t>NAS</w:t>
      </w:r>
      <w:r w:rsidRPr="00276E9B">
        <w:t xml:space="preserve"> message container IE and </w:t>
      </w:r>
      <w:r w:rsidRPr="00276E9B">
        <w:rPr>
          <w:lang w:eastAsia="zh-CN"/>
        </w:rPr>
        <w:t>shall not include any ESM message container IE</w:t>
      </w:r>
      <w:r w:rsidRPr="00276E9B">
        <w:t xml:space="preserve"> in</w:t>
      </w:r>
      <w:r w:rsidRPr="00276E9B">
        <w:rPr>
          <w:lang w:eastAsia="zh-CN"/>
        </w:rPr>
        <w:t xml:space="preserve"> the CONTROL PLANE SERVICE REQUEST message</w:t>
      </w:r>
      <w:r w:rsidRPr="00276E9B">
        <w:t>;</w:t>
      </w:r>
      <w:r w:rsidRPr="00276E9B">
        <w:rPr>
          <w:lang w:eastAsia="zh-CN"/>
        </w:rPr>
        <w:t xml:space="preserve"> and</w:t>
      </w:r>
    </w:p>
    <w:p w14:paraId="32EFC09A" w14:textId="77777777" w:rsidR="00EE723C" w:rsidRPr="00276E9B" w:rsidRDefault="00EE723C" w:rsidP="00EE723C">
      <w:pPr>
        <w:pStyle w:val="B1"/>
        <w:rPr>
          <w:lang w:eastAsia="zh-CN"/>
        </w:rPr>
      </w:pPr>
      <w:r w:rsidRPr="00276E9B">
        <w:rPr>
          <w:lang w:eastAsia="zh-CN"/>
        </w:rPr>
        <w:t>-</w:t>
      </w:r>
      <w:r w:rsidRPr="00276E9B">
        <w:rPr>
          <w:lang w:eastAsia="zh-CN"/>
        </w:rPr>
        <w:tab/>
        <w:t>for sending signalling different from SMS, the UE shall not include any ESM message container or NAS</w:t>
      </w:r>
      <w:r w:rsidRPr="00276E9B">
        <w:t xml:space="preserve"> message container IE</w:t>
      </w:r>
      <w:r w:rsidRPr="00276E9B">
        <w:rPr>
          <w:lang w:eastAsia="zh-CN"/>
        </w:rPr>
        <w:t xml:space="preserve"> in the CONTROL PLANE SERVICE REQUEST message.</w:t>
      </w:r>
    </w:p>
    <w:p w14:paraId="32BCB3B4" w14:textId="77777777" w:rsidR="00FC1C97" w:rsidRPr="00276E9B" w:rsidRDefault="00EE723C" w:rsidP="00FC1C97">
      <w:r w:rsidRPr="00276E9B" w:rsidDel="00EE723C">
        <w:rPr>
          <w:lang w:eastAsia="zh-CN"/>
        </w:rPr>
        <w:t xml:space="preserve"> </w:t>
      </w:r>
      <w:r w:rsidR="00FC1C97" w:rsidRPr="00276E9B">
        <w:t>[TS 24.301, clause 5.6.2.2.1.1]</w:t>
      </w:r>
    </w:p>
    <w:p w14:paraId="0C46DF7A" w14:textId="77777777" w:rsidR="00FC1C97" w:rsidRPr="00276E9B" w:rsidRDefault="00FC1C97" w:rsidP="00FC1C97">
      <w:r w:rsidRPr="00276E9B">
        <w:t>Upon reception of a paging indication, if control plane CIoT EPS optimization is used by the UE, the UE shall stop the timer T3346, if running, and shall additionally:</w:t>
      </w:r>
    </w:p>
    <w:p w14:paraId="15F8120E" w14:textId="77777777" w:rsidR="00FC1C97" w:rsidRPr="00276E9B" w:rsidRDefault="00FC1C97" w:rsidP="00FC1C97">
      <w:pPr>
        <w:pStyle w:val="B1"/>
        <w:rPr>
          <w:lang w:eastAsia="zh-CN"/>
        </w:rPr>
      </w:pPr>
      <w:r w:rsidRPr="00276E9B">
        <w:rPr>
          <w:lang w:eastAsia="zh-CN"/>
        </w:rPr>
        <w:t>-</w:t>
      </w:r>
      <w:r w:rsidRPr="00276E9B">
        <w:rPr>
          <w:lang w:eastAsia="zh-CN"/>
        </w:rPr>
        <w:tab/>
        <w:t xml:space="preserve">initiate a service request procedure as specified in subclause 5.6.1.2.2 </w:t>
      </w:r>
      <w:r w:rsidRPr="00276E9B">
        <w:t>if the UE is in the</w:t>
      </w:r>
      <w:r w:rsidRPr="00276E9B">
        <w:rPr>
          <w:lang w:eastAsia="ja-JP"/>
        </w:rPr>
        <w:t xml:space="preserve"> EMM-IDLE mode without suspend indication; or</w:t>
      </w:r>
    </w:p>
    <w:p w14:paraId="68D9688B" w14:textId="77777777" w:rsidR="00FC1C97" w:rsidRPr="00276E9B" w:rsidRDefault="00FC1C97" w:rsidP="00FC1C97">
      <w:pPr>
        <w:pStyle w:val="B1"/>
        <w:rPr>
          <w:lang w:eastAsia="zh-CN"/>
        </w:rPr>
      </w:pPr>
      <w:r w:rsidRPr="00276E9B">
        <w:rPr>
          <w:lang w:eastAsia="zh-CN"/>
        </w:rPr>
        <w:t>-</w:t>
      </w:r>
      <w:r w:rsidRPr="00276E9B">
        <w:rPr>
          <w:lang w:eastAsia="zh-CN"/>
        </w:rPr>
        <w:tab/>
      </w:r>
      <w:r w:rsidRPr="00276E9B">
        <w:t>proceed the behaviour as specified in subclause 5.3.1.3 if the UE is in the</w:t>
      </w:r>
      <w:r w:rsidRPr="00276E9B">
        <w:rPr>
          <w:lang w:eastAsia="ja-JP"/>
        </w:rPr>
        <w:t xml:space="preserve"> EMM-IDLE mode with suspend indication.</w:t>
      </w:r>
    </w:p>
    <w:p w14:paraId="778C84F1" w14:textId="77777777" w:rsidR="00FC1C97" w:rsidRPr="00276E9B" w:rsidRDefault="00FC1C97" w:rsidP="00FC1C97">
      <w:pPr>
        <w:pStyle w:val="NO"/>
      </w:pPr>
      <w:r w:rsidRPr="00276E9B">
        <w:t>NOTE </w:t>
      </w:r>
      <w:r w:rsidRPr="00276E9B">
        <w:rPr>
          <w:lang w:eastAsia="zh-CN"/>
        </w:rPr>
        <w:t>2</w:t>
      </w:r>
      <w:r w:rsidRPr="00276E9B">
        <w:t>:</w:t>
      </w:r>
      <w:r w:rsidRPr="00276E9B">
        <w:tab/>
        <w:t>If the UE is in the</w:t>
      </w:r>
      <w:r w:rsidRPr="00276E9B">
        <w:rPr>
          <w:lang w:eastAsia="ja-JP"/>
        </w:rPr>
        <w:t xml:space="preserve"> EMM-IDLE mode without suspend indication and</w:t>
      </w:r>
      <w:r w:rsidRPr="00276E9B">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subclause</w:t>
      </w:r>
      <w:r w:rsidRPr="00276E9B">
        <w:rPr>
          <w:lang w:eastAsia="zh-CN"/>
        </w:rPr>
        <w:t> </w:t>
      </w:r>
      <w:r w:rsidRPr="00276E9B">
        <w:t>5.6.1.2.2.</w:t>
      </w:r>
    </w:p>
    <w:p w14:paraId="64D519B2" w14:textId="77777777" w:rsidR="00FC1C97" w:rsidRPr="00276E9B" w:rsidRDefault="00FC1C97" w:rsidP="00FC1C97">
      <w:r w:rsidRPr="00276E9B">
        <w:t>[TS 24.301, clause 5.6.3.1]</w:t>
      </w:r>
    </w:p>
    <w:p w14:paraId="5E479D26" w14:textId="77777777" w:rsidR="00FC1C97" w:rsidRPr="00276E9B" w:rsidRDefault="00FC1C97" w:rsidP="00FC1C97">
      <w:r w:rsidRPr="00276E9B">
        <w:rPr>
          <w:lang w:eastAsia="ko-KR"/>
        </w:rPr>
        <w:t>The purpose of the transport of NAS messages procedure is to carry SMS messages in an encapsulated form between the MME and the UE</w:t>
      </w:r>
      <w:r w:rsidRPr="00276E9B">
        <w:rPr>
          <w:lang w:eastAsia="ja-JP"/>
        </w:rPr>
        <w:t xml:space="preserve">. The procedure may be initiated by the UE or the network and can only be used when the UE is attached for EPS services and non-EPS services or for EPS services and "SMS only", and </w:t>
      </w:r>
      <w:r w:rsidRPr="00276E9B">
        <w:rPr>
          <w:lang w:eastAsia="zh-TW"/>
        </w:rPr>
        <w:t xml:space="preserve">the UE </w:t>
      </w:r>
      <w:r w:rsidRPr="00276E9B">
        <w:rPr>
          <w:lang w:eastAsia="ja-JP"/>
        </w:rPr>
        <w:t>is in EMM-CONNECTED mode.</w:t>
      </w:r>
    </w:p>
    <w:p w14:paraId="7C64B2B0" w14:textId="77777777" w:rsidR="00FC1C97" w:rsidRPr="00276E9B" w:rsidRDefault="00FC1C97" w:rsidP="00FC1C97">
      <w:pPr>
        <w:pStyle w:val="NO"/>
      </w:pPr>
      <w:r w:rsidRPr="00276E9B">
        <w:t>NOTE 1:</w:t>
      </w:r>
      <w:r w:rsidRPr="00276E9B">
        <w:tab/>
        <w:t>I</w:t>
      </w:r>
      <w:r w:rsidRPr="00276E9B">
        <w:rPr>
          <w:lang w:eastAsia="ja-JP"/>
        </w:rPr>
        <w:t xml:space="preserve">f the UE is in EMM-IDLE mode and is </w:t>
      </w:r>
      <w:r w:rsidRPr="00276E9B">
        <w:t>using EPS services with control plane CIoT EPS optimization</w:t>
      </w:r>
      <w:r w:rsidRPr="00276E9B">
        <w:rPr>
          <w:lang w:eastAsia="ja-JP"/>
        </w:rPr>
        <w:t xml:space="preserve">, </w:t>
      </w:r>
      <w:r w:rsidRPr="00276E9B">
        <w:t>the UE transports the first SMS message by encapsulating it in the NAS message container IE in the Control Plane Service Request message.</w:t>
      </w:r>
    </w:p>
    <w:p w14:paraId="3E27FBC1" w14:textId="77777777" w:rsidR="00FC1C97" w:rsidRPr="00276E9B" w:rsidRDefault="00FC1C97" w:rsidP="00FC1C97">
      <w:pPr>
        <w:pStyle w:val="NO"/>
      </w:pPr>
      <w:r w:rsidRPr="00276E9B">
        <w:t>NOTE 2:</w:t>
      </w:r>
      <w:r w:rsidRPr="00276E9B">
        <w:tab/>
        <w:t xml:space="preserve">When the UE is using EPS services with control plane CIoT EPS optimization, the network can initiate downlink </w:t>
      </w:r>
      <w:r w:rsidRPr="00276E9B">
        <w:rPr>
          <w:lang w:eastAsia="ko-KR"/>
        </w:rPr>
        <w:t>transport of NAS messages procedure even if</w:t>
      </w:r>
      <w:r w:rsidRPr="00276E9B">
        <w:t xml:space="preserve"> the UE does not </w:t>
      </w:r>
      <w:r w:rsidRPr="00276E9B">
        <w:rPr>
          <w:lang w:eastAsia="zh-CN"/>
        </w:rPr>
        <w:t xml:space="preserve">have </w:t>
      </w:r>
      <w:r w:rsidRPr="00276E9B">
        <w:t>any PDN connections established.</w:t>
      </w:r>
    </w:p>
    <w:p w14:paraId="1EF1F1A8" w14:textId="77777777" w:rsidR="00FC1C97" w:rsidRPr="00276E9B" w:rsidRDefault="00FC1C97" w:rsidP="00FC1C97">
      <w:r w:rsidRPr="00276E9B">
        <w:t>[TS 24.301, clause 5.6.3.2]</w:t>
      </w:r>
    </w:p>
    <w:p w14:paraId="42D08C01" w14:textId="77777777" w:rsidR="00FC1C97" w:rsidRPr="00276E9B" w:rsidRDefault="00FC1C97" w:rsidP="00FC1C97">
      <w:r w:rsidRPr="00276E9B">
        <w:t>Upon request from the SMS entity to send an SMS message, the EMM entity in the UE initiates the procedure by sending an UPLINK NAS TRANSPORT message including the SMS message in the NAS message container IE.</w:t>
      </w:r>
    </w:p>
    <w:p w14:paraId="5597D143" w14:textId="77777777" w:rsidR="00FC1C97" w:rsidRPr="00276E9B" w:rsidRDefault="00FC1C97" w:rsidP="00FC1C97">
      <w:pPr>
        <w:pStyle w:val="NO"/>
      </w:pPr>
      <w:r w:rsidRPr="00276E9B">
        <w:t>NOTE:</w:t>
      </w:r>
      <w:r w:rsidRPr="00276E9B">
        <w:tab/>
        <w:t xml:space="preserve">When the UE is using for EPS services with control plane CIoT EPS optimization, the UE can initiate uplink </w:t>
      </w:r>
      <w:r w:rsidRPr="00276E9B">
        <w:rPr>
          <w:lang w:eastAsia="ko-KR"/>
        </w:rPr>
        <w:t>transport of NAS messages procedure even if</w:t>
      </w:r>
      <w:r w:rsidRPr="00276E9B">
        <w:t xml:space="preserve"> the UE does not any PDN connections established.</w:t>
      </w:r>
    </w:p>
    <w:p w14:paraId="3C43DB72" w14:textId="77777777" w:rsidR="00FC1C97" w:rsidRPr="00276E9B" w:rsidRDefault="00FC1C97" w:rsidP="00FC1C97">
      <w:r w:rsidRPr="00276E9B">
        <w:t>[TS 24.301, clause 5.6.3.3]</w:t>
      </w:r>
    </w:p>
    <w:p w14:paraId="124671AB" w14:textId="77777777" w:rsidR="00FC1C97" w:rsidRPr="00276E9B" w:rsidRDefault="00FC1C97" w:rsidP="00FC1C97">
      <w:r w:rsidRPr="00276E9B">
        <w:t>The network initiates the procedure by sending a DOWNLINK NAS TRANSPORT message. When receiving the DOWNLINK NAS TRANSPORT message, the EMM entity in the UE shall forward the contents of the NAS message container IE to the SMS entity.</w:t>
      </w:r>
    </w:p>
    <w:p w14:paraId="33836B03" w14:textId="77777777" w:rsidR="00FC1C97" w:rsidRPr="00276E9B" w:rsidRDefault="00FC1C97" w:rsidP="00FC1C97">
      <w:pPr>
        <w:pStyle w:val="NO"/>
      </w:pPr>
      <w:r w:rsidRPr="00276E9B">
        <w:lastRenderedPageBreak/>
        <w:t>NOTE:</w:t>
      </w:r>
      <w:r w:rsidRPr="00276E9B">
        <w:tab/>
        <w:t xml:space="preserve">When the UE is using for EPS services with control plane CIoT EPS optimization, the network can initiate downlink </w:t>
      </w:r>
      <w:r w:rsidRPr="00276E9B">
        <w:rPr>
          <w:lang w:eastAsia="ko-KR"/>
        </w:rPr>
        <w:t>transport of NAS messages procedure even if</w:t>
      </w:r>
      <w:r w:rsidRPr="00276E9B">
        <w:t xml:space="preserve"> the UE does not any PDN connections established.</w:t>
      </w:r>
    </w:p>
    <w:p w14:paraId="53AD2D47" w14:textId="77777777" w:rsidR="00FC1C97" w:rsidRPr="00276E9B" w:rsidRDefault="00FC1C97" w:rsidP="00FC1C97">
      <w:r w:rsidRPr="00276E9B">
        <w:t>[TS 24.301, clause 6.2A]</w:t>
      </w:r>
    </w:p>
    <w:p w14:paraId="35AED8CE" w14:textId="77777777" w:rsidR="00FC1C97" w:rsidRPr="00276E9B" w:rsidRDefault="00FC1C97" w:rsidP="00FC1C97">
      <w:pPr>
        <w:rPr>
          <w:rFonts w:eastAsia="MS Mincho"/>
        </w:rPr>
      </w:pPr>
      <w:r w:rsidRPr="00276E9B">
        <w:rPr>
          <w:rFonts w:eastAsia="MS Mincho"/>
        </w:rPr>
        <w:t xml:space="preserve">The UE and the MME may support </w:t>
      </w:r>
      <w:r w:rsidRPr="00276E9B">
        <w:t xml:space="preserve">robust header compression (ROHC) framework (see </w:t>
      </w:r>
      <w:r w:rsidRPr="00276E9B">
        <w:rPr>
          <w:lang w:eastAsia="zh-CN"/>
        </w:rPr>
        <w:t>IETF RFC 4495 [37]</w:t>
      </w:r>
      <w:r w:rsidRPr="00276E9B">
        <w:t>) for IP header compression if control plane CIoT EPS optimization is supported for PDN connections of IP PDN type. If IP header compression for control plane CIoT EPS optimization is supported, the ROHC profiles defined in 3GPP TS 36.323 [38] shall then be supported. The ROHC configuration is negotiated and established during the UE requested PDN connectivity procedure</w:t>
      </w:r>
      <w:r w:rsidRPr="00276E9B">
        <w:rPr>
          <w:lang w:eastAsia="ko-KR"/>
        </w:rPr>
        <w:t xml:space="preserve"> as specified in subclause </w:t>
      </w:r>
      <w:r w:rsidRPr="00276E9B">
        <w:t>6.</w:t>
      </w:r>
      <w:r w:rsidRPr="00276E9B">
        <w:rPr>
          <w:lang w:eastAsia="zh-CN"/>
        </w:rPr>
        <w:t>5</w:t>
      </w:r>
      <w:r w:rsidRPr="00276E9B">
        <w:t xml:space="preserve">.1. Both the UE and the MME indicate whether IP header compression for control plane CIoT EPS optimization is supported during attach and tracking area updating procedures (see </w:t>
      </w:r>
      <w:r w:rsidRPr="00276E9B">
        <w:rPr>
          <w:lang w:eastAsia="ko-KR"/>
        </w:rPr>
        <w:t>subclauses </w:t>
      </w:r>
      <w:r w:rsidRPr="00276E9B">
        <w:t>5.</w:t>
      </w:r>
      <w:r w:rsidRPr="00276E9B">
        <w:rPr>
          <w:lang w:eastAsia="zh-CN"/>
        </w:rPr>
        <w:t>5</w:t>
      </w:r>
      <w:r w:rsidRPr="00276E9B">
        <w:t>.1 and 5.5.3). The ROHC configuration can be re-negotiated by using the UE requested bearer resource modification procedure or the EPS bearer context modification procedure as specified in subclauses</w:t>
      </w:r>
      <w:r w:rsidRPr="00276E9B">
        <w:rPr>
          <w:lang w:eastAsia="ko-KR"/>
        </w:rPr>
        <w:t> </w:t>
      </w:r>
      <w:r w:rsidRPr="00276E9B">
        <w:t>6.4.3 and 6.5.4.</w:t>
      </w:r>
    </w:p>
    <w:p w14:paraId="0FC032C7" w14:textId="77777777" w:rsidR="00FC1C97" w:rsidRPr="00276E9B" w:rsidRDefault="00FC1C97" w:rsidP="00FC1C97">
      <w:r w:rsidRPr="00276E9B">
        <w:t>[TS 24.301, clause 6.3.8]</w:t>
      </w:r>
    </w:p>
    <w:p w14:paraId="5B68AAE6" w14:textId="77777777" w:rsidR="00FC1C97" w:rsidRPr="00276E9B" w:rsidRDefault="00FC1C97" w:rsidP="00FC1C97">
      <w:r w:rsidRPr="00276E9B">
        <w:t>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subclause 6.4.</w:t>
      </w:r>
      <w:r w:rsidRPr="00276E9B">
        <w:rPr>
          <w:lang w:eastAsia="ko-KR"/>
        </w:rPr>
        <w:t>1</w:t>
      </w:r>
      <w:r w:rsidRPr="00276E9B">
        <w:t>).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a new value is indicated or the PDN connection is released.</w:t>
      </w:r>
    </w:p>
    <w:p w14:paraId="597112A5" w14:textId="77777777" w:rsidR="00FC1C97" w:rsidRPr="00276E9B" w:rsidRDefault="00FC1C97" w:rsidP="00FC1C97">
      <w:pPr>
        <w:rPr>
          <w:lang w:eastAsia="zh-CN"/>
        </w:rPr>
      </w:pPr>
      <w:r w:rsidRPr="00276E9B">
        <w:t xml:space="preserve">Serving PLMN rate control is applicable for PDN connections </w:t>
      </w:r>
      <w:r w:rsidRPr="00276E9B">
        <w:rPr>
          <w:lang w:eastAsia="zh-CN"/>
        </w:rPr>
        <w:t>established for control plane</w:t>
      </w:r>
      <w:r w:rsidRPr="00276E9B">
        <w:t xml:space="preserve"> </w:t>
      </w:r>
      <w:r w:rsidRPr="00276E9B">
        <w:rPr>
          <w:lang w:eastAsia="zh-CN"/>
        </w:rPr>
        <w:t>CIoT EPS optimization only.</w:t>
      </w:r>
    </w:p>
    <w:p w14:paraId="61E51CA8" w14:textId="77777777" w:rsidR="00FC1C97" w:rsidRPr="00276E9B" w:rsidRDefault="00FC1C97" w:rsidP="00FC1C97">
      <w:r w:rsidRPr="00276E9B">
        <w:t>[TS 24.301, clause 6.3.9]</w:t>
      </w:r>
    </w:p>
    <w:p w14:paraId="2D893545" w14:textId="77777777" w:rsidR="00FC1C97" w:rsidRPr="00276E9B" w:rsidRDefault="00FC1C97" w:rsidP="00FC1C97">
      <w:r w:rsidRPr="00276E9B">
        <w:rPr>
          <w:lang w:eastAsia="zh-CN"/>
        </w:rPr>
        <w:t xml:space="preserve">APN rate control </w:t>
      </w:r>
      <w:r w:rsidR="00EE723C" w:rsidRPr="00276E9B">
        <w:rPr>
          <w:lang w:eastAsia="zh-CN"/>
        </w:rPr>
        <w:t xml:space="preserve">controls </w:t>
      </w:r>
      <w:r w:rsidRPr="00276E9B">
        <w:rPr>
          <w:lang w:eastAsia="zh-CN"/>
        </w:rPr>
        <w:t xml:space="preserve">the maximum </w:t>
      </w:r>
      <w:r w:rsidRPr="00276E9B">
        <w:t xml:space="preserve">number of uplink </w:t>
      </w:r>
      <w:r w:rsidRPr="00276E9B">
        <w:rPr>
          <w:lang w:eastAsia="zh-CN"/>
        </w:rPr>
        <w:t xml:space="preserve">user data messages </w:t>
      </w:r>
      <w:r w:rsidRPr="00276E9B">
        <w:t>sent by the UE in a time interval for the APN in accordance with 3GPP TS 23.</w:t>
      </w:r>
      <w:r w:rsidRPr="00276E9B">
        <w:rPr>
          <w:lang w:eastAsia="zh-CN"/>
        </w:rPr>
        <w:t>401</w:t>
      </w:r>
      <w:r w:rsidRPr="00276E9B">
        <w:t> [</w:t>
      </w:r>
      <w:r w:rsidRPr="00276E9B">
        <w:rPr>
          <w:lang w:eastAsia="zh-CN"/>
        </w:rPr>
        <w:t>10</w:t>
      </w:r>
      <w:r w:rsidRPr="00276E9B">
        <w:t>]. The UE shall limit the rate at which it generates uplink user data messages to comply with the APN rate control policy. The NAS shall provide the indicated rates to upper layers for enforcement. The indicated rate in a NAS procedure applies to the APN the NAS procedure corresponds to, and the indicated rate is valid until a new value is indicated or the last PDN connection using this APN is released.</w:t>
      </w:r>
    </w:p>
    <w:p w14:paraId="03CD628D" w14:textId="77777777" w:rsidR="00FC1C97" w:rsidRPr="00276E9B" w:rsidRDefault="00FC1C97" w:rsidP="00FC1C97">
      <w:r w:rsidRPr="00276E9B">
        <w:t>[TS 24.301, clause 6.4.1.3]</w:t>
      </w:r>
    </w:p>
    <w:p w14:paraId="794A5D76" w14:textId="77777777" w:rsidR="00FC1C97" w:rsidRPr="00276E9B" w:rsidRDefault="00FC1C97" w:rsidP="00FC1C97">
      <w:pPr>
        <w:rPr>
          <w:lang w:eastAsia="ko-KR"/>
        </w:rPr>
      </w:pPr>
      <w:r w:rsidRPr="00276E9B">
        <w:t>Upon receipt of the ACTIVATE DE</w:t>
      </w:r>
      <w:r w:rsidRPr="00276E9B">
        <w:rPr>
          <w:lang w:eastAsia="ko-KR"/>
        </w:rPr>
        <w:t>FAULT</w:t>
      </w:r>
      <w:r w:rsidRPr="00276E9B">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276E9B">
        <w:rPr>
          <w:lang w:eastAsia="zh-CN"/>
        </w:rPr>
        <w:t xml:space="preserve">and enter the state </w:t>
      </w:r>
      <w:r w:rsidRPr="00276E9B">
        <w:t xml:space="preserve">BEARER CONTEXT ACTIVE. </w:t>
      </w:r>
      <w:r w:rsidRPr="00276E9B">
        <w:rPr>
          <w:lang w:eastAsia="ko-KR"/>
        </w:rPr>
        <w:t xml:space="preserve">When the default bearer is activated as part of the attach procedure, the UE shall send the </w:t>
      </w:r>
      <w:r w:rsidRPr="00276E9B">
        <w:t xml:space="preserve">ACTIVATE DEFAULT EPS BEARER CONTEXT </w:t>
      </w:r>
      <w:r w:rsidRPr="00276E9B">
        <w:rPr>
          <w:lang w:eastAsia="ko-KR"/>
        </w:rPr>
        <w:t>ACCEPT</w:t>
      </w:r>
      <w:r w:rsidRPr="00276E9B">
        <w:t xml:space="preserve"> message</w:t>
      </w:r>
      <w:r w:rsidRPr="00276E9B">
        <w:rPr>
          <w:lang w:eastAsia="ko-KR"/>
        </w:rPr>
        <w:t xml:space="preserve"> together with ATTACH COMPLETE message. When the default bearer is activated as the response to the stand-alone </w:t>
      </w:r>
      <w:r w:rsidRPr="00276E9B">
        <w:t>PDN CONNECTIVITY REQUEST</w:t>
      </w:r>
      <w:r w:rsidRPr="00276E9B">
        <w:rPr>
          <w:lang w:eastAsia="ko-KR"/>
        </w:rPr>
        <w:t xml:space="preserve"> message, the UE shall send the </w:t>
      </w:r>
      <w:r w:rsidRPr="00276E9B">
        <w:t>ACTIVATE DEFAULT EPS BEARER CONTEXT ACCEPT message</w:t>
      </w:r>
      <w:r w:rsidRPr="00276E9B">
        <w:rPr>
          <w:lang w:eastAsia="ko-KR"/>
        </w:rPr>
        <w:t xml:space="preserve"> alone.</w:t>
      </w:r>
    </w:p>
    <w:p w14:paraId="34F07872" w14:textId="77777777" w:rsidR="00FC1C97" w:rsidRPr="00276E9B" w:rsidRDefault="00FC1C97" w:rsidP="00FC1C97">
      <w:r w:rsidRPr="00276E9B">
        <w:t>...</w:t>
      </w:r>
    </w:p>
    <w:p w14:paraId="08497B91" w14:textId="77777777" w:rsidR="00FC1C97" w:rsidRPr="00276E9B" w:rsidRDefault="00FC1C97" w:rsidP="00FC1C97">
      <w:r w:rsidRPr="00276E9B">
        <w:t>If the UE receives a serving PLMN rate control IE in the ACTIVATE DEFAULT EPS BEARER CONTEXT REQUEST message, the UE shall store the serving PLMN rate control IE value</w:t>
      </w:r>
      <w:r w:rsidRPr="00276E9B" w:rsidDel="00D523C7">
        <w:t xml:space="preserve"> </w:t>
      </w:r>
      <w:r w:rsidRPr="00276E9B">
        <w:t>and use the stored serving PLMN rate control value as the maximum allowed limit of uplink User data container IEs included in ESM DATA TRANSPORT messages for the corresponding PDN connection in accordance with 3GPP TS 23.</w:t>
      </w:r>
      <w:r w:rsidRPr="00276E9B">
        <w:rPr>
          <w:lang w:eastAsia="zh-CN"/>
        </w:rPr>
        <w:t>401</w:t>
      </w:r>
      <w:r w:rsidRPr="00276E9B">
        <w:t> [</w:t>
      </w:r>
      <w:r w:rsidRPr="00276E9B">
        <w:rPr>
          <w:lang w:eastAsia="zh-CN"/>
        </w:rPr>
        <w:t>10</w:t>
      </w:r>
      <w:r w:rsidRPr="00276E9B">
        <w:t>]. If the UE has a previously stored serving PLMN rate control value, the UE shall replace the stored serving PLMN rate control value with the received serving PLMN rate control IE value.</w:t>
      </w:r>
    </w:p>
    <w:p w14:paraId="06162E77" w14:textId="77777777" w:rsidR="00FC1C97" w:rsidRPr="00276E9B" w:rsidRDefault="00FC1C97" w:rsidP="00FC1C97">
      <w:pPr>
        <w:rPr>
          <w:lang w:eastAsia="ko-KR"/>
        </w:rPr>
      </w:pPr>
      <w:r w:rsidRPr="00276E9B">
        <w:t xml:space="preserve">If the UE receives an APN rate control parameters container in the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w:t>
      </w:r>
      <w:r w:rsidRPr="00276E9B">
        <w:lastRenderedPageBreak/>
        <w:t>3GPP TS 23.</w:t>
      </w:r>
      <w:r w:rsidRPr="00276E9B">
        <w:rPr>
          <w:lang w:eastAsia="zh-CN"/>
        </w:rPr>
        <w:t>401</w:t>
      </w:r>
      <w:r w:rsidRPr="00276E9B">
        <w:t> [</w:t>
      </w:r>
      <w:r w:rsidRPr="00276E9B">
        <w:rPr>
          <w:lang w:eastAsia="zh-CN"/>
        </w:rPr>
        <w:t>10</w:t>
      </w:r>
      <w:r w:rsidRPr="00276E9B">
        <w:t>]. If the UE has a previously stored APN rate control parameters value for this APN, the UE shall replace the stored APN rate control parameters value for this APN with the received APN rate control parameters value.</w:t>
      </w:r>
    </w:p>
    <w:p w14:paraId="1C0134F8" w14:textId="77777777" w:rsidR="00FC1C97" w:rsidRPr="00276E9B" w:rsidRDefault="00FC1C97" w:rsidP="00FC1C97">
      <w:r w:rsidRPr="00276E9B">
        <w:t>If the UE receives non-IP Link MTU parameter or IPv4 Link MTU parameter of the protocol configuration options IE in the ACTIVATE DE</w:t>
      </w:r>
      <w:r w:rsidRPr="00276E9B">
        <w:rPr>
          <w:lang w:eastAsia="ko-KR"/>
        </w:rPr>
        <w:t>FAULT</w:t>
      </w:r>
      <w:r w:rsidRPr="00276E9B">
        <w:t xml:space="preserve"> EPS BEARER CONTEXT REQUEST message, the UE shall pass the received Non-IP Link MTU  or IPv4 Link MTU to the upper layer.</w:t>
      </w:r>
    </w:p>
    <w:p w14:paraId="7559C83C" w14:textId="77777777" w:rsidR="00FC1C97" w:rsidRPr="00276E9B" w:rsidRDefault="00FC1C97" w:rsidP="00FC1C97">
      <w:pPr>
        <w:pStyle w:val="NO"/>
        <w:rPr>
          <w:lang w:eastAsia="ko-KR"/>
        </w:rPr>
      </w:pPr>
      <w:r w:rsidRPr="00276E9B">
        <w:rPr>
          <w:lang w:eastAsia="ko-KR"/>
        </w:rPr>
        <w:t>NOTE:</w:t>
      </w:r>
      <w:r w:rsidRPr="00276E9B">
        <w:rPr>
          <w:lang w:eastAsia="ko-KR"/>
        </w:rPr>
        <w:tab/>
        <w:t xml:space="preserve">The Non-IP Link MTU and </w:t>
      </w:r>
      <w:r w:rsidRPr="00276E9B">
        <w:t xml:space="preserve">IPv4 Link MTU </w:t>
      </w:r>
      <w:r w:rsidRPr="00276E9B">
        <w:rPr>
          <w:lang w:eastAsia="ko-KR"/>
        </w:rPr>
        <w:t>size correspond to the maximum length of user data container that can be sent in the ESM DATA TRANSPORT message</w:t>
      </w:r>
      <w:r w:rsidRPr="00276E9B">
        <w:t xml:space="preserve"> </w:t>
      </w:r>
      <w:r w:rsidRPr="00276E9B">
        <w:rPr>
          <w:lang w:eastAsia="ko-KR"/>
        </w:rPr>
        <w:t>and to the maximum length of user data that can be sent via S1-U interface.</w:t>
      </w:r>
    </w:p>
    <w:p w14:paraId="1063A434" w14:textId="77777777" w:rsidR="00EE723C" w:rsidRPr="00276E9B" w:rsidRDefault="00EE723C" w:rsidP="00EE723C">
      <w:r w:rsidRPr="00276E9B" w:rsidDel="00EE723C">
        <w:t xml:space="preserve"> </w:t>
      </w:r>
      <w:r w:rsidRPr="00276E9B">
        <w:t>[TS 24.301, clause 6.4.3.3]</w:t>
      </w:r>
    </w:p>
    <w:p w14:paraId="599F22D9" w14:textId="77777777" w:rsidR="00EE723C" w:rsidRPr="00276E9B" w:rsidRDefault="00EE723C" w:rsidP="00EE723C">
      <w:r w:rsidRPr="00276E9B">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4908D55E" w14:textId="77777777" w:rsidR="00EE723C" w:rsidRPr="00276E9B" w:rsidRDefault="00EE723C" w:rsidP="00EE723C">
      <w:r w:rsidRPr="00276E9B">
        <w:t>...</w:t>
      </w:r>
    </w:p>
    <w:p w14:paraId="72EE5E9F" w14:textId="77777777" w:rsidR="00EE723C" w:rsidRPr="00276E9B" w:rsidRDefault="00EE723C" w:rsidP="00EE723C">
      <w:r w:rsidRPr="00276E9B">
        <w:t>If the UE receives an APN rate control parameters container in the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276E9B">
        <w:rPr>
          <w:lang w:eastAsia="zh-CN"/>
        </w:rPr>
        <w:t>401</w:t>
      </w:r>
      <w:r w:rsidRPr="00276E9B">
        <w:t> [</w:t>
      </w:r>
      <w:r w:rsidRPr="00276E9B">
        <w:rPr>
          <w:lang w:eastAsia="zh-CN"/>
        </w:rPr>
        <w:t>10</w:t>
      </w:r>
      <w:r w:rsidRPr="00276E9B">
        <w:t>]. If the UE has a previously stored APN rate control parameters value for this APN, the UE shall replace the stored APN rate control parameters value for this APN with the received APN rate control parameters value.</w:t>
      </w:r>
    </w:p>
    <w:p w14:paraId="3DB0F40C" w14:textId="77777777" w:rsidR="00EE723C" w:rsidRPr="00276E9B" w:rsidRDefault="00EE723C" w:rsidP="00EE723C">
      <w:pPr>
        <w:rPr>
          <w:lang w:eastAsia="zh-CN"/>
        </w:rPr>
      </w:pPr>
      <w:r w:rsidRPr="00276E9B">
        <w:rPr>
          <w:lang w:eastAsia="zh-CN"/>
        </w:rPr>
        <w:t xml:space="preserve">Upon receipt of the </w:t>
      </w:r>
      <w:r w:rsidRPr="00276E9B">
        <w:t>MODIFY EPS BEARER CONTEXT</w:t>
      </w:r>
      <w:r w:rsidRPr="00276E9B">
        <w:rPr>
          <w:lang w:eastAsia="zh-CN"/>
        </w:rPr>
        <w:t xml:space="preserve"> ACCEPT message, the MME shall stop the timer T3486 and enter </w:t>
      </w:r>
      <w:r w:rsidRPr="00276E9B">
        <w:t xml:space="preserve">the </w:t>
      </w:r>
      <w:r w:rsidRPr="00276E9B">
        <w:rPr>
          <w:lang w:eastAsia="zh-CN"/>
        </w:rPr>
        <w:t>state BEARER CONTEXT ACTIVE.</w:t>
      </w:r>
    </w:p>
    <w:p w14:paraId="488F349E" w14:textId="77777777" w:rsidR="00FC1C97" w:rsidRPr="00276E9B" w:rsidRDefault="00FC1C97" w:rsidP="00EE723C">
      <w:r w:rsidRPr="00276E9B">
        <w:t>[TS 24.301, clause 6.5.1.2]</w:t>
      </w:r>
    </w:p>
    <w:p w14:paraId="38E27D72" w14:textId="77777777" w:rsidR="00FC1C97" w:rsidRPr="00276E9B" w:rsidRDefault="00FC1C97" w:rsidP="00FC1C97">
      <w:r w:rsidRPr="00276E9B">
        <w:t xml:space="preserve">In order to request connectivity to a PDN, the UE shall send a PDN CONNECTIVITY REQUEST message to the MME, start timer T3482 and enter the state PROCEDURE TRANSACTION PENDING </w:t>
      </w:r>
      <w:r w:rsidRPr="00276E9B">
        <w:rPr>
          <w:lang w:eastAsia="zh-CN"/>
        </w:rPr>
        <w:t>(see example in figure 6.5.1.2.1)</w:t>
      </w:r>
      <w:r w:rsidRPr="00276E9B">
        <w:t>.</w:t>
      </w:r>
    </w:p>
    <w:p w14:paraId="63F35567" w14:textId="77777777" w:rsidR="00EE723C" w:rsidRPr="00276E9B" w:rsidRDefault="00EE723C" w:rsidP="00EE723C">
      <w:r w:rsidRPr="00276E9B">
        <w:t>When the PDN CONNECTIVITY REQUEST message is sent together with an ATTACH REQUEST message, the UE shall not start timer T3482 and shall not include the APN.</w:t>
      </w:r>
    </w:p>
    <w:p w14:paraId="09204C34" w14:textId="77777777" w:rsidR="00EE723C" w:rsidRPr="00276E9B" w:rsidRDefault="00EE723C" w:rsidP="00EE723C">
      <w:pPr>
        <w:pStyle w:val="NO"/>
      </w:pPr>
      <w:r w:rsidRPr="00276E9B">
        <w:t>NOTE </w:t>
      </w:r>
      <w:r w:rsidRPr="00276E9B">
        <w:rPr>
          <w:lang w:eastAsia="zh-CN"/>
        </w:rPr>
        <w:t>1</w:t>
      </w:r>
      <w:r w:rsidRPr="00276E9B">
        <w:t>:</w:t>
      </w:r>
      <w:r w:rsidRPr="00276E9B">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7181D11" w14:textId="77777777" w:rsidR="00FC1C97" w:rsidRPr="00276E9B" w:rsidRDefault="00FC1C97" w:rsidP="00FC1C97">
      <w:r w:rsidRPr="00276E9B">
        <w:t>...</w:t>
      </w:r>
    </w:p>
    <w:p w14:paraId="331FD52A" w14:textId="77777777" w:rsidR="00FC1C97" w:rsidRPr="00276E9B" w:rsidRDefault="00FC1C97" w:rsidP="00FC1C97">
      <w:r w:rsidRPr="00276E9B">
        <w:t>In order to request connectivity to a PDN using the default APN, the UE includes the access point name IE in the PDN CONNECTIVITY REQUEST message or, when applicable, in the ESM INFORMATION RESPONSE message, according to the following conditions:</w:t>
      </w:r>
    </w:p>
    <w:p w14:paraId="67418ABE" w14:textId="77777777" w:rsidR="00FC1C97" w:rsidRPr="00276E9B" w:rsidRDefault="00FC1C97" w:rsidP="00FC1C97">
      <w:pPr>
        <w:pStyle w:val="B1"/>
      </w:pPr>
      <w:r w:rsidRPr="00276E9B">
        <w:t>-</w:t>
      </w:r>
      <w:r w:rsidRPr="00276E9B">
        <w:tab/>
        <w:t>if use of a PDN using the default APN requires PAP/CHAP, then the UE should include the Access point name IE; and</w:t>
      </w:r>
    </w:p>
    <w:p w14:paraId="587476BC" w14:textId="77777777" w:rsidR="00FC1C97" w:rsidRPr="00276E9B" w:rsidRDefault="00FC1C97" w:rsidP="00FC1C97">
      <w:pPr>
        <w:pStyle w:val="B1"/>
      </w:pPr>
      <w:r w:rsidRPr="00276E9B">
        <w:t>-</w:t>
      </w:r>
      <w:r w:rsidRPr="00276E9B">
        <w:tab/>
        <w:t>in all other conditions, the UE need not include the Access point name IE.</w:t>
      </w:r>
    </w:p>
    <w:p w14:paraId="06FBF0BA" w14:textId="77777777" w:rsidR="00FC1C97" w:rsidRPr="00276E9B" w:rsidRDefault="00FC1C97" w:rsidP="00FC1C97">
      <w:r w:rsidRPr="00276E9B">
        <w:t>In order to request connectivity to an additional PDN using a specific APN, the UE shall include the requested APN in the PDN CONNECTIVITY REQUEST message.</w:t>
      </w:r>
    </w:p>
    <w:p w14:paraId="0A4ECEAA" w14:textId="77777777" w:rsidR="00FC1C97" w:rsidRPr="00276E9B" w:rsidRDefault="00FC1C97" w:rsidP="00FC1C97">
      <w:r w:rsidRPr="00276E9B">
        <w:rPr>
          <w:rFonts w:eastAsia="MS Mincho"/>
        </w:rPr>
        <w:t xml:space="preserve">In the PDN type IE the UE </w:t>
      </w:r>
      <w:r w:rsidRPr="00276E9B">
        <w:rPr>
          <w:rFonts w:eastAsia="SimSun"/>
          <w:lang w:eastAsia="zh-CN"/>
        </w:rPr>
        <w:t>shall</w:t>
      </w:r>
      <w:r w:rsidRPr="00276E9B">
        <w:rPr>
          <w:rFonts w:eastAsia="MS Mincho"/>
        </w:rPr>
        <w:t xml:space="preserve"> either indicate the IP version capability of the IP stack associated with the UE</w:t>
      </w:r>
      <w:r w:rsidRPr="00276E9B">
        <w:t xml:space="preserve"> or non IP as specified in subclause </w:t>
      </w:r>
      <w:r w:rsidRPr="00276E9B">
        <w:rPr>
          <w:lang w:eastAsia="zh-CN"/>
        </w:rPr>
        <w:t>6.2.2</w:t>
      </w:r>
      <w:r w:rsidRPr="00276E9B">
        <w:t>.</w:t>
      </w:r>
    </w:p>
    <w:p w14:paraId="0C5B00FD" w14:textId="77777777" w:rsidR="00FC1C97" w:rsidRPr="00276E9B" w:rsidRDefault="00FC1C97" w:rsidP="00FC1C97">
      <w:r w:rsidRPr="00276E9B">
        <w:lastRenderedPageBreak/>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1A41AA5A" w14:textId="77777777" w:rsidR="00EE723C" w:rsidRPr="00276E9B" w:rsidRDefault="00EE723C" w:rsidP="00EE723C">
      <w:r w:rsidRPr="00276E9B">
        <w:t xml:space="preserve">The UE shall set the request type to "initial request" when the UE is establishing </w:t>
      </w:r>
      <w:r w:rsidRPr="00276E9B">
        <w:rPr>
          <w:lang w:eastAsia="zh-CN"/>
        </w:rPr>
        <w:t xml:space="preserve">a new PDN </w:t>
      </w:r>
      <w:r w:rsidRPr="00276E9B">
        <w:t xml:space="preserve">connectivity to a PDN </w:t>
      </w:r>
      <w:r w:rsidRPr="00276E9B">
        <w:rPr>
          <w:lang w:eastAsia="zh-CN"/>
        </w:rPr>
        <w:t>in</w:t>
      </w:r>
      <w:r w:rsidRPr="00276E9B">
        <w:t xml:space="preserve"> an attach </w:t>
      </w:r>
      <w:r w:rsidRPr="00276E9B">
        <w:rPr>
          <w:lang w:eastAsia="zh-CN"/>
        </w:rPr>
        <w:t>procedure or in a stand-alone PDN connectivity procedure</w:t>
      </w:r>
      <w:r w:rsidRPr="00276E9B">
        <w:t xml:space="preserve">. The UE shall set the request type to "emergency" when the UE is requesting </w:t>
      </w:r>
      <w:r w:rsidRPr="00276E9B">
        <w:rPr>
          <w:lang w:eastAsia="zh-TW"/>
        </w:rPr>
        <w:t xml:space="preserve">a new </w:t>
      </w:r>
      <w:r w:rsidRPr="00276E9B">
        <w:t>PDN connectivity for emergency bearer services. The UE shall set the request type to "handover" when the connectivity to a PDN is established upon handover from a non-3GPP access network and the UE was connected to that PDN before the handover to the 3GPP access network</w:t>
      </w:r>
      <w:r w:rsidRPr="00276E9B">
        <w:rPr>
          <w:lang w:eastAsia="zh-CN"/>
        </w:rPr>
        <w:t>, or when the UE initiates the procedure to add 3GPP access to the PDN connection which is already established over WLAN</w:t>
      </w:r>
      <w:r w:rsidRPr="00276E9B">
        <w:t>.</w:t>
      </w:r>
    </w:p>
    <w:p w14:paraId="6430FA43" w14:textId="77777777" w:rsidR="00EE723C" w:rsidRPr="00276E9B" w:rsidRDefault="00EE723C" w:rsidP="00EE723C">
      <w:pPr>
        <w:pStyle w:val="NO"/>
        <w:rPr>
          <w:lang w:eastAsia="zh-CN"/>
        </w:rPr>
      </w:pPr>
      <w:r w:rsidRPr="00276E9B">
        <w:rPr>
          <w:lang w:eastAsia="zh-CN"/>
        </w:rPr>
        <w:t>NOTE 2:</w:t>
      </w:r>
      <w:r w:rsidRPr="00276E9B">
        <w:rPr>
          <w:lang w:eastAsia="zh-CN"/>
        </w:rPr>
        <w:tab/>
        <w:t>For emergency bearer services, the handover from non-3GPP access to E-UTRA is not supported.</w:t>
      </w:r>
    </w:p>
    <w:p w14:paraId="45FDC5B0" w14:textId="77777777" w:rsidR="00FC1C97" w:rsidRPr="00276E9B" w:rsidRDefault="00FC1C97" w:rsidP="00FC1C97">
      <w:r w:rsidRPr="00276E9B">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3395D99D" w14:textId="77777777" w:rsidR="00FC1C97" w:rsidRPr="00276E9B" w:rsidRDefault="00FC1C97" w:rsidP="00FC1C97">
      <w:pPr>
        <w:rPr>
          <w:lang w:eastAsia="zh-CN"/>
        </w:rPr>
      </w:pPr>
      <w:r w:rsidRPr="00276E9B">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16CA2C5C" w14:textId="77777777" w:rsidR="00FC1C97" w:rsidRPr="00276E9B" w:rsidRDefault="00FC1C97" w:rsidP="00FC1C97">
      <w:r w:rsidRPr="00276E9B">
        <w:t>...</w:t>
      </w:r>
    </w:p>
    <w:p w14:paraId="65149478" w14:textId="77777777" w:rsidR="00FC1C97" w:rsidRPr="00276E9B" w:rsidRDefault="00FC1C97" w:rsidP="00FC1C97">
      <w:r w:rsidRPr="00276E9B">
        <w:rPr>
          <w:lang w:eastAsia="zh-CN"/>
        </w:rPr>
        <w:t>If the UE supports APN rate control</w:t>
      </w:r>
      <w:r w:rsidRPr="00276E9B">
        <w:t>, the UE shall include an APN rate control support indicator in the protocol configuration options IE.</w:t>
      </w:r>
    </w:p>
    <w:p w14:paraId="6190B1A2" w14:textId="77777777" w:rsidR="00FC1C97" w:rsidRPr="00276E9B" w:rsidRDefault="00FC1C97" w:rsidP="00FC1C97">
      <w:r w:rsidRPr="00276E9B">
        <w:t>[TS 24.301, clause 6.5.2.1]</w:t>
      </w:r>
    </w:p>
    <w:p w14:paraId="06FB7F3A" w14:textId="77777777" w:rsidR="00FC1C97" w:rsidRPr="00276E9B" w:rsidRDefault="00FC1C97" w:rsidP="00FC1C97">
      <w:r w:rsidRPr="00276E9B">
        <w:t>The purpose of the UE requested PDN disconnection procedure is for a UE to request disconnection from one PDN. If EMM-REGISTERED without PDN connection is not supported by the UE or the MME</w:t>
      </w:r>
      <w:r w:rsidRPr="00276E9B">
        <w:rPr>
          <w:lang w:eastAsia="ko-KR"/>
        </w:rPr>
        <w:t>,</w:t>
      </w:r>
      <w:r w:rsidRPr="00276E9B">
        <w:t xml:space="preserve"> the UE can initiate this procedure to disconnect from a</w:t>
      </w:r>
      <w:r w:rsidRPr="00276E9B">
        <w:rPr>
          <w:lang w:eastAsia="zh-CN"/>
        </w:rPr>
        <w:t>ny</w:t>
      </w:r>
      <w:r w:rsidRPr="00276E9B">
        <w:t xml:space="preserve"> PDN as long as it is connected to at least one other PDN. I</w:t>
      </w:r>
      <w:r w:rsidRPr="00276E9B">
        <w:rPr>
          <w:lang w:eastAsia="zh-CN"/>
        </w:rPr>
        <w:t xml:space="preserve">f </w:t>
      </w:r>
      <w:r w:rsidRPr="00276E9B">
        <w:t>EMM-REGISTERED without PDN connection is supported by the UE and the MME</w:t>
      </w:r>
      <w:r w:rsidRPr="00276E9B">
        <w:rPr>
          <w:lang w:eastAsia="zh-CN"/>
        </w:rPr>
        <w:t>,</w:t>
      </w:r>
      <w:r w:rsidRPr="00276E9B">
        <w:t xml:space="preserve"> the UE can initiate this procedure to disconnect from a</w:t>
      </w:r>
      <w:r w:rsidRPr="00276E9B">
        <w:rPr>
          <w:lang w:eastAsia="zh-CN"/>
        </w:rPr>
        <w:t>ny</w:t>
      </w:r>
      <w:r w:rsidRPr="00276E9B">
        <w:t xml:space="preserve"> PDN. With this procedure, all EPS bearer contexts established towards this PDN, including the default EPS bearer context, are released.</w:t>
      </w:r>
    </w:p>
    <w:p w14:paraId="794C92B5" w14:textId="77777777" w:rsidR="00FC1C97" w:rsidRPr="00276E9B" w:rsidRDefault="00FC1C97" w:rsidP="00FC1C97">
      <w:r w:rsidRPr="00276E9B">
        <w:t>[TS 24.301, clause 6.6.4.2]</w:t>
      </w:r>
    </w:p>
    <w:p w14:paraId="09A52444" w14:textId="77777777" w:rsidR="00EE723C" w:rsidRPr="00276E9B" w:rsidRDefault="00FC1C97" w:rsidP="00EE723C">
      <w:r w:rsidRPr="00276E9B">
        <w:t>Upon receipt of a request to transfer user data via the control plane, if the UE is in EMM-CONNECTED mode, the UE initiates the procedure by sending the ESM DATA TRANSPORT message including the user data to be sent in the User data container IE.</w:t>
      </w:r>
      <w:r w:rsidR="00EE723C" w:rsidRPr="00276E9B">
        <w:t xml:space="preserve"> The length of the value part of the User data container IE should not exceed the link MTU size for the respective type of user data (IPv4, IPv6 or Non-IP).</w:t>
      </w:r>
    </w:p>
    <w:p w14:paraId="1F6CF795" w14:textId="77777777" w:rsidR="00FC1C97" w:rsidRPr="00276E9B" w:rsidRDefault="00EE723C" w:rsidP="00EE723C">
      <w:pPr>
        <w:pStyle w:val="NO"/>
      </w:pPr>
      <w:r w:rsidRPr="00276E9B">
        <w:t>NOTE:</w:t>
      </w:r>
      <w:r w:rsidRPr="00276E9B">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3262CF6B" w14:textId="77777777" w:rsidR="00FC1C97" w:rsidRPr="00276E9B" w:rsidRDefault="00FC1C97" w:rsidP="00FC1C97">
      <w:r w:rsidRPr="00276E9B">
        <w:t>If the UE is in EMM-IDLE mode, the UE initiates the procedure by sending the ESM DATA TRANSPORT message included in a CONTROL PLANE SERVICE REQUEST message.</w:t>
      </w:r>
    </w:p>
    <w:p w14:paraId="13BC0FDE" w14:textId="77777777" w:rsidR="00FC1C97" w:rsidRPr="00276E9B" w:rsidRDefault="00FC1C97" w:rsidP="00FC1C97">
      <w:r w:rsidRPr="00276E9B">
        <w:t>Based on information provided by the upper layers, the UE may include a Release assistance indication IE in the ESM DATA TRANSPORT message to inform the network that</w:t>
      </w:r>
    </w:p>
    <w:p w14:paraId="30B982E1" w14:textId="77777777" w:rsidR="00FC1C97" w:rsidRPr="00276E9B" w:rsidRDefault="00FC1C97" w:rsidP="00FC1C97">
      <w:pPr>
        <w:pStyle w:val="B1"/>
      </w:pPr>
      <w:r w:rsidRPr="00276E9B">
        <w:t>1)</w:t>
      </w:r>
      <w:r w:rsidRPr="00276E9B">
        <w:tab/>
        <w:t>subsequent to the current uplink data transmission no further uplink or downlink data transmission (e.g. an acknowledgement or response) is expected; i.e. the upper layers indicated that data exchanges have completed with the current UL data transfer; or</w:t>
      </w:r>
    </w:p>
    <w:p w14:paraId="57DEB34D" w14:textId="77777777" w:rsidR="00FC1C97" w:rsidRPr="00276E9B" w:rsidRDefault="00FC1C97" w:rsidP="00FC1C97">
      <w:pPr>
        <w:pStyle w:val="B1"/>
      </w:pPr>
      <w:r w:rsidRPr="00276E9B">
        <w:t>2)</w:t>
      </w:r>
      <w:r w:rsidRPr="00276E9B">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15916858" w14:textId="77777777" w:rsidR="00FC1C97" w:rsidRPr="00276E9B" w:rsidRDefault="00FC1C97" w:rsidP="00FC1C97">
      <w:r w:rsidRPr="00276E9B">
        <w:t xml:space="preserve">When receiving the ESM DATA TRANSPORT message, the MME shall identify the PDN connection to the SCEF or to the PDN GW, based on the EPS bearer identity included in message, and forward the contents of the User data </w:t>
      </w:r>
      <w:r w:rsidRPr="00276E9B">
        <w:lastRenderedPageBreak/>
        <w:t>container IE accordingly. If the ESM DATA TRANSPORT message includes a Release assistance indication IE, then ESM layer</w:t>
      </w:r>
      <w:r w:rsidRPr="00276E9B" w:rsidDel="00BD174B">
        <w:t xml:space="preserve"> </w:t>
      </w:r>
      <w:r w:rsidRPr="00276E9B">
        <w:t>indicates to the EMM layer to initiate release of the NAS signalling connection,</w:t>
      </w:r>
    </w:p>
    <w:p w14:paraId="065CA382" w14:textId="77777777" w:rsidR="00FC1C97" w:rsidRPr="00276E9B" w:rsidRDefault="00FC1C97" w:rsidP="00FC1C97">
      <w:pPr>
        <w:pStyle w:val="B1"/>
      </w:pPr>
      <w:r w:rsidRPr="00276E9B">
        <w:t>1)</w:t>
      </w:r>
      <w:r w:rsidRPr="00276E9B">
        <w:tab/>
        <w:t>if the release assistance indication indicates that  no further uplink or downlink data transmission subsequent to the uplink data transmission is expected; or,</w:t>
      </w:r>
    </w:p>
    <w:p w14:paraId="2AF953CC" w14:textId="77777777" w:rsidR="00FC1C97" w:rsidRPr="00276E9B" w:rsidRDefault="00FC1C97" w:rsidP="00FC1C97">
      <w:pPr>
        <w:pStyle w:val="B1"/>
      </w:pPr>
      <w:r w:rsidRPr="00276E9B">
        <w:t>2)</w:t>
      </w:r>
      <w:r w:rsidRPr="00276E9B">
        <w:tab/>
        <w:t>upon subsequent delivery of the next received downlink data transmission to the UE if the release assistance indication indicates that only a single downlink data transmission and no further uplink data transmission subsequent to the uplink</w:t>
      </w:r>
      <w:r w:rsidR="00CD2132" w:rsidRPr="00276E9B">
        <w:t xml:space="preserve"> data transmission is expected.</w:t>
      </w:r>
    </w:p>
    <w:p w14:paraId="3A107AF9" w14:textId="77777777" w:rsidR="00FC1C97" w:rsidRPr="00276E9B" w:rsidRDefault="00FC1C97" w:rsidP="00FC1C97">
      <w:pPr>
        <w:pStyle w:val="TH"/>
        <w:rPr>
          <w:lang w:eastAsia="zh-CN"/>
        </w:rPr>
      </w:pPr>
      <w:r w:rsidRPr="00276E9B">
        <w:object w:dxaOrig="9345" w:dyaOrig="3150" w14:anchorId="577C7455">
          <v:shape id="_x0000_i9921" type="#_x0000_t75" style="width:401.5pt;height:133.5pt" o:ole="">
            <v:imagedata r:id="rId13" o:title=""/>
          </v:shape>
          <o:OLEObject Type="Embed" ProgID="Visio.Drawing.11" ShapeID="_x0000_i9921" DrawAspect="Content" ObjectID="_1805277559" r:id="rId14"/>
        </w:object>
      </w:r>
    </w:p>
    <w:p w14:paraId="254A6F56" w14:textId="77777777" w:rsidR="00FC1C97" w:rsidRPr="00276E9B" w:rsidRDefault="00FC1C97" w:rsidP="00FC1C97">
      <w:pPr>
        <w:pStyle w:val="TF"/>
        <w:rPr>
          <w:lang w:eastAsia="zh-CN"/>
        </w:rPr>
      </w:pPr>
      <w:r w:rsidRPr="00276E9B">
        <w:t>Figure 6.6.4.2.1: Transport of user data via the control plane procedu</w:t>
      </w:r>
      <w:r w:rsidRPr="00276E9B">
        <w:rPr>
          <w:lang w:eastAsia="zh-CN"/>
        </w:rPr>
        <w:t>re</w:t>
      </w:r>
    </w:p>
    <w:p w14:paraId="339DF7A8" w14:textId="77777777" w:rsidR="00CD2132" w:rsidRPr="00276E9B" w:rsidRDefault="00CD2132" w:rsidP="00CD2132">
      <w:pPr>
        <w:rPr>
          <w:lang w:eastAsia="zh-CN"/>
        </w:rPr>
      </w:pPr>
    </w:p>
    <w:p w14:paraId="4E32B176" w14:textId="77777777" w:rsidR="00FC1C97" w:rsidRPr="00276E9B" w:rsidRDefault="00FC1C97" w:rsidP="00FC1C97">
      <w:pPr>
        <w:pStyle w:val="Heading4"/>
      </w:pPr>
      <w:r w:rsidRPr="00276E9B">
        <w:rPr>
          <w:lang w:eastAsia="zh-CN"/>
        </w:rPr>
        <w:t>22.1.1</w:t>
      </w:r>
      <w:r w:rsidRPr="00276E9B">
        <w:t>.3</w:t>
      </w:r>
      <w:r w:rsidRPr="00276E9B">
        <w:tab/>
        <w:t>Test description</w:t>
      </w:r>
    </w:p>
    <w:p w14:paraId="09CED602" w14:textId="77777777" w:rsidR="00FC1C97" w:rsidRPr="00276E9B" w:rsidRDefault="00FC1C97" w:rsidP="00FC1C97">
      <w:pPr>
        <w:pStyle w:val="Heading5"/>
      </w:pPr>
      <w:r w:rsidRPr="00276E9B">
        <w:rPr>
          <w:lang w:eastAsia="zh-CN"/>
        </w:rPr>
        <w:t>22.1.1</w:t>
      </w:r>
      <w:r w:rsidRPr="00276E9B">
        <w:t>.3.1</w:t>
      </w:r>
      <w:r w:rsidRPr="00276E9B">
        <w:tab/>
        <w:t>Pre-test conditions</w:t>
      </w:r>
    </w:p>
    <w:p w14:paraId="5EF4D1E8" w14:textId="77777777" w:rsidR="00FC1C97" w:rsidRPr="00276E9B" w:rsidRDefault="00FC1C97" w:rsidP="00FC1C97">
      <w:pPr>
        <w:pStyle w:val="H6"/>
      </w:pPr>
      <w:r w:rsidRPr="00276E9B">
        <w:t>System Simulator:</w:t>
      </w:r>
    </w:p>
    <w:p w14:paraId="7125A08C" w14:textId="77777777" w:rsidR="00FC1C97" w:rsidRPr="00276E9B" w:rsidRDefault="00FC1C97" w:rsidP="00FC1C97">
      <w:pPr>
        <w:pStyle w:val="B1"/>
      </w:pPr>
      <w:r w:rsidRPr="00276E9B">
        <w:t>-</w:t>
      </w:r>
      <w:r w:rsidRPr="00276E9B">
        <w:tab/>
        <w:t>Ncell 50, default system information combination.</w:t>
      </w:r>
    </w:p>
    <w:p w14:paraId="4B8D10F2" w14:textId="77777777" w:rsidR="00FC1C97" w:rsidRPr="00276E9B" w:rsidRDefault="00FC1C97" w:rsidP="00FC1C97">
      <w:pPr>
        <w:pStyle w:val="H6"/>
      </w:pPr>
      <w:r w:rsidRPr="00276E9B">
        <w:t>UE:</w:t>
      </w:r>
    </w:p>
    <w:p w14:paraId="7DCFF7F1" w14:textId="77777777" w:rsidR="00FC1C97" w:rsidRPr="00276E9B" w:rsidRDefault="00FC1C97" w:rsidP="00FC1C97">
      <w:r w:rsidRPr="00276E9B">
        <w:t>None.</w:t>
      </w:r>
    </w:p>
    <w:p w14:paraId="2E67C533" w14:textId="77777777" w:rsidR="00FC1C97" w:rsidRPr="00276E9B" w:rsidRDefault="00FC1C97" w:rsidP="00FC1C97">
      <w:pPr>
        <w:pStyle w:val="H6"/>
      </w:pPr>
      <w:r w:rsidRPr="00276E9B">
        <w:t>Preamble:</w:t>
      </w:r>
    </w:p>
    <w:p w14:paraId="5E04F7B0" w14:textId="77777777" w:rsidR="00FC1C97" w:rsidRPr="00276E9B" w:rsidRDefault="00FC1C97" w:rsidP="00FC1C97">
      <w:pPr>
        <w:pStyle w:val="B1"/>
      </w:pPr>
      <w:r w:rsidRPr="00276E9B">
        <w:t>-</w:t>
      </w:r>
      <w:r w:rsidRPr="00276E9B">
        <w:tab/>
        <w:t>UE is in State 1-NB switched off according to TS 36.508 [18].</w:t>
      </w:r>
    </w:p>
    <w:p w14:paraId="7F9F03AF" w14:textId="77777777" w:rsidR="00FC1C97" w:rsidRPr="00276E9B" w:rsidRDefault="00FC1C97" w:rsidP="00FC1C97">
      <w:pPr>
        <w:pStyle w:val="Heading5"/>
      </w:pPr>
      <w:r w:rsidRPr="00276E9B">
        <w:rPr>
          <w:lang w:eastAsia="zh-CN"/>
        </w:rPr>
        <w:lastRenderedPageBreak/>
        <w:t>22.1.1</w:t>
      </w:r>
      <w:r w:rsidRPr="00276E9B">
        <w:t>.3.2</w:t>
      </w:r>
      <w:r w:rsidRPr="00276E9B">
        <w:tab/>
        <w:t>Test procedure sequence</w:t>
      </w:r>
    </w:p>
    <w:p w14:paraId="125D4E3B" w14:textId="77777777" w:rsidR="00FC1C97" w:rsidRPr="00276E9B" w:rsidRDefault="00FC1C97" w:rsidP="00FC1C97">
      <w:pPr>
        <w:pStyle w:val="TH"/>
      </w:pPr>
      <w:r w:rsidRPr="00276E9B">
        <w:t xml:space="preserve">Table </w:t>
      </w:r>
      <w:r w:rsidRPr="00276E9B">
        <w:rPr>
          <w:lang w:eastAsia="zh-CN"/>
        </w:rPr>
        <w:t>22.1.1</w:t>
      </w:r>
      <w:r w:rsidRPr="00276E9B">
        <w:t>.3.2-1: Main behaviour</w:t>
      </w:r>
    </w:p>
    <w:tbl>
      <w:tblPr>
        <w:tblW w:w="974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543"/>
        <w:gridCol w:w="851"/>
        <w:gridCol w:w="2551"/>
        <w:gridCol w:w="426"/>
        <w:gridCol w:w="850"/>
        <w:gridCol w:w="992"/>
      </w:tblGrid>
      <w:tr w:rsidR="00FC1C97" w:rsidRPr="00276E9B" w14:paraId="4994B327" w14:textId="77777777" w:rsidTr="00DA2654">
        <w:tc>
          <w:tcPr>
            <w:tcW w:w="534" w:type="dxa"/>
            <w:tcBorders>
              <w:top w:val="single" w:sz="6" w:space="0" w:color="auto"/>
              <w:left w:val="single" w:sz="6" w:space="0" w:color="auto"/>
              <w:bottom w:val="nil"/>
            </w:tcBorders>
          </w:tcPr>
          <w:p w14:paraId="208EF870" w14:textId="77777777" w:rsidR="00FC1C97" w:rsidRPr="00276E9B" w:rsidRDefault="00FC1C97" w:rsidP="00804267">
            <w:pPr>
              <w:pStyle w:val="TAH"/>
              <w:rPr>
                <w:sz w:val="16"/>
                <w:szCs w:val="16"/>
              </w:rPr>
            </w:pPr>
            <w:r w:rsidRPr="00276E9B">
              <w:rPr>
                <w:sz w:val="16"/>
                <w:szCs w:val="16"/>
              </w:rPr>
              <w:lastRenderedPageBreak/>
              <w:t>St</w:t>
            </w:r>
          </w:p>
        </w:tc>
        <w:tc>
          <w:tcPr>
            <w:tcW w:w="3543" w:type="dxa"/>
            <w:tcBorders>
              <w:top w:val="single" w:sz="6" w:space="0" w:color="auto"/>
              <w:bottom w:val="nil"/>
            </w:tcBorders>
          </w:tcPr>
          <w:p w14:paraId="27DDB3B6" w14:textId="77777777" w:rsidR="00FC1C97" w:rsidRPr="00276E9B" w:rsidRDefault="00FC1C97" w:rsidP="00804267">
            <w:pPr>
              <w:pStyle w:val="TAH"/>
              <w:rPr>
                <w:sz w:val="16"/>
                <w:szCs w:val="16"/>
              </w:rPr>
            </w:pPr>
            <w:r w:rsidRPr="00276E9B">
              <w:rPr>
                <w:sz w:val="16"/>
                <w:szCs w:val="16"/>
              </w:rPr>
              <w:t>Procedure</w:t>
            </w:r>
          </w:p>
        </w:tc>
        <w:tc>
          <w:tcPr>
            <w:tcW w:w="3402" w:type="dxa"/>
            <w:gridSpan w:val="2"/>
            <w:tcBorders>
              <w:top w:val="single" w:sz="4" w:space="0" w:color="auto"/>
              <w:bottom w:val="single" w:sz="6" w:space="0" w:color="auto"/>
            </w:tcBorders>
          </w:tcPr>
          <w:p w14:paraId="7F440A7B" w14:textId="77777777" w:rsidR="00FC1C97" w:rsidRPr="00276E9B" w:rsidRDefault="00FC1C97" w:rsidP="00804267">
            <w:pPr>
              <w:pStyle w:val="TAH"/>
              <w:rPr>
                <w:sz w:val="16"/>
                <w:szCs w:val="16"/>
              </w:rPr>
            </w:pPr>
            <w:r w:rsidRPr="00276E9B">
              <w:rPr>
                <w:sz w:val="16"/>
                <w:szCs w:val="16"/>
              </w:rPr>
              <w:t>Message Sequence</w:t>
            </w:r>
          </w:p>
        </w:tc>
        <w:tc>
          <w:tcPr>
            <w:tcW w:w="426" w:type="dxa"/>
            <w:tcBorders>
              <w:top w:val="single" w:sz="6" w:space="0" w:color="auto"/>
              <w:bottom w:val="nil"/>
            </w:tcBorders>
          </w:tcPr>
          <w:p w14:paraId="705307D1" w14:textId="77777777" w:rsidR="00FC1C97" w:rsidRPr="00276E9B" w:rsidRDefault="00FC1C97" w:rsidP="00804267">
            <w:pPr>
              <w:pStyle w:val="TAH"/>
              <w:rPr>
                <w:sz w:val="16"/>
                <w:szCs w:val="16"/>
              </w:rPr>
            </w:pPr>
            <w:r w:rsidRPr="00276E9B">
              <w:rPr>
                <w:sz w:val="16"/>
                <w:szCs w:val="16"/>
              </w:rPr>
              <w:t>TP</w:t>
            </w:r>
          </w:p>
        </w:tc>
        <w:tc>
          <w:tcPr>
            <w:tcW w:w="850" w:type="dxa"/>
            <w:tcBorders>
              <w:top w:val="single" w:sz="6" w:space="0" w:color="auto"/>
              <w:bottom w:val="nil"/>
              <w:right w:val="single" w:sz="6" w:space="0" w:color="auto"/>
            </w:tcBorders>
          </w:tcPr>
          <w:p w14:paraId="3C5FD5EF" w14:textId="77777777" w:rsidR="00FC1C97" w:rsidRPr="00276E9B" w:rsidRDefault="00FC1C97" w:rsidP="00804267">
            <w:pPr>
              <w:pStyle w:val="TAH"/>
              <w:rPr>
                <w:sz w:val="16"/>
                <w:szCs w:val="16"/>
              </w:rPr>
            </w:pPr>
            <w:r w:rsidRPr="00276E9B">
              <w:rPr>
                <w:sz w:val="16"/>
                <w:szCs w:val="16"/>
              </w:rPr>
              <w:t>Verdict</w:t>
            </w:r>
          </w:p>
        </w:tc>
        <w:tc>
          <w:tcPr>
            <w:tcW w:w="992" w:type="dxa"/>
            <w:tcBorders>
              <w:top w:val="single" w:sz="6" w:space="0" w:color="auto"/>
              <w:bottom w:val="nil"/>
              <w:right w:val="single" w:sz="6" w:space="0" w:color="auto"/>
            </w:tcBorders>
          </w:tcPr>
          <w:p w14:paraId="439F1927" w14:textId="77777777" w:rsidR="00FC1C97" w:rsidRPr="00276E9B" w:rsidRDefault="00FC1C97" w:rsidP="00804267">
            <w:pPr>
              <w:pStyle w:val="TAH"/>
              <w:rPr>
                <w:sz w:val="16"/>
                <w:szCs w:val="16"/>
              </w:rPr>
            </w:pPr>
            <w:r w:rsidRPr="00276E9B">
              <w:rPr>
                <w:sz w:val="16"/>
                <w:szCs w:val="16"/>
              </w:rPr>
              <w:t>Module</w:t>
            </w:r>
          </w:p>
        </w:tc>
      </w:tr>
      <w:tr w:rsidR="00EB533F" w:rsidRPr="00276E9B" w14:paraId="720DBC41" w14:textId="77777777" w:rsidTr="00DA2654">
        <w:tc>
          <w:tcPr>
            <w:tcW w:w="534" w:type="dxa"/>
            <w:tcBorders>
              <w:top w:val="nil"/>
              <w:left w:val="single" w:sz="6" w:space="0" w:color="auto"/>
              <w:bottom w:val="single" w:sz="12" w:space="0" w:color="auto"/>
            </w:tcBorders>
          </w:tcPr>
          <w:p w14:paraId="68A9ABAB" w14:textId="77777777" w:rsidR="00FC1C97" w:rsidRPr="00276E9B" w:rsidRDefault="00FC1C97" w:rsidP="00804267">
            <w:pPr>
              <w:pStyle w:val="TAH"/>
              <w:rPr>
                <w:rFonts w:eastAsia="MS Gothic"/>
                <w:sz w:val="16"/>
                <w:szCs w:val="16"/>
              </w:rPr>
            </w:pPr>
          </w:p>
        </w:tc>
        <w:tc>
          <w:tcPr>
            <w:tcW w:w="3543" w:type="dxa"/>
            <w:tcBorders>
              <w:top w:val="nil"/>
              <w:bottom w:val="single" w:sz="12" w:space="0" w:color="auto"/>
            </w:tcBorders>
          </w:tcPr>
          <w:p w14:paraId="502BAA6B" w14:textId="77777777" w:rsidR="00FC1C97" w:rsidRPr="00276E9B" w:rsidRDefault="00FC1C97" w:rsidP="00804267">
            <w:pPr>
              <w:pStyle w:val="TAH"/>
              <w:rPr>
                <w:rFonts w:eastAsia="MS Gothic"/>
                <w:sz w:val="16"/>
                <w:szCs w:val="16"/>
              </w:rPr>
            </w:pPr>
          </w:p>
        </w:tc>
        <w:tc>
          <w:tcPr>
            <w:tcW w:w="851" w:type="dxa"/>
            <w:tcBorders>
              <w:top w:val="single" w:sz="6" w:space="0" w:color="auto"/>
              <w:bottom w:val="single" w:sz="12" w:space="0" w:color="auto"/>
            </w:tcBorders>
          </w:tcPr>
          <w:p w14:paraId="3635A8E8" w14:textId="77777777" w:rsidR="00FC1C97" w:rsidRPr="00276E9B" w:rsidRDefault="00FC1C97" w:rsidP="00804267">
            <w:pPr>
              <w:pStyle w:val="TAH"/>
              <w:rPr>
                <w:sz w:val="16"/>
                <w:szCs w:val="16"/>
              </w:rPr>
            </w:pPr>
            <w:r w:rsidRPr="00276E9B">
              <w:rPr>
                <w:sz w:val="16"/>
                <w:szCs w:val="16"/>
              </w:rPr>
              <w:t>U - S</w:t>
            </w:r>
          </w:p>
        </w:tc>
        <w:tc>
          <w:tcPr>
            <w:tcW w:w="2551" w:type="dxa"/>
            <w:tcBorders>
              <w:top w:val="single" w:sz="6" w:space="0" w:color="auto"/>
              <w:bottom w:val="single" w:sz="12" w:space="0" w:color="auto"/>
            </w:tcBorders>
          </w:tcPr>
          <w:p w14:paraId="439DA48C" w14:textId="77777777" w:rsidR="00FC1C97" w:rsidRPr="00276E9B" w:rsidRDefault="00FC1C97" w:rsidP="00804267">
            <w:pPr>
              <w:pStyle w:val="TAH"/>
              <w:rPr>
                <w:sz w:val="16"/>
                <w:szCs w:val="16"/>
              </w:rPr>
            </w:pPr>
            <w:r w:rsidRPr="00276E9B">
              <w:rPr>
                <w:sz w:val="16"/>
                <w:szCs w:val="16"/>
              </w:rPr>
              <w:t>Message</w:t>
            </w:r>
          </w:p>
        </w:tc>
        <w:tc>
          <w:tcPr>
            <w:tcW w:w="426" w:type="dxa"/>
            <w:tcBorders>
              <w:top w:val="nil"/>
              <w:bottom w:val="single" w:sz="12" w:space="0" w:color="auto"/>
            </w:tcBorders>
          </w:tcPr>
          <w:p w14:paraId="11BE67A7" w14:textId="77777777" w:rsidR="00FC1C97" w:rsidRPr="00276E9B" w:rsidRDefault="00FC1C97" w:rsidP="00804267">
            <w:pPr>
              <w:pStyle w:val="TAH"/>
              <w:rPr>
                <w:rFonts w:eastAsia="MS Gothic"/>
                <w:sz w:val="16"/>
                <w:szCs w:val="16"/>
              </w:rPr>
            </w:pPr>
          </w:p>
        </w:tc>
        <w:tc>
          <w:tcPr>
            <w:tcW w:w="850" w:type="dxa"/>
            <w:tcBorders>
              <w:top w:val="nil"/>
              <w:bottom w:val="single" w:sz="12" w:space="0" w:color="auto"/>
            </w:tcBorders>
          </w:tcPr>
          <w:p w14:paraId="509B2E82" w14:textId="77777777" w:rsidR="00FC1C97" w:rsidRPr="00276E9B" w:rsidRDefault="00FC1C97" w:rsidP="00804267">
            <w:pPr>
              <w:pStyle w:val="TAH"/>
              <w:rPr>
                <w:rFonts w:eastAsia="MS Gothic"/>
                <w:sz w:val="16"/>
                <w:szCs w:val="16"/>
              </w:rPr>
            </w:pPr>
          </w:p>
        </w:tc>
        <w:tc>
          <w:tcPr>
            <w:tcW w:w="992" w:type="dxa"/>
            <w:tcBorders>
              <w:top w:val="nil"/>
              <w:bottom w:val="single" w:sz="12" w:space="0" w:color="auto"/>
              <w:right w:val="single" w:sz="6" w:space="0" w:color="auto"/>
            </w:tcBorders>
          </w:tcPr>
          <w:p w14:paraId="6C541DF2" w14:textId="77777777" w:rsidR="00FC1C97" w:rsidRPr="00276E9B" w:rsidRDefault="00FC1C97" w:rsidP="00804267">
            <w:pPr>
              <w:pStyle w:val="TAH"/>
              <w:rPr>
                <w:rFonts w:eastAsia="MS Gothic"/>
                <w:sz w:val="16"/>
                <w:szCs w:val="16"/>
              </w:rPr>
            </w:pPr>
          </w:p>
        </w:tc>
      </w:tr>
      <w:tr w:rsidR="00EB533F" w:rsidRPr="00276E9B" w14:paraId="66C635C7" w14:textId="77777777" w:rsidTr="00DA2654">
        <w:tc>
          <w:tcPr>
            <w:tcW w:w="534" w:type="dxa"/>
            <w:tcBorders>
              <w:top w:val="single" w:sz="12" w:space="0" w:color="auto"/>
              <w:left w:val="single" w:sz="4" w:space="0" w:color="auto"/>
              <w:bottom w:val="single" w:sz="4" w:space="0" w:color="auto"/>
              <w:right w:val="nil"/>
            </w:tcBorders>
            <w:shd w:val="clear" w:color="auto" w:fill="D9D9D9"/>
          </w:tcPr>
          <w:p w14:paraId="13FC06D2" w14:textId="77777777" w:rsidR="00FC1C97" w:rsidRPr="00276E9B" w:rsidRDefault="00FC1C97" w:rsidP="00804267">
            <w:pPr>
              <w:pStyle w:val="TAH"/>
              <w:rPr>
                <w:sz w:val="16"/>
                <w:szCs w:val="16"/>
              </w:rPr>
            </w:pPr>
          </w:p>
        </w:tc>
        <w:tc>
          <w:tcPr>
            <w:tcW w:w="3543" w:type="dxa"/>
            <w:tcBorders>
              <w:top w:val="single" w:sz="12" w:space="0" w:color="auto"/>
              <w:left w:val="nil"/>
              <w:bottom w:val="single" w:sz="4" w:space="0" w:color="auto"/>
              <w:right w:val="nil"/>
            </w:tcBorders>
            <w:shd w:val="clear" w:color="auto" w:fill="D9D9D9"/>
          </w:tcPr>
          <w:p w14:paraId="469E6DD8" w14:textId="77777777" w:rsidR="00FC1C97" w:rsidRPr="00276E9B" w:rsidRDefault="00FC1C97" w:rsidP="00804267">
            <w:pPr>
              <w:pStyle w:val="TAH"/>
              <w:rPr>
                <w:sz w:val="16"/>
                <w:szCs w:val="16"/>
              </w:rPr>
            </w:pPr>
            <w:r w:rsidRPr="00276E9B">
              <w:rPr>
                <w:sz w:val="16"/>
                <w:szCs w:val="16"/>
                <w:lang w:eastAsia="zh-CN"/>
              </w:rPr>
              <w:t>Module 1 (M1): Attach for Control Plane CIoT EPS optimisation for EPS services with/without SMS-only</w:t>
            </w:r>
          </w:p>
        </w:tc>
        <w:tc>
          <w:tcPr>
            <w:tcW w:w="851" w:type="dxa"/>
            <w:tcBorders>
              <w:top w:val="single" w:sz="12" w:space="0" w:color="auto"/>
              <w:left w:val="nil"/>
              <w:bottom w:val="single" w:sz="4" w:space="0" w:color="auto"/>
              <w:right w:val="nil"/>
            </w:tcBorders>
            <w:shd w:val="clear" w:color="auto" w:fill="D9D9D9"/>
          </w:tcPr>
          <w:p w14:paraId="46E8E337" w14:textId="77777777" w:rsidR="00FC1C97" w:rsidRPr="00276E9B" w:rsidRDefault="00FC1C97" w:rsidP="00804267">
            <w:pPr>
              <w:pStyle w:val="TAH"/>
              <w:rPr>
                <w:sz w:val="16"/>
                <w:szCs w:val="16"/>
              </w:rPr>
            </w:pPr>
          </w:p>
        </w:tc>
        <w:tc>
          <w:tcPr>
            <w:tcW w:w="2551" w:type="dxa"/>
            <w:tcBorders>
              <w:top w:val="single" w:sz="12" w:space="0" w:color="auto"/>
              <w:left w:val="nil"/>
              <w:bottom w:val="single" w:sz="4" w:space="0" w:color="auto"/>
              <w:right w:val="nil"/>
            </w:tcBorders>
            <w:shd w:val="clear" w:color="auto" w:fill="D9D9D9"/>
          </w:tcPr>
          <w:p w14:paraId="6F619676" w14:textId="77777777" w:rsidR="00FC1C97" w:rsidRPr="00276E9B" w:rsidRDefault="00FC1C97" w:rsidP="00804267">
            <w:pPr>
              <w:pStyle w:val="TAH"/>
              <w:rPr>
                <w:sz w:val="16"/>
                <w:szCs w:val="16"/>
              </w:rPr>
            </w:pPr>
          </w:p>
        </w:tc>
        <w:tc>
          <w:tcPr>
            <w:tcW w:w="426" w:type="dxa"/>
            <w:tcBorders>
              <w:top w:val="single" w:sz="12" w:space="0" w:color="auto"/>
              <w:left w:val="nil"/>
              <w:bottom w:val="single" w:sz="4" w:space="0" w:color="auto"/>
              <w:right w:val="nil"/>
            </w:tcBorders>
            <w:shd w:val="clear" w:color="auto" w:fill="D9D9D9"/>
          </w:tcPr>
          <w:p w14:paraId="0DD612C6" w14:textId="77777777" w:rsidR="00FC1C97" w:rsidRPr="00276E9B" w:rsidRDefault="00FC1C97" w:rsidP="00804267">
            <w:pPr>
              <w:pStyle w:val="TAH"/>
              <w:rPr>
                <w:sz w:val="16"/>
                <w:szCs w:val="16"/>
              </w:rPr>
            </w:pPr>
          </w:p>
        </w:tc>
        <w:tc>
          <w:tcPr>
            <w:tcW w:w="850" w:type="dxa"/>
            <w:tcBorders>
              <w:top w:val="single" w:sz="12" w:space="0" w:color="auto"/>
              <w:left w:val="nil"/>
              <w:bottom w:val="single" w:sz="4" w:space="0" w:color="auto"/>
              <w:right w:val="nil"/>
            </w:tcBorders>
            <w:shd w:val="clear" w:color="auto" w:fill="D9D9D9"/>
          </w:tcPr>
          <w:p w14:paraId="689AEA9A" w14:textId="77777777" w:rsidR="00FC1C97" w:rsidRPr="00276E9B" w:rsidRDefault="00FC1C97" w:rsidP="00804267">
            <w:pPr>
              <w:pStyle w:val="TAH"/>
              <w:rPr>
                <w:sz w:val="16"/>
                <w:szCs w:val="16"/>
              </w:rPr>
            </w:pPr>
          </w:p>
        </w:tc>
        <w:tc>
          <w:tcPr>
            <w:tcW w:w="992" w:type="dxa"/>
            <w:tcBorders>
              <w:top w:val="single" w:sz="12" w:space="0" w:color="auto"/>
              <w:left w:val="nil"/>
              <w:bottom w:val="single" w:sz="4" w:space="0" w:color="auto"/>
              <w:right w:val="single" w:sz="4" w:space="0" w:color="auto"/>
            </w:tcBorders>
            <w:shd w:val="clear" w:color="auto" w:fill="D9D9D9"/>
          </w:tcPr>
          <w:p w14:paraId="1A270A63" w14:textId="77777777" w:rsidR="00FC1C97" w:rsidRPr="00276E9B" w:rsidRDefault="00FC1C97" w:rsidP="00804267">
            <w:pPr>
              <w:pStyle w:val="TAH"/>
              <w:rPr>
                <w:sz w:val="16"/>
                <w:szCs w:val="16"/>
              </w:rPr>
            </w:pPr>
          </w:p>
        </w:tc>
      </w:tr>
      <w:tr w:rsidR="00EB533F" w:rsidRPr="00276E9B" w14:paraId="76C3DC75" w14:textId="77777777" w:rsidTr="00DA2654">
        <w:tc>
          <w:tcPr>
            <w:tcW w:w="534" w:type="dxa"/>
            <w:tcBorders>
              <w:top w:val="single" w:sz="4" w:space="0" w:color="auto"/>
              <w:left w:val="single" w:sz="4" w:space="0" w:color="auto"/>
              <w:bottom w:val="single" w:sz="4" w:space="0" w:color="auto"/>
              <w:right w:val="single" w:sz="4" w:space="0" w:color="auto"/>
            </w:tcBorders>
          </w:tcPr>
          <w:p w14:paraId="5D0A0DE0" w14:textId="77777777" w:rsidR="00FC1C97" w:rsidRPr="00276E9B" w:rsidRDefault="00FC1C97" w:rsidP="00804267">
            <w:pPr>
              <w:pStyle w:val="TAC"/>
              <w:rPr>
                <w:sz w:val="16"/>
                <w:szCs w:val="16"/>
              </w:rPr>
            </w:pPr>
            <w:r w:rsidRPr="00276E9B">
              <w:rPr>
                <w:sz w:val="16"/>
                <w:szCs w:val="16"/>
              </w:rPr>
              <w:t>1</w:t>
            </w:r>
          </w:p>
        </w:tc>
        <w:tc>
          <w:tcPr>
            <w:tcW w:w="3543" w:type="dxa"/>
            <w:tcBorders>
              <w:top w:val="single" w:sz="4" w:space="0" w:color="auto"/>
              <w:left w:val="single" w:sz="4" w:space="0" w:color="auto"/>
              <w:bottom w:val="single" w:sz="4" w:space="0" w:color="auto"/>
              <w:right w:val="single" w:sz="4" w:space="0" w:color="auto"/>
            </w:tcBorders>
          </w:tcPr>
          <w:p w14:paraId="65C32A82" w14:textId="77777777" w:rsidR="00FC1C97" w:rsidRPr="00276E9B" w:rsidRDefault="00FC1C97" w:rsidP="00804267">
            <w:pPr>
              <w:pStyle w:val="TAL"/>
              <w:rPr>
                <w:sz w:val="16"/>
                <w:szCs w:val="16"/>
              </w:rPr>
            </w:pPr>
            <w:r w:rsidRPr="00276E9B">
              <w:rPr>
                <w:sz w:val="16"/>
                <w:szCs w:val="16"/>
              </w:rPr>
              <w:t>Switch-on the UE.</w:t>
            </w:r>
          </w:p>
        </w:tc>
        <w:tc>
          <w:tcPr>
            <w:tcW w:w="851" w:type="dxa"/>
            <w:tcBorders>
              <w:top w:val="single" w:sz="4" w:space="0" w:color="auto"/>
              <w:left w:val="single" w:sz="4" w:space="0" w:color="auto"/>
              <w:bottom w:val="single" w:sz="4" w:space="0" w:color="auto"/>
              <w:right w:val="single" w:sz="4" w:space="0" w:color="auto"/>
            </w:tcBorders>
          </w:tcPr>
          <w:p w14:paraId="0B4298CB"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14EC55E0"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49A739B5"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F5DAB99"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378CD411" w14:textId="77777777" w:rsidR="00FC1C97" w:rsidRPr="00276E9B" w:rsidRDefault="00FC1C97" w:rsidP="00804267">
            <w:pPr>
              <w:pStyle w:val="TAC"/>
              <w:rPr>
                <w:sz w:val="16"/>
                <w:szCs w:val="16"/>
              </w:rPr>
            </w:pPr>
            <w:r w:rsidRPr="00276E9B">
              <w:rPr>
                <w:sz w:val="16"/>
                <w:szCs w:val="16"/>
              </w:rPr>
              <w:t>M1</w:t>
            </w:r>
          </w:p>
          <w:p w14:paraId="30B04E98" w14:textId="77777777" w:rsidR="00FC1C97" w:rsidRPr="00276E9B" w:rsidRDefault="00FC1C97" w:rsidP="00804267">
            <w:pPr>
              <w:pStyle w:val="TAC"/>
              <w:rPr>
                <w:sz w:val="16"/>
                <w:szCs w:val="16"/>
              </w:rPr>
            </w:pPr>
            <w:r w:rsidRPr="00276E9B">
              <w:rPr>
                <w:sz w:val="16"/>
                <w:szCs w:val="16"/>
              </w:rPr>
              <w:t>sT07</w:t>
            </w:r>
          </w:p>
        </w:tc>
      </w:tr>
      <w:tr w:rsidR="00EB533F" w:rsidRPr="00276E9B" w14:paraId="6F0C3C5F" w14:textId="77777777" w:rsidTr="00DA2654">
        <w:tc>
          <w:tcPr>
            <w:tcW w:w="534" w:type="dxa"/>
            <w:tcBorders>
              <w:top w:val="single" w:sz="4" w:space="0" w:color="auto"/>
              <w:left w:val="single" w:sz="4" w:space="0" w:color="auto"/>
              <w:bottom w:val="single" w:sz="4" w:space="0" w:color="auto"/>
              <w:right w:val="single" w:sz="4" w:space="0" w:color="auto"/>
            </w:tcBorders>
          </w:tcPr>
          <w:p w14:paraId="52ED5A08" w14:textId="77777777" w:rsidR="00FC1C97" w:rsidRPr="00276E9B" w:rsidRDefault="00FC1C97" w:rsidP="00804267">
            <w:pPr>
              <w:pStyle w:val="TAC"/>
              <w:rPr>
                <w:sz w:val="16"/>
                <w:szCs w:val="16"/>
              </w:rPr>
            </w:pPr>
            <w:r w:rsidRPr="00276E9B">
              <w:rPr>
                <w:sz w:val="16"/>
                <w:szCs w:val="16"/>
              </w:rPr>
              <w:t>2</w:t>
            </w:r>
          </w:p>
        </w:tc>
        <w:tc>
          <w:tcPr>
            <w:tcW w:w="3543" w:type="dxa"/>
            <w:tcBorders>
              <w:top w:val="single" w:sz="4" w:space="0" w:color="auto"/>
              <w:left w:val="single" w:sz="4" w:space="0" w:color="auto"/>
              <w:bottom w:val="single" w:sz="4" w:space="0" w:color="auto"/>
              <w:right w:val="single" w:sz="4" w:space="0" w:color="auto"/>
            </w:tcBorders>
          </w:tcPr>
          <w:p w14:paraId="76A3C38A" w14:textId="77777777" w:rsidR="00FC1C97" w:rsidRPr="00276E9B" w:rsidRDefault="00FC1C97" w:rsidP="00804267">
            <w:pPr>
              <w:pStyle w:val="TAL"/>
              <w:rPr>
                <w:sz w:val="16"/>
                <w:szCs w:val="16"/>
              </w:rPr>
            </w:pPr>
            <w:r w:rsidRPr="00276E9B">
              <w:rPr>
                <w:sz w:val="16"/>
                <w:szCs w:val="16"/>
              </w:rPr>
              <w:t xml:space="preserve">Check: Does the UE transmit an </w:t>
            </w:r>
            <w:r w:rsidRPr="00276E9B">
              <w:rPr>
                <w:i/>
                <w:sz w:val="16"/>
                <w:szCs w:val="16"/>
              </w:rPr>
              <w:t>RRCConnectionRequest-NB</w:t>
            </w:r>
            <w:r w:rsidRPr="00276E9B">
              <w:rPr>
                <w:sz w:val="16"/>
                <w:szCs w:val="16"/>
              </w:rPr>
              <w:t xml:space="preserve"> message, establishmentCause=mo-Signalling?</w:t>
            </w:r>
          </w:p>
        </w:tc>
        <w:tc>
          <w:tcPr>
            <w:tcW w:w="851" w:type="dxa"/>
            <w:tcBorders>
              <w:top w:val="single" w:sz="4" w:space="0" w:color="auto"/>
              <w:left w:val="single" w:sz="4" w:space="0" w:color="auto"/>
              <w:bottom w:val="single" w:sz="4" w:space="0" w:color="auto"/>
              <w:right w:val="single" w:sz="4" w:space="0" w:color="auto"/>
            </w:tcBorders>
          </w:tcPr>
          <w:p w14:paraId="03916EC9"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7D53CCFD"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RRCConnectionRequest-NB</w:t>
            </w:r>
          </w:p>
        </w:tc>
        <w:tc>
          <w:tcPr>
            <w:tcW w:w="426" w:type="dxa"/>
            <w:tcBorders>
              <w:top w:val="single" w:sz="4" w:space="0" w:color="auto"/>
              <w:left w:val="single" w:sz="4" w:space="0" w:color="auto"/>
              <w:bottom w:val="single" w:sz="4" w:space="0" w:color="auto"/>
              <w:right w:val="single" w:sz="4" w:space="0" w:color="auto"/>
            </w:tcBorders>
          </w:tcPr>
          <w:p w14:paraId="12EBFA0D" w14:textId="77777777" w:rsidR="00FC1C97" w:rsidRPr="00276E9B" w:rsidRDefault="00FC1C97" w:rsidP="00804267">
            <w:pPr>
              <w:pStyle w:val="TAC"/>
              <w:rPr>
                <w:sz w:val="16"/>
                <w:szCs w:val="16"/>
              </w:rPr>
            </w:pPr>
            <w:r w:rsidRPr="00276E9B">
              <w:rPr>
                <w:sz w:val="16"/>
                <w:szCs w:val="16"/>
              </w:rPr>
              <w:t>1</w:t>
            </w:r>
          </w:p>
        </w:tc>
        <w:tc>
          <w:tcPr>
            <w:tcW w:w="850" w:type="dxa"/>
            <w:tcBorders>
              <w:top w:val="single" w:sz="4" w:space="0" w:color="auto"/>
              <w:left w:val="single" w:sz="4" w:space="0" w:color="auto"/>
              <w:bottom w:val="single" w:sz="4" w:space="0" w:color="auto"/>
              <w:right w:val="single" w:sz="4" w:space="0" w:color="auto"/>
            </w:tcBorders>
          </w:tcPr>
          <w:p w14:paraId="01E48D2F"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3808E9FD" w14:textId="77777777" w:rsidR="00FC1C97" w:rsidRPr="00276E9B" w:rsidRDefault="00FC1C97" w:rsidP="00804267">
            <w:pPr>
              <w:pStyle w:val="TAC"/>
              <w:rPr>
                <w:sz w:val="16"/>
                <w:szCs w:val="16"/>
              </w:rPr>
            </w:pPr>
            <w:r w:rsidRPr="00276E9B">
              <w:rPr>
                <w:sz w:val="16"/>
                <w:szCs w:val="16"/>
              </w:rPr>
              <w:t>M1</w:t>
            </w:r>
          </w:p>
          <w:p w14:paraId="4905654E" w14:textId="77777777" w:rsidR="00FC1C97" w:rsidRPr="00276E9B" w:rsidRDefault="00FC1C97" w:rsidP="00804267">
            <w:pPr>
              <w:pStyle w:val="TAC"/>
              <w:rPr>
                <w:sz w:val="16"/>
                <w:szCs w:val="16"/>
              </w:rPr>
            </w:pPr>
            <w:r w:rsidRPr="00276E9B">
              <w:rPr>
                <w:sz w:val="16"/>
                <w:szCs w:val="16"/>
              </w:rPr>
              <w:t>sT07</w:t>
            </w:r>
          </w:p>
        </w:tc>
      </w:tr>
      <w:tr w:rsidR="00EB533F" w:rsidRPr="00276E9B" w14:paraId="009198EB" w14:textId="77777777" w:rsidTr="00DA2654">
        <w:tc>
          <w:tcPr>
            <w:tcW w:w="534" w:type="dxa"/>
            <w:tcBorders>
              <w:top w:val="single" w:sz="4" w:space="0" w:color="auto"/>
              <w:left w:val="single" w:sz="4" w:space="0" w:color="auto"/>
              <w:bottom w:val="single" w:sz="4" w:space="0" w:color="auto"/>
              <w:right w:val="single" w:sz="4" w:space="0" w:color="auto"/>
            </w:tcBorders>
          </w:tcPr>
          <w:p w14:paraId="4374FCF3" w14:textId="77777777" w:rsidR="00FC1C97" w:rsidRPr="00276E9B" w:rsidRDefault="00FC1C97" w:rsidP="00804267">
            <w:pPr>
              <w:pStyle w:val="TAC"/>
              <w:rPr>
                <w:sz w:val="16"/>
                <w:szCs w:val="16"/>
              </w:rPr>
            </w:pPr>
            <w:r w:rsidRPr="00276E9B">
              <w:rPr>
                <w:sz w:val="16"/>
                <w:szCs w:val="16"/>
              </w:rPr>
              <w:t>3</w:t>
            </w:r>
          </w:p>
        </w:tc>
        <w:tc>
          <w:tcPr>
            <w:tcW w:w="3543" w:type="dxa"/>
            <w:tcBorders>
              <w:top w:val="single" w:sz="4" w:space="0" w:color="auto"/>
              <w:left w:val="single" w:sz="4" w:space="0" w:color="auto"/>
              <w:bottom w:val="single" w:sz="4" w:space="0" w:color="auto"/>
              <w:right w:val="single" w:sz="4" w:space="0" w:color="auto"/>
            </w:tcBorders>
          </w:tcPr>
          <w:p w14:paraId="7A18DA9A" w14:textId="77777777" w:rsidR="00FC1C97" w:rsidRPr="00276E9B" w:rsidRDefault="00FC1C97" w:rsidP="00804267">
            <w:pPr>
              <w:pStyle w:val="TAL"/>
              <w:rPr>
                <w:sz w:val="16"/>
                <w:szCs w:val="16"/>
              </w:rPr>
            </w:pPr>
            <w:r w:rsidRPr="00276E9B">
              <w:rPr>
                <w:sz w:val="16"/>
                <w:szCs w:val="16"/>
              </w:rPr>
              <w:t xml:space="preserve">SS transmits an </w:t>
            </w:r>
            <w:r w:rsidRPr="00276E9B">
              <w:rPr>
                <w:i/>
                <w:sz w:val="16"/>
                <w:szCs w:val="16"/>
              </w:rPr>
              <w:t>RRCConnectionSetup-NB</w:t>
            </w:r>
            <w:r w:rsidRPr="00276E9B">
              <w:rPr>
                <w:sz w:val="16"/>
                <w:szCs w:val="16"/>
              </w:rPr>
              <w:t xml:space="preserve"> message to establish SRB1 and SRB1bis.</w:t>
            </w:r>
          </w:p>
        </w:tc>
        <w:tc>
          <w:tcPr>
            <w:tcW w:w="851" w:type="dxa"/>
            <w:tcBorders>
              <w:top w:val="single" w:sz="4" w:space="0" w:color="auto"/>
              <w:left w:val="single" w:sz="4" w:space="0" w:color="auto"/>
              <w:bottom w:val="single" w:sz="4" w:space="0" w:color="auto"/>
              <w:right w:val="single" w:sz="4" w:space="0" w:color="auto"/>
            </w:tcBorders>
            <w:vAlign w:val="center"/>
          </w:tcPr>
          <w:p w14:paraId="26874E77"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2FDA0346"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RRCConnectionSetup-NB</w:t>
            </w:r>
          </w:p>
        </w:tc>
        <w:tc>
          <w:tcPr>
            <w:tcW w:w="426" w:type="dxa"/>
            <w:tcBorders>
              <w:top w:val="single" w:sz="4" w:space="0" w:color="auto"/>
              <w:left w:val="single" w:sz="4" w:space="0" w:color="auto"/>
              <w:bottom w:val="single" w:sz="4" w:space="0" w:color="auto"/>
              <w:right w:val="single" w:sz="4" w:space="0" w:color="auto"/>
            </w:tcBorders>
          </w:tcPr>
          <w:p w14:paraId="59BC5850"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994E4A2"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5013E016" w14:textId="77777777" w:rsidR="00FC1C97" w:rsidRPr="00276E9B" w:rsidRDefault="00FC1C97" w:rsidP="00804267">
            <w:pPr>
              <w:pStyle w:val="TAC"/>
              <w:rPr>
                <w:sz w:val="16"/>
                <w:szCs w:val="16"/>
              </w:rPr>
            </w:pPr>
            <w:r w:rsidRPr="00276E9B">
              <w:rPr>
                <w:sz w:val="16"/>
                <w:szCs w:val="16"/>
              </w:rPr>
              <w:t>M1</w:t>
            </w:r>
          </w:p>
          <w:p w14:paraId="25887F8A" w14:textId="77777777" w:rsidR="00FC1C97" w:rsidRPr="00276E9B" w:rsidRDefault="00FC1C97" w:rsidP="00804267">
            <w:pPr>
              <w:pStyle w:val="TAC"/>
              <w:rPr>
                <w:sz w:val="16"/>
                <w:szCs w:val="16"/>
              </w:rPr>
            </w:pPr>
            <w:r w:rsidRPr="00276E9B">
              <w:rPr>
                <w:sz w:val="16"/>
                <w:szCs w:val="16"/>
              </w:rPr>
              <w:t>sT07</w:t>
            </w:r>
          </w:p>
        </w:tc>
      </w:tr>
      <w:tr w:rsidR="00EB533F" w:rsidRPr="00276E9B" w14:paraId="76726E44" w14:textId="77777777" w:rsidTr="00DA2654">
        <w:tc>
          <w:tcPr>
            <w:tcW w:w="534" w:type="dxa"/>
            <w:tcBorders>
              <w:top w:val="single" w:sz="4" w:space="0" w:color="auto"/>
              <w:left w:val="single" w:sz="4" w:space="0" w:color="auto"/>
              <w:bottom w:val="single" w:sz="4" w:space="0" w:color="auto"/>
              <w:right w:val="single" w:sz="4" w:space="0" w:color="auto"/>
            </w:tcBorders>
          </w:tcPr>
          <w:p w14:paraId="6CA4234B"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6FEAEFBA" w14:textId="77777777" w:rsidR="00FC1C97" w:rsidRPr="00276E9B" w:rsidRDefault="00FC1C97" w:rsidP="00804267">
            <w:pPr>
              <w:pStyle w:val="TAL"/>
              <w:rPr>
                <w:sz w:val="16"/>
                <w:szCs w:val="16"/>
              </w:rPr>
            </w:pPr>
            <w:r w:rsidRPr="00276E9B">
              <w:rPr>
                <w:sz w:val="16"/>
                <w:szCs w:val="16"/>
              </w:rPr>
              <w:t>EXCEPTION: Steps 4a1 and 4b1 describe behaviour that depends on UE capabilities; the "lower case letter" identifies a step sequence that take place depending on whether the UE is configured to do Attach Without PDN or not.</w:t>
            </w:r>
          </w:p>
        </w:tc>
        <w:tc>
          <w:tcPr>
            <w:tcW w:w="851" w:type="dxa"/>
            <w:tcBorders>
              <w:top w:val="single" w:sz="4" w:space="0" w:color="auto"/>
              <w:left w:val="single" w:sz="4" w:space="0" w:color="auto"/>
              <w:bottom w:val="single" w:sz="4" w:space="0" w:color="auto"/>
              <w:right w:val="single" w:sz="4" w:space="0" w:color="auto"/>
            </w:tcBorders>
          </w:tcPr>
          <w:p w14:paraId="22FBA523"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2AFAFF37"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7A1DB01A"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5FF9CE74"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0D721F78" w14:textId="77777777" w:rsidR="00FC1C97" w:rsidRPr="00276E9B" w:rsidRDefault="00FC1C97" w:rsidP="00804267">
            <w:pPr>
              <w:pStyle w:val="TAC"/>
              <w:rPr>
                <w:sz w:val="16"/>
                <w:szCs w:val="16"/>
              </w:rPr>
            </w:pPr>
            <w:r w:rsidRPr="00276E9B">
              <w:rPr>
                <w:sz w:val="16"/>
                <w:szCs w:val="16"/>
              </w:rPr>
              <w:t>M1</w:t>
            </w:r>
          </w:p>
          <w:p w14:paraId="6E2E0493" w14:textId="77777777" w:rsidR="00FC1C97" w:rsidRPr="00276E9B" w:rsidRDefault="00FC1C97" w:rsidP="00804267">
            <w:pPr>
              <w:pStyle w:val="TAC"/>
              <w:rPr>
                <w:sz w:val="16"/>
                <w:szCs w:val="16"/>
              </w:rPr>
            </w:pPr>
            <w:r w:rsidRPr="00276E9B">
              <w:rPr>
                <w:sz w:val="16"/>
                <w:szCs w:val="16"/>
              </w:rPr>
              <w:t>sT01, sT05, sT06, sT07</w:t>
            </w:r>
          </w:p>
        </w:tc>
      </w:tr>
      <w:tr w:rsidR="00EB533F" w:rsidRPr="00276E9B" w14:paraId="4EC269D2" w14:textId="77777777" w:rsidTr="00DA2654">
        <w:tc>
          <w:tcPr>
            <w:tcW w:w="534" w:type="dxa"/>
            <w:tcBorders>
              <w:top w:val="single" w:sz="4" w:space="0" w:color="auto"/>
              <w:left w:val="single" w:sz="4" w:space="0" w:color="auto"/>
              <w:bottom w:val="single" w:sz="4" w:space="0" w:color="auto"/>
              <w:right w:val="single" w:sz="4" w:space="0" w:color="auto"/>
            </w:tcBorders>
          </w:tcPr>
          <w:p w14:paraId="1EFD1214" w14:textId="77777777" w:rsidR="00FC1C97" w:rsidRPr="00276E9B" w:rsidRDefault="00FC1C97" w:rsidP="00804267">
            <w:pPr>
              <w:pStyle w:val="TAC"/>
              <w:rPr>
                <w:sz w:val="16"/>
                <w:szCs w:val="16"/>
              </w:rPr>
            </w:pPr>
            <w:r w:rsidRPr="00276E9B">
              <w:rPr>
                <w:sz w:val="16"/>
                <w:szCs w:val="16"/>
              </w:rPr>
              <w:t>4a1</w:t>
            </w:r>
          </w:p>
        </w:tc>
        <w:tc>
          <w:tcPr>
            <w:tcW w:w="3543" w:type="dxa"/>
            <w:tcBorders>
              <w:top w:val="single" w:sz="4" w:space="0" w:color="auto"/>
              <w:left w:val="single" w:sz="4" w:space="0" w:color="auto"/>
              <w:bottom w:val="single" w:sz="4" w:space="0" w:color="auto"/>
              <w:right w:val="single" w:sz="4" w:space="0" w:color="auto"/>
            </w:tcBorders>
          </w:tcPr>
          <w:p w14:paraId="6DAB47FA" w14:textId="77777777" w:rsidR="00FC1C97" w:rsidRPr="00276E9B" w:rsidRDefault="00FC1C97" w:rsidP="00804267">
            <w:pPr>
              <w:pStyle w:val="TAL"/>
              <w:rPr>
                <w:sz w:val="16"/>
                <w:szCs w:val="16"/>
              </w:rPr>
            </w:pPr>
            <w:r w:rsidRPr="00276E9B">
              <w:rPr>
                <w:sz w:val="16"/>
                <w:szCs w:val="16"/>
              </w:rPr>
              <w:t>IF px_DoAttachWithoutPDN THEN</w:t>
            </w:r>
          </w:p>
          <w:p w14:paraId="5EF5434B" w14:textId="77777777" w:rsidR="00FC1C97" w:rsidRPr="00276E9B" w:rsidRDefault="00FC1C97" w:rsidP="00804267">
            <w:pPr>
              <w:pStyle w:val="TAL"/>
              <w:rPr>
                <w:sz w:val="16"/>
                <w:szCs w:val="16"/>
              </w:rPr>
            </w:pPr>
          </w:p>
          <w:p w14:paraId="02238FA8" w14:textId="77777777" w:rsidR="00FC1C97" w:rsidRPr="00276E9B" w:rsidRDefault="00FC1C97" w:rsidP="00804267">
            <w:pPr>
              <w:pStyle w:val="TAL"/>
              <w:rPr>
                <w:color w:val="FF0000"/>
                <w:sz w:val="16"/>
                <w:szCs w:val="16"/>
              </w:rPr>
            </w:pPr>
            <w:r w:rsidRPr="00276E9B">
              <w:rPr>
                <w:sz w:val="16"/>
                <w:szCs w:val="16"/>
              </w:rPr>
              <w:t xml:space="preserve">Check: Does the UE transmit an </w:t>
            </w:r>
            <w:r w:rsidRPr="00276E9B">
              <w:rPr>
                <w:i/>
                <w:sz w:val="16"/>
                <w:szCs w:val="16"/>
              </w:rPr>
              <w:t>RRCConnectionSetupComplete-NB</w:t>
            </w:r>
            <w:r w:rsidRPr="00276E9B">
              <w:rPr>
                <w:sz w:val="16"/>
                <w:szCs w:val="16"/>
              </w:rPr>
              <w:t xml:space="preserve"> message (</w:t>
            </w:r>
            <w:r w:rsidRPr="00276E9B">
              <w:rPr>
                <w:i/>
                <w:sz w:val="16"/>
                <w:szCs w:val="16"/>
              </w:rPr>
              <w:t>attachWithoutPDN-Connectivity</w:t>
            </w:r>
            <w:r w:rsidRPr="00276E9B">
              <w:rPr>
                <w:sz w:val="16"/>
                <w:szCs w:val="16"/>
              </w:rPr>
              <w:t>=TRUE) containing an ATTACH REQUEST (indicating UE's CIoT preferred and supported network behaviour) and an ESM DUMMY MESSAGE?</w:t>
            </w:r>
          </w:p>
        </w:tc>
        <w:tc>
          <w:tcPr>
            <w:tcW w:w="851" w:type="dxa"/>
            <w:tcBorders>
              <w:top w:val="single" w:sz="4" w:space="0" w:color="auto"/>
              <w:left w:val="single" w:sz="4" w:space="0" w:color="auto"/>
              <w:bottom w:val="single" w:sz="4" w:space="0" w:color="auto"/>
              <w:right w:val="single" w:sz="4" w:space="0" w:color="auto"/>
            </w:tcBorders>
          </w:tcPr>
          <w:p w14:paraId="294AD9BA"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378F892B" w14:textId="77777777" w:rsidR="00FC1C97" w:rsidRPr="00276E9B" w:rsidRDefault="00FC1C97" w:rsidP="00804267">
            <w:pPr>
              <w:pStyle w:val="TAL"/>
              <w:rPr>
                <w:i/>
                <w:sz w:val="16"/>
                <w:szCs w:val="16"/>
              </w:rPr>
            </w:pPr>
            <w:r w:rsidRPr="00276E9B">
              <w:rPr>
                <w:sz w:val="16"/>
                <w:szCs w:val="16"/>
              </w:rPr>
              <w:t xml:space="preserve">RRC: </w:t>
            </w:r>
            <w:r w:rsidRPr="00276E9B">
              <w:rPr>
                <w:i/>
                <w:sz w:val="16"/>
                <w:szCs w:val="16"/>
              </w:rPr>
              <w:t>RRCConnectionSetupComplete-NB</w:t>
            </w:r>
          </w:p>
          <w:p w14:paraId="188E03E0" w14:textId="77777777" w:rsidR="00FC1C97" w:rsidRPr="00276E9B" w:rsidRDefault="00FC1C97" w:rsidP="00804267">
            <w:pPr>
              <w:pStyle w:val="TAL"/>
              <w:rPr>
                <w:sz w:val="16"/>
                <w:szCs w:val="16"/>
              </w:rPr>
            </w:pPr>
            <w:r w:rsidRPr="00276E9B">
              <w:rPr>
                <w:sz w:val="16"/>
                <w:szCs w:val="16"/>
              </w:rPr>
              <w:t>NAS: ATTACH REQUEST</w:t>
            </w:r>
          </w:p>
          <w:p w14:paraId="1B376645" w14:textId="77777777" w:rsidR="00FC1C97" w:rsidRPr="00276E9B" w:rsidRDefault="00FC1C97" w:rsidP="00804267">
            <w:pPr>
              <w:pStyle w:val="TAL"/>
              <w:rPr>
                <w:sz w:val="16"/>
                <w:szCs w:val="16"/>
              </w:rPr>
            </w:pPr>
            <w:r w:rsidRPr="00276E9B">
              <w:rPr>
                <w:sz w:val="16"/>
                <w:szCs w:val="16"/>
              </w:rPr>
              <w:t>NAS: ESM DUMMY MESSAGE</w:t>
            </w:r>
          </w:p>
        </w:tc>
        <w:tc>
          <w:tcPr>
            <w:tcW w:w="426" w:type="dxa"/>
            <w:tcBorders>
              <w:top w:val="single" w:sz="4" w:space="0" w:color="auto"/>
              <w:left w:val="single" w:sz="4" w:space="0" w:color="auto"/>
              <w:bottom w:val="single" w:sz="4" w:space="0" w:color="auto"/>
              <w:right w:val="single" w:sz="4" w:space="0" w:color="auto"/>
            </w:tcBorders>
          </w:tcPr>
          <w:p w14:paraId="375B19E4" w14:textId="77777777" w:rsidR="00FC1C97" w:rsidRPr="00276E9B" w:rsidRDefault="00FC1C97" w:rsidP="00804267">
            <w:pPr>
              <w:pStyle w:val="TAC"/>
              <w:rPr>
                <w:sz w:val="16"/>
                <w:szCs w:val="16"/>
              </w:rPr>
            </w:pPr>
            <w:r w:rsidRPr="00276E9B">
              <w:rPr>
                <w:sz w:val="16"/>
                <w:szCs w:val="16"/>
              </w:rPr>
              <w:t>1</w:t>
            </w:r>
          </w:p>
        </w:tc>
        <w:tc>
          <w:tcPr>
            <w:tcW w:w="850" w:type="dxa"/>
            <w:tcBorders>
              <w:top w:val="single" w:sz="4" w:space="0" w:color="auto"/>
              <w:left w:val="single" w:sz="4" w:space="0" w:color="auto"/>
              <w:bottom w:val="single" w:sz="4" w:space="0" w:color="auto"/>
              <w:right w:val="single" w:sz="4" w:space="0" w:color="auto"/>
            </w:tcBorders>
          </w:tcPr>
          <w:p w14:paraId="3CFD1BD7"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5521E30B" w14:textId="77777777" w:rsidR="00FC1C97" w:rsidRPr="00276E9B" w:rsidRDefault="00FC1C97" w:rsidP="00804267">
            <w:pPr>
              <w:pStyle w:val="TAC"/>
              <w:rPr>
                <w:sz w:val="16"/>
                <w:szCs w:val="16"/>
              </w:rPr>
            </w:pPr>
            <w:r w:rsidRPr="00276E9B">
              <w:rPr>
                <w:sz w:val="16"/>
                <w:szCs w:val="16"/>
              </w:rPr>
              <w:t>M1</w:t>
            </w:r>
          </w:p>
          <w:p w14:paraId="100FF1F8" w14:textId="77777777" w:rsidR="00FC1C97" w:rsidRPr="00276E9B" w:rsidRDefault="00FC1C97" w:rsidP="00804267">
            <w:pPr>
              <w:pStyle w:val="TAC"/>
              <w:rPr>
                <w:sz w:val="16"/>
                <w:szCs w:val="16"/>
              </w:rPr>
            </w:pPr>
            <w:r w:rsidRPr="00276E9B">
              <w:rPr>
                <w:sz w:val="16"/>
                <w:szCs w:val="16"/>
              </w:rPr>
              <w:t>sT01, sT05, sT07</w:t>
            </w:r>
          </w:p>
        </w:tc>
      </w:tr>
      <w:tr w:rsidR="00EB533F" w:rsidRPr="00276E9B" w14:paraId="1058B706" w14:textId="77777777" w:rsidTr="00DA2654">
        <w:tc>
          <w:tcPr>
            <w:tcW w:w="534" w:type="dxa"/>
            <w:tcBorders>
              <w:top w:val="single" w:sz="4" w:space="0" w:color="auto"/>
              <w:left w:val="single" w:sz="4" w:space="0" w:color="auto"/>
              <w:bottom w:val="single" w:sz="4" w:space="0" w:color="auto"/>
              <w:right w:val="single" w:sz="4" w:space="0" w:color="auto"/>
            </w:tcBorders>
          </w:tcPr>
          <w:p w14:paraId="13627602" w14:textId="77777777" w:rsidR="00FC1C97" w:rsidRPr="00276E9B" w:rsidRDefault="00FC1C97" w:rsidP="00804267">
            <w:pPr>
              <w:pStyle w:val="TAC"/>
              <w:rPr>
                <w:sz w:val="16"/>
                <w:szCs w:val="16"/>
              </w:rPr>
            </w:pPr>
            <w:r w:rsidRPr="00276E9B">
              <w:rPr>
                <w:sz w:val="16"/>
                <w:szCs w:val="16"/>
              </w:rPr>
              <w:t>4b1</w:t>
            </w:r>
          </w:p>
        </w:tc>
        <w:tc>
          <w:tcPr>
            <w:tcW w:w="3543" w:type="dxa"/>
            <w:tcBorders>
              <w:top w:val="single" w:sz="4" w:space="0" w:color="auto"/>
              <w:left w:val="single" w:sz="4" w:space="0" w:color="auto"/>
              <w:bottom w:val="single" w:sz="4" w:space="0" w:color="auto"/>
              <w:right w:val="single" w:sz="4" w:space="0" w:color="auto"/>
            </w:tcBorders>
          </w:tcPr>
          <w:p w14:paraId="4355E09A" w14:textId="77777777" w:rsidR="00FC1C97" w:rsidRPr="00276E9B" w:rsidRDefault="00FC1C97" w:rsidP="00804267">
            <w:pPr>
              <w:pStyle w:val="TAL"/>
              <w:rPr>
                <w:sz w:val="16"/>
                <w:szCs w:val="16"/>
              </w:rPr>
            </w:pPr>
            <w:r w:rsidRPr="00276E9B">
              <w:rPr>
                <w:sz w:val="16"/>
                <w:szCs w:val="16"/>
              </w:rPr>
              <w:t>ELSE</w:t>
            </w:r>
          </w:p>
          <w:p w14:paraId="50963E6C" w14:textId="77777777" w:rsidR="00FC1C97" w:rsidRPr="00276E9B" w:rsidRDefault="00FC1C97" w:rsidP="00804267">
            <w:pPr>
              <w:pStyle w:val="TAL"/>
              <w:rPr>
                <w:sz w:val="16"/>
                <w:szCs w:val="16"/>
              </w:rPr>
            </w:pPr>
          </w:p>
          <w:p w14:paraId="2EE5A434" w14:textId="77777777" w:rsidR="00FC1C97" w:rsidRPr="00276E9B" w:rsidRDefault="00FC1C97" w:rsidP="00804267">
            <w:pPr>
              <w:pStyle w:val="TAL"/>
              <w:rPr>
                <w:sz w:val="16"/>
                <w:szCs w:val="16"/>
              </w:rPr>
            </w:pPr>
            <w:r w:rsidRPr="00276E9B">
              <w:rPr>
                <w:sz w:val="16"/>
                <w:szCs w:val="16"/>
              </w:rPr>
              <w:t xml:space="preserve">Check: Does the UE transmit an </w:t>
            </w:r>
            <w:r w:rsidRPr="00276E9B">
              <w:rPr>
                <w:i/>
                <w:sz w:val="16"/>
                <w:szCs w:val="16"/>
              </w:rPr>
              <w:t>RRCConnectionSetupComplete-NB</w:t>
            </w:r>
            <w:r w:rsidRPr="00276E9B">
              <w:rPr>
                <w:sz w:val="16"/>
                <w:szCs w:val="16"/>
              </w:rPr>
              <w:t xml:space="preserve"> message containing an ATTACH REQUEST (indicating UE's CIoT preferred and supported network behaviour) and a PDN CONNECTIVITY REQUEST (type of PDN "IP" or "non-IP")?</w:t>
            </w:r>
          </w:p>
        </w:tc>
        <w:tc>
          <w:tcPr>
            <w:tcW w:w="851" w:type="dxa"/>
            <w:tcBorders>
              <w:top w:val="single" w:sz="4" w:space="0" w:color="auto"/>
              <w:left w:val="single" w:sz="4" w:space="0" w:color="auto"/>
              <w:bottom w:val="single" w:sz="4" w:space="0" w:color="auto"/>
              <w:right w:val="single" w:sz="4" w:space="0" w:color="auto"/>
            </w:tcBorders>
          </w:tcPr>
          <w:p w14:paraId="3AD9391B"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3A708EF6" w14:textId="77777777" w:rsidR="00FC1C97" w:rsidRPr="00276E9B" w:rsidRDefault="00FC1C97" w:rsidP="00804267">
            <w:pPr>
              <w:pStyle w:val="TAL"/>
              <w:rPr>
                <w:i/>
                <w:sz w:val="16"/>
                <w:szCs w:val="16"/>
              </w:rPr>
            </w:pPr>
            <w:r w:rsidRPr="00276E9B">
              <w:rPr>
                <w:sz w:val="16"/>
                <w:szCs w:val="16"/>
              </w:rPr>
              <w:t xml:space="preserve">RRC: </w:t>
            </w:r>
            <w:r w:rsidRPr="00276E9B">
              <w:rPr>
                <w:i/>
                <w:sz w:val="16"/>
                <w:szCs w:val="16"/>
              </w:rPr>
              <w:t>RRCConnectionSetupComplete-NB</w:t>
            </w:r>
          </w:p>
          <w:p w14:paraId="0B293828" w14:textId="77777777" w:rsidR="00FC1C97" w:rsidRPr="00276E9B" w:rsidRDefault="00FC1C97" w:rsidP="00804267">
            <w:pPr>
              <w:pStyle w:val="TAL"/>
              <w:rPr>
                <w:sz w:val="16"/>
                <w:szCs w:val="16"/>
              </w:rPr>
            </w:pPr>
            <w:r w:rsidRPr="00276E9B">
              <w:rPr>
                <w:sz w:val="16"/>
                <w:szCs w:val="16"/>
              </w:rPr>
              <w:t>NAS: ATTACH REQUEST</w:t>
            </w:r>
          </w:p>
          <w:p w14:paraId="475C0044" w14:textId="77777777" w:rsidR="00FC1C97" w:rsidRPr="00276E9B" w:rsidRDefault="00FC1C97" w:rsidP="00804267">
            <w:pPr>
              <w:pStyle w:val="TAL"/>
              <w:rPr>
                <w:sz w:val="16"/>
                <w:szCs w:val="16"/>
              </w:rPr>
            </w:pPr>
            <w:r w:rsidRPr="00276E9B">
              <w:rPr>
                <w:sz w:val="16"/>
                <w:szCs w:val="16"/>
              </w:rPr>
              <w:t>NAS: PDN CONNECTIVITY REQUEST</w:t>
            </w:r>
          </w:p>
        </w:tc>
        <w:tc>
          <w:tcPr>
            <w:tcW w:w="426" w:type="dxa"/>
            <w:tcBorders>
              <w:top w:val="single" w:sz="4" w:space="0" w:color="auto"/>
              <w:left w:val="single" w:sz="4" w:space="0" w:color="auto"/>
              <w:bottom w:val="single" w:sz="4" w:space="0" w:color="auto"/>
              <w:right w:val="single" w:sz="4" w:space="0" w:color="auto"/>
            </w:tcBorders>
          </w:tcPr>
          <w:p w14:paraId="2F831136" w14:textId="77777777" w:rsidR="00FC1C97" w:rsidRPr="00276E9B" w:rsidRDefault="00FC1C97" w:rsidP="00804267">
            <w:pPr>
              <w:pStyle w:val="TAC"/>
              <w:rPr>
                <w:sz w:val="16"/>
                <w:szCs w:val="16"/>
              </w:rPr>
            </w:pPr>
            <w:r w:rsidRPr="00276E9B">
              <w:rPr>
                <w:sz w:val="16"/>
                <w:szCs w:val="16"/>
              </w:rPr>
              <w:t>1,3</w:t>
            </w:r>
          </w:p>
        </w:tc>
        <w:tc>
          <w:tcPr>
            <w:tcW w:w="850" w:type="dxa"/>
            <w:tcBorders>
              <w:top w:val="single" w:sz="4" w:space="0" w:color="auto"/>
              <w:left w:val="single" w:sz="4" w:space="0" w:color="auto"/>
              <w:bottom w:val="single" w:sz="4" w:space="0" w:color="auto"/>
              <w:right w:val="single" w:sz="4" w:space="0" w:color="auto"/>
            </w:tcBorders>
          </w:tcPr>
          <w:p w14:paraId="52381CA8"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4DB04347" w14:textId="77777777" w:rsidR="00FC1C97" w:rsidRPr="00276E9B" w:rsidRDefault="00FC1C97" w:rsidP="00804267">
            <w:pPr>
              <w:pStyle w:val="TAC"/>
              <w:rPr>
                <w:sz w:val="16"/>
                <w:szCs w:val="16"/>
              </w:rPr>
            </w:pPr>
            <w:r w:rsidRPr="00276E9B">
              <w:rPr>
                <w:sz w:val="16"/>
                <w:szCs w:val="16"/>
              </w:rPr>
              <w:t>M1</w:t>
            </w:r>
          </w:p>
          <w:p w14:paraId="7E11EA5C" w14:textId="77777777" w:rsidR="00FC1C97" w:rsidRPr="00276E9B" w:rsidRDefault="00FC1C97" w:rsidP="00804267">
            <w:pPr>
              <w:pStyle w:val="TAC"/>
              <w:rPr>
                <w:sz w:val="16"/>
                <w:szCs w:val="16"/>
              </w:rPr>
            </w:pPr>
            <w:r w:rsidRPr="00276E9B">
              <w:rPr>
                <w:sz w:val="16"/>
                <w:szCs w:val="16"/>
              </w:rPr>
              <w:t>sT01, sT06, sT07</w:t>
            </w:r>
          </w:p>
        </w:tc>
      </w:tr>
      <w:tr w:rsidR="00EB533F" w:rsidRPr="00276E9B" w14:paraId="7A0E1D11" w14:textId="77777777" w:rsidTr="00DA2654">
        <w:tc>
          <w:tcPr>
            <w:tcW w:w="534" w:type="dxa"/>
            <w:tcBorders>
              <w:top w:val="single" w:sz="4" w:space="0" w:color="auto"/>
              <w:left w:val="single" w:sz="4" w:space="0" w:color="auto"/>
              <w:bottom w:val="single" w:sz="4" w:space="0" w:color="auto"/>
              <w:right w:val="single" w:sz="4" w:space="0" w:color="auto"/>
            </w:tcBorders>
          </w:tcPr>
          <w:p w14:paraId="36720E5D" w14:textId="77777777" w:rsidR="00FC1C97" w:rsidRPr="00276E9B" w:rsidRDefault="00FC1C97" w:rsidP="00804267">
            <w:pPr>
              <w:pStyle w:val="TAC"/>
              <w:rPr>
                <w:sz w:val="16"/>
                <w:szCs w:val="16"/>
              </w:rPr>
            </w:pPr>
            <w:r w:rsidRPr="00276E9B">
              <w:rPr>
                <w:sz w:val="16"/>
                <w:szCs w:val="16"/>
              </w:rPr>
              <w:t>5</w:t>
            </w:r>
          </w:p>
        </w:tc>
        <w:tc>
          <w:tcPr>
            <w:tcW w:w="3543" w:type="dxa"/>
            <w:tcBorders>
              <w:top w:val="single" w:sz="4" w:space="0" w:color="auto"/>
              <w:left w:val="single" w:sz="4" w:space="0" w:color="auto"/>
              <w:bottom w:val="single" w:sz="4" w:space="0" w:color="auto"/>
              <w:right w:val="single" w:sz="4" w:space="0" w:color="auto"/>
            </w:tcBorders>
          </w:tcPr>
          <w:p w14:paraId="509DCD91" w14:textId="77777777" w:rsidR="00FC1C97" w:rsidRPr="00276E9B" w:rsidRDefault="00FC1C97" w:rsidP="00804267">
            <w:pPr>
              <w:pStyle w:val="TAL"/>
              <w:rPr>
                <w:sz w:val="16"/>
                <w:szCs w:val="16"/>
              </w:rPr>
            </w:pPr>
            <w:r w:rsidRPr="00276E9B">
              <w:rPr>
                <w:sz w:val="16"/>
                <w:szCs w:val="16"/>
              </w:rPr>
              <w:t>The SS transmits an IDENTITY REQUEST message.</w:t>
            </w:r>
          </w:p>
        </w:tc>
        <w:tc>
          <w:tcPr>
            <w:tcW w:w="851" w:type="dxa"/>
            <w:tcBorders>
              <w:top w:val="single" w:sz="4" w:space="0" w:color="auto"/>
              <w:left w:val="single" w:sz="4" w:space="0" w:color="auto"/>
              <w:bottom w:val="single" w:sz="4" w:space="0" w:color="auto"/>
              <w:right w:val="single" w:sz="4" w:space="0" w:color="auto"/>
            </w:tcBorders>
            <w:vAlign w:val="center"/>
          </w:tcPr>
          <w:p w14:paraId="50E40DF7"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57F891D9"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r w:rsidRPr="00276E9B">
              <w:rPr>
                <w:sz w:val="16"/>
                <w:szCs w:val="16"/>
              </w:rPr>
              <w:t xml:space="preserve"> </w:t>
            </w:r>
          </w:p>
          <w:p w14:paraId="760018DB" w14:textId="77777777" w:rsidR="00FC1C97" w:rsidRPr="00276E9B" w:rsidRDefault="00FC1C97" w:rsidP="00804267">
            <w:pPr>
              <w:pStyle w:val="TAL"/>
              <w:rPr>
                <w:sz w:val="16"/>
                <w:szCs w:val="16"/>
              </w:rPr>
            </w:pPr>
            <w:r w:rsidRPr="00276E9B">
              <w:rPr>
                <w:sz w:val="16"/>
                <w:szCs w:val="16"/>
              </w:rPr>
              <w:t>NAS: IDENTITY REQUEST</w:t>
            </w:r>
          </w:p>
        </w:tc>
        <w:tc>
          <w:tcPr>
            <w:tcW w:w="426" w:type="dxa"/>
            <w:tcBorders>
              <w:top w:val="single" w:sz="4" w:space="0" w:color="auto"/>
              <w:left w:val="single" w:sz="4" w:space="0" w:color="auto"/>
              <w:bottom w:val="single" w:sz="4" w:space="0" w:color="auto"/>
              <w:right w:val="single" w:sz="4" w:space="0" w:color="auto"/>
            </w:tcBorders>
          </w:tcPr>
          <w:p w14:paraId="7CC68064"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66387FD3"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208CB977" w14:textId="77777777" w:rsidR="00FC1C97" w:rsidRPr="00276E9B" w:rsidRDefault="00FC1C97" w:rsidP="00804267">
            <w:pPr>
              <w:pStyle w:val="TAC"/>
              <w:rPr>
                <w:sz w:val="16"/>
                <w:szCs w:val="16"/>
              </w:rPr>
            </w:pPr>
            <w:r w:rsidRPr="00276E9B">
              <w:rPr>
                <w:sz w:val="16"/>
                <w:szCs w:val="16"/>
              </w:rPr>
              <w:t>M1</w:t>
            </w:r>
          </w:p>
          <w:p w14:paraId="51B3CEB7" w14:textId="77777777" w:rsidR="00FC1C97" w:rsidRPr="00276E9B" w:rsidRDefault="00FC1C97" w:rsidP="00804267">
            <w:pPr>
              <w:pStyle w:val="TAC"/>
              <w:rPr>
                <w:sz w:val="16"/>
                <w:szCs w:val="16"/>
              </w:rPr>
            </w:pPr>
            <w:r w:rsidRPr="00276E9B">
              <w:rPr>
                <w:sz w:val="16"/>
                <w:szCs w:val="16"/>
              </w:rPr>
              <w:t>sT02</w:t>
            </w:r>
          </w:p>
        </w:tc>
      </w:tr>
      <w:tr w:rsidR="00EB533F" w:rsidRPr="00276E9B" w14:paraId="248FEC2F" w14:textId="77777777" w:rsidTr="00DA2654">
        <w:tc>
          <w:tcPr>
            <w:tcW w:w="534" w:type="dxa"/>
            <w:tcBorders>
              <w:top w:val="single" w:sz="4" w:space="0" w:color="auto"/>
              <w:left w:val="single" w:sz="4" w:space="0" w:color="auto"/>
              <w:bottom w:val="single" w:sz="4" w:space="0" w:color="auto"/>
              <w:right w:val="single" w:sz="4" w:space="0" w:color="auto"/>
            </w:tcBorders>
          </w:tcPr>
          <w:p w14:paraId="0A7E062C" w14:textId="77777777" w:rsidR="00FC1C97" w:rsidRPr="00276E9B" w:rsidRDefault="00FC1C97" w:rsidP="00804267">
            <w:pPr>
              <w:pStyle w:val="TAC"/>
              <w:rPr>
                <w:sz w:val="16"/>
                <w:szCs w:val="16"/>
              </w:rPr>
            </w:pPr>
            <w:r w:rsidRPr="00276E9B">
              <w:rPr>
                <w:sz w:val="16"/>
                <w:szCs w:val="16"/>
              </w:rPr>
              <w:t>6</w:t>
            </w:r>
          </w:p>
        </w:tc>
        <w:tc>
          <w:tcPr>
            <w:tcW w:w="3543" w:type="dxa"/>
            <w:tcBorders>
              <w:top w:val="single" w:sz="4" w:space="0" w:color="auto"/>
              <w:left w:val="single" w:sz="4" w:space="0" w:color="auto"/>
              <w:bottom w:val="single" w:sz="4" w:space="0" w:color="auto"/>
              <w:right w:val="single" w:sz="4" w:space="0" w:color="auto"/>
            </w:tcBorders>
          </w:tcPr>
          <w:p w14:paraId="1FBF762A" w14:textId="77777777" w:rsidR="00FC1C97" w:rsidRPr="00276E9B" w:rsidRDefault="00FC1C97" w:rsidP="00804267">
            <w:pPr>
              <w:pStyle w:val="TAL"/>
              <w:rPr>
                <w:sz w:val="16"/>
                <w:szCs w:val="16"/>
              </w:rPr>
            </w:pPr>
            <w:r w:rsidRPr="00276E9B">
              <w:rPr>
                <w:sz w:val="16"/>
                <w:szCs w:val="16"/>
              </w:rPr>
              <w:t>Check: Does the UE transmit an IDENTITY RESPONSE message?</w:t>
            </w:r>
          </w:p>
        </w:tc>
        <w:tc>
          <w:tcPr>
            <w:tcW w:w="851" w:type="dxa"/>
            <w:tcBorders>
              <w:top w:val="single" w:sz="4" w:space="0" w:color="auto"/>
              <w:left w:val="single" w:sz="4" w:space="0" w:color="auto"/>
              <w:bottom w:val="single" w:sz="4" w:space="0" w:color="auto"/>
              <w:right w:val="single" w:sz="4" w:space="0" w:color="auto"/>
            </w:tcBorders>
          </w:tcPr>
          <w:p w14:paraId="0F24FB3C"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18C6D556"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1EF301FC" w14:textId="77777777" w:rsidR="00FC1C97" w:rsidRPr="00276E9B" w:rsidRDefault="00FC1C97" w:rsidP="00804267">
            <w:pPr>
              <w:pStyle w:val="TAL"/>
              <w:rPr>
                <w:sz w:val="16"/>
                <w:szCs w:val="16"/>
              </w:rPr>
            </w:pPr>
            <w:r w:rsidRPr="00276E9B">
              <w:rPr>
                <w:sz w:val="16"/>
                <w:szCs w:val="16"/>
              </w:rPr>
              <w:t>NAS: IDENTITY RESPONSE</w:t>
            </w:r>
          </w:p>
        </w:tc>
        <w:tc>
          <w:tcPr>
            <w:tcW w:w="426" w:type="dxa"/>
            <w:tcBorders>
              <w:top w:val="single" w:sz="4" w:space="0" w:color="auto"/>
              <w:left w:val="single" w:sz="4" w:space="0" w:color="auto"/>
              <w:bottom w:val="single" w:sz="4" w:space="0" w:color="auto"/>
              <w:right w:val="single" w:sz="4" w:space="0" w:color="auto"/>
            </w:tcBorders>
          </w:tcPr>
          <w:p w14:paraId="6B9FEDCC" w14:textId="77777777" w:rsidR="00FC1C97" w:rsidRPr="00276E9B" w:rsidRDefault="00FC1C97" w:rsidP="00804267">
            <w:pPr>
              <w:pStyle w:val="TAC"/>
              <w:rPr>
                <w:sz w:val="16"/>
                <w:szCs w:val="16"/>
              </w:rPr>
            </w:pPr>
            <w:r w:rsidRPr="00276E9B">
              <w:rPr>
                <w:sz w:val="16"/>
                <w:szCs w:val="16"/>
              </w:rPr>
              <w:t>2</w:t>
            </w:r>
          </w:p>
        </w:tc>
        <w:tc>
          <w:tcPr>
            <w:tcW w:w="850" w:type="dxa"/>
            <w:tcBorders>
              <w:top w:val="single" w:sz="4" w:space="0" w:color="auto"/>
              <w:left w:val="single" w:sz="4" w:space="0" w:color="auto"/>
              <w:bottom w:val="single" w:sz="4" w:space="0" w:color="auto"/>
              <w:right w:val="single" w:sz="4" w:space="0" w:color="auto"/>
            </w:tcBorders>
          </w:tcPr>
          <w:p w14:paraId="71728F5C"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52F2BE1F" w14:textId="77777777" w:rsidR="00FC1C97" w:rsidRPr="00276E9B" w:rsidRDefault="00FC1C97" w:rsidP="00804267">
            <w:pPr>
              <w:pStyle w:val="TAC"/>
              <w:rPr>
                <w:sz w:val="16"/>
                <w:szCs w:val="16"/>
              </w:rPr>
            </w:pPr>
            <w:r w:rsidRPr="00276E9B">
              <w:rPr>
                <w:sz w:val="16"/>
                <w:szCs w:val="16"/>
              </w:rPr>
              <w:t>M1</w:t>
            </w:r>
          </w:p>
          <w:p w14:paraId="45749549" w14:textId="77777777" w:rsidR="00FC1C97" w:rsidRPr="00276E9B" w:rsidRDefault="00FC1C97" w:rsidP="00804267">
            <w:pPr>
              <w:pStyle w:val="TAC"/>
              <w:rPr>
                <w:sz w:val="16"/>
                <w:szCs w:val="16"/>
              </w:rPr>
            </w:pPr>
            <w:r w:rsidRPr="00276E9B">
              <w:rPr>
                <w:sz w:val="16"/>
                <w:szCs w:val="16"/>
              </w:rPr>
              <w:t>sT02</w:t>
            </w:r>
          </w:p>
        </w:tc>
      </w:tr>
      <w:tr w:rsidR="00EB533F" w:rsidRPr="00276E9B" w14:paraId="5BA96797" w14:textId="77777777" w:rsidTr="00DA2654">
        <w:tc>
          <w:tcPr>
            <w:tcW w:w="534" w:type="dxa"/>
            <w:tcBorders>
              <w:top w:val="single" w:sz="4" w:space="0" w:color="auto"/>
              <w:left w:val="single" w:sz="4" w:space="0" w:color="auto"/>
              <w:bottom w:val="single" w:sz="4" w:space="0" w:color="auto"/>
              <w:right w:val="single" w:sz="4" w:space="0" w:color="auto"/>
            </w:tcBorders>
          </w:tcPr>
          <w:p w14:paraId="406498AC" w14:textId="77777777" w:rsidR="00FC1C97" w:rsidRPr="00276E9B" w:rsidRDefault="00FC1C97" w:rsidP="00804267">
            <w:pPr>
              <w:pStyle w:val="TAC"/>
              <w:rPr>
                <w:sz w:val="16"/>
                <w:szCs w:val="16"/>
              </w:rPr>
            </w:pPr>
            <w:r w:rsidRPr="00276E9B">
              <w:rPr>
                <w:sz w:val="16"/>
                <w:szCs w:val="16"/>
              </w:rPr>
              <w:t>7</w:t>
            </w:r>
          </w:p>
        </w:tc>
        <w:tc>
          <w:tcPr>
            <w:tcW w:w="3543" w:type="dxa"/>
            <w:tcBorders>
              <w:top w:val="single" w:sz="4" w:space="0" w:color="auto"/>
              <w:left w:val="single" w:sz="4" w:space="0" w:color="auto"/>
              <w:bottom w:val="single" w:sz="4" w:space="0" w:color="auto"/>
              <w:right w:val="single" w:sz="4" w:space="0" w:color="auto"/>
            </w:tcBorders>
          </w:tcPr>
          <w:p w14:paraId="6E41D0E7" w14:textId="77777777" w:rsidR="00FC1C97" w:rsidRPr="00276E9B" w:rsidRDefault="00FC1C97" w:rsidP="00804267">
            <w:pPr>
              <w:pStyle w:val="TAL"/>
              <w:rPr>
                <w:sz w:val="16"/>
                <w:szCs w:val="16"/>
              </w:rPr>
            </w:pPr>
            <w:r w:rsidRPr="00276E9B">
              <w:rPr>
                <w:sz w:val="16"/>
                <w:szCs w:val="16"/>
              </w:rPr>
              <w:t>The SS transmits an AUTHENTICATION REQUEST message to initiate the EPS authentication and AKA procedure.</w:t>
            </w:r>
          </w:p>
        </w:tc>
        <w:tc>
          <w:tcPr>
            <w:tcW w:w="851" w:type="dxa"/>
            <w:tcBorders>
              <w:top w:val="single" w:sz="4" w:space="0" w:color="auto"/>
              <w:left w:val="single" w:sz="4" w:space="0" w:color="auto"/>
              <w:bottom w:val="single" w:sz="4" w:space="0" w:color="auto"/>
              <w:right w:val="single" w:sz="4" w:space="0" w:color="auto"/>
            </w:tcBorders>
            <w:vAlign w:val="center"/>
          </w:tcPr>
          <w:p w14:paraId="6DF826A0"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63EEB9F0"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r w:rsidRPr="00276E9B">
              <w:rPr>
                <w:sz w:val="16"/>
                <w:szCs w:val="16"/>
              </w:rPr>
              <w:t xml:space="preserve"> </w:t>
            </w:r>
          </w:p>
          <w:p w14:paraId="58602917" w14:textId="77777777" w:rsidR="00FC1C97" w:rsidRPr="00276E9B" w:rsidRDefault="00FC1C97" w:rsidP="00804267">
            <w:pPr>
              <w:pStyle w:val="TAL"/>
              <w:rPr>
                <w:sz w:val="16"/>
                <w:szCs w:val="16"/>
              </w:rPr>
            </w:pPr>
            <w:r w:rsidRPr="00276E9B">
              <w:rPr>
                <w:sz w:val="16"/>
                <w:szCs w:val="16"/>
              </w:rPr>
              <w:t>NAS: AUTHENTICATION REQUEST</w:t>
            </w:r>
          </w:p>
        </w:tc>
        <w:tc>
          <w:tcPr>
            <w:tcW w:w="426" w:type="dxa"/>
            <w:tcBorders>
              <w:top w:val="single" w:sz="4" w:space="0" w:color="auto"/>
              <w:left w:val="single" w:sz="4" w:space="0" w:color="auto"/>
              <w:bottom w:val="single" w:sz="4" w:space="0" w:color="auto"/>
              <w:right w:val="single" w:sz="4" w:space="0" w:color="auto"/>
            </w:tcBorders>
          </w:tcPr>
          <w:p w14:paraId="7C154FB0"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589F0833"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680A70B4" w14:textId="77777777" w:rsidR="00FC1C97" w:rsidRPr="00276E9B" w:rsidRDefault="00FC1C97" w:rsidP="00804267">
            <w:pPr>
              <w:pStyle w:val="TAC"/>
              <w:rPr>
                <w:sz w:val="16"/>
                <w:szCs w:val="16"/>
              </w:rPr>
            </w:pPr>
            <w:r w:rsidRPr="00276E9B">
              <w:rPr>
                <w:sz w:val="16"/>
                <w:szCs w:val="16"/>
              </w:rPr>
              <w:t>M1</w:t>
            </w:r>
          </w:p>
          <w:p w14:paraId="7392A3F8" w14:textId="77777777" w:rsidR="00FC1C97" w:rsidRPr="00276E9B" w:rsidRDefault="00FC1C97" w:rsidP="00804267">
            <w:pPr>
              <w:pStyle w:val="TAC"/>
              <w:rPr>
                <w:sz w:val="16"/>
                <w:szCs w:val="16"/>
              </w:rPr>
            </w:pPr>
            <w:r w:rsidRPr="00276E9B">
              <w:rPr>
                <w:sz w:val="16"/>
                <w:szCs w:val="16"/>
              </w:rPr>
              <w:t>sT03</w:t>
            </w:r>
          </w:p>
        </w:tc>
      </w:tr>
      <w:tr w:rsidR="00EB533F" w:rsidRPr="00276E9B" w14:paraId="564C5800" w14:textId="77777777" w:rsidTr="00DA2654">
        <w:tc>
          <w:tcPr>
            <w:tcW w:w="534" w:type="dxa"/>
            <w:tcBorders>
              <w:top w:val="single" w:sz="4" w:space="0" w:color="auto"/>
              <w:left w:val="single" w:sz="4" w:space="0" w:color="auto"/>
              <w:bottom w:val="single" w:sz="4" w:space="0" w:color="auto"/>
              <w:right w:val="single" w:sz="4" w:space="0" w:color="auto"/>
            </w:tcBorders>
          </w:tcPr>
          <w:p w14:paraId="0CF7E77F" w14:textId="77777777" w:rsidR="00FC1C97" w:rsidRPr="00276E9B" w:rsidRDefault="00FC1C97" w:rsidP="00804267">
            <w:pPr>
              <w:pStyle w:val="TAC"/>
              <w:rPr>
                <w:sz w:val="16"/>
                <w:szCs w:val="16"/>
              </w:rPr>
            </w:pPr>
            <w:r w:rsidRPr="00276E9B">
              <w:rPr>
                <w:sz w:val="16"/>
                <w:szCs w:val="16"/>
              </w:rPr>
              <w:t>8</w:t>
            </w:r>
          </w:p>
        </w:tc>
        <w:tc>
          <w:tcPr>
            <w:tcW w:w="3543" w:type="dxa"/>
            <w:tcBorders>
              <w:top w:val="single" w:sz="4" w:space="0" w:color="auto"/>
              <w:left w:val="single" w:sz="4" w:space="0" w:color="auto"/>
              <w:bottom w:val="single" w:sz="4" w:space="0" w:color="auto"/>
              <w:right w:val="single" w:sz="4" w:space="0" w:color="auto"/>
            </w:tcBorders>
          </w:tcPr>
          <w:p w14:paraId="1D78AC3C" w14:textId="77777777" w:rsidR="00FC1C97" w:rsidRPr="00276E9B" w:rsidRDefault="00FC1C97" w:rsidP="00804267">
            <w:pPr>
              <w:pStyle w:val="TAL"/>
              <w:rPr>
                <w:sz w:val="16"/>
                <w:szCs w:val="16"/>
              </w:rPr>
            </w:pPr>
            <w:r w:rsidRPr="00276E9B">
              <w:rPr>
                <w:sz w:val="16"/>
                <w:szCs w:val="16"/>
              </w:rPr>
              <w:t>Check: Does the UE transmit an AUTHENTICATION RESPONSE message and establishes mutual authentication?</w:t>
            </w:r>
          </w:p>
        </w:tc>
        <w:tc>
          <w:tcPr>
            <w:tcW w:w="851" w:type="dxa"/>
            <w:tcBorders>
              <w:top w:val="single" w:sz="4" w:space="0" w:color="auto"/>
              <w:left w:val="single" w:sz="4" w:space="0" w:color="auto"/>
              <w:bottom w:val="single" w:sz="4" w:space="0" w:color="auto"/>
              <w:right w:val="single" w:sz="4" w:space="0" w:color="auto"/>
            </w:tcBorders>
          </w:tcPr>
          <w:p w14:paraId="39743D02"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3B554CF2"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5275A3E0" w14:textId="77777777" w:rsidR="00FC1C97" w:rsidRPr="00276E9B" w:rsidRDefault="00FC1C97" w:rsidP="00804267">
            <w:pPr>
              <w:pStyle w:val="TAL"/>
              <w:rPr>
                <w:sz w:val="16"/>
                <w:szCs w:val="16"/>
              </w:rPr>
            </w:pPr>
            <w:r w:rsidRPr="00276E9B">
              <w:rPr>
                <w:sz w:val="16"/>
                <w:szCs w:val="16"/>
              </w:rPr>
              <w:t>NAS: AUTHENTICATION RESPONSE</w:t>
            </w:r>
          </w:p>
        </w:tc>
        <w:tc>
          <w:tcPr>
            <w:tcW w:w="426" w:type="dxa"/>
            <w:tcBorders>
              <w:top w:val="single" w:sz="4" w:space="0" w:color="auto"/>
              <w:left w:val="single" w:sz="4" w:space="0" w:color="auto"/>
              <w:bottom w:val="single" w:sz="4" w:space="0" w:color="auto"/>
              <w:right w:val="single" w:sz="4" w:space="0" w:color="auto"/>
            </w:tcBorders>
          </w:tcPr>
          <w:p w14:paraId="061C988D" w14:textId="77777777" w:rsidR="00FC1C97" w:rsidRPr="00276E9B" w:rsidRDefault="00FC1C97" w:rsidP="00804267">
            <w:pPr>
              <w:pStyle w:val="TAC"/>
              <w:rPr>
                <w:sz w:val="16"/>
                <w:szCs w:val="16"/>
              </w:rPr>
            </w:pPr>
            <w:r w:rsidRPr="00276E9B">
              <w:rPr>
                <w:sz w:val="16"/>
                <w:szCs w:val="16"/>
              </w:rPr>
              <w:t>2</w:t>
            </w:r>
          </w:p>
        </w:tc>
        <w:tc>
          <w:tcPr>
            <w:tcW w:w="850" w:type="dxa"/>
            <w:tcBorders>
              <w:top w:val="single" w:sz="4" w:space="0" w:color="auto"/>
              <w:left w:val="single" w:sz="4" w:space="0" w:color="auto"/>
              <w:bottom w:val="single" w:sz="4" w:space="0" w:color="auto"/>
              <w:right w:val="single" w:sz="4" w:space="0" w:color="auto"/>
            </w:tcBorders>
          </w:tcPr>
          <w:p w14:paraId="12151A57"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4EA02929" w14:textId="77777777" w:rsidR="00FC1C97" w:rsidRPr="00276E9B" w:rsidRDefault="00FC1C97" w:rsidP="00804267">
            <w:pPr>
              <w:pStyle w:val="TAC"/>
              <w:rPr>
                <w:sz w:val="16"/>
                <w:szCs w:val="16"/>
              </w:rPr>
            </w:pPr>
            <w:r w:rsidRPr="00276E9B">
              <w:rPr>
                <w:sz w:val="16"/>
                <w:szCs w:val="16"/>
              </w:rPr>
              <w:t>M1</w:t>
            </w:r>
          </w:p>
          <w:p w14:paraId="7157F484" w14:textId="77777777" w:rsidR="00FC1C97" w:rsidRPr="00276E9B" w:rsidRDefault="00FC1C97" w:rsidP="00804267">
            <w:pPr>
              <w:pStyle w:val="TAC"/>
              <w:rPr>
                <w:sz w:val="16"/>
                <w:szCs w:val="16"/>
              </w:rPr>
            </w:pPr>
            <w:r w:rsidRPr="00276E9B">
              <w:rPr>
                <w:sz w:val="16"/>
                <w:szCs w:val="16"/>
              </w:rPr>
              <w:t>sT03</w:t>
            </w:r>
          </w:p>
        </w:tc>
      </w:tr>
      <w:tr w:rsidR="00EB533F" w:rsidRPr="00276E9B" w14:paraId="216F1B6F" w14:textId="77777777" w:rsidTr="00DA2654">
        <w:tc>
          <w:tcPr>
            <w:tcW w:w="534" w:type="dxa"/>
            <w:tcBorders>
              <w:top w:val="single" w:sz="4" w:space="0" w:color="auto"/>
              <w:left w:val="single" w:sz="4" w:space="0" w:color="auto"/>
              <w:bottom w:val="single" w:sz="4" w:space="0" w:color="auto"/>
              <w:right w:val="single" w:sz="4" w:space="0" w:color="auto"/>
            </w:tcBorders>
          </w:tcPr>
          <w:p w14:paraId="49D8CF24" w14:textId="77777777" w:rsidR="00FC1C97" w:rsidRPr="00276E9B" w:rsidRDefault="00FC1C97" w:rsidP="00804267">
            <w:pPr>
              <w:pStyle w:val="TAC"/>
              <w:rPr>
                <w:sz w:val="16"/>
                <w:szCs w:val="16"/>
              </w:rPr>
            </w:pPr>
            <w:r w:rsidRPr="00276E9B">
              <w:rPr>
                <w:sz w:val="16"/>
                <w:szCs w:val="16"/>
              </w:rPr>
              <w:t>9</w:t>
            </w:r>
          </w:p>
        </w:tc>
        <w:tc>
          <w:tcPr>
            <w:tcW w:w="3543" w:type="dxa"/>
            <w:tcBorders>
              <w:top w:val="single" w:sz="4" w:space="0" w:color="auto"/>
              <w:left w:val="single" w:sz="4" w:space="0" w:color="auto"/>
              <w:bottom w:val="single" w:sz="4" w:space="0" w:color="auto"/>
              <w:right w:val="single" w:sz="4" w:space="0" w:color="auto"/>
            </w:tcBorders>
          </w:tcPr>
          <w:p w14:paraId="1D8F7B6F" w14:textId="77777777" w:rsidR="00FC1C97" w:rsidRPr="00276E9B" w:rsidRDefault="00FC1C97" w:rsidP="00804267">
            <w:pPr>
              <w:pStyle w:val="TAL"/>
              <w:rPr>
                <w:sz w:val="16"/>
                <w:szCs w:val="16"/>
              </w:rPr>
            </w:pPr>
            <w:r w:rsidRPr="00276E9B">
              <w:rPr>
                <w:sz w:val="16"/>
                <w:szCs w:val="16"/>
              </w:rPr>
              <w:t>The SS transmits a NAS SECURITY MODE COMMAND message to activate NAS security.</w:t>
            </w:r>
          </w:p>
        </w:tc>
        <w:tc>
          <w:tcPr>
            <w:tcW w:w="851" w:type="dxa"/>
            <w:tcBorders>
              <w:top w:val="single" w:sz="4" w:space="0" w:color="auto"/>
              <w:left w:val="single" w:sz="4" w:space="0" w:color="auto"/>
              <w:bottom w:val="single" w:sz="4" w:space="0" w:color="auto"/>
              <w:right w:val="single" w:sz="4" w:space="0" w:color="auto"/>
            </w:tcBorders>
            <w:vAlign w:val="center"/>
          </w:tcPr>
          <w:p w14:paraId="247F259F"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3CD30580"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0686D6F2" w14:textId="77777777" w:rsidR="00FC1C97" w:rsidRPr="00276E9B" w:rsidRDefault="00FC1C97" w:rsidP="00804267">
            <w:pPr>
              <w:pStyle w:val="TAL"/>
              <w:rPr>
                <w:sz w:val="16"/>
                <w:szCs w:val="16"/>
              </w:rPr>
            </w:pPr>
            <w:r w:rsidRPr="00276E9B">
              <w:rPr>
                <w:sz w:val="16"/>
                <w:szCs w:val="16"/>
              </w:rPr>
              <w:t>NAS: SECURITY MODE COMMAND</w:t>
            </w:r>
          </w:p>
        </w:tc>
        <w:tc>
          <w:tcPr>
            <w:tcW w:w="426" w:type="dxa"/>
            <w:tcBorders>
              <w:top w:val="single" w:sz="4" w:space="0" w:color="auto"/>
              <w:left w:val="single" w:sz="4" w:space="0" w:color="auto"/>
              <w:bottom w:val="single" w:sz="4" w:space="0" w:color="auto"/>
              <w:right w:val="single" w:sz="4" w:space="0" w:color="auto"/>
            </w:tcBorders>
          </w:tcPr>
          <w:p w14:paraId="7DF0B46A"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164630AF"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DC66BE3" w14:textId="77777777" w:rsidR="00FC1C97" w:rsidRPr="00276E9B" w:rsidRDefault="00FC1C97" w:rsidP="00804267">
            <w:pPr>
              <w:pStyle w:val="TAC"/>
              <w:rPr>
                <w:sz w:val="16"/>
                <w:szCs w:val="16"/>
              </w:rPr>
            </w:pPr>
            <w:r w:rsidRPr="00276E9B">
              <w:rPr>
                <w:sz w:val="16"/>
                <w:szCs w:val="16"/>
              </w:rPr>
              <w:t>M1</w:t>
            </w:r>
          </w:p>
          <w:p w14:paraId="6025B3C9" w14:textId="77777777" w:rsidR="00FC1C97" w:rsidRPr="00276E9B" w:rsidRDefault="00FC1C97" w:rsidP="00804267">
            <w:pPr>
              <w:pStyle w:val="TAC"/>
              <w:rPr>
                <w:sz w:val="16"/>
                <w:szCs w:val="16"/>
              </w:rPr>
            </w:pPr>
            <w:r w:rsidRPr="00276E9B">
              <w:rPr>
                <w:sz w:val="16"/>
                <w:szCs w:val="16"/>
              </w:rPr>
              <w:t>sT04</w:t>
            </w:r>
          </w:p>
        </w:tc>
      </w:tr>
      <w:tr w:rsidR="00EB533F" w:rsidRPr="00276E9B" w14:paraId="78780254" w14:textId="77777777" w:rsidTr="00DA2654">
        <w:tc>
          <w:tcPr>
            <w:tcW w:w="534" w:type="dxa"/>
            <w:tcBorders>
              <w:top w:val="single" w:sz="4" w:space="0" w:color="auto"/>
              <w:left w:val="single" w:sz="4" w:space="0" w:color="auto"/>
              <w:bottom w:val="single" w:sz="4" w:space="0" w:color="auto"/>
              <w:right w:val="single" w:sz="4" w:space="0" w:color="auto"/>
            </w:tcBorders>
          </w:tcPr>
          <w:p w14:paraId="3E7C3D01" w14:textId="77777777" w:rsidR="00FC1C97" w:rsidRPr="00276E9B" w:rsidRDefault="00FC1C97" w:rsidP="00804267">
            <w:pPr>
              <w:pStyle w:val="TAC"/>
              <w:rPr>
                <w:sz w:val="16"/>
                <w:szCs w:val="16"/>
              </w:rPr>
            </w:pPr>
            <w:r w:rsidRPr="00276E9B">
              <w:rPr>
                <w:sz w:val="16"/>
                <w:szCs w:val="16"/>
              </w:rPr>
              <w:t>10</w:t>
            </w:r>
          </w:p>
        </w:tc>
        <w:tc>
          <w:tcPr>
            <w:tcW w:w="3543" w:type="dxa"/>
            <w:tcBorders>
              <w:top w:val="single" w:sz="4" w:space="0" w:color="auto"/>
              <w:left w:val="single" w:sz="4" w:space="0" w:color="auto"/>
              <w:bottom w:val="single" w:sz="4" w:space="0" w:color="auto"/>
              <w:right w:val="single" w:sz="4" w:space="0" w:color="auto"/>
            </w:tcBorders>
          </w:tcPr>
          <w:p w14:paraId="3F3D145F" w14:textId="77777777" w:rsidR="00FC1C97" w:rsidRPr="00276E9B" w:rsidRDefault="00FC1C97" w:rsidP="00804267">
            <w:pPr>
              <w:pStyle w:val="TAL"/>
              <w:rPr>
                <w:sz w:val="16"/>
                <w:szCs w:val="16"/>
              </w:rPr>
            </w:pPr>
            <w:r w:rsidRPr="00276E9B">
              <w:rPr>
                <w:sz w:val="16"/>
                <w:szCs w:val="16"/>
              </w:rPr>
              <w:t>Check: Does the UE transmit a NAS SECURITY MODE COMPLETE message and establishes the initial security configuration?</w:t>
            </w:r>
          </w:p>
        </w:tc>
        <w:tc>
          <w:tcPr>
            <w:tcW w:w="851" w:type="dxa"/>
            <w:tcBorders>
              <w:top w:val="single" w:sz="4" w:space="0" w:color="auto"/>
              <w:left w:val="single" w:sz="4" w:space="0" w:color="auto"/>
              <w:bottom w:val="single" w:sz="4" w:space="0" w:color="auto"/>
              <w:right w:val="single" w:sz="4" w:space="0" w:color="auto"/>
            </w:tcBorders>
          </w:tcPr>
          <w:p w14:paraId="25436584"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259A4D19"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2B8C9140" w14:textId="77777777" w:rsidR="00FC1C97" w:rsidRPr="00276E9B" w:rsidRDefault="00FC1C97" w:rsidP="00804267">
            <w:pPr>
              <w:pStyle w:val="TAL"/>
              <w:rPr>
                <w:sz w:val="16"/>
                <w:szCs w:val="16"/>
              </w:rPr>
            </w:pPr>
            <w:r w:rsidRPr="00276E9B">
              <w:rPr>
                <w:sz w:val="16"/>
                <w:szCs w:val="16"/>
              </w:rPr>
              <w:t>NAS: SECURITY MODE COMPLETE</w:t>
            </w:r>
          </w:p>
        </w:tc>
        <w:tc>
          <w:tcPr>
            <w:tcW w:w="426" w:type="dxa"/>
            <w:tcBorders>
              <w:top w:val="single" w:sz="4" w:space="0" w:color="auto"/>
              <w:left w:val="single" w:sz="4" w:space="0" w:color="auto"/>
              <w:bottom w:val="single" w:sz="4" w:space="0" w:color="auto"/>
              <w:right w:val="single" w:sz="4" w:space="0" w:color="auto"/>
            </w:tcBorders>
          </w:tcPr>
          <w:p w14:paraId="4AACFD92" w14:textId="77777777" w:rsidR="00FC1C97" w:rsidRPr="00276E9B" w:rsidRDefault="00FC1C97" w:rsidP="00804267">
            <w:pPr>
              <w:pStyle w:val="TAC"/>
              <w:rPr>
                <w:sz w:val="16"/>
                <w:szCs w:val="16"/>
              </w:rPr>
            </w:pPr>
            <w:r w:rsidRPr="00276E9B">
              <w:rPr>
                <w:sz w:val="16"/>
                <w:szCs w:val="16"/>
              </w:rPr>
              <w:t>2</w:t>
            </w:r>
          </w:p>
        </w:tc>
        <w:tc>
          <w:tcPr>
            <w:tcW w:w="850" w:type="dxa"/>
            <w:tcBorders>
              <w:top w:val="single" w:sz="4" w:space="0" w:color="auto"/>
              <w:left w:val="single" w:sz="4" w:space="0" w:color="auto"/>
              <w:bottom w:val="single" w:sz="4" w:space="0" w:color="auto"/>
              <w:right w:val="single" w:sz="4" w:space="0" w:color="auto"/>
            </w:tcBorders>
          </w:tcPr>
          <w:p w14:paraId="6988A227"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39C1A363" w14:textId="77777777" w:rsidR="00FC1C97" w:rsidRPr="00276E9B" w:rsidRDefault="00FC1C97" w:rsidP="00804267">
            <w:pPr>
              <w:pStyle w:val="TAC"/>
              <w:rPr>
                <w:sz w:val="16"/>
                <w:szCs w:val="16"/>
              </w:rPr>
            </w:pPr>
            <w:r w:rsidRPr="00276E9B">
              <w:rPr>
                <w:sz w:val="16"/>
                <w:szCs w:val="16"/>
              </w:rPr>
              <w:t>M1</w:t>
            </w:r>
          </w:p>
          <w:p w14:paraId="54A5D20C" w14:textId="77777777" w:rsidR="00FC1C97" w:rsidRPr="00276E9B" w:rsidRDefault="00FC1C97" w:rsidP="00804267">
            <w:pPr>
              <w:pStyle w:val="TAC"/>
              <w:rPr>
                <w:sz w:val="16"/>
                <w:szCs w:val="16"/>
              </w:rPr>
            </w:pPr>
            <w:r w:rsidRPr="00276E9B">
              <w:rPr>
                <w:sz w:val="16"/>
                <w:szCs w:val="16"/>
              </w:rPr>
              <w:t>sT04</w:t>
            </w:r>
          </w:p>
        </w:tc>
      </w:tr>
      <w:tr w:rsidR="00EB533F" w:rsidRPr="00276E9B" w14:paraId="0151B685" w14:textId="77777777" w:rsidTr="00DA2654">
        <w:tc>
          <w:tcPr>
            <w:tcW w:w="534" w:type="dxa"/>
            <w:tcBorders>
              <w:top w:val="single" w:sz="4" w:space="0" w:color="auto"/>
              <w:left w:val="single" w:sz="4" w:space="0" w:color="auto"/>
              <w:bottom w:val="single" w:sz="4" w:space="0" w:color="auto"/>
              <w:right w:val="single" w:sz="4" w:space="0" w:color="auto"/>
            </w:tcBorders>
          </w:tcPr>
          <w:p w14:paraId="2EFE46E7"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6BF2E574" w14:textId="77777777" w:rsidR="00FC1C97" w:rsidRPr="00276E9B" w:rsidRDefault="00FC1C97" w:rsidP="00804267">
            <w:pPr>
              <w:pStyle w:val="TAL"/>
              <w:rPr>
                <w:sz w:val="16"/>
                <w:szCs w:val="16"/>
              </w:rPr>
            </w:pPr>
            <w:r w:rsidRPr="00276E9B">
              <w:rPr>
                <w:sz w:val="16"/>
                <w:szCs w:val="16"/>
              </w:rPr>
              <w:t>EXCEPTION: Steps 11a1-11a2 describe behaviour that depends on UE configuration; the "lower case letter" identifies a step sequence that take place if the UE has ESM information which needs to be transferred.</w:t>
            </w:r>
          </w:p>
        </w:tc>
        <w:tc>
          <w:tcPr>
            <w:tcW w:w="851" w:type="dxa"/>
            <w:tcBorders>
              <w:top w:val="single" w:sz="4" w:space="0" w:color="auto"/>
              <w:left w:val="single" w:sz="4" w:space="0" w:color="auto"/>
              <w:bottom w:val="single" w:sz="4" w:space="0" w:color="auto"/>
              <w:right w:val="single" w:sz="4" w:space="0" w:color="auto"/>
            </w:tcBorders>
          </w:tcPr>
          <w:p w14:paraId="605995AA"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67CF84C7"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1F25C752"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075C6664"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7ED0B662" w14:textId="77777777" w:rsidR="00FC1C97" w:rsidRPr="00276E9B" w:rsidRDefault="00FC1C97" w:rsidP="00804267">
            <w:pPr>
              <w:pStyle w:val="TAC"/>
              <w:rPr>
                <w:sz w:val="16"/>
                <w:szCs w:val="16"/>
              </w:rPr>
            </w:pPr>
            <w:r w:rsidRPr="00276E9B">
              <w:rPr>
                <w:sz w:val="16"/>
                <w:szCs w:val="16"/>
              </w:rPr>
              <w:t>M1</w:t>
            </w:r>
          </w:p>
          <w:p w14:paraId="27F1C650" w14:textId="77777777" w:rsidR="00FC1C97" w:rsidRPr="00276E9B" w:rsidRDefault="00FC1C97" w:rsidP="00804267">
            <w:pPr>
              <w:pStyle w:val="TAC"/>
              <w:rPr>
                <w:sz w:val="16"/>
                <w:szCs w:val="16"/>
              </w:rPr>
            </w:pPr>
            <w:r w:rsidRPr="00276E9B">
              <w:rPr>
                <w:sz w:val="16"/>
                <w:szCs w:val="16"/>
              </w:rPr>
              <w:t>sT06</w:t>
            </w:r>
          </w:p>
        </w:tc>
      </w:tr>
      <w:tr w:rsidR="00EB533F" w:rsidRPr="00276E9B" w14:paraId="002CAACC" w14:textId="77777777" w:rsidTr="00DA2654">
        <w:tc>
          <w:tcPr>
            <w:tcW w:w="534" w:type="dxa"/>
            <w:tcBorders>
              <w:top w:val="single" w:sz="4" w:space="0" w:color="auto"/>
              <w:left w:val="single" w:sz="4" w:space="0" w:color="auto"/>
              <w:bottom w:val="single" w:sz="4" w:space="0" w:color="auto"/>
              <w:right w:val="single" w:sz="4" w:space="0" w:color="auto"/>
            </w:tcBorders>
          </w:tcPr>
          <w:p w14:paraId="36D3BC6C" w14:textId="77777777" w:rsidR="00FC1C97" w:rsidRPr="00276E9B" w:rsidRDefault="00FC1C97" w:rsidP="00804267">
            <w:pPr>
              <w:pStyle w:val="TAC"/>
              <w:rPr>
                <w:sz w:val="16"/>
                <w:szCs w:val="16"/>
              </w:rPr>
            </w:pPr>
            <w:r w:rsidRPr="00276E9B">
              <w:rPr>
                <w:sz w:val="16"/>
                <w:szCs w:val="16"/>
              </w:rPr>
              <w:t>11a1</w:t>
            </w:r>
          </w:p>
        </w:tc>
        <w:tc>
          <w:tcPr>
            <w:tcW w:w="3543" w:type="dxa"/>
            <w:tcBorders>
              <w:top w:val="single" w:sz="4" w:space="0" w:color="auto"/>
              <w:left w:val="single" w:sz="4" w:space="0" w:color="auto"/>
              <w:bottom w:val="single" w:sz="4" w:space="0" w:color="auto"/>
              <w:right w:val="single" w:sz="4" w:space="0" w:color="auto"/>
            </w:tcBorders>
          </w:tcPr>
          <w:p w14:paraId="73F0463C" w14:textId="77777777" w:rsidR="00FC1C97" w:rsidRPr="00276E9B" w:rsidRDefault="00FC1C97" w:rsidP="00804267">
            <w:pPr>
              <w:pStyle w:val="TAL"/>
              <w:rPr>
                <w:sz w:val="16"/>
                <w:szCs w:val="16"/>
              </w:rPr>
            </w:pPr>
            <w:r w:rsidRPr="00276E9B">
              <w:rPr>
                <w:sz w:val="16"/>
                <w:szCs w:val="16"/>
              </w:rPr>
              <w:t>IF the UE sets the ESM information transfer flag in the PDN CONNECTIVITY REQUEST message sent in step 4b1 THEN the SS transmits an ESM INFORMATION REQUEST message to initiate exchange of protocol configuration options and/or APN.</w:t>
            </w:r>
          </w:p>
        </w:tc>
        <w:tc>
          <w:tcPr>
            <w:tcW w:w="851" w:type="dxa"/>
            <w:tcBorders>
              <w:top w:val="single" w:sz="4" w:space="0" w:color="auto"/>
              <w:left w:val="single" w:sz="4" w:space="0" w:color="auto"/>
              <w:bottom w:val="single" w:sz="4" w:space="0" w:color="auto"/>
              <w:right w:val="single" w:sz="4" w:space="0" w:color="auto"/>
            </w:tcBorders>
          </w:tcPr>
          <w:p w14:paraId="63C370A5"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5BC545BA"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3A10DDF7" w14:textId="77777777" w:rsidR="00FC1C97" w:rsidRPr="00276E9B" w:rsidRDefault="00FC1C97" w:rsidP="00804267">
            <w:pPr>
              <w:pStyle w:val="TAL"/>
              <w:rPr>
                <w:sz w:val="16"/>
                <w:szCs w:val="16"/>
              </w:rPr>
            </w:pPr>
            <w:r w:rsidRPr="00276E9B">
              <w:rPr>
                <w:sz w:val="16"/>
                <w:szCs w:val="16"/>
              </w:rPr>
              <w:t>NAS: ESM INFORMATION REQUEST</w:t>
            </w:r>
          </w:p>
        </w:tc>
        <w:tc>
          <w:tcPr>
            <w:tcW w:w="426" w:type="dxa"/>
            <w:tcBorders>
              <w:top w:val="single" w:sz="4" w:space="0" w:color="auto"/>
              <w:left w:val="single" w:sz="4" w:space="0" w:color="auto"/>
              <w:bottom w:val="single" w:sz="4" w:space="0" w:color="auto"/>
              <w:right w:val="single" w:sz="4" w:space="0" w:color="auto"/>
            </w:tcBorders>
          </w:tcPr>
          <w:p w14:paraId="34202E10"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5193F3C7"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33FBFC93" w14:textId="77777777" w:rsidR="00FC1C97" w:rsidRPr="00276E9B" w:rsidRDefault="00FC1C97" w:rsidP="00804267">
            <w:pPr>
              <w:pStyle w:val="TAC"/>
              <w:rPr>
                <w:sz w:val="16"/>
                <w:szCs w:val="16"/>
              </w:rPr>
            </w:pPr>
            <w:r w:rsidRPr="00276E9B">
              <w:rPr>
                <w:sz w:val="16"/>
                <w:szCs w:val="16"/>
              </w:rPr>
              <w:t>M1</w:t>
            </w:r>
          </w:p>
          <w:p w14:paraId="651560BA" w14:textId="77777777" w:rsidR="00FC1C97" w:rsidRPr="00276E9B" w:rsidRDefault="00FC1C97" w:rsidP="00804267">
            <w:pPr>
              <w:pStyle w:val="TAC"/>
              <w:rPr>
                <w:sz w:val="16"/>
                <w:szCs w:val="16"/>
              </w:rPr>
            </w:pPr>
            <w:r w:rsidRPr="00276E9B">
              <w:rPr>
                <w:sz w:val="16"/>
                <w:szCs w:val="16"/>
              </w:rPr>
              <w:t>sT06</w:t>
            </w:r>
          </w:p>
        </w:tc>
      </w:tr>
      <w:tr w:rsidR="00EB533F" w:rsidRPr="00276E9B" w14:paraId="4970EB4D" w14:textId="77777777" w:rsidTr="00DA2654">
        <w:tc>
          <w:tcPr>
            <w:tcW w:w="534" w:type="dxa"/>
            <w:tcBorders>
              <w:top w:val="single" w:sz="4" w:space="0" w:color="auto"/>
              <w:left w:val="single" w:sz="4" w:space="0" w:color="auto"/>
              <w:bottom w:val="single" w:sz="4" w:space="0" w:color="auto"/>
              <w:right w:val="single" w:sz="4" w:space="0" w:color="auto"/>
            </w:tcBorders>
          </w:tcPr>
          <w:p w14:paraId="4CA104D0" w14:textId="77777777" w:rsidR="00FC1C97" w:rsidRPr="00276E9B" w:rsidRDefault="00FC1C97" w:rsidP="00804267">
            <w:pPr>
              <w:pStyle w:val="TAC"/>
              <w:rPr>
                <w:sz w:val="16"/>
                <w:szCs w:val="16"/>
              </w:rPr>
            </w:pPr>
            <w:r w:rsidRPr="00276E9B">
              <w:rPr>
                <w:sz w:val="16"/>
                <w:szCs w:val="16"/>
              </w:rPr>
              <w:t>11a2</w:t>
            </w:r>
          </w:p>
        </w:tc>
        <w:tc>
          <w:tcPr>
            <w:tcW w:w="3543" w:type="dxa"/>
            <w:tcBorders>
              <w:top w:val="single" w:sz="4" w:space="0" w:color="auto"/>
              <w:left w:val="single" w:sz="4" w:space="0" w:color="auto"/>
              <w:bottom w:val="single" w:sz="4" w:space="0" w:color="auto"/>
              <w:right w:val="single" w:sz="4" w:space="0" w:color="auto"/>
            </w:tcBorders>
          </w:tcPr>
          <w:p w14:paraId="58427BF3" w14:textId="77777777" w:rsidR="00FC1C97" w:rsidRPr="00276E9B" w:rsidRDefault="00FC1C97" w:rsidP="00804267">
            <w:pPr>
              <w:pStyle w:val="TAL"/>
              <w:rPr>
                <w:sz w:val="16"/>
                <w:szCs w:val="16"/>
              </w:rPr>
            </w:pPr>
            <w:r w:rsidRPr="00276E9B">
              <w:rPr>
                <w:sz w:val="16"/>
                <w:szCs w:val="16"/>
              </w:rPr>
              <w:t>The UE transmits an ESM INFORMATION RESPONSE message to transfer protocol configuration options and/or APN.</w:t>
            </w:r>
          </w:p>
        </w:tc>
        <w:tc>
          <w:tcPr>
            <w:tcW w:w="851" w:type="dxa"/>
            <w:tcBorders>
              <w:top w:val="single" w:sz="4" w:space="0" w:color="auto"/>
              <w:left w:val="single" w:sz="4" w:space="0" w:color="auto"/>
              <w:bottom w:val="single" w:sz="4" w:space="0" w:color="auto"/>
              <w:right w:val="single" w:sz="4" w:space="0" w:color="auto"/>
            </w:tcBorders>
          </w:tcPr>
          <w:p w14:paraId="099A0015"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7401E132"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07292484" w14:textId="77777777" w:rsidR="00FC1C97" w:rsidRPr="00276E9B" w:rsidRDefault="00FC1C97" w:rsidP="00804267">
            <w:pPr>
              <w:pStyle w:val="TAL"/>
              <w:rPr>
                <w:sz w:val="16"/>
                <w:szCs w:val="16"/>
              </w:rPr>
            </w:pPr>
            <w:r w:rsidRPr="00276E9B">
              <w:rPr>
                <w:sz w:val="16"/>
                <w:szCs w:val="16"/>
              </w:rPr>
              <w:t>NAS: ESM INFORMATION RESPONSE</w:t>
            </w:r>
          </w:p>
        </w:tc>
        <w:tc>
          <w:tcPr>
            <w:tcW w:w="426" w:type="dxa"/>
            <w:tcBorders>
              <w:top w:val="single" w:sz="4" w:space="0" w:color="auto"/>
              <w:left w:val="single" w:sz="4" w:space="0" w:color="auto"/>
              <w:bottom w:val="single" w:sz="4" w:space="0" w:color="auto"/>
              <w:right w:val="single" w:sz="4" w:space="0" w:color="auto"/>
            </w:tcBorders>
          </w:tcPr>
          <w:p w14:paraId="506A9E6A"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54C26C5"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75781A5F" w14:textId="77777777" w:rsidR="00FC1C97" w:rsidRPr="00276E9B" w:rsidRDefault="00FC1C97" w:rsidP="00804267">
            <w:pPr>
              <w:pStyle w:val="TAC"/>
              <w:rPr>
                <w:sz w:val="16"/>
                <w:szCs w:val="16"/>
              </w:rPr>
            </w:pPr>
            <w:r w:rsidRPr="00276E9B">
              <w:rPr>
                <w:sz w:val="16"/>
                <w:szCs w:val="16"/>
              </w:rPr>
              <w:t>M1</w:t>
            </w:r>
          </w:p>
          <w:p w14:paraId="1B98A14E" w14:textId="77777777" w:rsidR="00FC1C97" w:rsidRPr="00276E9B" w:rsidRDefault="00FC1C97" w:rsidP="00804267">
            <w:pPr>
              <w:pStyle w:val="TAC"/>
              <w:rPr>
                <w:sz w:val="16"/>
                <w:szCs w:val="16"/>
              </w:rPr>
            </w:pPr>
            <w:r w:rsidRPr="00276E9B">
              <w:rPr>
                <w:sz w:val="16"/>
                <w:szCs w:val="16"/>
              </w:rPr>
              <w:t>sT06</w:t>
            </w:r>
          </w:p>
        </w:tc>
      </w:tr>
      <w:tr w:rsidR="00EB533F" w:rsidRPr="00276E9B" w14:paraId="2F21D6B0" w14:textId="77777777" w:rsidTr="00DA2654">
        <w:tc>
          <w:tcPr>
            <w:tcW w:w="534" w:type="dxa"/>
            <w:tcBorders>
              <w:top w:val="single" w:sz="4" w:space="0" w:color="auto"/>
              <w:left w:val="single" w:sz="4" w:space="0" w:color="auto"/>
              <w:bottom w:val="single" w:sz="4" w:space="0" w:color="auto"/>
              <w:right w:val="single" w:sz="4" w:space="0" w:color="auto"/>
            </w:tcBorders>
          </w:tcPr>
          <w:p w14:paraId="0BFFCB22"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6F2088E0" w14:textId="77777777" w:rsidR="00FC1C97" w:rsidRPr="00276E9B" w:rsidRDefault="00FC1C97" w:rsidP="00804267">
            <w:pPr>
              <w:pStyle w:val="TAL"/>
              <w:rPr>
                <w:sz w:val="16"/>
                <w:szCs w:val="16"/>
              </w:rPr>
            </w:pPr>
            <w:r w:rsidRPr="00276E9B">
              <w:rPr>
                <w:sz w:val="16"/>
                <w:szCs w:val="16"/>
              </w:rPr>
              <w:t>EXCEPTION: Steps 12a1 and 12b1 describe behaviour that depends on UE capabilities; the "lower case letter" identifies a step sequence that take place depending on whether the UE is configured to do Attach Without PDN or not.</w:t>
            </w:r>
          </w:p>
        </w:tc>
        <w:tc>
          <w:tcPr>
            <w:tcW w:w="851" w:type="dxa"/>
            <w:tcBorders>
              <w:top w:val="single" w:sz="4" w:space="0" w:color="auto"/>
              <w:left w:val="single" w:sz="4" w:space="0" w:color="auto"/>
              <w:bottom w:val="single" w:sz="4" w:space="0" w:color="auto"/>
              <w:right w:val="single" w:sz="4" w:space="0" w:color="auto"/>
            </w:tcBorders>
          </w:tcPr>
          <w:p w14:paraId="4E2FFC0D"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21E5502C"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75416C77"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69EB122E"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7A255FC6" w14:textId="77777777" w:rsidR="00FC1C97" w:rsidRPr="00276E9B" w:rsidRDefault="00FC1C97" w:rsidP="00804267">
            <w:pPr>
              <w:pStyle w:val="TAC"/>
              <w:rPr>
                <w:sz w:val="16"/>
                <w:szCs w:val="16"/>
              </w:rPr>
            </w:pPr>
            <w:r w:rsidRPr="00276E9B">
              <w:rPr>
                <w:sz w:val="16"/>
                <w:szCs w:val="16"/>
              </w:rPr>
              <w:t>M1</w:t>
            </w:r>
          </w:p>
          <w:p w14:paraId="06D832CF" w14:textId="77777777" w:rsidR="00FC1C97" w:rsidRPr="00276E9B" w:rsidRDefault="00FC1C97" w:rsidP="00804267">
            <w:pPr>
              <w:pStyle w:val="TAC"/>
              <w:rPr>
                <w:sz w:val="16"/>
                <w:szCs w:val="16"/>
              </w:rPr>
            </w:pPr>
            <w:r w:rsidRPr="00276E9B">
              <w:rPr>
                <w:sz w:val="16"/>
                <w:szCs w:val="16"/>
              </w:rPr>
              <w:t>sT01</w:t>
            </w:r>
          </w:p>
        </w:tc>
      </w:tr>
      <w:tr w:rsidR="00EB533F" w:rsidRPr="00276E9B" w14:paraId="2659FB84" w14:textId="77777777" w:rsidTr="00DA2654">
        <w:tc>
          <w:tcPr>
            <w:tcW w:w="534" w:type="dxa"/>
            <w:tcBorders>
              <w:top w:val="single" w:sz="4" w:space="0" w:color="auto"/>
              <w:left w:val="single" w:sz="4" w:space="0" w:color="auto"/>
              <w:bottom w:val="single" w:sz="4" w:space="0" w:color="auto"/>
              <w:right w:val="single" w:sz="4" w:space="0" w:color="auto"/>
            </w:tcBorders>
          </w:tcPr>
          <w:p w14:paraId="4035ED36" w14:textId="77777777" w:rsidR="00FC1C97" w:rsidRPr="00276E9B" w:rsidRDefault="00FC1C97" w:rsidP="00804267">
            <w:pPr>
              <w:pStyle w:val="TAC"/>
              <w:rPr>
                <w:sz w:val="16"/>
                <w:szCs w:val="16"/>
              </w:rPr>
            </w:pPr>
            <w:r w:rsidRPr="00276E9B">
              <w:rPr>
                <w:sz w:val="16"/>
                <w:szCs w:val="16"/>
              </w:rPr>
              <w:lastRenderedPageBreak/>
              <w:t>12a1</w:t>
            </w:r>
          </w:p>
        </w:tc>
        <w:tc>
          <w:tcPr>
            <w:tcW w:w="3543" w:type="dxa"/>
            <w:tcBorders>
              <w:top w:val="single" w:sz="4" w:space="0" w:color="auto"/>
              <w:left w:val="single" w:sz="4" w:space="0" w:color="auto"/>
              <w:bottom w:val="single" w:sz="4" w:space="0" w:color="auto"/>
              <w:right w:val="single" w:sz="4" w:space="0" w:color="auto"/>
            </w:tcBorders>
          </w:tcPr>
          <w:p w14:paraId="6FDA1132" w14:textId="77777777" w:rsidR="00FC1C97" w:rsidRPr="00276E9B" w:rsidRDefault="00FC1C97" w:rsidP="00804267">
            <w:pPr>
              <w:pStyle w:val="TAL"/>
              <w:rPr>
                <w:sz w:val="16"/>
                <w:szCs w:val="16"/>
              </w:rPr>
            </w:pPr>
            <w:r w:rsidRPr="00276E9B">
              <w:rPr>
                <w:sz w:val="16"/>
                <w:szCs w:val="16"/>
              </w:rPr>
              <w:t>IF px_DoAttachWithoutPDN THEN</w:t>
            </w:r>
          </w:p>
          <w:p w14:paraId="1BD2B08A" w14:textId="77777777" w:rsidR="00FC1C97" w:rsidRPr="00276E9B" w:rsidRDefault="00FC1C97" w:rsidP="00804267">
            <w:pPr>
              <w:pStyle w:val="TAL"/>
              <w:rPr>
                <w:sz w:val="16"/>
                <w:szCs w:val="16"/>
              </w:rPr>
            </w:pPr>
          </w:p>
          <w:p w14:paraId="7CCB5DE5" w14:textId="77777777" w:rsidR="00FC1C97" w:rsidRPr="00276E9B" w:rsidRDefault="00FC1C97" w:rsidP="00804267">
            <w:pPr>
              <w:pStyle w:val="TAL"/>
              <w:rPr>
                <w:sz w:val="16"/>
                <w:szCs w:val="16"/>
              </w:rPr>
            </w:pPr>
            <w:r w:rsidRPr="00276E9B">
              <w:rPr>
                <w:sz w:val="16"/>
                <w:szCs w:val="16"/>
              </w:rPr>
              <w:t>SS transmits an ATTACH ACCEPT message and an ESM DUMMY MESSAGE.</w:t>
            </w:r>
          </w:p>
          <w:p w14:paraId="20DE0A23" w14:textId="77777777" w:rsidR="00FC1C97" w:rsidRPr="00276E9B" w:rsidRDefault="00FC1C97" w:rsidP="00804267">
            <w:pPr>
              <w:pStyle w:val="TAL"/>
              <w:rPr>
                <w:sz w:val="16"/>
                <w:szCs w:val="16"/>
              </w:rPr>
            </w:pPr>
          </w:p>
          <w:p w14:paraId="0137A295" w14:textId="77777777" w:rsidR="00FC1C97" w:rsidRPr="00276E9B" w:rsidRDefault="00FC1C97" w:rsidP="00804267">
            <w:pPr>
              <w:pStyle w:val="TAL"/>
              <w:rPr>
                <w:sz w:val="16"/>
                <w:szCs w:val="16"/>
              </w:rPr>
            </w:pPr>
            <w:r w:rsidRPr="00276E9B">
              <w:rPr>
                <w:sz w:val="16"/>
                <w:szCs w:val="16"/>
              </w:rPr>
              <w:t>The SS indicates support of CP CIoT only, even if the ATTACH REQUEST message sent by the UE indicated as CIoT preferred and supported network behaviour, support of UP CIoT.</w:t>
            </w:r>
          </w:p>
        </w:tc>
        <w:tc>
          <w:tcPr>
            <w:tcW w:w="851" w:type="dxa"/>
            <w:tcBorders>
              <w:top w:val="single" w:sz="4" w:space="0" w:color="auto"/>
              <w:left w:val="single" w:sz="4" w:space="0" w:color="auto"/>
              <w:bottom w:val="single" w:sz="4" w:space="0" w:color="auto"/>
              <w:right w:val="single" w:sz="4" w:space="0" w:color="auto"/>
            </w:tcBorders>
          </w:tcPr>
          <w:p w14:paraId="4E64D4A4"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0D3E7F5C"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DLInformationTransfer-NB</w:t>
            </w:r>
          </w:p>
          <w:p w14:paraId="31A89AF4" w14:textId="77777777" w:rsidR="00FC1C97" w:rsidRPr="00276E9B" w:rsidRDefault="00FC1C97" w:rsidP="00804267">
            <w:pPr>
              <w:pStyle w:val="TAL"/>
              <w:rPr>
                <w:sz w:val="16"/>
                <w:szCs w:val="16"/>
              </w:rPr>
            </w:pPr>
            <w:r w:rsidRPr="00276E9B">
              <w:rPr>
                <w:sz w:val="16"/>
                <w:szCs w:val="16"/>
              </w:rPr>
              <w:t>NAS: ATTACH ACCEPT</w:t>
            </w:r>
          </w:p>
          <w:p w14:paraId="2C4D54C3" w14:textId="77777777" w:rsidR="00FC1C97" w:rsidRPr="00276E9B" w:rsidRDefault="00FC1C97" w:rsidP="00804267">
            <w:pPr>
              <w:pStyle w:val="TAL"/>
              <w:rPr>
                <w:sz w:val="16"/>
                <w:szCs w:val="16"/>
              </w:rPr>
            </w:pPr>
            <w:r w:rsidRPr="00276E9B">
              <w:rPr>
                <w:sz w:val="16"/>
                <w:szCs w:val="16"/>
              </w:rPr>
              <w:t>NAS: ESM DUMMY MESSAGE</w:t>
            </w:r>
          </w:p>
        </w:tc>
        <w:tc>
          <w:tcPr>
            <w:tcW w:w="426" w:type="dxa"/>
            <w:tcBorders>
              <w:top w:val="single" w:sz="4" w:space="0" w:color="auto"/>
              <w:left w:val="single" w:sz="4" w:space="0" w:color="auto"/>
              <w:bottom w:val="single" w:sz="4" w:space="0" w:color="auto"/>
              <w:right w:val="single" w:sz="4" w:space="0" w:color="auto"/>
            </w:tcBorders>
          </w:tcPr>
          <w:p w14:paraId="2DB999AD"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4495DB6"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4D9CDD1E" w14:textId="77777777" w:rsidR="00FC1C97" w:rsidRPr="00276E9B" w:rsidRDefault="00FC1C97" w:rsidP="00804267">
            <w:pPr>
              <w:pStyle w:val="TAC"/>
              <w:rPr>
                <w:sz w:val="16"/>
                <w:szCs w:val="16"/>
              </w:rPr>
            </w:pPr>
            <w:r w:rsidRPr="00276E9B">
              <w:rPr>
                <w:sz w:val="16"/>
                <w:szCs w:val="16"/>
              </w:rPr>
              <w:t>M1</w:t>
            </w:r>
          </w:p>
          <w:p w14:paraId="15DBA51D" w14:textId="77777777" w:rsidR="00FC1C97" w:rsidRPr="00276E9B" w:rsidRDefault="00FC1C97" w:rsidP="00804267">
            <w:pPr>
              <w:pStyle w:val="TAC"/>
              <w:rPr>
                <w:sz w:val="16"/>
                <w:szCs w:val="16"/>
              </w:rPr>
            </w:pPr>
            <w:r w:rsidRPr="00276E9B">
              <w:rPr>
                <w:sz w:val="16"/>
                <w:szCs w:val="16"/>
              </w:rPr>
              <w:t>sT01, sT05</w:t>
            </w:r>
          </w:p>
        </w:tc>
      </w:tr>
      <w:tr w:rsidR="00EB533F" w:rsidRPr="00276E9B" w14:paraId="55D197AF" w14:textId="77777777" w:rsidTr="00DA2654">
        <w:tc>
          <w:tcPr>
            <w:tcW w:w="534" w:type="dxa"/>
            <w:tcBorders>
              <w:top w:val="single" w:sz="4" w:space="0" w:color="auto"/>
              <w:left w:val="single" w:sz="4" w:space="0" w:color="auto"/>
              <w:bottom w:val="single" w:sz="4" w:space="0" w:color="auto"/>
              <w:right w:val="single" w:sz="4" w:space="0" w:color="auto"/>
            </w:tcBorders>
          </w:tcPr>
          <w:p w14:paraId="6512B059" w14:textId="77777777" w:rsidR="00FC1C97" w:rsidRPr="00276E9B" w:rsidRDefault="00FC1C97" w:rsidP="00804267">
            <w:pPr>
              <w:pStyle w:val="TAC"/>
              <w:rPr>
                <w:sz w:val="16"/>
                <w:szCs w:val="16"/>
              </w:rPr>
            </w:pPr>
            <w:r w:rsidRPr="00276E9B">
              <w:rPr>
                <w:sz w:val="16"/>
                <w:szCs w:val="16"/>
              </w:rPr>
              <w:t>12b1</w:t>
            </w:r>
          </w:p>
        </w:tc>
        <w:tc>
          <w:tcPr>
            <w:tcW w:w="3543" w:type="dxa"/>
            <w:tcBorders>
              <w:top w:val="single" w:sz="4" w:space="0" w:color="auto"/>
              <w:left w:val="single" w:sz="4" w:space="0" w:color="auto"/>
              <w:bottom w:val="single" w:sz="4" w:space="0" w:color="auto"/>
              <w:right w:val="single" w:sz="4" w:space="0" w:color="auto"/>
            </w:tcBorders>
          </w:tcPr>
          <w:p w14:paraId="1904256B" w14:textId="77777777" w:rsidR="00FC1C97" w:rsidRPr="00276E9B" w:rsidRDefault="00FC1C97" w:rsidP="00804267">
            <w:pPr>
              <w:pStyle w:val="TAL"/>
              <w:rPr>
                <w:sz w:val="16"/>
                <w:szCs w:val="16"/>
              </w:rPr>
            </w:pPr>
            <w:r w:rsidRPr="00276E9B">
              <w:rPr>
                <w:sz w:val="16"/>
                <w:szCs w:val="16"/>
              </w:rPr>
              <w:t>ELSE</w:t>
            </w:r>
          </w:p>
          <w:p w14:paraId="4F1C409A" w14:textId="77777777" w:rsidR="00FC1C97" w:rsidRPr="00276E9B" w:rsidRDefault="00FC1C97" w:rsidP="00804267">
            <w:pPr>
              <w:pStyle w:val="TAL"/>
              <w:rPr>
                <w:sz w:val="16"/>
                <w:szCs w:val="16"/>
              </w:rPr>
            </w:pPr>
          </w:p>
          <w:p w14:paraId="09E73FC5" w14:textId="77777777" w:rsidR="00FC1C97" w:rsidRPr="00276E9B" w:rsidRDefault="00FC1C97" w:rsidP="00804267">
            <w:pPr>
              <w:pStyle w:val="TAL"/>
              <w:rPr>
                <w:sz w:val="16"/>
                <w:szCs w:val="16"/>
              </w:rPr>
            </w:pPr>
            <w:r w:rsidRPr="00276E9B">
              <w:rPr>
                <w:sz w:val="16"/>
                <w:szCs w:val="16"/>
              </w:rPr>
              <w:t>SS transmits an ATTACH ACCEPT message and an ACTIVATE DEFAULT EPS BEARER CONTEXT REQUEST message,</w:t>
            </w:r>
          </w:p>
          <w:p w14:paraId="07862AA8" w14:textId="77777777" w:rsidR="00FC1C97" w:rsidRPr="00276E9B" w:rsidRDefault="00FC1C97" w:rsidP="00804267">
            <w:pPr>
              <w:pStyle w:val="TAL"/>
              <w:rPr>
                <w:sz w:val="16"/>
                <w:szCs w:val="16"/>
              </w:rPr>
            </w:pPr>
          </w:p>
          <w:p w14:paraId="411F2A73" w14:textId="77777777" w:rsidR="00FC1C97" w:rsidRPr="00276E9B" w:rsidRDefault="00FC1C97" w:rsidP="00804267">
            <w:pPr>
              <w:pStyle w:val="TAL"/>
              <w:rPr>
                <w:sz w:val="16"/>
                <w:szCs w:val="16"/>
              </w:rPr>
            </w:pPr>
            <w:r w:rsidRPr="00276E9B">
              <w:rPr>
                <w:sz w:val="16"/>
                <w:szCs w:val="16"/>
              </w:rPr>
              <w:t>The SS indicates support of CP CIoT only, even if the ATTACH REQUEST message sent by the UE indicated as CIoT preferred and supported network behaviour, support of UP CIoT.</w:t>
            </w:r>
          </w:p>
          <w:p w14:paraId="63AC5930" w14:textId="77777777" w:rsidR="00FC1C97" w:rsidRPr="00276E9B" w:rsidRDefault="00FC1C97" w:rsidP="00804267">
            <w:pPr>
              <w:pStyle w:val="TAL"/>
              <w:rPr>
                <w:sz w:val="16"/>
                <w:szCs w:val="16"/>
              </w:rPr>
            </w:pPr>
          </w:p>
          <w:p w14:paraId="65E6775A" w14:textId="77777777" w:rsidR="00FC1C97" w:rsidRPr="00276E9B" w:rsidRDefault="00FC1C97" w:rsidP="00804267">
            <w:pPr>
              <w:pStyle w:val="TAL"/>
              <w:rPr>
                <w:sz w:val="16"/>
                <w:szCs w:val="16"/>
              </w:rPr>
            </w:pPr>
            <w:r w:rsidRPr="00276E9B">
              <w:rPr>
                <w:sz w:val="16"/>
                <w:szCs w:val="16"/>
              </w:rPr>
              <w:t>If PDN type "IP" was included in the PDN CONNECTIVITY REQUEST step 4b1 then the network shall include the PDN type and the PDN address information within the PDN address IE in the ACTIVATE DEFAULT EPS BEARER CONTEXT REQUEST message sent to the UE.</w:t>
            </w:r>
          </w:p>
          <w:p w14:paraId="557DADA2" w14:textId="77777777" w:rsidR="00FC1C97" w:rsidRPr="00276E9B" w:rsidRDefault="00FC1C97" w:rsidP="00804267">
            <w:pPr>
              <w:pStyle w:val="TAL"/>
              <w:rPr>
                <w:sz w:val="16"/>
                <w:szCs w:val="16"/>
              </w:rPr>
            </w:pPr>
          </w:p>
          <w:p w14:paraId="517AF5F2" w14:textId="77777777" w:rsidR="00FC1C97" w:rsidRPr="00276E9B" w:rsidRDefault="00FC1C97" w:rsidP="00804267">
            <w:pPr>
              <w:pStyle w:val="TAL"/>
              <w:rPr>
                <w:sz w:val="16"/>
                <w:szCs w:val="16"/>
              </w:rPr>
            </w:pPr>
            <w:r w:rsidRPr="00276E9B">
              <w:rPr>
                <w:sz w:val="16"/>
                <w:szCs w:val="16"/>
              </w:rPr>
              <w:t>NOTE: Settings in ACTIVATE DEFAULT EPS BEARER CONTEXT REQUEST to check PLMN rate control</w:t>
            </w:r>
          </w:p>
          <w:p w14:paraId="753A1370" w14:textId="77777777" w:rsidR="00FC1C97" w:rsidRPr="00276E9B" w:rsidRDefault="00FC1C97" w:rsidP="00804267">
            <w:pPr>
              <w:pStyle w:val="TAL"/>
              <w:rPr>
                <w:sz w:val="16"/>
                <w:szCs w:val="16"/>
              </w:rPr>
            </w:pPr>
            <w:r w:rsidRPr="00276E9B">
              <w:rPr>
                <w:sz w:val="16"/>
                <w:szCs w:val="16"/>
              </w:rPr>
              <w:t>- PLMN Rate control set to max of 4 messages per 6 minutes;</w:t>
            </w:r>
          </w:p>
          <w:p w14:paraId="50089750" w14:textId="77777777" w:rsidR="00FC1C97" w:rsidRPr="00276E9B" w:rsidRDefault="00FC1C97" w:rsidP="00804267">
            <w:pPr>
              <w:pStyle w:val="TAL"/>
              <w:rPr>
                <w:sz w:val="16"/>
                <w:szCs w:val="16"/>
              </w:rPr>
            </w:pPr>
            <w:r w:rsidRPr="00276E9B">
              <w:rPr>
                <w:sz w:val="16"/>
                <w:szCs w:val="16"/>
              </w:rPr>
              <w:t>- APN control not provided;</w:t>
            </w:r>
          </w:p>
          <w:p w14:paraId="74A1B9FE" w14:textId="77777777" w:rsidR="00FC1C97" w:rsidRPr="00276E9B" w:rsidRDefault="00FC1C97" w:rsidP="00804267">
            <w:pPr>
              <w:pStyle w:val="TAL"/>
              <w:rPr>
                <w:sz w:val="16"/>
                <w:szCs w:val="16"/>
              </w:rPr>
            </w:pPr>
            <w:r w:rsidRPr="00276E9B">
              <w:rPr>
                <w:sz w:val="16"/>
                <w:szCs w:val="16"/>
              </w:rPr>
              <w:t>- MTU parameters not provided.</w:t>
            </w:r>
          </w:p>
        </w:tc>
        <w:tc>
          <w:tcPr>
            <w:tcW w:w="851" w:type="dxa"/>
            <w:tcBorders>
              <w:top w:val="single" w:sz="4" w:space="0" w:color="auto"/>
              <w:left w:val="single" w:sz="4" w:space="0" w:color="auto"/>
              <w:bottom w:val="single" w:sz="4" w:space="0" w:color="auto"/>
              <w:right w:val="single" w:sz="4" w:space="0" w:color="auto"/>
            </w:tcBorders>
          </w:tcPr>
          <w:p w14:paraId="7B692E9F"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0D2E7297"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DLInformationTransfer-NB</w:t>
            </w:r>
          </w:p>
          <w:p w14:paraId="49EEC2D4" w14:textId="77777777" w:rsidR="00FC1C97" w:rsidRPr="00276E9B" w:rsidRDefault="00FC1C97" w:rsidP="00804267">
            <w:pPr>
              <w:pStyle w:val="TAL"/>
              <w:rPr>
                <w:sz w:val="16"/>
                <w:szCs w:val="16"/>
              </w:rPr>
            </w:pPr>
            <w:r w:rsidRPr="00276E9B">
              <w:rPr>
                <w:sz w:val="16"/>
                <w:szCs w:val="16"/>
              </w:rPr>
              <w:t>NAS: ATTACH ACCEPT</w:t>
            </w:r>
          </w:p>
          <w:p w14:paraId="67B50CCA" w14:textId="77777777" w:rsidR="00FC1C97" w:rsidRPr="00276E9B" w:rsidRDefault="00FC1C97" w:rsidP="00804267">
            <w:pPr>
              <w:pStyle w:val="TAL"/>
              <w:rPr>
                <w:sz w:val="16"/>
                <w:szCs w:val="16"/>
              </w:rPr>
            </w:pPr>
            <w:r w:rsidRPr="00276E9B">
              <w:rPr>
                <w:sz w:val="16"/>
                <w:szCs w:val="16"/>
              </w:rPr>
              <w:t>NAS: ACTIVATE DEFAULT EPS BEARER CONTEXT REQUEST</w:t>
            </w:r>
          </w:p>
        </w:tc>
        <w:tc>
          <w:tcPr>
            <w:tcW w:w="426" w:type="dxa"/>
            <w:tcBorders>
              <w:top w:val="single" w:sz="4" w:space="0" w:color="auto"/>
              <w:left w:val="single" w:sz="4" w:space="0" w:color="auto"/>
              <w:bottom w:val="single" w:sz="4" w:space="0" w:color="auto"/>
              <w:right w:val="single" w:sz="4" w:space="0" w:color="auto"/>
            </w:tcBorders>
          </w:tcPr>
          <w:p w14:paraId="27B8900E"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6E7B276C"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05A45F3C" w14:textId="77777777" w:rsidR="00FC1C97" w:rsidRPr="00276E9B" w:rsidRDefault="00FC1C97" w:rsidP="00804267">
            <w:pPr>
              <w:pStyle w:val="TAC"/>
              <w:rPr>
                <w:sz w:val="16"/>
                <w:szCs w:val="16"/>
              </w:rPr>
            </w:pPr>
            <w:r w:rsidRPr="00276E9B">
              <w:rPr>
                <w:sz w:val="16"/>
                <w:szCs w:val="16"/>
              </w:rPr>
              <w:t>M1</w:t>
            </w:r>
          </w:p>
          <w:p w14:paraId="0DE64429" w14:textId="77777777" w:rsidR="00FC1C97" w:rsidRPr="00276E9B" w:rsidRDefault="00FC1C97" w:rsidP="00804267">
            <w:pPr>
              <w:pStyle w:val="TAC"/>
              <w:rPr>
                <w:sz w:val="16"/>
                <w:szCs w:val="16"/>
              </w:rPr>
            </w:pPr>
            <w:r w:rsidRPr="00276E9B">
              <w:rPr>
                <w:sz w:val="16"/>
                <w:szCs w:val="16"/>
              </w:rPr>
              <w:t>sT01, sT06</w:t>
            </w:r>
          </w:p>
        </w:tc>
      </w:tr>
      <w:tr w:rsidR="00EB533F" w:rsidRPr="00276E9B" w14:paraId="1DC2E2DA" w14:textId="77777777" w:rsidTr="00DA2654">
        <w:tc>
          <w:tcPr>
            <w:tcW w:w="534" w:type="dxa"/>
            <w:tcBorders>
              <w:top w:val="single" w:sz="4" w:space="0" w:color="auto"/>
              <w:left w:val="single" w:sz="4" w:space="0" w:color="auto"/>
              <w:bottom w:val="single" w:sz="4" w:space="0" w:color="auto"/>
              <w:right w:val="single" w:sz="4" w:space="0" w:color="auto"/>
            </w:tcBorders>
          </w:tcPr>
          <w:p w14:paraId="64B4F6A7"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0D675BF5" w14:textId="77777777" w:rsidR="00FC1C97" w:rsidRPr="00276E9B" w:rsidRDefault="00FC1C97" w:rsidP="00804267">
            <w:pPr>
              <w:pStyle w:val="TAL"/>
              <w:rPr>
                <w:sz w:val="16"/>
                <w:szCs w:val="16"/>
              </w:rPr>
            </w:pPr>
            <w:r w:rsidRPr="00276E9B">
              <w:rPr>
                <w:sz w:val="16"/>
                <w:szCs w:val="16"/>
              </w:rPr>
              <w:t>EXCEPTION: Steps 13a1 and 13b1 describe behaviour that depends on UE capabilities; the "lower case letter" identifies a step sequence that take place depending on whether the UE is configured to do Attach Without PDN or not.</w:t>
            </w:r>
          </w:p>
        </w:tc>
        <w:tc>
          <w:tcPr>
            <w:tcW w:w="851" w:type="dxa"/>
            <w:tcBorders>
              <w:top w:val="single" w:sz="4" w:space="0" w:color="auto"/>
              <w:left w:val="single" w:sz="4" w:space="0" w:color="auto"/>
              <w:bottom w:val="single" w:sz="4" w:space="0" w:color="auto"/>
              <w:right w:val="single" w:sz="4" w:space="0" w:color="auto"/>
            </w:tcBorders>
          </w:tcPr>
          <w:p w14:paraId="513F8013"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0C2129FA"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6F5423D3"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09EF44D9"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3B310197" w14:textId="77777777" w:rsidR="00FC1C97" w:rsidRPr="00276E9B" w:rsidRDefault="00FC1C97" w:rsidP="00804267">
            <w:pPr>
              <w:pStyle w:val="TAC"/>
              <w:rPr>
                <w:sz w:val="16"/>
                <w:szCs w:val="16"/>
              </w:rPr>
            </w:pPr>
            <w:r w:rsidRPr="00276E9B">
              <w:rPr>
                <w:sz w:val="16"/>
                <w:szCs w:val="16"/>
              </w:rPr>
              <w:t>M1</w:t>
            </w:r>
          </w:p>
          <w:p w14:paraId="6216BFA4" w14:textId="77777777" w:rsidR="00FC1C97" w:rsidRPr="00276E9B" w:rsidRDefault="00FC1C97" w:rsidP="00804267">
            <w:pPr>
              <w:pStyle w:val="TAC"/>
              <w:rPr>
                <w:sz w:val="16"/>
                <w:szCs w:val="16"/>
              </w:rPr>
            </w:pPr>
            <w:r w:rsidRPr="00276E9B">
              <w:rPr>
                <w:sz w:val="16"/>
                <w:szCs w:val="16"/>
              </w:rPr>
              <w:t>sT01</w:t>
            </w:r>
          </w:p>
        </w:tc>
      </w:tr>
      <w:tr w:rsidR="00EB533F" w:rsidRPr="00276E9B" w14:paraId="775BA9CA" w14:textId="77777777" w:rsidTr="00DA2654">
        <w:tc>
          <w:tcPr>
            <w:tcW w:w="534" w:type="dxa"/>
            <w:tcBorders>
              <w:top w:val="single" w:sz="4" w:space="0" w:color="auto"/>
              <w:left w:val="single" w:sz="4" w:space="0" w:color="auto"/>
              <w:bottom w:val="single" w:sz="4" w:space="0" w:color="auto"/>
              <w:right w:val="single" w:sz="4" w:space="0" w:color="auto"/>
            </w:tcBorders>
          </w:tcPr>
          <w:p w14:paraId="58858ABA" w14:textId="77777777" w:rsidR="00FC1C97" w:rsidRPr="00276E9B" w:rsidRDefault="00FC1C97" w:rsidP="00804267">
            <w:pPr>
              <w:pStyle w:val="TAC"/>
              <w:rPr>
                <w:sz w:val="16"/>
                <w:szCs w:val="16"/>
              </w:rPr>
            </w:pPr>
            <w:r w:rsidRPr="00276E9B">
              <w:rPr>
                <w:sz w:val="16"/>
                <w:szCs w:val="16"/>
              </w:rPr>
              <w:t>13a1</w:t>
            </w:r>
          </w:p>
        </w:tc>
        <w:tc>
          <w:tcPr>
            <w:tcW w:w="3543" w:type="dxa"/>
            <w:tcBorders>
              <w:top w:val="single" w:sz="4" w:space="0" w:color="auto"/>
              <w:left w:val="single" w:sz="4" w:space="0" w:color="auto"/>
              <w:bottom w:val="single" w:sz="4" w:space="0" w:color="auto"/>
              <w:right w:val="single" w:sz="4" w:space="0" w:color="auto"/>
            </w:tcBorders>
          </w:tcPr>
          <w:p w14:paraId="1627F0FE" w14:textId="77777777" w:rsidR="00FC1C97" w:rsidRPr="00276E9B" w:rsidRDefault="00FC1C97" w:rsidP="00804267">
            <w:pPr>
              <w:pStyle w:val="TAL"/>
              <w:rPr>
                <w:sz w:val="16"/>
                <w:szCs w:val="16"/>
              </w:rPr>
            </w:pPr>
            <w:r w:rsidRPr="00276E9B">
              <w:rPr>
                <w:sz w:val="16"/>
                <w:szCs w:val="16"/>
              </w:rPr>
              <w:t>IF px_DoAttachWithoutPDN THEN</w:t>
            </w:r>
          </w:p>
          <w:p w14:paraId="1554F793" w14:textId="77777777" w:rsidR="00FC1C97" w:rsidRPr="00276E9B" w:rsidRDefault="00FC1C97" w:rsidP="00804267">
            <w:pPr>
              <w:pStyle w:val="TAL"/>
              <w:rPr>
                <w:sz w:val="16"/>
                <w:szCs w:val="16"/>
              </w:rPr>
            </w:pPr>
          </w:p>
          <w:p w14:paraId="77AA77D3" w14:textId="77777777" w:rsidR="00FC1C97" w:rsidRPr="00276E9B" w:rsidRDefault="00FC1C97" w:rsidP="00804267">
            <w:pPr>
              <w:pStyle w:val="TAL"/>
              <w:rPr>
                <w:sz w:val="16"/>
                <w:szCs w:val="16"/>
              </w:rPr>
            </w:pPr>
            <w:r w:rsidRPr="00276E9B">
              <w:rPr>
                <w:sz w:val="16"/>
                <w:szCs w:val="16"/>
              </w:rPr>
              <w:t>Check: Does the UE transmit an ATTACH COMPLETE message and an ESM DUMMY MESSAGE?</w:t>
            </w:r>
          </w:p>
        </w:tc>
        <w:tc>
          <w:tcPr>
            <w:tcW w:w="851" w:type="dxa"/>
            <w:tcBorders>
              <w:top w:val="single" w:sz="4" w:space="0" w:color="auto"/>
              <w:left w:val="single" w:sz="4" w:space="0" w:color="auto"/>
              <w:bottom w:val="single" w:sz="4" w:space="0" w:color="auto"/>
              <w:right w:val="single" w:sz="4" w:space="0" w:color="auto"/>
            </w:tcBorders>
          </w:tcPr>
          <w:p w14:paraId="61C3C70C"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2EB7F8B1"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62CC7644" w14:textId="77777777" w:rsidR="00FC1C97" w:rsidRPr="00276E9B" w:rsidRDefault="00FC1C97" w:rsidP="00804267">
            <w:pPr>
              <w:pStyle w:val="TAL"/>
              <w:rPr>
                <w:sz w:val="16"/>
                <w:szCs w:val="16"/>
              </w:rPr>
            </w:pPr>
            <w:r w:rsidRPr="00276E9B">
              <w:rPr>
                <w:sz w:val="16"/>
                <w:szCs w:val="16"/>
              </w:rPr>
              <w:t>NAS: ATTACH COMPLETE</w:t>
            </w:r>
          </w:p>
          <w:p w14:paraId="58E1F1FB" w14:textId="77777777" w:rsidR="00FC1C97" w:rsidRPr="00276E9B" w:rsidRDefault="00FC1C97" w:rsidP="00804267">
            <w:pPr>
              <w:pStyle w:val="TAL"/>
              <w:rPr>
                <w:sz w:val="16"/>
                <w:szCs w:val="16"/>
              </w:rPr>
            </w:pPr>
            <w:r w:rsidRPr="00276E9B">
              <w:rPr>
                <w:sz w:val="16"/>
                <w:szCs w:val="16"/>
              </w:rPr>
              <w:t>NAS: ESM DUMMY MESSAGE</w:t>
            </w:r>
          </w:p>
        </w:tc>
        <w:tc>
          <w:tcPr>
            <w:tcW w:w="426" w:type="dxa"/>
            <w:tcBorders>
              <w:top w:val="single" w:sz="4" w:space="0" w:color="auto"/>
              <w:left w:val="single" w:sz="4" w:space="0" w:color="auto"/>
              <w:bottom w:val="single" w:sz="4" w:space="0" w:color="auto"/>
              <w:right w:val="single" w:sz="4" w:space="0" w:color="auto"/>
            </w:tcBorders>
          </w:tcPr>
          <w:p w14:paraId="6F0D1DDF" w14:textId="77777777" w:rsidR="00FC1C97" w:rsidRPr="00276E9B" w:rsidRDefault="00FC1C97" w:rsidP="00804267">
            <w:pPr>
              <w:pStyle w:val="TAC"/>
              <w:rPr>
                <w:sz w:val="16"/>
                <w:szCs w:val="16"/>
              </w:rPr>
            </w:pPr>
            <w:r w:rsidRPr="00276E9B">
              <w:rPr>
                <w:sz w:val="16"/>
                <w:szCs w:val="16"/>
              </w:rPr>
              <w:t>1</w:t>
            </w:r>
          </w:p>
        </w:tc>
        <w:tc>
          <w:tcPr>
            <w:tcW w:w="850" w:type="dxa"/>
            <w:tcBorders>
              <w:top w:val="single" w:sz="4" w:space="0" w:color="auto"/>
              <w:left w:val="single" w:sz="4" w:space="0" w:color="auto"/>
              <w:bottom w:val="single" w:sz="4" w:space="0" w:color="auto"/>
              <w:right w:val="single" w:sz="4" w:space="0" w:color="auto"/>
            </w:tcBorders>
          </w:tcPr>
          <w:p w14:paraId="653FDF3B"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5E63D7F0" w14:textId="77777777" w:rsidR="00FC1C97" w:rsidRPr="00276E9B" w:rsidRDefault="00FC1C97" w:rsidP="00804267">
            <w:pPr>
              <w:pStyle w:val="TAC"/>
              <w:rPr>
                <w:sz w:val="16"/>
                <w:szCs w:val="16"/>
              </w:rPr>
            </w:pPr>
            <w:r w:rsidRPr="00276E9B">
              <w:rPr>
                <w:sz w:val="16"/>
                <w:szCs w:val="16"/>
              </w:rPr>
              <w:t>M1</w:t>
            </w:r>
          </w:p>
          <w:p w14:paraId="375FF58B" w14:textId="77777777" w:rsidR="00FC1C97" w:rsidRPr="00276E9B" w:rsidRDefault="00FC1C97" w:rsidP="00804267">
            <w:pPr>
              <w:pStyle w:val="TAC"/>
              <w:rPr>
                <w:sz w:val="16"/>
                <w:szCs w:val="16"/>
              </w:rPr>
            </w:pPr>
            <w:r w:rsidRPr="00276E9B">
              <w:rPr>
                <w:sz w:val="16"/>
                <w:szCs w:val="16"/>
              </w:rPr>
              <w:t>sT01, sT05</w:t>
            </w:r>
          </w:p>
        </w:tc>
      </w:tr>
      <w:tr w:rsidR="00EB533F" w:rsidRPr="00276E9B" w14:paraId="18E51CA8" w14:textId="77777777" w:rsidTr="00DA2654">
        <w:tc>
          <w:tcPr>
            <w:tcW w:w="534" w:type="dxa"/>
            <w:tcBorders>
              <w:top w:val="single" w:sz="4" w:space="0" w:color="auto"/>
              <w:left w:val="single" w:sz="4" w:space="0" w:color="auto"/>
              <w:bottom w:val="single" w:sz="4" w:space="0" w:color="auto"/>
              <w:right w:val="single" w:sz="4" w:space="0" w:color="auto"/>
            </w:tcBorders>
          </w:tcPr>
          <w:p w14:paraId="128D917D"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5C13197D" w14:textId="77777777" w:rsidR="00FC1C97" w:rsidRPr="00276E9B" w:rsidRDefault="00FC1C97" w:rsidP="00804267">
            <w:pPr>
              <w:pStyle w:val="TAL"/>
              <w:rPr>
                <w:sz w:val="16"/>
                <w:szCs w:val="16"/>
              </w:rPr>
            </w:pPr>
            <w:r w:rsidRPr="00276E9B">
              <w:rPr>
                <w:sz w:val="16"/>
                <w:szCs w:val="16"/>
              </w:rPr>
              <w:t>EXCEPTION: IF not all IP address information was allocated in the ACTIVATE DEFAULT EPS BEARER CONTEXT REQUEST message sent in step 12b1 TNEN</w:t>
            </w:r>
          </w:p>
          <w:p w14:paraId="63C5A946" w14:textId="77777777" w:rsidR="00FC1C97" w:rsidRPr="00276E9B" w:rsidRDefault="00FC1C97" w:rsidP="00804267">
            <w:pPr>
              <w:pStyle w:val="TAL"/>
              <w:rPr>
                <w:sz w:val="16"/>
                <w:szCs w:val="16"/>
              </w:rPr>
            </w:pPr>
            <w:r w:rsidRPr="00276E9B">
              <w:rPr>
                <w:sz w:val="16"/>
                <w:szCs w:val="16"/>
              </w:rPr>
              <w:t>In parallel to the events described in step 13b1 the Generic 'Procedure for IP address allocation in the CP CIoT' described in TS 36.50</w:t>
            </w:r>
            <w:r w:rsidR="00EE723C" w:rsidRPr="00276E9B">
              <w:rPr>
                <w:sz w:val="16"/>
                <w:szCs w:val="16"/>
              </w:rPr>
              <w:t>8</w:t>
            </w:r>
            <w:r w:rsidRPr="00276E9B">
              <w:rPr>
                <w:sz w:val="16"/>
                <w:szCs w:val="16"/>
              </w:rPr>
              <w:t xml:space="preserve"> [18], clause 8.1.5A.1 takes place.</w:t>
            </w:r>
          </w:p>
        </w:tc>
        <w:tc>
          <w:tcPr>
            <w:tcW w:w="851" w:type="dxa"/>
            <w:tcBorders>
              <w:top w:val="single" w:sz="4" w:space="0" w:color="auto"/>
              <w:left w:val="single" w:sz="4" w:space="0" w:color="auto"/>
              <w:bottom w:val="single" w:sz="4" w:space="0" w:color="auto"/>
              <w:right w:val="single" w:sz="4" w:space="0" w:color="auto"/>
            </w:tcBorders>
          </w:tcPr>
          <w:p w14:paraId="30FBCC9B"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46E5188C"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5DEB7C36"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E091D27"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2EB02C79" w14:textId="77777777" w:rsidR="00FC1C97" w:rsidRPr="00276E9B" w:rsidRDefault="00FC1C97" w:rsidP="00804267">
            <w:pPr>
              <w:pStyle w:val="TAC"/>
              <w:rPr>
                <w:sz w:val="16"/>
                <w:szCs w:val="16"/>
              </w:rPr>
            </w:pPr>
            <w:r w:rsidRPr="00276E9B">
              <w:rPr>
                <w:sz w:val="16"/>
                <w:szCs w:val="16"/>
              </w:rPr>
              <w:t>M1</w:t>
            </w:r>
          </w:p>
          <w:p w14:paraId="37A6E67D" w14:textId="77777777" w:rsidR="00FC1C97" w:rsidRPr="00276E9B" w:rsidRDefault="00FC1C97" w:rsidP="00804267">
            <w:pPr>
              <w:pStyle w:val="TAC"/>
              <w:rPr>
                <w:sz w:val="16"/>
                <w:szCs w:val="16"/>
              </w:rPr>
            </w:pPr>
            <w:r w:rsidRPr="00276E9B">
              <w:rPr>
                <w:sz w:val="16"/>
                <w:szCs w:val="16"/>
              </w:rPr>
              <w:t>sT01, sT06</w:t>
            </w:r>
          </w:p>
        </w:tc>
      </w:tr>
      <w:tr w:rsidR="00EB533F" w:rsidRPr="00276E9B" w14:paraId="7F6DBBD1" w14:textId="77777777" w:rsidTr="00DA2654">
        <w:tc>
          <w:tcPr>
            <w:tcW w:w="534" w:type="dxa"/>
            <w:tcBorders>
              <w:top w:val="single" w:sz="4" w:space="0" w:color="auto"/>
              <w:left w:val="single" w:sz="4" w:space="0" w:color="auto"/>
              <w:bottom w:val="single" w:sz="4" w:space="0" w:color="auto"/>
              <w:right w:val="single" w:sz="4" w:space="0" w:color="auto"/>
            </w:tcBorders>
          </w:tcPr>
          <w:p w14:paraId="28892B4E" w14:textId="77777777" w:rsidR="00FC1C97" w:rsidRPr="00276E9B" w:rsidRDefault="00FC1C97" w:rsidP="00804267">
            <w:pPr>
              <w:pStyle w:val="TAC"/>
              <w:rPr>
                <w:sz w:val="16"/>
                <w:szCs w:val="16"/>
              </w:rPr>
            </w:pPr>
            <w:r w:rsidRPr="00276E9B">
              <w:rPr>
                <w:sz w:val="16"/>
                <w:szCs w:val="16"/>
              </w:rPr>
              <w:t>13b1</w:t>
            </w:r>
          </w:p>
        </w:tc>
        <w:tc>
          <w:tcPr>
            <w:tcW w:w="3543" w:type="dxa"/>
            <w:tcBorders>
              <w:top w:val="single" w:sz="4" w:space="0" w:color="auto"/>
              <w:left w:val="single" w:sz="4" w:space="0" w:color="auto"/>
              <w:bottom w:val="single" w:sz="4" w:space="0" w:color="auto"/>
              <w:right w:val="single" w:sz="4" w:space="0" w:color="auto"/>
            </w:tcBorders>
          </w:tcPr>
          <w:p w14:paraId="314F13BF" w14:textId="77777777" w:rsidR="00FC1C97" w:rsidRPr="00276E9B" w:rsidRDefault="00FC1C97" w:rsidP="00804267">
            <w:pPr>
              <w:pStyle w:val="TAL"/>
              <w:rPr>
                <w:sz w:val="16"/>
                <w:szCs w:val="16"/>
              </w:rPr>
            </w:pPr>
            <w:r w:rsidRPr="00276E9B">
              <w:rPr>
                <w:sz w:val="16"/>
                <w:szCs w:val="16"/>
              </w:rPr>
              <w:t>ELSE</w:t>
            </w:r>
          </w:p>
          <w:p w14:paraId="41B55A02" w14:textId="77777777" w:rsidR="00FC1C97" w:rsidRPr="00276E9B" w:rsidRDefault="00FC1C97" w:rsidP="00804267">
            <w:pPr>
              <w:pStyle w:val="TAL"/>
              <w:rPr>
                <w:sz w:val="16"/>
                <w:szCs w:val="16"/>
              </w:rPr>
            </w:pPr>
            <w:r w:rsidRPr="00276E9B">
              <w:rPr>
                <w:sz w:val="16"/>
                <w:szCs w:val="16"/>
              </w:rPr>
              <w:t>Check: Does the UE transmit an ATTACH COMPLETE message and an ACTIVATE DEFAULT EPS BEARER CONTEXT ACCEPT message?</w:t>
            </w:r>
          </w:p>
        </w:tc>
        <w:tc>
          <w:tcPr>
            <w:tcW w:w="851" w:type="dxa"/>
            <w:tcBorders>
              <w:top w:val="single" w:sz="4" w:space="0" w:color="auto"/>
              <w:left w:val="single" w:sz="4" w:space="0" w:color="auto"/>
              <w:bottom w:val="single" w:sz="4" w:space="0" w:color="auto"/>
              <w:right w:val="single" w:sz="4" w:space="0" w:color="auto"/>
            </w:tcBorders>
          </w:tcPr>
          <w:p w14:paraId="654ACD79"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01B9977E"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47F56BE7" w14:textId="77777777" w:rsidR="00FC1C97" w:rsidRPr="00276E9B" w:rsidRDefault="00FC1C97" w:rsidP="00804267">
            <w:pPr>
              <w:pStyle w:val="TAL"/>
              <w:rPr>
                <w:sz w:val="16"/>
                <w:szCs w:val="16"/>
              </w:rPr>
            </w:pPr>
            <w:r w:rsidRPr="00276E9B">
              <w:rPr>
                <w:sz w:val="16"/>
                <w:szCs w:val="16"/>
              </w:rPr>
              <w:t>NAS: ATTACH COMPLETE</w:t>
            </w:r>
          </w:p>
          <w:p w14:paraId="2D39606D" w14:textId="77777777" w:rsidR="00FC1C97" w:rsidRPr="00276E9B" w:rsidRDefault="00FC1C97" w:rsidP="00804267">
            <w:pPr>
              <w:pStyle w:val="TAL"/>
              <w:rPr>
                <w:sz w:val="16"/>
                <w:szCs w:val="16"/>
              </w:rPr>
            </w:pPr>
            <w:r w:rsidRPr="00276E9B">
              <w:rPr>
                <w:sz w:val="16"/>
                <w:szCs w:val="16"/>
              </w:rPr>
              <w:t>NAS: ACTIVATE DEFAULT EPS BEARER CONTEXT ACCEPT</w:t>
            </w:r>
          </w:p>
        </w:tc>
        <w:tc>
          <w:tcPr>
            <w:tcW w:w="426" w:type="dxa"/>
            <w:tcBorders>
              <w:top w:val="single" w:sz="4" w:space="0" w:color="auto"/>
              <w:left w:val="single" w:sz="4" w:space="0" w:color="auto"/>
              <w:bottom w:val="single" w:sz="4" w:space="0" w:color="auto"/>
              <w:right w:val="single" w:sz="4" w:space="0" w:color="auto"/>
            </w:tcBorders>
          </w:tcPr>
          <w:p w14:paraId="0D350879" w14:textId="77777777" w:rsidR="00FC1C97" w:rsidRPr="00276E9B" w:rsidRDefault="00FC1C97" w:rsidP="00804267">
            <w:pPr>
              <w:pStyle w:val="TAC"/>
              <w:rPr>
                <w:sz w:val="16"/>
                <w:szCs w:val="16"/>
              </w:rPr>
            </w:pPr>
            <w:r w:rsidRPr="00276E9B">
              <w:rPr>
                <w:sz w:val="16"/>
                <w:szCs w:val="16"/>
              </w:rPr>
              <w:t>1</w:t>
            </w:r>
          </w:p>
        </w:tc>
        <w:tc>
          <w:tcPr>
            <w:tcW w:w="850" w:type="dxa"/>
            <w:tcBorders>
              <w:top w:val="single" w:sz="4" w:space="0" w:color="auto"/>
              <w:left w:val="single" w:sz="4" w:space="0" w:color="auto"/>
              <w:bottom w:val="single" w:sz="4" w:space="0" w:color="auto"/>
              <w:right w:val="single" w:sz="4" w:space="0" w:color="auto"/>
            </w:tcBorders>
          </w:tcPr>
          <w:p w14:paraId="4692B963"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05DEE3FC" w14:textId="77777777" w:rsidR="00FC1C97" w:rsidRPr="00276E9B" w:rsidRDefault="00FC1C97" w:rsidP="00804267">
            <w:pPr>
              <w:pStyle w:val="TAC"/>
              <w:rPr>
                <w:sz w:val="16"/>
                <w:szCs w:val="16"/>
              </w:rPr>
            </w:pPr>
            <w:r w:rsidRPr="00276E9B">
              <w:rPr>
                <w:sz w:val="16"/>
                <w:szCs w:val="16"/>
              </w:rPr>
              <w:t>M1</w:t>
            </w:r>
          </w:p>
          <w:p w14:paraId="52DCE5EE" w14:textId="77777777" w:rsidR="00FC1C97" w:rsidRPr="00276E9B" w:rsidRDefault="00FC1C97" w:rsidP="00804267">
            <w:pPr>
              <w:pStyle w:val="TAC"/>
              <w:rPr>
                <w:sz w:val="16"/>
                <w:szCs w:val="16"/>
              </w:rPr>
            </w:pPr>
            <w:r w:rsidRPr="00276E9B">
              <w:rPr>
                <w:sz w:val="16"/>
                <w:szCs w:val="16"/>
              </w:rPr>
              <w:t>sT01, sT06</w:t>
            </w:r>
          </w:p>
        </w:tc>
      </w:tr>
      <w:tr w:rsidR="00EB533F" w:rsidRPr="00276E9B" w14:paraId="6E26BDA1" w14:textId="77777777" w:rsidTr="00DA2654">
        <w:tc>
          <w:tcPr>
            <w:tcW w:w="534" w:type="dxa"/>
            <w:tcBorders>
              <w:top w:val="single" w:sz="4" w:space="0" w:color="auto"/>
              <w:left w:val="single" w:sz="4" w:space="0" w:color="auto"/>
              <w:bottom w:val="single" w:sz="4" w:space="0" w:color="auto"/>
              <w:right w:val="single" w:sz="4" w:space="0" w:color="auto"/>
            </w:tcBorders>
          </w:tcPr>
          <w:p w14:paraId="2FCB3165" w14:textId="77777777" w:rsidR="00FC1C97" w:rsidRPr="00276E9B" w:rsidRDefault="00FC1C97" w:rsidP="00804267">
            <w:pPr>
              <w:pStyle w:val="TAC"/>
              <w:rPr>
                <w:sz w:val="16"/>
                <w:szCs w:val="16"/>
              </w:rPr>
            </w:pPr>
            <w:r w:rsidRPr="00276E9B">
              <w:rPr>
                <w:sz w:val="16"/>
                <w:szCs w:val="16"/>
              </w:rPr>
              <w:t>14</w:t>
            </w:r>
          </w:p>
        </w:tc>
        <w:tc>
          <w:tcPr>
            <w:tcW w:w="3543" w:type="dxa"/>
            <w:tcBorders>
              <w:top w:val="single" w:sz="4" w:space="0" w:color="auto"/>
              <w:left w:val="single" w:sz="4" w:space="0" w:color="auto"/>
              <w:bottom w:val="single" w:sz="4" w:space="0" w:color="auto"/>
              <w:right w:val="single" w:sz="4" w:space="0" w:color="auto"/>
            </w:tcBorders>
          </w:tcPr>
          <w:p w14:paraId="2132BBE5" w14:textId="77777777" w:rsidR="00FC1C97" w:rsidRPr="00276E9B" w:rsidRDefault="00FC1C97" w:rsidP="00804267">
            <w:pPr>
              <w:pStyle w:val="TAL"/>
              <w:rPr>
                <w:sz w:val="16"/>
                <w:szCs w:val="16"/>
              </w:rPr>
            </w:pPr>
            <w:r w:rsidRPr="00276E9B">
              <w:rPr>
                <w:sz w:val="16"/>
                <w:szCs w:val="16"/>
              </w:rPr>
              <w:t xml:space="preserve">The SS transmits an </w:t>
            </w:r>
            <w:r w:rsidRPr="00276E9B">
              <w:rPr>
                <w:i/>
                <w:sz w:val="16"/>
                <w:szCs w:val="16"/>
              </w:rPr>
              <w:t>RRCConnectionRelease-NB</w:t>
            </w:r>
            <w:r w:rsidRPr="00276E9B">
              <w:rPr>
                <w:sz w:val="16"/>
                <w:szCs w:val="16"/>
              </w:rPr>
              <w:t xml:space="preserve"> message to release RRC connection.</w:t>
            </w:r>
          </w:p>
        </w:tc>
        <w:tc>
          <w:tcPr>
            <w:tcW w:w="851" w:type="dxa"/>
            <w:tcBorders>
              <w:top w:val="single" w:sz="4" w:space="0" w:color="auto"/>
              <w:left w:val="single" w:sz="4" w:space="0" w:color="auto"/>
              <w:bottom w:val="single" w:sz="4" w:space="0" w:color="auto"/>
              <w:right w:val="single" w:sz="4" w:space="0" w:color="auto"/>
            </w:tcBorders>
          </w:tcPr>
          <w:p w14:paraId="325F0F9E"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03E6E88F"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RRCConnectionRelease-NB</w:t>
            </w:r>
          </w:p>
        </w:tc>
        <w:tc>
          <w:tcPr>
            <w:tcW w:w="426" w:type="dxa"/>
            <w:tcBorders>
              <w:top w:val="single" w:sz="4" w:space="0" w:color="auto"/>
              <w:left w:val="single" w:sz="4" w:space="0" w:color="auto"/>
              <w:bottom w:val="single" w:sz="4" w:space="0" w:color="auto"/>
              <w:right w:val="single" w:sz="4" w:space="0" w:color="auto"/>
            </w:tcBorders>
          </w:tcPr>
          <w:p w14:paraId="4C74665A"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8877193"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6F1CD6F0" w14:textId="77777777" w:rsidR="00FC1C97" w:rsidRPr="00276E9B" w:rsidRDefault="00FC1C97" w:rsidP="00804267">
            <w:pPr>
              <w:pStyle w:val="TAC"/>
              <w:rPr>
                <w:sz w:val="16"/>
                <w:szCs w:val="16"/>
              </w:rPr>
            </w:pPr>
            <w:r w:rsidRPr="00276E9B">
              <w:rPr>
                <w:sz w:val="16"/>
                <w:szCs w:val="16"/>
              </w:rPr>
              <w:t>M1</w:t>
            </w:r>
          </w:p>
          <w:p w14:paraId="406E9A6A" w14:textId="77777777" w:rsidR="00FC1C97" w:rsidRPr="00276E9B" w:rsidRDefault="00FC1C97" w:rsidP="00804267">
            <w:pPr>
              <w:pStyle w:val="TAC"/>
              <w:rPr>
                <w:sz w:val="16"/>
                <w:szCs w:val="16"/>
              </w:rPr>
            </w:pPr>
            <w:r w:rsidRPr="00276E9B">
              <w:rPr>
                <w:sz w:val="16"/>
                <w:szCs w:val="16"/>
              </w:rPr>
              <w:t>sT09</w:t>
            </w:r>
          </w:p>
        </w:tc>
      </w:tr>
      <w:tr w:rsidR="00EB533F" w:rsidRPr="00276E9B" w14:paraId="1B9B219E" w14:textId="77777777" w:rsidTr="00DA2654">
        <w:tc>
          <w:tcPr>
            <w:tcW w:w="534" w:type="dxa"/>
            <w:tcBorders>
              <w:top w:val="single" w:sz="12" w:space="0" w:color="auto"/>
              <w:left w:val="single" w:sz="4" w:space="0" w:color="auto"/>
              <w:bottom w:val="single" w:sz="4" w:space="0" w:color="auto"/>
              <w:right w:val="nil"/>
            </w:tcBorders>
            <w:shd w:val="clear" w:color="auto" w:fill="D9D9D9"/>
          </w:tcPr>
          <w:p w14:paraId="5F45C39F" w14:textId="77777777" w:rsidR="00FC1C97" w:rsidRPr="00276E9B" w:rsidRDefault="00FC1C97" w:rsidP="00804267">
            <w:pPr>
              <w:pStyle w:val="TAH"/>
              <w:rPr>
                <w:sz w:val="16"/>
                <w:szCs w:val="16"/>
              </w:rPr>
            </w:pPr>
          </w:p>
        </w:tc>
        <w:tc>
          <w:tcPr>
            <w:tcW w:w="3543" w:type="dxa"/>
            <w:tcBorders>
              <w:top w:val="single" w:sz="12" w:space="0" w:color="auto"/>
              <w:left w:val="nil"/>
              <w:bottom w:val="single" w:sz="4" w:space="0" w:color="auto"/>
              <w:right w:val="nil"/>
            </w:tcBorders>
            <w:shd w:val="clear" w:color="auto" w:fill="D9D9D9"/>
          </w:tcPr>
          <w:p w14:paraId="126E879A" w14:textId="77777777" w:rsidR="00FC1C97" w:rsidRPr="00276E9B" w:rsidRDefault="00FC1C97" w:rsidP="00804267">
            <w:pPr>
              <w:pStyle w:val="TAH"/>
              <w:rPr>
                <w:sz w:val="16"/>
                <w:szCs w:val="16"/>
              </w:rPr>
            </w:pPr>
            <w:r w:rsidRPr="00276E9B">
              <w:rPr>
                <w:sz w:val="16"/>
                <w:szCs w:val="16"/>
              </w:rPr>
              <w:t>Module 2 (M2): UE and Network transmission of user data via the control plane (non-SMS service)</w:t>
            </w:r>
          </w:p>
        </w:tc>
        <w:tc>
          <w:tcPr>
            <w:tcW w:w="851" w:type="dxa"/>
            <w:tcBorders>
              <w:top w:val="single" w:sz="12" w:space="0" w:color="auto"/>
              <w:left w:val="nil"/>
              <w:bottom w:val="single" w:sz="4" w:space="0" w:color="auto"/>
              <w:right w:val="nil"/>
            </w:tcBorders>
            <w:shd w:val="clear" w:color="auto" w:fill="D9D9D9"/>
          </w:tcPr>
          <w:p w14:paraId="3554D472" w14:textId="77777777" w:rsidR="00FC1C97" w:rsidRPr="00276E9B" w:rsidRDefault="00FC1C97" w:rsidP="00804267">
            <w:pPr>
              <w:pStyle w:val="TAH"/>
              <w:rPr>
                <w:sz w:val="16"/>
                <w:szCs w:val="16"/>
              </w:rPr>
            </w:pPr>
          </w:p>
        </w:tc>
        <w:tc>
          <w:tcPr>
            <w:tcW w:w="2551" w:type="dxa"/>
            <w:tcBorders>
              <w:top w:val="single" w:sz="12" w:space="0" w:color="auto"/>
              <w:left w:val="nil"/>
              <w:bottom w:val="single" w:sz="4" w:space="0" w:color="auto"/>
              <w:right w:val="nil"/>
            </w:tcBorders>
            <w:shd w:val="clear" w:color="auto" w:fill="D9D9D9"/>
          </w:tcPr>
          <w:p w14:paraId="1266E76B" w14:textId="77777777" w:rsidR="00FC1C97" w:rsidRPr="00276E9B" w:rsidRDefault="00FC1C97" w:rsidP="00804267">
            <w:pPr>
              <w:pStyle w:val="TAH"/>
              <w:rPr>
                <w:sz w:val="16"/>
                <w:szCs w:val="16"/>
              </w:rPr>
            </w:pPr>
          </w:p>
        </w:tc>
        <w:tc>
          <w:tcPr>
            <w:tcW w:w="426" w:type="dxa"/>
            <w:tcBorders>
              <w:top w:val="single" w:sz="12" w:space="0" w:color="auto"/>
              <w:left w:val="nil"/>
              <w:bottom w:val="single" w:sz="4" w:space="0" w:color="auto"/>
              <w:right w:val="nil"/>
            </w:tcBorders>
            <w:shd w:val="clear" w:color="auto" w:fill="D9D9D9"/>
          </w:tcPr>
          <w:p w14:paraId="10C8AAB9" w14:textId="77777777" w:rsidR="00FC1C97" w:rsidRPr="00276E9B" w:rsidRDefault="00FC1C97" w:rsidP="00804267">
            <w:pPr>
              <w:pStyle w:val="TAH"/>
              <w:rPr>
                <w:sz w:val="16"/>
                <w:szCs w:val="16"/>
              </w:rPr>
            </w:pPr>
          </w:p>
        </w:tc>
        <w:tc>
          <w:tcPr>
            <w:tcW w:w="850" w:type="dxa"/>
            <w:tcBorders>
              <w:top w:val="single" w:sz="12" w:space="0" w:color="auto"/>
              <w:left w:val="nil"/>
              <w:bottom w:val="single" w:sz="4" w:space="0" w:color="auto"/>
              <w:right w:val="nil"/>
            </w:tcBorders>
            <w:shd w:val="clear" w:color="auto" w:fill="D9D9D9"/>
          </w:tcPr>
          <w:p w14:paraId="7D4A2D2E" w14:textId="77777777" w:rsidR="00FC1C97" w:rsidRPr="00276E9B" w:rsidRDefault="00FC1C97" w:rsidP="00804267">
            <w:pPr>
              <w:pStyle w:val="TAH"/>
              <w:rPr>
                <w:sz w:val="16"/>
                <w:szCs w:val="16"/>
              </w:rPr>
            </w:pPr>
          </w:p>
        </w:tc>
        <w:tc>
          <w:tcPr>
            <w:tcW w:w="992" w:type="dxa"/>
            <w:tcBorders>
              <w:top w:val="single" w:sz="12" w:space="0" w:color="auto"/>
              <w:left w:val="nil"/>
              <w:bottom w:val="single" w:sz="4" w:space="0" w:color="auto"/>
              <w:right w:val="single" w:sz="4" w:space="0" w:color="auto"/>
            </w:tcBorders>
            <w:shd w:val="clear" w:color="auto" w:fill="D9D9D9"/>
          </w:tcPr>
          <w:p w14:paraId="21B443D6" w14:textId="77777777" w:rsidR="00FC1C97" w:rsidRPr="00276E9B" w:rsidRDefault="00FC1C97" w:rsidP="00804267">
            <w:pPr>
              <w:pStyle w:val="TAH"/>
              <w:rPr>
                <w:sz w:val="16"/>
                <w:szCs w:val="16"/>
              </w:rPr>
            </w:pPr>
          </w:p>
        </w:tc>
      </w:tr>
      <w:tr w:rsidR="00EB533F" w:rsidRPr="00276E9B" w14:paraId="2FD5DE40" w14:textId="77777777" w:rsidTr="00DA2654">
        <w:tc>
          <w:tcPr>
            <w:tcW w:w="534" w:type="dxa"/>
            <w:tcBorders>
              <w:top w:val="single" w:sz="4" w:space="0" w:color="auto"/>
              <w:left w:val="single" w:sz="4" w:space="0" w:color="auto"/>
              <w:bottom w:val="single" w:sz="4" w:space="0" w:color="auto"/>
              <w:right w:val="single" w:sz="4" w:space="0" w:color="auto"/>
            </w:tcBorders>
          </w:tcPr>
          <w:p w14:paraId="296558B5"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3008D4F9" w14:textId="77777777" w:rsidR="00FC1C97" w:rsidRPr="00276E9B" w:rsidRDefault="00FC1C97" w:rsidP="00804267">
            <w:pPr>
              <w:pStyle w:val="TAL"/>
              <w:rPr>
                <w:sz w:val="16"/>
                <w:szCs w:val="16"/>
              </w:rPr>
            </w:pPr>
            <w:r w:rsidRPr="00276E9B">
              <w:rPr>
                <w:sz w:val="16"/>
                <w:szCs w:val="16"/>
              </w:rPr>
              <w:t>EXCEPTION: Steps15a1 to 15a21 describe behaviour that depends on UE configuration; the "lower case letter" identifies a step sequence that takes place if the UE is configured to utilise non-SMS services as transport mechanism for user data.</w:t>
            </w:r>
          </w:p>
        </w:tc>
        <w:tc>
          <w:tcPr>
            <w:tcW w:w="851" w:type="dxa"/>
            <w:tcBorders>
              <w:top w:val="single" w:sz="4" w:space="0" w:color="auto"/>
              <w:left w:val="single" w:sz="4" w:space="0" w:color="auto"/>
              <w:bottom w:val="single" w:sz="4" w:space="0" w:color="auto"/>
              <w:right w:val="single" w:sz="4" w:space="0" w:color="auto"/>
            </w:tcBorders>
          </w:tcPr>
          <w:p w14:paraId="5DDF174B"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528D72FC" w14:textId="77777777" w:rsidR="00FC1C97" w:rsidRPr="00276E9B" w:rsidRDefault="00FC1C97" w:rsidP="00804267">
            <w:pPr>
              <w:pStyle w:val="TAL"/>
              <w:rPr>
                <w:i/>
                <w:sz w:val="16"/>
                <w:szCs w:val="16"/>
              </w:rPr>
            </w:pPr>
            <w:r w:rsidRPr="00276E9B">
              <w:rPr>
                <w:i/>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1781061D"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BD454D6"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2BC76877" w14:textId="77777777" w:rsidR="00FC1C97" w:rsidRPr="00276E9B" w:rsidRDefault="00FC1C97" w:rsidP="00804267">
            <w:pPr>
              <w:pStyle w:val="TAC"/>
              <w:rPr>
                <w:sz w:val="16"/>
                <w:szCs w:val="16"/>
              </w:rPr>
            </w:pPr>
            <w:r w:rsidRPr="00276E9B">
              <w:rPr>
                <w:sz w:val="16"/>
                <w:szCs w:val="16"/>
              </w:rPr>
              <w:t>M2</w:t>
            </w:r>
          </w:p>
          <w:p w14:paraId="1BFF6517" w14:textId="77777777" w:rsidR="00FC1C97" w:rsidRPr="00276E9B" w:rsidRDefault="00FC1C97" w:rsidP="00804267">
            <w:pPr>
              <w:pStyle w:val="TAC"/>
              <w:rPr>
                <w:sz w:val="16"/>
                <w:szCs w:val="16"/>
              </w:rPr>
            </w:pPr>
            <w:r w:rsidRPr="00276E9B">
              <w:rPr>
                <w:sz w:val="16"/>
                <w:szCs w:val="16"/>
              </w:rPr>
              <w:t>sT10-sT17</w:t>
            </w:r>
          </w:p>
        </w:tc>
      </w:tr>
      <w:tr w:rsidR="00EB533F" w:rsidRPr="00276E9B" w14:paraId="28B7AFFD" w14:textId="77777777" w:rsidTr="00DA2654">
        <w:tc>
          <w:tcPr>
            <w:tcW w:w="534" w:type="dxa"/>
            <w:tcBorders>
              <w:top w:val="single" w:sz="4" w:space="0" w:color="auto"/>
              <w:left w:val="single" w:sz="4" w:space="0" w:color="auto"/>
              <w:bottom w:val="single" w:sz="4" w:space="0" w:color="auto"/>
              <w:right w:val="single" w:sz="4" w:space="0" w:color="auto"/>
            </w:tcBorders>
          </w:tcPr>
          <w:p w14:paraId="3ABC0E40" w14:textId="77777777" w:rsidR="00FC1C97" w:rsidRPr="00276E9B" w:rsidRDefault="00FC1C97" w:rsidP="00804267">
            <w:pPr>
              <w:pStyle w:val="TAC"/>
              <w:rPr>
                <w:sz w:val="16"/>
                <w:szCs w:val="16"/>
              </w:rPr>
            </w:pPr>
            <w:r w:rsidRPr="00276E9B">
              <w:rPr>
                <w:sz w:val="16"/>
                <w:szCs w:val="16"/>
              </w:rPr>
              <w:lastRenderedPageBreak/>
              <w:t>15a1</w:t>
            </w:r>
          </w:p>
        </w:tc>
        <w:tc>
          <w:tcPr>
            <w:tcW w:w="3543" w:type="dxa"/>
            <w:tcBorders>
              <w:top w:val="single" w:sz="4" w:space="0" w:color="auto"/>
              <w:left w:val="single" w:sz="4" w:space="0" w:color="auto"/>
              <w:bottom w:val="single" w:sz="4" w:space="0" w:color="auto"/>
              <w:right w:val="single" w:sz="4" w:space="0" w:color="auto"/>
            </w:tcBorders>
          </w:tcPr>
          <w:p w14:paraId="5B7B6E49" w14:textId="77777777" w:rsidR="00FC1C97" w:rsidRPr="00276E9B" w:rsidRDefault="00FC1C97" w:rsidP="00804267">
            <w:pPr>
              <w:pStyle w:val="TAL"/>
              <w:rPr>
                <w:sz w:val="16"/>
                <w:szCs w:val="16"/>
              </w:rPr>
            </w:pPr>
            <w:r w:rsidRPr="00276E9B">
              <w:rPr>
                <w:sz w:val="16"/>
                <w:szCs w:val="16"/>
              </w:rPr>
              <w:t>IF px_nonSMSTransport_CP_CIoT THEN</w:t>
            </w:r>
          </w:p>
          <w:p w14:paraId="2942D9D6" w14:textId="77777777" w:rsidR="00FC1C97" w:rsidRPr="00276E9B" w:rsidRDefault="00FC1C97" w:rsidP="00804267">
            <w:pPr>
              <w:pStyle w:val="TAL"/>
              <w:rPr>
                <w:sz w:val="16"/>
                <w:szCs w:val="16"/>
              </w:rPr>
            </w:pPr>
          </w:p>
          <w:p w14:paraId="04ABAF20" w14:textId="77777777" w:rsidR="00FC1C97" w:rsidRPr="00276E9B" w:rsidRDefault="00FC1C97" w:rsidP="00804267">
            <w:pPr>
              <w:pStyle w:val="TAL"/>
              <w:rPr>
                <w:sz w:val="16"/>
                <w:szCs w:val="16"/>
              </w:rPr>
            </w:pPr>
            <w:r w:rsidRPr="00276E9B">
              <w:rPr>
                <w:sz w:val="16"/>
                <w:szCs w:val="16"/>
              </w:rPr>
              <w:t>Check: Does the 'Test procedure to check UE response to Paging for Control Plane CIoT MT access' as described in TS 36.508 [18], clause 8.1.5A.2 take place?</w:t>
            </w:r>
          </w:p>
          <w:p w14:paraId="496A23EF" w14:textId="77777777" w:rsidR="00FC1C97" w:rsidRPr="00276E9B" w:rsidRDefault="00FC1C97" w:rsidP="00804267">
            <w:pPr>
              <w:pStyle w:val="TAL"/>
              <w:rPr>
                <w:sz w:val="16"/>
                <w:szCs w:val="16"/>
              </w:rPr>
            </w:pPr>
          </w:p>
          <w:p w14:paraId="07F16257" w14:textId="77777777" w:rsidR="00FC1C97" w:rsidRPr="00276E9B" w:rsidRDefault="00FC1C97" w:rsidP="00804267">
            <w:pPr>
              <w:pStyle w:val="TAL"/>
              <w:rPr>
                <w:sz w:val="16"/>
                <w:szCs w:val="16"/>
              </w:rPr>
            </w:pPr>
            <w:r w:rsidRPr="00276E9B">
              <w:rPr>
                <w:sz w:val="16"/>
                <w:szCs w:val="16"/>
              </w:rPr>
              <w:t>NOTE: Settings in ACTIVATE DEFAULT EPS BEARER CONTEXT REQUEST to check PLMN rate control</w:t>
            </w:r>
          </w:p>
          <w:p w14:paraId="52566744" w14:textId="77777777" w:rsidR="00FC1C97" w:rsidRPr="00276E9B" w:rsidRDefault="00FC1C97" w:rsidP="00804267">
            <w:pPr>
              <w:pStyle w:val="TAL"/>
              <w:rPr>
                <w:sz w:val="16"/>
                <w:szCs w:val="16"/>
              </w:rPr>
            </w:pPr>
            <w:r w:rsidRPr="00276E9B">
              <w:rPr>
                <w:sz w:val="16"/>
                <w:szCs w:val="16"/>
              </w:rPr>
              <w:t>- PLMN Rate control set to max of 4 messages per 6 minutes;</w:t>
            </w:r>
          </w:p>
          <w:p w14:paraId="57C4765D" w14:textId="77777777" w:rsidR="00FC1C97" w:rsidRPr="00276E9B" w:rsidRDefault="00FC1C97" w:rsidP="00804267">
            <w:pPr>
              <w:pStyle w:val="TAL"/>
              <w:rPr>
                <w:sz w:val="16"/>
                <w:szCs w:val="16"/>
              </w:rPr>
            </w:pPr>
            <w:r w:rsidRPr="00276E9B">
              <w:rPr>
                <w:sz w:val="16"/>
                <w:szCs w:val="16"/>
              </w:rPr>
              <w:t>- APN control not provided;</w:t>
            </w:r>
          </w:p>
          <w:p w14:paraId="26FDC5BF" w14:textId="77777777" w:rsidR="00FC1C97" w:rsidRPr="00276E9B" w:rsidRDefault="00FC1C97" w:rsidP="00804267">
            <w:pPr>
              <w:pStyle w:val="TAL"/>
              <w:rPr>
                <w:sz w:val="16"/>
                <w:szCs w:val="16"/>
              </w:rPr>
            </w:pPr>
            <w:r w:rsidRPr="00276E9B">
              <w:rPr>
                <w:sz w:val="16"/>
                <w:szCs w:val="16"/>
              </w:rPr>
              <w:t>- MTU parameters not provided.</w:t>
            </w:r>
          </w:p>
        </w:tc>
        <w:tc>
          <w:tcPr>
            <w:tcW w:w="851" w:type="dxa"/>
            <w:tcBorders>
              <w:top w:val="single" w:sz="4" w:space="0" w:color="auto"/>
              <w:left w:val="single" w:sz="4" w:space="0" w:color="auto"/>
              <w:bottom w:val="single" w:sz="4" w:space="0" w:color="auto"/>
              <w:right w:val="single" w:sz="4" w:space="0" w:color="auto"/>
            </w:tcBorders>
          </w:tcPr>
          <w:p w14:paraId="709802CE"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12B0918C"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1ACC7351" w14:textId="77777777" w:rsidR="00FC1C97" w:rsidRPr="00276E9B" w:rsidRDefault="00FC1C97" w:rsidP="00804267">
            <w:pPr>
              <w:pStyle w:val="TAC"/>
              <w:rPr>
                <w:sz w:val="16"/>
                <w:szCs w:val="16"/>
              </w:rPr>
            </w:pPr>
            <w:r w:rsidRPr="00276E9B">
              <w:rPr>
                <w:sz w:val="16"/>
                <w:szCs w:val="16"/>
              </w:rPr>
              <w:t>7,1,3</w:t>
            </w:r>
          </w:p>
        </w:tc>
        <w:tc>
          <w:tcPr>
            <w:tcW w:w="850" w:type="dxa"/>
            <w:tcBorders>
              <w:top w:val="single" w:sz="4" w:space="0" w:color="auto"/>
              <w:left w:val="single" w:sz="4" w:space="0" w:color="auto"/>
              <w:bottom w:val="single" w:sz="4" w:space="0" w:color="auto"/>
              <w:right w:val="single" w:sz="4" w:space="0" w:color="auto"/>
            </w:tcBorders>
          </w:tcPr>
          <w:p w14:paraId="30709A88"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6AE51E68" w14:textId="77777777" w:rsidR="00FC1C97" w:rsidRPr="00276E9B" w:rsidRDefault="00FC1C97" w:rsidP="00804267">
            <w:pPr>
              <w:pStyle w:val="TAC"/>
              <w:rPr>
                <w:sz w:val="16"/>
                <w:szCs w:val="16"/>
              </w:rPr>
            </w:pPr>
            <w:r w:rsidRPr="00276E9B">
              <w:rPr>
                <w:sz w:val="16"/>
                <w:szCs w:val="16"/>
              </w:rPr>
              <w:t>M2</w:t>
            </w:r>
          </w:p>
          <w:p w14:paraId="72CC752A" w14:textId="77777777" w:rsidR="00FC1C97" w:rsidRPr="00276E9B" w:rsidRDefault="00FC1C97" w:rsidP="00804267">
            <w:pPr>
              <w:pStyle w:val="TAC"/>
              <w:rPr>
                <w:sz w:val="16"/>
                <w:szCs w:val="16"/>
              </w:rPr>
            </w:pPr>
            <w:r w:rsidRPr="00276E9B">
              <w:rPr>
                <w:sz w:val="16"/>
                <w:szCs w:val="16"/>
              </w:rPr>
              <w:t>sT09, sT12, sT16, sT17</w:t>
            </w:r>
          </w:p>
        </w:tc>
      </w:tr>
      <w:tr w:rsidR="00EB533F" w:rsidRPr="00276E9B" w14:paraId="76EE9B6F" w14:textId="77777777" w:rsidTr="00DA2654">
        <w:tc>
          <w:tcPr>
            <w:tcW w:w="534" w:type="dxa"/>
            <w:tcBorders>
              <w:top w:val="single" w:sz="4" w:space="0" w:color="auto"/>
              <w:left w:val="single" w:sz="4" w:space="0" w:color="auto"/>
              <w:bottom w:val="single" w:sz="4" w:space="0" w:color="auto"/>
              <w:right w:val="single" w:sz="4" w:space="0" w:color="auto"/>
            </w:tcBorders>
          </w:tcPr>
          <w:p w14:paraId="29E74DC2"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299EE4F1" w14:textId="77777777" w:rsidR="00FC1C97" w:rsidRPr="00276E9B" w:rsidRDefault="00FC1C97" w:rsidP="00804267">
            <w:pPr>
              <w:pStyle w:val="TAL"/>
              <w:rPr>
                <w:sz w:val="16"/>
                <w:szCs w:val="16"/>
              </w:rPr>
            </w:pPr>
            <w:r w:rsidRPr="00276E9B">
              <w:rPr>
                <w:sz w:val="16"/>
                <w:szCs w:val="16"/>
              </w:rPr>
              <w:t>EXCEPTION: Steps15a2a1-15a2a4 describe behaviour that depends on UE configuration; the "lower case letter" identifies a step sequence that takes place if the UE did not establish a PDN connection in step 15a1.</w:t>
            </w:r>
          </w:p>
        </w:tc>
        <w:tc>
          <w:tcPr>
            <w:tcW w:w="851" w:type="dxa"/>
            <w:tcBorders>
              <w:top w:val="single" w:sz="4" w:space="0" w:color="auto"/>
              <w:left w:val="single" w:sz="4" w:space="0" w:color="auto"/>
              <w:bottom w:val="single" w:sz="4" w:space="0" w:color="auto"/>
              <w:right w:val="single" w:sz="4" w:space="0" w:color="auto"/>
            </w:tcBorders>
          </w:tcPr>
          <w:p w14:paraId="4FC1C6BE"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57F25504" w14:textId="77777777" w:rsidR="00FC1C97" w:rsidRPr="00276E9B" w:rsidRDefault="00FC1C97" w:rsidP="00804267">
            <w:pPr>
              <w:pStyle w:val="TAL"/>
              <w:rPr>
                <w:sz w:val="16"/>
                <w:szCs w:val="16"/>
              </w:rPr>
            </w:pPr>
            <w:r w:rsidRPr="00276E9B">
              <w:rPr>
                <w:i/>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06B46D2C"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52CCE7FB"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9EC6E77" w14:textId="77777777" w:rsidR="00FC1C97" w:rsidRPr="00276E9B" w:rsidRDefault="00FC1C97" w:rsidP="00804267">
            <w:pPr>
              <w:pStyle w:val="TAC"/>
              <w:rPr>
                <w:sz w:val="16"/>
                <w:szCs w:val="16"/>
              </w:rPr>
            </w:pPr>
            <w:r w:rsidRPr="00276E9B">
              <w:rPr>
                <w:sz w:val="16"/>
                <w:szCs w:val="16"/>
              </w:rPr>
              <w:t>M2</w:t>
            </w:r>
          </w:p>
          <w:p w14:paraId="1E567C63" w14:textId="77777777" w:rsidR="00FC1C97" w:rsidRPr="00276E9B" w:rsidRDefault="00FC1C97" w:rsidP="00804267">
            <w:pPr>
              <w:pStyle w:val="TAC"/>
              <w:rPr>
                <w:sz w:val="16"/>
                <w:szCs w:val="16"/>
              </w:rPr>
            </w:pPr>
            <w:r w:rsidRPr="00276E9B">
              <w:rPr>
                <w:sz w:val="16"/>
                <w:szCs w:val="16"/>
              </w:rPr>
              <w:t>sT10-sT17</w:t>
            </w:r>
          </w:p>
        </w:tc>
      </w:tr>
      <w:tr w:rsidR="00EB533F" w:rsidRPr="00276E9B" w14:paraId="5DC2A4BB" w14:textId="77777777" w:rsidTr="00DA2654">
        <w:tc>
          <w:tcPr>
            <w:tcW w:w="534" w:type="dxa"/>
            <w:tcBorders>
              <w:top w:val="single" w:sz="4" w:space="0" w:color="auto"/>
              <w:left w:val="single" w:sz="4" w:space="0" w:color="auto"/>
              <w:bottom w:val="single" w:sz="4" w:space="0" w:color="auto"/>
              <w:right w:val="single" w:sz="4" w:space="0" w:color="auto"/>
            </w:tcBorders>
          </w:tcPr>
          <w:p w14:paraId="3ACDD761" w14:textId="77777777" w:rsidR="00FC1C97" w:rsidRPr="00276E9B" w:rsidRDefault="00FC1C97" w:rsidP="00804267">
            <w:pPr>
              <w:pStyle w:val="TAC"/>
              <w:rPr>
                <w:sz w:val="16"/>
                <w:szCs w:val="16"/>
              </w:rPr>
            </w:pPr>
            <w:r w:rsidRPr="00276E9B">
              <w:rPr>
                <w:sz w:val="16"/>
                <w:szCs w:val="16"/>
              </w:rPr>
              <w:t>15a2a1</w:t>
            </w:r>
          </w:p>
        </w:tc>
        <w:tc>
          <w:tcPr>
            <w:tcW w:w="3543" w:type="dxa"/>
            <w:tcBorders>
              <w:top w:val="single" w:sz="4" w:space="0" w:color="auto"/>
              <w:left w:val="single" w:sz="4" w:space="0" w:color="auto"/>
              <w:bottom w:val="single" w:sz="4" w:space="0" w:color="auto"/>
              <w:right w:val="single" w:sz="4" w:space="0" w:color="auto"/>
            </w:tcBorders>
          </w:tcPr>
          <w:p w14:paraId="05CC6701" w14:textId="77777777" w:rsidR="00FC1C97" w:rsidRPr="00276E9B" w:rsidRDefault="00FC1C97" w:rsidP="00804267">
            <w:pPr>
              <w:pStyle w:val="TAL"/>
              <w:rPr>
                <w:sz w:val="16"/>
                <w:szCs w:val="16"/>
              </w:rPr>
            </w:pPr>
            <w:r w:rsidRPr="00276E9B">
              <w:rPr>
                <w:sz w:val="16"/>
                <w:szCs w:val="16"/>
              </w:rPr>
              <w:t>Cause the UE to request PDN connectivity. (see Note 1)</w:t>
            </w:r>
          </w:p>
        </w:tc>
        <w:tc>
          <w:tcPr>
            <w:tcW w:w="851" w:type="dxa"/>
            <w:tcBorders>
              <w:top w:val="single" w:sz="4" w:space="0" w:color="auto"/>
              <w:left w:val="single" w:sz="4" w:space="0" w:color="auto"/>
              <w:bottom w:val="single" w:sz="4" w:space="0" w:color="auto"/>
              <w:right w:val="single" w:sz="4" w:space="0" w:color="auto"/>
            </w:tcBorders>
          </w:tcPr>
          <w:p w14:paraId="0D983EC6"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24ACE841" w14:textId="77777777" w:rsidR="00FC1C97" w:rsidRPr="00276E9B" w:rsidRDefault="00FC1C97" w:rsidP="00804267">
            <w:pPr>
              <w:pStyle w:val="TAL"/>
              <w:rPr>
                <w:i/>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1856D38B"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55FE2B60"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2D2DE57" w14:textId="77777777" w:rsidR="00FC1C97" w:rsidRPr="00276E9B" w:rsidRDefault="00FC1C97" w:rsidP="00804267">
            <w:pPr>
              <w:pStyle w:val="TAC"/>
              <w:rPr>
                <w:sz w:val="16"/>
                <w:szCs w:val="16"/>
              </w:rPr>
            </w:pPr>
            <w:r w:rsidRPr="00276E9B">
              <w:rPr>
                <w:sz w:val="16"/>
                <w:szCs w:val="16"/>
              </w:rPr>
              <w:t>M2</w:t>
            </w:r>
          </w:p>
          <w:p w14:paraId="3EA868A0" w14:textId="77777777" w:rsidR="00FC1C97" w:rsidRPr="00276E9B" w:rsidRDefault="00FC1C97" w:rsidP="00804267">
            <w:pPr>
              <w:pStyle w:val="TAC"/>
              <w:rPr>
                <w:sz w:val="16"/>
                <w:szCs w:val="16"/>
              </w:rPr>
            </w:pPr>
            <w:r w:rsidRPr="00276E9B">
              <w:rPr>
                <w:sz w:val="16"/>
                <w:szCs w:val="16"/>
              </w:rPr>
              <w:t>sT10-sT17</w:t>
            </w:r>
          </w:p>
        </w:tc>
      </w:tr>
      <w:tr w:rsidR="00EB533F" w:rsidRPr="00276E9B" w14:paraId="21A065DE" w14:textId="77777777" w:rsidTr="00DA2654">
        <w:tc>
          <w:tcPr>
            <w:tcW w:w="534" w:type="dxa"/>
            <w:tcBorders>
              <w:top w:val="single" w:sz="4" w:space="0" w:color="auto"/>
              <w:left w:val="single" w:sz="4" w:space="0" w:color="auto"/>
              <w:bottom w:val="single" w:sz="4" w:space="0" w:color="auto"/>
              <w:right w:val="single" w:sz="4" w:space="0" w:color="auto"/>
            </w:tcBorders>
          </w:tcPr>
          <w:p w14:paraId="0F367546" w14:textId="77777777" w:rsidR="00FC1C97" w:rsidRPr="00276E9B" w:rsidRDefault="00FC1C97" w:rsidP="00804267">
            <w:pPr>
              <w:pStyle w:val="TAC"/>
              <w:rPr>
                <w:sz w:val="16"/>
                <w:szCs w:val="16"/>
              </w:rPr>
            </w:pPr>
            <w:r w:rsidRPr="00276E9B">
              <w:rPr>
                <w:sz w:val="16"/>
                <w:szCs w:val="16"/>
              </w:rPr>
              <w:t>15a2a2</w:t>
            </w:r>
          </w:p>
        </w:tc>
        <w:tc>
          <w:tcPr>
            <w:tcW w:w="3543" w:type="dxa"/>
            <w:tcBorders>
              <w:top w:val="single" w:sz="4" w:space="0" w:color="auto"/>
              <w:left w:val="single" w:sz="4" w:space="0" w:color="auto"/>
              <w:bottom w:val="single" w:sz="4" w:space="0" w:color="auto"/>
              <w:right w:val="single" w:sz="4" w:space="0" w:color="auto"/>
            </w:tcBorders>
          </w:tcPr>
          <w:p w14:paraId="373DC204" w14:textId="77777777" w:rsidR="00FC1C97" w:rsidRPr="00276E9B" w:rsidRDefault="00FC1C97" w:rsidP="00804267">
            <w:pPr>
              <w:pStyle w:val="TAL"/>
              <w:rPr>
                <w:sz w:val="16"/>
                <w:szCs w:val="16"/>
              </w:rPr>
            </w:pPr>
            <w:r w:rsidRPr="00276E9B">
              <w:rPr>
                <w:sz w:val="16"/>
                <w:szCs w:val="16"/>
              </w:rPr>
              <w:t>The UE transmits a PDN CONNECTIVITY REQUEST message.</w:t>
            </w:r>
          </w:p>
        </w:tc>
        <w:tc>
          <w:tcPr>
            <w:tcW w:w="851" w:type="dxa"/>
            <w:tcBorders>
              <w:top w:val="single" w:sz="4" w:space="0" w:color="auto"/>
              <w:left w:val="single" w:sz="4" w:space="0" w:color="auto"/>
              <w:bottom w:val="single" w:sz="4" w:space="0" w:color="auto"/>
              <w:right w:val="single" w:sz="4" w:space="0" w:color="auto"/>
            </w:tcBorders>
          </w:tcPr>
          <w:p w14:paraId="5748E726"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22D87286"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ULInformationTransfer-NB</w:t>
            </w:r>
          </w:p>
          <w:p w14:paraId="64AE50B9" w14:textId="77777777" w:rsidR="00FC1C97" w:rsidRPr="00276E9B" w:rsidRDefault="00FC1C97" w:rsidP="00804267">
            <w:pPr>
              <w:pStyle w:val="TAL"/>
              <w:rPr>
                <w:sz w:val="16"/>
                <w:szCs w:val="16"/>
              </w:rPr>
            </w:pPr>
            <w:r w:rsidRPr="00276E9B">
              <w:rPr>
                <w:sz w:val="16"/>
                <w:szCs w:val="16"/>
              </w:rPr>
              <w:t>NAS: PDN CONNECTIVITY REQUEST</w:t>
            </w:r>
          </w:p>
        </w:tc>
        <w:tc>
          <w:tcPr>
            <w:tcW w:w="426" w:type="dxa"/>
            <w:tcBorders>
              <w:top w:val="single" w:sz="4" w:space="0" w:color="auto"/>
              <w:left w:val="single" w:sz="4" w:space="0" w:color="auto"/>
              <w:bottom w:val="single" w:sz="4" w:space="0" w:color="auto"/>
              <w:right w:val="single" w:sz="4" w:space="0" w:color="auto"/>
            </w:tcBorders>
          </w:tcPr>
          <w:p w14:paraId="0E5BC571"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71B239AB"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5D5B491C" w14:textId="77777777" w:rsidR="00FC1C97" w:rsidRPr="00276E9B" w:rsidRDefault="00FC1C97" w:rsidP="00804267">
            <w:pPr>
              <w:pStyle w:val="TAC"/>
              <w:rPr>
                <w:sz w:val="16"/>
                <w:szCs w:val="16"/>
              </w:rPr>
            </w:pPr>
            <w:r w:rsidRPr="00276E9B">
              <w:rPr>
                <w:sz w:val="16"/>
                <w:szCs w:val="16"/>
              </w:rPr>
              <w:t>M2</w:t>
            </w:r>
          </w:p>
          <w:p w14:paraId="121097E8" w14:textId="77777777" w:rsidR="00FC1C97" w:rsidRPr="00276E9B" w:rsidRDefault="00FC1C97" w:rsidP="00804267">
            <w:pPr>
              <w:pStyle w:val="TAC"/>
              <w:rPr>
                <w:sz w:val="16"/>
                <w:szCs w:val="16"/>
              </w:rPr>
            </w:pPr>
            <w:r w:rsidRPr="00276E9B">
              <w:rPr>
                <w:sz w:val="16"/>
                <w:szCs w:val="16"/>
              </w:rPr>
              <w:t>sT10-sT17</w:t>
            </w:r>
          </w:p>
        </w:tc>
      </w:tr>
      <w:tr w:rsidR="00EB533F" w:rsidRPr="00276E9B" w14:paraId="69D41462" w14:textId="77777777" w:rsidTr="00DA2654">
        <w:tc>
          <w:tcPr>
            <w:tcW w:w="534" w:type="dxa"/>
            <w:tcBorders>
              <w:top w:val="single" w:sz="4" w:space="0" w:color="auto"/>
              <w:left w:val="single" w:sz="4" w:space="0" w:color="auto"/>
              <w:bottom w:val="single" w:sz="4" w:space="0" w:color="auto"/>
              <w:right w:val="single" w:sz="4" w:space="0" w:color="auto"/>
            </w:tcBorders>
          </w:tcPr>
          <w:p w14:paraId="2170AD2C" w14:textId="77777777" w:rsidR="00FC1C97" w:rsidRPr="00276E9B" w:rsidRDefault="00FC1C97" w:rsidP="00804267">
            <w:pPr>
              <w:pStyle w:val="TAC"/>
              <w:rPr>
                <w:sz w:val="16"/>
                <w:szCs w:val="16"/>
              </w:rPr>
            </w:pPr>
            <w:r w:rsidRPr="00276E9B">
              <w:rPr>
                <w:sz w:val="16"/>
                <w:szCs w:val="16"/>
              </w:rPr>
              <w:t>15a2a3</w:t>
            </w:r>
          </w:p>
        </w:tc>
        <w:tc>
          <w:tcPr>
            <w:tcW w:w="3543" w:type="dxa"/>
            <w:tcBorders>
              <w:top w:val="single" w:sz="4" w:space="0" w:color="auto"/>
              <w:left w:val="single" w:sz="4" w:space="0" w:color="auto"/>
              <w:bottom w:val="single" w:sz="4" w:space="0" w:color="auto"/>
              <w:right w:val="single" w:sz="4" w:space="0" w:color="auto"/>
            </w:tcBorders>
          </w:tcPr>
          <w:p w14:paraId="7AB03B4F" w14:textId="4C72F249" w:rsidR="00FC1C97" w:rsidRPr="00276E9B" w:rsidRDefault="00FC1C97" w:rsidP="00804267">
            <w:pPr>
              <w:pStyle w:val="TAL"/>
              <w:rPr>
                <w:sz w:val="16"/>
                <w:szCs w:val="16"/>
              </w:rPr>
            </w:pPr>
            <w:r w:rsidRPr="00276E9B">
              <w:rPr>
                <w:sz w:val="16"/>
                <w:szCs w:val="16"/>
              </w:rPr>
              <w:t>The SS transmits an ACTIVATE DEFAULT EPS BEARER CONTEXT REQUEST message.</w:t>
            </w:r>
          </w:p>
          <w:p w14:paraId="55E04D18" w14:textId="77777777" w:rsidR="00FC1C97" w:rsidRPr="00276E9B" w:rsidRDefault="00FC1C97" w:rsidP="00804267">
            <w:pPr>
              <w:pStyle w:val="TAL"/>
              <w:rPr>
                <w:sz w:val="16"/>
                <w:szCs w:val="16"/>
              </w:rPr>
            </w:pPr>
          </w:p>
          <w:p w14:paraId="18FA7441" w14:textId="77777777" w:rsidR="00FC1C97" w:rsidRPr="00276E9B" w:rsidRDefault="00FC1C97" w:rsidP="00804267">
            <w:pPr>
              <w:pStyle w:val="TAL"/>
              <w:rPr>
                <w:sz w:val="16"/>
                <w:szCs w:val="16"/>
              </w:rPr>
            </w:pPr>
            <w:r w:rsidRPr="00276E9B">
              <w:rPr>
                <w:sz w:val="16"/>
                <w:szCs w:val="16"/>
              </w:rPr>
              <w:t>NOTE: Settings in ACTIVATE DEFAULT EPS BEARER CONTEXT REQUEST to check PLMN rate control</w:t>
            </w:r>
          </w:p>
          <w:p w14:paraId="5B4A8F9E" w14:textId="77777777" w:rsidR="00FC1C97" w:rsidRPr="00276E9B" w:rsidRDefault="00FC1C97" w:rsidP="00804267">
            <w:pPr>
              <w:pStyle w:val="TAL"/>
              <w:rPr>
                <w:sz w:val="16"/>
                <w:szCs w:val="16"/>
              </w:rPr>
            </w:pPr>
            <w:r w:rsidRPr="00276E9B">
              <w:rPr>
                <w:sz w:val="16"/>
                <w:szCs w:val="16"/>
              </w:rPr>
              <w:t xml:space="preserve">- PLMN Rate control set to max of </w:t>
            </w:r>
            <w:r w:rsidR="00174A07" w:rsidRPr="00276E9B">
              <w:rPr>
                <w:sz w:val="16"/>
                <w:szCs w:val="16"/>
              </w:rPr>
              <w:t>10</w:t>
            </w:r>
            <w:r w:rsidRPr="00276E9B">
              <w:rPr>
                <w:sz w:val="16"/>
                <w:szCs w:val="16"/>
              </w:rPr>
              <w:t xml:space="preserve"> messages per 6 minutes;</w:t>
            </w:r>
          </w:p>
          <w:p w14:paraId="56748E78" w14:textId="77777777" w:rsidR="00FC1C97" w:rsidRPr="00276E9B" w:rsidRDefault="00FC1C97" w:rsidP="00804267">
            <w:pPr>
              <w:pStyle w:val="TAL"/>
              <w:rPr>
                <w:sz w:val="16"/>
                <w:szCs w:val="16"/>
              </w:rPr>
            </w:pPr>
            <w:r w:rsidRPr="00276E9B">
              <w:rPr>
                <w:sz w:val="16"/>
                <w:szCs w:val="16"/>
              </w:rPr>
              <w:t>- APN control not provided;</w:t>
            </w:r>
          </w:p>
          <w:p w14:paraId="508A64EA" w14:textId="77777777" w:rsidR="00FC1C97" w:rsidRPr="00276E9B" w:rsidRDefault="00FC1C97" w:rsidP="00804267">
            <w:pPr>
              <w:pStyle w:val="TAL"/>
              <w:rPr>
                <w:sz w:val="16"/>
                <w:szCs w:val="16"/>
              </w:rPr>
            </w:pPr>
            <w:r w:rsidRPr="00276E9B">
              <w:rPr>
                <w:sz w:val="16"/>
                <w:szCs w:val="16"/>
              </w:rPr>
              <w:t>- MTU parameters not provided.</w:t>
            </w:r>
          </w:p>
        </w:tc>
        <w:tc>
          <w:tcPr>
            <w:tcW w:w="851" w:type="dxa"/>
            <w:tcBorders>
              <w:top w:val="single" w:sz="4" w:space="0" w:color="auto"/>
              <w:left w:val="single" w:sz="4" w:space="0" w:color="auto"/>
              <w:bottom w:val="single" w:sz="4" w:space="0" w:color="auto"/>
              <w:right w:val="single" w:sz="4" w:space="0" w:color="auto"/>
            </w:tcBorders>
          </w:tcPr>
          <w:p w14:paraId="684E3E3F"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1CB6DD8A" w14:textId="77777777" w:rsidR="00FC1C97" w:rsidRPr="00276E9B" w:rsidRDefault="00FC1C97" w:rsidP="00804267">
            <w:pPr>
              <w:pStyle w:val="TAL"/>
              <w:rPr>
                <w:i/>
                <w:iCs/>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iCs/>
                <w:sz w:val="16"/>
                <w:szCs w:val="16"/>
              </w:rPr>
              <w:t>DLInformationTransfer-NB</w:t>
            </w:r>
          </w:p>
          <w:p w14:paraId="2E5DCB21" w14:textId="77777777" w:rsidR="00FC1C97" w:rsidRPr="00276E9B" w:rsidRDefault="00FC1C97" w:rsidP="00804267">
            <w:pPr>
              <w:pStyle w:val="TAL"/>
              <w:rPr>
                <w:iCs/>
                <w:sz w:val="16"/>
                <w:szCs w:val="16"/>
              </w:rPr>
            </w:pPr>
            <w:r w:rsidRPr="00276E9B">
              <w:rPr>
                <w:iCs/>
                <w:sz w:val="16"/>
                <w:szCs w:val="16"/>
              </w:rPr>
              <w:t>NAS:</w:t>
            </w:r>
          </w:p>
          <w:p w14:paraId="5F467C37" w14:textId="77777777" w:rsidR="00FC1C97" w:rsidRPr="00276E9B" w:rsidRDefault="00FC1C97" w:rsidP="00804267">
            <w:pPr>
              <w:pStyle w:val="TAL"/>
              <w:rPr>
                <w:sz w:val="16"/>
                <w:szCs w:val="16"/>
              </w:rPr>
            </w:pPr>
            <w:r w:rsidRPr="00276E9B">
              <w:rPr>
                <w:sz w:val="16"/>
                <w:szCs w:val="16"/>
              </w:rPr>
              <w:t>ACTIVATE DEFAULT EPS BEARER CONTEXT REQUEST</w:t>
            </w:r>
          </w:p>
        </w:tc>
        <w:tc>
          <w:tcPr>
            <w:tcW w:w="426" w:type="dxa"/>
            <w:tcBorders>
              <w:top w:val="single" w:sz="4" w:space="0" w:color="auto"/>
              <w:left w:val="single" w:sz="4" w:space="0" w:color="auto"/>
              <w:bottom w:val="single" w:sz="4" w:space="0" w:color="auto"/>
              <w:right w:val="single" w:sz="4" w:space="0" w:color="auto"/>
            </w:tcBorders>
          </w:tcPr>
          <w:p w14:paraId="2E1831E8"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713F68A5"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289E7A34" w14:textId="77777777" w:rsidR="00FC1C97" w:rsidRPr="00276E9B" w:rsidRDefault="00FC1C97" w:rsidP="00804267">
            <w:pPr>
              <w:pStyle w:val="TAC"/>
              <w:rPr>
                <w:sz w:val="16"/>
                <w:szCs w:val="16"/>
              </w:rPr>
            </w:pPr>
            <w:r w:rsidRPr="00276E9B">
              <w:rPr>
                <w:sz w:val="16"/>
                <w:szCs w:val="16"/>
              </w:rPr>
              <w:t>M2</w:t>
            </w:r>
          </w:p>
          <w:p w14:paraId="62C2E4E5" w14:textId="77777777" w:rsidR="00FC1C97" w:rsidRPr="00276E9B" w:rsidRDefault="00FC1C97" w:rsidP="00804267">
            <w:pPr>
              <w:pStyle w:val="TAC"/>
              <w:rPr>
                <w:sz w:val="16"/>
                <w:szCs w:val="16"/>
              </w:rPr>
            </w:pPr>
            <w:r w:rsidRPr="00276E9B">
              <w:rPr>
                <w:sz w:val="16"/>
                <w:szCs w:val="16"/>
              </w:rPr>
              <w:t>sT10-sT17</w:t>
            </w:r>
          </w:p>
        </w:tc>
      </w:tr>
      <w:tr w:rsidR="00EB533F" w:rsidRPr="00276E9B" w14:paraId="4F2E3446" w14:textId="77777777" w:rsidTr="00DA2654">
        <w:tc>
          <w:tcPr>
            <w:tcW w:w="534" w:type="dxa"/>
            <w:tcBorders>
              <w:top w:val="single" w:sz="4" w:space="0" w:color="auto"/>
              <w:left w:val="single" w:sz="4" w:space="0" w:color="auto"/>
              <w:bottom w:val="single" w:sz="4" w:space="0" w:color="auto"/>
              <w:right w:val="single" w:sz="4" w:space="0" w:color="auto"/>
            </w:tcBorders>
          </w:tcPr>
          <w:p w14:paraId="081EE2B9"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23EC94FF" w14:textId="77777777" w:rsidR="00FC1C97" w:rsidRPr="00276E9B" w:rsidRDefault="00FC1C97" w:rsidP="00804267">
            <w:pPr>
              <w:pStyle w:val="TAL"/>
              <w:rPr>
                <w:sz w:val="16"/>
                <w:szCs w:val="16"/>
              </w:rPr>
            </w:pPr>
            <w:r w:rsidRPr="00276E9B">
              <w:rPr>
                <w:sz w:val="16"/>
                <w:szCs w:val="16"/>
              </w:rPr>
              <w:t>EXCEPTION: IF pc_IP_PDN AND not all IP address information was allocated in the ACTIVATE DEFAULT EPS BEARER CONTEXT REQUEST message sent in step 15a2a3 TNEN</w:t>
            </w:r>
          </w:p>
          <w:p w14:paraId="461CC08B" w14:textId="77777777" w:rsidR="00FC1C97" w:rsidRPr="00276E9B" w:rsidRDefault="00FC1C97" w:rsidP="00804267">
            <w:pPr>
              <w:pStyle w:val="TAL"/>
              <w:rPr>
                <w:sz w:val="16"/>
                <w:szCs w:val="16"/>
              </w:rPr>
            </w:pPr>
            <w:r w:rsidRPr="00276E9B">
              <w:rPr>
                <w:sz w:val="16"/>
                <w:szCs w:val="16"/>
              </w:rPr>
              <w:t>In parallel to the events described in step 15a2a4 the Generic 'Procedure for IP address allocation in the CP CIoT' described in TS 36.508 [18], clause 8.1.5A.1 takes place.</w:t>
            </w:r>
          </w:p>
        </w:tc>
        <w:tc>
          <w:tcPr>
            <w:tcW w:w="851" w:type="dxa"/>
            <w:tcBorders>
              <w:top w:val="single" w:sz="4" w:space="0" w:color="auto"/>
              <w:left w:val="single" w:sz="4" w:space="0" w:color="auto"/>
              <w:bottom w:val="single" w:sz="4" w:space="0" w:color="auto"/>
              <w:right w:val="single" w:sz="4" w:space="0" w:color="auto"/>
            </w:tcBorders>
          </w:tcPr>
          <w:p w14:paraId="58138064"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7F316BBE" w14:textId="77777777" w:rsidR="00FC1C97" w:rsidRPr="00276E9B" w:rsidRDefault="00FC1C97" w:rsidP="00804267">
            <w:pPr>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25FF5C0D"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507B144C"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CC67C95" w14:textId="77777777" w:rsidR="00FC1C97" w:rsidRPr="00276E9B" w:rsidRDefault="00FC1C97" w:rsidP="00804267">
            <w:pPr>
              <w:pStyle w:val="TAC"/>
              <w:rPr>
                <w:sz w:val="16"/>
                <w:szCs w:val="16"/>
              </w:rPr>
            </w:pPr>
            <w:r w:rsidRPr="00276E9B">
              <w:rPr>
                <w:sz w:val="16"/>
                <w:szCs w:val="16"/>
              </w:rPr>
              <w:t>M2</w:t>
            </w:r>
          </w:p>
          <w:p w14:paraId="05A612DC" w14:textId="77777777" w:rsidR="00FC1C97" w:rsidRPr="00276E9B" w:rsidRDefault="00FC1C97" w:rsidP="00804267">
            <w:pPr>
              <w:pStyle w:val="TAC"/>
              <w:rPr>
                <w:sz w:val="16"/>
                <w:szCs w:val="16"/>
              </w:rPr>
            </w:pPr>
            <w:r w:rsidRPr="00276E9B">
              <w:rPr>
                <w:sz w:val="16"/>
                <w:szCs w:val="16"/>
              </w:rPr>
              <w:t>sT10-sT17</w:t>
            </w:r>
          </w:p>
        </w:tc>
      </w:tr>
      <w:tr w:rsidR="00EB533F" w:rsidRPr="00276E9B" w14:paraId="00E98CBD" w14:textId="77777777" w:rsidTr="00DA2654">
        <w:tc>
          <w:tcPr>
            <w:tcW w:w="534" w:type="dxa"/>
            <w:tcBorders>
              <w:top w:val="single" w:sz="4" w:space="0" w:color="auto"/>
              <w:left w:val="single" w:sz="4" w:space="0" w:color="auto"/>
              <w:bottom w:val="single" w:sz="4" w:space="0" w:color="auto"/>
              <w:right w:val="single" w:sz="4" w:space="0" w:color="auto"/>
            </w:tcBorders>
          </w:tcPr>
          <w:p w14:paraId="3A983DAB" w14:textId="77777777" w:rsidR="00FC1C97" w:rsidRPr="00276E9B" w:rsidRDefault="00FC1C97" w:rsidP="00804267">
            <w:pPr>
              <w:pStyle w:val="TAC"/>
              <w:rPr>
                <w:sz w:val="16"/>
                <w:szCs w:val="16"/>
              </w:rPr>
            </w:pPr>
            <w:r w:rsidRPr="00276E9B">
              <w:rPr>
                <w:sz w:val="16"/>
                <w:szCs w:val="16"/>
              </w:rPr>
              <w:t>15a2a4</w:t>
            </w:r>
          </w:p>
        </w:tc>
        <w:tc>
          <w:tcPr>
            <w:tcW w:w="3543" w:type="dxa"/>
            <w:tcBorders>
              <w:top w:val="single" w:sz="4" w:space="0" w:color="auto"/>
              <w:left w:val="single" w:sz="4" w:space="0" w:color="auto"/>
              <w:bottom w:val="single" w:sz="4" w:space="0" w:color="auto"/>
              <w:right w:val="single" w:sz="4" w:space="0" w:color="auto"/>
            </w:tcBorders>
          </w:tcPr>
          <w:p w14:paraId="7D829399" w14:textId="77777777" w:rsidR="00FC1C97" w:rsidRPr="00276E9B" w:rsidRDefault="00FC1C97" w:rsidP="00804267">
            <w:pPr>
              <w:pStyle w:val="TAL"/>
              <w:rPr>
                <w:sz w:val="16"/>
                <w:szCs w:val="16"/>
              </w:rPr>
            </w:pPr>
            <w:r w:rsidRPr="00276E9B">
              <w:rPr>
                <w:sz w:val="16"/>
                <w:szCs w:val="16"/>
              </w:rPr>
              <w:t>The UE transmits an ACTIVATE DEFAULT EPS BEARER CONTEXT ACCEPT message.</w:t>
            </w:r>
          </w:p>
        </w:tc>
        <w:tc>
          <w:tcPr>
            <w:tcW w:w="851" w:type="dxa"/>
            <w:tcBorders>
              <w:top w:val="single" w:sz="4" w:space="0" w:color="auto"/>
              <w:left w:val="single" w:sz="4" w:space="0" w:color="auto"/>
              <w:bottom w:val="single" w:sz="4" w:space="0" w:color="auto"/>
              <w:right w:val="single" w:sz="4" w:space="0" w:color="auto"/>
            </w:tcBorders>
          </w:tcPr>
          <w:p w14:paraId="1565438E"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68DD5282"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0DB340B6" w14:textId="77777777" w:rsidR="00FC1C97" w:rsidRPr="00276E9B" w:rsidRDefault="00FC1C97" w:rsidP="00804267">
            <w:pPr>
              <w:pStyle w:val="TAL"/>
              <w:rPr>
                <w:sz w:val="16"/>
                <w:szCs w:val="16"/>
              </w:rPr>
            </w:pPr>
            <w:r w:rsidRPr="00276E9B">
              <w:rPr>
                <w:sz w:val="16"/>
                <w:szCs w:val="16"/>
              </w:rPr>
              <w:t>NAS: ACTIVATE DEFAULT EPS BEARER CONTEXT ACCEPT</w:t>
            </w:r>
          </w:p>
        </w:tc>
        <w:tc>
          <w:tcPr>
            <w:tcW w:w="426" w:type="dxa"/>
            <w:tcBorders>
              <w:top w:val="single" w:sz="4" w:space="0" w:color="auto"/>
              <w:left w:val="single" w:sz="4" w:space="0" w:color="auto"/>
              <w:bottom w:val="single" w:sz="4" w:space="0" w:color="auto"/>
              <w:right w:val="single" w:sz="4" w:space="0" w:color="auto"/>
            </w:tcBorders>
          </w:tcPr>
          <w:p w14:paraId="30C646C8"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1963721"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3ACDC9FA" w14:textId="77777777" w:rsidR="00FC1C97" w:rsidRPr="00276E9B" w:rsidRDefault="00FC1C97" w:rsidP="00804267">
            <w:pPr>
              <w:pStyle w:val="TAC"/>
              <w:rPr>
                <w:sz w:val="16"/>
                <w:szCs w:val="16"/>
              </w:rPr>
            </w:pPr>
            <w:r w:rsidRPr="00276E9B">
              <w:rPr>
                <w:sz w:val="16"/>
                <w:szCs w:val="16"/>
              </w:rPr>
              <w:t>M2</w:t>
            </w:r>
          </w:p>
          <w:p w14:paraId="03CA3F43" w14:textId="77777777" w:rsidR="00FC1C97" w:rsidRPr="00276E9B" w:rsidRDefault="00FC1C97" w:rsidP="00804267">
            <w:pPr>
              <w:pStyle w:val="TAC"/>
              <w:rPr>
                <w:sz w:val="16"/>
                <w:szCs w:val="16"/>
              </w:rPr>
            </w:pPr>
            <w:r w:rsidRPr="00276E9B">
              <w:rPr>
                <w:sz w:val="16"/>
                <w:szCs w:val="16"/>
              </w:rPr>
              <w:t>sT10-sT17</w:t>
            </w:r>
          </w:p>
        </w:tc>
      </w:tr>
      <w:tr w:rsidR="00EB533F" w:rsidRPr="00276E9B" w14:paraId="42D91745" w14:textId="77777777" w:rsidTr="00DA2654">
        <w:tc>
          <w:tcPr>
            <w:tcW w:w="534" w:type="dxa"/>
            <w:tcBorders>
              <w:top w:val="single" w:sz="4" w:space="0" w:color="auto"/>
              <w:left w:val="single" w:sz="4" w:space="0" w:color="auto"/>
              <w:bottom w:val="single" w:sz="4" w:space="0" w:color="auto"/>
              <w:right w:val="single" w:sz="4" w:space="0" w:color="auto"/>
            </w:tcBorders>
          </w:tcPr>
          <w:p w14:paraId="1AC8E642" w14:textId="77777777" w:rsidR="00FC1C97" w:rsidRPr="00276E9B" w:rsidRDefault="00FC1C97" w:rsidP="00804267">
            <w:pPr>
              <w:pStyle w:val="TAC"/>
              <w:rPr>
                <w:sz w:val="16"/>
                <w:szCs w:val="16"/>
              </w:rPr>
            </w:pPr>
            <w:r w:rsidRPr="00276E9B">
              <w:rPr>
                <w:sz w:val="16"/>
                <w:szCs w:val="16"/>
              </w:rPr>
              <w:t>15a2A</w:t>
            </w:r>
          </w:p>
        </w:tc>
        <w:tc>
          <w:tcPr>
            <w:tcW w:w="3543" w:type="dxa"/>
            <w:tcBorders>
              <w:top w:val="single" w:sz="4" w:space="0" w:color="auto"/>
              <w:left w:val="single" w:sz="4" w:space="0" w:color="auto"/>
              <w:bottom w:val="single" w:sz="4" w:space="0" w:color="auto"/>
              <w:right w:val="single" w:sz="4" w:space="0" w:color="auto"/>
            </w:tcBorders>
          </w:tcPr>
          <w:p w14:paraId="28364347" w14:textId="77777777" w:rsidR="00FC1C97" w:rsidRPr="00276E9B" w:rsidRDefault="00FC1C97" w:rsidP="00804267">
            <w:pPr>
              <w:pStyle w:val="TAL"/>
              <w:rPr>
                <w:sz w:val="16"/>
                <w:szCs w:val="16"/>
              </w:rPr>
            </w:pPr>
            <w:r w:rsidRPr="00276E9B">
              <w:rPr>
                <w:sz w:val="16"/>
                <w:szCs w:val="16"/>
              </w:rPr>
              <w:t>The SS transmits an ACTIVATE TEST MODE message to activate test mode G (loopback of the User data container content of any received downlink ESM DATA TRANSPORT).</w:t>
            </w:r>
          </w:p>
        </w:tc>
        <w:tc>
          <w:tcPr>
            <w:tcW w:w="851" w:type="dxa"/>
            <w:tcBorders>
              <w:top w:val="single" w:sz="4" w:space="0" w:color="auto"/>
              <w:left w:val="single" w:sz="4" w:space="0" w:color="auto"/>
              <w:bottom w:val="single" w:sz="4" w:space="0" w:color="auto"/>
              <w:right w:val="single" w:sz="4" w:space="0" w:color="auto"/>
            </w:tcBorders>
          </w:tcPr>
          <w:p w14:paraId="44BFBCD8"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0ABC7597"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r w:rsidRPr="00276E9B">
              <w:rPr>
                <w:sz w:val="16"/>
                <w:szCs w:val="16"/>
              </w:rPr>
              <w:t xml:space="preserve"> </w:t>
            </w:r>
          </w:p>
          <w:p w14:paraId="7AF7C5D1" w14:textId="77777777" w:rsidR="00FC1C97" w:rsidRPr="00276E9B" w:rsidRDefault="00FC1C97" w:rsidP="00804267">
            <w:pPr>
              <w:pStyle w:val="TAL"/>
              <w:rPr>
                <w:sz w:val="16"/>
                <w:szCs w:val="16"/>
              </w:rPr>
            </w:pPr>
            <w:r w:rsidRPr="00276E9B">
              <w:rPr>
                <w:sz w:val="16"/>
                <w:szCs w:val="16"/>
              </w:rPr>
              <w:t>TC: ACTIVATE TEST MODE</w:t>
            </w:r>
          </w:p>
        </w:tc>
        <w:tc>
          <w:tcPr>
            <w:tcW w:w="426" w:type="dxa"/>
            <w:tcBorders>
              <w:top w:val="single" w:sz="4" w:space="0" w:color="auto"/>
              <w:left w:val="single" w:sz="4" w:space="0" w:color="auto"/>
              <w:bottom w:val="single" w:sz="4" w:space="0" w:color="auto"/>
              <w:right w:val="single" w:sz="4" w:space="0" w:color="auto"/>
            </w:tcBorders>
          </w:tcPr>
          <w:p w14:paraId="0E6CEA53"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03662E53"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020BD42A" w14:textId="77777777" w:rsidR="00FC1C97" w:rsidRPr="00276E9B" w:rsidRDefault="00FC1C97" w:rsidP="00804267">
            <w:pPr>
              <w:pStyle w:val="TAC"/>
              <w:rPr>
                <w:sz w:val="16"/>
                <w:szCs w:val="16"/>
              </w:rPr>
            </w:pPr>
            <w:r w:rsidRPr="00276E9B">
              <w:rPr>
                <w:sz w:val="16"/>
                <w:szCs w:val="16"/>
              </w:rPr>
              <w:t>M2</w:t>
            </w:r>
          </w:p>
          <w:p w14:paraId="1AD6F09A" w14:textId="77777777" w:rsidR="00FC1C97" w:rsidRPr="00276E9B" w:rsidRDefault="00FC1C97" w:rsidP="00804267">
            <w:pPr>
              <w:pStyle w:val="TAC"/>
              <w:rPr>
                <w:sz w:val="16"/>
                <w:szCs w:val="16"/>
              </w:rPr>
            </w:pPr>
            <w:r w:rsidRPr="00276E9B">
              <w:rPr>
                <w:sz w:val="16"/>
                <w:szCs w:val="16"/>
              </w:rPr>
              <w:t>sT10-sT14</w:t>
            </w:r>
          </w:p>
        </w:tc>
      </w:tr>
      <w:tr w:rsidR="00EB533F" w:rsidRPr="00276E9B" w14:paraId="6B715AB2" w14:textId="77777777" w:rsidTr="00DA2654">
        <w:tc>
          <w:tcPr>
            <w:tcW w:w="534" w:type="dxa"/>
            <w:tcBorders>
              <w:top w:val="single" w:sz="4" w:space="0" w:color="auto"/>
              <w:left w:val="single" w:sz="4" w:space="0" w:color="auto"/>
              <w:bottom w:val="single" w:sz="4" w:space="0" w:color="auto"/>
              <w:right w:val="single" w:sz="4" w:space="0" w:color="auto"/>
            </w:tcBorders>
          </w:tcPr>
          <w:p w14:paraId="1D5E7BF3" w14:textId="77777777" w:rsidR="00FC1C97" w:rsidRPr="00276E9B" w:rsidRDefault="00FC1C97" w:rsidP="00804267">
            <w:pPr>
              <w:pStyle w:val="TAC"/>
              <w:rPr>
                <w:sz w:val="16"/>
                <w:szCs w:val="16"/>
              </w:rPr>
            </w:pPr>
            <w:r w:rsidRPr="00276E9B">
              <w:rPr>
                <w:sz w:val="16"/>
                <w:szCs w:val="16"/>
              </w:rPr>
              <w:t>15a2B</w:t>
            </w:r>
          </w:p>
        </w:tc>
        <w:tc>
          <w:tcPr>
            <w:tcW w:w="3543" w:type="dxa"/>
            <w:tcBorders>
              <w:top w:val="single" w:sz="4" w:space="0" w:color="auto"/>
              <w:left w:val="single" w:sz="4" w:space="0" w:color="auto"/>
              <w:bottom w:val="single" w:sz="4" w:space="0" w:color="auto"/>
              <w:right w:val="single" w:sz="4" w:space="0" w:color="auto"/>
            </w:tcBorders>
          </w:tcPr>
          <w:p w14:paraId="4CC5D080" w14:textId="77777777" w:rsidR="00FC1C97" w:rsidRPr="00276E9B" w:rsidRDefault="00FC1C97" w:rsidP="00804267">
            <w:pPr>
              <w:pStyle w:val="TAL"/>
              <w:rPr>
                <w:sz w:val="16"/>
                <w:szCs w:val="16"/>
              </w:rPr>
            </w:pPr>
            <w:r w:rsidRPr="00276E9B">
              <w:rPr>
                <w:sz w:val="16"/>
                <w:szCs w:val="16"/>
              </w:rPr>
              <w:t>The UE transmits an ACTIVATE TEST MODE COMPLETE message.</w:t>
            </w:r>
          </w:p>
        </w:tc>
        <w:tc>
          <w:tcPr>
            <w:tcW w:w="851" w:type="dxa"/>
            <w:tcBorders>
              <w:top w:val="single" w:sz="4" w:space="0" w:color="auto"/>
              <w:left w:val="single" w:sz="4" w:space="0" w:color="auto"/>
              <w:bottom w:val="single" w:sz="4" w:space="0" w:color="auto"/>
              <w:right w:val="single" w:sz="4" w:space="0" w:color="auto"/>
            </w:tcBorders>
          </w:tcPr>
          <w:p w14:paraId="5BDC9351"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380C7BF1"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51FBAD82" w14:textId="77777777" w:rsidR="00FC1C97" w:rsidRPr="00276E9B" w:rsidRDefault="00FC1C97" w:rsidP="00804267">
            <w:pPr>
              <w:pStyle w:val="TAL"/>
              <w:rPr>
                <w:sz w:val="16"/>
                <w:szCs w:val="16"/>
              </w:rPr>
            </w:pPr>
            <w:r w:rsidRPr="00276E9B">
              <w:rPr>
                <w:sz w:val="16"/>
                <w:szCs w:val="16"/>
              </w:rPr>
              <w:t>TC: ACTIVATE TEST MODE COMPLETE</w:t>
            </w:r>
          </w:p>
        </w:tc>
        <w:tc>
          <w:tcPr>
            <w:tcW w:w="426" w:type="dxa"/>
            <w:tcBorders>
              <w:top w:val="single" w:sz="4" w:space="0" w:color="auto"/>
              <w:left w:val="single" w:sz="4" w:space="0" w:color="auto"/>
              <w:bottom w:val="single" w:sz="4" w:space="0" w:color="auto"/>
              <w:right w:val="single" w:sz="4" w:space="0" w:color="auto"/>
            </w:tcBorders>
          </w:tcPr>
          <w:p w14:paraId="3F3C2FB7"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02FF5102"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7D35ED2" w14:textId="77777777" w:rsidR="00FC1C97" w:rsidRPr="00276E9B" w:rsidRDefault="00FC1C97" w:rsidP="00804267">
            <w:pPr>
              <w:pStyle w:val="TAC"/>
              <w:rPr>
                <w:sz w:val="16"/>
                <w:szCs w:val="16"/>
              </w:rPr>
            </w:pPr>
            <w:r w:rsidRPr="00276E9B">
              <w:rPr>
                <w:sz w:val="16"/>
                <w:szCs w:val="16"/>
              </w:rPr>
              <w:t>M2</w:t>
            </w:r>
          </w:p>
          <w:p w14:paraId="22E94E66" w14:textId="77777777" w:rsidR="00FC1C97" w:rsidRPr="00276E9B" w:rsidRDefault="00FC1C97" w:rsidP="00804267">
            <w:pPr>
              <w:pStyle w:val="TAC"/>
              <w:rPr>
                <w:sz w:val="16"/>
                <w:szCs w:val="16"/>
              </w:rPr>
            </w:pPr>
            <w:r w:rsidRPr="00276E9B">
              <w:rPr>
                <w:sz w:val="16"/>
                <w:szCs w:val="16"/>
              </w:rPr>
              <w:t>sT10-sT14</w:t>
            </w:r>
          </w:p>
        </w:tc>
      </w:tr>
      <w:tr w:rsidR="00EB533F" w:rsidRPr="00276E9B" w14:paraId="3AC7FEC5" w14:textId="77777777" w:rsidTr="00DA2654">
        <w:tc>
          <w:tcPr>
            <w:tcW w:w="534" w:type="dxa"/>
            <w:tcBorders>
              <w:top w:val="single" w:sz="4" w:space="0" w:color="auto"/>
              <w:left w:val="single" w:sz="4" w:space="0" w:color="auto"/>
              <w:bottom w:val="single" w:sz="4" w:space="0" w:color="auto"/>
              <w:right w:val="single" w:sz="4" w:space="0" w:color="auto"/>
            </w:tcBorders>
          </w:tcPr>
          <w:p w14:paraId="76B14EFB" w14:textId="77777777" w:rsidR="00FC1C97" w:rsidRPr="00276E9B" w:rsidRDefault="00FC1C97" w:rsidP="00804267">
            <w:pPr>
              <w:pStyle w:val="TAC"/>
              <w:rPr>
                <w:sz w:val="16"/>
                <w:szCs w:val="16"/>
              </w:rPr>
            </w:pPr>
            <w:r w:rsidRPr="00276E9B">
              <w:rPr>
                <w:sz w:val="16"/>
                <w:szCs w:val="16"/>
              </w:rPr>
              <w:t>15a3</w:t>
            </w:r>
          </w:p>
        </w:tc>
        <w:tc>
          <w:tcPr>
            <w:tcW w:w="3543" w:type="dxa"/>
            <w:tcBorders>
              <w:top w:val="single" w:sz="4" w:space="0" w:color="auto"/>
              <w:left w:val="single" w:sz="4" w:space="0" w:color="auto"/>
              <w:bottom w:val="single" w:sz="4" w:space="0" w:color="auto"/>
              <w:right w:val="single" w:sz="4" w:space="0" w:color="auto"/>
            </w:tcBorders>
          </w:tcPr>
          <w:p w14:paraId="0B2FD7D1" w14:textId="77777777" w:rsidR="00FC1C97" w:rsidRPr="00276E9B" w:rsidRDefault="00FC1C97" w:rsidP="00804267">
            <w:pPr>
              <w:pStyle w:val="TAL"/>
              <w:rPr>
                <w:sz w:val="16"/>
                <w:szCs w:val="16"/>
              </w:rPr>
            </w:pPr>
            <w:r w:rsidRPr="00276E9B">
              <w:rPr>
                <w:sz w:val="16"/>
                <w:szCs w:val="16"/>
              </w:rPr>
              <w:t>The SS transmits a CLOSE UE TEST LOOP message to close the NB-IoT UE test loop mode for user data transfer (</w:t>
            </w:r>
            <w:r w:rsidR="00174A07" w:rsidRPr="00276E9B">
              <w:rPr>
                <w:sz w:val="16"/>
                <w:szCs w:val="16"/>
              </w:rPr>
              <w:t>12</w:t>
            </w:r>
            <w:r w:rsidRPr="00276E9B">
              <w:rPr>
                <w:sz w:val="16"/>
                <w:szCs w:val="16"/>
              </w:rPr>
              <w:t xml:space="preserve"> transmission; 60 sec delay).</w:t>
            </w:r>
          </w:p>
        </w:tc>
        <w:tc>
          <w:tcPr>
            <w:tcW w:w="851" w:type="dxa"/>
            <w:tcBorders>
              <w:top w:val="single" w:sz="4" w:space="0" w:color="auto"/>
              <w:left w:val="single" w:sz="4" w:space="0" w:color="auto"/>
              <w:bottom w:val="single" w:sz="4" w:space="0" w:color="auto"/>
              <w:right w:val="single" w:sz="4" w:space="0" w:color="auto"/>
            </w:tcBorders>
          </w:tcPr>
          <w:p w14:paraId="45771E4E"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05D264B7"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736E73CE" w14:textId="77777777" w:rsidR="00FC1C97" w:rsidRPr="00276E9B" w:rsidRDefault="00FC1C97" w:rsidP="00804267">
            <w:pPr>
              <w:pStyle w:val="TAL"/>
              <w:rPr>
                <w:sz w:val="16"/>
                <w:szCs w:val="16"/>
              </w:rPr>
            </w:pPr>
            <w:r w:rsidRPr="00276E9B">
              <w:rPr>
                <w:sz w:val="16"/>
                <w:szCs w:val="16"/>
              </w:rPr>
              <w:t>TC: CLOSE UE TEST LOOP</w:t>
            </w:r>
          </w:p>
        </w:tc>
        <w:tc>
          <w:tcPr>
            <w:tcW w:w="426" w:type="dxa"/>
            <w:tcBorders>
              <w:top w:val="single" w:sz="4" w:space="0" w:color="auto"/>
              <w:left w:val="single" w:sz="4" w:space="0" w:color="auto"/>
              <w:bottom w:val="single" w:sz="4" w:space="0" w:color="auto"/>
              <w:right w:val="single" w:sz="4" w:space="0" w:color="auto"/>
            </w:tcBorders>
          </w:tcPr>
          <w:p w14:paraId="6F5D8FEF"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7367A574"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6A43470D" w14:textId="77777777" w:rsidR="00FC1C97" w:rsidRPr="00276E9B" w:rsidRDefault="00FC1C97" w:rsidP="00804267">
            <w:pPr>
              <w:pStyle w:val="TAC"/>
              <w:rPr>
                <w:sz w:val="16"/>
                <w:szCs w:val="16"/>
              </w:rPr>
            </w:pPr>
            <w:r w:rsidRPr="00276E9B">
              <w:rPr>
                <w:sz w:val="16"/>
                <w:szCs w:val="16"/>
              </w:rPr>
              <w:t>M2</w:t>
            </w:r>
          </w:p>
          <w:p w14:paraId="3209BDED" w14:textId="77777777" w:rsidR="00FC1C97" w:rsidRPr="00276E9B" w:rsidRDefault="00FC1C97" w:rsidP="00804267">
            <w:pPr>
              <w:pStyle w:val="TAC"/>
              <w:rPr>
                <w:sz w:val="16"/>
                <w:szCs w:val="16"/>
              </w:rPr>
            </w:pPr>
            <w:r w:rsidRPr="00276E9B">
              <w:rPr>
                <w:sz w:val="16"/>
                <w:szCs w:val="16"/>
              </w:rPr>
              <w:t>sT10-sT17</w:t>
            </w:r>
          </w:p>
        </w:tc>
      </w:tr>
      <w:tr w:rsidR="00EB533F" w:rsidRPr="00276E9B" w14:paraId="3CFC56E0" w14:textId="77777777" w:rsidTr="00DA2654">
        <w:tc>
          <w:tcPr>
            <w:tcW w:w="534" w:type="dxa"/>
            <w:tcBorders>
              <w:top w:val="single" w:sz="4" w:space="0" w:color="auto"/>
              <w:left w:val="single" w:sz="4" w:space="0" w:color="auto"/>
              <w:bottom w:val="single" w:sz="4" w:space="0" w:color="auto"/>
              <w:right w:val="single" w:sz="4" w:space="0" w:color="auto"/>
            </w:tcBorders>
          </w:tcPr>
          <w:p w14:paraId="2585A4F5" w14:textId="77777777" w:rsidR="00FC1C97" w:rsidRPr="00276E9B" w:rsidRDefault="00FC1C97" w:rsidP="00804267">
            <w:pPr>
              <w:pStyle w:val="TAC"/>
              <w:rPr>
                <w:sz w:val="16"/>
                <w:szCs w:val="16"/>
              </w:rPr>
            </w:pPr>
            <w:r w:rsidRPr="00276E9B">
              <w:rPr>
                <w:sz w:val="16"/>
                <w:szCs w:val="16"/>
              </w:rPr>
              <w:t>15a4</w:t>
            </w:r>
          </w:p>
        </w:tc>
        <w:tc>
          <w:tcPr>
            <w:tcW w:w="3543" w:type="dxa"/>
            <w:tcBorders>
              <w:top w:val="single" w:sz="4" w:space="0" w:color="auto"/>
              <w:left w:val="single" w:sz="4" w:space="0" w:color="auto"/>
              <w:bottom w:val="single" w:sz="4" w:space="0" w:color="auto"/>
              <w:right w:val="single" w:sz="4" w:space="0" w:color="auto"/>
            </w:tcBorders>
          </w:tcPr>
          <w:p w14:paraId="1316193B" w14:textId="77777777" w:rsidR="00FC1C97" w:rsidRPr="00276E9B" w:rsidRDefault="00FC1C97" w:rsidP="00804267">
            <w:pPr>
              <w:pStyle w:val="TAL"/>
              <w:rPr>
                <w:sz w:val="16"/>
                <w:szCs w:val="16"/>
              </w:rPr>
            </w:pPr>
            <w:r w:rsidRPr="00276E9B">
              <w:rPr>
                <w:sz w:val="16"/>
                <w:szCs w:val="16"/>
              </w:rPr>
              <w:t>The UE transmits a CLOSE UE TEST LOOP COMPLETE message to confirm that loopback is activated.</w:t>
            </w:r>
          </w:p>
        </w:tc>
        <w:tc>
          <w:tcPr>
            <w:tcW w:w="851" w:type="dxa"/>
            <w:tcBorders>
              <w:top w:val="single" w:sz="4" w:space="0" w:color="auto"/>
              <w:left w:val="single" w:sz="4" w:space="0" w:color="auto"/>
              <w:bottom w:val="single" w:sz="4" w:space="0" w:color="auto"/>
              <w:right w:val="single" w:sz="4" w:space="0" w:color="auto"/>
            </w:tcBorders>
          </w:tcPr>
          <w:p w14:paraId="51D2B82F"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1BF0D56B"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01382465" w14:textId="77777777" w:rsidR="00FC1C97" w:rsidRPr="00276E9B" w:rsidRDefault="00FC1C97" w:rsidP="00804267">
            <w:pPr>
              <w:pStyle w:val="TAL"/>
              <w:rPr>
                <w:sz w:val="16"/>
                <w:szCs w:val="16"/>
              </w:rPr>
            </w:pPr>
            <w:r w:rsidRPr="00276E9B">
              <w:rPr>
                <w:sz w:val="16"/>
                <w:szCs w:val="16"/>
              </w:rPr>
              <w:t>TC: CLOSE UE TEST LOOP COMPLETE</w:t>
            </w:r>
          </w:p>
        </w:tc>
        <w:tc>
          <w:tcPr>
            <w:tcW w:w="426" w:type="dxa"/>
            <w:tcBorders>
              <w:top w:val="single" w:sz="4" w:space="0" w:color="auto"/>
              <w:left w:val="single" w:sz="4" w:space="0" w:color="auto"/>
              <w:bottom w:val="single" w:sz="4" w:space="0" w:color="auto"/>
              <w:right w:val="single" w:sz="4" w:space="0" w:color="auto"/>
            </w:tcBorders>
          </w:tcPr>
          <w:p w14:paraId="61D8E4D8"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58D02E7A"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4593D4DD" w14:textId="77777777" w:rsidR="00FC1C97" w:rsidRPr="00276E9B" w:rsidRDefault="00FC1C97" w:rsidP="00804267">
            <w:pPr>
              <w:pStyle w:val="TAC"/>
              <w:rPr>
                <w:sz w:val="16"/>
                <w:szCs w:val="16"/>
              </w:rPr>
            </w:pPr>
            <w:r w:rsidRPr="00276E9B">
              <w:rPr>
                <w:sz w:val="16"/>
                <w:szCs w:val="16"/>
              </w:rPr>
              <w:t>M2</w:t>
            </w:r>
          </w:p>
          <w:p w14:paraId="5359F441" w14:textId="77777777" w:rsidR="00FC1C97" w:rsidRPr="00276E9B" w:rsidRDefault="00FC1C97" w:rsidP="00804267">
            <w:pPr>
              <w:pStyle w:val="TAC"/>
              <w:rPr>
                <w:sz w:val="16"/>
                <w:szCs w:val="16"/>
              </w:rPr>
            </w:pPr>
            <w:r w:rsidRPr="00276E9B">
              <w:rPr>
                <w:sz w:val="16"/>
                <w:szCs w:val="16"/>
              </w:rPr>
              <w:t>sT10-sT17</w:t>
            </w:r>
          </w:p>
        </w:tc>
      </w:tr>
      <w:tr w:rsidR="00EB533F" w:rsidRPr="00276E9B" w14:paraId="141C59DE" w14:textId="77777777" w:rsidTr="00DA2654">
        <w:tc>
          <w:tcPr>
            <w:tcW w:w="534" w:type="dxa"/>
            <w:tcBorders>
              <w:top w:val="single" w:sz="4" w:space="0" w:color="auto"/>
              <w:left w:val="single" w:sz="4" w:space="0" w:color="auto"/>
              <w:bottom w:val="single" w:sz="4" w:space="0" w:color="auto"/>
              <w:right w:val="single" w:sz="4" w:space="0" w:color="auto"/>
            </w:tcBorders>
          </w:tcPr>
          <w:p w14:paraId="379DB37B" w14:textId="77777777" w:rsidR="00FC1C97" w:rsidRPr="00276E9B" w:rsidRDefault="00FC1C97" w:rsidP="00804267">
            <w:pPr>
              <w:pStyle w:val="TAC"/>
              <w:rPr>
                <w:sz w:val="16"/>
                <w:szCs w:val="16"/>
              </w:rPr>
            </w:pPr>
            <w:r w:rsidRPr="00276E9B">
              <w:rPr>
                <w:sz w:val="16"/>
                <w:szCs w:val="16"/>
              </w:rPr>
              <w:t>15a5</w:t>
            </w:r>
          </w:p>
        </w:tc>
        <w:tc>
          <w:tcPr>
            <w:tcW w:w="3543" w:type="dxa"/>
            <w:tcBorders>
              <w:top w:val="single" w:sz="4" w:space="0" w:color="auto"/>
              <w:left w:val="single" w:sz="4" w:space="0" w:color="auto"/>
              <w:bottom w:val="single" w:sz="4" w:space="0" w:color="auto"/>
              <w:right w:val="single" w:sz="4" w:space="0" w:color="auto"/>
            </w:tcBorders>
          </w:tcPr>
          <w:p w14:paraId="37FB42EF" w14:textId="77777777" w:rsidR="00FC1C97" w:rsidRPr="00276E9B" w:rsidRDefault="00FC1C97" w:rsidP="00804267">
            <w:pPr>
              <w:pStyle w:val="TAL"/>
              <w:rPr>
                <w:sz w:val="16"/>
                <w:szCs w:val="16"/>
              </w:rPr>
            </w:pPr>
            <w:r w:rsidRPr="00276E9B">
              <w:rPr>
                <w:sz w:val="16"/>
                <w:szCs w:val="16"/>
              </w:rPr>
              <w:t>SS transmits an ESM DATA TRANSPORT message containing downlink user data of 3 octets.</w:t>
            </w:r>
          </w:p>
        </w:tc>
        <w:tc>
          <w:tcPr>
            <w:tcW w:w="851" w:type="dxa"/>
            <w:tcBorders>
              <w:top w:val="single" w:sz="4" w:space="0" w:color="auto"/>
              <w:left w:val="single" w:sz="4" w:space="0" w:color="auto"/>
              <w:bottom w:val="single" w:sz="4" w:space="0" w:color="auto"/>
              <w:right w:val="single" w:sz="4" w:space="0" w:color="auto"/>
            </w:tcBorders>
          </w:tcPr>
          <w:p w14:paraId="3D43AF14"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68A06D74" w14:textId="4D7EAB9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00376178" w:rsidRPr="00276E9B">
              <w:rPr>
                <w:i/>
                <w:sz w:val="16"/>
                <w:szCs w:val="16"/>
              </w:rPr>
              <w:t>D</w:t>
            </w:r>
            <w:r w:rsidRPr="00276E9B">
              <w:rPr>
                <w:i/>
                <w:sz w:val="16"/>
                <w:szCs w:val="16"/>
              </w:rPr>
              <w:t>LInformationTransfer-NB</w:t>
            </w:r>
          </w:p>
          <w:p w14:paraId="6D93D726" w14:textId="77777777" w:rsidR="00FC1C97" w:rsidRPr="00276E9B" w:rsidRDefault="00FC1C97" w:rsidP="00804267">
            <w:pPr>
              <w:pStyle w:val="TAL"/>
              <w:rPr>
                <w:sz w:val="16"/>
                <w:szCs w:val="16"/>
              </w:rPr>
            </w:pPr>
            <w:r w:rsidRPr="00276E9B">
              <w:rPr>
                <w:sz w:val="16"/>
                <w:szCs w:val="16"/>
              </w:rPr>
              <w:t>ESM DATA TRANSPORT</w:t>
            </w:r>
          </w:p>
        </w:tc>
        <w:tc>
          <w:tcPr>
            <w:tcW w:w="426" w:type="dxa"/>
            <w:tcBorders>
              <w:top w:val="single" w:sz="4" w:space="0" w:color="auto"/>
              <w:left w:val="single" w:sz="4" w:space="0" w:color="auto"/>
              <w:bottom w:val="single" w:sz="4" w:space="0" w:color="auto"/>
              <w:right w:val="single" w:sz="4" w:space="0" w:color="auto"/>
            </w:tcBorders>
          </w:tcPr>
          <w:p w14:paraId="5BB1CF1B" w14:textId="77777777" w:rsidR="00FC1C97" w:rsidRPr="00276E9B" w:rsidRDefault="00EE723C"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F6313DA" w14:textId="77777777" w:rsidR="00FC1C97" w:rsidRPr="00276E9B" w:rsidRDefault="00EE723C"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26FD7241" w14:textId="77777777" w:rsidR="00FC1C97" w:rsidRPr="00276E9B" w:rsidRDefault="00FC1C97" w:rsidP="00804267">
            <w:pPr>
              <w:pStyle w:val="TAC"/>
              <w:rPr>
                <w:sz w:val="16"/>
                <w:szCs w:val="16"/>
              </w:rPr>
            </w:pPr>
            <w:r w:rsidRPr="00276E9B">
              <w:rPr>
                <w:sz w:val="16"/>
                <w:szCs w:val="16"/>
              </w:rPr>
              <w:t>M2</w:t>
            </w:r>
          </w:p>
          <w:p w14:paraId="6414FC35" w14:textId="77777777" w:rsidR="00FC1C97" w:rsidRPr="00276E9B" w:rsidRDefault="00FC1C97" w:rsidP="00804267">
            <w:pPr>
              <w:pStyle w:val="TAC"/>
              <w:rPr>
                <w:sz w:val="16"/>
                <w:szCs w:val="16"/>
              </w:rPr>
            </w:pPr>
            <w:r w:rsidRPr="00276E9B">
              <w:rPr>
                <w:sz w:val="16"/>
                <w:szCs w:val="16"/>
              </w:rPr>
              <w:t>sT11</w:t>
            </w:r>
          </w:p>
        </w:tc>
      </w:tr>
      <w:tr w:rsidR="00EB533F" w:rsidRPr="00276E9B" w14:paraId="32DDEBF8"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1EB0609C"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6F76F4AB" w14:textId="77777777" w:rsidR="00FC1C97" w:rsidRPr="00276E9B" w:rsidRDefault="00FC1C97" w:rsidP="00804267">
            <w:pPr>
              <w:pStyle w:val="TAL"/>
              <w:rPr>
                <w:sz w:val="16"/>
                <w:szCs w:val="16"/>
              </w:rPr>
            </w:pPr>
            <w:r w:rsidRPr="00276E9B">
              <w:rPr>
                <w:sz w:val="16"/>
                <w:szCs w:val="16"/>
              </w:rPr>
              <w:t>EXCEPTION: Step 15a6a1 describes behaviour that depends on UE implementation; the "lower case letter" identifies a step sequence which may take place depending on whether the UE is configured to do Attach Without PDN or no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1954692" w14:textId="77777777" w:rsidR="00FC1C97" w:rsidRPr="00276E9B" w:rsidRDefault="00FC1C97" w:rsidP="00804267">
            <w:pPr>
              <w:pStyle w:val="TAC"/>
              <w:rPr>
                <w:sz w:val="16"/>
                <w:szCs w:val="16"/>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6C13206" w14:textId="77777777" w:rsidR="00FC1C97" w:rsidRPr="00276E9B" w:rsidRDefault="00FC1C97" w:rsidP="00804267">
            <w:pPr>
              <w:pStyle w:val="TAL"/>
              <w:rPr>
                <w:i/>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CA8C1A3"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93932"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FB408BB" w14:textId="77777777" w:rsidR="00FC1C97" w:rsidRPr="00276E9B" w:rsidRDefault="00FC1C97" w:rsidP="00804267">
            <w:pPr>
              <w:pStyle w:val="TAC"/>
              <w:rPr>
                <w:sz w:val="16"/>
                <w:szCs w:val="16"/>
              </w:rPr>
            </w:pPr>
            <w:r w:rsidRPr="00276E9B">
              <w:rPr>
                <w:sz w:val="16"/>
                <w:szCs w:val="16"/>
              </w:rPr>
              <w:t>M2</w:t>
            </w:r>
          </w:p>
          <w:p w14:paraId="38BFD868" w14:textId="77777777" w:rsidR="00FC1C97" w:rsidRPr="00276E9B" w:rsidRDefault="00FC1C97" w:rsidP="00804267">
            <w:pPr>
              <w:pStyle w:val="TAC"/>
              <w:rPr>
                <w:sz w:val="16"/>
                <w:szCs w:val="16"/>
              </w:rPr>
            </w:pPr>
            <w:r w:rsidRPr="00276E9B">
              <w:rPr>
                <w:sz w:val="16"/>
                <w:szCs w:val="16"/>
              </w:rPr>
              <w:t>sT12</w:t>
            </w:r>
          </w:p>
        </w:tc>
      </w:tr>
      <w:tr w:rsidR="00EB533F" w:rsidRPr="00276E9B" w14:paraId="736ECE4F"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06B248F0" w14:textId="77777777" w:rsidR="00FC1C97" w:rsidRPr="00276E9B" w:rsidRDefault="00FC1C97" w:rsidP="00804267">
            <w:pPr>
              <w:pStyle w:val="TAC"/>
              <w:rPr>
                <w:sz w:val="16"/>
                <w:szCs w:val="16"/>
              </w:rPr>
            </w:pPr>
            <w:r w:rsidRPr="00276E9B">
              <w:rPr>
                <w:sz w:val="16"/>
                <w:szCs w:val="16"/>
              </w:rPr>
              <w:lastRenderedPageBreak/>
              <w:t>15a6a1</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00A4C960" w14:textId="77777777" w:rsidR="00FC1C97" w:rsidRPr="00276E9B" w:rsidRDefault="00FC1C97" w:rsidP="00804267">
            <w:pPr>
              <w:pStyle w:val="TAL"/>
              <w:rPr>
                <w:sz w:val="16"/>
                <w:szCs w:val="16"/>
              </w:rPr>
            </w:pPr>
            <w:r w:rsidRPr="00276E9B">
              <w:rPr>
                <w:sz w:val="16"/>
                <w:szCs w:val="16"/>
              </w:rPr>
              <w:t>IF px_DoAttachWithoutPDN THEN</w:t>
            </w:r>
          </w:p>
          <w:p w14:paraId="4CCE2577" w14:textId="77777777" w:rsidR="00FC1C97" w:rsidRPr="00276E9B" w:rsidRDefault="00FC1C97" w:rsidP="00804267">
            <w:pPr>
              <w:pStyle w:val="TAL"/>
              <w:rPr>
                <w:sz w:val="16"/>
                <w:szCs w:val="16"/>
              </w:rPr>
            </w:pPr>
          </w:p>
          <w:p w14:paraId="1B802BE9" w14:textId="77777777" w:rsidR="00FC1C97" w:rsidRPr="00276E9B" w:rsidRDefault="00FC1C97" w:rsidP="00804267">
            <w:pPr>
              <w:pStyle w:val="TAL"/>
              <w:rPr>
                <w:sz w:val="16"/>
                <w:szCs w:val="16"/>
              </w:rPr>
            </w:pPr>
            <w:r w:rsidRPr="00276E9B">
              <w:rPr>
                <w:sz w:val="16"/>
                <w:szCs w:val="16"/>
              </w:rPr>
              <w:t>The 'Test procedure to check release of PDN connectivity before leaving RRC-CONNECTED for attach without PDN' specified in TS 36.508 [18], clause 8.1.5A.4 takes plac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215B3E"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B62BF1" w14:textId="77777777" w:rsidR="00FC1C97" w:rsidRPr="00276E9B" w:rsidRDefault="00FC1C97" w:rsidP="00804267">
            <w:pPr>
              <w:pStyle w:val="TAL"/>
              <w:rPr>
                <w:i/>
                <w:sz w:val="16"/>
                <w:szCs w:val="16"/>
              </w:rPr>
            </w:pPr>
            <w:r w:rsidRPr="00276E9B">
              <w:rPr>
                <w:i/>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0C0B543" w14:textId="77777777" w:rsidR="00FC1C97" w:rsidRPr="00276E9B" w:rsidRDefault="00FC1C97" w:rsidP="00804267">
            <w:pPr>
              <w:pStyle w:val="TAC"/>
              <w:rPr>
                <w:sz w:val="16"/>
                <w:szCs w:val="16"/>
              </w:rPr>
            </w:pPr>
            <w:r w:rsidRPr="00276E9B">
              <w:rPr>
                <w:sz w:val="16"/>
                <w:szCs w:val="16"/>
              </w:rPr>
              <w:t>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F696B7"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E00E057" w14:textId="77777777" w:rsidR="00FC1C97" w:rsidRPr="00276E9B" w:rsidRDefault="00FC1C97" w:rsidP="00804267">
            <w:pPr>
              <w:pStyle w:val="TAC"/>
              <w:rPr>
                <w:sz w:val="16"/>
                <w:szCs w:val="16"/>
              </w:rPr>
            </w:pPr>
            <w:r w:rsidRPr="00276E9B">
              <w:rPr>
                <w:sz w:val="16"/>
                <w:szCs w:val="16"/>
              </w:rPr>
              <w:t>M2</w:t>
            </w:r>
          </w:p>
          <w:p w14:paraId="32AB5F2B" w14:textId="77777777" w:rsidR="00FC1C97" w:rsidRPr="00276E9B" w:rsidRDefault="00FC1C97" w:rsidP="00804267">
            <w:pPr>
              <w:pStyle w:val="TAC"/>
              <w:rPr>
                <w:sz w:val="16"/>
                <w:szCs w:val="16"/>
              </w:rPr>
            </w:pPr>
            <w:r w:rsidRPr="00276E9B">
              <w:rPr>
                <w:sz w:val="16"/>
                <w:szCs w:val="16"/>
              </w:rPr>
              <w:t>sT12</w:t>
            </w:r>
          </w:p>
        </w:tc>
      </w:tr>
      <w:tr w:rsidR="00EB533F" w:rsidRPr="00276E9B" w14:paraId="0A0AABB4" w14:textId="77777777" w:rsidTr="00DA2654">
        <w:tc>
          <w:tcPr>
            <w:tcW w:w="534" w:type="dxa"/>
            <w:tcBorders>
              <w:top w:val="single" w:sz="4" w:space="0" w:color="auto"/>
              <w:left w:val="single" w:sz="4" w:space="0" w:color="auto"/>
              <w:bottom w:val="single" w:sz="4" w:space="0" w:color="auto"/>
              <w:right w:val="single" w:sz="4" w:space="0" w:color="auto"/>
            </w:tcBorders>
          </w:tcPr>
          <w:p w14:paraId="7CED96CB" w14:textId="77777777" w:rsidR="00FC1C97" w:rsidRPr="00276E9B" w:rsidRDefault="00FC1C97" w:rsidP="00804267">
            <w:pPr>
              <w:pStyle w:val="TAC"/>
              <w:rPr>
                <w:sz w:val="16"/>
                <w:szCs w:val="16"/>
              </w:rPr>
            </w:pPr>
            <w:r w:rsidRPr="00276E9B">
              <w:rPr>
                <w:sz w:val="16"/>
                <w:szCs w:val="16"/>
              </w:rPr>
              <w:t>15a7</w:t>
            </w:r>
          </w:p>
        </w:tc>
        <w:tc>
          <w:tcPr>
            <w:tcW w:w="3543" w:type="dxa"/>
            <w:tcBorders>
              <w:top w:val="single" w:sz="4" w:space="0" w:color="auto"/>
              <w:left w:val="single" w:sz="4" w:space="0" w:color="auto"/>
              <w:bottom w:val="single" w:sz="4" w:space="0" w:color="auto"/>
              <w:right w:val="single" w:sz="4" w:space="0" w:color="auto"/>
            </w:tcBorders>
          </w:tcPr>
          <w:p w14:paraId="41BEF1BE" w14:textId="77777777" w:rsidR="00FC1C97" w:rsidRPr="00276E9B" w:rsidRDefault="00FC1C97" w:rsidP="00804267">
            <w:pPr>
              <w:pStyle w:val="TAL"/>
              <w:rPr>
                <w:sz w:val="16"/>
                <w:szCs w:val="16"/>
              </w:rPr>
            </w:pPr>
            <w:r w:rsidRPr="00276E9B">
              <w:rPr>
                <w:sz w:val="16"/>
                <w:szCs w:val="16"/>
              </w:rPr>
              <w:t xml:space="preserve">The SS transmits an </w:t>
            </w:r>
            <w:r w:rsidRPr="00276E9B">
              <w:rPr>
                <w:i/>
                <w:sz w:val="16"/>
                <w:szCs w:val="16"/>
              </w:rPr>
              <w:t>RRCConnectionRelease-NB</w:t>
            </w:r>
            <w:r w:rsidRPr="00276E9B">
              <w:rPr>
                <w:sz w:val="16"/>
                <w:szCs w:val="16"/>
              </w:rPr>
              <w:t xml:space="preserve"> message.</w:t>
            </w:r>
          </w:p>
        </w:tc>
        <w:tc>
          <w:tcPr>
            <w:tcW w:w="851" w:type="dxa"/>
            <w:tcBorders>
              <w:top w:val="single" w:sz="4" w:space="0" w:color="auto"/>
              <w:left w:val="single" w:sz="4" w:space="0" w:color="auto"/>
              <w:bottom w:val="single" w:sz="4" w:space="0" w:color="auto"/>
              <w:right w:val="single" w:sz="4" w:space="0" w:color="auto"/>
            </w:tcBorders>
          </w:tcPr>
          <w:p w14:paraId="554CD393"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7F5D882A"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RRCConnectionRelease-NB</w:t>
            </w:r>
          </w:p>
        </w:tc>
        <w:tc>
          <w:tcPr>
            <w:tcW w:w="426" w:type="dxa"/>
            <w:tcBorders>
              <w:top w:val="single" w:sz="4" w:space="0" w:color="auto"/>
              <w:left w:val="single" w:sz="4" w:space="0" w:color="auto"/>
              <w:bottom w:val="single" w:sz="4" w:space="0" w:color="auto"/>
              <w:right w:val="single" w:sz="4" w:space="0" w:color="auto"/>
            </w:tcBorders>
          </w:tcPr>
          <w:p w14:paraId="423DA453" w14:textId="77777777" w:rsidR="00FC1C97" w:rsidRPr="00276E9B" w:rsidRDefault="00EE723C"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51D5E1BD" w14:textId="77777777" w:rsidR="00FC1C97" w:rsidRPr="00276E9B" w:rsidRDefault="00EE723C"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541E47B" w14:textId="77777777" w:rsidR="00FC1C97" w:rsidRPr="00276E9B" w:rsidRDefault="00FC1C97" w:rsidP="00804267">
            <w:pPr>
              <w:pStyle w:val="TAC"/>
              <w:rPr>
                <w:sz w:val="16"/>
                <w:szCs w:val="16"/>
              </w:rPr>
            </w:pPr>
            <w:r w:rsidRPr="00276E9B">
              <w:rPr>
                <w:sz w:val="16"/>
                <w:szCs w:val="16"/>
              </w:rPr>
              <w:t>M2</w:t>
            </w:r>
          </w:p>
          <w:p w14:paraId="1BE70DD7" w14:textId="77777777" w:rsidR="00FC1C97" w:rsidRPr="00276E9B" w:rsidRDefault="00FC1C97" w:rsidP="00804267">
            <w:pPr>
              <w:pStyle w:val="TAC"/>
              <w:rPr>
                <w:sz w:val="16"/>
                <w:szCs w:val="16"/>
              </w:rPr>
            </w:pPr>
            <w:r w:rsidRPr="00276E9B">
              <w:rPr>
                <w:sz w:val="16"/>
                <w:szCs w:val="16"/>
              </w:rPr>
              <w:t>sT10-sT17</w:t>
            </w:r>
          </w:p>
        </w:tc>
      </w:tr>
      <w:tr w:rsidR="00EB533F" w:rsidRPr="00276E9B" w14:paraId="64C10ABE" w14:textId="77777777" w:rsidTr="00DA2654">
        <w:tc>
          <w:tcPr>
            <w:tcW w:w="534" w:type="dxa"/>
            <w:tcBorders>
              <w:top w:val="single" w:sz="4" w:space="0" w:color="auto"/>
              <w:left w:val="single" w:sz="4" w:space="0" w:color="auto"/>
              <w:bottom w:val="single" w:sz="4" w:space="0" w:color="auto"/>
              <w:right w:val="single" w:sz="4" w:space="0" w:color="auto"/>
            </w:tcBorders>
          </w:tcPr>
          <w:p w14:paraId="5669CD84" w14:textId="77777777" w:rsidR="00FC1C97" w:rsidRPr="00276E9B" w:rsidRDefault="00FC1C97" w:rsidP="00804267">
            <w:pPr>
              <w:pStyle w:val="TAC"/>
              <w:rPr>
                <w:sz w:val="16"/>
                <w:szCs w:val="16"/>
              </w:rPr>
            </w:pPr>
            <w:r w:rsidRPr="00276E9B">
              <w:rPr>
                <w:sz w:val="16"/>
                <w:szCs w:val="16"/>
              </w:rPr>
              <w:t>15a8</w:t>
            </w:r>
          </w:p>
        </w:tc>
        <w:tc>
          <w:tcPr>
            <w:tcW w:w="3543" w:type="dxa"/>
            <w:tcBorders>
              <w:top w:val="single" w:sz="4" w:space="0" w:color="auto"/>
              <w:left w:val="single" w:sz="4" w:space="0" w:color="auto"/>
              <w:bottom w:val="single" w:sz="4" w:space="0" w:color="auto"/>
              <w:right w:val="single" w:sz="4" w:space="0" w:color="auto"/>
            </w:tcBorders>
          </w:tcPr>
          <w:p w14:paraId="33FE127A" w14:textId="77777777" w:rsidR="00FC1C97" w:rsidRPr="00276E9B" w:rsidRDefault="00FC1C97" w:rsidP="00804267">
            <w:pPr>
              <w:pStyle w:val="TAL"/>
              <w:rPr>
                <w:sz w:val="16"/>
                <w:szCs w:val="16"/>
              </w:rPr>
            </w:pPr>
            <w:r w:rsidRPr="00276E9B">
              <w:rPr>
                <w:sz w:val="16"/>
                <w:szCs w:val="16"/>
              </w:rPr>
              <w:t>Wait for the time set in the CLOSE UE TEST LOOP to expire.</w:t>
            </w:r>
          </w:p>
        </w:tc>
        <w:tc>
          <w:tcPr>
            <w:tcW w:w="851" w:type="dxa"/>
            <w:tcBorders>
              <w:top w:val="single" w:sz="4" w:space="0" w:color="auto"/>
              <w:left w:val="single" w:sz="4" w:space="0" w:color="auto"/>
              <w:bottom w:val="single" w:sz="4" w:space="0" w:color="auto"/>
              <w:right w:val="single" w:sz="4" w:space="0" w:color="auto"/>
            </w:tcBorders>
          </w:tcPr>
          <w:p w14:paraId="35179DC6"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660C8B65"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0A4C9310"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36B27978"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77EAD452" w14:textId="77777777" w:rsidR="00FC1C97" w:rsidRPr="00276E9B" w:rsidRDefault="00FC1C97" w:rsidP="00804267">
            <w:pPr>
              <w:pStyle w:val="TAC"/>
              <w:rPr>
                <w:sz w:val="16"/>
                <w:szCs w:val="16"/>
              </w:rPr>
            </w:pPr>
            <w:r w:rsidRPr="00276E9B">
              <w:rPr>
                <w:sz w:val="16"/>
                <w:szCs w:val="16"/>
              </w:rPr>
              <w:t>M2</w:t>
            </w:r>
          </w:p>
          <w:p w14:paraId="06E044EE" w14:textId="77777777" w:rsidR="00FC1C97" w:rsidRPr="00276E9B" w:rsidRDefault="00FC1C97" w:rsidP="00804267">
            <w:pPr>
              <w:pStyle w:val="TAC"/>
              <w:rPr>
                <w:sz w:val="16"/>
                <w:szCs w:val="16"/>
              </w:rPr>
            </w:pPr>
            <w:r w:rsidRPr="00276E9B">
              <w:rPr>
                <w:sz w:val="16"/>
                <w:szCs w:val="16"/>
              </w:rPr>
              <w:t>sT10-sT17</w:t>
            </w:r>
          </w:p>
        </w:tc>
      </w:tr>
      <w:tr w:rsidR="00EB533F" w:rsidRPr="00276E9B" w14:paraId="408EC098" w14:textId="77777777" w:rsidTr="00DA2654">
        <w:tc>
          <w:tcPr>
            <w:tcW w:w="534" w:type="dxa"/>
            <w:tcBorders>
              <w:top w:val="single" w:sz="4" w:space="0" w:color="auto"/>
              <w:left w:val="single" w:sz="4" w:space="0" w:color="auto"/>
              <w:bottom w:val="single" w:sz="4" w:space="0" w:color="auto"/>
              <w:right w:val="single" w:sz="4" w:space="0" w:color="auto"/>
            </w:tcBorders>
          </w:tcPr>
          <w:p w14:paraId="5CC60246" w14:textId="77777777" w:rsidR="00FC1C97" w:rsidRPr="00276E9B" w:rsidRDefault="00FC1C97" w:rsidP="00804267">
            <w:pPr>
              <w:pStyle w:val="TAC"/>
              <w:rPr>
                <w:sz w:val="16"/>
                <w:szCs w:val="16"/>
              </w:rPr>
            </w:pPr>
            <w:r w:rsidRPr="00276E9B">
              <w:rPr>
                <w:sz w:val="16"/>
                <w:szCs w:val="16"/>
              </w:rPr>
              <w:t>15a9</w:t>
            </w:r>
          </w:p>
        </w:tc>
        <w:tc>
          <w:tcPr>
            <w:tcW w:w="3543" w:type="dxa"/>
            <w:tcBorders>
              <w:top w:val="single" w:sz="4" w:space="0" w:color="auto"/>
              <w:left w:val="single" w:sz="4" w:space="0" w:color="auto"/>
              <w:bottom w:val="single" w:sz="4" w:space="0" w:color="auto"/>
              <w:right w:val="single" w:sz="4" w:space="0" w:color="auto"/>
            </w:tcBorders>
          </w:tcPr>
          <w:p w14:paraId="33521CCF" w14:textId="77777777" w:rsidR="00FC1C97" w:rsidRPr="00276E9B" w:rsidRDefault="00FC1C97" w:rsidP="00804267">
            <w:pPr>
              <w:pStyle w:val="TAL"/>
              <w:rPr>
                <w:sz w:val="16"/>
                <w:szCs w:val="16"/>
              </w:rPr>
            </w:pPr>
            <w:r w:rsidRPr="00276E9B">
              <w:rPr>
                <w:sz w:val="16"/>
                <w:szCs w:val="16"/>
              </w:rPr>
              <w:t>SS starts timer 6 min PLMN Rate control</w:t>
            </w:r>
          </w:p>
        </w:tc>
        <w:tc>
          <w:tcPr>
            <w:tcW w:w="851" w:type="dxa"/>
            <w:tcBorders>
              <w:top w:val="single" w:sz="4" w:space="0" w:color="auto"/>
              <w:left w:val="single" w:sz="4" w:space="0" w:color="auto"/>
              <w:bottom w:val="single" w:sz="4" w:space="0" w:color="auto"/>
              <w:right w:val="single" w:sz="4" w:space="0" w:color="auto"/>
            </w:tcBorders>
          </w:tcPr>
          <w:p w14:paraId="702801D2"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49DAC036"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680CB93F"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B2B99BA"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62B5475D" w14:textId="77777777" w:rsidR="00FC1C97" w:rsidRPr="00276E9B" w:rsidRDefault="00FC1C97" w:rsidP="00804267">
            <w:pPr>
              <w:pStyle w:val="TAC"/>
              <w:rPr>
                <w:sz w:val="16"/>
                <w:szCs w:val="16"/>
              </w:rPr>
            </w:pPr>
            <w:r w:rsidRPr="00276E9B">
              <w:rPr>
                <w:sz w:val="16"/>
                <w:szCs w:val="16"/>
              </w:rPr>
              <w:t>M2</w:t>
            </w:r>
          </w:p>
          <w:p w14:paraId="5F7FAFF9" w14:textId="77777777" w:rsidR="00FC1C97" w:rsidRPr="00276E9B" w:rsidRDefault="00FC1C97" w:rsidP="00804267">
            <w:pPr>
              <w:pStyle w:val="TAC"/>
              <w:rPr>
                <w:sz w:val="16"/>
                <w:szCs w:val="16"/>
              </w:rPr>
            </w:pPr>
            <w:r w:rsidRPr="00276E9B">
              <w:rPr>
                <w:sz w:val="16"/>
                <w:szCs w:val="16"/>
              </w:rPr>
              <w:t>sT13</w:t>
            </w:r>
          </w:p>
        </w:tc>
      </w:tr>
      <w:tr w:rsidR="00EB533F" w:rsidRPr="00276E9B" w14:paraId="7AAF8D97" w14:textId="77777777" w:rsidTr="00DA2654">
        <w:tc>
          <w:tcPr>
            <w:tcW w:w="534" w:type="dxa"/>
            <w:tcBorders>
              <w:top w:val="single" w:sz="4" w:space="0" w:color="auto"/>
              <w:left w:val="single" w:sz="4" w:space="0" w:color="auto"/>
              <w:bottom w:val="single" w:sz="4" w:space="0" w:color="auto"/>
              <w:right w:val="single" w:sz="4" w:space="0" w:color="auto"/>
            </w:tcBorders>
          </w:tcPr>
          <w:p w14:paraId="3F7F5897" w14:textId="77777777" w:rsidR="00FC1C97" w:rsidRPr="00276E9B" w:rsidRDefault="00FC1C97" w:rsidP="00804267">
            <w:pPr>
              <w:pStyle w:val="TAC"/>
              <w:rPr>
                <w:sz w:val="16"/>
                <w:szCs w:val="16"/>
              </w:rPr>
            </w:pPr>
            <w:r w:rsidRPr="00276E9B">
              <w:rPr>
                <w:sz w:val="16"/>
                <w:szCs w:val="16"/>
              </w:rPr>
              <w:t>15a10</w:t>
            </w:r>
          </w:p>
        </w:tc>
        <w:tc>
          <w:tcPr>
            <w:tcW w:w="3543" w:type="dxa"/>
            <w:tcBorders>
              <w:top w:val="single" w:sz="4" w:space="0" w:color="auto"/>
              <w:left w:val="single" w:sz="4" w:space="0" w:color="auto"/>
              <w:bottom w:val="single" w:sz="4" w:space="0" w:color="auto"/>
              <w:right w:val="single" w:sz="4" w:space="0" w:color="auto"/>
            </w:tcBorders>
          </w:tcPr>
          <w:p w14:paraId="13767CBD" w14:textId="77777777" w:rsidR="00FC1C97" w:rsidRPr="00276E9B" w:rsidRDefault="00FC1C97" w:rsidP="00804267">
            <w:pPr>
              <w:pStyle w:val="TAL"/>
              <w:rPr>
                <w:sz w:val="16"/>
                <w:szCs w:val="16"/>
              </w:rPr>
            </w:pPr>
            <w:r w:rsidRPr="00276E9B">
              <w:rPr>
                <w:sz w:val="16"/>
                <w:szCs w:val="16"/>
              </w:rPr>
              <w:t>Check: Does the 'Test procedure to check UE initiation of Control Plane CIoT MO user data transfer non-SMS transport' as described in TS 36.508 [18], clause 8.1.5A.3 take place?</w:t>
            </w:r>
          </w:p>
          <w:p w14:paraId="439C1702" w14:textId="77777777" w:rsidR="00FC1C97" w:rsidRPr="00276E9B" w:rsidRDefault="00FC1C97" w:rsidP="00804267">
            <w:pPr>
              <w:pStyle w:val="TAL"/>
              <w:rPr>
                <w:sz w:val="16"/>
                <w:szCs w:val="16"/>
              </w:rPr>
            </w:pPr>
          </w:p>
          <w:p w14:paraId="562B71FB" w14:textId="77777777" w:rsidR="00FC1C97" w:rsidRPr="00276E9B" w:rsidRDefault="00FC1C97" w:rsidP="00804267">
            <w:pPr>
              <w:pStyle w:val="TAL"/>
              <w:rPr>
                <w:sz w:val="16"/>
                <w:szCs w:val="16"/>
              </w:rPr>
            </w:pPr>
            <w:r w:rsidRPr="00276E9B">
              <w:rPr>
                <w:sz w:val="16"/>
                <w:szCs w:val="16"/>
              </w:rPr>
              <w:t>NOTE: The UE will transmit one ESM DATA TRANSPORT message containing user data matching the message sent in step 15a5.</w:t>
            </w:r>
          </w:p>
        </w:tc>
        <w:tc>
          <w:tcPr>
            <w:tcW w:w="851" w:type="dxa"/>
            <w:tcBorders>
              <w:top w:val="single" w:sz="4" w:space="0" w:color="auto"/>
              <w:left w:val="single" w:sz="4" w:space="0" w:color="auto"/>
              <w:bottom w:val="single" w:sz="4" w:space="0" w:color="auto"/>
              <w:right w:val="single" w:sz="4" w:space="0" w:color="auto"/>
            </w:tcBorders>
          </w:tcPr>
          <w:p w14:paraId="5BC0843F"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039E4B78"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6AC1E141" w14:textId="77777777" w:rsidR="00FC1C97" w:rsidRPr="00276E9B" w:rsidRDefault="00FC1C97" w:rsidP="00804267">
            <w:pPr>
              <w:pStyle w:val="TAC"/>
              <w:rPr>
                <w:sz w:val="16"/>
                <w:szCs w:val="16"/>
              </w:rPr>
            </w:pPr>
            <w:r w:rsidRPr="00276E9B">
              <w:rPr>
                <w:sz w:val="16"/>
                <w:szCs w:val="16"/>
              </w:rPr>
              <w:t>5</w:t>
            </w:r>
          </w:p>
        </w:tc>
        <w:tc>
          <w:tcPr>
            <w:tcW w:w="850" w:type="dxa"/>
            <w:tcBorders>
              <w:top w:val="single" w:sz="4" w:space="0" w:color="auto"/>
              <w:left w:val="single" w:sz="4" w:space="0" w:color="auto"/>
              <w:bottom w:val="single" w:sz="4" w:space="0" w:color="auto"/>
              <w:right w:val="single" w:sz="4" w:space="0" w:color="auto"/>
            </w:tcBorders>
          </w:tcPr>
          <w:p w14:paraId="2AEB7054"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254107B5" w14:textId="77777777" w:rsidR="00FC1C97" w:rsidRPr="00276E9B" w:rsidRDefault="00FC1C97" w:rsidP="00804267">
            <w:pPr>
              <w:pStyle w:val="TAC"/>
              <w:rPr>
                <w:sz w:val="16"/>
                <w:szCs w:val="16"/>
              </w:rPr>
            </w:pPr>
            <w:r w:rsidRPr="00276E9B">
              <w:rPr>
                <w:sz w:val="16"/>
                <w:szCs w:val="16"/>
              </w:rPr>
              <w:t>M2</w:t>
            </w:r>
          </w:p>
          <w:p w14:paraId="4AD15F47" w14:textId="77777777" w:rsidR="00FC1C97" w:rsidRPr="00276E9B" w:rsidRDefault="00FC1C97" w:rsidP="00804267">
            <w:pPr>
              <w:pStyle w:val="TAC"/>
              <w:rPr>
                <w:sz w:val="16"/>
                <w:szCs w:val="16"/>
                <w:lang w:eastAsia="zh-CN"/>
              </w:rPr>
            </w:pPr>
            <w:r w:rsidRPr="00276E9B">
              <w:rPr>
                <w:sz w:val="16"/>
                <w:szCs w:val="16"/>
                <w:lang w:eastAsia="zh-CN"/>
              </w:rPr>
              <w:t>sT10,</w:t>
            </w:r>
          </w:p>
          <w:p w14:paraId="5D410D4B" w14:textId="77777777" w:rsidR="00FC1C97" w:rsidRPr="00276E9B" w:rsidRDefault="00FC1C97" w:rsidP="00804267">
            <w:pPr>
              <w:pStyle w:val="TAC"/>
              <w:rPr>
                <w:sz w:val="16"/>
                <w:szCs w:val="16"/>
                <w:lang w:eastAsia="zh-CN"/>
              </w:rPr>
            </w:pPr>
            <w:r w:rsidRPr="00276E9B">
              <w:rPr>
                <w:sz w:val="16"/>
                <w:szCs w:val="16"/>
                <w:lang w:eastAsia="zh-CN"/>
              </w:rPr>
              <w:t>sT12</w:t>
            </w:r>
          </w:p>
          <w:p w14:paraId="23A7E2AB" w14:textId="77777777" w:rsidR="00FC1C97" w:rsidRPr="00276E9B" w:rsidRDefault="00FC1C97" w:rsidP="00804267">
            <w:pPr>
              <w:pStyle w:val="TAC"/>
              <w:rPr>
                <w:sz w:val="16"/>
                <w:szCs w:val="16"/>
              </w:rPr>
            </w:pPr>
            <w:r w:rsidRPr="00276E9B">
              <w:rPr>
                <w:sz w:val="16"/>
                <w:szCs w:val="16"/>
                <w:lang w:eastAsia="zh-CN"/>
              </w:rPr>
              <w:t>sT16, sT17</w:t>
            </w:r>
          </w:p>
        </w:tc>
      </w:tr>
      <w:tr w:rsidR="00EB533F" w:rsidRPr="00276E9B" w14:paraId="7CEDA469" w14:textId="77777777" w:rsidTr="00DA2654">
        <w:tc>
          <w:tcPr>
            <w:tcW w:w="534" w:type="dxa"/>
            <w:tcBorders>
              <w:top w:val="single" w:sz="4" w:space="0" w:color="auto"/>
              <w:left w:val="single" w:sz="4" w:space="0" w:color="auto"/>
              <w:bottom w:val="single" w:sz="4" w:space="0" w:color="auto"/>
              <w:right w:val="single" w:sz="4" w:space="0" w:color="auto"/>
            </w:tcBorders>
          </w:tcPr>
          <w:p w14:paraId="3BD7C108"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5F152E64" w14:textId="77777777" w:rsidR="00FC1C97" w:rsidRPr="00276E9B" w:rsidRDefault="00FC1C97" w:rsidP="00804267">
            <w:pPr>
              <w:pStyle w:val="TAL"/>
              <w:rPr>
                <w:sz w:val="16"/>
                <w:szCs w:val="16"/>
              </w:rPr>
            </w:pPr>
            <w:r w:rsidRPr="00276E9B">
              <w:rPr>
                <w:sz w:val="16"/>
                <w:szCs w:val="16"/>
              </w:rPr>
              <w:t xml:space="preserve">EXCEPTION: Step 15a11 is repeated </w:t>
            </w:r>
            <w:r w:rsidR="00174A07" w:rsidRPr="00276E9B">
              <w:rPr>
                <w:sz w:val="16"/>
                <w:szCs w:val="16"/>
              </w:rPr>
              <w:t>9</w:t>
            </w:r>
            <w:r w:rsidRPr="00276E9B">
              <w:rPr>
                <w:sz w:val="16"/>
                <w:szCs w:val="16"/>
              </w:rPr>
              <w:t xml:space="preserve"> times.</w:t>
            </w:r>
          </w:p>
          <w:p w14:paraId="4AA18E0A" w14:textId="77777777" w:rsidR="00FC1C97" w:rsidRPr="00276E9B" w:rsidRDefault="00FC1C97" w:rsidP="00804267">
            <w:pPr>
              <w:pStyle w:val="TAL"/>
              <w:rPr>
                <w:sz w:val="16"/>
                <w:szCs w:val="16"/>
              </w:rPr>
            </w:pPr>
          </w:p>
          <w:p w14:paraId="32D2FC10" w14:textId="77777777" w:rsidR="00FC1C97" w:rsidRPr="00276E9B" w:rsidRDefault="00FC1C97" w:rsidP="00804267">
            <w:pPr>
              <w:pStyle w:val="TAL"/>
              <w:rPr>
                <w:sz w:val="16"/>
                <w:szCs w:val="16"/>
              </w:rPr>
            </w:pPr>
            <w:r w:rsidRPr="00276E9B">
              <w:rPr>
                <w:sz w:val="16"/>
                <w:szCs w:val="16"/>
              </w:rPr>
              <w:t>Note: The number of messages is set so that together with the message sent in step 15a10 it respects the PLMN data rate set in the latest ACTIVATE DEFAULT EPS BEARER CONTEXT REQUEST.</w:t>
            </w:r>
          </w:p>
        </w:tc>
        <w:tc>
          <w:tcPr>
            <w:tcW w:w="851" w:type="dxa"/>
            <w:tcBorders>
              <w:top w:val="single" w:sz="4" w:space="0" w:color="auto"/>
              <w:left w:val="single" w:sz="4" w:space="0" w:color="auto"/>
              <w:bottom w:val="single" w:sz="4" w:space="0" w:color="auto"/>
              <w:right w:val="single" w:sz="4" w:space="0" w:color="auto"/>
            </w:tcBorders>
          </w:tcPr>
          <w:p w14:paraId="631CB0E6"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5EBB6582"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56321307"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5A10D579"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52DA6C4E" w14:textId="77777777" w:rsidR="00FC1C97" w:rsidRPr="00276E9B" w:rsidRDefault="00FC1C97" w:rsidP="00804267">
            <w:pPr>
              <w:pStyle w:val="TAC"/>
              <w:rPr>
                <w:sz w:val="16"/>
                <w:szCs w:val="16"/>
              </w:rPr>
            </w:pPr>
            <w:r w:rsidRPr="00276E9B">
              <w:rPr>
                <w:sz w:val="16"/>
                <w:szCs w:val="16"/>
              </w:rPr>
              <w:t>M2</w:t>
            </w:r>
          </w:p>
          <w:p w14:paraId="2079D503" w14:textId="77777777" w:rsidR="00FC1C97" w:rsidRPr="00276E9B" w:rsidRDefault="00FC1C97" w:rsidP="00804267">
            <w:pPr>
              <w:pStyle w:val="TAC"/>
              <w:rPr>
                <w:sz w:val="16"/>
                <w:szCs w:val="16"/>
                <w:lang w:eastAsia="zh-CN"/>
              </w:rPr>
            </w:pPr>
            <w:r w:rsidRPr="00276E9B">
              <w:rPr>
                <w:sz w:val="16"/>
                <w:szCs w:val="16"/>
                <w:lang w:eastAsia="zh-CN"/>
              </w:rPr>
              <w:t>sT13</w:t>
            </w:r>
          </w:p>
        </w:tc>
      </w:tr>
      <w:tr w:rsidR="00EB533F" w:rsidRPr="00276E9B" w14:paraId="1FF91D41" w14:textId="77777777" w:rsidTr="00DA2654">
        <w:tc>
          <w:tcPr>
            <w:tcW w:w="534" w:type="dxa"/>
            <w:tcBorders>
              <w:top w:val="single" w:sz="4" w:space="0" w:color="auto"/>
              <w:left w:val="single" w:sz="4" w:space="0" w:color="auto"/>
              <w:bottom w:val="single" w:sz="4" w:space="0" w:color="auto"/>
              <w:right w:val="single" w:sz="4" w:space="0" w:color="auto"/>
            </w:tcBorders>
          </w:tcPr>
          <w:p w14:paraId="43C9458F" w14:textId="77777777" w:rsidR="00FC1C97" w:rsidRPr="00276E9B" w:rsidRDefault="00FC1C97" w:rsidP="00804267">
            <w:pPr>
              <w:pStyle w:val="TAC"/>
              <w:rPr>
                <w:sz w:val="16"/>
                <w:szCs w:val="16"/>
              </w:rPr>
            </w:pPr>
            <w:r w:rsidRPr="00276E9B">
              <w:rPr>
                <w:sz w:val="16"/>
                <w:szCs w:val="16"/>
              </w:rPr>
              <w:t>15a11</w:t>
            </w:r>
          </w:p>
        </w:tc>
        <w:tc>
          <w:tcPr>
            <w:tcW w:w="3543" w:type="dxa"/>
            <w:tcBorders>
              <w:top w:val="single" w:sz="4" w:space="0" w:color="auto"/>
              <w:left w:val="single" w:sz="4" w:space="0" w:color="auto"/>
              <w:bottom w:val="single" w:sz="4" w:space="0" w:color="auto"/>
              <w:right w:val="single" w:sz="4" w:space="0" w:color="auto"/>
            </w:tcBorders>
          </w:tcPr>
          <w:p w14:paraId="1B7E4AB4" w14:textId="77777777" w:rsidR="00FC1C97" w:rsidRPr="00276E9B" w:rsidRDefault="00FC1C97" w:rsidP="00804267">
            <w:pPr>
              <w:pStyle w:val="TAL"/>
              <w:rPr>
                <w:sz w:val="16"/>
                <w:szCs w:val="16"/>
              </w:rPr>
            </w:pPr>
            <w:r w:rsidRPr="00276E9B">
              <w:rPr>
                <w:sz w:val="16"/>
                <w:szCs w:val="16"/>
              </w:rPr>
              <w:t>Check: Does the UE send an ESM DATA TRANSPORT message containing the same user data sent by the SS in step 15a5?</w:t>
            </w:r>
          </w:p>
        </w:tc>
        <w:tc>
          <w:tcPr>
            <w:tcW w:w="851" w:type="dxa"/>
            <w:tcBorders>
              <w:top w:val="single" w:sz="4" w:space="0" w:color="auto"/>
              <w:left w:val="single" w:sz="4" w:space="0" w:color="auto"/>
              <w:bottom w:val="single" w:sz="4" w:space="0" w:color="auto"/>
              <w:right w:val="single" w:sz="4" w:space="0" w:color="auto"/>
            </w:tcBorders>
          </w:tcPr>
          <w:p w14:paraId="5704A75E"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6895A207"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4F75E16D" w14:textId="77777777" w:rsidR="00FC1C97" w:rsidRPr="00276E9B" w:rsidRDefault="00FC1C97" w:rsidP="00804267">
            <w:pPr>
              <w:pStyle w:val="TAL"/>
              <w:rPr>
                <w:sz w:val="16"/>
                <w:szCs w:val="16"/>
              </w:rPr>
            </w:pPr>
            <w:r w:rsidRPr="00276E9B">
              <w:rPr>
                <w:sz w:val="16"/>
                <w:szCs w:val="16"/>
              </w:rPr>
              <w:t>TC: ESM DATA TRANSPORT</w:t>
            </w:r>
          </w:p>
        </w:tc>
        <w:tc>
          <w:tcPr>
            <w:tcW w:w="426" w:type="dxa"/>
            <w:tcBorders>
              <w:top w:val="single" w:sz="4" w:space="0" w:color="auto"/>
              <w:left w:val="single" w:sz="4" w:space="0" w:color="auto"/>
              <w:bottom w:val="single" w:sz="4" w:space="0" w:color="auto"/>
              <w:right w:val="single" w:sz="4" w:space="0" w:color="auto"/>
            </w:tcBorders>
          </w:tcPr>
          <w:p w14:paraId="7855E83D" w14:textId="77777777" w:rsidR="00FC1C97" w:rsidRPr="00276E9B" w:rsidRDefault="00FC1C97" w:rsidP="00804267">
            <w:pPr>
              <w:pStyle w:val="TAC"/>
              <w:rPr>
                <w:sz w:val="16"/>
                <w:szCs w:val="16"/>
              </w:rPr>
            </w:pPr>
            <w:r w:rsidRPr="00276E9B">
              <w:rPr>
                <w:sz w:val="16"/>
                <w:szCs w:val="16"/>
              </w:rPr>
              <w:t>5,6,7</w:t>
            </w:r>
          </w:p>
        </w:tc>
        <w:tc>
          <w:tcPr>
            <w:tcW w:w="850" w:type="dxa"/>
            <w:tcBorders>
              <w:top w:val="single" w:sz="4" w:space="0" w:color="auto"/>
              <w:left w:val="single" w:sz="4" w:space="0" w:color="auto"/>
              <w:bottom w:val="single" w:sz="4" w:space="0" w:color="auto"/>
              <w:right w:val="single" w:sz="4" w:space="0" w:color="auto"/>
            </w:tcBorders>
          </w:tcPr>
          <w:p w14:paraId="12BB5D9B"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3902B716" w14:textId="77777777" w:rsidR="00FC1C97" w:rsidRPr="00276E9B" w:rsidRDefault="00FC1C97" w:rsidP="00804267">
            <w:pPr>
              <w:pStyle w:val="TAC"/>
              <w:rPr>
                <w:sz w:val="16"/>
                <w:szCs w:val="16"/>
              </w:rPr>
            </w:pPr>
            <w:r w:rsidRPr="00276E9B">
              <w:rPr>
                <w:sz w:val="16"/>
                <w:szCs w:val="16"/>
              </w:rPr>
              <w:t>M2</w:t>
            </w:r>
          </w:p>
          <w:p w14:paraId="38368E2D" w14:textId="77777777" w:rsidR="00FC1C97" w:rsidRPr="00276E9B" w:rsidRDefault="00FC1C97" w:rsidP="00804267">
            <w:pPr>
              <w:pStyle w:val="TAC"/>
              <w:rPr>
                <w:sz w:val="16"/>
                <w:szCs w:val="16"/>
                <w:lang w:eastAsia="zh-CN"/>
              </w:rPr>
            </w:pPr>
            <w:r w:rsidRPr="00276E9B">
              <w:rPr>
                <w:sz w:val="16"/>
                <w:szCs w:val="16"/>
                <w:lang w:eastAsia="zh-CN"/>
              </w:rPr>
              <w:t>sT13</w:t>
            </w:r>
          </w:p>
        </w:tc>
      </w:tr>
      <w:tr w:rsidR="00EB533F" w:rsidRPr="00276E9B" w14:paraId="2BD7CF7E" w14:textId="77777777" w:rsidTr="00DA2654">
        <w:tc>
          <w:tcPr>
            <w:tcW w:w="534" w:type="dxa"/>
            <w:tcBorders>
              <w:top w:val="single" w:sz="4" w:space="0" w:color="auto"/>
              <w:left w:val="single" w:sz="4" w:space="0" w:color="auto"/>
              <w:bottom w:val="single" w:sz="4" w:space="0" w:color="auto"/>
              <w:right w:val="single" w:sz="4" w:space="0" w:color="auto"/>
            </w:tcBorders>
          </w:tcPr>
          <w:p w14:paraId="32E41657" w14:textId="77777777" w:rsidR="00FC1C97" w:rsidRPr="00276E9B" w:rsidRDefault="00FC1C97" w:rsidP="00804267">
            <w:pPr>
              <w:pStyle w:val="TAC"/>
              <w:rPr>
                <w:sz w:val="16"/>
                <w:szCs w:val="16"/>
              </w:rPr>
            </w:pPr>
            <w:r w:rsidRPr="00276E9B">
              <w:rPr>
                <w:sz w:val="16"/>
                <w:szCs w:val="16"/>
              </w:rPr>
              <w:t>15a12</w:t>
            </w:r>
          </w:p>
        </w:tc>
        <w:tc>
          <w:tcPr>
            <w:tcW w:w="3543" w:type="dxa"/>
            <w:tcBorders>
              <w:top w:val="single" w:sz="4" w:space="0" w:color="auto"/>
              <w:left w:val="single" w:sz="4" w:space="0" w:color="auto"/>
              <w:bottom w:val="single" w:sz="4" w:space="0" w:color="auto"/>
              <w:right w:val="single" w:sz="4" w:space="0" w:color="auto"/>
            </w:tcBorders>
          </w:tcPr>
          <w:p w14:paraId="7339C545" w14:textId="77777777" w:rsidR="00FC1C97" w:rsidRPr="00276E9B" w:rsidRDefault="00FC1C97" w:rsidP="00804267">
            <w:pPr>
              <w:pStyle w:val="TAL"/>
              <w:rPr>
                <w:sz w:val="16"/>
                <w:szCs w:val="16"/>
              </w:rPr>
            </w:pPr>
            <w:r w:rsidRPr="00276E9B">
              <w:rPr>
                <w:sz w:val="16"/>
                <w:szCs w:val="16"/>
              </w:rPr>
              <w:t>Wait until 6 min timer Expires</w:t>
            </w:r>
          </w:p>
        </w:tc>
        <w:tc>
          <w:tcPr>
            <w:tcW w:w="851" w:type="dxa"/>
            <w:tcBorders>
              <w:top w:val="single" w:sz="4" w:space="0" w:color="auto"/>
              <w:left w:val="single" w:sz="4" w:space="0" w:color="auto"/>
              <w:bottom w:val="single" w:sz="4" w:space="0" w:color="auto"/>
              <w:right w:val="single" w:sz="4" w:space="0" w:color="auto"/>
            </w:tcBorders>
          </w:tcPr>
          <w:p w14:paraId="0A51D4B7"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005A32A5"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1F55A655"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33DABBCF"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6963CD83" w14:textId="77777777" w:rsidR="00FC1C97" w:rsidRPr="00276E9B" w:rsidRDefault="00FC1C97" w:rsidP="00804267">
            <w:pPr>
              <w:pStyle w:val="TAC"/>
              <w:rPr>
                <w:sz w:val="16"/>
                <w:szCs w:val="16"/>
              </w:rPr>
            </w:pPr>
            <w:r w:rsidRPr="00276E9B">
              <w:rPr>
                <w:sz w:val="16"/>
                <w:szCs w:val="16"/>
              </w:rPr>
              <w:t>M2</w:t>
            </w:r>
          </w:p>
          <w:p w14:paraId="34D00836" w14:textId="77777777" w:rsidR="00FC1C97" w:rsidRPr="00276E9B" w:rsidRDefault="00FC1C97" w:rsidP="00804267">
            <w:pPr>
              <w:pStyle w:val="TAC"/>
              <w:rPr>
                <w:sz w:val="16"/>
                <w:szCs w:val="16"/>
              </w:rPr>
            </w:pPr>
            <w:r w:rsidRPr="00276E9B">
              <w:rPr>
                <w:sz w:val="16"/>
                <w:szCs w:val="16"/>
                <w:lang w:eastAsia="zh-CN"/>
              </w:rPr>
              <w:t>sT13</w:t>
            </w:r>
          </w:p>
        </w:tc>
      </w:tr>
      <w:tr w:rsidR="00EB533F" w:rsidRPr="00276E9B" w14:paraId="1B36BF94" w14:textId="77777777" w:rsidTr="00DA2654">
        <w:tc>
          <w:tcPr>
            <w:tcW w:w="534" w:type="dxa"/>
            <w:tcBorders>
              <w:top w:val="single" w:sz="4" w:space="0" w:color="auto"/>
              <w:left w:val="single" w:sz="4" w:space="0" w:color="auto"/>
              <w:bottom w:val="single" w:sz="4" w:space="0" w:color="auto"/>
              <w:right w:val="single" w:sz="4" w:space="0" w:color="auto"/>
            </w:tcBorders>
          </w:tcPr>
          <w:p w14:paraId="113FE061" w14:textId="77777777" w:rsidR="00FC1C97" w:rsidRPr="00276E9B" w:rsidRDefault="00FC1C97" w:rsidP="00804267">
            <w:pPr>
              <w:pStyle w:val="TAC"/>
              <w:rPr>
                <w:sz w:val="16"/>
                <w:szCs w:val="16"/>
              </w:rPr>
            </w:pPr>
            <w:r w:rsidRPr="00276E9B">
              <w:rPr>
                <w:sz w:val="16"/>
                <w:szCs w:val="16"/>
              </w:rPr>
              <w:t>15a13</w:t>
            </w:r>
          </w:p>
        </w:tc>
        <w:tc>
          <w:tcPr>
            <w:tcW w:w="3543" w:type="dxa"/>
            <w:tcBorders>
              <w:top w:val="single" w:sz="4" w:space="0" w:color="auto"/>
              <w:left w:val="single" w:sz="4" w:space="0" w:color="auto"/>
              <w:bottom w:val="single" w:sz="4" w:space="0" w:color="auto"/>
              <w:right w:val="single" w:sz="4" w:space="0" w:color="auto"/>
            </w:tcBorders>
          </w:tcPr>
          <w:p w14:paraId="5A8FA747" w14:textId="77777777" w:rsidR="00FC1C97" w:rsidRPr="00276E9B" w:rsidRDefault="00FC1C97" w:rsidP="00804267">
            <w:pPr>
              <w:pStyle w:val="TAL"/>
              <w:rPr>
                <w:sz w:val="16"/>
                <w:szCs w:val="16"/>
              </w:rPr>
            </w:pPr>
            <w:r w:rsidRPr="00276E9B">
              <w:rPr>
                <w:sz w:val="16"/>
                <w:szCs w:val="16"/>
              </w:rPr>
              <w:t>SS starts timer 6 min PLMN Rate control</w:t>
            </w:r>
          </w:p>
        </w:tc>
        <w:tc>
          <w:tcPr>
            <w:tcW w:w="851" w:type="dxa"/>
            <w:tcBorders>
              <w:top w:val="single" w:sz="4" w:space="0" w:color="auto"/>
              <w:left w:val="single" w:sz="4" w:space="0" w:color="auto"/>
              <w:bottom w:val="single" w:sz="4" w:space="0" w:color="auto"/>
              <w:right w:val="single" w:sz="4" w:space="0" w:color="auto"/>
            </w:tcBorders>
          </w:tcPr>
          <w:p w14:paraId="541137EB"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339B0624"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5D476FC3"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18978022"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071B483C" w14:textId="77777777" w:rsidR="00FC1C97" w:rsidRPr="00276E9B" w:rsidRDefault="00FC1C97" w:rsidP="00804267">
            <w:pPr>
              <w:pStyle w:val="TAC"/>
              <w:rPr>
                <w:sz w:val="16"/>
                <w:szCs w:val="16"/>
              </w:rPr>
            </w:pPr>
            <w:r w:rsidRPr="00276E9B">
              <w:rPr>
                <w:sz w:val="16"/>
                <w:szCs w:val="16"/>
              </w:rPr>
              <w:t>M2</w:t>
            </w:r>
          </w:p>
          <w:p w14:paraId="3CAEDBE5" w14:textId="77777777" w:rsidR="00FC1C97" w:rsidRPr="00276E9B" w:rsidRDefault="00FC1C97" w:rsidP="00804267">
            <w:pPr>
              <w:pStyle w:val="TAC"/>
              <w:rPr>
                <w:sz w:val="16"/>
                <w:szCs w:val="16"/>
              </w:rPr>
            </w:pPr>
            <w:r w:rsidRPr="00276E9B">
              <w:rPr>
                <w:sz w:val="16"/>
                <w:szCs w:val="16"/>
              </w:rPr>
              <w:t>sT13</w:t>
            </w:r>
          </w:p>
        </w:tc>
      </w:tr>
      <w:tr w:rsidR="00EB533F" w:rsidRPr="00276E9B" w14:paraId="78967397" w14:textId="77777777" w:rsidTr="00DA2654">
        <w:tc>
          <w:tcPr>
            <w:tcW w:w="534" w:type="dxa"/>
            <w:tcBorders>
              <w:top w:val="single" w:sz="4" w:space="0" w:color="auto"/>
              <w:left w:val="single" w:sz="4" w:space="0" w:color="auto"/>
              <w:bottom w:val="single" w:sz="4" w:space="0" w:color="auto"/>
              <w:right w:val="single" w:sz="4" w:space="0" w:color="auto"/>
            </w:tcBorders>
          </w:tcPr>
          <w:p w14:paraId="1E604D03"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6F772110" w14:textId="77777777" w:rsidR="00FC1C97" w:rsidRPr="00276E9B" w:rsidRDefault="00FC1C97" w:rsidP="00804267">
            <w:pPr>
              <w:pStyle w:val="TAL"/>
              <w:rPr>
                <w:sz w:val="16"/>
                <w:szCs w:val="16"/>
              </w:rPr>
            </w:pPr>
            <w:r w:rsidRPr="00276E9B">
              <w:rPr>
                <w:sz w:val="16"/>
                <w:szCs w:val="16"/>
              </w:rPr>
              <w:t>EXCEPTION: Step 15a14 is repeated 2 times.</w:t>
            </w:r>
          </w:p>
          <w:p w14:paraId="483C4CC3" w14:textId="77777777" w:rsidR="00FC1C97" w:rsidRPr="00276E9B" w:rsidRDefault="00FC1C97" w:rsidP="00804267">
            <w:pPr>
              <w:pStyle w:val="TAL"/>
              <w:rPr>
                <w:sz w:val="16"/>
                <w:szCs w:val="16"/>
              </w:rPr>
            </w:pPr>
          </w:p>
          <w:p w14:paraId="4C59A8AF" w14:textId="77777777" w:rsidR="00FC1C97" w:rsidRPr="00276E9B" w:rsidRDefault="00FC1C97" w:rsidP="00804267">
            <w:pPr>
              <w:pStyle w:val="TAL"/>
              <w:rPr>
                <w:sz w:val="16"/>
                <w:szCs w:val="16"/>
              </w:rPr>
            </w:pPr>
            <w:r w:rsidRPr="00276E9B">
              <w:rPr>
                <w:sz w:val="16"/>
                <w:szCs w:val="16"/>
              </w:rPr>
              <w:t>Note: The number of messages is set so that it respects the PLMN data rate set in the latest ACTIVATE DEFAULT EPS BEARER CONTEXT REQUEST.</w:t>
            </w:r>
          </w:p>
        </w:tc>
        <w:tc>
          <w:tcPr>
            <w:tcW w:w="851" w:type="dxa"/>
            <w:tcBorders>
              <w:top w:val="single" w:sz="4" w:space="0" w:color="auto"/>
              <w:left w:val="single" w:sz="4" w:space="0" w:color="auto"/>
              <w:bottom w:val="single" w:sz="4" w:space="0" w:color="auto"/>
              <w:right w:val="single" w:sz="4" w:space="0" w:color="auto"/>
            </w:tcBorders>
          </w:tcPr>
          <w:p w14:paraId="26A9253B"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4206123D"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7DF684C6"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75509F3B"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30F98BA7" w14:textId="77777777" w:rsidR="00FC1C97" w:rsidRPr="00276E9B" w:rsidRDefault="00FC1C97" w:rsidP="00804267">
            <w:pPr>
              <w:pStyle w:val="TAC"/>
              <w:rPr>
                <w:sz w:val="16"/>
                <w:szCs w:val="16"/>
              </w:rPr>
            </w:pPr>
            <w:r w:rsidRPr="00276E9B">
              <w:rPr>
                <w:sz w:val="16"/>
                <w:szCs w:val="16"/>
              </w:rPr>
              <w:t>M2</w:t>
            </w:r>
          </w:p>
          <w:p w14:paraId="706F4AD3" w14:textId="77777777" w:rsidR="00FC1C97" w:rsidRPr="00276E9B" w:rsidRDefault="00FC1C97" w:rsidP="00804267">
            <w:pPr>
              <w:pStyle w:val="TAC"/>
              <w:rPr>
                <w:sz w:val="16"/>
                <w:szCs w:val="16"/>
                <w:lang w:eastAsia="zh-CN"/>
              </w:rPr>
            </w:pPr>
            <w:r w:rsidRPr="00276E9B">
              <w:rPr>
                <w:sz w:val="16"/>
                <w:szCs w:val="16"/>
                <w:lang w:eastAsia="zh-CN"/>
              </w:rPr>
              <w:t>sT13</w:t>
            </w:r>
          </w:p>
        </w:tc>
      </w:tr>
      <w:tr w:rsidR="00EB533F" w:rsidRPr="00276E9B" w14:paraId="0349FA54" w14:textId="77777777" w:rsidTr="00DA2654">
        <w:tc>
          <w:tcPr>
            <w:tcW w:w="534" w:type="dxa"/>
            <w:tcBorders>
              <w:top w:val="single" w:sz="4" w:space="0" w:color="auto"/>
              <w:left w:val="single" w:sz="4" w:space="0" w:color="auto"/>
              <w:bottom w:val="single" w:sz="4" w:space="0" w:color="auto"/>
              <w:right w:val="single" w:sz="4" w:space="0" w:color="auto"/>
            </w:tcBorders>
          </w:tcPr>
          <w:p w14:paraId="3EDD5A45" w14:textId="77777777" w:rsidR="00FC1C97" w:rsidRPr="00276E9B" w:rsidRDefault="00FC1C97" w:rsidP="00804267">
            <w:pPr>
              <w:pStyle w:val="TAC"/>
              <w:rPr>
                <w:sz w:val="16"/>
                <w:szCs w:val="16"/>
              </w:rPr>
            </w:pPr>
            <w:r w:rsidRPr="00276E9B">
              <w:rPr>
                <w:sz w:val="16"/>
                <w:szCs w:val="16"/>
              </w:rPr>
              <w:t>15a14</w:t>
            </w:r>
          </w:p>
        </w:tc>
        <w:tc>
          <w:tcPr>
            <w:tcW w:w="3543" w:type="dxa"/>
            <w:tcBorders>
              <w:top w:val="single" w:sz="4" w:space="0" w:color="auto"/>
              <w:left w:val="single" w:sz="4" w:space="0" w:color="auto"/>
              <w:bottom w:val="single" w:sz="4" w:space="0" w:color="auto"/>
              <w:right w:val="single" w:sz="4" w:space="0" w:color="auto"/>
            </w:tcBorders>
          </w:tcPr>
          <w:p w14:paraId="4CDCF0FE" w14:textId="77777777" w:rsidR="00FC1C97" w:rsidRPr="00276E9B" w:rsidRDefault="00FC1C97" w:rsidP="00804267">
            <w:pPr>
              <w:pStyle w:val="TAL"/>
              <w:rPr>
                <w:sz w:val="16"/>
                <w:szCs w:val="16"/>
              </w:rPr>
            </w:pPr>
            <w:r w:rsidRPr="00276E9B">
              <w:rPr>
                <w:sz w:val="16"/>
                <w:szCs w:val="16"/>
              </w:rPr>
              <w:t>Check: Does the UE send an ESM DATA TRANSPORT message containing the same user data sent by the SS in step15a5?</w:t>
            </w:r>
          </w:p>
        </w:tc>
        <w:tc>
          <w:tcPr>
            <w:tcW w:w="851" w:type="dxa"/>
            <w:tcBorders>
              <w:top w:val="single" w:sz="4" w:space="0" w:color="auto"/>
              <w:left w:val="single" w:sz="4" w:space="0" w:color="auto"/>
              <w:bottom w:val="single" w:sz="4" w:space="0" w:color="auto"/>
              <w:right w:val="single" w:sz="4" w:space="0" w:color="auto"/>
            </w:tcBorders>
          </w:tcPr>
          <w:p w14:paraId="531617A4"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1195C07A"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3905D041" w14:textId="77777777" w:rsidR="00FC1C97" w:rsidRPr="00276E9B" w:rsidRDefault="00FC1C97" w:rsidP="00804267">
            <w:pPr>
              <w:pStyle w:val="TAL"/>
              <w:rPr>
                <w:sz w:val="16"/>
                <w:szCs w:val="16"/>
              </w:rPr>
            </w:pPr>
            <w:r w:rsidRPr="00276E9B">
              <w:rPr>
                <w:sz w:val="16"/>
                <w:szCs w:val="16"/>
              </w:rPr>
              <w:t>TC: ESM DATA TRANSPORT</w:t>
            </w:r>
          </w:p>
        </w:tc>
        <w:tc>
          <w:tcPr>
            <w:tcW w:w="426" w:type="dxa"/>
            <w:tcBorders>
              <w:top w:val="single" w:sz="4" w:space="0" w:color="auto"/>
              <w:left w:val="single" w:sz="4" w:space="0" w:color="auto"/>
              <w:bottom w:val="single" w:sz="4" w:space="0" w:color="auto"/>
              <w:right w:val="single" w:sz="4" w:space="0" w:color="auto"/>
            </w:tcBorders>
          </w:tcPr>
          <w:p w14:paraId="2F130F7A" w14:textId="77777777" w:rsidR="00FC1C97" w:rsidRPr="00276E9B" w:rsidRDefault="00FC1C97" w:rsidP="00804267">
            <w:pPr>
              <w:pStyle w:val="TAC"/>
              <w:rPr>
                <w:sz w:val="16"/>
                <w:szCs w:val="16"/>
              </w:rPr>
            </w:pPr>
            <w:r w:rsidRPr="00276E9B">
              <w:rPr>
                <w:sz w:val="16"/>
                <w:szCs w:val="16"/>
              </w:rPr>
              <w:t>5,6,7</w:t>
            </w:r>
          </w:p>
        </w:tc>
        <w:tc>
          <w:tcPr>
            <w:tcW w:w="850" w:type="dxa"/>
            <w:tcBorders>
              <w:top w:val="single" w:sz="4" w:space="0" w:color="auto"/>
              <w:left w:val="single" w:sz="4" w:space="0" w:color="auto"/>
              <w:bottom w:val="single" w:sz="4" w:space="0" w:color="auto"/>
              <w:right w:val="single" w:sz="4" w:space="0" w:color="auto"/>
            </w:tcBorders>
          </w:tcPr>
          <w:p w14:paraId="09458833"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4B86CDF0" w14:textId="77777777" w:rsidR="00FC1C97" w:rsidRPr="00276E9B" w:rsidRDefault="00FC1C97" w:rsidP="00804267">
            <w:pPr>
              <w:pStyle w:val="TAC"/>
              <w:rPr>
                <w:sz w:val="16"/>
                <w:szCs w:val="16"/>
              </w:rPr>
            </w:pPr>
            <w:r w:rsidRPr="00276E9B">
              <w:rPr>
                <w:sz w:val="16"/>
                <w:szCs w:val="16"/>
              </w:rPr>
              <w:t>M2</w:t>
            </w:r>
          </w:p>
          <w:p w14:paraId="0D975FFC" w14:textId="77777777" w:rsidR="00FC1C97" w:rsidRPr="00276E9B" w:rsidRDefault="00FC1C97" w:rsidP="00804267">
            <w:pPr>
              <w:pStyle w:val="TAC"/>
              <w:rPr>
                <w:sz w:val="16"/>
                <w:szCs w:val="16"/>
                <w:lang w:eastAsia="zh-CN"/>
              </w:rPr>
            </w:pPr>
            <w:r w:rsidRPr="00276E9B">
              <w:rPr>
                <w:sz w:val="16"/>
                <w:szCs w:val="16"/>
                <w:lang w:eastAsia="zh-CN"/>
              </w:rPr>
              <w:t>sT13</w:t>
            </w:r>
          </w:p>
        </w:tc>
      </w:tr>
      <w:tr w:rsidR="00EB533F" w:rsidRPr="00276E9B" w14:paraId="77C49AEC" w14:textId="77777777" w:rsidTr="00DA2654">
        <w:tc>
          <w:tcPr>
            <w:tcW w:w="534" w:type="dxa"/>
            <w:tcBorders>
              <w:top w:val="single" w:sz="4" w:space="0" w:color="auto"/>
              <w:left w:val="single" w:sz="4" w:space="0" w:color="auto"/>
              <w:bottom w:val="single" w:sz="4" w:space="0" w:color="auto"/>
              <w:right w:val="single" w:sz="4" w:space="0" w:color="auto"/>
            </w:tcBorders>
          </w:tcPr>
          <w:p w14:paraId="48150956" w14:textId="77777777" w:rsidR="00FC1C97" w:rsidRPr="00276E9B" w:rsidRDefault="00FC1C97" w:rsidP="00804267">
            <w:pPr>
              <w:pStyle w:val="TAC"/>
              <w:rPr>
                <w:sz w:val="16"/>
                <w:szCs w:val="16"/>
              </w:rPr>
            </w:pPr>
            <w:r w:rsidRPr="00276E9B">
              <w:rPr>
                <w:sz w:val="16"/>
                <w:szCs w:val="16"/>
              </w:rPr>
              <w:t>15a15</w:t>
            </w:r>
          </w:p>
        </w:tc>
        <w:tc>
          <w:tcPr>
            <w:tcW w:w="3543" w:type="dxa"/>
            <w:tcBorders>
              <w:top w:val="single" w:sz="4" w:space="0" w:color="auto"/>
              <w:left w:val="single" w:sz="4" w:space="0" w:color="auto"/>
              <w:bottom w:val="single" w:sz="4" w:space="0" w:color="auto"/>
              <w:right w:val="single" w:sz="4" w:space="0" w:color="auto"/>
            </w:tcBorders>
          </w:tcPr>
          <w:p w14:paraId="6A13F126" w14:textId="77777777" w:rsidR="00FC1C97" w:rsidRPr="00276E9B" w:rsidRDefault="00FC1C97" w:rsidP="00804267">
            <w:pPr>
              <w:pStyle w:val="TAL"/>
              <w:rPr>
                <w:sz w:val="16"/>
                <w:szCs w:val="16"/>
              </w:rPr>
            </w:pPr>
            <w:r w:rsidRPr="00276E9B">
              <w:rPr>
                <w:sz w:val="16"/>
                <w:szCs w:val="16"/>
              </w:rPr>
              <w:t>SS stops timer 6 min PLMN Rate control</w:t>
            </w:r>
          </w:p>
        </w:tc>
        <w:tc>
          <w:tcPr>
            <w:tcW w:w="851" w:type="dxa"/>
            <w:tcBorders>
              <w:top w:val="single" w:sz="4" w:space="0" w:color="auto"/>
              <w:left w:val="single" w:sz="4" w:space="0" w:color="auto"/>
              <w:bottom w:val="single" w:sz="4" w:space="0" w:color="auto"/>
              <w:right w:val="single" w:sz="4" w:space="0" w:color="auto"/>
            </w:tcBorders>
          </w:tcPr>
          <w:p w14:paraId="1A172589"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0507AD60"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1292DC9F"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72681B3"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0B4A83E0" w14:textId="77777777" w:rsidR="00FC1C97" w:rsidRPr="00276E9B" w:rsidRDefault="00FC1C97" w:rsidP="00804267">
            <w:pPr>
              <w:pStyle w:val="TAC"/>
              <w:rPr>
                <w:sz w:val="16"/>
                <w:szCs w:val="16"/>
              </w:rPr>
            </w:pPr>
            <w:r w:rsidRPr="00276E9B">
              <w:rPr>
                <w:sz w:val="16"/>
                <w:szCs w:val="16"/>
              </w:rPr>
              <w:t>M2</w:t>
            </w:r>
          </w:p>
          <w:p w14:paraId="44B1E5AB" w14:textId="77777777" w:rsidR="00FC1C97" w:rsidRPr="00276E9B" w:rsidRDefault="00FC1C97" w:rsidP="00804267">
            <w:pPr>
              <w:pStyle w:val="TAC"/>
              <w:rPr>
                <w:sz w:val="16"/>
                <w:szCs w:val="16"/>
              </w:rPr>
            </w:pPr>
            <w:r w:rsidRPr="00276E9B">
              <w:rPr>
                <w:sz w:val="16"/>
                <w:szCs w:val="16"/>
              </w:rPr>
              <w:t>sT13</w:t>
            </w:r>
          </w:p>
        </w:tc>
      </w:tr>
      <w:tr w:rsidR="00EB533F" w:rsidRPr="00276E9B" w14:paraId="37D9477E" w14:textId="77777777" w:rsidTr="00DA2654">
        <w:tc>
          <w:tcPr>
            <w:tcW w:w="534" w:type="dxa"/>
            <w:tcBorders>
              <w:top w:val="single" w:sz="4" w:space="0" w:color="auto"/>
              <w:left w:val="single" w:sz="4" w:space="0" w:color="auto"/>
              <w:bottom w:val="single" w:sz="4" w:space="0" w:color="auto"/>
              <w:right w:val="single" w:sz="4" w:space="0" w:color="auto"/>
            </w:tcBorders>
          </w:tcPr>
          <w:p w14:paraId="4C784CB7"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3E23E16C" w14:textId="77777777" w:rsidR="00FC1C97" w:rsidRPr="00276E9B" w:rsidRDefault="00FC1C97" w:rsidP="00804267">
            <w:pPr>
              <w:pStyle w:val="TAL"/>
              <w:rPr>
                <w:sz w:val="16"/>
                <w:szCs w:val="16"/>
              </w:rPr>
            </w:pPr>
            <w:r w:rsidRPr="00276E9B">
              <w:rPr>
                <w:sz w:val="16"/>
                <w:szCs w:val="16"/>
              </w:rPr>
              <w:t>EXCEPTION: Steps 15a16a1 to 15a16a8 describe behaviour that depends on UE capabilities; the "lower case letter" identifies a step sequence that take place depending on whether the UE supports APN control.</w:t>
            </w:r>
          </w:p>
        </w:tc>
        <w:tc>
          <w:tcPr>
            <w:tcW w:w="851" w:type="dxa"/>
            <w:tcBorders>
              <w:top w:val="single" w:sz="4" w:space="0" w:color="auto"/>
              <w:left w:val="single" w:sz="4" w:space="0" w:color="auto"/>
              <w:bottom w:val="single" w:sz="4" w:space="0" w:color="auto"/>
              <w:right w:val="single" w:sz="4" w:space="0" w:color="auto"/>
            </w:tcBorders>
          </w:tcPr>
          <w:p w14:paraId="018BB704"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67F8D291"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4FB2F4C5"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1F6504AE"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01715C42" w14:textId="77777777" w:rsidR="00FC1C97" w:rsidRPr="00276E9B" w:rsidRDefault="00FC1C97" w:rsidP="00804267">
            <w:pPr>
              <w:pStyle w:val="TAC"/>
              <w:rPr>
                <w:sz w:val="16"/>
                <w:szCs w:val="16"/>
              </w:rPr>
            </w:pPr>
            <w:r w:rsidRPr="00276E9B">
              <w:rPr>
                <w:sz w:val="16"/>
                <w:szCs w:val="16"/>
              </w:rPr>
              <w:t>M2</w:t>
            </w:r>
          </w:p>
          <w:p w14:paraId="74ED09AB" w14:textId="77777777" w:rsidR="00FC1C97" w:rsidRPr="00276E9B" w:rsidRDefault="00FC1C97" w:rsidP="00804267">
            <w:pPr>
              <w:pStyle w:val="TAC"/>
              <w:rPr>
                <w:sz w:val="16"/>
                <w:szCs w:val="16"/>
                <w:lang w:eastAsia="zh-CN"/>
              </w:rPr>
            </w:pPr>
            <w:r w:rsidRPr="00276E9B">
              <w:rPr>
                <w:sz w:val="16"/>
                <w:szCs w:val="16"/>
                <w:lang w:eastAsia="zh-CN"/>
              </w:rPr>
              <w:t>sT13,</w:t>
            </w:r>
          </w:p>
          <w:p w14:paraId="4498E014" w14:textId="77777777" w:rsidR="00FC1C97" w:rsidRPr="00276E9B" w:rsidRDefault="00FC1C97" w:rsidP="00804267">
            <w:pPr>
              <w:pStyle w:val="TAC"/>
              <w:rPr>
                <w:sz w:val="16"/>
                <w:szCs w:val="16"/>
              </w:rPr>
            </w:pPr>
            <w:r w:rsidRPr="00276E9B">
              <w:rPr>
                <w:sz w:val="16"/>
                <w:szCs w:val="16"/>
                <w:lang w:eastAsia="zh-CN"/>
              </w:rPr>
              <w:t>sT14</w:t>
            </w:r>
          </w:p>
        </w:tc>
      </w:tr>
      <w:tr w:rsidR="00EB533F" w:rsidRPr="00276E9B" w14:paraId="483DA0E6" w14:textId="77777777" w:rsidTr="00DA2654">
        <w:tc>
          <w:tcPr>
            <w:tcW w:w="534" w:type="dxa"/>
            <w:tcBorders>
              <w:top w:val="single" w:sz="4" w:space="0" w:color="auto"/>
              <w:left w:val="single" w:sz="4" w:space="0" w:color="auto"/>
              <w:bottom w:val="single" w:sz="4" w:space="0" w:color="auto"/>
              <w:right w:val="single" w:sz="4" w:space="0" w:color="auto"/>
            </w:tcBorders>
          </w:tcPr>
          <w:p w14:paraId="259879A7" w14:textId="77777777" w:rsidR="00FC1C97" w:rsidRPr="00276E9B" w:rsidRDefault="00FC1C97" w:rsidP="00804267">
            <w:pPr>
              <w:pStyle w:val="TAC"/>
              <w:rPr>
                <w:sz w:val="16"/>
                <w:szCs w:val="16"/>
              </w:rPr>
            </w:pPr>
            <w:r w:rsidRPr="00276E9B">
              <w:rPr>
                <w:sz w:val="16"/>
                <w:szCs w:val="16"/>
              </w:rPr>
              <w:t>15a16a1</w:t>
            </w:r>
          </w:p>
        </w:tc>
        <w:tc>
          <w:tcPr>
            <w:tcW w:w="3543" w:type="dxa"/>
            <w:tcBorders>
              <w:top w:val="single" w:sz="4" w:space="0" w:color="auto"/>
              <w:left w:val="single" w:sz="4" w:space="0" w:color="auto"/>
              <w:bottom w:val="single" w:sz="4" w:space="0" w:color="auto"/>
              <w:right w:val="single" w:sz="4" w:space="0" w:color="auto"/>
            </w:tcBorders>
          </w:tcPr>
          <w:p w14:paraId="657FBD14" w14:textId="77777777" w:rsidR="00FC1C97" w:rsidRPr="00276E9B" w:rsidRDefault="00FC1C97" w:rsidP="00804267">
            <w:pPr>
              <w:pStyle w:val="TAL"/>
              <w:rPr>
                <w:sz w:val="16"/>
                <w:szCs w:val="16"/>
              </w:rPr>
            </w:pPr>
            <w:r w:rsidRPr="00276E9B">
              <w:rPr>
                <w:sz w:val="16"/>
                <w:szCs w:val="16"/>
              </w:rPr>
              <w:t>IF pc_APN_RateControl THEN</w:t>
            </w:r>
          </w:p>
          <w:p w14:paraId="7085980E" w14:textId="77777777" w:rsidR="00FC1C97" w:rsidRPr="00276E9B" w:rsidRDefault="00FC1C97" w:rsidP="00804267">
            <w:pPr>
              <w:pStyle w:val="TAL"/>
              <w:rPr>
                <w:sz w:val="16"/>
                <w:szCs w:val="16"/>
              </w:rPr>
            </w:pPr>
          </w:p>
          <w:p w14:paraId="50275196" w14:textId="77777777" w:rsidR="00FC1C97" w:rsidRPr="00276E9B" w:rsidRDefault="00FC1C97" w:rsidP="00804267">
            <w:pPr>
              <w:pStyle w:val="TAL"/>
              <w:rPr>
                <w:sz w:val="16"/>
                <w:szCs w:val="16"/>
              </w:rPr>
            </w:pPr>
            <w:r w:rsidRPr="00276E9B">
              <w:rPr>
                <w:sz w:val="16"/>
                <w:szCs w:val="16"/>
              </w:rPr>
              <w:t>The SS sends a MODIFY EPS BEARER CONTEXT REQUEST message to modify APN, MTU and PLMN rate controls.</w:t>
            </w:r>
          </w:p>
          <w:p w14:paraId="0F71D51E" w14:textId="77777777" w:rsidR="00FC1C97" w:rsidRPr="00276E9B" w:rsidRDefault="00FC1C97" w:rsidP="00804267">
            <w:pPr>
              <w:pStyle w:val="TAL"/>
              <w:rPr>
                <w:sz w:val="16"/>
                <w:szCs w:val="16"/>
              </w:rPr>
            </w:pPr>
          </w:p>
          <w:p w14:paraId="1D098969" w14:textId="77777777" w:rsidR="00FC1C97" w:rsidRPr="00276E9B" w:rsidRDefault="00FC1C97" w:rsidP="00804267">
            <w:pPr>
              <w:pStyle w:val="TAL"/>
              <w:rPr>
                <w:sz w:val="16"/>
                <w:szCs w:val="16"/>
              </w:rPr>
            </w:pPr>
            <w:r w:rsidRPr="00276E9B">
              <w:rPr>
                <w:sz w:val="16"/>
                <w:szCs w:val="16"/>
              </w:rPr>
              <w:t>NOTE: Settings in MODIFY EPS BEARER CONTEXT REQUEST to check APN rate control</w:t>
            </w:r>
          </w:p>
          <w:p w14:paraId="11E94CC0" w14:textId="77777777" w:rsidR="00FC1C97" w:rsidRPr="00276E9B" w:rsidRDefault="00FC1C97" w:rsidP="00804267">
            <w:pPr>
              <w:pStyle w:val="TAL"/>
              <w:rPr>
                <w:sz w:val="16"/>
                <w:szCs w:val="16"/>
              </w:rPr>
            </w:pPr>
            <w:r w:rsidRPr="00276E9B">
              <w:rPr>
                <w:sz w:val="16"/>
                <w:szCs w:val="16"/>
              </w:rPr>
              <w:t xml:space="preserve">- APN control set for max 1 message per minute; </w:t>
            </w:r>
          </w:p>
          <w:p w14:paraId="3E321FCB" w14:textId="77777777" w:rsidR="00174A07" w:rsidRPr="00276E9B" w:rsidRDefault="00FC1C97" w:rsidP="00174A07">
            <w:pPr>
              <w:pStyle w:val="TAL"/>
              <w:rPr>
                <w:sz w:val="16"/>
                <w:szCs w:val="16"/>
              </w:rPr>
            </w:pPr>
            <w:r w:rsidRPr="00276E9B">
              <w:rPr>
                <w:sz w:val="16"/>
                <w:szCs w:val="16"/>
              </w:rPr>
              <w:t>- MTU parameters are not provided</w:t>
            </w:r>
            <w:r w:rsidR="00174A07" w:rsidRPr="00276E9B">
              <w:rPr>
                <w:sz w:val="16"/>
                <w:szCs w:val="16"/>
              </w:rPr>
              <w:t>;</w:t>
            </w:r>
          </w:p>
          <w:p w14:paraId="23FA7182" w14:textId="77777777" w:rsidR="00FC1C97" w:rsidRPr="00276E9B" w:rsidRDefault="00174A07" w:rsidP="00174A07">
            <w:pPr>
              <w:pStyle w:val="TAL"/>
              <w:rPr>
                <w:sz w:val="16"/>
                <w:szCs w:val="16"/>
              </w:rPr>
            </w:pPr>
            <w:r w:rsidRPr="00276E9B">
              <w:rPr>
                <w:sz w:val="16"/>
                <w:szCs w:val="16"/>
              </w:rPr>
              <w:t>- PLMN Rate control not provided (i.e. the set in step 15a1 or 15a2a3 values still apply)</w:t>
            </w:r>
            <w:r w:rsidR="00FC1C97" w:rsidRPr="00276E9B">
              <w:rPr>
                <w:sz w:val="16"/>
                <w:szCs w:val="16"/>
              </w:rPr>
              <w:t>.</w:t>
            </w:r>
          </w:p>
        </w:tc>
        <w:tc>
          <w:tcPr>
            <w:tcW w:w="851" w:type="dxa"/>
            <w:tcBorders>
              <w:top w:val="single" w:sz="4" w:space="0" w:color="auto"/>
              <w:left w:val="single" w:sz="4" w:space="0" w:color="auto"/>
              <w:bottom w:val="single" w:sz="4" w:space="0" w:color="auto"/>
              <w:right w:val="single" w:sz="4" w:space="0" w:color="auto"/>
            </w:tcBorders>
          </w:tcPr>
          <w:p w14:paraId="59E15BFF"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35932253"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68989813" w14:textId="77777777" w:rsidR="00FC1C97" w:rsidRPr="00276E9B" w:rsidRDefault="00FC1C97" w:rsidP="00804267">
            <w:pPr>
              <w:pStyle w:val="TAL"/>
              <w:rPr>
                <w:sz w:val="16"/>
                <w:szCs w:val="16"/>
              </w:rPr>
            </w:pPr>
            <w:r w:rsidRPr="00276E9B">
              <w:rPr>
                <w:sz w:val="16"/>
                <w:szCs w:val="16"/>
              </w:rPr>
              <w:t>NAS: MODIFY EPS BEARER CONTEXT REQUEST</w:t>
            </w:r>
          </w:p>
        </w:tc>
        <w:tc>
          <w:tcPr>
            <w:tcW w:w="426" w:type="dxa"/>
            <w:tcBorders>
              <w:top w:val="single" w:sz="4" w:space="0" w:color="auto"/>
              <w:left w:val="single" w:sz="4" w:space="0" w:color="auto"/>
              <w:bottom w:val="single" w:sz="4" w:space="0" w:color="auto"/>
              <w:right w:val="single" w:sz="4" w:space="0" w:color="auto"/>
            </w:tcBorders>
          </w:tcPr>
          <w:p w14:paraId="410F0D82"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798610AF"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273B0F53" w14:textId="77777777" w:rsidR="00FC1C97" w:rsidRPr="00276E9B" w:rsidRDefault="00FC1C97" w:rsidP="00804267">
            <w:pPr>
              <w:pStyle w:val="TAC"/>
              <w:rPr>
                <w:sz w:val="16"/>
                <w:szCs w:val="16"/>
              </w:rPr>
            </w:pPr>
            <w:r w:rsidRPr="00276E9B">
              <w:rPr>
                <w:sz w:val="16"/>
                <w:szCs w:val="16"/>
              </w:rPr>
              <w:t>M2</w:t>
            </w:r>
          </w:p>
          <w:p w14:paraId="1FC79F79" w14:textId="77777777" w:rsidR="00FC1C97" w:rsidRPr="00276E9B" w:rsidRDefault="00FC1C97" w:rsidP="00804267">
            <w:pPr>
              <w:pStyle w:val="TAC"/>
              <w:rPr>
                <w:sz w:val="16"/>
                <w:szCs w:val="16"/>
                <w:lang w:eastAsia="zh-CN"/>
              </w:rPr>
            </w:pPr>
            <w:r w:rsidRPr="00276E9B">
              <w:rPr>
                <w:sz w:val="16"/>
                <w:szCs w:val="16"/>
              </w:rPr>
              <w:t>sT2</w:t>
            </w:r>
            <w:r w:rsidR="00EE723C" w:rsidRPr="00276E9B">
              <w:rPr>
                <w:sz w:val="16"/>
                <w:szCs w:val="16"/>
              </w:rPr>
              <w:t>2</w:t>
            </w:r>
            <w:r w:rsidRPr="00276E9B">
              <w:rPr>
                <w:sz w:val="16"/>
                <w:szCs w:val="16"/>
              </w:rPr>
              <w:t xml:space="preserve">, </w:t>
            </w:r>
            <w:r w:rsidRPr="00276E9B">
              <w:rPr>
                <w:sz w:val="16"/>
                <w:szCs w:val="16"/>
                <w:lang w:eastAsia="zh-CN"/>
              </w:rPr>
              <w:t>sT14</w:t>
            </w:r>
          </w:p>
        </w:tc>
      </w:tr>
      <w:tr w:rsidR="00EB533F" w:rsidRPr="00276E9B" w14:paraId="3AED8825" w14:textId="77777777" w:rsidTr="00DA2654">
        <w:tc>
          <w:tcPr>
            <w:tcW w:w="534" w:type="dxa"/>
            <w:tcBorders>
              <w:top w:val="single" w:sz="4" w:space="0" w:color="auto"/>
              <w:left w:val="single" w:sz="4" w:space="0" w:color="auto"/>
              <w:bottom w:val="single" w:sz="4" w:space="0" w:color="auto"/>
              <w:right w:val="single" w:sz="4" w:space="0" w:color="auto"/>
            </w:tcBorders>
          </w:tcPr>
          <w:p w14:paraId="7F527D61" w14:textId="77777777" w:rsidR="00FC1C97" w:rsidRPr="00276E9B" w:rsidRDefault="00FC1C97" w:rsidP="00804267">
            <w:pPr>
              <w:pStyle w:val="TAC"/>
              <w:rPr>
                <w:sz w:val="16"/>
                <w:szCs w:val="16"/>
              </w:rPr>
            </w:pPr>
            <w:r w:rsidRPr="00276E9B">
              <w:rPr>
                <w:sz w:val="16"/>
                <w:szCs w:val="16"/>
              </w:rPr>
              <w:t>15a16a2</w:t>
            </w:r>
          </w:p>
        </w:tc>
        <w:tc>
          <w:tcPr>
            <w:tcW w:w="3543" w:type="dxa"/>
            <w:tcBorders>
              <w:top w:val="single" w:sz="4" w:space="0" w:color="auto"/>
              <w:left w:val="single" w:sz="4" w:space="0" w:color="auto"/>
              <w:bottom w:val="single" w:sz="4" w:space="0" w:color="auto"/>
              <w:right w:val="single" w:sz="4" w:space="0" w:color="auto"/>
            </w:tcBorders>
          </w:tcPr>
          <w:p w14:paraId="1AA0ECAC" w14:textId="77777777" w:rsidR="00FC1C97" w:rsidRPr="00276E9B" w:rsidRDefault="00FC1C97" w:rsidP="00804267">
            <w:pPr>
              <w:pStyle w:val="TAL"/>
              <w:rPr>
                <w:sz w:val="16"/>
                <w:szCs w:val="16"/>
              </w:rPr>
            </w:pPr>
            <w:r w:rsidRPr="00276E9B">
              <w:rPr>
                <w:sz w:val="16"/>
                <w:szCs w:val="16"/>
              </w:rPr>
              <w:t>Check: Does the UE transmit a MODIFY EPS BEARER CONTEXT ACCEPT message?</w:t>
            </w:r>
          </w:p>
        </w:tc>
        <w:tc>
          <w:tcPr>
            <w:tcW w:w="851" w:type="dxa"/>
            <w:tcBorders>
              <w:top w:val="single" w:sz="4" w:space="0" w:color="auto"/>
              <w:left w:val="single" w:sz="4" w:space="0" w:color="auto"/>
              <w:bottom w:val="single" w:sz="4" w:space="0" w:color="auto"/>
              <w:right w:val="single" w:sz="4" w:space="0" w:color="auto"/>
            </w:tcBorders>
          </w:tcPr>
          <w:p w14:paraId="2AA454D5"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7D573AC1"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ULInformationTransfer</w:t>
            </w:r>
          </w:p>
          <w:p w14:paraId="1675F3FA" w14:textId="77777777" w:rsidR="00FC1C97" w:rsidRPr="00276E9B" w:rsidRDefault="00FC1C97" w:rsidP="00804267">
            <w:pPr>
              <w:pStyle w:val="TAL"/>
              <w:rPr>
                <w:sz w:val="16"/>
                <w:szCs w:val="16"/>
              </w:rPr>
            </w:pPr>
            <w:r w:rsidRPr="00276E9B">
              <w:rPr>
                <w:sz w:val="16"/>
                <w:szCs w:val="16"/>
              </w:rPr>
              <w:t>NAS: MODIFY EPS BEARER CONTEXT ACCEPT</w:t>
            </w:r>
          </w:p>
        </w:tc>
        <w:tc>
          <w:tcPr>
            <w:tcW w:w="426" w:type="dxa"/>
            <w:tcBorders>
              <w:top w:val="single" w:sz="4" w:space="0" w:color="auto"/>
              <w:left w:val="single" w:sz="4" w:space="0" w:color="auto"/>
              <w:bottom w:val="single" w:sz="4" w:space="0" w:color="auto"/>
              <w:right w:val="single" w:sz="4" w:space="0" w:color="auto"/>
            </w:tcBorders>
          </w:tcPr>
          <w:p w14:paraId="461D8D05" w14:textId="77777777" w:rsidR="00FC1C97" w:rsidRPr="00276E9B" w:rsidRDefault="00FC1C97" w:rsidP="00804267">
            <w:pPr>
              <w:pStyle w:val="TAC"/>
              <w:rPr>
                <w:sz w:val="16"/>
                <w:szCs w:val="16"/>
              </w:rPr>
            </w:pPr>
            <w:r w:rsidRPr="00276E9B">
              <w:rPr>
                <w:sz w:val="16"/>
                <w:szCs w:val="16"/>
              </w:rPr>
              <w:t>10</w:t>
            </w:r>
          </w:p>
        </w:tc>
        <w:tc>
          <w:tcPr>
            <w:tcW w:w="850" w:type="dxa"/>
            <w:tcBorders>
              <w:top w:val="single" w:sz="4" w:space="0" w:color="auto"/>
              <w:left w:val="single" w:sz="4" w:space="0" w:color="auto"/>
              <w:bottom w:val="single" w:sz="4" w:space="0" w:color="auto"/>
              <w:right w:val="single" w:sz="4" w:space="0" w:color="auto"/>
            </w:tcBorders>
          </w:tcPr>
          <w:p w14:paraId="76B7D26D"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0510A918" w14:textId="77777777" w:rsidR="00FC1C97" w:rsidRPr="00276E9B" w:rsidRDefault="00FC1C97" w:rsidP="00804267">
            <w:pPr>
              <w:pStyle w:val="TAC"/>
              <w:rPr>
                <w:sz w:val="16"/>
                <w:szCs w:val="16"/>
              </w:rPr>
            </w:pPr>
            <w:r w:rsidRPr="00276E9B">
              <w:rPr>
                <w:sz w:val="16"/>
                <w:szCs w:val="16"/>
              </w:rPr>
              <w:t>M2</w:t>
            </w:r>
          </w:p>
          <w:p w14:paraId="6B33BD2E" w14:textId="77777777" w:rsidR="00FC1C97" w:rsidRPr="00276E9B" w:rsidRDefault="00FC1C97" w:rsidP="00804267">
            <w:pPr>
              <w:pStyle w:val="TAC"/>
              <w:rPr>
                <w:sz w:val="16"/>
                <w:szCs w:val="16"/>
                <w:lang w:eastAsia="zh-CN"/>
              </w:rPr>
            </w:pPr>
            <w:r w:rsidRPr="00276E9B">
              <w:rPr>
                <w:sz w:val="16"/>
                <w:szCs w:val="16"/>
              </w:rPr>
              <w:t>sT2</w:t>
            </w:r>
            <w:r w:rsidR="00EE723C" w:rsidRPr="00276E9B">
              <w:rPr>
                <w:sz w:val="16"/>
                <w:szCs w:val="16"/>
              </w:rPr>
              <w:t>2</w:t>
            </w:r>
            <w:r w:rsidRPr="00276E9B">
              <w:rPr>
                <w:sz w:val="16"/>
                <w:szCs w:val="16"/>
              </w:rPr>
              <w:t xml:space="preserve">, </w:t>
            </w:r>
            <w:r w:rsidRPr="00276E9B">
              <w:rPr>
                <w:sz w:val="16"/>
                <w:szCs w:val="16"/>
                <w:lang w:eastAsia="zh-CN"/>
              </w:rPr>
              <w:t>sT14</w:t>
            </w:r>
          </w:p>
        </w:tc>
      </w:tr>
      <w:tr w:rsidR="00EB533F" w:rsidRPr="00276E9B" w14:paraId="129E48AA" w14:textId="77777777" w:rsidTr="00DA2654">
        <w:tc>
          <w:tcPr>
            <w:tcW w:w="534" w:type="dxa"/>
            <w:tcBorders>
              <w:top w:val="single" w:sz="4" w:space="0" w:color="auto"/>
              <w:left w:val="single" w:sz="4" w:space="0" w:color="auto"/>
              <w:bottom w:val="single" w:sz="4" w:space="0" w:color="auto"/>
              <w:right w:val="single" w:sz="4" w:space="0" w:color="auto"/>
            </w:tcBorders>
          </w:tcPr>
          <w:p w14:paraId="458CC5CA" w14:textId="77777777" w:rsidR="00FC1C97" w:rsidRPr="00276E9B" w:rsidRDefault="00FC1C97" w:rsidP="00804267">
            <w:pPr>
              <w:pStyle w:val="TAC"/>
              <w:rPr>
                <w:sz w:val="16"/>
                <w:szCs w:val="16"/>
              </w:rPr>
            </w:pPr>
            <w:r w:rsidRPr="00276E9B">
              <w:rPr>
                <w:sz w:val="16"/>
                <w:szCs w:val="16"/>
              </w:rPr>
              <w:t>15a16a3</w:t>
            </w:r>
          </w:p>
        </w:tc>
        <w:tc>
          <w:tcPr>
            <w:tcW w:w="3543" w:type="dxa"/>
            <w:tcBorders>
              <w:top w:val="single" w:sz="4" w:space="0" w:color="auto"/>
              <w:left w:val="single" w:sz="4" w:space="0" w:color="auto"/>
              <w:bottom w:val="single" w:sz="4" w:space="0" w:color="auto"/>
              <w:right w:val="single" w:sz="4" w:space="0" w:color="auto"/>
            </w:tcBorders>
          </w:tcPr>
          <w:p w14:paraId="448CA1C3" w14:textId="77777777" w:rsidR="00FC1C97" w:rsidRPr="00276E9B" w:rsidRDefault="00FC1C97" w:rsidP="00804267">
            <w:pPr>
              <w:pStyle w:val="TAL"/>
              <w:rPr>
                <w:sz w:val="16"/>
                <w:szCs w:val="16"/>
              </w:rPr>
            </w:pPr>
            <w:r w:rsidRPr="00276E9B">
              <w:rPr>
                <w:sz w:val="16"/>
                <w:szCs w:val="16"/>
              </w:rPr>
              <w:t>The SS transmits a CLOSE UE TEST LOOP message to close the NB-IoT UE test loop mode for user data transfer (2 transmission; 0 sec delay).</w:t>
            </w:r>
          </w:p>
        </w:tc>
        <w:tc>
          <w:tcPr>
            <w:tcW w:w="851" w:type="dxa"/>
            <w:tcBorders>
              <w:top w:val="single" w:sz="4" w:space="0" w:color="auto"/>
              <w:left w:val="single" w:sz="4" w:space="0" w:color="auto"/>
              <w:bottom w:val="single" w:sz="4" w:space="0" w:color="auto"/>
              <w:right w:val="single" w:sz="4" w:space="0" w:color="auto"/>
            </w:tcBorders>
          </w:tcPr>
          <w:p w14:paraId="62268556"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7AD629BA"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050BBD95" w14:textId="77777777" w:rsidR="00FC1C97" w:rsidRPr="00276E9B" w:rsidRDefault="00FC1C97" w:rsidP="00804267">
            <w:pPr>
              <w:pStyle w:val="TAL"/>
              <w:rPr>
                <w:sz w:val="16"/>
                <w:szCs w:val="16"/>
              </w:rPr>
            </w:pPr>
            <w:r w:rsidRPr="00276E9B">
              <w:rPr>
                <w:sz w:val="16"/>
                <w:szCs w:val="16"/>
              </w:rPr>
              <w:t>TC: CLOSE UE TEST LOOP</w:t>
            </w:r>
          </w:p>
        </w:tc>
        <w:tc>
          <w:tcPr>
            <w:tcW w:w="426" w:type="dxa"/>
            <w:tcBorders>
              <w:top w:val="single" w:sz="4" w:space="0" w:color="auto"/>
              <w:left w:val="single" w:sz="4" w:space="0" w:color="auto"/>
              <w:bottom w:val="single" w:sz="4" w:space="0" w:color="auto"/>
              <w:right w:val="single" w:sz="4" w:space="0" w:color="auto"/>
            </w:tcBorders>
          </w:tcPr>
          <w:p w14:paraId="2E74BE18"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FAD64B3"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49FD19E4" w14:textId="77777777" w:rsidR="00FC1C97" w:rsidRPr="00276E9B" w:rsidRDefault="00FC1C97" w:rsidP="00804267">
            <w:pPr>
              <w:pStyle w:val="TAC"/>
              <w:rPr>
                <w:sz w:val="16"/>
                <w:szCs w:val="16"/>
              </w:rPr>
            </w:pPr>
            <w:r w:rsidRPr="00276E9B">
              <w:rPr>
                <w:sz w:val="16"/>
                <w:szCs w:val="16"/>
              </w:rPr>
              <w:t>M2</w:t>
            </w:r>
          </w:p>
          <w:p w14:paraId="0DD72B21" w14:textId="77777777" w:rsidR="00FC1C97" w:rsidRPr="00276E9B" w:rsidRDefault="00FC1C97" w:rsidP="00804267">
            <w:pPr>
              <w:pStyle w:val="TAC"/>
              <w:rPr>
                <w:sz w:val="16"/>
                <w:szCs w:val="16"/>
              </w:rPr>
            </w:pPr>
            <w:r w:rsidRPr="00276E9B">
              <w:rPr>
                <w:sz w:val="16"/>
                <w:szCs w:val="16"/>
              </w:rPr>
              <w:t>sT10-sT17</w:t>
            </w:r>
          </w:p>
        </w:tc>
      </w:tr>
      <w:tr w:rsidR="00EB533F" w:rsidRPr="00276E9B" w14:paraId="0570ACDD" w14:textId="77777777" w:rsidTr="00DA2654">
        <w:tc>
          <w:tcPr>
            <w:tcW w:w="534" w:type="dxa"/>
            <w:tcBorders>
              <w:top w:val="single" w:sz="4" w:space="0" w:color="auto"/>
              <w:left w:val="single" w:sz="4" w:space="0" w:color="auto"/>
              <w:bottom w:val="single" w:sz="4" w:space="0" w:color="auto"/>
              <w:right w:val="single" w:sz="4" w:space="0" w:color="auto"/>
            </w:tcBorders>
          </w:tcPr>
          <w:p w14:paraId="5D5653A9" w14:textId="77777777" w:rsidR="00FC1C97" w:rsidRPr="00276E9B" w:rsidRDefault="00FC1C97" w:rsidP="00804267">
            <w:pPr>
              <w:pStyle w:val="TAC"/>
              <w:rPr>
                <w:sz w:val="16"/>
                <w:szCs w:val="16"/>
              </w:rPr>
            </w:pPr>
            <w:r w:rsidRPr="00276E9B">
              <w:rPr>
                <w:sz w:val="16"/>
                <w:szCs w:val="16"/>
              </w:rPr>
              <w:t>15a16a4</w:t>
            </w:r>
          </w:p>
        </w:tc>
        <w:tc>
          <w:tcPr>
            <w:tcW w:w="3543" w:type="dxa"/>
            <w:tcBorders>
              <w:top w:val="single" w:sz="4" w:space="0" w:color="auto"/>
              <w:left w:val="single" w:sz="4" w:space="0" w:color="auto"/>
              <w:bottom w:val="single" w:sz="4" w:space="0" w:color="auto"/>
              <w:right w:val="single" w:sz="4" w:space="0" w:color="auto"/>
            </w:tcBorders>
          </w:tcPr>
          <w:p w14:paraId="53D4532F" w14:textId="77777777" w:rsidR="00FC1C97" w:rsidRPr="00276E9B" w:rsidRDefault="00FC1C97" w:rsidP="00804267">
            <w:pPr>
              <w:pStyle w:val="TAL"/>
              <w:rPr>
                <w:sz w:val="16"/>
                <w:szCs w:val="16"/>
              </w:rPr>
            </w:pPr>
            <w:r w:rsidRPr="00276E9B">
              <w:rPr>
                <w:sz w:val="16"/>
                <w:szCs w:val="16"/>
              </w:rPr>
              <w:t>The UE transmits a CLOSE UE TEST LOOP COMPLETE message to confirm that loopback is activated.</w:t>
            </w:r>
          </w:p>
        </w:tc>
        <w:tc>
          <w:tcPr>
            <w:tcW w:w="851" w:type="dxa"/>
            <w:tcBorders>
              <w:top w:val="single" w:sz="4" w:space="0" w:color="auto"/>
              <w:left w:val="single" w:sz="4" w:space="0" w:color="auto"/>
              <w:bottom w:val="single" w:sz="4" w:space="0" w:color="auto"/>
              <w:right w:val="single" w:sz="4" w:space="0" w:color="auto"/>
            </w:tcBorders>
          </w:tcPr>
          <w:p w14:paraId="13881548"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66A53183"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6A695DEE" w14:textId="77777777" w:rsidR="00FC1C97" w:rsidRPr="00276E9B" w:rsidRDefault="00FC1C97" w:rsidP="00804267">
            <w:pPr>
              <w:pStyle w:val="TAL"/>
              <w:rPr>
                <w:sz w:val="16"/>
                <w:szCs w:val="16"/>
              </w:rPr>
            </w:pPr>
            <w:r w:rsidRPr="00276E9B">
              <w:rPr>
                <w:sz w:val="16"/>
                <w:szCs w:val="16"/>
              </w:rPr>
              <w:t>TC: CLOSE UE TEST LOOP COMPLETE</w:t>
            </w:r>
          </w:p>
        </w:tc>
        <w:tc>
          <w:tcPr>
            <w:tcW w:w="426" w:type="dxa"/>
            <w:tcBorders>
              <w:top w:val="single" w:sz="4" w:space="0" w:color="auto"/>
              <w:left w:val="single" w:sz="4" w:space="0" w:color="auto"/>
              <w:bottom w:val="single" w:sz="4" w:space="0" w:color="auto"/>
              <w:right w:val="single" w:sz="4" w:space="0" w:color="auto"/>
            </w:tcBorders>
          </w:tcPr>
          <w:p w14:paraId="67457084"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6DFA57DC"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38097FF1" w14:textId="77777777" w:rsidR="00FC1C97" w:rsidRPr="00276E9B" w:rsidRDefault="00FC1C97" w:rsidP="00804267">
            <w:pPr>
              <w:pStyle w:val="TAC"/>
              <w:rPr>
                <w:sz w:val="16"/>
                <w:szCs w:val="16"/>
              </w:rPr>
            </w:pPr>
            <w:r w:rsidRPr="00276E9B">
              <w:rPr>
                <w:sz w:val="16"/>
                <w:szCs w:val="16"/>
              </w:rPr>
              <w:t>M2</w:t>
            </w:r>
          </w:p>
          <w:p w14:paraId="5F7E257A" w14:textId="77777777" w:rsidR="00FC1C97" w:rsidRPr="00276E9B" w:rsidRDefault="00FC1C97" w:rsidP="00804267">
            <w:pPr>
              <w:pStyle w:val="TAC"/>
              <w:rPr>
                <w:sz w:val="16"/>
                <w:szCs w:val="16"/>
              </w:rPr>
            </w:pPr>
            <w:r w:rsidRPr="00276E9B">
              <w:rPr>
                <w:sz w:val="16"/>
                <w:szCs w:val="16"/>
              </w:rPr>
              <w:t>sT10-sT17</w:t>
            </w:r>
          </w:p>
        </w:tc>
      </w:tr>
      <w:tr w:rsidR="00EB533F" w:rsidRPr="00276E9B" w14:paraId="6714CF31" w14:textId="77777777" w:rsidTr="00DA2654">
        <w:tc>
          <w:tcPr>
            <w:tcW w:w="534" w:type="dxa"/>
            <w:tcBorders>
              <w:top w:val="single" w:sz="4" w:space="0" w:color="auto"/>
              <w:left w:val="single" w:sz="4" w:space="0" w:color="auto"/>
              <w:bottom w:val="single" w:sz="4" w:space="0" w:color="auto"/>
              <w:right w:val="single" w:sz="4" w:space="0" w:color="auto"/>
            </w:tcBorders>
          </w:tcPr>
          <w:p w14:paraId="4EA45135" w14:textId="77777777" w:rsidR="00FC1C97" w:rsidRPr="00276E9B" w:rsidRDefault="00FC1C97" w:rsidP="00804267">
            <w:pPr>
              <w:pStyle w:val="TAC"/>
              <w:rPr>
                <w:sz w:val="16"/>
                <w:szCs w:val="16"/>
              </w:rPr>
            </w:pPr>
            <w:r w:rsidRPr="00276E9B">
              <w:rPr>
                <w:sz w:val="16"/>
                <w:szCs w:val="16"/>
              </w:rPr>
              <w:lastRenderedPageBreak/>
              <w:t>15a16a5</w:t>
            </w:r>
          </w:p>
        </w:tc>
        <w:tc>
          <w:tcPr>
            <w:tcW w:w="3543" w:type="dxa"/>
            <w:tcBorders>
              <w:top w:val="single" w:sz="4" w:space="0" w:color="auto"/>
              <w:left w:val="single" w:sz="4" w:space="0" w:color="auto"/>
              <w:bottom w:val="single" w:sz="4" w:space="0" w:color="auto"/>
              <w:right w:val="single" w:sz="4" w:space="0" w:color="auto"/>
            </w:tcBorders>
          </w:tcPr>
          <w:p w14:paraId="10CC3D91" w14:textId="77777777" w:rsidR="00FC1C97" w:rsidRPr="00276E9B" w:rsidRDefault="00FC1C97" w:rsidP="00804267">
            <w:pPr>
              <w:pStyle w:val="TAL"/>
              <w:rPr>
                <w:sz w:val="16"/>
                <w:szCs w:val="16"/>
              </w:rPr>
            </w:pPr>
            <w:r w:rsidRPr="00276E9B">
              <w:rPr>
                <w:sz w:val="16"/>
                <w:szCs w:val="16"/>
              </w:rPr>
              <w:t>SS transmits an ESM DATA TRANSPORT message containing downlink user data.</w:t>
            </w:r>
          </w:p>
        </w:tc>
        <w:tc>
          <w:tcPr>
            <w:tcW w:w="851" w:type="dxa"/>
            <w:tcBorders>
              <w:top w:val="single" w:sz="4" w:space="0" w:color="auto"/>
              <w:left w:val="single" w:sz="4" w:space="0" w:color="auto"/>
              <w:bottom w:val="single" w:sz="4" w:space="0" w:color="auto"/>
              <w:right w:val="single" w:sz="4" w:space="0" w:color="auto"/>
            </w:tcBorders>
          </w:tcPr>
          <w:p w14:paraId="066298F4"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0F9281BD"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0287F2E0" w14:textId="77777777" w:rsidR="00FC1C97" w:rsidRPr="00276E9B" w:rsidRDefault="00FC1C97" w:rsidP="00804267">
            <w:pPr>
              <w:pStyle w:val="TAL"/>
              <w:rPr>
                <w:sz w:val="16"/>
                <w:szCs w:val="16"/>
              </w:rPr>
            </w:pPr>
            <w:r w:rsidRPr="00276E9B">
              <w:rPr>
                <w:sz w:val="16"/>
                <w:szCs w:val="16"/>
              </w:rPr>
              <w:t>ESM DATA TRANSPORT</w:t>
            </w:r>
          </w:p>
        </w:tc>
        <w:tc>
          <w:tcPr>
            <w:tcW w:w="426" w:type="dxa"/>
            <w:tcBorders>
              <w:top w:val="single" w:sz="4" w:space="0" w:color="auto"/>
              <w:left w:val="single" w:sz="4" w:space="0" w:color="auto"/>
              <w:bottom w:val="single" w:sz="4" w:space="0" w:color="auto"/>
              <w:right w:val="single" w:sz="4" w:space="0" w:color="auto"/>
            </w:tcBorders>
          </w:tcPr>
          <w:p w14:paraId="347D2C3B"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1169765"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ABAE4DF" w14:textId="77777777" w:rsidR="00FC1C97" w:rsidRPr="00276E9B" w:rsidRDefault="00FC1C97" w:rsidP="00804267">
            <w:pPr>
              <w:pStyle w:val="TAC"/>
              <w:rPr>
                <w:sz w:val="16"/>
                <w:szCs w:val="16"/>
              </w:rPr>
            </w:pPr>
            <w:r w:rsidRPr="00276E9B">
              <w:rPr>
                <w:sz w:val="16"/>
                <w:szCs w:val="16"/>
              </w:rPr>
              <w:t>M2</w:t>
            </w:r>
          </w:p>
          <w:p w14:paraId="0EEAF710" w14:textId="77777777" w:rsidR="00FC1C97" w:rsidRPr="00276E9B" w:rsidRDefault="00FC1C97" w:rsidP="00804267">
            <w:pPr>
              <w:pStyle w:val="TAC"/>
              <w:rPr>
                <w:sz w:val="16"/>
                <w:szCs w:val="16"/>
              </w:rPr>
            </w:pPr>
            <w:r w:rsidRPr="00276E9B">
              <w:rPr>
                <w:sz w:val="16"/>
                <w:szCs w:val="16"/>
              </w:rPr>
              <w:t>sT14</w:t>
            </w:r>
          </w:p>
        </w:tc>
      </w:tr>
      <w:tr w:rsidR="00EB533F" w:rsidRPr="00276E9B" w14:paraId="17349DD8" w14:textId="77777777" w:rsidTr="00DA2654">
        <w:tc>
          <w:tcPr>
            <w:tcW w:w="534" w:type="dxa"/>
            <w:tcBorders>
              <w:top w:val="single" w:sz="4" w:space="0" w:color="auto"/>
              <w:left w:val="single" w:sz="4" w:space="0" w:color="auto"/>
              <w:bottom w:val="single" w:sz="4" w:space="0" w:color="auto"/>
              <w:right w:val="single" w:sz="4" w:space="0" w:color="auto"/>
            </w:tcBorders>
          </w:tcPr>
          <w:p w14:paraId="245D755A"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306BBC69" w14:textId="77777777" w:rsidR="00FC1C97" w:rsidRPr="00276E9B" w:rsidRDefault="00FC1C97" w:rsidP="00804267">
            <w:pPr>
              <w:pStyle w:val="TAL"/>
              <w:rPr>
                <w:sz w:val="16"/>
                <w:szCs w:val="16"/>
              </w:rPr>
            </w:pPr>
            <w:r w:rsidRPr="00276E9B">
              <w:rPr>
                <w:sz w:val="16"/>
                <w:szCs w:val="16"/>
              </w:rPr>
              <w:t xml:space="preserve">EXCEPTION: Steps 15a16a6-15a16a8 are repeated </w:t>
            </w:r>
            <w:r w:rsidR="00174A07" w:rsidRPr="00276E9B">
              <w:rPr>
                <w:sz w:val="16"/>
                <w:szCs w:val="16"/>
              </w:rPr>
              <w:t>2 times</w:t>
            </w:r>
            <w:r w:rsidRPr="00276E9B">
              <w:rPr>
                <w:sz w:val="16"/>
                <w:szCs w:val="16"/>
              </w:rPr>
              <w:t>.</w:t>
            </w:r>
          </w:p>
          <w:p w14:paraId="3027E342" w14:textId="77777777" w:rsidR="00FC1C97" w:rsidRPr="00276E9B" w:rsidRDefault="00FC1C97" w:rsidP="00804267">
            <w:pPr>
              <w:pStyle w:val="TAL"/>
              <w:rPr>
                <w:sz w:val="16"/>
                <w:szCs w:val="16"/>
              </w:rPr>
            </w:pPr>
          </w:p>
          <w:p w14:paraId="05463006" w14:textId="77777777" w:rsidR="00FC1C97" w:rsidRPr="00276E9B" w:rsidRDefault="00FC1C97" w:rsidP="00804267">
            <w:pPr>
              <w:pStyle w:val="TAL"/>
              <w:rPr>
                <w:sz w:val="16"/>
                <w:szCs w:val="16"/>
              </w:rPr>
            </w:pPr>
            <w:r w:rsidRPr="00276E9B">
              <w:rPr>
                <w:sz w:val="16"/>
                <w:szCs w:val="16"/>
              </w:rPr>
              <w:t xml:space="preserve">Note: The number of </w:t>
            </w:r>
            <w:r w:rsidR="00174A07" w:rsidRPr="00276E9B">
              <w:rPr>
                <w:sz w:val="16"/>
                <w:szCs w:val="16"/>
              </w:rPr>
              <w:t>repetitions</w:t>
            </w:r>
            <w:r w:rsidRPr="00276E9B">
              <w:rPr>
                <w:sz w:val="16"/>
                <w:szCs w:val="16"/>
              </w:rPr>
              <w:t xml:space="preserve"> is set so that it respects the APN rate controls set in step 15a16a1</w:t>
            </w:r>
            <w:r w:rsidR="00174A07" w:rsidRPr="00276E9B">
              <w:rPr>
                <w:sz w:val="16"/>
                <w:szCs w:val="16"/>
              </w:rPr>
              <w:t>: Max of 1 message every minute</w:t>
            </w:r>
            <w:r w:rsidRPr="00276E9B">
              <w:rPr>
                <w:sz w:val="16"/>
                <w:szCs w:val="16"/>
              </w:rPr>
              <w:t>.</w:t>
            </w:r>
          </w:p>
        </w:tc>
        <w:tc>
          <w:tcPr>
            <w:tcW w:w="851" w:type="dxa"/>
            <w:tcBorders>
              <w:top w:val="single" w:sz="4" w:space="0" w:color="auto"/>
              <w:left w:val="single" w:sz="4" w:space="0" w:color="auto"/>
              <w:bottom w:val="single" w:sz="4" w:space="0" w:color="auto"/>
              <w:right w:val="single" w:sz="4" w:space="0" w:color="auto"/>
            </w:tcBorders>
          </w:tcPr>
          <w:p w14:paraId="70AD0FDF"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3A46D8F8"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4AFE7EC8"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0528C95"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9E80660" w14:textId="77777777" w:rsidR="00FC1C97" w:rsidRPr="00276E9B" w:rsidRDefault="00FC1C97" w:rsidP="00804267">
            <w:pPr>
              <w:pStyle w:val="TAC"/>
              <w:rPr>
                <w:sz w:val="16"/>
                <w:szCs w:val="16"/>
              </w:rPr>
            </w:pPr>
            <w:r w:rsidRPr="00276E9B">
              <w:rPr>
                <w:sz w:val="16"/>
                <w:szCs w:val="16"/>
              </w:rPr>
              <w:t>M2</w:t>
            </w:r>
          </w:p>
          <w:p w14:paraId="754946F8" w14:textId="77777777" w:rsidR="00FC1C97" w:rsidRPr="00276E9B" w:rsidRDefault="00FC1C97" w:rsidP="00804267">
            <w:pPr>
              <w:pStyle w:val="TAC"/>
              <w:rPr>
                <w:sz w:val="16"/>
                <w:szCs w:val="16"/>
              </w:rPr>
            </w:pPr>
            <w:r w:rsidRPr="00276E9B">
              <w:rPr>
                <w:sz w:val="16"/>
                <w:szCs w:val="16"/>
                <w:lang w:eastAsia="zh-CN"/>
              </w:rPr>
              <w:t>sT14</w:t>
            </w:r>
          </w:p>
        </w:tc>
      </w:tr>
      <w:tr w:rsidR="00EB533F" w:rsidRPr="00276E9B" w14:paraId="66B0230A" w14:textId="77777777" w:rsidTr="00DA2654">
        <w:tc>
          <w:tcPr>
            <w:tcW w:w="534" w:type="dxa"/>
            <w:tcBorders>
              <w:top w:val="single" w:sz="4" w:space="0" w:color="auto"/>
              <w:left w:val="single" w:sz="4" w:space="0" w:color="auto"/>
              <w:bottom w:val="single" w:sz="4" w:space="0" w:color="auto"/>
              <w:right w:val="single" w:sz="4" w:space="0" w:color="auto"/>
            </w:tcBorders>
          </w:tcPr>
          <w:p w14:paraId="589823C9" w14:textId="77777777" w:rsidR="00FC1C97" w:rsidRPr="00276E9B" w:rsidRDefault="00FC1C97" w:rsidP="00804267">
            <w:pPr>
              <w:pStyle w:val="TAC"/>
              <w:rPr>
                <w:sz w:val="16"/>
                <w:szCs w:val="16"/>
              </w:rPr>
            </w:pPr>
            <w:r w:rsidRPr="00276E9B">
              <w:rPr>
                <w:sz w:val="16"/>
                <w:szCs w:val="16"/>
              </w:rPr>
              <w:t>15a16a6</w:t>
            </w:r>
          </w:p>
        </w:tc>
        <w:tc>
          <w:tcPr>
            <w:tcW w:w="3543" w:type="dxa"/>
            <w:tcBorders>
              <w:top w:val="single" w:sz="4" w:space="0" w:color="auto"/>
              <w:left w:val="single" w:sz="4" w:space="0" w:color="auto"/>
              <w:bottom w:val="single" w:sz="4" w:space="0" w:color="auto"/>
              <w:right w:val="single" w:sz="4" w:space="0" w:color="auto"/>
            </w:tcBorders>
          </w:tcPr>
          <w:p w14:paraId="5FA1B853" w14:textId="77777777" w:rsidR="00FC1C97" w:rsidRPr="00276E9B" w:rsidRDefault="00FC1C97" w:rsidP="00804267">
            <w:pPr>
              <w:pStyle w:val="TAL"/>
              <w:rPr>
                <w:sz w:val="16"/>
                <w:szCs w:val="16"/>
              </w:rPr>
            </w:pPr>
            <w:r w:rsidRPr="00276E9B">
              <w:rPr>
                <w:sz w:val="16"/>
                <w:szCs w:val="16"/>
              </w:rPr>
              <w:t>SS starts timer 1 min APN Rate control</w:t>
            </w:r>
          </w:p>
        </w:tc>
        <w:tc>
          <w:tcPr>
            <w:tcW w:w="851" w:type="dxa"/>
            <w:tcBorders>
              <w:top w:val="single" w:sz="4" w:space="0" w:color="auto"/>
              <w:left w:val="single" w:sz="4" w:space="0" w:color="auto"/>
              <w:bottom w:val="single" w:sz="4" w:space="0" w:color="auto"/>
              <w:right w:val="single" w:sz="4" w:space="0" w:color="auto"/>
            </w:tcBorders>
          </w:tcPr>
          <w:p w14:paraId="5A292DFB"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78D5CA40"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3CBCF1CF"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37957614"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7BDFBBF9" w14:textId="77777777" w:rsidR="00FC1C97" w:rsidRPr="00276E9B" w:rsidRDefault="00FC1C97" w:rsidP="00804267">
            <w:pPr>
              <w:pStyle w:val="TAC"/>
              <w:rPr>
                <w:sz w:val="16"/>
                <w:szCs w:val="16"/>
              </w:rPr>
            </w:pPr>
            <w:r w:rsidRPr="00276E9B">
              <w:rPr>
                <w:sz w:val="16"/>
                <w:szCs w:val="16"/>
              </w:rPr>
              <w:t>M2</w:t>
            </w:r>
          </w:p>
          <w:p w14:paraId="513B3013" w14:textId="77777777" w:rsidR="00FC1C97" w:rsidRPr="00276E9B" w:rsidRDefault="00FC1C97" w:rsidP="00804267">
            <w:pPr>
              <w:pStyle w:val="TAC"/>
              <w:rPr>
                <w:sz w:val="16"/>
                <w:szCs w:val="16"/>
              </w:rPr>
            </w:pPr>
            <w:r w:rsidRPr="00276E9B">
              <w:rPr>
                <w:sz w:val="16"/>
                <w:szCs w:val="16"/>
                <w:lang w:eastAsia="zh-CN"/>
              </w:rPr>
              <w:t>sT14</w:t>
            </w:r>
          </w:p>
        </w:tc>
      </w:tr>
      <w:tr w:rsidR="00EB533F" w:rsidRPr="00276E9B" w14:paraId="48BAF787" w14:textId="77777777" w:rsidTr="00DA2654">
        <w:tc>
          <w:tcPr>
            <w:tcW w:w="534" w:type="dxa"/>
            <w:tcBorders>
              <w:top w:val="single" w:sz="4" w:space="0" w:color="auto"/>
              <w:left w:val="single" w:sz="4" w:space="0" w:color="auto"/>
              <w:bottom w:val="single" w:sz="4" w:space="0" w:color="auto"/>
              <w:right w:val="single" w:sz="4" w:space="0" w:color="auto"/>
            </w:tcBorders>
          </w:tcPr>
          <w:p w14:paraId="0E3D242E" w14:textId="77777777" w:rsidR="00FC1C97" w:rsidRPr="00276E9B" w:rsidRDefault="00FC1C97" w:rsidP="00804267">
            <w:pPr>
              <w:pStyle w:val="TAC"/>
              <w:rPr>
                <w:sz w:val="16"/>
                <w:szCs w:val="16"/>
              </w:rPr>
            </w:pPr>
            <w:r w:rsidRPr="00276E9B">
              <w:rPr>
                <w:sz w:val="16"/>
                <w:szCs w:val="16"/>
              </w:rPr>
              <w:t>15a16a7</w:t>
            </w:r>
          </w:p>
        </w:tc>
        <w:tc>
          <w:tcPr>
            <w:tcW w:w="3543" w:type="dxa"/>
            <w:tcBorders>
              <w:top w:val="single" w:sz="4" w:space="0" w:color="auto"/>
              <w:left w:val="single" w:sz="4" w:space="0" w:color="auto"/>
              <w:bottom w:val="single" w:sz="4" w:space="0" w:color="auto"/>
              <w:right w:val="single" w:sz="4" w:space="0" w:color="auto"/>
            </w:tcBorders>
          </w:tcPr>
          <w:p w14:paraId="5AA1C19D" w14:textId="77777777" w:rsidR="00FC1C97" w:rsidRPr="00276E9B" w:rsidRDefault="00FC1C97" w:rsidP="00804267">
            <w:pPr>
              <w:pStyle w:val="TAL"/>
              <w:rPr>
                <w:sz w:val="16"/>
                <w:szCs w:val="16"/>
              </w:rPr>
            </w:pPr>
            <w:r w:rsidRPr="00276E9B">
              <w:rPr>
                <w:sz w:val="16"/>
                <w:szCs w:val="16"/>
              </w:rPr>
              <w:t>Check: Does the UE send an ESM DATA TRANSPORT message?</w:t>
            </w:r>
          </w:p>
        </w:tc>
        <w:tc>
          <w:tcPr>
            <w:tcW w:w="851" w:type="dxa"/>
            <w:tcBorders>
              <w:top w:val="single" w:sz="4" w:space="0" w:color="auto"/>
              <w:left w:val="single" w:sz="4" w:space="0" w:color="auto"/>
              <w:bottom w:val="single" w:sz="4" w:space="0" w:color="auto"/>
              <w:right w:val="single" w:sz="4" w:space="0" w:color="auto"/>
            </w:tcBorders>
          </w:tcPr>
          <w:p w14:paraId="0A8D9A20"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755E7B4A"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44ACB287" w14:textId="77777777" w:rsidR="00FC1C97" w:rsidRPr="00276E9B" w:rsidRDefault="00FC1C97" w:rsidP="00804267">
            <w:pPr>
              <w:pStyle w:val="TAL"/>
              <w:rPr>
                <w:sz w:val="16"/>
                <w:szCs w:val="16"/>
              </w:rPr>
            </w:pPr>
            <w:r w:rsidRPr="00276E9B">
              <w:rPr>
                <w:sz w:val="16"/>
                <w:szCs w:val="16"/>
              </w:rPr>
              <w:t>TC: ESM DATA TRANSPORT</w:t>
            </w:r>
          </w:p>
        </w:tc>
        <w:tc>
          <w:tcPr>
            <w:tcW w:w="426" w:type="dxa"/>
            <w:tcBorders>
              <w:top w:val="single" w:sz="4" w:space="0" w:color="auto"/>
              <w:left w:val="single" w:sz="4" w:space="0" w:color="auto"/>
              <w:bottom w:val="single" w:sz="4" w:space="0" w:color="auto"/>
              <w:right w:val="single" w:sz="4" w:space="0" w:color="auto"/>
            </w:tcBorders>
          </w:tcPr>
          <w:p w14:paraId="3049CD92" w14:textId="77777777" w:rsidR="00FC1C97" w:rsidRPr="00276E9B" w:rsidRDefault="00FC1C97" w:rsidP="00804267">
            <w:pPr>
              <w:pStyle w:val="TAC"/>
              <w:rPr>
                <w:sz w:val="16"/>
                <w:szCs w:val="16"/>
              </w:rPr>
            </w:pPr>
            <w:r w:rsidRPr="00276E9B">
              <w:rPr>
                <w:sz w:val="16"/>
                <w:szCs w:val="16"/>
              </w:rPr>
              <w:t>5,6,7</w:t>
            </w:r>
          </w:p>
        </w:tc>
        <w:tc>
          <w:tcPr>
            <w:tcW w:w="850" w:type="dxa"/>
            <w:tcBorders>
              <w:top w:val="single" w:sz="4" w:space="0" w:color="auto"/>
              <w:left w:val="single" w:sz="4" w:space="0" w:color="auto"/>
              <w:bottom w:val="single" w:sz="4" w:space="0" w:color="auto"/>
              <w:right w:val="single" w:sz="4" w:space="0" w:color="auto"/>
            </w:tcBorders>
          </w:tcPr>
          <w:p w14:paraId="1A601C6E"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742F58E3" w14:textId="77777777" w:rsidR="00FC1C97" w:rsidRPr="00276E9B" w:rsidRDefault="00FC1C97" w:rsidP="00804267">
            <w:pPr>
              <w:pStyle w:val="TAC"/>
              <w:rPr>
                <w:sz w:val="16"/>
                <w:szCs w:val="16"/>
              </w:rPr>
            </w:pPr>
            <w:r w:rsidRPr="00276E9B">
              <w:rPr>
                <w:sz w:val="16"/>
                <w:szCs w:val="16"/>
              </w:rPr>
              <w:t>M2</w:t>
            </w:r>
          </w:p>
          <w:p w14:paraId="5771EDC1" w14:textId="77777777" w:rsidR="00FC1C97" w:rsidRPr="00276E9B" w:rsidRDefault="00FC1C97" w:rsidP="00804267">
            <w:pPr>
              <w:pStyle w:val="TAC"/>
              <w:rPr>
                <w:sz w:val="16"/>
                <w:szCs w:val="16"/>
              </w:rPr>
            </w:pPr>
            <w:r w:rsidRPr="00276E9B">
              <w:rPr>
                <w:sz w:val="16"/>
                <w:szCs w:val="16"/>
                <w:lang w:eastAsia="zh-CN"/>
              </w:rPr>
              <w:t>sT14</w:t>
            </w:r>
          </w:p>
        </w:tc>
      </w:tr>
      <w:tr w:rsidR="00EB533F" w:rsidRPr="00276E9B" w14:paraId="36D80DC0" w14:textId="77777777" w:rsidTr="00DA2654">
        <w:tc>
          <w:tcPr>
            <w:tcW w:w="534" w:type="dxa"/>
            <w:tcBorders>
              <w:top w:val="single" w:sz="4" w:space="0" w:color="auto"/>
              <w:left w:val="single" w:sz="4" w:space="0" w:color="auto"/>
              <w:bottom w:val="single" w:sz="4" w:space="0" w:color="auto"/>
              <w:right w:val="single" w:sz="4" w:space="0" w:color="auto"/>
            </w:tcBorders>
          </w:tcPr>
          <w:p w14:paraId="47B6DDE5" w14:textId="77777777" w:rsidR="00FC1C97" w:rsidRPr="00276E9B" w:rsidRDefault="00FC1C97" w:rsidP="00804267">
            <w:pPr>
              <w:pStyle w:val="TAC"/>
              <w:rPr>
                <w:sz w:val="16"/>
                <w:szCs w:val="16"/>
              </w:rPr>
            </w:pPr>
            <w:r w:rsidRPr="00276E9B">
              <w:rPr>
                <w:sz w:val="16"/>
                <w:szCs w:val="16"/>
              </w:rPr>
              <w:t>15a16a8</w:t>
            </w:r>
          </w:p>
        </w:tc>
        <w:tc>
          <w:tcPr>
            <w:tcW w:w="3543" w:type="dxa"/>
            <w:tcBorders>
              <w:top w:val="single" w:sz="4" w:space="0" w:color="auto"/>
              <w:left w:val="single" w:sz="4" w:space="0" w:color="auto"/>
              <w:bottom w:val="single" w:sz="4" w:space="0" w:color="auto"/>
              <w:right w:val="single" w:sz="4" w:space="0" w:color="auto"/>
            </w:tcBorders>
          </w:tcPr>
          <w:p w14:paraId="4D6B6A97" w14:textId="77777777" w:rsidR="00FC1C97" w:rsidRPr="00276E9B" w:rsidRDefault="00FC1C97" w:rsidP="00804267">
            <w:pPr>
              <w:pStyle w:val="TAL"/>
              <w:rPr>
                <w:sz w:val="16"/>
                <w:szCs w:val="16"/>
              </w:rPr>
            </w:pPr>
            <w:r w:rsidRPr="00276E9B">
              <w:rPr>
                <w:sz w:val="16"/>
                <w:szCs w:val="16"/>
              </w:rPr>
              <w:t>Wait until timer 1 min APN Rate control expires.</w:t>
            </w:r>
          </w:p>
        </w:tc>
        <w:tc>
          <w:tcPr>
            <w:tcW w:w="851" w:type="dxa"/>
            <w:tcBorders>
              <w:top w:val="single" w:sz="4" w:space="0" w:color="auto"/>
              <w:left w:val="single" w:sz="4" w:space="0" w:color="auto"/>
              <w:bottom w:val="single" w:sz="4" w:space="0" w:color="auto"/>
              <w:right w:val="single" w:sz="4" w:space="0" w:color="auto"/>
            </w:tcBorders>
          </w:tcPr>
          <w:p w14:paraId="2CE4F8E0"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672C70EE"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2EF54636"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129340BD"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36275233" w14:textId="77777777" w:rsidR="00FC1C97" w:rsidRPr="00276E9B" w:rsidRDefault="00FC1C97" w:rsidP="00804267">
            <w:pPr>
              <w:pStyle w:val="TAC"/>
              <w:rPr>
                <w:sz w:val="16"/>
                <w:szCs w:val="16"/>
              </w:rPr>
            </w:pPr>
            <w:r w:rsidRPr="00276E9B">
              <w:rPr>
                <w:sz w:val="16"/>
                <w:szCs w:val="16"/>
              </w:rPr>
              <w:t>M2</w:t>
            </w:r>
          </w:p>
          <w:p w14:paraId="1D894991" w14:textId="77777777" w:rsidR="00FC1C97" w:rsidRPr="00276E9B" w:rsidRDefault="00FC1C97" w:rsidP="00804267">
            <w:pPr>
              <w:pStyle w:val="TAC"/>
              <w:rPr>
                <w:sz w:val="16"/>
                <w:szCs w:val="16"/>
              </w:rPr>
            </w:pPr>
            <w:r w:rsidRPr="00276E9B">
              <w:rPr>
                <w:sz w:val="16"/>
                <w:szCs w:val="16"/>
                <w:lang w:eastAsia="zh-CN"/>
              </w:rPr>
              <w:t>sT14</w:t>
            </w:r>
          </w:p>
        </w:tc>
      </w:tr>
      <w:tr w:rsidR="00EB533F" w:rsidRPr="00276E9B" w14:paraId="355269D4" w14:textId="77777777" w:rsidTr="00DA2654">
        <w:tc>
          <w:tcPr>
            <w:tcW w:w="534" w:type="dxa"/>
            <w:tcBorders>
              <w:top w:val="single" w:sz="4" w:space="0" w:color="auto"/>
              <w:left w:val="single" w:sz="4" w:space="0" w:color="auto"/>
              <w:bottom w:val="single" w:sz="4" w:space="0" w:color="auto"/>
              <w:right w:val="single" w:sz="4" w:space="0" w:color="auto"/>
            </w:tcBorders>
          </w:tcPr>
          <w:p w14:paraId="199462EF" w14:textId="77777777" w:rsidR="00FC1C97" w:rsidRPr="00276E9B" w:rsidRDefault="00FC1C97" w:rsidP="00804267">
            <w:pPr>
              <w:pStyle w:val="TAC"/>
              <w:rPr>
                <w:sz w:val="16"/>
                <w:szCs w:val="16"/>
              </w:rPr>
            </w:pPr>
            <w:r w:rsidRPr="00276E9B">
              <w:rPr>
                <w:sz w:val="16"/>
                <w:szCs w:val="16"/>
              </w:rPr>
              <w:t>15a17a1</w:t>
            </w:r>
            <w:r w:rsidR="000D1CE7" w:rsidRPr="00276E9B">
              <w:rPr>
                <w:sz w:val="16"/>
                <w:szCs w:val="16"/>
              </w:rPr>
              <w:t>-15a18</w:t>
            </w:r>
          </w:p>
        </w:tc>
        <w:tc>
          <w:tcPr>
            <w:tcW w:w="3543" w:type="dxa"/>
            <w:tcBorders>
              <w:top w:val="single" w:sz="4" w:space="0" w:color="auto"/>
              <w:left w:val="single" w:sz="4" w:space="0" w:color="auto"/>
              <w:bottom w:val="single" w:sz="4" w:space="0" w:color="auto"/>
              <w:right w:val="single" w:sz="4" w:space="0" w:color="auto"/>
            </w:tcBorders>
          </w:tcPr>
          <w:p w14:paraId="6CA418AE" w14:textId="77777777" w:rsidR="00FC1C97" w:rsidRPr="00276E9B" w:rsidRDefault="000D1CE7" w:rsidP="000D1CE7">
            <w:pPr>
              <w:pStyle w:val="TAL"/>
              <w:rPr>
                <w:sz w:val="16"/>
                <w:szCs w:val="16"/>
              </w:rPr>
            </w:pPr>
            <w:r w:rsidRPr="00276E9B">
              <w:rPr>
                <w:sz w:val="16"/>
                <w:szCs w:val="16"/>
              </w:rPr>
              <w:t>Void</w:t>
            </w:r>
          </w:p>
        </w:tc>
        <w:tc>
          <w:tcPr>
            <w:tcW w:w="851" w:type="dxa"/>
            <w:tcBorders>
              <w:top w:val="single" w:sz="4" w:space="0" w:color="auto"/>
              <w:left w:val="single" w:sz="4" w:space="0" w:color="auto"/>
              <w:bottom w:val="single" w:sz="4" w:space="0" w:color="auto"/>
              <w:right w:val="single" w:sz="4" w:space="0" w:color="auto"/>
            </w:tcBorders>
          </w:tcPr>
          <w:p w14:paraId="6E53AB57" w14:textId="77777777" w:rsidR="00FC1C97" w:rsidRPr="00276E9B" w:rsidRDefault="00FC1C97" w:rsidP="00804267">
            <w:pPr>
              <w:pStyle w:val="TAC"/>
              <w:rPr>
                <w:sz w:val="16"/>
                <w:szCs w:val="16"/>
              </w:rPr>
            </w:pPr>
          </w:p>
        </w:tc>
        <w:tc>
          <w:tcPr>
            <w:tcW w:w="2551" w:type="dxa"/>
            <w:tcBorders>
              <w:top w:val="single" w:sz="4" w:space="0" w:color="auto"/>
              <w:left w:val="single" w:sz="4" w:space="0" w:color="auto"/>
              <w:bottom w:val="single" w:sz="4" w:space="0" w:color="auto"/>
              <w:right w:val="single" w:sz="4" w:space="0" w:color="auto"/>
            </w:tcBorders>
          </w:tcPr>
          <w:p w14:paraId="1AE12A9C" w14:textId="77777777" w:rsidR="00FC1C97" w:rsidRPr="00276E9B" w:rsidRDefault="00FC1C97" w:rsidP="00804267">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tcPr>
          <w:p w14:paraId="4B2C5BD8" w14:textId="77777777" w:rsidR="00FC1C97" w:rsidRPr="00276E9B" w:rsidRDefault="00FC1C97" w:rsidP="00804267">
            <w:pPr>
              <w:pStyle w:val="TAC"/>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FCC37A5" w14:textId="77777777" w:rsidR="00FC1C97" w:rsidRPr="00276E9B" w:rsidRDefault="00FC1C97" w:rsidP="00804267">
            <w:pPr>
              <w:pStyle w:val="TAC"/>
              <w:rPr>
                <w:sz w:val="16"/>
                <w:szCs w:val="16"/>
              </w:rPr>
            </w:pPr>
          </w:p>
        </w:tc>
        <w:tc>
          <w:tcPr>
            <w:tcW w:w="992" w:type="dxa"/>
            <w:tcBorders>
              <w:top w:val="single" w:sz="4" w:space="0" w:color="auto"/>
              <w:left w:val="single" w:sz="4" w:space="0" w:color="auto"/>
              <w:bottom w:val="single" w:sz="4" w:space="0" w:color="auto"/>
              <w:right w:val="single" w:sz="4" w:space="0" w:color="auto"/>
            </w:tcBorders>
          </w:tcPr>
          <w:p w14:paraId="587FAE66" w14:textId="77777777" w:rsidR="00FC1C97" w:rsidRPr="00276E9B" w:rsidRDefault="00FC1C97" w:rsidP="00804267">
            <w:pPr>
              <w:pStyle w:val="TAC"/>
              <w:rPr>
                <w:sz w:val="16"/>
                <w:szCs w:val="16"/>
                <w:lang w:eastAsia="zh-CN"/>
              </w:rPr>
            </w:pPr>
          </w:p>
        </w:tc>
      </w:tr>
      <w:tr w:rsidR="00EB533F" w:rsidRPr="00276E9B" w14:paraId="7C17B326" w14:textId="77777777" w:rsidTr="00DA2654">
        <w:tc>
          <w:tcPr>
            <w:tcW w:w="534" w:type="dxa"/>
            <w:tcBorders>
              <w:top w:val="single" w:sz="4" w:space="0" w:color="auto"/>
              <w:left w:val="single" w:sz="4" w:space="0" w:color="auto"/>
              <w:bottom w:val="single" w:sz="4" w:space="0" w:color="auto"/>
              <w:right w:val="single" w:sz="4" w:space="0" w:color="auto"/>
            </w:tcBorders>
          </w:tcPr>
          <w:p w14:paraId="35B2BDA3" w14:textId="77777777" w:rsidR="00FC1C97" w:rsidRPr="00276E9B" w:rsidRDefault="00FC1C97" w:rsidP="00804267">
            <w:pPr>
              <w:pStyle w:val="TAC"/>
              <w:rPr>
                <w:sz w:val="16"/>
                <w:szCs w:val="16"/>
              </w:rPr>
            </w:pPr>
            <w:r w:rsidRPr="00276E9B">
              <w:rPr>
                <w:sz w:val="16"/>
                <w:szCs w:val="16"/>
              </w:rPr>
              <w:t>15a19</w:t>
            </w:r>
          </w:p>
        </w:tc>
        <w:tc>
          <w:tcPr>
            <w:tcW w:w="3543" w:type="dxa"/>
            <w:tcBorders>
              <w:top w:val="single" w:sz="4" w:space="0" w:color="auto"/>
              <w:left w:val="single" w:sz="4" w:space="0" w:color="auto"/>
              <w:bottom w:val="single" w:sz="4" w:space="0" w:color="auto"/>
              <w:right w:val="single" w:sz="4" w:space="0" w:color="auto"/>
            </w:tcBorders>
          </w:tcPr>
          <w:p w14:paraId="2521E4F7" w14:textId="77777777" w:rsidR="00FC1C97" w:rsidRPr="00276E9B" w:rsidRDefault="00FC1C97" w:rsidP="00804267">
            <w:pPr>
              <w:pStyle w:val="TAL"/>
              <w:rPr>
                <w:sz w:val="16"/>
                <w:szCs w:val="16"/>
              </w:rPr>
            </w:pPr>
            <w:r w:rsidRPr="00276E9B">
              <w:rPr>
                <w:sz w:val="16"/>
                <w:szCs w:val="16"/>
              </w:rPr>
              <w:t>The SS transmits DEACTIVATE TEST MODE message to deactivate the test mode G.</w:t>
            </w:r>
          </w:p>
        </w:tc>
        <w:tc>
          <w:tcPr>
            <w:tcW w:w="851" w:type="dxa"/>
            <w:tcBorders>
              <w:top w:val="single" w:sz="4" w:space="0" w:color="auto"/>
              <w:left w:val="single" w:sz="4" w:space="0" w:color="auto"/>
              <w:bottom w:val="single" w:sz="4" w:space="0" w:color="auto"/>
              <w:right w:val="single" w:sz="4" w:space="0" w:color="auto"/>
            </w:tcBorders>
          </w:tcPr>
          <w:p w14:paraId="2059ADE6"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2B71260D"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2ECD7DDE" w14:textId="77777777" w:rsidR="00FC1C97" w:rsidRPr="00276E9B" w:rsidRDefault="00FC1C97" w:rsidP="00804267">
            <w:pPr>
              <w:pStyle w:val="TAL"/>
              <w:rPr>
                <w:sz w:val="16"/>
                <w:szCs w:val="16"/>
              </w:rPr>
            </w:pPr>
            <w:r w:rsidRPr="00276E9B">
              <w:rPr>
                <w:sz w:val="16"/>
                <w:szCs w:val="16"/>
              </w:rPr>
              <w:t>TC: DEACTIVATE TEST MODE</w:t>
            </w:r>
          </w:p>
        </w:tc>
        <w:tc>
          <w:tcPr>
            <w:tcW w:w="426" w:type="dxa"/>
            <w:tcBorders>
              <w:top w:val="single" w:sz="4" w:space="0" w:color="auto"/>
              <w:left w:val="single" w:sz="4" w:space="0" w:color="auto"/>
              <w:bottom w:val="single" w:sz="4" w:space="0" w:color="auto"/>
              <w:right w:val="single" w:sz="4" w:space="0" w:color="auto"/>
            </w:tcBorders>
          </w:tcPr>
          <w:p w14:paraId="1C626985"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0676CBD1"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675C2C2" w14:textId="77777777" w:rsidR="00FC1C97" w:rsidRPr="00276E9B" w:rsidRDefault="00FC1C97" w:rsidP="00804267">
            <w:pPr>
              <w:pStyle w:val="TAC"/>
              <w:rPr>
                <w:sz w:val="16"/>
                <w:szCs w:val="16"/>
              </w:rPr>
            </w:pPr>
            <w:r w:rsidRPr="00276E9B">
              <w:rPr>
                <w:sz w:val="16"/>
                <w:szCs w:val="16"/>
              </w:rPr>
              <w:t>M2</w:t>
            </w:r>
          </w:p>
          <w:p w14:paraId="3EBD37EF" w14:textId="77777777" w:rsidR="00FC1C97" w:rsidRPr="00276E9B" w:rsidRDefault="00FC1C97" w:rsidP="00804267">
            <w:pPr>
              <w:pStyle w:val="TAC"/>
              <w:rPr>
                <w:sz w:val="16"/>
                <w:szCs w:val="16"/>
              </w:rPr>
            </w:pPr>
            <w:r w:rsidRPr="00276E9B">
              <w:rPr>
                <w:sz w:val="16"/>
                <w:szCs w:val="16"/>
              </w:rPr>
              <w:t>sT10-sT14</w:t>
            </w:r>
          </w:p>
        </w:tc>
      </w:tr>
      <w:tr w:rsidR="00EB533F" w:rsidRPr="00276E9B" w14:paraId="585AFC43" w14:textId="77777777" w:rsidTr="00DA2654">
        <w:tc>
          <w:tcPr>
            <w:tcW w:w="534" w:type="dxa"/>
            <w:tcBorders>
              <w:top w:val="single" w:sz="4" w:space="0" w:color="auto"/>
              <w:left w:val="single" w:sz="4" w:space="0" w:color="auto"/>
              <w:bottom w:val="single" w:sz="4" w:space="0" w:color="auto"/>
              <w:right w:val="single" w:sz="4" w:space="0" w:color="auto"/>
            </w:tcBorders>
          </w:tcPr>
          <w:p w14:paraId="3440A527" w14:textId="77777777" w:rsidR="00FC1C97" w:rsidRPr="00276E9B" w:rsidRDefault="00FC1C97" w:rsidP="00804267">
            <w:pPr>
              <w:pStyle w:val="TAC"/>
              <w:rPr>
                <w:sz w:val="16"/>
                <w:szCs w:val="16"/>
              </w:rPr>
            </w:pPr>
            <w:r w:rsidRPr="00276E9B">
              <w:rPr>
                <w:sz w:val="16"/>
                <w:szCs w:val="16"/>
              </w:rPr>
              <w:t>15a20</w:t>
            </w:r>
          </w:p>
        </w:tc>
        <w:tc>
          <w:tcPr>
            <w:tcW w:w="3543" w:type="dxa"/>
            <w:tcBorders>
              <w:top w:val="single" w:sz="4" w:space="0" w:color="auto"/>
              <w:left w:val="single" w:sz="4" w:space="0" w:color="auto"/>
              <w:bottom w:val="single" w:sz="4" w:space="0" w:color="auto"/>
              <w:right w:val="single" w:sz="4" w:space="0" w:color="auto"/>
            </w:tcBorders>
          </w:tcPr>
          <w:p w14:paraId="2F0C95D2" w14:textId="77777777" w:rsidR="00FC1C97" w:rsidRPr="00276E9B" w:rsidRDefault="00FC1C97" w:rsidP="00804267">
            <w:pPr>
              <w:pStyle w:val="TAL"/>
              <w:rPr>
                <w:sz w:val="16"/>
                <w:szCs w:val="16"/>
              </w:rPr>
            </w:pPr>
            <w:r w:rsidRPr="00276E9B">
              <w:rPr>
                <w:sz w:val="16"/>
                <w:szCs w:val="16"/>
              </w:rPr>
              <w:t>The UE transmits a DEACTIVATE TEST MODE COMPLETE message.</w:t>
            </w:r>
          </w:p>
        </w:tc>
        <w:tc>
          <w:tcPr>
            <w:tcW w:w="851" w:type="dxa"/>
            <w:tcBorders>
              <w:top w:val="single" w:sz="4" w:space="0" w:color="auto"/>
              <w:left w:val="single" w:sz="4" w:space="0" w:color="auto"/>
              <w:bottom w:val="single" w:sz="4" w:space="0" w:color="auto"/>
              <w:right w:val="single" w:sz="4" w:space="0" w:color="auto"/>
            </w:tcBorders>
          </w:tcPr>
          <w:p w14:paraId="10DC6C2A"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732E36AF"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4EF4D6F4" w14:textId="77777777" w:rsidR="00FC1C97" w:rsidRPr="00276E9B" w:rsidRDefault="00FC1C97" w:rsidP="00804267">
            <w:pPr>
              <w:pStyle w:val="TAL"/>
              <w:rPr>
                <w:sz w:val="16"/>
                <w:szCs w:val="16"/>
              </w:rPr>
            </w:pPr>
            <w:r w:rsidRPr="00276E9B">
              <w:rPr>
                <w:sz w:val="16"/>
                <w:szCs w:val="16"/>
              </w:rPr>
              <w:t>TC: DEACTIVATE TEST MODE COMPLETE</w:t>
            </w:r>
          </w:p>
        </w:tc>
        <w:tc>
          <w:tcPr>
            <w:tcW w:w="426" w:type="dxa"/>
            <w:tcBorders>
              <w:top w:val="single" w:sz="4" w:space="0" w:color="auto"/>
              <w:left w:val="single" w:sz="4" w:space="0" w:color="auto"/>
              <w:bottom w:val="single" w:sz="4" w:space="0" w:color="auto"/>
              <w:right w:val="single" w:sz="4" w:space="0" w:color="auto"/>
            </w:tcBorders>
          </w:tcPr>
          <w:p w14:paraId="21E72064"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3AD25653"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32467842" w14:textId="77777777" w:rsidR="00FC1C97" w:rsidRPr="00276E9B" w:rsidRDefault="00FC1C97" w:rsidP="00804267">
            <w:pPr>
              <w:pStyle w:val="TAC"/>
              <w:rPr>
                <w:sz w:val="16"/>
                <w:szCs w:val="16"/>
              </w:rPr>
            </w:pPr>
            <w:r w:rsidRPr="00276E9B">
              <w:rPr>
                <w:sz w:val="16"/>
                <w:szCs w:val="16"/>
              </w:rPr>
              <w:t>M2</w:t>
            </w:r>
          </w:p>
          <w:p w14:paraId="5480481A" w14:textId="77777777" w:rsidR="00FC1C97" w:rsidRPr="00276E9B" w:rsidRDefault="00FC1C97" w:rsidP="00804267">
            <w:pPr>
              <w:pStyle w:val="TAC"/>
              <w:rPr>
                <w:sz w:val="16"/>
                <w:szCs w:val="16"/>
              </w:rPr>
            </w:pPr>
            <w:r w:rsidRPr="00276E9B">
              <w:rPr>
                <w:sz w:val="16"/>
                <w:szCs w:val="16"/>
              </w:rPr>
              <w:t>sT10-sT14</w:t>
            </w:r>
          </w:p>
        </w:tc>
      </w:tr>
      <w:tr w:rsidR="00EB533F" w:rsidRPr="00276E9B" w14:paraId="32B7E0D8" w14:textId="77777777" w:rsidTr="00DA2654">
        <w:tc>
          <w:tcPr>
            <w:tcW w:w="534" w:type="dxa"/>
            <w:tcBorders>
              <w:top w:val="single" w:sz="4" w:space="0" w:color="auto"/>
              <w:left w:val="single" w:sz="4" w:space="0" w:color="auto"/>
              <w:bottom w:val="single" w:sz="12" w:space="0" w:color="auto"/>
              <w:right w:val="single" w:sz="4" w:space="0" w:color="auto"/>
            </w:tcBorders>
          </w:tcPr>
          <w:p w14:paraId="358C88FB" w14:textId="77777777" w:rsidR="00FC1C97" w:rsidRPr="00276E9B" w:rsidRDefault="00FC1C97" w:rsidP="00804267">
            <w:pPr>
              <w:pStyle w:val="TAC"/>
              <w:rPr>
                <w:sz w:val="16"/>
                <w:szCs w:val="16"/>
              </w:rPr>
            </w:pPr>
            <w:r w:rsidRPr="00276E9B">
              <w:rPr>
                <w:sz w:val="16"/>
                <w:szCs w:val="16"/>
              </w:rPr>
              <w:t>15a21</w:t>
            </w:r>
          </w:p>
        </w:tc>
        <w:tc>
          <w:tcPr>
            <w:tcW w:w="3543" w:type="dxa"/>
            <w:tcBorders>
              <w:top w:val="single" w:sz="4" w:space="0" w:color="auto"/>
              <w:left w:val="single" w:sz="4" w:space="0" w:color="auto"/>
              <w:bottom w:val="single" w:sz="12" w:space="0" w:color="auto"/>
              <w:right w:val="single" w:sz="4" w:space="0" w:color="auto"/>
            </w:tcBorders>
          </w:tcPr>
          <w:p w14:paraId="6B6FDB93" w14:textId="77777777" w:rsidR="00FC1C97" w:rsidRPr="00276E9B" w:rsidRDefault="00FC1C97" w:rsidP="00804267">
            <w:pPr>
              <w:pStyle w:val="TAL"/>
              <w:rPr>
                <w:sz w:val="16"/>
                <w:szCs w:val="16"/>
              </w:rPr>
            </w:pPr>
            <w:r w:rsidRPr="00276E9B">
              <w:rPr>
                <w:sz w:val="16"/>
                <w:szCs w:val="16"/>
              </w:rPr>
              <w:t xml:space="preserve">The SS transmits an </w:t>
            </w:r>
            <w:r w:rsidRPr="00276E9B">
              <w:rPr>
                <w:i/>
                <w:sz w:val="16"/>
                <w:szCs w:val="16"/>
              </w:rPr>
              <w:t>RRCConnectionRelease-NB</w:t>
            </w:r>
            <w:r w:rsidRPr="00276E9B">
              <w:rPr>
                <w:sz w:val="16"/>
                <w:szCs w:val="16"/>
              </w:rPr>
              <w:t xml:space="preserve"> message.</w:t>
            </w:r>
          </w:p>
        </w:tc>
        <w:tc>
          <w:tcPr>
            <w:tcW w:w="851" w:type="dxa"/>
            <w:tcBorders>
              <w:top w:val="single" w:sz="4" w:space="0" w:color="auto"/>
              <w:left w:val="single" w:sz="4" w:space="0" w:color="auto"/>
              <w:bottom w:val="single" w:sz="12" w:space="0" w:color="auto"/>
              <w:right w:val="single" w:sz="4" w:space="0" w:color="auto"/>
            </w:tcBorders>
          </w:tcPr>
          <w:p w14:paraId="3D4780CD"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12" w:space="0" w:color="auto"/>
              <w:right w:val="single" w:sz="4" w:space="0" w:color="auto"/>
            </w:tcBorders>
          </w:tcPr>
          <w:p w14:paraId="7B250F9C"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RRCConnectionRelease-NB</w:t>
            </w:r>
          </w:p>
        </w:tc>
        <w:tc>
          <w:tcPr>
            <w:tcW w:w="426" w:type="dxa"/>
            <w:tcBorders>
              <w:top w:val="single" w:sz="4" w:space="0" w:color="auto"/>
              <w:left w:val="single" w:sz="4" w:space="0" w:color="auto"/>
              <w:bottom w:val="single" w:sz="12" w:space="0" w:color="auto"/>
              <w:right w:val="single" w:sz="4" w:space="0" w:color="auto"/>
            </w:tcBorders>
          </w:tcPr>
          <w:p w14:paraId="57D4DD64"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12" w:space="0" w:color="auto"/>
              <w:right w:val="single" w:sz="4" w:space="0" w:color="auto"/>
            </w:tcBorders>
          </w:tcPr>
          <w:p w14:paraId="1C3E19C6"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12" w:space="0" w:color="auto"/>
              <w:right w:val="single" w:sz="4" w:space="0" w:color="auto"/>
            </w:tcBorders>
          </w:tcPr>
          <w:p w14:paraId="156F8F9B" w14:textId="77777777" w:rsidR="00FC1C97" w:rsidRPr="00276E9B" w:rsidRDefault="00FC1C97" w:rsidP="00804267">
            <w:pPr>
              <w:pStyle w:val="TAC"/>
              <w:rPr>
                <w:sz w:val="16"/>
                <w:szCs w:val="16"/>
              </w:rPr>
            </w:pPr>
            <w:r w:rsidRPr="00276E9B">
              <w:rPr>
                <w:sz w:val="16"/>
                <w:szCs w:val="16"/>
              </w:rPr>
              <w:t>M2</w:t>
            </w:r>
          </w:p>
          <w:p w14:paraId="73E4FC81" w14:textId="77777777" w:rsidR="00FC1C97" w:rsidRPr="00276E9B" w:rsidRDefault="00FC1C97" w:rsidP="00804267">
            <w:pPr>
              <w:pStyle w:val="TAC"/>
              <w:rPr>
                <w:sz w:val="16"/>
                <w:szCs w:val="16"/>
              </w:rPr>
            </w:pPr>
            <w:r w:rsidRPr="00276E9B">
              <w:rPr>
                <w:sz w:val="16"/>
                <w:szCs w:val="16"/>
              </w:rPr>
              <w:t>sT10-sT14</w:t>
            </w:r>
          </w:p>
        </w:tc>
      </w:tr>
      <w:tr w:rsidR="00EB533F" w:rsidRPr="00276E9B" w14:paraId="7E67F6B8" w14:textId="77777777" w:rsidTr="00DA2654">
        <w:tc>
          <w:tcPr>
            <w:tcW w:w="534" w:type="dxa"/>
            <w:tcBorders>
              <w:top w:val="single" w:sz="12" w:space="0" w:color="auto"/>
              <w:left w:val="single" w:sz="4" w:space="0" w:color="auto"/>
              <w:bottom w:val="single" w:sz="4" w:space="0" w:color="auto"/>
              <w:right w:val="nil"/>
            </w:tcBorders>
            <w:shd w:val="clear" w:color="auto" w:fill="D9D9D9"/>
          </w:tcPr>
          <w:p w14:paraId="53397B3C" w14:textId="77777777" w:rsidR="00FC1C97" w:rsidRPr="00276E9B" w:rsidRDefault="00FC1C97" w:rsidP="00804267">
            <w:pPr>
              <w:pStyle w:val="TAH"/>
              <w:rPr>
                <w:sz w:val="16"/>
                <w:szCs w:val="16"/>
              </w:rPr>
            </w:pPr>
          </w:p>
        </w:tc>
        <w:tc>
          <w:tcPr>
            <w:tcW w:w="3543" w:type="dxa"/>
            <w:tcBorders>
              <w:top w:val="single" w:sz="12" w:space="0" w:color="auto"/>
              <w:left w:val="nil"/>
              <w:bottom w:val="single" w:sz="4" w:space="0" w:color="auto"/>
              <w:right w:val="nil"/>
            </w:tcBorders>
            <w:shd w:val="clear" w:color="auto" w:fill="D9D9D9"/>
          </w:tcPr>
          <w:p w14:paraId="5F39928C" w14:textId="77777777" w:rsidR="00FC1C97" w:rsidRPr="00276E9B" w:rsidRDefault="00FC1C97" w:rsidP="00804267">
            <w:pPr>
              <w:pStyle w:val="TAH"/>
              <w:rPr>
                <w:sz w:val="16"/>
                <w:szCs w:val="16"/>
              </w:rPr>
            </w:pPr>
            <w:r w:rsidRPr="00276E9B">
              <w:rPr>
                <w:sz w:val="16"/>
                <w:szCs w:val="16"/>
                <w:lang w:eastAsia="zh-CN"/>
              </w:rPr>
              <w:t>Module 3 (M3): UE and Network transmission of SMS via the control plane</w:t>
            </w:r>
          </w:p>
        </w:tc>
        <w:tc>
          <w:tcPr>
            <w:tcW w:w="851" w:type="dxa"/>
            <w:tcBorders>
              <w:top w:val="single" w:sz="12" w:space="0" w:color="auto"/>
              <w:left w:val="nil"/>
              <w:bottom w:val="single" w:sz="4" w:space="0" w:color="auto"/>
              <w:right w:val="nil"/>
            </w:tcBorders>
            <w:shd w:val="clear" w:color="auto" w:fill="D9D9D9"/>
          </w:tcPr>
          <w:p w14:paraId="3EB7F853" w14:textId="77777777" w:rsidR="00FC1C97" w:rsidRPr="00276E9B" w:rsidRDefault="00FC1C97" w:rsidP="00804267">
            <w:pPr>
              <w:pStyle w:val="TAH"/>
              <w:rPr>
                <w:sz w:val="16"/>
                <w:szCs w:val="16"/>
              </w:rPr>
            </w:pPr>
          </w:p>
        </w:tc>
        <w:tc>
          <w:tcPr>
            <w:tcW w:w="2551" w:type="dxa"/>
            <w:tcBorders>
              <w:top w:val="single" w:sz="12" w:space="0" w:color="auto"/>
              <w:left w:val="nil"/>
              <w:bottom w:val="single" w:sz="4" w:space="0" w:color="auto"/>
              <w:right w:val="nil"/>
            </w:tcBorders>
            <w:shd w:val="clear" w:color="auto" w:fill="D9D9D9"/>
          </w:tcPr>
          <w:p w14:paraId="32BE5E79" w14:textId="77777777" w:rsidR="00FC1C97" w:rsidRPr="00276E9B" w:rsidRDefault="00FC1C97" w:rsidP="00804267">
            <w:pPr>
              <w:pStyle w:val="TAH"/>
              <w:rPr>
                <w:sz w:val="16"/>
                <w:szCs w:val="16"/>
              </w:rPr>
            </w:pPr>
          </w:p>
        </w:tc>
        <w:tc>
          <w:tcPr>
            <w:tcW w:w="426" w:type="dxa"/>
            <w:tcBorders>
              <w:top w:val="single" w:sz="12" w:space="0" w:color="auto"/>
              <w:left w:val="nil"/>
              <w:bottom w:val="single" w:sz="4" w:space="0" w:color="auto"/>
              <w:right w:val="nil"/>
            </w:tcBorders>
            <w:shd w:val="clear" w:color="auto" w:fill="D9D9D9"/>
          </w:tcPr>
          <w:p w14:paraId="4C3B0506" w14:textId="77777777" w:rsidR="00FC1C97" w:rsidRPr="00276E9B" w:rsidRDefault="00FC1C97" w:rsidP="00804267">
            <w:pPr>
              <w:pStyle w:val="TAH"/>
              <w:rPr>
                <w:sz w:val="16"/>
                <w:szCs w:val="16"/>
              </w:rPr>
            </w:pPr>
          </w:p>
        </w:tc>
        <w:tc>
          <w:tcPr>
            <w:tcW w:w="850" w:type="dxa"/>
            <w:tcBorders>
              <w:top w:val="single" w:sz="12" w:space="0" w:color="auto"/>
              <w:left w:val="nil"/>
              <w:bottom w:val="single" w:sz="4" w:space="0" w:color="auto"/>
              <w:right w:val="nil"/>
            </w:tcBorders>
            <w:shd w:val="clear" w:color="auto" w:fill="D9D9D9"/>
          </w:tcPr>
          <w:p w14:paraId="0F3C9272" w14:textId="77777777" w:rsidR="00FC1C97" w:rsidRPr="00276E9B" w:rsidRDefault="00FC1C97" w:rsidP="00804267">
            <w:pPr>
              <w:pStyle w:val="TAH"/>
              <w:rPr>
                <w:sz w:val="16"/>
                <w:szCs w:val="16"/>
              </w:rPr>
            </w:pPr>
          </w:p>
        </w:tc>
        <w:tc>
          <w:tcPr>
            <w:tcW w:w="992" w:type="dxa"/>
            <w:tcBorders>
              <w:top w:val="single" w:sz="12" w:space="0" w:color="auto"/>
              <w:left w:val="nil"/>
              <w:bottom w:val="single" w:sz="4" w:space="0" w:color="auto"/>
              <w:right w:val="single" w:sz="4" w:space="0" w:color="auto"/>
            </w:tcBorders>
            <w:shd w:val="clear" w:color="auto" w:fill="D9D9D9"/>
          </w:tcPr>
          <w:p w14:paraId="21CADC09" w14:textId="77777777" w:rsidR="00FC1C97" w:rsidRPr="00276E9B" w:rsidRDefault="00FC1C97" w:rsidP="00804267">
            <w:pPr>
              <w:pStyle w:val="TAH"/>
              <w:rPr>
                <w:sz w:val="16"/>
                <w:szCs w:val="16"/>
              </w:rPr>
            </w:pPr>
          </w:p>
        </w:tc>
      </w:tr>
      <w:tr w:rsidR="00EB533F" w:rsidRPr="00276E9B" w14:paraId="6701EE0C" w14:textId="77777777" w:rsidTr="00DA2654">
        <w:tc>
          <w:tcPr>
            <w:tcW w:w="534" w:type="dxa"/>
            <w:tcBorders>
              <w:top w:val="single" w:sz="4" w:space="0" w:color="auto"/>
              <w:left w:val="single" w:sz="4" w:space="0" w:color="auto"/>
              <w:bottom w:val="single" w:sz="4" w:space="0" w:color="auto"/>
              <w:right w:val="single" w:sz="4" w:space="0" w:color="auto"/>
            </w:tcBorders>
          </w:tcPr>
          <w:p w14:paraId="7570EC8C" w14:textId="77777777" w:rsidR="00FC1C97" w:rsidRPr="00276E9B" w:rsidRDefault="00FC1C97" w:rsidP="00804267">
            <w:pPr>
              <w:pStyle w:val="TAC"/>
              <w:rPr>
                <w:sz w:val="16"/>
                <w:szCs w:val="16"/>
              </w:rPr>
            </w:pPr>
            <w:r w:rsidRPr="00276E9B">
              <w:rPr>
                <w:sz w:val="16"/>
                <w:szCs w:val="16"/>
              </w:rPr>
              <w:t>-</w:t>
            </w:r>
          </w:p>
        </w:tc>
        <w:tc>
          <w:tcPr>
            <w:tcW w:w="3543" w:type="dxa"/>
            <w:tcBorders>
              <w:top w:val="single" w:sz="4" w:space="0" w:color="auto"/>
              <w:left w:val="single" w:sz="4" w:space="0" w:color="auto"/>
              <w:bottom w:val="single" w:sz="4" w:space="0" w:color="auto"/>
              <w:right w:val="single" w:sz="4" w:space="0" w:color="auto"/>
            </w:tcBorders>
          </w:tcPr>
          <w:p w14:paraId="082FB2DF" w14:textId="77777777" w:rsidR="00FC1C97" w:rsidRPr="00276E9B" w:rsidRDefault="00FC1C97" w:rsidP="00804267">
            <w:pPr>
              <w:pStyle w:val="TAL"/>
              <w:rPr>
                <w:sz w:val="16"/>
                <w:szCs w:val="16"/>
              </w:rPr>
            </w:pPr>
            <w:r w:rsidRPr="00276E9B">
              <w:rPr>
                <w:sz w:val="16"/>
                <w:szCs w:val="16"/>
              </w:rPr>
              <w:t>EXCEPTION: Steps16a1 to 16a12 describe behaviour that depends on UE configuration; the "lower case letter" identifies a step sequence that takes place if the UE is configured to utilise SMS services as transport mechanism for user data.</w:t>
            </w:r>
          </w:p>
        </w:tc>
        <w:tc>
          <w:tcPr>
            <w:tcW w:w="851" w:type="dxa"/>
            <w:tcBorders>
              <w:top w:val="single" w:sz="4" w:space="0" w:color="auto"/>
              <w:left w:val="single" w:sz="4" w:space="0" w:color="auto"/>
              <w:bottom w:val="single" w:sz="4" w:space="0" w:color="auto"/>
              <w:right w:val="single" w:sz="4" w:space="0" w:color="auto"/>
            </w:tcBorders>
          </w:tcPr>
          <w:p w14:paraId="28EDB9CE"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42FDCE6E" w14:textId="77777777" w:rsidR="00FC1C97" w:rsidRPr="00276E9B" w:rsidRDefault="00FC1C97" w:rsidP="00804267">
            <w:pPr>
              <w:pStyle w:val="TAL"/>
              <w:rPr>
                <w:i/>
                <w:sz w:val="16"/>
                <w:szCs w:val="16"/>
              </w:rPr>
            </w:pPr>
            <w:r w:rsidRPr="00276E9B">
              <w:rPr>
                <w:i/>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1DE52D73"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7C0D664C"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291A636D" w14:textId="77777777" w:rsidR="00FC1C97" w:rsidRPr="00276E9B" w:rsidRDefault="00FC1C97" w:rsidP="00804267">
            <w:pPr>
              <w:pStyle w:val="TAC"/>
              <w:rPr>
                <w:sz w:val="16"/>
                <w:szCs w:val="16"/>
              </w:rPr>
            </w:pPr>
            <w:r w:rsidRPr="00276E9B">
              <w:rPr>
                <w:sz w:val="16"/>
                <w:szCs w:val="16"/>
              </w:rPr>
              <w:t>M3</w:t>
            </w:r>
          </w:p>
          <w:p w14:paraId="74652323"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0AA0E3F1" w14:textId="77777777" w:rsidTr="00DA2654">
        <w:tc>
          <w:tcPr>
            <w:tcW w:w="534" w:type="dxa"/>
            <w:tcBorders>
              <w:top w:val="single" w:sz="4" w:space="0" w:color="auto"/>
              <w:left w:val="single" w:sz="4" w:space="0" w:color="auto"/>
              <w:bottom w:val="single" w:sz="4" w:space="0" w:color="auto"/>
              <w:right w:val="single" w:sz="4" w:space="0" w:color="auto"/>
            </w:tcBorders>
          </w:tcPr>
          <w:p w14:paraId="501637C5" w14:textId="77777777" w:rsidR="00FC1C97" w:rsidRPr="00276E9B" w:rsidRDefault="00FC1C97" w:rsidP="00804267">
            <w:pPr>
              <w:pStyle w:val="TAC"/>
              <w:rPr>
                <w:sz w:val="16"/>
                <w:szCs w:val="16"/>
              </w:rPr>
            </w:pPr>
            <w:r w:rsidRPr="00276E9B">
              <w:rPr>
                <w:sz w:val="16"/>
                <w:szCs w:val="16"/>
              </w:rPr>
              <w:t>16a1</w:t>
            </w:r>
          </w:p>
        </w:tc>
        <w:tc>
          <w:tcPr>
            <w:tcW w:w="3543" w:type="dxa"/>
            <w:tcBorders>
              <w:top w:val="single" w:sz="4" w:space="0" w:color="auto"/>
              <w:left w:val="single" w:sz="4" w:space="0" w:color="auto"/>
              <w:bottom w:val="single" w:sz="4" w:space="0" w:color="auto"/>
              <w:right w:val="single" w:sz="4" w:space="0" w:color="auto"/>
            </w:tcBorders>
          </w:tcPr>
          <w:p w14:paraId="7F66729B" w14:textId="77777777" w:rsidR="00FC1C97" w:rsidRPr="00276E9B" w:rsidRDefault="00FC1C97" w:rsidP="00804267">
            <w:pPr>
              <w:pStyle w:val="TAL"/>
              <w:rPr>
                <w:sz w:val="16"/>
                <w:szCs w:val="16"/>
              </w:rPr>
            </w:pPr>
            <w:r w:rsidRPr="00276E9B">
              <w:rPr>
                <w:sz w:val="16"/>
                <w:szCs w:val="16"/>
              </w:rPr>
              <w:t>IF p</w:t>
            </w:r>
            <w:r w:rsidR="00174A07" w:rsidRPr="00276E9B">
              <w:rPr>
                <w:sz w:val="16"/>
                <w:szCs w:val="16"/>
              </w:rPr>
              <w:t>c</w:t>
            </w:r>
            <w:r w:rsidRPr="00276E9B">
              <w:rPr>
                <w:sz w:val="16"/>
                <w:szCs w:val="16"/>
              </w:rPr>
              <w:t>_NB_S1_only AND px_SMSTransport_CP_CIoT THEN</w:t>
            </w:r>
          </w:p>
          <w:p w14:paraId="18478FAF" w14:textId="77777777" w:rsidR="00FC1C97" w:rsidRPr="00276E9B" w:rsidRDefault="00FC1C97" w:rsidP="00804267">
            <w:pPr>
              <w:pStyle w:val="TAL"/>
              <w:rPr>
                <w:sz w:val="16"/>
                <w:szCs w:val="16"/>
              </w:rPr>
            </w:pPr>
          </w:p>
          <w:p w14:paraId="0C5FEB4B" w14:textId="77777777" w:rsidR="00FC1C97" w:rsidRPr="00276E9B" w:rsidRDefault="00FC1C97" w:rsidP="00804267">
            <w:pPr>
              <w:pStyle w:val="TAL"/>
              <w:rPr>
                <w:sz w:val="16"/>
                <w:szCs w:val="16"/>
              </w:rPr>
            </w:pPr>
            <w:r w:rsidRPr="00276E9B">
              <w:rPr>
                <w:sz w:val="16"/>
                <w:szCs w:val="16"/>
              </w:rPr>
              <w:t>Check: Does the 'Test procedure to check UE response to Paging for Control Plane CIoT MT access' as described in TS 36.508 [18], clause 8.1.5A.2 take place?</w:t>
            </w:r>
          </w:p>
        </w:tc>
        <w:tc>
          <w:tcPr>
            <w:tcW w:w="851" w:type="dxa"/>
            <w:tcBorders>
              <w:top w:val="single" w:sz="4" w:space="0" w:color="auto"/>
              <w:left w:val="single" w:sz="4" w:space="0" w:color="auto"/>
              <w:bottom w:val="single" w:sz="4" w:space="0" w:color="auto"/>
              <w:right w:val="single" w:sz="4" w:space="0" w:color="auto"/>
            </w:tcBorders>
          </w:tcPr>
          <w:p w14:paraId="56D250FF"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5D7A1BAE"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3084C245" w14:textId="77777777" w:rsidR="00FC1C97" w:rsidRPr="00276E9B" w:rsidRDefault="00FC1C97" w:rsidP="00804267">
            <w:pPr>
              <w:pStyle w:val="TAC"/>
              <w:rPr>
                <w:sz w:val="16"/>
                <w:szCs w:val="16"/>
              </w:rPr>
            </w:pPr>
            <w:r w:rsidRPr="00276E9B">
              <w:rPr>
                <w:sz w:val="16"/>
                <w:szCs w:val="16"/>
              </w:rPr>
              <w:t>9,1</w:t>
            </w:r>
          </w:p>
        </w:tc>
        <w:tc>
          <w:tcPr>
            <w:tcW w:w="850" w:type="dxa"/>
            <w:tcBorders>
              <w:top w:val="single" w:sz="4" w:space="0" w:color="auto"/>
              <w:left w:val="single" w:sz="4" w:space="0" w:color="auto"/>
              <w:bottom w:val="single" w:sz="4" w:space="0" w:color="auto"/>
              <w:right w:val="single" w:sz="4" w:space="0" w:color="auto"/>
            </w:tcBorders>
          </w:tcPr>
          <w:p w14:paraId="701DA5A8"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3C692102" w14:textId="77777777" w:rsidR="00FC1C97" w:rsidRPr="00276E9B" w:rsidRDefault="00FC1C97" w:rsidP="00804267">
            <w:pPr>
              <w:pStyle w:val="TAC"/>
              <w:rPr>
                <w:sz w:val="16"/>
                <w:szCs w:val="16"/>
              </w:rPr>
            </w:pPr>
            <w:r w:rsidRPr="00276E9B">
              <w:rPr>
                <w:sz w:val="16"/>
                <w:szCs w:val="16"/>
              </w:rPr>
              <w:t>M3</w:t>
            </w:r>
          </w:p>
          <w:p w14:paraId="282410AF" w14:textId="77777777" w:rsidR="00FC1C97" w:rsidRPr="00276E9B" w:rsidRDefault="00FC1C97" w:rsidP="00804267">
            <w:pPr>
              <w:pStyle w:val="TAC"/>
              <w:rPr>
                <w:sz w:val="16"/>
                <w:szCs w:val="16"/>
              </w:rPr>
            </w:pPr>
            <w:r w:rsidRPr="00276E9B">
              <w:rPr>
                <w:sz w:val="16"/>
                <w:szCs w:val="16"/>
              </w:rPr>
              <w:t>sT09, sT19, sT20, sT</w:t>
            </w:r>
            <w:r w:rsidR="00EE723C" w:rsidRPr="00276E9B">
              <w:rPr>
                <w:sz w:val="16"/>
                <w:szCs w:val="16"/>
              </w:rPr>
              <w:t>17</w:t>
            </w:r>
          </w:p>
        </w:tc>
      </w:tr>
      <w:tr w:rsidR="00EB533F" w:rsidRPr="00276E9B" w14:paraId="4FD59E6E" w14:textId="77777777" w:rsidTr="00DA2654">
        <w:tc>
          <w:tcPr>
            <w:tcW w:w="534" w:type="dxa"/>
            <w:tcBorders>
              <w:top w:val="single" w:sz="4" w:space="0" w:color="auto"/>
              <w:left w:val="single" w:sz="4" w:space="0" w:color="auto"/>
              <w:bottom w:val="single" w:sz="4" w:space="0" w:color="auto"/>
              <w:right w:val="single" w:sz="4" w:space="0" w:color="auto"/>
            </w:tcBorders>
          </w:tcPr>
          <w:p w14:paraId="59554A46" w14:textId="77777777" w:rsidR="00FC1C97" w:rsidRPr="00276E9B" w:rsidRDefault="00FC1C97" w:rsidP="00804267">
            <w:pPr>
              <w:pStyle w:val="TAC"/>
              <w:rPr>
                <w:sz w:val="16"/>
                <w:szCs w:val="16"/>
              </w:rPr>
            </w:pPr>
            <w:r w:rsidRPr="00276E9B">
              <w:rPr>
                <w:sz w:val="16"/>
                <w:szCs w:val="16"/>
              </w:rPr>
              <w:t>16a1A</w:t>
            </w:r>
          </w:p>
        </w:tc>
        <w:tc>
          <w:tcPr>
            <w:tcW w:w="3543" w:type="dxa"/>
            <w:tcBorders>
              <w:top w:val="single" w:sz="4" w:space="0" w:color="auto"/>
              <w:left w:val="single" w:sz="4" w:space="0" w:color="auto"/>
              <w:bottom w:val="single" w:sz="4" w:space="0" w:color="auto"/>
              <w:right w:val="single" w:sz="4" w:space="0" w:color="auto"/>
            </w:tcBorders>
          </w:tcPr>
          <w:p w14:paraId="380F4256" w14:textId="77777777" w:rsidR="00FC1C97" w:rsidRPr="00276E9B" w:rsidRDefault="00FC1C97" w:rsidP="00804267">
            <w:pPr>
              <w:pStyle w:val="TAL"/>
              <w:rPr>
                <w:sz w:val="16"/>
                <w:szCs w:val="16"/>
              </w:rPr>
            </w:pPr>
            <w:r w:rsidRPr="00276E9B">
              <w:rPr>
                <w:sz w:val="16"/>
                <w:szCs w:val="16"/>
              </w:rPr>
              <w:t>The SS transmits an ACTIVATE TEST MODE message to activate test mode H (loopback the content of any downlink received SMS messages).</w:t>
            </w:r>
          </w:p>
        </w:tc>
        <w:tc>
          <w:tcPr>
            <w:tcW w:w="851" w:type="dxa"/>
            <w:tcBorders>
              <w:top w:val="single" w:sz="4" w:space="0" w:color="auto"/>
              <w:left w:val="single" w:sz="4" w:space="0" w:color="auto"/>
              <w:bottom w:val="single" w:sz="4" w:space="0" w:color="auto"/>
              <w:right w:val="single" w:sz="4" w:space="0" w:color="auto"/>
            </w:tcBorders>
          </w:tcPr>
          <w:p w14:paraId="3C70AE17"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49D381D2"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52282A7B" w14:textId="77777777" w:rsidR="00FC1C97" w:rsidRPr="00276E9B" w:rsidRDefault="00FC1C97" w:rsidP="00804267">
            <w:pPr>
              <w:pStyle w:val="TAL"/>
              <w:rPr>
                <w:sz w:val="16"/>
                <w:szCs w:val="16"/>
              </w:rPr>
            </w:pPr>
            <w:r w:rsidRPr="00276E9B">
              <w:rPr>
                <w:sz w:val="16"/>
                <w:szCs w:val="16"/>
              </w:rPr>
              <w:t>TC: ACTIVATE TEST MODE</w:t>
            </w:r>
          </w:p>
        </w:tc>
        <w:tc>
          <w:tcPr>
            <w:tcW w:w="426" w:type="dxa"/>
            <w:tcBorders>
              <w:top w:val="single" w:sz="4" w:space="0" w:color="auto"/>
              <w:left w:val="single" w:sz="4" w:space="0" w:color="auto"/>
              <w:bottom w:val="single" w:sz="4" w:space="0" w:color="auto"/>
              <w:right w:val="single" w:sz="4" w:space="0" w:color="auto"/>
            </w:tcBorders>
          </w:tcPr>
          <w:p w14:paraId="69F29EAD"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1BBE4591"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6D7F82AC" w14:textId="77777777" w:rsidR="00FC1C97" w:rsidRPr="00276E9B" w:rsidRDefault="00FC1C97" w:rsidP="00804267">
            <w:pPr>
              <w:pStyle w:val="TAC"/>
              <w:rPr>
                <w:sz w:val="16"/>
                <w:szCs w:val="16"/>
              </w:rPr>
            </w:pPr>
            <w:r w:rsidRPr="00276E9B">
              <w:rPr>
                <w:sz w:val="16"/>
                <w:szCs w:val="16"/>
              </w:rPr>
              <w:t>M3</w:t>
            </w:r>
          </w:p>
          <w:p w14:paraId="4FC4E6C3"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5C793100" w14:textId="77777777" w:rsidTr="00DA2654">
        <w:tc>
          <w:tcPr>
            <w:tcW w:w="534" w:type="dxa"/>
            <w:tcBorders>
              <w:top w:val="single" w:sz="4" w:space="0" w:color="auto"/>
              <w:left w:val="single" w:sz="4" w:space="0" w:color="auto"/>
              <w:bottom w:val="single" w:sz="4" w:space="0" w:color="auto"/>
              <w:right w:val="single" w:sz="4" w:space="0" w:color="auto"/>
            </w:tcBorders>
          </w:tcPr>
          <w:p w14:paraId="512BC8C3" w14:textId="77777777" w:rsidR="00FC1C97" w:rsidRPr="00276E9B" w:rsidRDefault="00FC1C97" w:rsidP="00804267">
            <w:pPr>
              <w:pStyle w:val="TAC"/>
              <w:rPr>
                <w:sz w:val="16"/>
                <w:szCs w:val="16"/>
              </w:rPr>
            </w:pPr>
            <w:r w:rsidRPr="00276E9B">
              <w:rPr>
                <w:sz w:val="16"/>
                <w:szCs w:val="16"/>
              </w:rPr>
              <w:t>16a1B</w:t>
            </w:r>
          </w:p>
        </w:tc>
        <w:tc>
          <w:tcPr>
            <w:tcW w:w="3543" w:type="dxa"/>
            <w:tcBorders>
              <w:top w:val="single" w:sz="4" w:space="0" w:color="auto"/>
              <w:left w:val="single" w:sz="4" w:space="0" w:color="auto"/>
              <w:bottom w:val="single" w:sz="4" w:space="0" w:color="auto"/>
              <w:right w:val="single" w:sz="4" w:space="0" w:color="auto"/>
            </w:tcBorders>
          </w:tcPr>
          <w:p w14:paraId="17C1C2C6" w14:textId="77777777" w:rsidR="00FC1C97" w:rsidRPr="00276E9B" w:rsidRDefault="00FC1C97" w:rsidP="00804267">
            <w:pPr>
              <w:pStyle w:val="TAL"/>
              <w:rPr>
                <w:sz w:val="16"/>
                <w:szCs w:val="16"/>
              </w:rPr>
            </w:pPr>
            <w:r w:rsidRPr="00276E9B">
              <w:rPr>
                <w:sz w:val="16"/>
                <w:szCs w:val="16"/>
              </w:rPr>
              <w:t>The UE transmits an ACTIVATE TEST MODE COMPLETE message.</w:t>
            </w:r>
          </w:p>
        </w:tc>
        <w:tc>
          <w:tcPr>
            <w:tcW w:w="851" w:type="dxa"/>
            <w:tcBorders>
              <w:top w:val="single" w:sz="4" w:space="0" w:color="auto"/>
              <w:left w:val="single" w:sz="4" w:space="0" w:color="auto"/>
              <w:bottom w:val="single" w:sz="4" w:space="0" w:color="auto"/>
              <w:right w:val="single" w:sz="4" w:space="0" w:color="auto"/>
            </w:tcBorders>
          </w:tcPr>
          <w:p w14:paraId="7F59E8E9"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374941AF"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1069A6FA" w14:textId="77777777" w:rsidR="00FC1C97" w:rsidRPr="00276E9B" w:rsidRDefault="00FC1C97" w:rsidP="00804267">
            <w:pPr>
              <w:pStyle w:val="TAL"/>
              <w:rPr>
                <w:sz w:val="16"/>
                <w:szCs w:val="16"/>
              </w:rPr>
            </w:pPr>
            <w:r w:rsidRPr="00276E9B">
              <w:rPr>
                <w:sz w:val="16"/>
                <w:szCs w:val="16"/>
              </w:rPr>
              <w:t>TC: ACTIVATE TEST MODE COMPLETE</w:t>
            </w:r>
          </w:p>
        </w:tc>
        <w:tc>
          <w:tcPr>
            <w:tcW w:w="426" w:type="dxa"/>
            <w:tcBorders>
              <w:top w:val="single" w:sz="4" w:space="0" w:color="auto"/>
              <w:left w:val="single" w:sz="4" w:space="0" w:color="auto"/>
              <w:bottom w:val="single" w:sz="4" w:space="0" w:color="auto"/>
              <w:right w:val="single" w:sz="4" w:space="0" w:color="auto"/>
            </w:tcBorders>
          </w:tcPr>
          <w:p w14:paraId="4037747A"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A7C33E1"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79DF041E" w14:textId="77777777" w:rsidR="00FC1C97" w:rsidRPr="00276E9B" w:rsidRDefault="00FC1C97" w:rsidP="00804267">
            <w:pPr>
              <w:pStyle w:val="TAC"/>
              <w:rPr>
                <w:sz w:val="16"/>
                <w:szCs w:val="16"/>
              </w:rPr>
            </w:pPr>
            <w:r w:rsidRPr="00276E9B">
              <w:rPr>
                <w:sz w:val="16"/>
                <w:szCs w:val="16"/>
              </w:rPr>
              <w:t>M3</w:t>
            </w:r>
          </w:p>
          <w:p w14:paraId="7BADFABD"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058ACA34" w14:textId="77777777" w:rsidTr="00DA2654">
        <w:tc>
          <w:tcPr>
            <w:tcW w:w="534" w:type="dxa"/>
            <w:tcBorders>
              <w:top w:val="single" w:sz="4" w:space="0" w:color="auto"/>
              <w:left w:val="single" w:sz="4" w:space="0" w:color="auto"/>
              <w:bottom w:val="single" w:sz="4" w:space="0" w:color="auto"/>
              <w:right w:val="single" w:sz="4" w:space="0" w:color="auto"/>
            </w:tcBorders>
          </w:tcPr>
          <w:p w14:paraId="3059AF15" w14:textId="77777777" w:rsidR="00FC1C97" w:rsidRPr="00276E9B" w:rsidRDefault="00FC1C97" w:rsidP="00804267">
            <w:pPr>
              <w:pStyle w:val="TAC"/>
              <w:rPr>
                <w:sz w:val="16"/>
                <w:szCs w:val="16"/>
              </w:rPr>
            </w:pPr>
            <w:r w:rsidRPr="00276E9B">
              <w:rPr>
                <w:sz w:val="16"/>
                <w:szCs w:val="16"/>
              </w:rPr>
              <w:t>16a2</w:t>
            </w:r>
          </w:p>
        </w:tc>
        <w:tc>
          <w:tcPr>
            <w:tcW w:w="3543" w:type="dxa"/>
            <w:tcBorders>
              <w:top w:val="single" w:sz="4" w:space="0" w:color="auto"/>
              <w:left w:val="single" w:sz="4" w:space="0" w:color="auto"/>
              <w:bottom w:val="single" w:sz="4" w:space="0" w:color="auto"/>
              <w:right w:val="single" w:sz="4" w:space="0" w:color="auto"/>
            </w:tcBorders>
          </w:tcPr>
          <w:p w14:paraId="7B9E898C" w14:textId="77777777" w:rsidR="00FC1C97" w:rsidRPr="00276E9B" w:rsidRDefault="00FC1C97" w:rsidP="00804267">
            <w:pPr>
              <w:pStyle w:val="TAL"/>
              <w:rPr>
                <w:sz w:val="16"/>
                <w:szCs w:val="16"/>
              </w:rPr>
            </w:pPr>
            <w:r w:rsidRPr="00276E9B">
              <w:rPr>
                <w:sz w:val="16"/>
                <w:szCs w:val="16"/>
              </w:rPr>
              <w:t>The SS transmits a CLOSE UE TEST LOOP message to close the NB-IoT UE test loop mode for SMS transfer (2 transmissions; 60 sec delay).</w:t>
            </w:r>
          </w:p>
        </w:tc>
        <w:tc>
          <w:tcPr>
            <w:tcW w:w="851" w:type="dxa"/>
            <w:tcBorders>
              <w:top w:val="single" w:sz="4" w:space="0" w:color="auto"/>
              <w:left w:val="single" w:sz="4" w:space="0" w:color="auto"/>
              <w:bottom w:val="single" w:sz="4" w:space="0" w:color="auto"/>
              <w:right w:val="single" w:sz="4" w:space="0" w:color="auto"/>
            </w:tcBorders>
          </w:tcPr>
          <w:p w14:paraId="0C0FC6A9"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5444EC2D"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73256FAF" w14:textId="77777777" w:rsidR="00FC1C97" w:rsidRPr="00276E9B" w:rsidRDefault="00FC1C97" w:rsidP="00804267">
            <w:pPr>
              <w:pStyle w:val="TAL"/>
              <w:rPr>
                <w:sz w:val="16"/>
                <w:szCs w:val="16"/>
              </w:rPr>
            </w:pPr>
            <w:r w:rsidRPr="00276E9B">
              <w:rPr>
                <w:sz w:val="16"/>
                <w:szCs w:val="16"/>
              </w:rPr>
              <w:t>TC: CLOSE UE TEST LOOP</w:t>
            </w:r>
          </w:p>
        </w:tc>
        <w:tc>
          <w:tcPr>
            <w:tcW w:w="426" w:type="dxa"/>
            <w:tcBorders>
              <w:top w:val="single" w:sz="4" w:space="0" w:color="auto"/>
              <w:left w:val="single" w:sz="4" w:space="0" w:color="auto"/>
              <w:bottom w:val="single" w:sz="4" w:space="0" w:color="auto"/>
              <w:right w:val="single" w:sz="4" w:space="0" w:color="auto"/>
            </w:tcBorders>
          </w:tcPr>
          <w:p w14:paraId="7E3A77A5"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40CE483"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1DA73AE7" w14:textId="77777777" w:rsidR="00FC1C97" w:rsidRPr="00276E9B" w:rsidRDefault="00FC1C97" w:rsidP="00804267">
            <w:pPr>
              <w:pStyle w:val="TAC"/>
              <w:rPr>
                <w:sz w:val="16"/>
                <w:szCs w:val="16"/>
              </w:rPr>
            </w:pPr>
            <w:r w:rsidRPr="00276E9B">
              <w:rPr>
                <w:sz w:val="16"/>
                <w:szCs w:val="16"/>
              </w:rPr>
              <w:t>M3</w:t>
            </w:r>
          </w:p>
          <w:p w14:paraId="338B6412"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32CE7BCE" w14:textId="77777777" w:rsidTr="00DA2654">
        <w:tc>
          <w:tcPr>
            <w:tcW w:w="534" w:type="dxa"/>
            <w:tcBorders>
              <w:top w:val="single" w:sz="4" w:space="0" w:color="auto"/>
              <w:left w:val="single" w:sz="4" w:space="0" w:color="auto"/>
              <w:bottom w:val="single" w:sz="4" w:space="0" w:color="auto"/>
              <w:right w:val="single" w:sz="4" w:space="0" w:color="auto"/>
            </w:tcBorders>
          </w:tcPr>
          <w:p w14:paraId="387BE131" w14:textId="77777777" w:rsidR="00FC1C97" w:rsidRPr="00276E9B" w:rsidRDefault="00FC1C97" w:rsidP="00804267">
            <w:pPr>
              <w:pStyle w:val="TAC"/>
              <w:rPr>
                <w:sz w:val="16"/>
                <w:szCs w:val="16"/>
              </w:rPr>
            </w:pPr>
            <w:r w:rsidRPr="00276E9B">
              <w:rPr>
                <w:sz w:val="16"/>
                <w:szCs w:val="16"/>
              </w:rPr>
              <w:t>16a3</w:t>
            </w:r>
          </w:p>
        </w:tc>
        <w:tc>
          <w:tcPr>
            <w:tcW w:w="3543" w:type="dxa"/>
            <w:tcBorders>
              <w:top w:val="single" w:sz="4" w:space="0" w:color="auto"/>
              <w:left w:val="single" w:sz="4" w:space="0" w:color="auto"/>
              <w:bottom w:val="single" w:sz="4" w:space="0" w:color="auto"/>
              <w:right w:val="single" w:sz="4" w:space="0" w:color="auto"/>
            </w:tcBorders>
          </w:tcPr>
          <w:p w14:paraId="037AE667" w14:textId="77777777" w:rsidR="00FC1C97" w:rsidRPr="00276E9B" w:rsidRDefault="00FC1C97" w:rsidP="00804267">
            <w:pPr>
              <w:pStyle w:val="TAL"/>
              <w:rPr>
                <w:sz w:val="16"/>
                <w:szCs w:val="16"/>
              </w:rPr>
            </w:pPr>
            <w:r w:rsidRPr="00276E9B">
              <w:rPr>
                <w:sz w:val="16"/>
                <w:szCs w:val="16"/>
              </w:rPr>
              <w:t>The UE transmits a CLOSE UE TEST LOOP COMPLETE message to confirm that loopback is activated.</w:t>
            </w:r>
          </w:p>
        </w:tc>
        <w:tc>
          <w:tcPr>
            <w:tcW w:w="851" w:type="dxa"/>
            <w:tcBorders>
              <w:top w:val="single" w:sz="4" w:space="0" w:color="auto"/>
              <w:left w:val="single" w:sz="4" w:space="0" w:color="auto"/>
              <w:bottom w:val="single" w:sz="4" w:space="0" w:color="auto"/>
              <w:right w:val="single" w:sz="4" w:space="0" w:color="auto"/>
            </w:tcBorders>
          </w:tcPr>
          <w:p w14:paraId="1CE5A97A"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31A37FAB"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68658E7F" w14:textId="77777777" w:rsidR="00FC1C97" w:rsidRPr="00276E9B" w:rsidRDefault="00FC1C97" w:rsidP="00804267">
            <w:pPr>
              <w:pStyle w:val="TAL"/>
              <w:rPr>
                <w:sz w:val="16"/>
                <w:szCs w:val="16"/>
              </w:rPr>
            </w:pPr>
            <w:r w:rsidRPr="00276E9B">
              <w:rPr>
                <w:sz w:val="16"/>
                <w:szCs w:val="16"/>
              </w:rPr>
              <w:t>TC: CLOSE UE TEST LOOP COMPLETE</w:t>
            </w:r>
          </w:p>
        </w:tc>
        <w:tc>
          <w:tcPr>
            <w:tcW w:w="426" w:type="dxa"/>
            <w:tcBorders>
              <w:top w:val="single" w:sz="4" w:space="0" w:color="auto"/>
              <w:left w:val="single" w:sz="4" w:space="0" w:color="auto"/>
              <w:bottom w:val="single" w:sz="4" w:space="0" w:color="auto"/>
              <w:right w:val="single" w:sz="4" w:space="0" w:color="auto"/>
            </w:tcBorders>
          </w:tcPr>
          <w:p w14:paraId="1B189400"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18F29321"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2D030546" w14:textId="77777777" w:rsidR="00FC1C97" w:rsidRPr="00276E9B" w:rsidRDefault="00FC1C97" w:rsidP="00804267">
            <w:pPr>
              <w:pStyle w:val="TAC"/>
              <w:rPr>
                <w:sz w:val="16"/>
                <w:szCs w:val="16"/>
              </w:rPr>
            </w:pPr>
            <w:r w:rsidRPr="00276E9B">
              <w:rPr>
                <w:sz w:val="16"/>
                <w:szCs w:val="16"/>
              </w:rPr>
              <w:t>M3</w:t>
            </w:r>
          </w:p>
          <w:p w14:paraId="67EE0F51"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5DB0419A" w14:textId="77777777" w:rsidTr="00DA2654">
        <w:tc>
          <w:tcPr>
            <w:tcW w:w="534" w:type="dxa"/>
            <w:tcBorders>
              <w:top w:val="single" w:sz="4" w:space="0" w:color="auto"/>
              <w:left w:val="single" w:sz="4" w:space="0" w:color="auto"/>
              <w:bottom w:val="single" w:sz="4" w:space="0" w:color="auto"/>
              <w:right w:val="single" w:sz="4" w:space="0" w:color="auto"/>
            </w:tcBorders>
          </w:tcPr>
          <w:p w14:paraId="36705E76" w14:textId="77777777" w:rsidR="00FC1C97" w:rsidRPr="00276E9B" w:rsidRDefault="00FC1C97" w:rsidP="00804267">
            <w:pPr>
              <w:pStyle w:val="TAC"/>
              <w:rPr>
                <w:sz w:val="16"/>
                <w:szCs w:val="16"/>
              </w:rPr>
            </w:pPr>
            <w:r w:rsidRPr="00276E9B">
              <w:rPr>
                <w:sz w:val="16"/>
                <w:szCs w:val="16"/>
              </w:rPr>
              <w:t>16a4</w:t>
            </w:r>
          </w:p>
        </w:tc>
        <w:tc>
          <w:tcPr>
            <w:tcW w:w="3543" w:type="dxa"/>
            <w:tcBorders>
              <w:top w:val="single" w:sz="4" w:space="0" w:color="auto"/>
              <w:left w:val="single" w:sz="4" w:space="0" w:color="auto"/>
              <w:bottom w:val="single" w:sz="4" w:space="0" w:color="auto"/>
              <w:right w:val="single" w:sz="4" w:space="0" w:color="auto"/>
            </w:tcBorders>
          </w:tcPr>
          <w:p w14:paraId="0FE4996E" w14:textId="77777777" w:rsidR="00FC1C97" w:rsidRPr="00276E9B" w:rsidRDefault="00FC1C97" w:rsidP="00804267">
            <w:pPr>
              <w:pStyle w:val="TAL"/>
              <w:rPr>
                <w:sz w:val="16"/>
                <w:szCs w:val="16"/>
              </w:rPr>
            </w:pPr>
            <w:r w:rsidRPr="00276E9B">
              <w:rPr>
                <w:sz w:val="16"/>
                <w:szCs w:val="16"/>
              </w:rPr>
              <w:t>SS transmits a DOWNLINK NAS TRANSPORT message containing downlink user data (SMS).</w:t>
            </w:r>
            <w:r w:rsidR="006837E5" w:rsidRPr="00276E9B">
              <w:rPr>
                <w:sz w:val="16"/>
                <w:szCs w:val="16"/>
              </w:rPr>
              <w:t>(Note 2)</w:t>
            </w:r>
          </w:p>
        </w:tc>
        <w:tc>
          <w:tcPr>
            <w:tcW w:w="851" w:type="dxa"/>
            <w:tcBorders>
              <w:top w:val="single" w:sz="4" w:space="0" w:color="auto"/>
              <w:left w:val="single" w:sz="4" w:space="0" w:color="auto"/>
              <w:bottom w:val="single" w:sz="4" w:space="0" w:color="auto"/>
              <w:right w:val="single" w:sz="4" w:space="0" w:color="auto"/>
            </w:tcBorders>
          </w:tcPr>
          <w:p w14:paraId="4FDECC27"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314AE10A"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r w:rsidRPr="00276E9B">
              <w:rPr>
                <w:sz w:val="16"/>
                <w:szCs w:val="16"/>
              </w:rPr>
              <w:t xml:space="preserve"> </w:t>
            </w:r>
          </w:p>
          <w:p w14:paraId="20A8138D" w14:textId="77777777" w:rsidR="00FC1C97" w:rsidRPr="00276E9B" w:rsidRDefault="00FC1C97" w:rsidP="00804267">
            <w:pPr>
              <w:pStyle w:val="TAL"/>
              <w:rPr>
                <w:sz w:val="16"/>
                <w:szCs w:val="16"/>
              </w:rPr>
            </w:pPr>
            <w:r w:rsidRPr="00276E9B">
              <w:rPr>
                <w:sz w:val="16"/>
                <w:szCs w:val="16"/>
              </w:rPr>
              <w:t>NAS: DOWNLINK NAS TRANSPORT</w:t>
            </w:r>
          </w:p>
        </w:tc>
        <w:tc>
          <w:tcPr>
            <w:tcW w:w="426" w:type="dxa"/>
            <w:tcBorders>
              <w:top w:val="single" w:sz="4" w:space="0" w:color="auto"/>
              <w:left w:val="single" w:sz="4" w:space="0" w:color="auto"/>
              <w:bottom w:val="single" w:sz="4" w:space="0" w:color="auto"/>
              <w:right w:val="single" w:sz="4" w:space="0" w:color="auto"/>
            </w:tcBorders>
          </w:tcPr>
          <w:p w14:paraId="6B02D6AC"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66F26524"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7C1EFC34" w14:textId="77777777" w:rsidR="00FC1C97" w:rsidRPr="00276E9B" w:rsidRDefault="00FC1C97" w:rsidP="00804267">
            <w:pPr>
              <w:pStyle w:val="TAC"/>
              <w:rPr>
                <w:sz w:val="16"/>
                <w:szCs w:val="16"/>
              </w:rPr>
            </w:pPr>
            <w:r w:rsidRPr="00276E9B">
              <w:rPr>
                <w:sz w:val="16"/>
                <w:szCs w:val="16"/>
              </w:rPr>
              <w:t>M3</w:t>
            </w:r>
          </w:p>
          <w:p w14:paraId="4BBE46D5" w14:textId="77777777" w:rsidR="00FC1C97" w:rsidRPr="00276E9B" w:rsidRDefault="00FC1C97" w:rsidP="00804267">
            <w:pPr>
              <w:pStyle w:val="TAC"/>
              <w:rPr>
                <w:sz w:val="16"/>
                <w:szCs w:val="16"/>
              </w:rPr>
            </w:pPr>
            <w:r w:rsidRPr="00276E9B">
              <w:rPr>
                <w:sz w:val="16"/>
                <w:szCs w:val="16"/>
              </w:rPr>
              <w:t>sT19</w:t>
            </w:r>
          </w:p>
        </w:tc>
      </w:tr>
      <w:tr w:rsidR="00DA2654" w:rsidRPr="00276E9B" w14:paraId="613693D3" w14:textId="77777777" w:rsidTr="00DA2654">
        <w:tc>
          <w:tcPr>
            <w:tcW w:w="534" w:type="dxa"/>
            <w:tcBorders>
              <w:top w:val="single" w:sz="4" w:space="0" w:color="auto"/>
              <w:left w:val="single" w:sz="4" w:space="0" w:color="auto"/>
              <w:bottom w:val="single" w:sz="4" w:space="0" w:color="auto"/>
              <w:right w:val="single" w:sz="4" w:space="0" w:color="auto"/>
            </w:tcBorders>
          </w:tcPr>
          <w:p w14:paraId="4DD1A42F" w14:textId="77777777" w:rsidR="00DA2654" w:rsidRPr="00276E9B" w:rsidRDefault="00DA2654" w:rsidP="00804267">
            <w:pPr>
              <w:pStyle w:val="TAC"/>
              <w:rPr>
                <w:sz w:val="16"/>
                <w:szCs w:val="16"/>
              </w:rPr>
            </w:pPr>
            <w:r w:rsidRPr="00276E9B">
              <w:rPr>
                <w:sz w:val="16"/>
                <w:szCs w:val="16"/>
              </w:rPr>
              <w:t>16a4A</w:t>
            </w:r>
          </w:p>
        </w:tc>
        <w:tc>
          <w:tcPr>
            <w:tcW w:w="3543" w:type="dxa"/>
            <w:tcBorders>
              <w:top w:val="single" w:sz="4" w:space="0" w:color="auto"/>
              <w:left w:val="single" w:sz="4" w:space="0" w:color="auto"/>
              <w:bottom w:val="single" w:sz="4" w:space="0" w:color="auto"/>
              <w:right w:val="single" w:sz="4" w:space="0" w:color="auto"/>
            </w:tcBorders>
          </w:tcPr>
          <w:p w14:paraId="7E9486D9" w14:textId="77777777" w:rsidR="00DA2654" w:rsidRPr="00276E9B" w:rsidRDefault="00DA2654" w:rsidP="00804267">
            <w:pPr>
              <w:pStyle w:val="TAL"/>
              <w:rPr>
                <w:sz w:val="16"/>
                <w:szCs w:val="16"/>
              </w:rPr>
            </w:pPr>
            <w:r w:rsidRPr="00276E9B">
              <w:rPr>
                <w:sz w:val="16"/>
                <w:szCs w:val="16"/>
              </w:rPr>
              <w:t>The UE transmits a CP-ACK encapsulated in an UPLINK NAS TRANSPORT</w:t>
            </w:r>
            <w:r w:rsidRPr="00276E9B" w:rsidDel="00E20B2A">
              <w:rPr>
                <w:sz w:val="16"/>
                <w:szCs w:val="16"/>
              </w:rPr>
              <w:t xml:space="preserve"> </w:t>
            </w:r>
            <w:r w:rsidRPr="00276E9B">
              <w:rPr>
                <w:sz w:val="16"/>
                <w:szCs w:val="16"/>
              </w:rPr>
              <w:t>message.</w:t>
            </w:r>
          </w:p>
        </w:tc>
        <w:tc>
          <w:tcPr>
            <w:tcW w:w="851" w:type="dxa"/>
            <w:tcBorders>
              <w:top w:val="single" w:sz="4" w:space="0" w:color="auto"/>
              <w:left w:val="single" w:sz="4" w:space="0" w:color="auto"/>
              <w:bottom w:val="single" w:sz="4" w:space="0" w:color="auto"/>
              <w:right w:val="single" w:sz="4" w:space="0" w:color="auto"/>
            </w:tcBorders>
          </w:tcPr>
          <w:p w14:paraId="230622A1" w14:textId="77777777" w:rsidR="00DA2654" w:rsidRPr="00276E9B" w:rsidRDefault="00DA2654"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3D6B2E44" w14:textId="77777777" w:rsidR="00DA2654" w:rsidRPr="00276E9B" w:rsidRDefault="00DA2654" w:rsidP="00804267">
            <w:pPr>
              <w:pStyle w:val="TAL"/>
              <w:rPr>
                <w:sz w:val="16"/>
                <w:szCs w:val="16"/>
              </w:rPr>
            </w:pPr>
            <w:r w:rsidRPr="00276E9B">
              <w:rPr>
                <w:sz w:val="16"/>
                <w:szCs w:val="16"/>
                <w:lang w:eastAsia="zh-CN"/>
              </w:rPr>
              <w:t xml:space="preserve">NAS: </w:t>
            </w:r>
            <w:r w:rsidRPr="00276E9B">
              <w:rPr>
                <w:sz w:val="16"/>
                <w:szCs w:val="16"/>
              </w:rPr>
              <w:t>UPLINK NAS TRANSPORT</w:t>
            </w:r>
          </w:p>
        </w:tc>
        <w:tc>
          <w:tcPr>
            <w:tcW w:w="426" w:type="dxa"/>
            <w:tcBorders>
              <w:top w:val="single" w:sz="4" w:space="0" w:color="auto"/>
              <w:left w:val="single" w:sz="4" w:space="0" w:color="auto"/>
              <w:bottom w:val="single" w:sz="4" w:space="0" w:color="auto"/>
              <w:right w:val="single" w:sz="4" w:space="0" w:color="auto"/>
            </w:tcBorders>
          </w:tcPr>
          <w:p w14:paraId="53DAADE2" w14:textId="77777777" w:rsidR="00DA2654" w:rsidRPr="00276E9B" w:rsidRDefault="00DA2654"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074DA660" w14:textId="77777777" w:rsidR="00DA2654" w:rsidRPr="00276E9B" w:rsidRDefault="00DA2654"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48F45A3C" w14:textId="77777777" w:rsidR="00DA2654" w:rsidRPr="00276E9B" w:rsidRDefault="00DA2654" w:rsidP="00804267">
            <w:pPr>
              <w:pStyle w:val="TAC"/>
              <w:rPr>
                <w:sz w:val="16"/>
                <w:szCs w:val="16"/>
              </w:rPr>
            </w:pPr>
          </w:p>
        </w:tc>
      </w:tr>
      <w:tr w:rsidR="00DA2654" w:rsidRPr="00276E9B" w14:paraId="1D7DF071" w14:textId="77777777" w:rsidTr="00DA2654">
        <w:tc>
          <w:tcPr>
            <w:tcW w:w="534" w:type="dxa"/>
            <w:tcBorders>
              <w:top w:val="single" w:sz="4" w:space="0" w:color="auto"/>
              <w:left w:val="single" w:sz="4" w:space="0" w:color="auto"/>
              <w:bottom w:val="single" w:sz="4" w:space="0" w:color="auto"/>
              <w:right w:val="single" w:sz="4" w:space="0" w:color="auto"/>
            </w:tcBorders>
          </w:tcPr>
          <w:p w14:paraId="05D1F24D" w14:textId="77777777" w:rsidR="00DA2654" w:rsidRPr="00276E9B" w:rsidRDefault="00DA2654" w:rsidP="00804267">
            <w:pPr>
              <w:pStyle w:val="TAC"/>
              <w:rPr>
                <w:sz w:val="16"/>
                <w:szCs w:val="16"/>
              </w:rPr>
            </w:pPr>
            <w:r w:rsidRPr="00276E9B">
              <w:rPr>
                <w:sz w:val="16"/>
                <w:szCs w:val="16"/>
              </w:rPr>
              <w:t>16a4B</w:t>
            </w:r>
          </w:p>
        </w:tc>
        <w:tc>
          <w:tcPr>
            <w:tcW w:w="3543" w:type="dxa"/>
            <w:tcBorders>
              <w:top w:val="single" w:sz="4" w:space="0" w:color="auto"/>
              <w:left w:val="single" w:sz="4" w:space="0" w:color="auto"/>
              <w:bottom w:val="single" w:sz="4" w:space="0" w:color="auto"/>
              <w:right w:val="single" w:sz="4" w:space="0" w:color="auto"/>
            </w:tcBorders>
          </w:tcPr>
          <w:p w14:paraId="624935FC" w14:textId="77777777" w:rsidR="00DA2654" w:rsidRPr="00276E9B" w:rsidRDefault="00DA2654" w:rsidP="00804267">
            <w:pPr>
              <w:pStyle w:val="TAL"/>
              <w:rPr>
                <w:sz w:val="16"/>
                <w:szCs w:val="16"/>
              </w:rPr>
            </w:pPr>
            <w:r w:rsidRPr="00276E9B">
              <w:rPr>
                <w:sz w:val="16"/>
                <w:szCs w:val="16"/>
              </w:rPr>
              <w:t>The UE transmits a CP-DATA containing an RP-ACK RPDU</w:t>
            </w:r>
            <w:r w:rsidRPr="00276E9B">
              <w:rPr>
                <w:sz w:val="16"/>
                <w:szCs w:val="16"/>
                <w:lang w:eastAsia="zh-CN"/>
              </w:rPr>
              <w:t xml:space="preserve"> </w:t>
            </w:r>
            <w:r w:rsidRPr="00276E9B">
              <w:rPr>
                <w:sz w:val="16"/>
                <w:szCs w:val="16"/>
              </w:rPr>
              <w:t>encapsulated in an UPLINK NAS TRANSPORT message.</w:t>
            </w:r>
          </w:p>
        </w:tc>
        <w:tc>
          <w:tcPr>
            <w:tcW w:w="851" w:type="dxa"/>
            <w:tcBorders>
              <w:top w:val="single" w:sz="4" w:space="0" w:color="auto"/>
              <w:left w:val="single" w:sz="4" w:space="0" w:color="auto"/>
              <w:bottom w:val="single" w:sz="4" w:space="0" w:color="auto"/>
              <w:right w:val="single" w:sz="4" w:space="0" w:color="auto"/>
            </w:tcBorders>
          </w:tcPr>
          <w:p w14:paraId="2DA8DF5D" w14:textId="77777777" w:rsidR="00DA2654" w:rsidRPr="00276E9B" w:rsidRDefault="00DA2654"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428DABF5" w14:textId="77777777" w:rsidR="00DA2654" w:rsidRPr="00276E9B" w:rsidRDefault="00DA2654" w:rsidP="00804267">
            <w:pPr>
              <w:pStyle w:val="TAL"/>
              <w:rPr>
                <w:sz w:val="16"/>
                <w:szCs w:val="16"/>
              </w:rPr>
            </w:pPr>
            <w:r w:rsidRPr="00276E9B">
              <w:rPr>
                <w:sz w:val="16"/>
                <w:szCs w:val="16"/>
                <w:lang w:eastAsia="zh-CN"/>
              </w:rPr>
              <w:t xml:space="preserve">NAS: </w:t>
            </w:r>
            <w:r w:rsidRPr="00276E9B">
              <w:rPr>
                <w:sz w:val="16"/>
                <w:szCs w:val="16"/>
              </w:rPr>
              <w:t>UPLINK NAS TRANSPORT</w:t>
            </w:r>
          </w:p>
        </w:tc>
        <w:tc>
          <w:tcPr>
            <w:tcW w:w="426" w:type="dxa"/>
            <w:tcBorders>
              <w:top w:val="single" w:sz="4" w:space="0" w:color="auto"/>
              <w:left w:val="single" w:sz="4" w:space="0" w:color="auto"/>
              <w:bottom w:val="single" w:sz="4" w:space="0" w:color="auto"/>
              <w:right w:val="single" w:sz="4" w:space="0" w:color="auto"/>
            </w:tcBorders>
          </w:tcPr>
          <w:p w14:paraId="500AA02F" w14:textId="77777777" w:rsidR="00DA2654" w:rsidRPr="00276E9B" w:rsidRDefault="00DA2654"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2AFFE2B" w14:textId="77777777" w:rsidR="00DA2654" w:rsidRPr="00276E9B" w:rsidRDefault="00DA2654"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74B6A251" w14:textId="77777777" w:rsidR="00DA2654" w:rsidRPr="00276E9B" w:rsidRDefault="00DA2654" w:rsidP="00804267">
            <w:pPr>
              <w:pStyle w:val="TAC"/>
              <w:rPr>
                <w:sz w:val="16"/>
                <w:szCs w:val="16"/>
              </w:rPr>
            </w:pPr>
          </w:p>
        </w:tc>
      </w:tr>
      <w:tr w:rsidR="00DA2654" w:rsidRPr="00276E9B" w14:paraId="6DB83912" w14:textId="77777777" w:rsidTr="00DA2654">
        <w:tc>
          <w:tcPr>
            <w:tcW w:w="534" w:type="dxa"/>
            <w:tcBorders>
              <w:top w:val="single" w:sz="4" w:space="0" w:color="auto"/>
              <w:left w:val="single" w:sz="4" w:space="0" w:color="auto"/>
              <w:bottom w:val="single" w:sz="4" w:space="0" w:color="auto"/>
              <w:right w:val="single" w:sz="4" w:space="0" w:color="auto"/>
            </w:tcBorders>
          </w:tcPr>
          <w:p w14:paraId="037DF200" w14:textId="77777777" w:rsidR="00DA2654" w:rsidRPr="00276E9B" w:rsidRDefault="00DA2654" w:rsidP="00804267">
            <w:pPr>
              <w:pStyle w:val="TAC"/>
              <w:rPr>
                <w:sz w:val="16"/>
                <w:szCs w:val="16"/>
              </w:rPr>
            </w:pPr>
            <w:r w:rsidRPr="00276E9B">
              <w:rPr>
                <w:sz w:val="16"/>
                <w:szCs w:val="16"/>
              </w:rPr>
              <w:t>16a4C</w:t>
            </w:r>
          </w:p>
        </w:tc>
        <w:tc>
          <w:tcPr>
            <w:tcW w:w="3543" w:type="dxa"/>
            <w:tcBorders>
              <w:top w:val="single" w:sz="4" w:space="0" w:color="auto"/>
              <w:left w:val="single" w:sz="4" w:space="0" w:color="auto"/>
              <w:bottom w:val="single" w:sz="4" w:space="0" w:color="auto"/>
              <w:right w:val="single" w:sz="4" w:space="0" w:color="auto"/>
            </w:tcBorders>
          </w:tcPr>
          <w:p w14:paraId="11B9A067" w14:textId="77777777" w:rsidR="00DA2654" w:rsidRPr="00276E9B" w:rsidRDefault="00DA2654" w:rsidP="00804267">
            <w:pPr>
              <w:pStyle w:val="TAL"/>
              <w:rPr>
                <w:sz w:val="16"/>
                <w:szCs w:val="16"/>
              </w:rPr>
            </w:pPr>
            <w:r w:rsidRPr="00276E9B">
              <w:rPr>
                <w:sz w:val="16"/>
                <w:szCs w:val="16"/>
              </w:rPr>
              <w:t xml:space="preserve">The SS transmits a CP-ACK encapsulated in a </w:t>
            </w:r>
            <w:r w:rsidRPr="00276E9B">
              <w:rPr>
                <w:sz w:val="16"/>
                <w:szCs w:val="16"/>
                <w:lang w:eastAsia="zh-CN"/>
              </w:rPr>
              <w:t>DOWNLINK NAS TRANSPORT</w:t>
            </w:r>
            <w:r w:rsidRPr="00276E9B">
              <w:rPr>
                <w:sz w:val="16"/>
                <w:szCs w:val="16"/>
              </w:rPr>
              <w:t xml:space="preserve"> message to the UE.</w:t>
            </w:r>
          </w:p>
        </w:tc>
        <w:tc>
          <w:tcPr>
            <w:tcW w:w="851" w:type="dxa"/>
            <w:tcBorders>
              <w:top w:val="single" w:sz="4" w:space="0" w:color="auto"/>
              <w:left w:val="single" w:sz="4" w:space="0" w:color="auto"/>
              <w:bottom w:val="single" w:sz="4" w:space="0" w:color="auto"/>
              <w:right w:val="single" w:sz="4" w:space="0" w:color="auto"/>
            </w:tcBorders>
          </w:tcPr>
          <w:p w14:paraId="194B3DF3" w14:textId="77777777" w:rsidR="00DA2654" w:rsidRPr="00276E9B" w:rsidRDefault="00DA2654"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76946565" w14:textId="77777777" w:rsidR="00DA2654" w:rsidRPr="00276E9B" w:rsidRDefault="00DA2654" w:rsidP="00804267">
            <w:pPr>
              <w:pStyle w:val="TAL"/>
              <w:rPr>
                <w:sz w:val="16"/>
                <w:szCs w:val="16"/>
              </w:rPr>
            </w:pPr>
            <w:r w:rsidRPr="00276E9B">
              <w:rPr>
                <w:sz w:val="16"/>
                <w:szCs w:val="16"/>
                <w:lang w:eastAsia="zh-CN"/>
              </w:rPr>
              <w:t xml:space="preserve">NAS: </w:t>
            </w:r>
            <w:r w:rsidRPr="00276E9B">
              <w:rPr>
                <w:sz w:val="16"/>
                <w:szCs w:val="16"/>
              </w:rPr>
              <w:t>DOWNLINK NAS TRANSPORT</w:t>
            </w:r>
          </w:p>
        </w:tc>
        <w:tc>
          <w:tcPr>
            <w:tcW w:w="426" w:type="dxa"/>
            <w:tcBorders>
              <w:top w:val="single" w:sz="4" w:space="0" w:color="auto"/>
              <w:left w:val="single" w:sz="4" w:space="0" w:color="auto"/>
              <w:bottom w:val="single" w:sz="4" w:space="0" w:color="auto"/>
              <w:right w:val="single" w:sz="4" w:space="0" w:color="auto"/>
            </w:tcBorders>
          </w:tcPr>
          <w:p w14:paraId="3602D6E4" w14:textId="77777777" w:rsidR="00DA2654" w:rsidRPr="00276E9B" w:rsidRDefault="00DA2654"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25FAC4C4" w14:textId="77777777" w:rsidR="00DA2654" w:rsidRPr="00276E9B" w:rsidRDefault="00DA2654"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205B682D" w14:textId="77777777" w:rsidR="00DA2654" w:rsidRPr="00276E9B" w:rsidRDefault="00DA2654" w:rsidP="00804267">
            <w:pPr>
              <w:pStyle w:val="TAC"/>
              <w:rPr>
                <w:sz w:val="16"/>
                <w:szCs w:val="16"/>
              </w:rPr>
            </w:pPr>
          </w:p>
        </w:tc>
      </w:tr>
      <w:tr w:rsidR="00EB533F" w:rsidRPr="00276E9B" w14:paraId="2988022C" w14:textId="77777777" w:rsidTr="00DA2654">
        <w:tc>
          <w:tcPr>
            <w:tcW w:w="534" w:type="dxa"/>
            <w:tcBorders>
              <w:top w:val="single" w:sz="4" w:space="0" w:color="auto"/>
              <w:left w:val="single" w:sz="4" w:space="0" w:color="auto"/>
              <w:bottom w:val="single" w:sz="4" w:space="0" w:color="auto"/>
              <w:right w:val="single" w:sz="4" w:space="0" w:color="auto"/>
            </w:tcBorders>
          </w:tcPr>
          <w:p w14:paraId="4F72669E" w14:textId="77777777" w:rsidR="00FC1C97" w:rsidRPr="00276E9B" w:rsidRDefault="00FC1C97" w:rsidP="00804267">
            <w:pPr>
              <w:pStyle w:val="TAC"/>
              <w:rPr>
                <w:sz w:val="16"/>
                <w:szCs w:val="16"/>
              </w:rPr>
            </w:pPr>
            <w:r w:rsidRPr="00276E9B">
              <w:rPr>
                <w:sz w:val="16"/>
                <w:szCs w:val="16"/>
              </w:rPr>
              <w:t>16a5</w:t>
            </w:r>
          </w:p>
        </w:tc>
        <w:tc>
          <w:tcPr>
            <w:tcW w:w="3543" w:type="dxa"/>
            <w:tcBorders>
              <w:top w:val="single" w:sz="4" w:space="0" w:color="auto"/>
              <w:left w:val="single" w:sz="4" w:space="0" w:color="auto"/>
              <w:bottom w:val="single" w:sz="4" w:space="0" w:color="auto"/>
              <w:right w:val="single" w:sz="4" w:space="0" w:color="auto"/>
            </w:tcBorders>
          </w:tcPr>
          <w:p w14:paraId="72D797A2" w14:textId="77777777" w:rsidR="00FC1C97" w:rsidRPr="00276E9B" w:rsidRDefault="00FC1C97" w:rsidP="00804267">
            <w:pPr>
              <w:pStyle w:val="TAL"/>
              <w:rPr>
                <w:sz w:val="16"/>
                <w:szCs w:val="16"/>
              </w:rPr>
            </w:pPr>
            <w:r w:rsidRPr="00276E9B">
              <w:rPr>
                <w:sz w:val="16"/>
                <w:szCs w:val="16"/>
              </w:rPr>
              <w:t xml:space="preserve">The SS transmits an </w:t>
            </w:r>
            <w:r w:rsidRPr="00276E9B">
              <w:rPr>
                <w:i/>
                <w:sz w:val="16"/>
                <w:szCs w:val="16"/>
              </w:rPr>
              <w:t>RRCConnectionRelease-NB</w:t>
            </w:r>
            <w:r w:rsidRPr="00276E9B">
              <w:rPr>
                <w:sz w:val="16"/>
                <w:szCs w:val="16"/>
              </w:rPr>
              <w:t xml:space="preserve"> message.</w:t>
            </w:r>
          </w:p>
        </w:tc>
        <w:tc>
          <w:tcPr>
            <w:tcW w:w="851" w:type="dxa"/>
            <w:tcBorders>
              <w:top w:val="single" w:sz="4" w:space="0" w:color="auto"/>
              <w:left w:val="single" w:sz="4" w:space="0" w:color="auto"/>
              <w:bottom w:val="single" w:sz="4" w:space="0" w:color="auto"/>
              <w:right w:val="single" w:sz="4" w:space="0" w:color="auto"/>
            </w:tcBorders>
          </w:tcPr>
          <w:p w14:paraId="53E112B1"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7C96FF6B" w14:textId="77777777" w:rsidR="00FC1C97" w:rsidRPr="00276E9B" w:rsidRDefault="00FC1C97" w:rsidP="00804267">
            <w:pPr>
              <w:pStyle w:val="TAL"/>
              <w:rPr>
                <w:sz w:val="16"/>
                <w:szCs w:val="16"/>
              </w:rPr>
            </w:pPr>
            <w:r w:rsidRPr="00276E9B">
              <w:rPr>
                <w:sz w:val="16"/>
                <w:szCs w:val="16"/>
              </w:rPr>
              <w:t xml:space="preserve">RRC: </w:t>
            </w:r>
            <w:r w:rsidRPr="00276E9B">
              <w:rPr>
                <w:i/>
                <w:sz w:val="16"/>
                <w:szCs w:val="16"/>
              </w:rPr>
              <w:t>RRCConnectionRelease-NB</w:t>
            </w:r>
          </w:p>
        </w:tc>
        <w:tc>
          <w:tcPr>
            <w:tcW w:w="426" w:type="dxa"/>
            <w:tcBorders>
              <w:top w:val="single" w:sz="4" w:space="0" w:color="auto"/>
              <w:left w:val="single" w:sz="4" w:space="0" w:color="auto"/>
              <w:bottom w:val="single" w:sz="4" w:space="0" w:color="auto"/>
              <w:right w:val="single" w:sz="4" w:space="0" w:color="auto"/>
            </w:tcBorders>
          </w:tcPr>
          <w:p w14:paraId="47D19405"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E28703D"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0066A7A2" w14:textId="77777777" w:rsidR="00FC1C97" w:rsidRPr="00276E9B" w:rsidRDefault="00FC1C97" w:rsidP="00804267">
            <w:pPr>
              <w:pStyle w:val="TAC"/>
              <w:rPr>
                <w:sz w:val="16"/>
                <w:szCs w:val="16"/>
              </w:rPr>
            </w:pPr>
            <w:r w:rsidRPr="00276E9B">
              <w:rPr>
                <w:sz w:val="16"/>
                <w:szCs w:val="16"/>
              </w:rPr>
              <w:t>M3</w:t>
            </w:r>
          </w:p>
          <w:p w14:paraId="7D39B2A9"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2E771291" w14:textId="77777777" w:rsidTr="00DA2654">
        <w:tc>
          <w:tcPr>
            <w:tcW w:w="534" w:type="dxa"/>
            <w:tcBorders>
              <w:top w:val="single" w:sz="4" w:space="0" w:color="auto"/>
              <w:left w:val="single" w:sz="4" w:space="0" w:color="auto"/>
              <w:bottom w:val="single" w:sz="4" w:space="0" w:color="auto"/>
              <w:right w:val="single" w:sz="4" w:space="0" w:color="auto"/>
            </w:tcBorders>
          </w:tcPr>
          <w:p w14:paraId="61C80EC0" w14:textId="77777777" w:rsidR="00FC1C97" w:rsidRPr="00276E9B" w:rsidRDefault="00FC1C97" w:rsidP="00804267">
            <w:pPr>
              <w:pStyle w:val="TAC"/>
              <w:rPr>
                <w:sz w:val="16"/>
                <w:szCs w:val="16"/>
              </w:rPr>
            </w:pPr>
            <w:r w:rsidRPr="00276E9B">
              <w:rPr>
                <w:sz w:val="16"/>
                <w:szCs w:val="16"/>
              </w:rPr>
              <w:t>16a6</w:t>
            </w:r>
          </w:p>
        </w:tc>
        <w:tc>
          <w:tcPr>
            <w:tcW w:w="3543" w:type="dxa"/>
            <w:tcBorders>
              <w:top w:val="single" w:sz="4" w:space="0" w:color="auto"/>
              <w:left w:val="single" w:sz="4" w:space="0" w:color="auto"/>
              <w:bottom w:val="single" w:sz="4" w:space="0" w:color="auto"/>
              <w:right w:val="single" w:sz="4" w:space="0" w:color="auto"/>
            </w:tcBorders>
          </w:tcPr>
          <w:p w14:paraId="52EAC180" w14:textId="77777777" w:rsidR="00FC1C97" w:rsidRPr="00276E9B" w:rsidRDefault="00FC1C97" w:rsidP="00804267">
            <w:pPr>
              <w:pStyle w:val="TAL"/>
              <w:rPr>
                <w:sz w:val="16"/>
                <w:szCs w:val="16"/>
              </w:rPr>
            </w:pPr>
            <w:r w:rsidRPr="00276E9B">
              <w:rPr>
                <w:sz w:val="16"/>
                <w:szCs w:val="16"/>
              </w:rPr>
              <w:t>Wait for the time set in the CLOSE UE TEST LOOP to expire.</w:t>
            </w:r>
          </w:p>
        </w:tc>
        <w:tc>
          <w:tcPr>
            <w:tcW w:w="851" w:type="dxa"/>
            <w:tcBorders>
              <w:top w:val="single" w:sz="4" w:space="0" w:color="auto"/>
              <w:left w:val="single" w:sz="4" w:space="0" w:color="auto"/>
              <w:bottom w:val="single" w:sz="4" w:space="0" w:color="auto"/>
              <w:right w:val="single" w:sz="4" w:space="0" w:color="auto"/>
            </w:tcBorders>
          </w:tcPr>
          <w:p w14:paraId="130E3EF8"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2492600D"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1E7B8FCB"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054813A6"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392683EC" w14:textId="77777777" w:rsidR="00FC1C97" w:rsidRPr="00276E9B" w:rsidRDefault="00FC1C97" w:rsidP="00804267">
            <w:pPr>
              <w:pStyle w:val="TAC"/>
              <w:rPr>
                <w:sz w:val="16"/>
                <w:szCs w:val="16"/>
              </w:rPr>
            </w:pPr>
            <w:r w:rsidRPr="00276E9B">
              <w:rPr>
                <w:sz w:val="16"/>
                <w:szCs w:val="16"/>
              </w:rPr>
              <w:t>M3</w:t>
            </w:r>
          </w:p>
          <w:p w14:paraId="159FCC8E"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412849A1" w14:textId="77777777" w:rsidTr="00DA2654">
        <w:tc>
          <w:tcPr>
            <w:tcW w:w="534" w:type="dxa"/>
            <w:tcBorders>
              <w:top w:val="single" w:sz="4" w:space="0" w:color="auto"/>
              <w:left w:val="single" w:sz="4" w:space="0" w:color="auto"/>
              <w:bottom w:val="single" w:sz="4" w:space="0" w:color="auto"/>
              <w:right w:val="single" w:sz="4" w:space="0" w:color="auto"/>
            </w:tcBorders>
          </w:tcPr>
          <w:p w14:paraId="29101A3F" w14:textId="77777777" w:rsidR="00FC1C97" w:rsidRPr="00276E9B" w:rsidRDefault="00FC1C97" w:rsidP="00804267">
            <w:pPr>
              <w:pStyle w:val="TAC"/>
              <w:rPr>
                <w:sz w:val="16"/>
                <w:szCs w:val="16"/>
              </w:rPr>
            </w:pPr>
            <w:r w:rsidRPr="00276E9B">
              <w:rPr>
                <w:sz w:val="16"/>
                <w:szCs w:val="16"/>
              </w:rPr>
              <w:lastRenderedPageBreak/>
              <w:t>16a7</w:t>
            </w:r>
          </w:p>
        </w:tc>
        <w:tc>
          <w:tcPr>
            <w:tcW w:w="3543" w:type="dxa"/>
            <w:tcBorders>
              <w:top w:val="single" w:sz="4" w:space="0" w:color="auto"/>
              <w:left w:val="single" w:sz="4" w:space="0" w:color="auto"/>
              <w:bottom w:val="single" w:sz="4" w:space="0" w:color="auto"/>
              <w:right w:val="single" w:sz="4" w:space="0" w:color="auto"/>
            </w:tcBorders>
          </w:tcPr>
          <w:p w14:paraId="69CBA6FF" w14:textId="77777777" w:rsidR="00FC1C97" w:rsidRPr="00276E9B" w:rsidRDefault="00FC1C97" w:rsidP="00804267">
            <w:pPr>
              <w:pStyle w:val="TAL"/>
              <w:rPr>
                <w:sz w:val="16"/>
                <w:szCs w:val="16"/>
              </w:rPr>
            </w:pPr>
            <w:r w:rsidRPr="00276E9B">
              <w:rPr>
                <w:sz w:val="16"/>
                <w:szCs w:val="16"/>
              </w:rPr>
              <w:t>Check: Does the 'Test procedure to check UE initiation of Control Plane CIoT MO user data transfer SMS transport' as described in TS 36.508 [18], clause 8.1.5A.3A take place?</w:t>
            </w:r>
          </w:p>
          <w:p w14:paraId="44D262BF" w14:textId="77777777" w:rsidR="00FC1C97" w:rsidRPr="00276E9B" w:rsidRDefault="00FC1C97" w:rsidP="00804267">
            <w:pPr>
              <w:pStyle w:val="TAL"/>
              <w:rPr>
                <w:sz w:val="16"/>
                <w:szCs w:val="16"/>
              </w:rPr>
            </w:pPr>
          </w:p>
          <w:p w14:paraId="5623189F" w14:textId="77777777" w:rsidR="00FC1C97" w:rsidRPr="00276E9B" w:rsidRDefault="00FC1C97" w:rsidP="00804267">
            <w:pPr>
              <w:pStyle w:val="TAL"/>
              <w:rPr>
                <w:sz w:val="16"/>
                <w:szCs w:val="16"/>
              </w:rPr>
            </w:pPr>
            <w:r w:rsidRPr="00276E9B">
              <w:rPr>
                <w:sz w:val="16"/>
                <w:szCs w:val="16"/>
              </w:rPr>
              <w:t xml:space="preserve">NOTE: The UE will transmit one CONTROL PLANE SERVICE REQUEST message , data service type="mobile originating request", integrity protected and partially ciphered and including SMS in the NAS message container IE, matching the </w:t>
            </w:r>
            <w:r w:rsidR="00F4475E" w:rsidRPr="00276E9B">
              <w:rPr>
                <w:sz w:val="16"/>
                <w:szCs w:val="16"/>
              </w:rPr>
              <w:t xml:space="preserve">TPDU </w:t>
            </w:r>
            <w:r w:rsidRPr="00276E9B">
              <w:rPr>
                <w:sz w:val="16"/>
                <w:szCs w:val="16"/>
              </w:rPr>
              <w:t>sent in step 16a4.</w:t>
            </w:r>
            <w:r w:rsidR="00F4475E" w:rsidRPr="00276E9B">
              <w:rPr>
                <w:sz w:val="16"/>
                <w:szCs w:val="16"/>
              </w:rPr>
              <w:t xml:space="preserve"> (Note 3)</w:t>
            </w:r>
          </w:p>
        </w:tc>
        <w:tc>
          <w:tcPr>
            <w:tcW w:w="851" w:type="dxa"/>
            <w:tcBorders>
              <w:top w:val="single" w:sz="4" w:space="0" w:color="auto"/>
              <w:left w:val="single" w:sz="4" w:space="0" w:color="auto"/>
              <w:bottom w:val="single" w:sz="4" w:space="0" w:color="auto"/>
              <w:right w:val="single" w:sz="4" w:space="0" w:color="auto"/>
            </w:tcBorders>
          </w:tcPr>
          <w:p w14:paraId="1B74606F"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5AA43F8A" w14:textId="77777777" w:rsidR="00FC1C97" w:rsidRPr="00276E9B" w:rsidRDefault="00FC1C97" w:rsidP="00804267">
            <w:pPr>
              <w:pStyle w:val="TAL"/>
              <w:rPr>
                <w:sz w:val="16"/>
                <w:szCs w:val="16"/>
              </w:rPr>
            </w:pPr>
            <w:r w:rsidRPr="00276E9B">
              <w:rPr>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6A267A54" w14:textId="77777777" w:rsidR="00FC1C97" w:rsidRPr="00276E9B" w:rsidRDefault="00FC1C97" w:rsidP="00804267">
            <w:pPr>
              <w:pStyle w:val="TAC"/>
              <w:rPr>
                <w:sz w:val="16"/>
                <w:szCs w:val="16"/>
              </w:rPr>
            </w:pPr>
            <w:r w:rsidRPr="00276E9B">
              <w:rPr>
                <w:sz w:val="16"/>
                <w:szCs w:val="16"/>
              </w:rPr>
              <w:t>5,8</w:t>
            </w:r>
          </w:p>
        </w:tc>
        <w:tc>
          <w:tcPr>
            <w:tcW w:w="850" w:type="dxa"/>
            <w:tcBorders>
              <w:top w:val="single" w:sz="4" w:space="0" w:color="auto"/>
              <w:left w:val="single" w:sz="4" w:space="0" w:color="auto"/>
              <w:bottom w:val="single" w:sz="4" w:space="0" w:color="auto"/>
              <w:right w:val="single" w:sz="4" w:space="0" w:color="auto"/>
            </w:tcBorders>
          </w:tcPr>
          <w:p w14:paraId="612FE99E"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tcPr>
          <w:p w14:paraId="06222AF8" w14:textId="77777777" w:rsidR="00FC1C97" w:rsidRPr="00276E9B" w:rsidRDefault="00FC1C97" w:rsidP="00804267">
            <w:pPr>
              <w:pStyle w:val="TAC"/>
              <w:rPr>
                <w:sz w:val="16"/>
                <w:szCs w:val="16"/>
              </w:rPr>
            </w:pPr>
            <w:r w:rsidRPr="00276E9B">
              <w:rPr>
                <w:sz w:val="16"/>
                <w:szCs w:val="16"/>
              </w:rPr>
              <w:t>M3</w:t>
            </w:r>
          </w:p>
          <w:p w14:paraId="67D71407" w14:textId="77777777" w:rsidR="00FC1C97" w:rsidRPr="00276E9B" w:rsidRDefault="00FC1C97" w:rsidP="00804267">
            <w:pPr>
              <w:pStyle w:val="TAC"/>
              <w:rPr>
                <w:sz w:val="16"/>
                <w:szCs w:val="16"/>
              </w:rPr>
            </w:pPr>
            <w:r w:rsidRPr="00276E9B">
              <w:rPr>
                <w:sz w:val="16"/>
                <w:szCs w:val="16"/>
              </w:rPr>
              <w:t>sT18, sT2</w:t>
            </w:r>
            <w:r w:rsidR="00EE723C" w:rsidRPr="00276E9B">
              <w:rPr>
                <w:sz w:val="16"/>
                <w:szCs w:val="16"/>
              </w:rPr>
              <w:t>0</w:t>
            </w:r>
          </w:p>
        </w:tc>
      </w:tr>
      <w:tr w:rsidR="00DA2654" w:rsidRPr="00276E9B" w14:paraId="03BAD7A5"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419D6D58" w14:textId="77777777" w:rsidR="00DA2654" w:rsidRPr="00276E9B" w:rsidRDefault="00DA2654" w:rsidP="00804267">
            <w:pPr>
              <w:pStyle w:val="TAC"/>
              <w:rPr>
                <w:sz w:val="16"/>
                <w:szCs w:val="16"/>
              </w:rPr>
            </w:pPr>
            <w:r w:rsidRPr="00276E9B">
              <w:rPr>
                <w:sz w:val="16"/>
                <w:szCs w:val="16"/>
              </w:rPr>
              <w:t>16a7A</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4F78AA3A" w14:textId="77777777" w:rsidR="00DA2654" w:rsidRPr="00276E9B" w:rsidRDefault="00DA2654" w:rsidP="00804267">
            <w:pPr>
              <w:pStyle w:val="TAL"/>
              <w:rPr>
                <w:sz w:val="16"/>
                <w:szCs w:val="16"/>
              </w:rPr>
            </w:pPr>
            <w:r w:rsidRPr="00276E9B">
              <w:rPr>
                <w:sz w:val="16"/>
                <w:szCs w:val="16"/>
                <w:lang w:eastAsia="zh-CN"/>
              </w:rPr>
              <w:t>The SS transmits a CP-ACK encapsulated in a DOWNLINK NAS TRANSPORT</w:t>
            </w:r>
            <w:r w:rsidRPr="00276E9B" w:rsidDel="00E20B2A">
              <w:rPr>
                <w:sz w:val="16"/>
                <w:szCs w:val="16"/>
                <w:lang w:eastAsia="zh-CN"/>
              </w:rPr>
              <w:t xml:space="preserve"> </w:t>
            </w:r>
            <w:r w:rsidRPr="00276E9B">
              <w:rPr>
                <w:sz w:val="16"/>
                <w:szCs w:val="16"/>
                <w:lang w:eastAsia="zh-CN"/>
              </w:rPr>
              <w:t>messag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3274411" w14:textId="77777777" w:rsidR="00DA2654" w:rsidRPr="00276E9B" w:rsidRDefault="00DA2654" w:rsidP="00804267">
            <w:pPr>
              <w:pStyle w:val="TAC"/>
              <w:rPr>
                <w:sz w:val="16"/>
                <w:szCs w:val="16"/>
              </w:rPr>
            </w:pPr>
            <w:r w:rsidRPr="00276E9B">
              <w:rPr>
                <w:sz w:val="16"/>
                <w:szCs w:val="16"/>
                <w:lang w:eastAsia="zh-CN"/>
              </w:rPr>
              <w:t>&lt;--</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6B2793" w14:textId="77777777" w:rsidR="00DA2654" w:rsidRPr="00276E9B" w:rsidRDefault="00DA2654" w:rsidP="00804267">
            <w:pPr>
              <w:pStyle w:val="TAL"/>
              <w:rPr>
                <w:sz w:val="16"/>
                <w:szCs w:val="16"/>
              </w:rPr>
            </w:pPr>
            <w:r w:rsidRPr="00276E9B">
              <w:rPr>
                <w:sz w:val="16"/>
                <w:szCs w:val="16"/>
                <w:lang w:eastAsia="zh-CN"/>
              </w:rPr>
              <w:t>NAS: DOWNLINK NAS TRANSPORT</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4DDA25B7" w14:textId="77777777" w:rsidR="00DA2654" w:rsidRPr="00276E9B" w:rsidRDefault="00DA2654" w:rsidP="00804267">
            <w:pPr>
              <w:pStyle w:val="TAC"/>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44E5CC4D" w14:textId="77777777" w:rsidR="00DA2654" w:rsidRPr="00276E9B" w:rsidRDefault="00DA2654" w:rsidP="00804267">
            <w:pPr>
              <w:pStyle w:val="TAC"/>
              <w:rPr>
                <w:sz w:val="16"/>
                <w:szCs w:val="16"/>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EDB7240" w14:textId="77777777" w:rsidR="00DA2654" w:rsidRPr="00276E9B" w:rsidRDefault="00DA2654" w:rsidP="00804267">
            <w:pPr>
              <w:pStyle w:val="TAC"/>
              <w:rPr>
                <w:sz w:val="16"/>
                <w:szCs w:val="16"/>
              </w:rPr>
            </w:pPr>
          </w:p>
        </w:tc>
      </w:tr>
      <w:tr w:rsidR="00DA2654" w:rsidRPr="00276E9B" w14:paraId="0603FB65"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31EF98FA" w14:textId="77777777" w:rsidR="00DA2654" w:rsidRPr="00276E9B" w:rsidRDefault="00DA2654" w:rsidP="00804267">
            <w:pPr>
              <w:pStyle w:val="TAC"/>
              <w:rPr>
                <w:sz w:val="16"/>
                <w:szCs w:val="16"/>
              </w:rPr>
            </w:pPr>
            <w:r w:rsidRPr="00276E9B">
              <w:rPr>
                <w:sz w:val="16"/>
                <w:szCs w:val="16"/>
              </w:rPr>
              <w:t>16a7B</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4FCC85F6" w14:textId="77777777" w:rsidR="00DA2654" w:rsidRPr="00276E9B" w:rsidRDefault="00DA2654" w:rsidP="00804267">
            <w:pPr>
              <w:pStyle w:val="TAL"/>
              <w:rPr>
                <w:sz w:val="16"/>
                <w:szCs w:val="16"/>
              </w:rPr>
            </w:pPr>
            <w:r w:rsidRPr="00276E9B">
              <w:rPr>
                <w:sz w:val="16"/>
                <w:szCs w:val="16"/>
                <w:lang w:eastAsia="zh-CN"/>
              </w:rPr>
              <w:t>The SS transmits a CP-DATA containing an RP-ACK RPDU encapsulated in a DOWNLINK NAS TRANSPORT messag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3C11B8" w14:textId="77777777" w:rsidR="00DA2654" w:rsidRPr="00276E9B" w:rsidRDefault="00DA2654" w:rsidP="00804267">
            <w:pPr>
              <w:pStyle w:val="TAC"/>
              <w:rPr>
                <w:sz w:val="16"/>
                <w:szCs w:val="16"/>
              </w:rPr>
            </w:pPr>
            <w:r w:rsidRPr="00276E9B">
              <w:rPr>
                <w:sz w:val="16"/>
                <w:szCs w:val="16"/>
                <w:lang w:eastAsia="zh-CN"/>
              </w:rPr>
              <w:t>&lt;--</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F80BA80" w14:textId="77777777" w:rsidR="00DA2654" w:rsidRPr="00276E9B" w:rsidRDefault="00DA2654" w:rsidP="00804267">
            <w:pPr>
              <w:pStyle w:val="TAL"/>
              <w:rPr>
                <w:sz w:val="16"/>
                <w:szCs w:val="16"/>
              </w:rPr>
            </w:pPr>
            <w:r w:rsidRPr="00276E9B">
              <w:rPr>
                <w:sz w:val="16"/>
                <w:szCs w:val="16"/>
                <w:lang w:eastAsia="zh-CN"/>
              </w:rPr>
              <w:t>NAS: DOWNLINK NAS TRANSPORT</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487FA7AD" w14:textId="77777777" w:rsidR="00DA2654" w:rsidRPr="00276E9B" w:rsidRDefault="00DA2654" w:rsidP="00804267">
            <w:pPr>
              <w:pStyle w:val="TAC"/>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64507641" w14:textId="77777777" w:rsidR="00DA2654" w:rsidRPr="00276E9B" w:rsidRDefault="00DA2654" w:rsidP="00804267">
            <w:pPr>
              <w:pStyle w:val="TAC"/>
              <w:rPr>
                <w:sz w:val="16"/>
                <w:szCs w:val="16"/>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DD596B8" w14:textId="77777777" w:rsidR="00DA2654" w:rsidRPr="00276E9B" w:rsidRDefault="00DA2654" w:rsidP="00804267">
            <w:pPr>
              <w:pStyle w:val="TAC"/>
              <w:rPr>
                <w:sz w:val="16"/>
                <w:szCs w:val="16"/>
              </w:rPr>
            </w:pPr>
          </w:p>
        </w:tc>
      </w:tr>
      <w:tr w:rsidR="00DA2654" w:rsidRPr="00276E9B" w14:paraId="09ADF524"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61D0108E" w14:textId="77777777" w:rsidR="00DA2654" w:rsidRPr="00276E9B" w:rsidRDefault="00DA2654" w:rsidP="00804267">
            <w:pPr>
              <w:pStyle w:val="TAC"/>
              <w:rPr>
                <w:sz w:val="16"/>
                <w:szCs w:val="16"/>
              </w:rPr>
            </w:pPr>
            <w:r w:rsidRPr="00276E9B">
              <w:rPr>
                <w:sz w:val="16"/>
                <w:szCs w:val="16"/>
              </w:rPr>
              <w:t>16a7C</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061800A4" w14:textId="77777777" w:rsidR="00DA2654" w:rsidRPr="00276E9B" w:rsidRDefault="00DA2654" w:rsidP="00804267">
            <w:pPr>
              <w:pStyle w:val="TAL"/>
              <w:rPr>
                <w:sz w:val="16"/>
                <w:szCs w:val="16"/>
              </w:rPr>
            </w:pPr>
            <w:r w:rsidRPr="00276E9B">
              <w:rPr>
                <w:sz w:val="16"/>
                <w:szCs w:val="16"/>
                <w:lang w:eastAsia="zh-CN"/>
              </w:rPr>
              <w:t xml:space="preserve">The UE transmits a CP-ACK encapsulated in an </w:t>
            </w:r>
            <w:r w:rsidRPr="00276E9B">
              <w:rPr>
                <w:sz w:val="16"/>
                <w:szCs w:val="16"/>
              </w:rPr>
              <w:t>UPLINK NAS TRANSPORT</w:t>
            </w:r>
            <w:r w:rsidRPr="00276E9B" w:rsidDel="00E20B2A">
              <w:rPr>
                <w:sz w:val="16"/>
                <w:szCs w:val="16"/>
                <w:lang w:eastAsia="zh-CN"/>
              </w:rPr>
              <w:t xml:space="preserve"> </w:t>
            </w:r>
            <w:r w:rsidRPr="00276E9B">
              <w:rPr>
                <w:sz w:val="16"/>
                <w:szCs w:val="16"/>
                <w:lang w:eastAsia="zh-CN"/>
              </w:rPr>
              <w:t>messag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1DD3A04" w14:textId="77777777" w:rsidR="00DA2654" w:rsidRPr="00276E9B" w:rsidRDefault="00DA2654"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078C42" w14:textId="77777777" w:rsidR="00DA2654" w:rsidRPr="00276E9B" w:rsidRDefault="00DA2654" w:rsidP="00804267">
            <w:pPr>
              <w:pStyle w:val="TAL"/>
              <w:rPr>
                <w:sz w:val="16"/>
                <w:szCs w:val="16"/>
              </w:rPr>
            </w:pPr>
            <w:r w:rsidRPr="00276E9B">
              <w:rPr>
                <w:sz w:val="16"/>
                <w:szCs w:val="16"/>
                <w:lang w:eastAsia="zh-CN"/>
              </w:rPr>
              <w:t xml:space="preserve">NAS: </w:t>
            </w:r>
            <w:r w:rsidRPr="00276E9B">
              <w:rPr>
                <w:iCs/>
                <w:sz w:val="16"/>
                <w:szCs w:val="16"/>
                <w:lang w:eastAsia="zh-CN"/>
              </w:rPr>
              <w:t>UPLINK NAS TRANSPORT</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5F9CB3E4" w14:textId="77777777" w:rsidR="00DA2654" w:rsidRPr="00276E9B" w:rsidRDefault="00DA2654" w:rsidP="00804267">
            <w:pPr>
              <w:pStyle w:val="TAC"/>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19AE0BAB" w14:textId="77777777" w:rsidR="00DA2654" w:rsidRPr="00276E9B" w:rsidRDefault="00DA2654" w:rsidP="00804267">
            <w:pPr>
              <w:pStyle w:val="TAC"/>
              <w:rPr>
                <w:sz w:val="16"/>
                <w:szCs w:val="16"/>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50270CB" w14:textId="77777777" w:rsidR="00DA2654" w:rsidRPr="00276E9B" w:rsidRDefault="00DA2654" w:rsidP="00804267">
            <w:pPr>
              <w:pStyle w:val="TAC"/>
              <w:rPr>
                <w:sz w:val="16"/>
                <w:szCs w:val="16"/>
              </w:rPr>
            </w:pPr>
          </w:p>
        </w:tc>
      </w:tr>
      <w:tr w:rsidR="00EB533F" w:rsidRPr="00276E9B" w14:paraId="685F4D15"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71A20DF0" w14:textId="77777777" w:rsidR="00FC1C97" w:rsidRPr="00276E9B" w:rsidRDefault="00FC1C97" w:rsidP="00804267">
            <w:pPr>
              <w:pStyle w:val="TAC"/>
              <w:rPr>
                <w:sz w:val="16"/>
                <w:szCs w:val="16"/>
              </w:rPr>
            </w:pPr>
            <w:r w:rsidRPr="00276E9B">
              <w:rPr>
                <w:sz w:val="16"/>
                <w:szCs w:val="16"/>
              </w:rPr>
              <w:t>16a8</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70FDA24D" w14:textId="77777777" w:rsidR="00FC1C97" w:rsidRPr="00276E9B" w:rsidRDefault="00FC1C97" w:rsidP="00804267">
            <w:pPr>
              <w:pStyle w:val="TAL"/>
              <w:rPr>
                <w:sz w:val="16"/>
                <w:szCs w:val="16"/>
              </w:rPr>
            </w:pPr>
            <w:r w:rsidRPr="00276E9B">
              <w:rPr>
                <w:sz w:val="16"/>
                <w:szCs w:val="16"/>
              </w:rPr>
              <w:t xml:space="preserve">Check: Does the UE send an UPLINK NAS TRANSPORT message containing SMS, matching the </w:t>
            </w:r>
            <w:r w:rsidR="00F4475E" w:rsidRPr="00276E9B">
              <w:rPr>
                <w:sz w:val="16"/>
                <w:szCs w:val="16"/>
              </w:rPr>
              <w:t>TP</w:t>
            </w:r>
            <w:r w:rsidR="000C6746" w:rsidRPr="00276E9B">
              <w:rPr>
                <w:sz w:val="16"/>
                <w:szCs w:val="16"/>
              </w:rPr>
              <w:t>-User-Data</w:t>
            </w:r>
            <w:r w:rsidR="00F4475E" w:rsidRPr="00276E9B">
              <w:rPr>
                <w:sz w:val="16"/>
                <w:szCs w:val="16"/>
              </w:rPr>
              <w:t xml:space="preserve"> </w:t>
            </w:r>
            <w:r w:rsidRPr="00276E9B">
              <w:rPr>
                <w:sz w:val="16"/>
                <w:szCs w:val="16"/>
              </w:rPr>
              <w:t>sent in step 16a4?</w:t>
            </w:r>
            <w:r w:rsidR="00F4475E" w:rsidRPr="00276E9B">
              <w:rPr>
                <w:sz w:val="16"/>
                <w:szCs w:val="16"/>
              </w:rPr>
              <w:t xml:space="preserve"> (Note 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485663"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B26FBE3"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519A3132" w14:textId="77777777" w:rsidR="00FC1C97" w:rsidRPr="00276E9B" w:rsidRDefault="00FC1C97" w:rsidP="00804267">
            <w:pPr>
              <w:pStyle w:val="TAL"/>
              <w:rPr>
                <w:sz w:val="16"/>
                <w:szCs w:val="16"/>
              </w:rPr>
            </w:pPr>
            <w:r w:rsidRPr="00276E9B">
              <w:rPr>
                <w:sz w:val="16"/>
                <w:szCs w:val="16"/>
              </w:rPr>
              <w:t>NAS: UPLINK NAS TRANSPORT</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235E1D36" w14:textId="77777777" w:rsidR="00FC1C97" w:rsidRPr="00276E9B" w:rsidRDefault="00FC1C97" w:rsidP="00804267">
            <w:pPr>
              <w:pStyle w:val="TAC"/>
              <w:rPr>
                <w:sz w:val="16"/>
                <w:szCs w:val="16"/>
              </w:rPr>
            </w:pPr>
            <w:r w:rsidRPr="00276E9B">
              <w:rPr>
                <w:sz w:val="16"/>
                <w:szCs w:val="16"/>
              </w:rPr>
              <w:t>8</w:t>
            </w:r>
          </w:p>
        </w:tc>
        <w:tc>
          <w:tcPr>
            <w:tcW w:w="850" w:type="dxa"/>
            <w:tcBorders>
              <w:top w:val="single" w:sz="4" w:space="0" w:color="auto"/>
              <w:left w:val="single" w:sz="4" w:space="0" w:color="auto"/>
              <w:bottom w:val="single" w:sz="4" w:space="0" w:color="auto"/>
              <w:right w:val="single" w:sz="4" w:space="0" w:color="auto"/>
            </w:tcBorders>
          </w:tcPr>
          <w:p w14:paraId="6C93767C" w14:textId="77777777" w:rsidR="00FC1C97" w:rsidRPr="00276E9B" w:rsidRDefault="00FC1C97" w:rsidP="00804267">
            <w:pPr>
              <w:pStyle w:val="TAC"/>
              <w:rPr>
                <w:sz w:val="16"/>
                <w:szCs w:val="16"/>
              </w:rPr>
            </w:pPr>
            <w:r w:rsidRPr="00276E9B">
              <w:rPr>
                <w:sz w:val="16"/>
                <w:szCs w:val="16"/>
              </w:rPr>
              <w:t>P</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0355307" w14:textId="77777777" w:rsidR="00FC1C97" w:rsidRPr="00276E9B" w:rsidRDefault="00FC1C97" w:rsidP="00804267">
            <w:pPr>
              <w:pStyle w:val="TAC"/>
              <w:rPr>
                <w:sz w:val="16"/>
                <w:szCs w:val="16"/>
              </w:rPr>
            </w:pPr>
            <w:r w:rsidRPr="00276E9B">
              <w:rPr>
                <w:sz w:val="16"/>
                <w:szCs w:val="16"/>
              </w:rPr>
              <w:t>M3</w:t>
            </w:r>
          </w:p>
          <w:p w14:paraId="48BF279B" w14:textId="77777777" w:rsidR="00FC1C97" w:rsidRPr="00276E9B" w:rsidRDefault="00FC1C97" w:rsidP="00804267">
            <w:pPr>
              <w:pStyle w:val="TAC"/>
              <w:rPr>
                <w:sz w:val="16"/>
                <w:szCs w:val="16"/>
              </w:rPr>
            </w:pPr>
            <w:r w:rsidRPr="00276E9B">
              <w:rPr>
                <w:sz w:val="16"/>
                <w:szCs w:val="16"/>
              </w:rPr>
              <w:t>sT18</w:t>
            </w:r>
          </w:p>
        </w:tc>
      </w:tr>
      <w:tr w:rsidR="00DA2654" w:rsidRPr="00276E9B" w14:paraId="66C1515F"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2B1D0E6C" w14:textId="77777777" w:rsidR="00DA2654" w:rsidRPr="00276E9B" w:rsidRDefault="00DA2654" w:rsidP="00804267">
            <w:pPr>
              <w:pStyle w:val="TAC"/>
              <w:rPr>
                <w:sz w:val="16"/>
                <w:szCs w:val="16"/>
              </w:rPr>
            </w:pPr>
            <w:r w:rsidRPr="00276E9B">
              <w:rPr>
                <w:sz w:val="16"/>
                <w:szCs w:val="16"/>
              </w:rPr>
              <w:t>16a8A</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14BF1F60" w14:textId="77777777" w:rsidR="00DA2654" w:rsidRPr="00276E9B" w:rsidRDefault="00DA2654" w:rsidP="00804267">
            <w:pPr>
              <w:pStyle w:val="TAL"/>
              <w:rPr>
                <w:sz w:val="16"/>
                <w:szCs w:val="16"/>
              </w:rPr>
            </w:pPr>
            <w:r w:rsidRPr="00276E9B">
              <w:rPr>
                <w:sz w:val="16"/>
                <w:szCs w:val="16"/>
                <w:lang w:eastAsia="zh-CN"/>
              </w:rPr>
              <w:t>The SS transmits a CP-ACK encapsulated in a DOWNLINK NAS TRANSPORT messag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236D10" w14:textId="77777777" w:rsidR="00DA2654" w:rsidRPr="00276E9B" w:rsidRDefault="00DA2654" w:rsidP="00804267">
            <w:pPr>
              <w:pStyle w:val="TAC"/>
              <w:rPr>
                <w:sz w:val="16"/>
                <w:szCs w:val="16"/>
              </w:rPr>
            </w:pPr>
            <w:r w:rsidRPr="00276E9B">
              <w:rPr>
                <w:sz w:val="16"/>
                <w:szCs w:val="16"/>
                <w:lang w:eastAsia="zh-CN"/>
              </w:rPr>
              <w:t>&lt;--</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11BA15C" w14:textId="77777777" w:rsidR="00DA2654" w:rsidRPr="00276E9B" w:rsidRDefault="00DA2654" w:rsidP="00804267">
            <w:pPr>
              <w:pStyle w:val="TAL"/>
              <w:rPr>
                <w:i/>
                <w:sz w:val="16"/>
                <w:szCs w:val="16"/>
              </w:rPr>
            </w:pPr>
            <w:r w:rsidRPr="00276E9B">
              <w:rPr>
                <w:sz w:val="16"/>
                <w:szCs w:val="16"/>
                <w:lang w:eastAsia="zh-CN"/>
              </w:rPr>
              <w:t>NAS: DOWNLINK NAS TRANSPORT</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C09EFCA" w14:textId="77777777" w:rsidR="00DA2654" w:rsidRPr="00276E9B" w:rsidRDefault="00DA2654" w:rsidP="00804267">
            <w:pPr>
              <w:pStyle w:val="TAC"/>
              <w:rPr>
                <w:sz w:val="16"/>
                <w:szCs w:val="16"/>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40C6AF" w14:textId="77777777" w:rsidR="00DA2654" w:rsidRPr="00276E9B" w:rsidRDefault="00DA2654" w:rsidP="00804267">
            <w:pPr>
              <w:pStyle w:val="TAC"/>
              <w:rPr>
                <w:sz w:val="16"/>
                <w:szCs w:val="16"/>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412F804" w14:textId="77777777" w:rsidR="00DA2654" w:rsidRPr="00276E9B" w:rsidRDefault="00DA2654" w:rsidP="00804267">
            <w:pPr>
              <w:pStyle w:val="TAC"/>
              <w:rPr>
                <w:sz w:val="16"/>
                <w:szCs w:val="16"/>
              </w:rPr>
            </w:pPr>
          </w:p>
        </w:tc>
      </w:tr>
      <w:tr w:rsidR="00DA2654" w:rsidRPr="00276E9B" w14:paraId="3B222EC3"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215B91E4" w14:textId="77777777" w:rsidR="00DA2654" w:rsidRPr="00276E9B" w:rsidRDefault="00DA2654" w:rsidP="00804267">
            <w:pPr>
              <w:pStyle w:val="TAC"/>
              <w:rPr>
                <w:sz w:val="16"/>
                <w:szCs w:val="16"/>
              </w:rPr>
            </w:pPr>
            <w:r w:rsidRPr="00276E9B">
              <w:rPr>
                <w:sz w:val="16"/>
                <w:szCs w:val="16"/>
              </w:rPr>
              <w:t>16a8B</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50F88C47" w14:textId="77777777" w:rsidR="00DA2654" w:rsidRPr="00276E9B" w:rsidRDefault="00DA2654" w:rsidP="00804267">
            <w:pPr>
              <w:pStyle w:val="TAL"/>
              <w:rPr>
                <w:sz w:val="16"/>
                <w:szCs w:val="16"/>
              </w:rPr>
            </w:pPr>
            <w:r w:rsidRPr="00276E9B">
              <w:rPr>
                <w:sz w:val="16"/>
                <w:szCs w:val="16"/>
                <w:lang w:eastAsia="zh-CN"/>
              </w:rPr>
              <w:t>The SS transmits a CP-DATA containing an RP-ACK RPDU encapsulated in a DOWNLINK NAS TRANSPORT</w:t>
            </w:r>
            <w:r w:rsidRPr="00276E9B" w:rsidDel="00E20B2A">
              <w:rPr>
                <w:sz w:val="16"/>
                <w:szCs w:val="16"/>
                <w:lang w:eastAsia="zh-CN"/>
              </w:rPr>
              <w:t xml:space="preserve"> </w:t>
            </w:r>
            <w:r w:rsidRPr="00276E9B">
              <w:rPr>
                <w:sz w:val="16"/>
                <w:szCs w:val="16"/>
                <w:lang w:eastAsia="zh-CN"/>
              </w:rPr>
              <w:t>messag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A2A5F53" w14:textId="77777777" w:rsidR="00DA2654" w:rsidRPr="00276E9B" w:rsidRDefault="00DA2654" w:rsidP="00804267">
            <w:pPr>
              <w:pStyle w:val="TAC"/>
              <w:rPr>
                <w:sz w:val="16"/>
                <w:szCs w:val="16"/>
              </w:rPr>
            </w:pPr>
            <w:r w:rsidRPr="00276E9B">
              <w:rPr>
                <w:sz w:val="16"/>
                <w:szCs w:val="16"/>
                <w:lang w:eastAsia="zh-CN"/>
              </w:rPr>
              <w:t>&lt;--</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697E3B1" w14:textId="77777777" w:rsidR="00DA2654" w:rsidRPr="00276E9B" w:rsidRDefault="00DA2654" w:rsidP="00804267">
            <w:pPr>
              <w:pStyle w:val="TAL"/>
              <w:rPr>
                <w:i/>
                <w:sz w:val="16"/>
                <w:szCs w:val="16"/>
              </w:rPr>
            </w:pPr>
            <w:r w:rsidRPr="00276E9B">
              <w:rPr>
                <w:sz w:val="16"/>
                <w:szCs w:val="16"/>
                <w:lang w:eastAsia="zh-CN"/>
              </w:rPr>
              <w:t>NAS: DOWNLINK NAS TRANSPORT</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C06F6C3" w14:textId="77777777" w:rsidR="00DA2654" w:rsidRPr="00276E9B" w:rsidRDefault="00DA2654" w:rsidP="00804267">
            <w:pPr>
              <w:pStyle w:val="TAC"/>
              <w:rPr>
                <w:sz w:val="16"/>
                <w:szCs w:val="16"/>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355B3F" w14:textId="77777777" w:rsidR="00DA2654" w:rsidRPr="00276E9B" w:rsidRDefault="00DA2654" w:rsidP="00804267">
            <w:pPr>
              <w:pStyle w:val="TAC"/>
              <w:rPr>
                <w:sz w:val="16"/>
                <w:szCs w:val="16"/>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3FA79E0" w14:textId="77777777" w:rsidR="00DA2654" w:rsidRPr="00276E9B" w:rsidRDefault="00DA2654" w:rsidP="00804267">
            <w:pPr>
              <w:pStyle w:val="TAC"/>
              <w:rPr>
                <w:sz w:val="16"/>
                <w:szCs w:val="16"/>
              </w:rPr>
            </w:pPr>
          </w:p>
        </w:tc>
      </w:tr>
      <w:tr w:rsidR="00DA2654" w:rsidRPr="00276E9B" w14:paraId="4903103A"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2968C502" w14:textId="77777777" w:rsidR="00DA2654" w:rsidRPr="00276E9B" w:rsidRDefault="00DA2654" w:rsidP="00804267">
            <w:pPr>
              <w:pStyle w:val="TAC"/>
              <w:rPr>
                <w:sz w:val="16"/>
                <w:szCs w:val="16"/>
              </w:rPr>
            </w:pPr>
            <w:r w:rsidRPr="00276E9B">
              <w:rPr>
                <w:sz w:val="16"/>
                <w:szCs w:val="16"/>
              </w:rPr>
              <w:t>16a8C</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335AB339" w14:textId="77777777" w:rsidR="00DA2654" w:rsidRPr="00276E9B" w:rsidRDefault="00DA2654" w:rsidP="00804267">
            <w:pPr>
              <w:pStyle w:val="TAL"/>
              <w:rPr>
                <w:sz w:val="16"/>
                <w:szCs w:val="16"/>
              </w:rPr>
            </w:pPr>
            <w:r w:rsidRPr="00276E9B">
              <w:rPr>
                <w:sz w:val="16"/>
                <w:szCs w:val="16"/>
                <w:lang w:eastAsia="zh-CN"/>
              </w:rPr>
              <w:t xml:space="preserve">The UE transmits a CP-ACK encapsulated in an </w:t>
            </w:r>
            <w:r w:rsidRPr="00276E9B">
              <w:rPr>
                <w:sz w:val="16"/>
                <w:szCs w:val="16"/>
              </w:rPr>
              <w:t>UPLINK NAS TRANSPORT</w:t>
            </w:r>
            <w:r w:rsidRPr="00276E9B" w:rsidDel="00E20B2A">
              <w:rPr>
                <w:sz w:val="16"/>
                <w:szCs w:val="16"/>
                <w:lang w:eastAsia="zh-CN"/>
              </w:rPr>
              <w:t xml:space="preserve"> </w:t>
            </w:r>
            <w:r w:rsidRPr="00276E9B">
              <w:rPr>
                <w:sz w:val="16"/>
                <w:szCs w:val="16"/>
                <w:lang w:eastAsia="zh-CN"/>
              </w:rPr>
              <w:t>messag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9A4ED9" w14:textId="77777777" w:rsidR="00DA2654" w:rsidRPr="00276E9B" w:rsidRDefault="00DA2654"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CFBD0F" w14:textId="77777777" w:rsidR="00DA2654" w:rsidRPr="00276E9B" w:rsidRDefault="00DA2654" w:rsidP="00804267">
            <w:pPr>
              <w:pStyle w:val="TAL"/>
              <w:rPr>
                <w:i/>
                <w:sz w:val="16"/>
                <w:szCs w:val="16"/>
              </w:rPr>
            </w:pPr>
            <w:r w:rsidRPr="00276E9B">
              <w:rPr>
                <w:sz w:val="16"/>
                <w:szCs w:val="16"/>
                <w:lang w:eastAsia="zh-CN"/>
              </w:rPr>
              <w:t xml:space="preserve">NAS: </w:t>
            </w:r>
            <w:r w:rsidRPr="00276E9B">
              <w:rPr>
                <w:iCs/>
                <w:sz w:val="16"/>
                <w:szCs w:val="16"/>
                <w:lang w:eastAsia="zh-CN"/>
              </w:rPr>
              <w:t>UPLINK NAS TRANSPORT</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F94EDAD" w14:textId="77777777" w:rsidR="00DA2654" w:rsidRPr="00276E9B" w:rsidRDefault="00DA2654" w:rsidP="00804267">
            <w:pPr>
              <w:pStyle w:val="TAC"/>
              <w:rPr>
                <w:sz w:val="16"/>
                <w:szCs w:val="16"/>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6EB7D3" w14:textId="77777777" w:rsidR="00DA2654" w:rsidRPr="00276E9B" w:rsidRDefault="00DA2654" w:rsidP="00804267">
            <w:pPr>
              <w:pStyle w:val="TAC"/>
              <w:rPr>
                <w:sz w:val="16"/>
                <w:szCs w:val="16"/>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58EF969" w14:textId="77777777" w:rsidR="00DA2654" w:rsidRPr="00276E9B" w:rsidRDefault="00DA2654" w:rsidP="00804267">
            <w:pPr>
              <w:pStyle w:val="TAC"/>
              <w:rPr>
                <w:sz w:val="16"/>
                <w:szCs w:val="16"/>
              </w:rPr>
            </w:pPr>
          </w:p>
        </w:tc>
      </w:tr>
      <w:tr w:rsidR="00EB533F" w:rsidRPr="00276E9B" w14:paraId="0FC7418E" w14:textId="77777777" w:rsidTr="00DA2654">
        <w:tc>
          <w:tcPr>
            <w:tcW w:w="534" w:type="dxa"/>
            <w:tcBorders>
              <w:top w:val="single" w:sz="4" w:space="0" w:color="auto"/>
              <w:left w:val="single" w:sz="4" w:space="0" w:color="auto"/>
              <w:bottom w:val="single" w:sz="4" w:space="0" w:color="auto"/>
              <w:right w:val="single" w:sz="4" w:space="0" w:color="auto"/>
            </w:tcBorders>
            <w:shd w:val="clear" w:color="auto" w:fill="auto"/>
          </w:tcPr>
          <w:p w14:paraId="15926E2B" w14:textId="77777777" w:rsidR="00FC1C97" w:rsidRPr="00276E9B" w:rsidRDefault="00FC1C97" w:rsidP="00804267">
            <w:pPr>
              <w:pStyle w:val="TAC"/>
              <w:rPr>
                <w:sz w:val="16"/>
                <w:szCs w:val="16"/>
              </w:rPr>
            </w:pPr>
            <w:r w:rsidRPr="00276E9B">
              <w:rPr>
                <w:sz w:val="16"/>
                <w:szCs w:val="16"/>
              </w:rPr>
              <w:t>16a9</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2D992D15" w14:textId="77777777" w:rsidR="00FC1C97" w:rsidRPr="00276E9B" w:rsidRDefault="00FC1C97" w:rsidP="00804267">
            <w:pPr>
              <w:pStyle w:val="TAL"/>
              <w:rPr>
                <w:sz w:val="16"/>
                <w:szCs w:val="16"/>
              </w:rPr>
            </w:pPr>
            <w:r w:rsidRPr="00276E9B">
              <w:rPr>
                <w:sz w:val="16"/>
                <w:szCs w:val="16"/>
              </w:rPr>
              <w:t>IF px_DoAttachWithoutPDN THEN</w:t>
            </w:r>
          </w:p>
          <w:p w14:paraId="686340B7" w14:textId="77777777" w:rsidR="00FC1C97" w:rsidRPr="00276E9B" w:rsidRDefault="00FC1C97" w:rsidP="00804267">
            <w:pPr>
              <w:pStyle w:val="TAL"/>
              <w:rPr>
                <w:sz w:val="16"/>
                <w:szCs w:val="16"/>
              </w:rPr>
            </w:pPr>
          </w:p>
          <w:p w14:paraId="42B68E43" w14:textId="77777777" w:rsidR="00FC1C97" w:rsidRPr="00276E9B" w:rsidRDefault="00FC1C97" w:rsidP="00804267">
            <w:pPr>
              <w:pStyle w:val="TAL"/>
              <w:rPr>
                <w:sz w:val="16"/>
                <w:szCs w:val="16"/>
              </w:rPr>
            </w:pPr>
            <w:r w:rsidRPr="00276E9B">
              <w:rPr>
                <w:sz w:val="16"/>
                <w:szCs w:val="16"/>
              </w:rPr>
              <w:t>The 'Test procedure to check release of PDN connectivity before leaving RRC-CONNECTED for attach without PDN' specified in TS 36.508 [18], clause 8.1.5A.4 takes plac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7C7BC0" w14:textId="77777777" w:rsidR="00FC1C97" w:rsidRPr="00276E9B" w:rsidRDefault="00FC1C97" w:rsidP="00804267">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2A465AA" w14:textId="77777777" w:rsidR="00FC1C97" w:rsidRPr="00276E9B" w:rsidRDefault="00FC1C97" w:rsidP="00804267">
            <w:pPr>
              <w:pStyle w:val="TAL"/>
              <w:rPr>
                <w:i/>
                <w:sz w:val="16"/>
                <w:szCs w:val="16"/>
              </w:rPr>
            </w:pPr>
            <w:r w:rsidRPr="00276E9B">
              <w:rPr>
                <w:i/>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27DD20C6"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3F02B3"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15784C4" w14:textId="77777777" w:rsidR="00FC1C97" w:rsidRPr="00276E9B" w:rsidRDefault="00FC1C97" w:rsidP="00804267">
            <w:pPr>
              <w:pStyle w:val="TAC"/>
              <w:rPr>
                <w:sz w:val="16"/>
                <w:szCs w:val="16"/>
              </w:rPr>
            </w:pPr>
            <w:r w:rsidRPr="00276E9B">
              <w:rPr>
                <w:sz w:val="16"/>
                <w:szCs w:val="16"/>
              </w:rPr>
              <w:t>M3</w:t>
            </w:r>
          </w:p>
          <w:p w14:paraId="058D10B9" w14:textId="77777777" w:rsidR="00FC1C97" w:rsidRPr="00276E9B" w:rsidRDefault="00FC1C97" w:rsidP="00804267">
            <w:pPr>
              <w:pStyle w:val="TAC"/>
              <w:rPr>
                <w:sz w:val="16"/>
                <w:szCs w:val="16"/>
              </w:rPr>
            </w:pPr>
            <w:r w:rsidRPr="00276E9B">
              <w:rPr>
                <w:sz w:val="16"/>
                <w:szCs w:val="16"/>
              </w:rPr>
              <w:t>sT18-sT</w:t>
            </w:r>
            <w:r w:rsidR="00EE723C" w:rsidRPr="00276E9B">
              <w:rPr>
                <w:sz w:val="16"/>
                <w:szCs w:val="16"/>
              </w:rPr>
              <w:t>17</w:t>
            </w:r>
          </w:p>
        </w:tc>
      </w:tr>
      <w:tr w:rsidR="00EB533F" w:rsidRPr="00276E9B" w14:paraId="5B89214A" w14:textId="77777777" w:rsidTr="00DA2654">
        <w:tc>
          <w:tcPr>
            <w:tcW w:w="534" w:type="dxa"/>
            <w:tcBorders>
              <w:top w:val="single" w:sz="4" w:space="0" w:color="auto"/>
              <w:left w:val="single" w:sz="4" w:space="0" w:color="auto"/>
              <w:bottom w:val="single" w:sz="4" w:space="0" w:color="auto"/>
              <w:right w:val="single" w:sz="4" w:space="0" w:color="auto"/>
            </w:tcBorders>
          </w:tcPr>
          <w:p w14:paraId="6A2AAED6" w14:textId="77777777" w:rsidR="00FC1C97" w:rsidRPr="00276E9B" w:rsidRDefault="00FC1C97" w:rsidP="00804267">
            <w:pPr>
              <w:pStyle w:val="TAC"/>
              <w:rPr>
                <w:sz w:val="16"/>
                <w:szCs w:val="16"/>
              </w:rPr>
            </w:pPr>
            <w:r w:rsidRPr="00276E9B">
              <w:rPr>
                <w:sz w:val="16"/>
                <w:szCs w:val="16"/>
              </w:rPr>
              <w:t>16a10</w:t>
            </w:r>
          </w:p>
        </w:tc>
        <w:tc>
          <w:tcPr>
            <w:tcW w:w="3543" w:type="dxa"/>
            <w:tcBorders>
              <w:top w:val="single" w:sz="4" w:space="0" w:color="auto"/>
              <w:left w:val="single" w:sz="4" w:space="0" w:color="auto"/>
              <w:bottom w:val="single" w:sz="4" w:space="0" w:color="auto"/>
              <w:right w:val="single" w:sz="4" w:space="0" w:color="auto"/>
            </w:tcBorders>
          </w:tcPr>
          <w:p w14:paraId="0282482C" w14:textId="77777777" w:rsidR="00FC1C97" w:rsidRPr="00276E9B" w:rsidRDefault="00FC1C97" w:rsidP="00804267">
            <w:pPr>
              <w:pStyle w:val="TAL"/>
              <w:rPr>
                <w:sz w:val="16"/>
                <w:szCs w:val="16"/>
              </w:rPr>
            </w:pPr>
            <w:r w:rsidRPr="00276E9B">
              <w:rPr>
                <w:sz w:val="16"/>
                <w:szCs w:val="16"/>
              </w:rPr>
              <w:t>The SS transmits DEACTIVATE TEST MODE message to deactivate the test mode H.</w:t>
            </w:r>
          </w:p>
        </w:tc>
        <w:tc>
          <w:tcPr>
            <w:tcW w:w="851" w:type="dxa"/>
            <w:tcBorders>
              <w:top w:val="single" w:sz="4" w:space="0" w:color="auto"/>
              <w:left w:val="single" w:sz="4" w:space="0" w:color="auto"/>
              <w:bottom w:val="single" w:sz="4" w:space="0" w:color="auto"/>
              <w:right w:val="single" w:sz="4" w:space="0" w:color="auto"/>
            </w:tcBorders>
          </w:tcPr>
          <w:p w14:paraId="5B178032"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4" w:space="0" w:color="auto"/>
              <w:right w:val="single" w:sz="4" w:space="0" w:color="auto"/>
            </w:tcBorders>
          </w:tcPr>
          <w:p w14:paraId="2F9DF18F"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5948BAF0" w14:textId="77777777" w:rsidR="00FC1C97" w:rsidRPr="00276E9B" w:rsidRDefault="00FC1C97" w:rsidP="00804267">
            <w:pPr>
              <w:pStyle w:val="TAL"/>
              <w:rPr>
                <w:sz w:val="16"/>
                <w:szCs w:val="16"/>
              </w:rPr>
            </w:pPr>
            <w:r w:rsidRPr="00276E9B">
              <w:rPr>
                <w:sz w:val="16"/>
                <w:szCs w:val="16"/>
              </w:rPr>
              <w:t>TC: DEACTIVATE TEST MODE</w:t>
            </w:r>
          </w:p>
        </w:tc>
        <w:tc>
          <w:tcPr>
            <w:tcW w:w="426" w:type="dxa"/>
            <w:tcBorders>
              <w:top w:val="single" w:sz="4" w:space="0" w:color="auto"/>
              <w:left w:val="single" w:sz="4" w:space="0" w:color="auto"/>
              <w:bottom w:val="single" w:sz="4" w:space="0" w:color="auto"/>
              <w:right w:val="single" w:sz="4" w:space="0" w:color="auto"/>
            </w:tcBorders>
          </w:tcPr>
          <w:p w14:paraId="563867AC"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CEE0D32"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637D1D97" w14:textId="77777777" w:rsidR="00FC1C97" w:rsidRPr="00276E9B" w:rsidRDefault="00FC1C97" w:rsidP="00804267">
            <w:pPr>
              <w:pStyle w:val="TAC"/>
              <w:rPr>
                <w:sz w:val="16"/>
                <w:szCs w:val="16"/>
              </w:rPr>
            </w:pPr>
            <w:r w:rsidRPr="00276E9B">
              <w:rPr>
                <w:sz w:val="16"/>
                <w:szCs w:val="16"/>
              </w:rPr>
              <w:t>M3</w:t>
            </w:r>
          </w:p>
          <w:p w14:paraId="51E50F4F"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3C8A6E41" w14:textId="77777777" w:rsidTr="00DA2654">
        <w:tc>
          <w:tcPr>
            <w:tcW w:w="534" w:type="dxa"/>
            <w:tcBorders>
              <w:top w:val="single" w:sz="4" w:space="0" w:color="auto"/>
              <w:left w:val="single" w:sz="4" w:space="0" w:color="auto"/>
              <w:bottom w:val="single" w:sz="4" w:space="0" w:color="auto"/>
              <w:right w:val="single" w:sz="4" w:space="0" w:color="auto"/>
            </w:tcBorders>
          </w:tcPr>
          <w:p w14:paraId="36CEFAAF" w14:textId="77777777" w:rsidR="00FC1C97" w:rsidRPr="00276E9B" w:rsidRDefault="00FC1C97" w:rsidP="00804267">
            <w:pPr>
              <w:pStyle w:val="TAC"/>
              <w:rPr>
                <w:sz w:val="16"/>
                <w:szCs w:val="16"/>
              </w:rPr>
            </w:pPr>
            <w:r w:rsidRPr="00276E9B">
              <w:rPr>
                <w:sz w:val="16"/>
                <w:szCs w:val="16"/>
              </w:rPr>
              <w:t>16a11</w:t>
            </w:r>
          </w:p>
        </w:tc>
        <w:tc>
          <w:tcPr>
            <w:tcW w:w="3543" w:type="dxa"/>
            <w:tcBorders>
              <w:top w:val="single" w:sz="4" w:space="0" w:color="auto"/>
              <w:left w:val="single" w:sz="4" w:space="0" w:color="auto"/>
              <w:bottom w:val="single" w:sz="4" w:space="0" w:color="auto"/>
              <w:right w:val="single" w:sz="4" w:space="0" w:color="auto"/>
            </w:tcBorders>
          </w:tcPr>
          <w:p w14:paraId="3D73ED82" w14:textId="77777777" w:rsidR="00FC1C97" w:rsidRPr="00276E9B" w:rsidRDefault="00FC1C97" w:rsidP="00804267">
            <w:pPr>
              <w:pStyle w:val="TAL"/>
              <w:rPr>
                <w:sz w:val="16"/>
                <w:szCs w:val="16"/>
              </w:rPr>
            </w:pPr>
            <w:r w:rsidRPr="00276E9B">
              <w:rPr>
                <w:sz w:val="16"/>
                <w:szCs w:val="16"/>
              </w:rPr>
              <w:t>The UE transmits an DEACTIVATE TEST MODE COMPLETE message.</w:t>
            </w:r>
          </w:p>
        </w:tc>
        <w:tc>
          <w:tcPr>
            <w:tcW w:w="851" w:type="dxa"/>
            <w:tcBorders>
              <w:top w:val="single" w:sz="4" w:space="0" w:color="auto"/>
              <w:left w:val="single" w:sz="4" w:space="0" w:color="auto"/>
              <w:bottom w:val="single" w:sz="4" w:space="0" w:color="auto"/>
              <w:right w:val="single" w:sz="4" w:space="0" w:color="auto"/>
            </w:tcBorders>
          </w:tcPr>
          <w:p w14:paraId="236B5737" w14:textId="77777777" w:rsidR="00FC1C97" w:rsidRPr="00276E9B" w:rsidRDefault="00FC1C97" w:rsidP="00804267">
            <w:pPr>
              <w:pStyle w:val="TAC"/>
              <w:rPr>
                <w:sz w:val="16"/>
                <w:szCs w:val="16"/>
              </w:rPr>
            </w:pPr>
            <w:r w:rsidRPr="00276E9B">
              <w:rPr>
                <w:sz w:val="16"/>
                <w:szCs w:val="16"/>
              </w:rPr>
              <w:t>--&gt;</w:t>
            </w:r>
          </w:p>
        </w:tc>
        <w:tc>
          <w:tcPr>
            <w:tcW w:w="2551" w:type="dxa"/>
            <w:tcBorders>
              <w:top w:val="single" w:sz="4" w:space="0" w:color="auto"/>
              <w:left w:val="single" w:sz="4" w:space="0" w:color="auto"/>
              <w:bottom w:val="single" w:sz="4" w:space="0" w:color="auto"/>
              <w:right w:val="single" w:sz="4" w:space="0" w:color="auto"/>
            </w:tcBorders>
          </w:tcPr>
          <w:p w14:paraId="67FD9B4A" w14:textId="77777777" w:rsidR="00FC1C97" w:rsidRPr="00276E9B" w:rsidRDefault="00FC1C97" w:rsidP="00804267">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ULInformationTransfer-NB</w:t>
            </w:r>
          </w:p>
          <w:p w14:paraId="073B5C93" w14:textId="77777777" w:rsidR="00FC1C97" w:rsidRPr="00276E9B" w:rsidRDefault="00FC1C97" w:rsidP="00804267">
            <w:pPr>
              <w:pStyle w:val="TAL"/>
              <w:rPr>
                <w:sz w:val="16"/>
                <w:szCs w:val="16"/>
              </w:rPr>
            </w:pPr>
            <w:r w:rsidRPr="00276E9B">
              <w:rPr>
                <w:sz w:val="16"/>
                <w:szCs w:val="16"/>
              </w:rPr>
              <w:t>TC: DEACTIVATE TEST MODE COMPLETE</w:t>
            </w:r>
          </w:p>
        </w:tc>
        <w:tc>
          <w:tcPr>
            <w:tcW w:w="426" w:type="dxa"/>
            <w:tcBorders>
              <w:top w:val="single" w:sz="4" w:space="0" w:color="auto"/>
              <w:left w:val="single" w:sz="4" w:space="0" w:color="auto"/>
              <w:bottom w:val="single" w:sz="4" w:space="0" w:color="auto"/>
              <w:right w:val="single" w:sz="4" w:space="0" w:color="auto"/>
            </w:tcBorders>
          </w:tcPr>
          <w:p w14:paraId="0B5B1C18"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1516A09"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6B5DA047" w14:textId="77777777" w:rsidR="00FC1C97" w:rsidRPr="00276E9B" w:rsidRDefault="00FC1C97" w:rsidP="00804267">
            <w:pPr>
              <w:pStyle w:val="TAC"/>
              <w:rPr>
                <w:sz w:val="16"/>
                <w:szCs w:val="16"/>
              </w:rPr>
            </w:pPr>
            <w:r w:rsidRPr="00276E9B">
              <w:rPr>
                <w:sz w:val="16"/>
                <w:szCs w:val="16"/>
              </w:rPr>
              <w:t>M3</w:t>
            </w:r>
          </w:p>
          <w:p w14:paraId="01DAA8CD"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5DCDE5BD" w14:textId="77777777" w:rsidTr="00DA2654">
        <w:tc>
          <w:tcPr>
            <w:tcW w:w="534" w:type="dxa"/>
            <w:tcBorders>
              <w:top w:val="single" w:sz="4" w:space="0" w:color="auto"/>
              <w:left w:val="single" w:sz="4" w:space="0" w:color="auto"/>
              <w:bottom w:val="single" w:sz="12" w:space="0" w:color="auto"/>
              <w:right w:val="single" w:sz="4" w:space="0" w:color="auto"/>
            </w:tcBorders>
          </w:tcPr>
          <w:p w14:paraId="25B48CC8" w14:textId="77777777" w:rsidR="00FC1C97" w:rsidRPr="00276E9B" w:rsidRDefault="00FC1C97" w:rsidP="00804267">
            <w:pPr>
              <w:pStyle w:val="TAC"/>
              <w:rPr>
                <w:sz w:val="16"/>
                <w:szCs w:val="16"/>
              </w:rPr>
            </w:pPr>
            <w:r w:rsidRPr="00276E9B">
              <w:rPr>
                <w:sz w:val="16"/>
                <w:szCs w:val="16"/>
              </w:rPr>
              <w:t>16a12</w:t>
            </w:r>
          </w:p>
        </w:tc>
        <w:tc>
          <w:tcPr>
            <w:tcW w:w="3543" w:type="dxa"/>
            <w:tcBorders>
              <w:top w:val="single" w:sz="4" w:space="0" w:color="auto"/>
              <w:left w:val="single" w:sz="4" w:space="0" w:color="auto"/>
              <w:bottom w:val="single" w:sz="12" w:space="0" w:color="auto"/>
              <w:right w:val="single" w:sz="4" w:space="0" w:color="auto"/>
            </w:tcBorders>
          </w:tcPr>
          <w:p w14:paraId="1A89A4FB" w14:textId="77777777" w:rsidR="00FC1C97" w:rsidRPr="00276E9B" w:rsidRDefault="00FC1C97" w:rsidP="00804267">
            <w:pPr>
              <w:pStyle w:val="TAL"/>
              <w:rPr>
                <w:sz w:val="16"/>
                <w:szCs w:val="16"/>
              </w:rPr>
            </w:pPr>
            <w:r w:rsidRPr="00276E9B">
              <w:rPr>
                <w:sz w:val="16"/>
                <w:szCs w:val="16"/>
              </w:rPr>
              <w:t xml:space="preserve">The SS transmits an </w:t>
            </w:r>
            <w:r w:rsidRPr="00276E9B">
              <w:rPr>
                <w:i/>
                <w:sz w:val="16"/>
                <w:szCs w:val="16"/>
              </w:rPr>
              <w:t>RRCConnectionRelease-NB</w:t>
            </w:r>
            <w:r w:rsidRPr="00276E9B">
              <w:rPr>
                <w:sz w:val="16"/>
                <w:szCs w:val="16"/>
              </w:rPr>
              <w:t xml:space="preserve"> message.</w:t>
            </w:r>
          </w:p>
        </w:tc>
        <w:tc>
          <w:tcPr>
            <w:tcW w:w="851" w:type="dxa"/>
            <w:tcBorders>
              <w:top w:val="single" w:sz="4" w:space="0" w:color="auto"/>
              <w:left w:val="single" w:sz="4" w:space="0" w:color="auto"/>
              <w:bottom w:val="single" w:sz="12" w:space="0" w:color="auto"/>
              <w:right w:val="single" w:sz="4" w:space="0" w:color="auto"/>
            </w:tcBorders>
          </w:tcPr>
          <w:p w14:paraId="2D8B003C" w14:textId="77777777" w:rsidR="00FC1C97" w:rsidRPr="00276E9B" w:rsidRDefault="00FC1C97" w:rsidP="00804267">
            <w:pPr>
              <w:pStyle w:val="TAC"/>
              <w:rPr>
                <w:sz w:val="16"/>
                <w:szCs w:val="16"/>
              </w:rPr>
            </w:pPr>
            <w:r w:rsidRPr="00276E9B">
              <w:rPr>
                <w:sz w:val="16"/>
                <w:szCs w:val="16"/>
              </w:rPr>
              <w:t>&lt;--</w:t>
            </w:r>
          </w:p>
        </w:tc>
        <w:tc>
          <w:tcPr>
            <w:tcW w:w="2551" w:type="dxa"/>
            <w:tcBorders>
              <w:top w:val="single" w:sz="4" w:space="0" w:color="auto"/>
              <w:left w:val="single" w:sz="4" w:space="0" w:color="auto"/>
              <w:bottom w:val="single" w:sz="12" w:space="0" w:color="auto"/>
              <w:right w:val="single" w:sz="4" w:space="0" w:color="auto"/>
            </w:tcBorders>
          </w:tcPr>
          <w:p w14:paraId="4894C979" w14:textId="77777777" w:rsidR="00FC1C97" w:rsidRPr="00276E9B" w:rsidRDefault="00FC1C97" w:rsidP="00804267">
            <w:pPr>
              <w:pStyle w:val="TAL"/>
              <w:rPr>
                <w:sz w:val="16"/>
                <w:szCs w:val="16"/>
              </w:rPr>
            </w:pPr>
            <w:r w:rsidRPr="00276E9B">
              <w:rPr>
                <w:i/>
                <w:sz w:val="16"/>
                <w:szCs w:val="16"/>
              </w:rPr>
              <w:t>RRCConnectionRelease-NB</w:t>
            </w:r>
          </w:p>
        </w:tc>
        <w:tc>
          <w:tcPr>
            <w:tcW w:w="426" w:type="dxa"/>
            <w:tcBorders>
              <w:top w:val="single" w:sz="4" w:space="0" w:color="auto"/>
              <w:left w:val="single" w:sz="4" w:space="0" w:color="auto"/>
              <w:bottom w:val="single" w:sz="12" w:space="0" w:color="auto"/>
              <w:right w:val="single" w:sz="4" w:space="0" w:color="auto"/>
            </w:tcBorders>
          </w:tcPr>
          <w:p w14:paraId="0F021255" w14:textId="77777777" w:rsidR="00FC1C97" w:rsidRPr="00276E9B" w:rsidRDefault="00FC1C97" w:rsidP="00804267">
            <w:pPr>
              <w:pStyle w:val="TAC"/>
              <w:rPr>
                <w:sz w:val="16"/>
                <w:szCs w:val="16"/>
              </w:rPr>
            </w:pPr>
            <w:r w:rsidRPr="00276E9B">
              <w:rPr>
                <w:sz w:val="16"/>
                <w:szCs w:val="16"/>
              </w:rPr>
              <w:t>-</w:t>
            </w:r>
          </w:p>
        </w:tc>
        <w:tc>
          <w:tcPr>
            <w:tcW w:w="850" w:type="dxa"/>
            <w:tcBorders>
              <w:top w:val="single" w:sz="4" w:space="0" w:color="auto"/>
              <w:left w:val="single" w:sz="4" w:space="0" w:color="auto"/>
              <w:bottom w:val="single" w:sz="12" w:space="0" w:color="auto"/>
              <w:right w:val="single" w:sz="4" w:space="0" w:color="auto"/>
            </w:tcBorders>
          </w:tcPr>
          <w:p w14:paraId="5D860584" w14:textId="77777777" w:rsidR="00FC1C97" w:rsidRPr="00276E9B" w:rsidRDefault="00FC1C97" w:rsidP="00804267">
            <w:pPr>
              <w:pStyle w:val="TAC"/>
              <w:rPr>
                <w:sz w:val="16"/>
                <w:szCs w:val="16"/>
              </w:rPr>
            </w:pPr>
            <w:r w:rsidRPr="00276E9B">
              <w:rPr>
                <w:sz w:val="16"/>
                <w:szCs w:val="16"/>
              </w:rPr>
              <w:t>-</w:t>
            </w:r>
          </w:p>
        </w:tc>
        <w:tc>
          <w:tcPr>
            <w:tcW w:w="992" w:type="dxa"/>
            <w:tcBorders>
              <w:top w:val="single" w:sz="4" w:space="0" w:color="auto"/>
              <w:left w:val="single" w:sz="4" w:space="0" w:color="auto"/>
              <w:bottom w:val="single" w:sz="12" w:space="0" w:color="auto"/>
              <w:right w:val="single" w:sz="4" w:space="0" w:color="auto"/>
            </w:tcBorders>
          </w:tcPr>
          <w:p w14:paraId="798E9375" w14:textId="77777777" w:rsidR="00FC1C97" w:rsidRPr="00276E9B" w:rsidRDefault="00FC1C97" w:rsidP="00804267">
            <w:pPr>
              <w:pStyle w:val="TAC"/>
              <w:rPr>
                <w:sz w:val="16"/>
                <w:szCs w:val="16"/>
              </w:rPr>
            </w:pPr>
            <w:r w:rsidRPr="00276E9B">
              <w:rPr>
                <w:sz w:val="16"/>
                <w:szCs w:val="16"/>
              </w:rPr>
              <w:t>M3</w:t>
            </w:r>
          </w:p>
          <w:p w14:paraId="6DBBEF08" w14:textId="77777777" w:rsidR="00FC1C97" w:rsidRPr="00276E9B" w:rsidRDefault="00FC1C97" w:rsidP="00804267">
            <w:pPr>
              <w:pStyle w:val="TAC"/>
              <w:rPr>
                <w:sz w:val="16"/>
                <w:szCs w:val="16"/>
              </w:rPr>
            </w:pPr>
            <w:r w:rsidRPr="00276E9B">
              <w:rPr>
                <w:sz w:val="16"/>
                <w:szCs w:val="16"/>
              </w:rPr>
              <w:t>sT18-sT2</w:t>
            </w:r>
            <w:r w:rsidR="00EE723C" w:rsidRPr="00276E9B">
              <w:rPr>
                <w:sz w:val="16"/>
                <w:szCs w:val="16"/>
              </w:rPr>
              <w:t>0</w:t>
            </w:r>
          </w:p>
        </w:tc>
      </w:tr>
      <w:tr w:rsidR="00EB533F" w:rsidRPr="00276E9B" w14:paraId="73CC204B" w14:textId="77777777" w:rsidTr="00DA2654">
        <w:tc>
          <w:tcPr>
            <w:tcW w:w="534" w:type="dxa"/>
            <w:tcBorders>
              <w:top w:val="single" w:sz="4" w:space="0" w:color="auto"/>
              <w:left w:val="single" w:sz="4" w:space="0" w:color="auto"/>
              <w:bottom w:val="single" w:sz="4" w:space="0" w:color="auto"/>
              <w:right w:val="single" w:sz="4" w:space="0" w:color="auto"/>
            </w:tcBorders>
          </w:tcPr>
          <w:p w14:paraId="3EF369CA" w14:textId="77777777" w:rsidR="00EE723C" w:rsidRPr="00276E9B" w:rsidRDefault="00EE723C" w:rsidP="00F82A98">
            <w:pPr>
              <w:pStyle w:val="TAC"/>
              <w:rPr>
                <w:sz w:val="16"/>
                <w:szCs w:val="16"/>
              </w:rPr>
            </w:pPr>
            <w:r w:rsidRPr="00276E9B">
              <w:rPr>
                <w:sz w:val="16"/>
                <w:szCs w:val="16"/>
              </w:rPr>
              <w:t>17a1-17a18</w:t>
            </w:r>
          </w:p>
        </w:tc>
        <w:tc>
          <w:tcPr>
            <w:tcW w:w="3543" w:type="dxa"/>
            <w:tcBorders>
              <w:top w:val="single" w:sz="4" w:space="0" w:color="auto"/>
              <w:left w:val="single" w:sz="4" w:space="0" w:color="auto"/>
              <w:bottom w:val="single" w:sz="4" w:space="0" w:color="auto"/>
              <w:right w:val="single" w:sz="4" w:space="0" w:color="auto"/>
            </w:tcBorders>
          </w:tcPr>
          <w:p w14:paraId="1B2E33F7" w14:textId="77777777" w:rsidR="00EE723C" w:rsidRPr="00276E9B" w:rsidRDefault="00EE723C" w:rsidP="00F82A98">
            <w:pPr>
              <w:pStyle w:val="TAL"/>
              <w:rPr>
                <w:sz w:val="16"/>
                <w:szCs w:val="16"/>
              </w:rPr>
            </w:pPr>
            <w:r w:rsidRPr="00276E9B">
              <w:rPr>
                <w:sz w:val="16"/>
                <w:szCs w:val="16"/>
              </w:rPr>
              <w:t>Void</w:t>
            </w:r>
          </w:p>
        </w:tc>
        <w:tc>
          <w:tcPr>
            <w:tcW w:w="851" w:type="dxa"/>
            <w:tcBorders>
              <w:top w:val="single" w:sz="4" w:space="0" w:color="auto"/>
              <w:left w:val="single" w:sz="4" w:space="0" w:color="auto"/>
              <w:bottom w:val="single" w:sz="4" w:space="0" w:color="auto"/>
              <w:right w:val="single" w:sz="4" w:space="0" w:color="auto"/>
            </w:tcBorders>
          </w:tcPr>
          <w:p w14:paraId="568C4C71" w14:textId="77777777" w:rsidR="00EE723C" w:rsidRPr="00276E9B" w:rsidRDefault="00EE723C" w:rsidP="00F82A98">
            <w:pPr>
              <w:pStyle w:val="TAC"/>
              <w:rPr>
                <w:sz w:val="16"/>
                <w:szCs w:val="16"/>
              </w:rPr>
            </w:pPr>
            <w:r w:rsidRPr="00276E9B">
              <w:rPr>
                <w:sz w:val="16"/>
                <w:szCs w:val="16"/>
              </w:rPr>
              <w:t>-</w:t>
            </w:r>
          </w:p>
        </w:tc>
        <w:tc>
          <w:tcPr>
            <w:tcW w:w="2551" w:type="dxa"/>
            <w:tcBorders>
              <w:top w:val="single" w:sz="4" w:space="0" w:color="auto"/>
              <w:left w:val="single" w:sz="4" w:space="0" w:color="auto"/>
              <w:bottom w:val="single" w:sz="4" w:space="0" w:color="auto"/>
              <w:right w:val="single" w:sz="4" w:space="0" w:color="auto"/>
            </w:tcBorders>
          </w:tcPr>
          <w:p w14:paraId="5F5D705A" w14:textId="77777777" w:rsidR="00EE723C" w:rsidRPr="00276E9B" w:rsidRDefault="00EE723C" w:rsidP="00F82A98">
            <w:pPr>
              <w:pStyle w:val="TAL"/>
              <w:rPr>
                <w:i/>
                <w:sz w:val="16"/>
                <w:szCs w:val="16"/>
              </w:rPr>
            </w:pPr>
            <w:r w:rsidRPr="00276E9B">
              <w:rPr>
                <w:i/>
                <w:sz w:val="16"/>
                <w:szCs w:val="16"/>
              </w:rPr>
              <w:t>-</w:t>
            </w:r>
          </w:p>
        </w:tc>
        <w:tc>
          <w:tcPr>
            <w:tcW w:w="426" w:type="dxa"/>
            <w:tcBorders>
              <w:top w:val="single" w:sz="4" w:space="0" w:color="auto"/>
              <w:left w:val="single" w:sz="4" w:space="0" w:color="auto"/>
              <w:bottom w:val="single" w:sz="4" w:space="0" w:color="auto"/>
              <w:right w:val="single" w:sz="4" w:space="0" w:color="auto"/>
            </w:tcBorders>
          </w:tcPr>
          <w:p w14:paraId="1EAC1CB7" w14:textId="77777777" w:rsidR="00EE723C" w:rsidRPr="00276E9B" w:rsidRDefault="00EE723C" w:rsidP="00F82A98">
            <w:pPr>
              <w:pStyle w:val="TAC"/>
              <w:rPr>
                <w:sz w:val="16"/>
                <w:szCs w:val="16"/>
              </w:rPr>
            </w:pPr>
            <w:r w:rsidRPr="00276E9B">
              <w:rPr>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4BD66129" w14:textId="77777777" w:rsidR="00EE723C" w:rsidRPr="00276E9B" w:rsidRDefault="00EE723C" w:rsidP="00F82A98">
            <w:pPr>
              <w:pStyle w:val="TAC"/>
              <w:rPr>
                <w:sz w:val="16"/>
                <w:szCs w:val="16"/>
              </w:rPr>
            </w:pPr>
            <w:r w:rsidRPr="00276E9B">
              <w:rPr>
                <w:sz w:val="16"/>
                <w:szCs w:val="16"/>
              </w:rPr>
              <w:t>-</w:t>
            </w:r>
          </w:p>
        </w:tc>
        <w:tc>
          <w:tcPr>
            <w:tcW w:w="992" w:type="dxa"/>
            <w:tcBorders>
              <w:top w:val="single" w:sz="4" w:space="0" w:color="auto"/>
              <w:left w:val="single" w:sz="4" w:space="0" w:color="auto"/>
              <w:bottom w:val="single" w:sz="4" w:space="0" w:color="auto"/>
              <w:right w:val="single" w:sz="4" w:space="0" w:color="auto"/>
            </w:tcBorders>
          </w:tcPr>
          <w:p w14:paraId="7A5A4313" w14:textId="77777777" w:rsidR="00EE723C" w:rsidRPr="00276E9B" w:rsidRDefault="00EE723C" w:rsidP="00F82A98">
            <w:pPr>
              <w:pStyle w:val="TAC"/>
              <w:rPr>
                <w:sz w:val="16"/>
                <w:szCs w:val="16"/>
              </w:rPr>
            </w:pPr>
            <w:r w:rsidRPr="00276E9B">
              <w:rPr>
                <w:sz w:val="16"/>
                <w:szCs w:val="16"/>
              </w:rPr>
              <w:t>-</w:t>
            </w:r>
          </w:p>
        </w:tc>
      </w:tr>
      <w:tr w:rsidR="00FC1C97" w:rsidRPr="00276E9B" w14:paraId="61FA38A4" w14:textId="77777777" w:rsidTr="00DA2654">
        <w:tc>
          <w:tcPr>
            <w:tcW w:w="9747" w:type="dxa"/>
            <w:gridSpan w:val="7"/>
            <w:tcBorders>
              <w:top w:val="single" w:sz="12" w:space="0" w:color="auto"/>
              <w:left w:val="single" w:sz="4" w:space="0" w:color="auto"/>
              <w:bottom w:val="single" w:sz="4" w:space="0" w:color="auto"/>
              <w:right w:val="single" w:sz="4" w:space="0" w:color="auto"/>
            </w:tcBorders>
          </w:tcPr>
          <w:p w14:paraId="78FFC8C4" w14:textId="11546763" w:rsidR="00F4475E" w:rsidRPr="00276E9B" w:rsidRDefault="00FC1C97" w:rsidP="00F4475E">
            <w:pPr>
              <w:pStyle w:val="TAN"/>
              <w:rPr>
                <w:sz w:val="16"/>
                <w:szCs w:val="16"/>
              </w:rPr>
            </w:pPr>
            <w:r w:rsidRPr="00276E9B">
              <w:rPr>
                <w:sz w:val="16"/>
                <w:szCs w:val="16"/>
              </w:rPr>
              <w:t>Note 1:</w:t>
            </w:r>
            <w:r w:rsidRPr="00276E9B">
              <w:rPr>
                <w:sz w:val="16"/>
                <w:szCs w:val="16"/>
              </w:rPr>
              <w:tab/>
              <w:t>The request of connectivity to a PDN may be performed by MMI or AT command</w:t>
            </w:r>
            <w:r w:rsidR="00376178" w:rsidRPr="00276E9B">
              <w:rPr>
                <w:sz w:val="16"/>
                <w:szCs w:val="16"/>
              </w:rPr>
              <w:t>.</w:t>
            </w:r>
          </w:p>
          <w:p w14:paraId="07C5FA39" w14:textId="77777777" w:rsidR="00F4475E" w:rsidRPr="00276E9B" w:rsidRDefault="00F4475E" w:rsidP="00F4475E">
            <w:pPr>
              <w:pStyle w:val="TAN"/>
              <w:rPr>
                <w:sz w:val="16"/>
                <w:szCs w:val="16"/>
              </w:rPr>
            </w:pPr>
            <w:r w:rsidRPr="00276E9B">
              <w:rPr>
                <w:sz w:val="16"/>
                <w:szCs w:val="16"/>
              </w:rPr>
              <w:t>Note 2:</w:t>
            </w:r>
            <w:r w:rsidRPr="00276E9B">
              <w:rPr>
                <w:sz w:val="16"/>
                <w:szCs w:val="16"/>
              </w:rPr>
              <w:tab/>
            </w:r>
            <w:r w:rsidR="000C6746" w:rsidRPr="00276E9B">
              <w:rPr>
                <w:lang w:eastAsia="zh-CN"/>
              </w:rPr>
              <w:t>TP-User-Data</w:t>
            </w:r>
            <w:r w:rsidR="000C6746" w:rsidRPr="00276E9B">
              <w:rPr>
                <w:snapToGrid w:val="0"/>
              </w:rPr>
              <w:t xml:space="preserve"> (SMS user data) i</w:t>
            </w:r>
            <w:r w:rsidR="000C6746" w:rsidRPr="00276E9B">
              <w:rPr>
                <w:lang w:eastAsia="zh-CN"/>
              </w:rPr>
              <w:t>n a downlink TPDU (SMS-DELIVER)</w:t>
            </w:r>
            <w:r w:rsidR="000C6746" w:rsidRPr="00276E9B">
              <w:t xml:space="preserve"> as defined in subclause 5.1 in TS 36.509 [25].</w:t>
            </w:r>
          </w:p>
          <w:p w14:paraId="511D094A" w14:textId="77777777" w:rsidR="00FC1C97" w:rsidRPr="00276E9B" w:rsidRDefault="00F4475E" w:rsidP="00F4475E">
            <w:pPr>
              <w:pStyle w:val="TAN"/>
              <w:rPr>
                <w:sz w:val="16"/>
                <w:szCs w:val="16"/>
              </w:rPr>
            </w:pPr>
            <w:r w:rsidRPr="00276E9B">
              <w:rPr>
                <w:sz w:val="16"/>
                <w:szCs w:val="16"/>
              </w:rPr>
              <w:t>Note 3:</w:t>
            </w:r>
            <w:r w:rsidRPr="00276E9B">
              <w:rPr>
                <w:sz w:val="16"/>
                <w:szCs w:val="16"/>
              </w:rPr>
              <w:tab/>
            </w:r>
            <w:r w:rsidR="000C6746" w:rsidRPr="00276E9B">
              <w:rPr>
                <w:lang w:eastAsia="zh-CN"/>
              </w:rPr>
              <w:t>TP-User-Data</w:t>
            </w:r>
            <w:r w:rsidR="000C6746" w:rsidRPr="00276E9B">
              <w:rPr>
                <w:snapToGrid w:val="0"/>
              </w:rPr>
              <w:t xml:space="preserve"> (SMS user data) i</w:t>
            </w:r>
            <w:r w:rsidR="000C6746" w:rsidRPr="00276E9B">
              <w:rPr>
                <w:lang w:eastAsia="zh-CN"/>
              </w:rPr>
              <w:t>n an uplink TPDU (SMS-SUBMIT)</w:t>
            </w:r>
            <w:r w:rsidR="000C6746" w:rsidRPr="00276E9B">
              <w:t xml:space="preserve"> as defined in subclause 5.1 in TS 36.509 [25].</w:t>
            </w:r>
          </w:p>
        </w:tc>
      </w:tr>
    </w:tbl>
    <w:p w14:paraId="575BE6D6" w14:textId="77777777" w:rsidR="00FC1C97" w:rsidRPr="00276E9B" w:rsidRDefault="00FC1C97" w:rsidP="00FC1C97"/>
    <w:p w14:paraId="7BB371DC" w14:textId="77777777" w:rsidR="00FC1C97" w:rsidRPr="00276E9B" w:rsidRDefault="00FC1C97" w:rsidP="00FC1C97">
      <w:pPr>
        <w:pStyle w:val="Heading5"/>
      </w:pPr>
      <w:r w:rsidRPr="00276E9B">
        <w:rPr>
          <w:lang w:eastAsia="zh-CN"/>
        </w:rPr>
        <w:t>22.1.1</w:t>
      </w:r>
      <w:r w:rsidRPr="00276E9B">
        <w:t>.3</w:t>
      </w:r>
      <w:r w:rsidRPr="00276E9B">
        <w:rPr>
          <w:snapToGrid w:val="0"/>
        </w:rPr>
        <w:t>.3</w:t>
      </w:r>
      <w:r w:rsidRPr="00276E9B">
        <w:rPr>
          <w:snapToGrid w:val="0"/>
        </w:rPr>
        <w:tab/>
        <w:t>Specific message contents</w:t>
      </w:r>
    </w:p>
    <w:p w14:paraId="2E24081F" w14:textId="77777777" w:rsidR="00FC1C97" w:rsidRPr="00276E9B" w:rsidRDefault="00FC1C97" w:rsidP="00FC1C97">
      <w:pPr>
        <w:pStyle w:val="TH"/>
        <w:rPr>
          <w:lang w:eastAsia="zh-CN"/>
        </w:rPr>
      </w:pPr>
      <w:r w:rsidRPr="00276E9B">
        <w:t xml:space="preserve">Table </w:t>
      </w:r>
      <w:r w:rsidRPr="00276E9B">
        <w:rPr>
          <w:lang w:eastAsia="zh-CN"/>
        </w:rPr>
        <w:t>22.1.1</w:t>
      </w:r>
      <w:r w:rsidRPr="00276E9B">
        <w:t xml:space="preserve">.3-1: </w:t>
      </w:r>
      <w:r w:rsidRPr="00276E9B">
        <w:rPr>
          <w:i/>
          <w:iCs/>
        </w:rPr>
        <w:t>SystemInformationBlockType1-NB</w:t>
      </w:r>
      <w:r w:rsidRPr="00276E9B">
        <w:t xml:space="preserve"> (Preamble and all steps, Table </w:t>
      </w:r>
      <w:r w:rsidRPr="00276E9B">
        <w:rPr>
          <w:lang w:eastAsia="zh-CN"/>
        </w:rPr>
        <w:t>22.1.1</w:t>
      </w:r>
      <w:r w:rsidRPr="00276E9B">
        <w:t>.3.2-1)</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FC1C97" w:rsidRPr="00276E9B" w14:paraId="55C89E7F" w14:textId="77777777" w:rsidTr="00804267">
        <w:tc>
          <w:tcPr>
            <w:tcW w:w="9639" w:type="dxa"/>
          </w:tcPr>
          <w:p w14:paraId="37586933" w14:textId="77777777" w:rsidR="00FC1C97" w:rsidRPr="00276E9B" w:rsidRDefault="00FC1C97" w:rsidP="00804267">
            <w:pPr>
              <w:pStyle w:val="TAL"/>
            </w:pPr>
            <w:r w:rsidRPr="00276E9B">
              <w:t>Derivation Path: TS 36.508 [18], table 8.1.4.3.2-3, condition ATTACH_WITHOUT_PDN.</w:t>
            </w:r>
          </w:p>
        </w:tc>
      </w:tr>
    </w:tbl>
    <w:p w14:paraId="0C75473B" w14:textId="77777777" w:rsidR="00FC1C97" w:rsidRPr="00276E9B" w:rsidRDefault="00FC1C97" w:rsidP="00FC1C97"/>
    <w:p w14:paraId="0A3A54CA" w14:textId="77777777" w:rsidR="00FC1C97" w:rsidRPr="00276E9B" w:rsidRDefault="00FC1C97" w:rsidP="00FC1C97">
      <w:pPr>
        <w:pStyle w:val="TH"/>
      </w:pPr>
      <w:r w:rsidRPr="00276E9B">
        <w:lastRenderedPageBreak/>
        <w:t xml:space="preserve">Table </w:t>
      </w:r>
      <w:r w:rsidRPr="00276E9B">
        <w:rPr>
          <w:lang w:eastAsia="zh-CN"/>
        </w:rPr>
        <w:t>22.1.1</w:t>
      </w:r>
      <w:r w:rsidRPr="00276E9B">
        <w:t xml:space="preserve">.3-2: Message </w:t>
      </w:r>
      <w:r w:rsidRPr="00276E9B">
        <w:rPr>
          <w:i/>
        </w:rPr>
        <w:t>RRCConnectionRequest-NB</w:t>
      </w:r>
      <w:r w:rsidRPr="00276E9B">
        <w:t xml:space="preserve"> (step 2,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1EC5D175" w14:textId="77777777" w:rsidTr="00804267">
        <w:tc>
          <w:tcPr>
            <w:tcW w:w="9603" w:type="dxa"/>
            <w:gridSpan w:val="4"/>
            <w:shd w:val="clear" w:color="auto" w:fill="auto"/>
          </w:tcPr>
          <w:p w14:paraId="7AD37F41" w14:textId="77777777" w:rsidR="00FC1C97" w:rsidRPr="00276E9B" w:rsidRDefault="00FC1C97" w:rsidP="00804267">
            <w:pPr>
              <w:pStyle w:val="TAL"/>
            </w:pPr>
            <w:r w:rsidRPr="00276E9B">
              <w:t>Derivation path: TS 36.508 [18], table 8.1.6.1-10</w:t>
            </w:r>
          </w:p>
        </w:tc>
      </w:tr>
      <w:tr w:rsidR="00FC1C97" w:rsidRPr="00276E9B" w14:paraId="1E12AD6A" w14:textId="77777777" w:rsidTr="00804267">
        <w:tc>
          <w:tcPr>
            <w:tcW w:w="4518" w:type="dxa"/>
            <w:shd w:val="clear" w:color="auto" w:fill="auto"/>
          </w:tcPr>
          <w:p w14:paraId="26013E43" w14:textId="77777777" w:rsidR="00FC1C97" w:rsidRPr="00276E9B" w:rsidRDefault="00FC1C97" w:rsidP="00804267">
            <w:pPr>
              <w:pStyle w:val="TAH"/>
            </w:pPr>
            <w:r w:rsidRPr="00276E9B">
              <w:t>Information Element</w:t>
            </w:r>
          </w:p>
        </w:tc>
        <w:tc>
          <w:tcPr>
            <w:tcW w:w="2260" w:type="dxa"/>
            <w:shd w:val="clear" w:color="auto" w:fill="auto"/>
          </w:tcPr>
          <w:p w14:paraId="18BE5221" w14:textId="77777777" w:rsidR="00FC1C97" w:rsidRPr="00276E9B" w:rsidRDefault="00FC1C97" w:rsidP="00804267">
            <w:pPr>
              <w:pStyle w:val="TAH"/>
            </w:pPr>
            <w:r w:rsidRPr="00276E9B">
              <w:t>Value/Remark</w:t>
            </w:r>
          </w:p>
        </w:tc>
        <w:tc>
          <w:tcPr>
            <w:tcW w:w="1695" w:type="dxa"/>
            <w:shd w:val="clear" w:color="auto" w:fill="auto"/>
          </w:tcPr>
          <w:p w14:paraId="586181E5" w14:textId="77777777" w:rsidR="00FC1C97" w:rsidRPr="00276E9B" w:rsidRDefault="00FC1C97" w:rsidP="00804267">
            <w:pPr>
              <w:pStyle w:val="TAH"/>
            </w:pPr>
            <w:r w:rsidRPr="00276E9B">
              <w:t>Comment</w:t>
            </w:r>
          </w:p>
        </w:tc>
        <w:tc>
          <w:tcPr>
            <w:tcW w:w="1130" w:type="dxa"/>
            <w:shd w:val="clear" w:color="auto" w:fill="auto"/>
          </w:tcPr>
          <w:p w14:paraId="2FC11A17" w14:textId="77777777" w:rsidR="00FC1C97" w:rsidRPr="00276E9B" w:rsidRDefault="00FC1C97" w:rsidP="00804267">
            <w:pPr>
              <w:pStyle w:val="TAH"/>
            </w:pPr>
            <w:r w:rsidRPr="00276E9B">
              <w:t>Condition</w:t>
            </w:r>
          </w:p>
        </w:tc>
      </w:tr>
      <w:tr w:rsidR="00FC1C97" w:rsidRPr="00276E9B" w14:paraId="16E43641" w14:textId="77777777" w:rsidTr="00804267">
        <w:tc>
          <w:tcPr>
            <w:tcW w:w="4518" w:type="dxa"/>
            <w:shd w:val="clear" w:color="auto" w:fill="auto"/>
          </w:tcPr>
          <w:p w14:paraId="4D9372CE" w14:textId="77777777" w:rsidR="00FC1C97" w:rsidRPr="00276E9B" w:rsidRDefault="00FC1C97" w:rsidP="00804267">
            <w:pPr>
              <w:pStyle w:val="TAL"/>
            </w:pPr>
            <w:r w:rsidRPr="00276E9B">
              <w:t>RRCConnectionRequest-NB ::= SEQUENCE {</w:t>
            </w:r>
          </w:p>
        </w:tc>
        <w:tc>
          <w:tcPr>
            <w:tcW w:w="2260" w:type="dxa"/>
            <w:shd w:val="clear" w:color="auto" w:fill="auto"/>
          </w:tcPr>
          <w:p w14:paraId="2CA824A0" w14:textId="77777777" w:rsidR="00FC1C97" w:rsidRPr="00276E9B" w:rsidRDefault="00FC1C97" w:rsidP="00804267">
            <w:pPr>
              <w:pStyle w:val="TAL"/>
            </w:pPr>
          </w:p>
        </w:tc>
        <w:tc>
          <w:tcPr>
            <w:tcW w:w="1695" w:type="dxa"/>
            <w:shd w:val="clear" w:color="auto" w:fill="auto"/>
          </w:tcPr>
          <w:p w14:paraId="4991D528" w14:textId="77777777" w:rsidR="00FC1C97" w:rsidRPr="00276E9B" w:rsidRDefault="00FC1C97" w:rsidP="00804267">
            <w:pPr>
              <w:pStyle w:val="TAL"/>
            </w:pPr>
          </w:p>
        </w:tc>
        <w:tc>
          <w:tcPr>
            <w:tcW w:w="1130" w:type="dxa"/>
            <w:shd w:val="clear" w:color="auto" w:fill="auto"/>
          </w:tcPr>
          <w:p w14:paraId="7AAB40DC" w14:textId="77777777" w:rsidR="00FC1C97" w:rsidRPr="00276E9B" w:rsidRDefault="00FC1C97" w:rsidP="00804267">
            <w:pPr>
              <w:pStyle w:val="TAL"/>
            </w:pPr>
          </w:p>
        </w:tc>
      </w:tr>
      <w:tr w:rsidR="00FC1C97" w:rsidRPr="00276E9B" w14:paraId="68E090B4" w14:textId="77777777" w:rsidTr="00804267">
        <w:tc>
          <w:tcPr>
            <w:tcW w:w="4518" w:type="dxa"/>
            <w:shd w:val="clear" w:color="auto" w:fill="auto"/>
          </w:tcPr>
          <w:p w14:paraId="4C0218AE" w14:textId="77777777" w:rsidR="00FC1C97" w:rsidRPr="00276E9B" w:rsidRDefault="00FC1C97" w:rsidP="00804267">
            <w:pPr>
              <w:pStyle w:val="TAL"/>
            </w:pPr>
            <w:r w:rsidRPr="00276E9B">
              <w:t xml:space="preserve">  criticalExtensions CHOICE {</w:t>
            </w:r>
          </w:p>
        </w:tc>
        <w:tc>
          <w:tcPr>
            <w:tcW w:w="2260" w:type="dxa"/>
            <w:shd w:val="clear" w:color="auto" w:fill="auto"/>
          </w:tcPr>
          <w:p w14:paraId="0779A67A" w14:textId="77777777" w:rsidR="00FC1C97" w:rsidRPr="00276E9B" w:rsidRDefault="00FC1C97" w:rsidP="00804267">
            <w:pPr>
              <w:pStyle w:val="TAL"/>
            </w:pPr>
          </w:p>
        </w:tc>
        <w:tc>
          <w:tcPr>
            <w:tcW w:w="1695" w:type="dxa"/>
            <w:shd w:val="clear" w:color="auto" w:fill="auto"/>
          </w:tcPr>
          <w:p w14:paraId="60F452F0" w14:textId="77777777" w:rsidR="00FC1C97" w:rsidRPr="00276E9B" w:rsidRDefault="00FC1C97" w:rsidP="00804267">
            <w:pPr>
              <w:pStyle w:val="TAL"/>
            </w:pPr>
          </w:p>
        </w:tc>
        <w:tc>
          <w:tcPr>
            <w:tcW w:w="1130" w:type="dxa"/>
            <w:shd w:val="clear" w:color="auto" w:fill="auto"/>
          </w:tcPr>
          <w:p w14:paraId="181E9902" w14:textId="77777777" w:rsidR="00FC1C97" w:rsidRPr="00276E9B" w:rsidRDefault="00FC1C97" w:rsidP="00804267">
            <w:pPr>
              <w:pStyle w:val="TAL"/>
            </w:pPr>
          </w:p>
        </w:tc>
      </w:tr>
      <w:tr w:rsidR="00FC1C97" w:rsidRPr="00276E9B" w14:paraId="083897D6" w14:textId="77777777" w:rsidTr="00804267">
        <w:tc>
          <w:tcPr>
            <w:tcW w:w="4518" w:type="dxa"/>
            <w:shd w:val="clear" w:color="auto" w:fill="auto"/>
          </w:tcPr>
          <w:p w14:paraId="0A1C4553" w14:textId="77777777" w:rsidR="00FC1C97" w:rsidRPr="00276E9B" w:rsidRDefault="00FC1C97" w:rsidP="00804267">
            <w:pPr>
              <w:pStyle w:val="TAL"/>
            </w:pPr>
            <w:r w:rsidRPr="00276E9B">
              <w:t xml:space="preserve">    rrcConnectionRequest-r13 SEQUENCE {</w:t>
            </w:r>
          </w:p>
        </w:tc>
        <w:tc>
          <w:tcPr>
            <w:tcW w:w="2260" w:type="dxa"/>
            <w:shd w:val="clear" w:color="auto" w:fill="auto"/>
          </w:tcPr>
          <w:p w14:paraId="799C4542" w14:textId="77777777" w:rsidR="00FC1C97" w:rsidRPr="00276E9B" w:rsidRDefault="00FC1C97" w:rsidP="00804267">
            <w:pPr>
              <w:pStyle w:val="TAL"/>
            </w:pPr>
          </w:p>
        </w:tc>
        <w:tc>
          <w:tcPr>
            <w:tcW w:w="1695" w:type="dxa"/>
            <w:shd w:val="clear" w:color="auto" w:fill="auto"/>
          </w:tcPr>
          <w:p w14:paraId="7B19F972" w14:textId="77777777" w:rsidR="00FC1C97" w:rsidRPr="00276E9B" w:rsidRDefault="00FC1C97" w:rsidP="00804267">
            <w:pPr>
              <w:pStyle w:val="TAL"/>
            </w:pPr>
          </w:p>
        </w:tc>
        <w:tc>
          <w:tcPr>
            <w:tcW w:w="1130" w:type="dxa"/>
            <w:shd w:val="clear" w:color="auto" w:fill="auto"/>
          </w:tcPr>
          <w:p w14:paraId="2E839003" w14:textId="77777777" w:rsidR="00FC1C97" w:rsidRPr="00276E9B" w:rsidRDefault="00FC1C97" w:rsidP="00804267">
            <w:pPr>
              <w:pStyle w:val="TAL"/>
            </w:pPr>
          </w:p>
        </w:tc>
      </w:tr>
      <w:tr w:rsidR="00FC1C97" w:rsidRPr="00276E9B" w14:paraId="57E4A998" w14:textId="77777777" w:rsidTr="00804267">
        <w:tc>
          <w:tcPr>
            <w:tcW w:w="4518" w:type="dxa"/>
            <w:shd w:val="clear" w:color="auto" w:fill="auto"/>
          </w:tcPr>
          <w:p w14:paraId="7E25B0EC" w14:textId="77777777" w:rsidR="00FC1C97" w:rsidRPr="00276E9B" w:rsidRDefault="00FC1C97" w:rsidP="00804267">
            <w:pPr>
              <w:pStyle w:val="TAL"/>
            </w:pPr>
            <w:r w:rsidRPr="00276E9B">
              <w:t xml:space="preserve">      establishmentCause-r13</w:t>
            </w:r>
          </w:p>
        </w:tc>
        <w:tc>
          <w:tcPr>
            <w:tcW w:w="2260" w:type="dxa"/>
            <w:shd w:val="clear" w:color="auto" w:fill="auto"/>
          </w:tcPr>
          <w:p w14:paraId="0701592E" w14:textId="77777777" w:rsidR="00FC1C97" w:rsidRPr="00276E9B" w:rsidRDefault="00FC1C97" w:rsidP="00804267">
            <w:pPr>
              <w:pStyle w:val="TAL"/>
            </w:pPr>
            <w:r w:rsidRPr="00276E9B">
              <w:t>mo-Signalling</w:t>
            </w:r>
          </w:p>
        </w:tc>
        <w:tc>
          <w:tcPr>
            <w:tcW w:w="1695" w:type="dxa"/>
            <w:shd w:val="clear" w:color="auto" w:fill="auto"/>
          </w:tcPr>
          <w:p w14:paraId="59C6EE89" w14:textId="77777777" w:rsidR="00FC1C97" w:rsidRPr="00276E9B" w:rsidRDefault="00FC1C97" w:rsidP="00804267">
            <w:pPr>
              <w:pStyle w:val="TAL"/>
            </w:pPr>
          </w:p>
        </w:tc>
        <w:tc>
          <w:tcPr>
            <w:tcW w:w="1130" w:type="dxa"/>
            <w:shd w:val="clear" w:color="auto" w:fill="auto"/>
          </w:tcPr>
          <w:p w14:paraId="3FB9D9C8" w14:textId="77777777" w:rsidR="00FC1C97" w:rsidRPr="00276E9B" w:rsidRDefault="00FC1C97" w:rsidP="00804267">
            <w:pPr>
              <w:pStyle w:val="TAL"/>
            </w:pPr>
          </w:p>
        </w:tc>
      </w:tr>
      <w:tr w:rsidR="00FC1C97" w:rsidRPr="00276E9B" w14:paraId="17D404DA" w14:textId="77777777" w:rsidTr="00804267">
        <w:tc>
          <w:tcPr>
            <w:tcW w:w="4518" w:type="dxa"/>
            <w:shd w:val="clear" w:color="auto" w:fill="auto"/>
          </w:tcPr>
          <w:p w14:paraId="7A4B012F" w14:textId="77777777" w:rsidR="00FC1C97" w:rsidRPr="00276E9B" w:rsidRDefault="00FC1C97" w:rsidP="00804267">
            <w:pPr>
              <w:pStyle w:val="TAL"/>
            </w:pPr>
            <w:r w:rsidRPr="00276E9B">
              <w:t xml:space="preserve">    }</w:t>
            </w:r>
          </w:p>
        </w:tc>
        <w:tc>
          <w:tcPr>
            <w:tcW w:w="2260" w:type="dxa"/>
            <w:shd w:val="clear" w:color="auto" w:fill="auto"/>
          </w:tcPr>
          <w:p w14:paraId="2A796787" w14:textId="77777777" w:rsidR="00FC1C97" w:rsidRPr="00276E9B" w:rsidRDefault="00FC1C97" w:rsidP="00804267">
            <w:pPr>
              <w:pStyle w:val="TAL"/>
            </w:pPr>
          </w:p>
        </w:tc>
        <w:tc>
          <w:tcPr>
            <w:tcW w:w="1695" w:type="dxa"/>
            <w:shd w:val="clear" w:color="auto" w:fill="auto"/>
          </w:tcPr>
          <w:p w14:paraId="0E857ED6" w14:textId="77777777" w:rsidR="00FC1C97" w:rsidRPr="00276E9B" w:rsidRDefault="00FC1C97" w:rsidP="00804267">
            <w:pPr>
              <w:pStyle w:val="TAL"/>
            </w:pPr>
          </w:p>
        </w:tc>
        <w:tc>
          <w:tcPr>
            <w:tcW w:w="1130" w:type="dxa"/>
            <w:shd w:val="clear" w:color="auto" w:fill="auto"/>
          </w:tcPr>
          <w:p w14:paraId="325F9496" w14:textId="77777777" w:rsidR="00FC1C97" w:rsidRPr="00276E9B" w:rsidRDefault="00FC1C97" w:rsidP="00804267">
            <w:pPr>
              <w:pStyle w:val="TAL"/>
            </w:pPr>
          </w:p>
        </w:tc>
      </w:tr>
      <w:tr w:rsidR="00FC1C97" w:rsidRPr="00276E9B" w14:paraId="457EF405" w14:textId="77777777" w:rsidTr="00804267">
        <w:tc>
          <w:tcPr>
            <w:tcW w:w="4518" w:type="dxa"/>
            <w:shd w:val="clear" w:color="auto" w:fill="auto"/>
          </w:tcPr>
          <w:p w14:paraId="3BCAE82D" w14:textId="77777777" w:rsidR="00FC1C97" w:rsidRPr="00276E9B" w:rsidRDefault="00FC1C97" w:rsidP="00804267">
            <w:pPr>
              <w:pStyle w:val="TAL"/>
            </w:pPr>
            <w:r w:rsidRPr="00276E9B">
              <w:t xml:space="preserve">  }</w:t>
            </w:r>
          </w:p>
        </w:tc>
        <w:tc>
          <w:tcPr>
            <w:tcW w:w="2260" w:type="dxa"/>
            <w:shd w:val="clear" w:color="auto" w:fill="auto"/>
          </w:tcPr>
          <w:p w14:paraId="7239DD09" w14:textId="77777777" w:rsidR="00FC1C97" w:rsidRPr="00276E9B" w:rsidRDefault="00FC1C97" w:rsidP="00804267">
            <w:pPr>
              <w:pStyle w:val="TAL"/>
            </w:pPr>
          </w:p>
        </w:tc>
        <w:tc>
          <w:tcPr>
            <w:tcW w:w="1695" w:type="dxa"/>
            <w:shd w:val="clear" w:color="auto" w:fill="auto"/>
          </w:tcPr>
          <w:p w14:paraId="30E1A88B" w14:textId="77777777" w:rsidR="00FC1C97" w:rsidRPr="00276E9B" w:rsidRDefault="00FC1C97" w:rsidP="00804267">
            <w:pPr>
              <w:pStyle w:val="TAL"/>
            </w:pPr>
          </w:p>
        </w:tc>
        <w:tc>
          <w:tcPr>
            <w:tcW w:w="1130" w:type="dxa"/>
            <w:shd w:val="clear" w:color="auto" w:fill="auto"/>
          </w:tcPr>
          <w:p w14:paraId="5C0BA327" w14:textId="77777777" w:rsidR="00FC1C97" w:rsidRPr="00276E9B" w:rsidRDefault="00FC1C97" w:rsidP="00804267">
            <w:pPr>
              <w:pStyle w:val="TAL"/>
            </w:pPr>
          </w:p>
        </w:tc>
      </w:tr>
      <w:tr w:rsidR="00FC1C97" w:rsidRPr="00276E9B" w14:paraId="5B0B8F1A" w14:textId="77777777" w:rsidTr="00804267">
        <w:tc>
          <w:tcPr>
            <w:tcW w:w="4518" w:type="dxa"/>
            <w:shd w:val="clear" w:color="auto" w:fill="auto"/>
          </w:tcPr>
          <w:p w14:paraId="32645063" w14:textId="77777777" w:rsidR="00FC1C97" w:rsidRPr="00276E9B" w:rsidRDefault="00FC1C97" w:rsidP="00804267">
            <w:pPr>
              <w:pStyle w:val="TAL"/>
            </w:pPr>
            <w:r w:rsidRPr="00276E9B">
              <w:t>}</w:t>
            </w:r>
          </w:p>
        </w:tc>
        <w:tc>
          <w:tcPr>
            <w:tcW w:w="2260" w:type="dxa"/>
            <w:shd w:val="clear" w:color="auto" w:fill="auto"/>
          </w:tcPr>
          <w:p w14:paraId="4D6CC75F" w14:textId="77777777" w:rsidR="00FC1C97" w:rsidRPr="00276E9B" w:rsidRDefault="00FC1C97" w:rsidP="00804267">
            <w:pPr>
              <w:pStyle w:val="TAL"/>
            </w:pPr>
          </w:p>
        </w:tc>
        <w:tc>
          <w:tcPr>
            <w:tcW w:w="1695" w:type="dxa"/>
            <w:shd w:val="clear" w:color="auto" w:fill="auto"/>
          </w:tcPr>
          <w:p w14:paraId="61296672" w14:textId="77777777" w:rsidR="00FC1C97" w:rsidRPr="00276E9B" w:rsidRDefault="00FC1C97" w:rsidP="00804267">
            <w:pPr>
              <w:pStyle w:val="TAL"/>
            </w:pPr>
          </w:p>
        </w:tc>
        <w:tc>
          <w:tcPr>
            <w:tcW w:w="1130" w:type="dxa"/>
            <w:shd w:val="clear" w:color="auto" w:fill="auto"/>
          </w:tcPr>
          <w:p w14:paraId="0C4C0294" w14:textId="77777777" w:rsidR="00FC1C97" w:rsidRPr="00276E9B" w:rsidRDefault="00FC1C97" w:rsidP="00804267">
            <w:pPr>
              <w:pStyle w:val="TAL"/>
            </w:pPr>
          </w:p>
        </w:tc>
      </w:tr>
    </w:tbl>
    <w:p w14:paraId="657DC025" w14:textId="77777777" w:rsidR="00FC1C97" w:rsidRPr="00276E9B" w:rsidRDefault="00FC1C97" w:rsidP="00FC1C97"/>
    <w:p w14:paraId="24413445" w14:textId="77777777" w:rsidR="00FC1C97" w:rsidRPr="00276E9B" w:rsidRDefault="00FC1C97" w:rsidP="00FC1C97">
      <w:pPr>
        <w:pStyle w:val="TH"/>
      </w:pPr>
      <w:r w:rsidRPr="00276E9B">
        <w:t xml:space="preserve">Table </w:t>
      </w:r>
      <w:r w:rsidRPr="00276E9B">
        <w:rPr>
          <w:lang w:eastAsia="zh-CN"/>
        </w:rPr>
        <w:t>22.1.1</w:t>
      </w:r>
      <w:r w:rsidRPr="00276E9B">
        <w:t xml:space="preserve">.3-3: Message </w:t>
      </w:r>
      <w:r w:rsidRPr="00276E9B">
        <w:rPr>
          <w:i/>
        </w:rPr>
        <w:t>RRCConnectionSetupComplete-NB</w:t>
      </w:r>
      <w:r w:rsidRPr="00276E9B">
        <w:t xml:space="preserve"> (steps 4a1, 4b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453BB48A" w14:textId="77777777" w:rsidTr="00804267">
        <w:tc>
          <w:tcPr>
            <w:tcW w:w="9603" w:type="dxa"/>
            <w:gridSpan w:val="4"/>
            <w:shd w:val="clear" w:color="auto" w:fill="auto"/>
          </w:tcPr>
          <w:p w14:paraId="747EF2F6" w14:textId="77777777" w:rsidR="00FC1C97" w:rsidRPr="00276E9B" w:rsidRDefault="00FC1C97" w:rsidP="00804267">
            <w:pPr>
              <w:pStyle w:val="TAL"/>
            </w:pPr>
            <w:r w:rsidRPr="00276E9B">
              <w:t>Derivation path: TS 36.508 [18], table 8.1.6.1-15</w:t>
            </w:r>
          </w:p>
        </w:tc>
      </w:tr>
      <w:tr w:rsidR="00FC1C97" w:rsidRPr="00276E9B" w14:paraId="44A9644D" w14:textId="77777777" w:rsidTr="00804267">
        <w:tc>
          <w:tcPr>
            <w:tcW w:w="4518" w:type="dxa"/>
            <w:shd w:val="clear" w:color="auto" w:fill="auto"/>
          </w:tcPr>
          <w:p w14:paraId="1E89DEA3" w14:textId="77777777" w:rsidR="00FC1C97" w:rsidRPr="00276E9B" w:rsidRDefault="00FC1C97" w:rsidP="00804267">
            <w:pPr>
              <w:pStyle w:val="TAH"/>
            </w:pPr>
            <w:r w:rsidRPr="00276E9B">
              <w:t>Information Element</w:t>
            </w:r>
          </w:p>
        </w:tc>
        <w:tc>
          <w:tcPr>
            <w:tcW w:w="2260" w:type="dxa"/>
            <w:shd w:val="clear" w:color="auto" w:fill="auto"/>
          </w:tcPr>
          <w:p w14:paraId="2A2ED827" w14:textId="77777777" w:rsidR="00FC1C97" w:rsidRPr="00276E9B" w:rsidRDefault="00FC1C97" w:rsidP="00804267">
            <w:pPr>
              <w:pStyle w:val="TAH"/>
            </w:pPr>
            <w:r w:rsidRPr="00276E9B">
              <w:t>Value/Remark</w:t>
            </w:r>
          </w:p>
        </w:tc>
        <w:tc>
          <w:tcPr>
            <w:tcW w:w="1695" w:type="dxa"/>
            <w:shd w:val="clear" w:color="auto" w:fill="auto"/>
          </w:tcPr>
          <w:p w14:paraId="622707D7" w14:textId="77777777" w:rsidR="00FC1C97" w:rsidRPr="00276E9B" w:rsidRDefault="00FC1C97" w:rsidP="00804267">
            <w:pPr>
              <w:pStyle w:val="TAH"/>
            </w:pPr>
            <w:r w:rsidRPr="00276E9B">
              <w:t>Comment</w:t>
            </w:r>
          </w:p>
        </w:tc>
        <w:tc>
          <w:tcPr>
            <w:tcW w:w="1130" w:type="dxa"/>
            <w:shd w:val="clear" w:color="auto" w:fill="auto"/>
          </w:tcPr>
          <w:p w14:paraId="0E649B60" w14:textId="77777777" w:rsidR="00FC1C97" w:rsidRPr="00276E9B" w:rsidRDefault="00FC1C97" w:rsidP="00804267">
            <w:pPr>
              <w:pStyle w:val="TAH"/>
            </w:pPr>
            <w:r w:rsidRPr="00276E9B">
              <w:t>Condition</w:t>
            </w:r>
          </w:p>
        </w:tc>
      </w:tr>
      <w:tr w:rsidR="00FC1C97" w:rsidRPr="00276E9B" w14:paraId="1C3138A3" w14:textId="77777777" w:rsidTr="00804267">
        <w:tc>
          <w:tcPr>
            <w:tcW w:w="4518" w:type="dxa"/>
            <w:shd w:val="clear" w:color="auto" w:fill="auto"/>
          </w:tcPr>
          <w:p w14:paraId="3179C12E" w14:textId="77777777" w:rsidR="00FC1C97" w:rsidRPr="00276E9B" w:rsidRDefault="00FC1C97" w:rsidP="00804267">
            <w:pPr>
              <w:pStyle w:val="TAL"/>
            </w:pPr>
            <w:r w:rsidRPr="00276E9B">
              <w:t>RRCConnectionSetupComplete-NB ::= SEQUENCE {</w:t>
            </w:r>
          </w:p>
        </w:tc>
        <w:tc>
          <w:tcPr>
            <w:tcW w:w="2260" w:type="dxa"/>
            <w:shd w:val="clear" w:color="auto" w:fill="auto"/>
          </w:tcPr>
          <w:p w14:paraId="26F4C812" w14:textId="77777777" w:rsidR="00FC1C97" w:rsidRPr="00276E9B" w:rsidRDefault="00FC1C97" w:rsidP="00804267">
            <w:pPr>
              <w:pStyle w:val="TAL"/>
            </w:pPr>
          </w:p>
        </w:tc>
        <w:tc>
          <w:tcPr>
            <w:tcW w:w="1695" w:type="dxa"/>
            <w:shd w:val="clear" w:color="auto" w:fill="auto"/>
          </w:tcPr>
          <w:p w14:paraId="17AC2386" w14:textId="77777777" w:rsidR="00FC1C97" w:rsidRPr="00276E9B" w:rsidRDefault="00FC1C97" w:rsidP="00804267">
            <w:pPr>
              <w:pStyle w:val="TAL"/>
            </w:pPr>
          </w:p>
        </w:tc>
        <w:tc>
          <w:tcPr>
            <w:tcW w:w="1130" w:type="dxa"/>
            <w:shd w:val="clear" w:color="auto" w:fill="auto"/>
          </w:tcPr>
          <w:p w14:paraId="41DB7C02" w14:textId="77777777" w:rsidR="00FC1C97" w:rsidRPr="00276E9B" w:rsidRDefault="00FC1C97" w:rsidP="00804267">
            <w:pPr>
              <w:pStyle w:val="TAL"/>
            </w:pPr>
          </w:p>
        </w:tc>
      </w:tr>
      <w:tr w:rsidR="00FC1C97" w:rsidRPr="00276E9B" w14:paraId="2FF36CAA" w14:textId="77777777" w:rsidTr="00804267">
        <w:tc>
          <w:tcPr>
            <w:tcW w:w="4518" w:type="dxa"/>
            <w:shd w:val="clear" w:color="auto" w:fill="auto"/>
          </w:tcPr>
          <w:p w14:paraId="27568BE0" w14:textId="77777777" w:rsidR="00FC1C97" w:rsidRPr="00276E9B" w:rsidRDefault="00FC1C97" w:rsidP="00804267">
            <w:pPr>
              <w:pStyle w:val="TAL"/>
              <w:rPr>
                <w:snapToGrid w:val="0"/>
              </w:rPr>
            </w:pPr>
            <w:r w:rsidRPr="00276E9B">
              <w:rPr>
                <w:snapToGrid w:val="0"/>
              </w:rPr>
              <w:t xml:space="preserve">  rrc-TransactionIdentifier</w:t>
            </w:r>
          </w:p>
        </w:tc>
        <w:tc>
          <w:tcPr>
            <w:tcW w:w="2260" w:type="dxa"/>
            <w:shd w:val="clear" w:color="auto" w:fill="auto"/>
          </w:tcPr>
          <w:p w14:paraId="3E40CEDE" w14:textId="77777777" w:rsidR="00FC1C97" w:rsidRPr="00276E9B" w:rsidRDefault="00FC1C97" w:rsidP="00804267">
            <w:pPr>
              <w:pStyle w:val="TAL"/>
              <w:rPr>
                <w:snapToGrid w:val="0"/>
              </w:rPr>
            </w:pPr>
            <w:r w:rsidRPr="00276E9B">
              <w:rPr>
                <w:snapToGrid w:val="0"/>
              </w:rPr>
              <w:t xml:space="preserve">the same value as included in the </w:t>
            </w:r>
            <w:r w:rsidRPr="00276E9B">
              <w:rPr>
                <w:i/>
              </w:rPr>
              <w:t xml:space="preserve">RRCConnectionSetup-NB </w:t>
            </w:r>
            <w:r w:rsidRPr="00276E9B">
              <w:rPr>
                <w:snapToGrid w:val="0"/>
              </w:rPr>
              <w:t>message received from SS</w:t>
            </w:r>
          </w:p>
        </w:tc>
        <w:tc>
          <w:tcPr>
            <w:tcW w:w="1695" w:type="dxa"/>
            <w:shd w:val="clear" w:color="auto" w:fill="auto"/>
          </w:tcPr>
          <w:p w14:paraId="574CE0DB" w14:textId="77777777" w:rsidR="00FC1C97" w:rsidRPr="00276E9B" w:rsidRDefault="00FC1C97" w:rsidP="00804267">
            <w:pPr>
              <w:pStyle w:val="TAL"/>
              <w:rPr>
                <w:snapToGrid w:val="0"/>
              </w:rPr>
            </w:pPr>
          </w:p>
        </w:tc>
        <w:tc>
          <w:tcPr>
            <w:tcW w:w="1130" w:type="dxa"/>
            <w:shd w:val="clear" w:color="auto" w:fill="auto"/>
          </w:tcPr>
          <w:p w14:paraId="3B5B12F7" w14:textId="77777777" w:rsidR="00FC1C97" w:rsidRPr="00276E9B" w:rsidRDefault="00FC1C97" w:rsidP="00804267">
            <w:pPr>
              <w:pStyle w:val="TAL"/>
            </w:pPr>
          </w:p>
        </w:tc>
      </w:tr>
      <w:tr w:rsidR="00FC1C97" w:rsidRPr="00276E9B" w14:paraId="3427D4CF" w14:textId="77777777" w:rsidTr="00804267">
        <w:tc>
          <w:tcPr>
            <w:tcW w:w="4518" w:type="dxa"/>
            <w:shd w:val="clear" w:color="auto" w:fill="auto"/>
          </w:tcPr>
          <w:p w14:paraId="289C94EB" w14:textId="77777777" w:rsidR="00FC1C97" w:rsidRPr="00276E9B" w:rsidRDefault="00FC1C97" w:rsidP="00804267">
            <w:pPr>
              <w:pStyle w:val="TAL"/>
            </w:pPr>
            <w:r w:rsidRPr="00276E9B">
              <w:t xml:space="preserve">  criticalExtensions CHOICE {</w:t>
            </w:r>
          </w:p>
        </w:tc>
        <w:tc>
          <w:tcPr>
            <w:tcW w:w="2260" w:type="dxa"/>
            <w:shd w:val="clear" w:color="auto" w:fill="auto"/>
          </w:tcPr>
          <w:p w14:paraId="1A09C913" w14:textId="77777777" w:rsidR="00FC1C97" w:rsidRPr="00276E9B" w:rsidRDefault="00FC1C97" w:rsidP="00804267">
            <w:pPr>
              <w:pStyle w:val="TAL"/>
            </w:pPr>
          </w:p>
        </w:tc>
        <w:tc>
          <w:tcPr>
            <w:tcW w:w="1695" w:type="dxa"/>
            <w:shd w:val="clear" w:color="auto" w:fill="auto"/>
          </w:tcPr>
          <w:p w14:paraId="04739F3E" w14:textId="77777777" w:rsidR="00FC1C97" w:rsidRPr="00276E9B" w:rsidRDefault="00FC1C97" w:rsidP="00804267">
            <w:pPr>
              <w:pStyle w:val="TAL"/>
            </w:pPr>
          </w:p>
        </w:tc>
        <w:tc>
          <w:tcPr>
            <w:tcW w:w="1130" w:type="dxa"/>
            <w:shd w:val="clear" w:color="auto" w:fill="auto"/>
          </w:tcPr>
          <w:p w14:paraId="62B0CFFC" w14:textId="77777777" w:rsidR="00FC1C97" w:rsidRPr="00276E9B" w:rsidRDefault="00FC1C97" w:rsidP="00804267">
            <w:pPr>
              <w:pStyle w:val="TAL"/>
            </w:pPr>
          </w:p>
        </w:tc>
      </w:tr>
      <w:tr w:rsidR="00FC1C97" w:rsidRPr="00276E9B" w14:paraId="591C0BA3" w14:textId="77777777" w:rsidTr="00804267">
        <w:tc>
          <w:tcPr>
            <w:tcW w:w="4518" w:type="dxa"/>
            <w:tcBorders>
              <w:bottom w:val="single" w:sz="4" w:space="0" w:color="auto"/>
            </w:tcBorders>
            <w:shd w:val="clear" w:color="auto" w:fill="auto"/>
          </w:tcPr>
          <w:p w14:paraId="771BD001" w14:textId="77777777" w:rsidR="00FC1C97" w:rsidRPr="00276E9B" w:rsidRDefault="00FC1C97" w:rsidP="00804267">
            <w:pPr>
              <w:pStyle w:val="TAL"/>
            </w:pPr>
            <w:r w:rsidRPr="00276E9B">
              <w:t xml:space="preserve">    rrcConnectionSetupComplete-r13 SEQUENCE {</w:t>
            </w:r>
          </w:p>
        </w:tc>
        <w:tc>
          <w:tcPr>
            <w:tcW w:w="2260" w:type="dxa"/>
            <w:shd w:val="clear" w:color="auto" w:fill="auto"/>
          </w:tcPr>
          <w:p w14:paraId="0107A928" w14:textId="77777777" w:rsidR="00FC1C97" w:rsidRPr="00276E9B" w:rsidRDefault="00FC1C97" w:rsidP="00804267">
            <w:pPr>
              <w:pStyle w:val="TAL"/>
            </w:pPr>
          </w:p>
        </w:tc>
        <w:tc>
          <w:tcPr>
            <w:tcW w:w="1695" w:type="dxa"/>
            <w:shd w:val="clear" w:color="auto" w:fill="auto"/>
          </w:tcPr>
          <w:p w14:paraId="1DF12180" w14:textId="77777777" w:rsidR="00FC1C97" w:rsidRPr="00276E9B" w:rsidRDefault="00FC1C97" w:rsidP="00804267">
            <w:pPr>
              <w:pStyle w:val="TAL"/>
            </w:pPr>
          </w:p>
        </w:tc>
        <w:tc>
          <w:tcPr>
            <w:tcW w:w="1130" w:type="dxa"/>
            <w:shd w:val="clear" w:color="auto" w:fill="auto"/>
          </w:tcPr>
          <w:p w14:paraId="469EE74B" w14:textId="77777777" w:rsidR="00FC1C97" w:rsidRPr="00276E9B" w:rsidRDefault="00FC1C97" w:rsidP="00804267">
            <w:pPr>
              <w:pStyle w:val="TAL"/>
            </w:pPr>
          </w:p>
        </w:tc>
      </w:tr>
      <w:tr w:rsidR="00FC1C97" w:rsidRPr="00276E9B" w14:paraId="0104C9A2" w14:textId="77777777" w:rsidTr="00804267">
        <w:tc>
          <w:tcPr>
            <w:tcW w:w="4518" w:type="dxa"/>
            <w:tcBorders>
              <w:bottom w:val="nil"/>
            </w:tcBorders>
            <w:shd w:val="clear" w:color="auto" w:fill="auto"/>
          </w:tcPr>
          <w:p w14:paraId="23F75737" w14:textId="77777777" w:rsidR="00FC1C97" w:rsidRPr="00276E9B" w:rsidRDefault="00FC1C97" w:rsidP="00804267">
            <w:pPr>
              <w:pStyle w:val="TAL"/>
            </w:pPr>
            <w:r w:rsidRPr="00276E9B">
              <w:t xml:space="preserve">      attachWithoutPDN-Connectivity-r13</w:t>
            </w:r>
          </w:p>
        </w:tc>
        <w:tc>
          <w:tcPr>
            <w:tcW w:w="2260" w:type="dxa"/>
            <w:shd w:val="clear" w:color="auto" w:fill="auto"/>
          </w:tcPr>
          <w:p w14:paraId="62D99B24" w14:textId="77777777" w:rsidR="00FC1C97" w:rsidRPr="00276E9B" w:rsidRDefault="00FC1C97" w:rsidP="00804267">
            <w:pPr>
              <w:pStyle w:val="TAL"/>
            </w:pPr>
            <w:r w:rsidRPr="00276E9B">
              <w:t>True</w:t>
            </w:r>
          </w:p>
        </w:tc>
        <w:tc>
          <w:tcPr>
            <w:tcW w:w="1695" w:type="dxa"/>
            <w:shd w:val="clear" w:color="auto" w:fill="auto"/>
          </w:tcPr>
          <w:p w14:paraId="51219CD4" w14:textId="77777777" w:rsidR="00FC1C97" w:rsidRPr="00276E9B" w:rsidRDefault="00FC1C97" w:rsidP="00804267">
            <w:pPr>
              <w:pStyle w:val="TAL"/>
            </w:pPr>
          </w:p>
        </w:tc>
        <w:tc>
          <w:tcPr>
            <w:tcW w:w="1130" w:type="dxa"/>
            <w:shd w:val="clear" w:color="auto" w:fill="auto"/>
          </w:tcPr>
          <w:p w14:paraId="118A484F" w14:textId="77777777" w:rsidR="00FC1C97" w:rsidRPr="00276E9B" w:rsidRDefault="00FC1C97" w:rsidP="00804267">
            <w:pPr>
              <w:pStyle w:val="TAL"/>
            </w:pPr>
            <w:r w:rsidRPr="00276E9B">
              <w:t>px_DoAttachWithoutPDN</w:t>
            </w:r>
          </w:p>
        </w:tc>
      </w:tr>
      <w:tr w:rsidR="00FC1C97" w:rsidRPr="00276E9B" w14:paraId="6D65B088" w14:textId="77777777" w:rsidTr="00804267">
        <w:tc>
          <w:tcPr>
            <w:tcW w:w="4518" w:type="dxa"/>
            <w:tcBorders>
              <w:top w:val="nil"/>
            </w:tcBorders>
            <w:shd w:val="clear" w:color="auto" w:fill="auto"/>
          </w:tcPr>
          <w:p w14:paraId="2FB7F18B" w14:textId="77777777" w:rsidR="00FC1C97" w:rsidRPr="00276E9B" w:rsidRDefault="00FC1C97" w:rsidP="00804267">
            <w:pPr>
              <w:pStyle w:val="TAL"/>
            </w:pPr>
          </w:p>
        </w:tc>
        <w:tc>
          <w:tcPr>
            <w:tcW w:w="2260" w:type="dxa"/>
            <w:shd w:val="clear" w:color="auto" w:fill="auto"/>
          </w:tcPr>
          <w:p w14:paraId="3EBA22FC" w14:textId="77777777" w:rsidR="00FC1C97" w:rsidRPr="00276E9B" w:rsidRDefault="00FC1C97" w:rsidP="00804267">
            <w:pPr>
              <w:pStyle w:val="TAL"/>
            </w:pPr>
            <w:r w:rsidRPr="00276E9B">
              <w:t>Not Present</w:t>
            </w:r>
          </w:p>
        </w:tc>
        <w:tc>
          <w:tcPr>
            <w:tcW w:w="1695" w:type="dxa"/>
            <w:shd w:val="clear" w:color="auto" w:fill="auto"/>
          </w:tcPr>
          <w:p w14:paraId="05DCF973" w14:textId="77777777" w:rsidR="00FC1C97" w:rsidRPr="00276E9B" w:rsidRDefault="00FC1C97" w:rsidP="00804267">
            <w:pPr>
              <w:pStyle w:val="TAL"/>
            </w:pPr>
          </w:p>
        </w:tc>
        <w:tc>
          <w:tcPr>
            <w:tcW w:w="1130" w:type="dxa"/>
            <w:shd w:val="clear" w:color="auto" w:fill="auto"/>
          </w:tcPr>
          <w:p w14:paraId="095A6F1F" w14:textId="77777777" w:rsidR="00FC1C97" w:rsidRPr="00276E9B" w:rsidRDefault="00FC1C97" w:rsidP="00804267">
            <w:pPr>
              <w:pStyle w:val="TAL"/>
            </w:pPr>
            <w:r w:rsidRPr="00276E9B">
              <w:t>NOT px_DoAttachWithoutPDN</w:t>
            </w:r>
          </w:p>
        </w:tc>
      </w:tr>
      <w:tr w:rsidR="00FC1C97" w:rsidRPr="00276E9B" w14:paraId="1480834A" w14:textId="77777777" w:rsidTr="00804267">
        <w:tc>
          <w:tcPr>
            <w:tcW w:w="4518" w:type="dxa"/>
            <w:shd w:val="clear" w:color="auto" w:fill="auto"/>
          </w:tcPr>
          <w:p w14:paraId="71323B0D" w14:textId="77777777" w:rsidR="00FC1C97" w:rsidRPr="00276E9B" w:rsidRDefault="00FC1C97" w:rsidP="00804267">
            <w:pPr>
              <w:pStyle w:val="TAL"/>
            </w:pPr>
            <w:r w:rsidRPr="00276E9B">
              <w:t xml:space="preserve">    }</w:t>
            </w:r>
          </w:p>
        </w:tc>
        <w:tc>
          <w:tcPr>
            <w:tcW w:w="2260" w:type="dxa"/>
            <w:shd w:val="clear" w:color="auto" w:fill="auto"/>
          </w:tcPr>
          <w:p w14:paraId="2F10666C" w14:textId="77777777" w:rsidR="00FC1C97" w:rsidRPr="00276E9B" w:rsidRDefault="00FC1C97" w:rsidP="00804267">
            <w:pPr>
              <w:pStyle w:val="TAL"/>
            </w:pPr>
          </w:p>
        </w:tc>
        <w:tc>
          <w:tcPr>
            <w:tcW w:w="1695" w:type="dxa"/>
            <w:shd w:val="clear" w:color="auto" w:fill="auto"/>
          </w:tcPr>
          <w:p w14:paraId="23360B16" w14:textId="77777777" w:rsidR="00FC1C97" w:rsidRPr="00276E9B" w:rsidRDefault="00FC1C97" w:rsidP="00804267">
            <w:pPr>
              <w:pStyle w:val="TAL"/>
            </w:pPr>
          </w:p>
        </w:tc>
        <w:tc>
          <w:tcPr>
            <w:tcW w:w="1130" w:type="dxa"/>
            <w:shd w:val="clear" w:color="auto" w:fill="auto"/>
          </w:tcPr>
          <w:p w14:paraId="6B541A44" w14:textId="77777777" w:rsidR="00FC1C97" w:rsidRPr="00276E9B" w:rsidRDefault="00FC1C97" w:rsidP="00804267">
            <w:pPr>
              <w:pStyle w:val="TAL"/>
            </w:pPr>
          </w:p>
        </w:tc>
      </w:tr>
      <w:tr w:rsidR="00FC1C97" w:rsidRPr="00276E9B" w14:paraId="1FD3B2A4" w14:textId="77777777" w:rsidTr="00804267">
        <w:tc>
          <w:tcPr>
            <w:tcW w:w="4518" w:type="dxa"/>
            <w:shd w:val="clear" w:color="auto" w:fill="auto"/>
          </w:tcPr>
          <w:p w14:paraId="2139669B" w14:textId="77777777" w:rsidR="00FC1C97" w:rsidRPr="00276E9B" w:rsidRDefault="00FC1C97" w:rsidP="00804267">
            <w:pPr>
              <w:pStyle w:val="TAL"/>
            </w:pPr>
            <w:r w:rsidRPr="00276E9B">
              <w:t xml:space="preserve">  }</w:t>
            </w:r>
          </w:p>
        </w:tc>
        <w:tc>
          <w:tcPr>
            <w:tcW w:w="2260" w:type="dxa"/>
            <w:shd w:val="clear" w:color="auto" w:fill="auto"/>
          </w:tcPr>
          <w:p w14:paraId="32220F0B" w14:textId="77777777" w:rsidR="00FC1C97" w:rsidRPr="00276E9B" w:rsidRDefault="00FC1C97" w:rsidP="00804267">
            <w:pPr>
              <w:pStyle w:val="TAL"/>
            </w:pPr>
          </w:p>
        </w:tc>
        <w:tc>
          <w:tcPr>
            <w:tcW w:w="1695" w:type="dxa"/>
            <w:shd w:val="clear" w:color="auto" w:fill="auto"/>
          </w:tcPr>
          <w:p w14:paraId="5FA7DE74" w14:textId="77777777" w:rsidR="00FC1C97" w:rsidRPr="00276E9B" w:rsidRDefault="00FC1C97" w:rsidP="00804267">
            <w:pPr>
              <w:pStyle w:val="TAL"/>
            </w:pPr>
          </w:p>
        </w:tc>
        <w:tc>
          <w:tcPr>
            <w:tcW w:w="1130" w:type="dxa"/>
            <w:shd w:val="clear" w:color="auto" w:fill="auto"/>
          </w:tcPr>
          <w:p w14:paraId="460DF097" w14:textId="77777777" w:rsidR="00FC1C97" w:rsidRPr="00276E9B" w:rsidRDefault="00FC1C97" w:rsidP="00804267">
            <w:pPr>
              <w:pStyle w:val="TAL"/>
            </w:pPr>
          </w:p>
        </w:tc>
      </w:tr>
      <w:tr w:rsidR="00FC1C97" w:rsidRPr="00276E9B" w14:paraId="76FF67E0" w14:textId="77777777" w:rsidTr="00804267">
        <w:tc>
          <w:tcPr>
            <w:tcW w:w="4518" w:type="dxa"/>
            <w:shd w:val="clear" w:color="auto" w:fill="auto"/>
          </w:tcPr>
          <w:p w14:paraId="1778F2A1" w14:textId="77777777" w:rsidR="00FC1C97" w:rsidRPr="00276E9B" w:rsidRDefault="00FC1C97" w:rsidP="00804267">
            <w:pPr>
              <w:pStyle w:val="TAL"/>
            </w:pPr>
            <w:r w:rsidRPr="00276E9B">
              <w:t>}</w:t>
            </w:r>
          </w:p>
        </w:tc>
        <w:tc>
          <w:tcPr>
            <w:tcW w:w="2260" w:type="dxa"/>
            <w:shd w:val="clear" w:color="auto" w:fill="auto"/>
          </w:tcPr>
          <w:p w14:paraId="1600D50B" w14:textId="77777777" w:rsidR="00FC1C97" w:rsidRPr="00276E9B" w:rsidRDefault="00FC1C97" w:rsidP="00804267">
            <w:pPr>
              <w:pStyle w:val="TAL"/>
            </w:pPr>
          </w:p>
        </w:tc>
        <w:tc>
          <w:tcPr>
            <w:tcW w:w="1695" w:type="dxa"/>
            <w:shd w:val="clear" w:color="auto" w:fill="auto"/>
          </w:tcPr>
          <w:p w14:paraId="38F9D692" w14:textId="77777777" w:rsidR="00FC1C97" w:rsidRPr="00276E9B" w:rsidRDefault="00FC1C97" w:rsidP="00804267">
            <w:pPr>
              <w:pStyle w:val="TAL"/>
            </w:pPr>
          </w:p>
        </w:tc>
        <w:tc>
          <w:tcPr>
            <w:tcW w:w="1130" w:type="dxa"/>
            <w:shd w:val="clear" w:color="auto" w:fill="auto"/>
          </w:tcPr>
          <w:p w14:paraId="63A97521" w14:textId="77777777" w:rsidR="00FC1C97" w:rsidRPr="00276E9B" w:rsidRDefault="00FC1C97" w:rsidP="00804267">
            <w:pPr>
              <w:pStyle w:val="TAL"/>
            </w:pPr>
          </w:p>
        </w:tc>
      </w:tr>
    </w:tbl>
    <w:p w14:paraId="3F40E400" w14:textId="77777777" w:rsidR="00FC1C97" w:rsidRPr="00276E9B" w:rsidRDefault="00FC1C97" w:rsidP="00FC1C97"/>
    <w:p w14:paraId="3777B5EF" w14:textId="77777777" w:rsidR="00FC1C97" w:rsidRPr="00276E9B" w:rsidRDefault="00FC1C97" w:rsidP="00FC1C97">
      <w:pPr>
        <w:pStyle w:val="TH"/>
      </w:pPr>
      <w:r w:rsidRPr="00276E9B">
        <w:lastRenderedPageBreak/>
        <w:t xml:space="preserve">Table </w:t>
      </w:r>
      <w:r w:rsidRPr="00276E9B">
        <w:rPr>
          <w:lang w:eastAsia="zh-CN"/>
        </w:rPr>
        <w:t>22.1.1</w:t>
      </w:r>
      <w:r w:rsidRPr="00276E9B">
        <w:t xml:space="preserve">.3-4: Message ATTACH REQUEST (steps 4a1, 4b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2A4171E0" w14:textId="77777777" w:rsidTr="00804267">
        <w:tc>
          <w:tcPr>
            <w:tcW w:w="9603" w:type="dxa"/>
            <w:gridSpan w:val="4"/>
            <w:shd w:val="clear" w:color="auto" w:fill="auto"/>
          </w:tcPr>
          <w:p w14:paraId="068B54D0" w14:textId="77777777" w:rsidR="00FC1C97" w:rsidRPr="00276E9B" w:rsidRDefault="00FC1C97" w:rsidP="00804267">
            <w:pPr>
              <w:pStyle w:val="TAL"/>
            </w:pPr>
            <w:r w:rsidRPr="00276E9B">
              <w:t>Derivation path: TS 36.508 [18], table 4.7.2-4</w:t>
            </w:r>
          </w:p>
        </w:tc>
      </w:tr>
      <w:tr w:rsidR="00FC1C97" w:rsidRPr="00276E9B" w14:paraId="5A83BCBD" w14:textId="77777777" w:rsidTr="00804267">
        <w:tc>
          <w:tcPr>
            <w:tcW w:w="4518" w:type="dxa"/>
            <w:tcBorders>
              <w:bottom w:val="single" w:sz="4" w:space="0" w:color="auto"/>
            </w:tcBorders>
            <w:shd w:val="clear" w:color="auto" w:fill="auto"/>
          </w:tcPr>
          <w:p w14:paraId="2BBA6EB3" w14:textId="77777777" w:rsidR="00FC1C97" w:rsidRPr="00276E9B" w:rsidRDefault="00FC1C97" w:rsidP="00804267">
            <w:pPr>
              <w:pStyle w:val="TAH"/>
            </w:pPr>
            <w:r w:rsidRPr="00276E9B">
              <w:t>Information Element</w:t>
            </w:r>
          </w:p>
        </w:tc>
        <w:tc>
          <w:tcPr>
            <w:tcW w:w="2260" w:type="dxa"/>
            <w:shd w:val="clear" w:color="auto" w:fill="auto"/>
          </w:tcPr>
          <w:p w14:paraId="2A359814" w14:textId="77777777" w:rsidR="00FC1C97" w:rsidRPr="00276E9B" w:rsidRDefault="00FC1C97" w:rsidP="00804267">
            <w:pPr>
              <w:pStyle w:val="TAH"/>
            </w:pPr>
            <w:r w:rsidRPr="00276E9B">
              <w:t>Value/Remark</w:t>
            </w:r>
          </w:p>
        </w:tc>
        <w:tc>
          <w:tcPr>
            <w:tcW w:w="1695" w:type="dxa"/>
            <w:shd w:val="clear" w:color="auto" w:fill="auto"/>
          </w:tcPr>
          <w:p w14:paraId="651802F1" w14:textId="77777777" w:rsidR="00FC1C97" w:rsidRPr="00276E9B" w:rsidRDefault="00FC1C97" w:rsidP="00804267">
            <w:pPr>
              <w:pStyle w:val="TAH"/>
            </w:pPr>
            <w:r w:rsidRPr="00276E9B">
              <w:t>Comment</w:t>
            </w:r>
          </w:p>
        </w:tc>
        <w:tc>
          <w:tcPr>
            <w:tcW w:w="1130" w:type="dxa"/>
            <w:shd w:val="clear" w:color="auto" w:fill="auto"/>
          </w:tcPr>
          <w:p w14:paraId="6535C2EC" w14:textId="77777777" w:rsidR="00FC1C97" w:rsidRPr="00276E9B" w:rsidRDefault="00FC1C97" w:rsidP="00804267">
            <w:pPr>
              <w:pStyle w:val="TAH"/>
            </w:pPr>
            <w:r w:rsidRPr="00276E9B">
              <w:t>Condition</w:t>
            </w:r>
          </w:p>
        </w:tc>
      </w:tr>
      <w:tr w:rsidR="00FC1C97" w:rsidRPr="00276E9B" w14:paraId="081E3F28" w14:textId="77777777" w:rsidTr="00804267">
        <w:tc>
          <w:tcPr>
            <w:tcW w:w="4518" w:type="dxa"/>
            <w:tcBorders>
              <w:bottom w:val="nil"/>
            </w:tcBorders>
            <w:shd w:val="clear" w:color="auto" w:fill="auto"/>
          </w:tcPr>
          <w:p w14:paraId="0AEC72CF" w14:textId="77777777" w:rsidR="00FC1C97" w:rsidRPr="00276E9B" w:rsidRDefault="00FC1C97" w:rsidP="00804267">
            <w:pPr>
              <w:pStyle w:val="TAL"/>
            </w:pPr>
            <w:r w:rsidRPr="00276E9B">
              <w:t>EPS attach type</w:t>
            </w:r>
          </w:p>
        </w:tc>
        <w:tc>
          <w:tcPr>
            <w:tcW w:w="2260" w:type="dxa"/>
            <w:shd w:val="clear" w:color="auto" w:fill="auto"/>
          </w:tcPr>
          <w:p w14:paraId="2BFD2201" w14:textId="77777777" w:rsidR="00FC1C97" w:rsidRPr="00276E9B" w:rsidRDefault="00FC1C97" w:rsidP="00804267">
            <w:pPr>
              <w:pStyle w:val="TAL"/>
            </w:pPr>
            <w:r w:rsidRPr="00276E9B">
              <w:t>'0001'B</w:t>
            </w:r>
          </w:p>
        </w:tc>
        <w:tc>
          <w:tcPr>
            <w:tcW w:w="1695" w:type="dxa"/>
            <w:shd w:val="clear" w:color="auto" w:fill="auto"/>
          </w:tcPr>
          <w:p w14:paraId="290E39AF" w14:textId="77777777" w:rsidR="00FC1C97" w:rsidRPr="00276E9B" w:rsidRDefault="00FC1C97" w:rsidP="00804267">
            <w:pPr>
              <w:pStyle w:val="TAL"/>
            </w:pPr>
            <w:r w:rsidRPr="00276E9B">
              <w:t>EPS attach</w:t>
            </w:r>
          </w:p>
        </w:tc>
        <w:tc>
          <w:tcPr>
            <w:tcW w:w="1130" w:type="dxa"/>
            <w:shd w:val="clear" w:color="auto" w:fill="auto"/>
          </w:tcPr>
          <w:p w14:paraId="21C7C6B1" w14:textId="77777777" w:rsidR="00FC1C97" w:rsidRPr="00276E9B" w:rsidRDefault="00FC1C97" w:rsidP="00804267">
            <w:pPr>
              <w:pStyle w:val="TAL"/>
            </w:pPr>
          </w:p>
        </w:tc>
      </w:tr>
      <w:tr w:rsidR="00FC1C97" w:rsidRPr="00276E9B" w14:paraId="5360770B" w14:textId="77777777" w:rsidTr="00804267">
        <w:tc>
          <w:tcPr>
            <w:tcW w:w="4518" w:type="dxa"/>
            <w:tcBorders>
              <w:bottom w:val="nil"/>
            </w:tcBorders>
            <w:shd w:val="clear" w:color="auto" w:fill="auto"/>
          </w:tcPr>
          <w:p w14:paraId="0B69A69E" w14:textId="77777777" w:rsidR="00FC1C97" w:rsidRPr="00276E9B" w:rsidRDefault="00FC1C97" w:rsidP="00804267">
            <w:pPr>
              <w:pStyle w:val="TAL"/>
            </w:pPr>
            <w:r w:rsidRPr="00276E9B">
              <w:t>UE network capability</w:t>
            </w:r>
          </w:p>
        </w:tc>
        <w:tc>
          <w:tcPr>
            <w:tcW w:w="2260" w:type="dxa"/>
            <w:shd w:val="clear" w:color="auto" w:fill="auto"/>
          </w:tcPr>
          <w:p w14:paraId="6F29C101" w14:textId="77777777" w:rsidR="00FC1C97" w:rsidRPr="00276E9B" w:rsidRDefault="00FC1C97" w:rsidP="00804267">
            <w:pPr>
              <w:pStyle w:val="TAL"/>
            </w:pPr>
          </w:p>
        </w:tc>
        <w:tc>
          <w:tcPr>
            <w:tcW w:w="1695" w:type="dxa"/>
            <w:shd w:val="clear" w:color="auto" w:fill="auto"/>
          </w:tcPr>
          <w:p w14:paraId="2FDE39C0" w14:textId="77777777" w:rsidR="00FC1C97" w:rsidRPr="00276E9B" w:rsidRDefault="00FC1C97" w:rsidP="00804267">
            <w:pPr>
              <w:pStyle w:val="TAL"/>
            </w:pPr>
          </w:p>
        </w:tc>
        <w:tc>
          <w:tcPr>
            <w:tcW w:w="1130" w:type="dxa"/>
            <w:shd w:val="clear" w:color="auto" w:fill="auto"/>
          </w:tcPr>
          <w:p w14:paraId="7B5A5449" w14:textId="77777777" w:rsidR="00FC1C97" w:rsidRPr="00276E9B" w:rsidRDefault="00FC1C97" w:rsidP="00804267">
            <w:pPr>
              <w:pStyle w:val="TAL"/>
            </w:pPr>
          </w:p>
        </w:tc>
      </w:tr>
      <w:tr w:rsidR="00FC1C97" w:rsidRPr="00276E9B" w14:paraId="03C1A91E" w14:textId="77777777" w:rsidTr="00804267">
        <w:tc>
          <w:tcPr>
            <w:tcW w:w="4518" w:type="dxa"/>
            <w:tcBorders>
              <w:bottom w:val="single" w:sz="4" w:space="0" w:color="auto"/>
            </w:tcBorders>
            <w:shd w:val="clear" w:color="auto" w:fill="auto"/>
          </w:tcPr>
          <w:p w14:paraId="36C3CB05" w14:textId="77777777" w:rsidR="00FC1C97" w:rsidRPr="00276E9B" w:rsidRDefault="00FC1C97" w:rsidP="00804267">
            <w:pPr>
              <w:pStyle w:val="TAL"/>
            </w:pPr>
            <w:r w:rsidRPr="00276E9B">
              <w:t xml:space="preserve">  Control plane CIoT EPS optimization (CP CIoT) (octet 8, bit 3)</w:t>
            </w:r>
          </w:p>
        </w:tc>
        <w:tc>
          <w:tcPr>
            <w:tcW w:w="2260" w:type="dxa"/>
            <w:shd w:val="clear" w:color="auto" w:fill="auto"/>
          </w:tcPr>
          <w:p w14:paraId="1050597C" w14:textId="77777777" w:rsidR="00FC1C97" w:rsidRPr="00276E9B" w:rsidRDefault="00FC1C97" w:rsidP="00804267">
            <w:pPr>
              <w:pStyle w:val="TAL"/>
            </w:pPr>
            <w:r w:rsidRPr="00276E9B">
              <w:t>1</w:t>
            </w:r>
          </w:p>
        </w:tc>
        <w:tc>
          <w:tcPr>
            <w:tcW w:w="1695" w:type="dxa"/>
            <w:shd w:val="clear" w:color="auto" w:fill="auto"/>
          </w:tcPr>
          <w:p w14:paraId="75859547" w14:textId="77777777" w:rsidR="00FC1C97" w:rsidRPr="00276E9B" w:rsidRDefault="00FC1C97" w:rsidP="00804267">
            <w:pPr>
              <w:pStyle w:val="TAL"/>
            </w:pPr>
            <w:r w:rsidRPr="00276E9B">
              <w:t>supported</w:t>
            </w:r>
          </w:p>
        </w:tc>
        <w:tc>
          <w:tcPr>
            <w:tcW w:w="1130" w:type="dxa"/>
            <w:shd w:val="clear" w:color="auto" w:fill="auto"/>
          </w:tcPr>
          <w:p w14:paraId="20BCBD94" w14:textId="77777777" w:rsidR="00FC1C97" w:rsidRPr="00276E9B" w:rsidRDefault="00FC1C97" w:rsidP="00804267">
            <w:pPr>
              <w:pStyle w:val="TAL"/>
            </w:pPr>
          </w:p>
        </w:tc>
      </w:tr>
      <w:tr w:rsidR="00FC1C97" w:rsidRPr="00276E9B" w14:paraId="31C625DC" w14:textId="77777777" w:rsidTr="00804267">
        <w:tc>
          <w:tcPr>
            <w:tcW w:w="4518" w:type="dxa"/>
            <w:tcBorders>
              <w:bottom w:val="nil"/>
            </w:tcBorders>
            <w:shd w:val="clear" w:color="auto" w:fill="auto"/>
          </w:tcPr>
          <w:p w14:paraId="378188EA" w14:textId="77777777" w:rsidR="00FC1C97" w:rsidRPr="00276E9B" w:rsidRDefault="00FC1C97" w:rsidP="00804267">
            <w:pPr>
              <w:pStyle w:val="TAL"/>
            </w:pPr>
            <w:r w:rsidRPr="00276E9B">
              <w:t xml:space="preserve">  User plane CIoT EPS optimization (UP CIoT) (octet 8, bit 4)</w:t>
            </w:r>
          </w:p>
        </w:tc>
        <w:tc>
          <w:tcPr>
            <w:tcW w:w="2260" w:type="dxa"/>
            <w:shd w:val="clear" w:color="auto" w:fill="auto"/>
          </w:tcPr>
          <w:p w14:paraId="7F6E4881" w14:textId="77777777" w:rsidR="00FC1C97" w:rsidRPr="00276E9B" w:rsidRDefault="00FC1C97" w:rsidP="00804267">
            <w:pPr>
              <w:pStyle w:val="TAL"/>
            </w:pPr>
            <w:r w:rsidRPr="00276E9B">
              <w:t>Any allowed value</w:t>
            </w:r>
          </w:p>
        </w:tc>
        <w:tc>
          <w:tcPr>
            <w:tcW w:w="1695" w:type="dxa"/>
            <w:shd w:val="clear" w:color="auto" w:fill="auto"/>
          </w:tcPr>
          <w:p w14:paraId="44E0725A" w14:textId="77777777" w:rsidR="00FC1C97" w:rsidRPr="00276E9B" w:rsidRDefault="00FC1C97" w:rsidP="00804267">
            <w:pPr>
              <w:pStyle w:val="TAL"/>
            </w:pPr>
          </w:p>
        </w:tc>
        <w:tc>
          <w:tcPr>
            <w:tcW w:w="1130" w:type="dxa"/>
            <w:shd w:val="clear" w:color="auto" w:fill="auto"/>
          </w:tcPr>
          <w:p w14:paraId="718FB957" w14:textId="77777777" w:rsidR="00FC1C97" w:rsidRPr="00276E9B" w:rsidRDefault="00FC1C97" w:rsidP="00804267">
            <w:pPr>
              <w:pStyle w:val="TAL"/>
            </w:pPr>
          </w:p>
        </w:tc>
      </w:tr>
      <w:tr w:rsidR="00F4475E" w:rsidRPr="00276E9B" w14:paraId="27F2C589" w14:textId="77777777" w:rsidTr="002553A7">
        <w:tc>
          <w:tcPr>
            <w:tcW w:w="4518" w:type="dxa"/>
            <w:tcBorders>
              <w:top w:val="nil"/>
              <w:bottom w:val="single" w:sz="4" w:space="0" w:color="auto"/>
            </w:tcBorders>
            <w:shd w:val="clear" w:color="auto" w:fill="auto"/>
          </w:tcPr>
          <w:p w14:paraId="19A72817" w14:textId="77777777" w:rsidR="00F4475E" w:rsidRPr="00276E9B" w:rsidRDefault="00F4475E" w:rsidP="002553A7">
            <w:pPr>
              <w:pStyle w:val="TAL"/>
            </w:pPr>
            <w:r w:rsidRPr="00276E9B">
              <w:t xml:space="preserve">  EMM-REGISTERED without PDN connection (ERw/oPDN) (octet 8, bit 6)</w:t>
            </w:r>
          </w:p>
        </w:tc>
        <w:tc>
          <w:tcPr>
            <w:tcW w:w="2260" w:type="dxa"/>
            <w:shd w:val="clear" w:color="auto" w:fill="auto"/>
          </w:tcPr>
          <w:p w14:paraId="3CB9B28D" w14:textId="77777777" w:rsidR="00F4475E" w:rsidRPr="00276E9B" w:rsidRDefault="00F4475E" w:rsidP="002553A7">
            <w:pPr>
              <w:pStyle w:val="TAL"/>
            </w:pPr>
            <w:r w:rsidRPr="00276E9B">
              <w:t>Any allowed value</w:t>
            </w:r>
          </w:p>
        </w:tc>
        <w:tc>
          <w:tcPr>
            <w:tcW w:w="1695" w:type="dxa"/>
            <w:shd w:val="clear" w:color="auto" w:fill="auto"/>
          </w:tcPr>
          <w:p w14:paraId="3B03ADE7" w14:textId="77777777" w:rsidR="00F4475E" w:rsidRPr="00276E9B" w:rsidRDefault="00F4475E" w:rsidP="002553A7">
            <w:pPr>
              <w:pStyle w:val="TAL"/>
            </w:pPr>
          </w:p>
        </w:tc>
        <w:tc>
          <w:tcPr>
            <w:tcW w:w="1130" w:type="dxa"/>
            <w:shd w:val="clear" w:color="auto" w:fill="auto"/>
          </w:tcPr>
          <w:p w14:paraId="1733593A" w14:textId="77777777" w:rsidR="00F4475E" w:rsidRPr="00276E9B" w:rsidRDefault="00F4475E" w:rsidP="002553A7">
            <w:pPr>
              <w:pStyle w:val="TAL"/>
            </w:pPr>
          </w:p>
        </w:tc>
      </w:tr>
      <w:tr w:rsidR="00FC1C97" w:rsidRPr="00276E9B" w14:paraId="02665CA6" w14:textId="77777777" w:rsidTr="00804267">
        <w:tc>
          <w:tcPr>
            <w:tcW w:w="4518" w:type="dxa"/>
            <w:tcBorders>
              <w:top w:val="single" w:sz="4" w:space="0" w:color="auto"/>
              <w:bottom w:val="nil"/>
            </w:tcBorders>
            <w:shd w:val="clear" w:color="auto" w:fill="auto"/>
          </w:tcPr>
          <w:p w14:paraId="2790ECD7" w14:textId="77777777" w:rsidR="00FC1C97" w:rsidRPr="00276E9B" w:rsidRDefault="00FC1C97" w:rsidP="00804267">
            <w:pPr>
              <w:pStyle w:val="TAL"/>
            </w:pPr>
            <w:r w:rsidRPr="00276E9B">
              <w:t xml:space="preserve">  Header compression for control plane CIoT EPS optimization (HC-CP CIoT) (octet 8, bit 7)</w:t>
            </w:r>
          </w:p>
        </w:tc>
        <w:tc>
          <w:tcPr>
            <w:tcW w:w="2260" w:type="dxa"/>
            <w:shd w:val="clear" w:color="auto" w:fill="auto"/>
          </w:tcPr>
          <w:p w14:paraId="7DDAC64C" w14:textId="77777777" w:rsidR="00FC1C97" w:rsidRPr="00276E9B" w:rsidRDefault="00FC1C97" w:rsidP="00804267">
            <w:pPr>
              <w:pStyle w:val="TAL"/>
            </w:pPr>
            <w:r w:rsidRPr="00276E9B">
              <w:t>0</w:t>
            </w:r>
          </w:p>
        </w:tc>
        <w:tc>
          <w:tcPr>
            <w:tcW w:w="1695" w:type="dxa"/>
            <w:shd w:val="clear" w:color="auto" w:fill="auto"/>
          </w:tcPr>
          <w:p w14:paraId="4CF65BC7" w14:textId="77777777" w:rsidR="00FC1C97" w:rsidRPr="00276E9B" w:rsidRDefault="00FC1C97" w:rsidP="00804267">
            <w:pPr>
              <w:pStyle w:val="TAL"/>
            </w:pPr>
            <w:r w:rsidRPr="00276E9B">
              <w:t>not supported</w:t>
            </w:r>
          </w:p>
        </w:tc>
        <w:tc>
          <w:tcPr>
            <w:tcW w:w="1130" w:type="dxa"/>
            <w:shd w:val="clear" w:color="auto" w:fill="auto"/>
          </w:tcPr>
          <w:p w14:paraId="222BB909" w14:textId="77777777" w:rsidR="00FC1C97" w:rsidRPr="00276E9B" w:rsidRDefault="00FC1C97" w:rsidP="00804267">
            <w:pPr>
              <w:pStyle w:val="TAL"/>
            </w:pPr>
          </w:p>
        </w:tc>
      </w:tr>
      <w:tr w:rsidR="00FC1C97" w:rsidRPr="00276E9B" w14:paraId="22F9E6AD" w14:textId="77777777" w:rsidTr="00804267">
        <w:tc>
          <w:tcPr>
            <w:tcW w:w="4518" w:type="dxa"/>
            <w:tcBorders>
              <w:top w:val="nil"/>
              <w:bottom w:val="single" w:sz="4" w:space="0" w:color="auto"/>
            </w:tcBorders>
            <w:shd w:val="clear" w:color="auto" w:fill="auto"/>
          </w:tcPr>
          <w:p w14:paraId="2BFCFFA2" w14:textId="77777777" w:rsidR="00FC1C97" w:rsidRPr="00276E9B" w:rsidRDefault="00FC1C97" w:rsidP="00804267">
            <w:pPr>
              <w:pStyle w:val="TAL"/>
            </w:pPr>
          </w:p>
        </w:tc>
        <w:tc>
          <w:tcPr>
            <w:tcW w:w="2260" w:type="dxa"/>
            <w:shd w:val="clear" w:color="auto" w:fill="auto"/>
          </w:tcPr>
          <w:p w14:paraId="23E7AD97" w14:textId="77777777" w:rsidR="00FC1C97" w:rsidRPr="00276E9B" w:rsidRDefault="00FC1C97" w:rsidP="00804267">
            <w:pPr>
              <w:pStyle w:val="TAL"/>
            </w:pPr>
            <w:r w:rsidRPr="00276E9B">
              <w:t>1</w:t>
            </w:r>
          </w:p>
        </w:tc>
        <w:tc>
          <w:tcPr>
            <w:tcW w:w="1695" w:type="dxa"/>
            <w:shd w:val="clear" w:color="auto" w:fill="auto"/>
          </w:tcPr>
          <w:p w14:paraId="09FB4C21" w14:textId="77777777" w:rsidR="00FC1C97" w:rsidRPr="00276E9B" w:rsidRDefault="00FC1C97" w:rsidP="00804267">
            <w:pPr>
              <w:pStyle w:val="TAL"/>
            </w:pPr>
            <w:r w:rsidRPr="00276E9B">
              <w:t>supported</w:t>
            </w:r>
          </w:p>
        </w:tc>
        <w:tc>
          <w:tcPr>
            <w:tcW w:w="1130" w:type="dxa"/>
            <w:shd w:val="clear" w:color="auto" w:fill="auto"/>
          </w:tcPr>
          <w:p w14:paraId="08A45267" w14:textId="77777777" w:rsidR="00FC1C97" w:rsidRPr="00276E9B" w:rsidRDefault="00FC1C97" w:rsidP="00804267">
            <w:pPr>
              <w:pStyle w:val="TAL"/>
            </w:pPr>
            <w:r w:rsidRPr="00276E9B">
              <w:t>pc_HCCPCIoT</w:t>
            </w:r>
          </w:p>
        </w:tc>
      </w:tr>
      <w:tr w:rsidR="00FC1C97" w:rsidRPr="00276E9B" w14:paraId="7832BFC5" w14:textId="77777777" w:rsidTr="00804267">
        <w:tc>
          <w:tcPr>
            <w:tcW w:w="4518" w:type="dxa"/>
            <w:tcBorders>
              <w:bottom w:val="nil"/>
            </w:tcBorders>
            <w:shd w:val="clear" w:color="auto" w:fill="auto"/>
          </w:tcPr>
          <w:p w14:paraId="68134998" w14:textId="77777777" w:rsidR="00FC1C97" w:rsidRPr="00276E9B" w:rsidRDefault="00FC1C97" w:rsidP="00804267">
            <w:pPr>
              <w:pStyle w:val="TAL"/>
            </w:pPr>
            <w:r w:rsidRPr="00276E9B">
              <w:t xml:space="preserve">  Extended protocol configuration options (ePCO) (octet 8, bit 8)</w:t>
            </w:r>
          </w:p>
        </w:tc>
        <w:tc>
          <w:tcPr>
            <w:tcW w:w="2260" w:type="dxa"/>
            <w:shd w:val="clear" w:color="auto" w:fill="auto"/>
          </w:tcPr>
          <w:p w14:paraId="46FB48C0" w14:textId="77777777" w:rsidR="00FC1C97" w:rsidRPr="00276E9B" w:rsidRDefault="00FC1C97" w:rsidP="00804267">
            <w:pPr>
              <w:pStyle w:val="TAL"/>
            </w:pPr>
            <w:r w:rsidRPr="00276E9B">
              <w:t>1</w:t>
            </w:r>
          </w:p>
        </w:tc>
        <w:tc>
          <w:tcPr>
            <w:tcW w:w="1695" w:type="dxa"/>
            <w:shd w:val="clear" w:color="auto" w:fill="auto"/>
          </w:tcPr>
          <w:p w14:paraId="3122C33F" w14:textId="77777777" w:rsidR="00FC1C97" w:rsidRPr="00276E9B" w:rsidRDefault="00FC1C97" w:rsidP="00804267">
            <w:pPr>
              <w:pStyle w:val="TAL"/>
            </w:pPr>
            <w:r w:rsidRPr="00276E9B">
              <w:t>supported</w:t>
            </w:r>
          </w:p>
        </w:tc>
        <w:tc>
          <w:tcPr>
            <w:tcW w:w="1130" w:type="dxa"/>
            <w:shd w:val="clear" w:color="auto" w:fill="auto"/>
          </w:tcPr>
          <w:p w14:paraId="1DA90508" w14:textId="77777777" w:rsidR="00FC1C97" w:rsidRPr="00276E9B" w:rsidRDefault="00FC1C97" w:rsidP="00804267">
            <w:pPr>
              <w:pStyle w:val="TAL"/>
            </w:pPr>
          </w:p>
        </w:tc>
      </w:tr>
      <w:tr w:rsidR="00FC1C97" w:rsidRPr="00276E9B" w14:paraId="1CED98BC" w14:textId="77777777" w:rsidTr="00804267">
        <w:tc>
          <w:tcPr>
            <w:tcW w:w="4518" w:type="dxa"/>
            <w:tcBorders>
              <w:bottom w:val="nil"/>
            </w:tcBorders>
            <w:shd w:val="clear" w:color="auto" w:fill="auto"/>
          </w:tcPr>
          <w:p w14:paraId="4DF3EDCA" w14:textId="77777777" w:rsidR="00FC1C97" w:rsidRPr="00276E9B" w:rsidRDefault="00FC1C97" w:rsidP="00804267">
            <w:pPr>
              <w:pStyle w:val="TAL"/>
            </w:pPr>
            <w:r w:rsidRPr="00276E9B">
              <w:t>ESM message container</w:t>
            </w:r>
          </w:p>
        </w:tc>
        <w:tc>
          <w:tcPr>
            <w:tcW w:w="2260" w:type="dxa"/>
            <w:shd w:val="clear" w:color="auto" w:fill="auto"/>
          </w:tcPr>
          <w:p w14:paraId="21F636BA" w14:textId="77777777" w:rsidR="00FC1C97" w:rsidRPr="00276E9B" w:rsidRDefault="00FC1C97" w:rsidP="00804267">
            <w:pPr>
              <w:pStyle w:val="TAL"/>
            </w:pPr>
            <w:r w:rsidRPr="00276E9B">
              <w:t>ESM DUMMY MESSAGE</w:t>
            </w:r>
          </w:p>
        </w:tc>
        <w:tc>
          <w:tcPr>
            <w:tcW w:w="1695" w:type="dxa"/>
            <w:shd w:val="clear" w:color="auto" w:fill="auto"/>
          </w:tcPr>
          <w:p w14:paraId="7D9E36F6" w14:textId="77777777" w:rsidR="00FC1C97" w:rsidRPr="00276E9B" w:rsidRDefault="00FC1C97" w:rsidP="00804267">
            <w:pPr>
              <w:pStyle w:val="TAL"/>
            </w:pPr>
          </w:p>
        </w:tc>
        <w:tc>
          <w:tcPr>
            <w:tcW w:w="1130" w:type="dxa"/>
            <w:shd w:val="clear" w:color="auto" w:fill="auto"/>
          </w:tcPr>
          <w:p w14:paraId="39AF80D1" w14:textId="77777777" w:rsidR="00FC1C97" w:rsidRPr="00276E9B" w:rsidRDefault="00FC1C97" w:rsidP="00804267">
            <w:pPr>
              <w:pStyle w:val="TAL"/>
            </w:pPr>
            <w:r w:rsidRPr="00276E9B">
              <w:t>px_DoAttachWithoutPDN</w:t>
            </w:r>
          </w:p>
        </w:tc>
      </w:tr>
      <w:tr w:rsidR="00FC1C97" w:rsidRPr="00276E9B" w14:paraId="5D498738" w14:textId="77777777" w:rsidTr="00804267">
        <w:tc>
          <w:tcPr>
            <w:tcW w:w="4518" w:type="dxa"/>
            <w:tcBorders>
              <w:top w:val="nil"/>
            </w:tcBorders>
            <w:shd w:val="clear" w:color="auto" w:fill="auto"/>
          </w:tcPr>
          <w:p w14:paraId="620930B9" w14:textId="77777777" w:rsidR="00FC1C97" w:rsidRPr="00276E9B" w:rsidRDefault="00FC1C97" w:rsidP="00804267">
            <w:pPr>
              <w:pStyle w:val="TAL"/>
            </w:pPr>
          </w:p>
        </w:tc>
        <w:tc>
          <w:tcPr>
            <w:tcW w:w="2260" w:type="dxa"/>
            <w:shd w:val="clear" w:color="auto" w:fill="auto"/>
          </w:tcPr>
          <w:p w14:paraId="159F0D8A" w14:textId="77777777" w:rsidR="00FC1C97" w:rsidRPr="00276E9B" w:rsidRDefault="00FC1C97" w:rsidP="00804267">
            <w:pPr>
              <w:pStyle w:val="TAL"/>
            </w:pPr>
            <w:r w:rsidRPr="00276E9B">
              <w:t>PDN CONNECTIVITY REQUEST message</w:t>
            </w:r>
          </w:p>
        </w:tc>
        <w:tc>
          <w:tcPr>
            <w:tcW w:w="1695" w:type="dxa"/>
            <w:shd w:val="clear" w:color="auto" w:fill="auto"/>
          </w:tcPr>
          <w:p w14:paraId="11D722EE" w14:textId="77777777" w:rsidR="00FC1C97" w:rsidRPr="00276E9B" w:rsidRDefault="00FC1C97" w:rsidP="00804267">
            <w:pPr>
              <w:pStyle w:val="TAL"/>
            </w:pPr>
          </w:p>
        </w:tc>
        <w:tc>
          <w:tcPr>
            <w:tcW w:w="1130" w:type="dxa"/>
            <w:shd w:val="clear" w:color="auto" w:fill="auto"/>
          </w:tcPr>
          <w:p w14:paraId="0563B5FE" w14:textId="77777777" w:rsidR="00FC1C97" w:rsidRPr="00276E9B" w:rsidRDefault="00FC1C97" w:rsidP="00804267">
            <w:pPr>
              <w:pStyle w:val="TAL"/>
            </w:pPr>
            <w:r w:rsidRPr="00276E9B">
              <w:t>NOT px_DoAttachWithoutPDN</w:t>
            </w:r>
          </w:p>
        </w:tc>
      </w:tr>
      <w:tr w:rsidR="00FC1C97" w:rsidRPr="00276E9B" w14:paraId="07977AAC" w14:textId="77777777" w:rsidTr="00804267">
        <w:tc>
          <w:tcPr>
            <w:tcW w:w="4518" w:type="dxa"/>
            <w:tcBorders>
              <w:bottom w:val="single" w:sz="4" w:space="0" w:color="auto"/>
            </w:tcBorders>
            <w:shd w:val="clear" w:color="auto" w:fill="auto"/>
          </w:tcPr>
          <w:p w14:paraId="68D56727" w14:textId="77777777" w:rsidR="00FC1C97" w:rsidRPr="00276E9B" w:rsidRDefault="00FC1C97" w:rsidP="00804267">
            <w:pPr>
              <w:pStyle w:val="TAL"/>
            </w:pPr>
            <w:r w:rsidRPr="00276E9B">
              <w:t>Additional update type</w:t>
            </w:r>
          </w:p>
        </w:tc>
        <w:tc>
          <w:tcPr>
            <w:tcW w:w="2260" w:type="dxa"/>
            <w:shd w:val="clear" w:color="auto" w:fill="auto"/>
          </w:tcPr>
          <w:p w14:paraId="5DE32E04" w14:textId="77777777" w:rsidR="00FC1C97" w:rsidRPr="00276E9B" w:rsidRDefault="00FC1C97" w:rsidP="00804267">
            <w:pPr>
              <w:pStyle w:val="TAL"/>
            </w:pPr>
          </w:p>
        </w:tc>
        <w:tc>
          <w:tcPr>
            <w:tcW w:w="1695" w:type="dxa"/>
            <w:shd w:val="clear" w:color="auto" w:fill="auto"/>
          </w:tcPr>
          <w:p w14:paraId="6F692A0A" w14:textId="77777777" w:rsidR="00FC1C97" w:rsidRPr="00276E9B" w:rsidRDefault="00FC1C97" w:rsidP="00804267">
            <w:pPr>
              <w:pStyle w:val="TAL"/>
            </w:pPr>
          </w:p>
        </w:tc>
        <w:tc>
          <w:tcPr>
            <w:tcW w:w="1130" w:type="dxa"/>
            <w:shd w:val="clear" w:color="auto" w:fill="auto"/>
          </w:tcPr>
          <w:p w14:paraId="307EB2A0" w14:textId="77777777" w:rsidR="00FC1C97" w:rsidRPr="00276E9B" w:rsidRDefault="00FC1C97" w:rsidP="00804267">
            <w:pPr>
              <w:pStyle w:val="TAL"/>
            </w:pPr>
          </w:p>
        </w:tc>
      </w:tr>
      <w:tr w:rsidR="00FC1C97" w:rsidRPr="00276E9B" w14:paraId="086B76CB" w14:textId="77777777" w:rsidTr="00804267">
        <w:tc>
          <w:tcPr>
            <w:tcW w:w="4518" w:type="dxa"/>
            <w:tcBorders>
              <w:bottom w:val="nil"/>
            </w:tcBorders>
            <w:shd w:val="clear" w:color="auto" w:fill="auto"/>
          </w:tcPr>
          <w:p w14:paraId="5949C417" w14:textId="77777777" w:rsidR="00FC1C97" w:rsidRPr="00276E9B" w:rsidRDefault="00FC1C97" w:rsidP="00804267">
            <w:pPr>
              <w:pStyle w:val="TAL"/>
            </w:pPr>
            <w:r w:rsidRPr="00276E9B">
              <w:t xml:space="preserve">  Additional update type value (AUTV) (Octet 1, bit 1)</w:t>
            </w:r>
          </w:p>
        </w:tc>
        <w:tc>
          <w:tcPr>
            <w:tcW w:w="2260" w:type="dxa"/>
            <w:shd w:val="clear" w:color="auto" w:fill="auto"/>
          </w:tcPr>
          <w:p w14:paraId="7DF49B9D" w14:textId="77777777" w:rsidR="00FC1C97" w:rsidRPr="00276E9B" w:rsidRDefault="00FC1C97" w:rsidP="00804267">
            <w:pPr>
              <w:pStyle w:val="TAL"/>
            </w:pPr>
            <w:r w:rsidRPr="00276E9B">
              <w:t>0</w:t>
            </w:r>
          </w:p>
        </w:tc>
        <w:tc>
          <w:tcPr>
            <w:tcW w:w="1695" w:type="dxa"/>
            <w:shd w:val="clear" w:color="auto" w:fill="auto"/>
          </w:tcPr>
          <w:p w14:paraId="2C02E081" w14:textId="77777777" w:rsidR="00FC1C97" w:rsidRPr="00276E9B" w:rsidRDefault="00FC1C97" w:rsidP="00804267">
            <w:pPr>
              <w:pStyle w:val="TAL"/>
            </w:pPr>
          </w:p>
        </w:tc>
        <w:tc>
          <w:tcPr>
            <w:tcW w:w="1130" w:type="dxa"/>
            <w:shd w:val="clear" w:color="auto" w:fill="auto"/>
          </w:tcPr>
          <w:p w14:paraId="056B821E" w14:textId="77777777" w:rsidR="00FC1C97" w:rsidRPr="00276E9B" w:rsidRDefault="00FC1C97" w:rsidP="00804267">
            <w:pPr>
              <w:pStyle w:val="TAL"/>
            </w:pPr>
          </w:p>
        </w:tc>
      </w:tr>
      <w:tr w:rsidR="00FC1C97" w:rsidRPr="00276E9B" w14:paraId="652C1DDF" w14:textId="77777777" w:rsidTr="00804267">
        <w:tc>
          <w:tcPr>
            <w:tcW w:w="4518" w:type="dxa"/>
            <w:tcBorders>
              <w:top w:val="nil"/>
            </w:tcBorders>
            <w:shd w:val="clear" w:color="auto" w:fill="auto"/>
          </w:tcPr>
          <w:p w14:paraId="1DB8FE93" w14:textId="77777777" w:rsidR="00FC1C97" w:rsidRPr="00276E9B" w:rsidRDefault="00FC1C97" w:rsidP="00804267">
            <w:pPr>
              <w:pStyle w:val="TAL"/>
            </w:pPr>
          </w:p>
        </w:tc>
        <w:tc>
          <w:tcPr>
            <w:tcW w:w="2260" w:type="dxa"/>
            <w:shd w:val="clear" w:color="auto" w:fill="auto"/>
          </w:tcPr>
          <w:p w14:paraId="5D0B030D" w14:textId="77777777" w:rsidR="00FC1C97" w:rsidRPr="00276E9B" w:rsidRDefault="00FC1C97" w:rsidP="00804267">
            <w:pPr>
              <w:pStyle w:val="TAL"/>
            </w:pPr>
            <w:r w:rsidRPr="00276E9B">
              <w:t>1</w:t>
            </w:r>
          </w:p>
        </w:tc>
        <w:tc>
          <w:tcPr>
            <w:tcW w:w="1695" w:type="dxa"/>
            <w:shd w:val="clear" w:color="auto" w:fill="auto"/>
          </w:tcPr>
          <w:p w14:paraId="0A80E5AA" w14:textId="77777777" w:rsidR="00FC1C97" w:rsidRPr="00276E9B" w:rsidRDefault="00FC1C97" w:rsidP="00804267">
            <w:pPr>
              <w:pStyle w:val="TAL"/>
            </w:pPr>
            <w:r w:rsidRPr="00276E9B">
              <w:t>SMS only</w:t>
            </w:r>
          </w:p>
        </w:tc>
        <w:tc>
          <w:tcPr>
            <w:tcW w:w="1130" w:type="dxa"/>
            <w:shd w:val="clear" w:color="auto" w:fill="auto"/>
          </w:tcPr>
          <w:p w14:paraId="0DF7595E" w14:textId="77777777" w:rsidR="00FC1C97" w:rsidRPr="00276E9B" w:rsidRDefault="00FC1C97" w:rsidP="00804267">
            <w:pPr>
              <w:pStyle w:val="TAL"/>
            </w:pPr>
            <w:r w:rsidRPr="00276E9B">
              <w:t>p</w:t>
            </w:r>
            <w:r w:rsidR="00EE723C" w:rsidRPr="00276E9B">
              <w:t>c</w:t>
            </w:r>
            <w:r w:rsidRPr="00276E9B">
              <w:t>_NB_S1_only AND px_SMSTransport_CP_CIoT</w:t>
            </w:r>
          </w:p>
        </w:tc>
      </w:tr>
      <w:tr w:rsidR="00FC1C97" w:rsidRPr="00276E9B" w14:paraId="0A734912" w14:textId="77777777" w:rsidTr="00804267">
        <w:tc>
          <w:tcPr>
            <w:tcW w:w="4518" w:type="dxa"/>
            <w:tcBorders>
              <w:bottom w:val="single" w:sz="4" w:space="0" w:color="auto"/>
            </w:tcBorders>
            <w:shd w:val="clear" w:color="auto" w:fill="auto"/>
          </w:tcPr>
          <w:p w14:paraId="6882F317" w14:textId="77777777" w:rsidR="00FC1C97" w:rsidRPr="00276E9B" w:rsidRDefault="00FC1C97" w:rsidP="00804267">
            <w:pPr>
              <w:pStyle w:val="TAL"/>
            </w:pPr>
            <w:r w:rsidRPr="00276E9B">
              <w:t xml:space="preserve">  "Signalling active" flag (SAF) (Octet 1, bit 2)</w:t>
            </w:r>
          </w:p>
        </w:tc>
        <w:tc>
          <w:tcPr>
            <w:tcW w:w="2260" w:type="dxa"/>
            <w:shd w:val="clear" w:color="auto" w:fill="auto"/>
          </w:tcPr>
          <w:p w14:paraId="02B49599" w14:textId="77777777" w:rsidR="00FC1C97" w:rsidRPr="00276E9B" w:rsidRDefault="00FC1C97" w:rsidP="00804267">
            <w:pPr>
              <w:pStyle w:val="TAL"/>
            </w:pPr>
            <w:r w:rsidRPr="00276E9B">
              <w:t>Not checked</w:t>
            </w:r>
          </w:p>
        </w:tc>
        <w:tc>
          <w:tcPr>
            <w:tcW w:w="1695" w:type="dxa"/>
            <w:shd w:val="clear" w:color="auto" w:fill="auto"/>
          </w:tcPr>
          <w:p w14:paraId="64DBB2B2" w14:textId="77777777" w:rsidR="00FC1C97" w:rsidRPr="00276E9B" w:rsidRDefault="00FC1C97" w:rsidP="00804267">
            <w:pPr>
              <w:pStyle w:val="TAL"/>
            </w:pPr>
          </w:p>
        </w:tc>
        <w:tc>
          <w:tcPr>
            <w:tcW w:w="1130" w:type="dxa"/>
            <w:shd w:val="clear" w:color="auto" w:fill="auto"/>
          </w:tcPr>
          <w:p w14:paraId="5B6345A2" w14:textId="77777777" w:rsidR="00FC1C97" w:rsidRPr="00276E9B" w:rsidRDefault="00FC1C97" w:rsidP="00804267">
            <w:pPr>
              <w:pStyle w:val="TAL"/>
            </w:pPr>
          </w:p>
        </w:tc>
      </w:tr>
      <w:tr w:rsidR="00FC1C97" w:rsidRPr="00276E9B" w14:paraId="27B1E2B9" w14:textId="77777777" w:rsidTr="00804267">
        <w:tc>
          <w:tcPr>
            <w:tcW w:w="4518" w:type="dxa"/>
            <w:tcBorders>
              <w:bottom w:val="nil"/>
            </w:tcBorders>
            <w:shd w:val="clear" w:color="auto" w:fill="auto"/>
          </w:tcPr>
          <w:p w14:paraId="03C6FCA0" w14:textId="77777777" w:rsidR="00FC1C97" w:rsidRPr="00276E9B" w:rsidRDefault="00FC1C97" w:rsidP="00804267">
            <w:pPr>
              <w:pStyle w:val="TAL"/>
            </w:pPr>
            <w:r w:rsidRPr="00276E9B">
              <w:t xml:space="preserve">  Preferred CIoT network behaviour (PNB-CIoT) (Octet 1, bits 3-4)</w:t>
            </w:r>
          </w:p>
        </w:tc>
        <w:tc>
          <w:tcPr>
            <w:tcW w:w="2260" w:type="dxa"/>
            <w:shd w:val="clear" w:color="auto" w:fill="auto"/>
          </w:tcPr>
          <w:p w14:paraId="03D64BBD" w14:textId="77777777" w:rsidR="00FC1C97" w:rsidRPr="00276E9B" w:rsidRDefault="00FC1C97" w:rsidP="00804267">
            <w:pPr>
              <w:pStyle w:val="TAL"/>
            </w:pPr>
            <w:r w:rsidRPr="00276E9B">
              <w:t>'01'B</w:t>
            </w:r>
          </w:p>
        </w:tc>
        <w:tc>
          <w:tcPr>
            <w:tcW w:w="1695" w:type="dxa"/>
            <w:shd w:val="clear" w:color="auto" w:fill="auto"/>
          </w:tcPr>
          <w:p w14:paraId="4F243B52" w14:textId="77777777" w:rsidR="00EE723C" w:rsidRPr="00276E9B" w:rsidRDefault="00FC1C97" w:rsidP="00EE723C">
            <w:pPr>
              <w:pStyle w:val="TAL"/>
            </w:pPr>
            <w:r w:rsidRPr="00276E9B">
              <w:t>control plane CIoT EPS optimization</w:t>
            </w:r>
            <w:r w:rsidR="00EE723C" w:rsidRPr="00276E9B">
              <w:t xml:space="preserve"> </w:t>
            </w:r>
          </w:p>
          <w:p w14:paraId="3C049254" w14:textId="77777777" w:rsidR="00FC1C97" w:rsidRPr="00276E9B" w:rsidRDefault="00EE723C" w:rsidP="00EE723C">
            <w:pPr>
              <w:pStyle w:val="TAL"/>
            </w:pPr>
            <w:r w:rsidRPr="00276E9B">
              <w:t>Note 1</w:t>
            </w:r>
          </w:p>
        </w:tc>
        <w:tc>
          <w:tcPr>
            <w:tcW w:w="1130" w:type="dxa"/>
            <w:shd w:val="clear" w:color="auto" w:fill="auto"/>
          </w:tcPr>
          <w:p w14:paraId="166E7CAE" w14:textId="77777777" w:rsidR="00FC1C97" w:rsidRPr="00276E9B" w:rsidRDefault="00FC1C97" w:rsidP="00804267">
            <w:pPr>
              <w:pStyle w:val="TAL"/>
            </w:pPr>
          </w:p>
        </w:tc>
      </w:tr>
      <w:tr w:rsidR="00FC1C97" w:rsidRPr="00276E9B" w14:paraId="23748CB1" w14:textId="77777777" w:rsidTr="00804267">
        <w:tc>
          <w:tcPr>
            <w:tcW w:w="4518" w:type="dxa"/>
            <w:tcBorders>
              <w:top w:val="nil"/>
            </w:tcBorders>
            <w:shd w:val="clear" w:color="auto" w:fill="auto"/>
          </w:tcPr>
          <w:p w14:paraId="6E539FEE" w14:textId="77777777" w:rsidR="00FC1C97" w:rsidRPr="00276E9B" w:rsidRDefault="00FC1C97" w:rsidP="00804267">
            <w:pPr>
              <w:pStyle w:val="TAL"/>
            </w:pPr>
          </w:p>
        </w:tc>
        <w:tc>
          <w:tcPr>
            <w:tcW w:w="2260" w:type="dxa"/>
            <w:shd w:val="clear" w:color="auto" w:fill="auto"/>
          </w:tcPr>
          <w:p w14:paraId="192B6DAA" w14:textId="77777777" w:rsidR="00FC1C97" w:rsidRPr="00276E9B" w:rsidRDefault="00FC1C97" w:rsidP="00804267">
            <w:pPr>
              <w:pStyle w:val="TAL"/>
            </w:pPr>
            <w:r w:rsidRPr="00276E9B">
              <w:t>'10'B</w:t>
            </w:r>
          </w:p>
        </w:tc>
        <w:tc>
          <w:tcPr>
            <w:tcW w:w="1695" w:type="dxa"/>
            <w:shd w:val="clear" w:color="auto" w:fill="auto"/>
          </w:tcPr>
          <w:p w14:paraId="321AE481" w14:textId="77777777" w:rsidR="00EE723C" w:rsidRPr="00276E9B" w:rsidRDefault="00FC1C97" w:rsidP="00EE723C">
            <w:pPr>
              <w:pStyle w:val="TAL"/>
            </w:pPr>
            <w:r w:rsidRPr="00276E9B">
              <w:t>user plane CIoT EPS optimization</w:t>
            </w:r>
            <w:r w:rsidR="00EE723C" w:rsidRPr="00276E9B">
              <w:t xml:space="preserve"> </w:t>
            </w:r>
          </w:p>
          <w:p w14:paraId="4CBD0938" w14:textId="77777777" w:rsidR="00FC1C97" w:rsidRPr="00276E9B" w:rsidRDefault="00EE723C" w:rsidP="00EE723C">
            <w:pPr>
              <w:pStyle w:val="TAL"/>
            </w:pPr>
            <w:r w:rsidRPr="00276E9B">
              <w:t>Note 1</w:t>
            </w:r>
          </w:p>
        </w:tc>
        <w:tc>
          <w:tcPr>
            <w:tcW w:w="1130" w:type="dxa"/>
            <w:shd w:val="clear" w:color="auto" w:fill="auto"/>
          </w:tcPr>
          <w:p w14:paraId="0B1799D1" w14:textId="77777777" w:rsidR="00FC1C97" w:rsidRPr="00276E9B" w:rsidRDefault="00FC1C97" w:rsidP="00804267">
            <w:pPr>
              <w:pStyle w:val="TAL"/>
            </w:pPr>
          </w:p>
        </w:tc>
      </w:tr>
      <w:tr w:rsidR="00EE723C" w:rsidRPr="00276E9B" w14:paraId="23E320C1" w14:textId="77777777" w:rsidTr="00F82A98">
        <w:tc>
          <w:tcPr>
            <w:tcW w:w="9603" w:type="dxa"/>
            <w:gridSpan w:val="4"/>
            <w:tcBorders>
              <w:top w:val="single" w:sz="4" w:space="0" w:color="auto"/>
            </w:tcBorders>
            <w:shd w:val="clear" w:color="auto" w:fill="auto"/>
          </w:tcPr>
          <w:p w14:paraId="49462AC2" w14:textId="77777777" w:rsidR="00EE723C" w:rsidRPr="00276E9B" w:rsidRDefault="00EE723C" w:rsidP="00F82A98">
            <w:pPr>
              <w:pStyle w:val="TAN"/>
            </w:pPr>
            <w:r w:rsidRPr="00276E9B">
              <w:t>Note 1</w:t>
            </w:r>
            <w:r w:rsidR="00BA4736" w:rsidRPr="00276E9B">
              <w:t>:</w:t>
            </w:r>
            <w:r w:rsidRPr="00276E9B">
              <w:tab/>
              <w:t>IF pc_User_Plane_CIoT_Optimisation THEN the UE can set this field either to '01' or to '10' OTHERWISE the UE shall set it to '01'.</w:t>
            </w:r>
          </w:p>
        </w:tc>
      </w:tr>
    </w:tbl>
    <w:p w14:paraId="5B6C6281" w14:textId="77777777" w:rsidR="00FC1C97" w:rsidRPr="00276E9B" w:rsidRDefault="00FC1C97" w:rsidP="00FC1C97"/>
    <w:p w14:paraId="680BD942" w14:textId="77777777" w:rsidR="00FC1C97" w:rsidRPr="00276E9B" w:rsidRDefault="00FC1C97" w:rsidP="00FC1C97">
      <w:pPr>
        <w:pStyle w:val="TH"/>
      </w:pPr>
      <w:r w:rsidRPr="00276E9B">
        <w:t xml:space="preserve">Table </w:t>
      </w:r>
      <w:r w:rsidRPr="00276E9B">
        <w:rPr>
          <w:lang w:eastAsia="zh-CN"/>
        </w:rPr>
        <w:t>22.1.1</w:t>
      </w:r>
      <w:r w:rsidRPr="00276E9B">
        <w:t xml:space="preserve">.3-5: PDN CONNECTIVITY REQUEST (steps 4b1, 15a1 (steps 4a1a1, 4a1b2, TS 36.506 [18], Table 8.1.5A.2.3-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2F57700A" w14:textId="77777777" w:rsidTr="00804267">
        <w:tc>
          <w:tcPr>
            <w:tcW w:w="9603" w:type="dxa"/>
            <w:gridSpan w:val="4"/>
            <w:shd w:val="clear" w:color="auto" w:fill="auto"/>
          </w:tcPr>
          <w:p w14:paraId="299AB67C" w14:textId="77777777" w:rsidR="00FC1C97" w:rsidRPr="00276E9B" w:rsidRDefault="00FC1C97" w:rsidP="00804267">
            <w:pPr>
              <w:pStyle w:val="TAL"/>
            </w:pPr>
            <w:r w:rsidRPr="00276E9B">
              <w:t>Derivation path: TS 36.508 [18], table 4.7.3-20</w:t>
            </w:r>
          </w:p>
        </w:tc>
      </w:tr>
      <w:tr w:rsidR="00FC1C97" w:rsidRPr="00276E9B" w14:paraId="005F7855" w14:textId="77777777" w:rsidTr="00804267">
        <w:tc>
          <w:tcPr>
            <w:tcW w:w="4518" w:type="dxa"/>
            <w:tcBorders>
              <w:bottom w:val="single" w:sz="4" w:space="0" w:color="auto"/>
            </w:tcBorders>
            <w:shd w:val="clear" w:color="auto" w:fill="auto"/>
          </w:tcPr>
          <w:p w14:paraId="487203ED" w14:textId="77777777" w:rsidR="00FC1C97" w:rsidRPr="00276E9B" w:rsidRDefault="00FC1C97" w:rsidP="00804267">
            <w:pPr>
              <w:pStyle w:val="TAH"/>
            </w:pPr>
            <w:r w:rsidRPr="00276E9B">
              <w:t>Information Element</w:t>
            </w:r>
          </w:p>
        </w:tc>
        <w:tc>
          <w:tcPr>
            <w:tcW w:w="2260" w:type="dxa"/>
            <w:shd w:val="clear" w:color="auto" w:fill="auto"/>
          </w:tcPr>
          <w:p w14:paraId="590D8233" w14:textId="77777777" w:rsidR="00FC1C97" w:rsidRPr="00276E9B" w:rsidRDefault="00FC1C97" w:rsidP="00804267">
            <w:pPr>
              <w:pStyle w:val="TAH"/>
            </w:pPr>
            <w:r w:rsidRPr="00276E9B">
              <w:t>Value/Remark</w:t>
            </w:r>
          </w:p>
        </w:tc>
        <w:tc>
          <w:tcPr>
            <w:tcW w:w="1695" w:type="dxa"/>
            <w:shd w:val="clear" w:color="auto" w:fill="auto"/>
          </w:tcPr>
          <w:p w14:paraId="7648B5F7" w14:textId="77777777" w:rsidR="00FC1C97" w:rsidRPr="00276E9B" w:rsidRDefault="00FC1C97" w:rsidP="00804267">
            <w:pPr>
              <w:pStyle w:val="TAH"/>
            </w:pPr>
            <w:r w:rsidRPr="00276E9B">
              <w:t>Comment</w:t>
            </w:r>
          </w:p>
        </w:tc>
        <w:tc>
          <w:tcPr>
            <w:tcW w:w="1130" w:type="dxa"/>
            <w:shd w:val="clear" w:color="auto" w:fill="auto"/>
          </w:tcPr>
          <w:p w14:paraId="5E79C3F5" w14:textId="77777777" w:rsidR="00FC1C97" w:rsidRPr="00276E9B" w:rsidRDefault="00FC1C97" w:rsidP="00804267">
            <w:pPr>
              <w:pStyle w:val="TAH"/>
            </w:pPr>
            <w:r w:rsidRPr="00276E9B">
              <w:t>Condition</w:t>
            </w:r>
          </w:p>
        </w:tc>
      </w:tr>
      <w:tr w:rsidR="00FC1C97" w:rsidRPr="00276E9B" w14:paraId="1F72A27A" w14:textId="77777777" w:rsidTr="00804267">
        <w:tc>
          <w:tcPr>
            <w:tcW w:w="4518" w:type="dxa"/>
            <w:tcBorders>
              <w:bottom w:val="single" w:sz="4" w:space="0" w:color="auto"/>
            </w:tcBorders>
            <w:shd w:val="clear" w:color="auto" w:fill="auto"/>
          </w:tcPr>
          <w:p w14:paraId="6997FEB0" w14:textId="77777777" w:rsidR="00FC1C97" w:rsidRPr="00276E9B" w:rsidRDefault="00FC1C97" w:rsidP="00804267">
            <w:pPr>
              <w:pStyle w:val="TAL"/>
            </w:pPr>
            <w:r w:rsidRPr="00276E9B">
              <w:t>Access point name</w:t>
            </w:r>
          </w:p>
        </w:tc>
        <w:tc>
          <w:tcPr>
            <w:tcW w:w="2260" w:type="dxa"/>
            <w:shd w:val="clear" w:color="auto" w:fill="auto"/>
          </w:tcPr>
          <w:p w14:paraId="07128D6B" w14:textId="77777777" w:rsidR="00FC1C97" w:rsidRPr="00276E9B" w:rsidRDefault="00FC1C97" w:rsidP="00804267">
            <w:pPr>
              <w:pStyle w:val="TAL"/>
            </w:pPr>
            <w:r w:rsidRPr="00276E9B">
              <w:t>Not Present</w:t>
            </w:r>
            <w:r w:rsidR="00EE723C" w:rsidRPr="00276E9B">
              <w:t xml:space="preserve"> or Any allowed value</w:t>
            </w:r>
          </w:p>
        </w:tc>
        <w:tc>
          <w:tcPr>
            <w:tcW w:w="1695" w:type="dxa"/>
            <w:tcBorders>
              <w:bottom w:val="single" w:sz="4" w:space="0" w:color="auto"/>
            </w:tcBorders>
            <w:shd w:val="clear" w:color="auto" w:fill="auto"/>
          </w:tcPr>
          <w:p w14:paraId="6DC7FDD0" w14:textId="77777777" w:rsidR="00FC1C97" w:rsidRPr="00276E9B" w:rsidRDefault="00FC1C97" w:rsidP="00804267">
            <w:pPr>
              <w:pStyle w:val="TAL"/>
            </w:pPr>
          </w:p>
        </w:tc>
        <w:tc>
          <w:tcPr>
            <w:tcW w:w="1130" w:type="dxa"/>
            <w:shd w:val="clear" w:color="auto" w:fill="auto"/>
          </w:tcPr>
          <w:p w14:paraId="2C60FA64" w14:textId="77777777" w:rsidR="00FC1C97" w:rsidRPr="00276E9B" w:rsidRDefault="00FC1C97" w:rsidP="00804267">
            <w:pPr>
              <w:pStyle w:val="TAL"/>
            </w:pPr>
          </w:p>
        </w:tc>
      </w:tr>
      <w:tr w:rsidR="00FC1C97" w:rsidRPr="00276E9B" w14:paraId="67DF5BEC" w14:textId="77777777" w:rsidTr="00804267">
        <w:tc>
          <w:tcPr>
            <w:tcW w:w="4518" w:type="dxa"/>
            <w:tcBorders>
              <w:bottom w:val="nil"/>
            </w:tcBorders>
            <w:shd w:val="clear" w:color="auto" w:fill="auto"/>
          </w:tcPr>
          <w:p w14:paraId="0BCFD520" w14:textId="77777777" w:rsidR="00FC1C97" w:rsidRPr="00276E9B" w:rsidRDefault="00FC1C97" w:rsidP="00804267">
            <w:pPr>
              <w:pStyle w:val="TAL"/>
            </w:pPr>
            <w:r w:rsidRPr="00276E9B">
              <w:t>Protocol configuration options</w:t>
            </w:r>
          </w:p>
        </w:tc>
        <w:tc>
          <w:tcPr>
            <w:tcW w:w="2260" w:type="dxa"/>
            <w:shd w:val="clear" w:color="auto" w:fill="auto"/>
          </w:tcPr>
          <w:p w14:paraId="3F2FE5F2" w14:textId="77777777" w:rsidR="00FC1C97" w:rsidRPr="00276E9B" w:rsidRDefault="00EE723C" w:rsidP="00804267">
            <w:pPr>
              <w:pStyle w:val="TAL"/>
            </w:pPr>
            <w:r w:rsidRPr="00276E9B">
              <w:t xml:space="preserve">Not Present </w:t>
            </w:r>
          </w:p>
        </w:tc>
        <w:tc>
          <w:tcPr>
            <w:tcW w:w="1695" w:type="dxa"/>
            <w:tcBorders>
              <w:bottom w:val="nil"/>
            </w:tcBorders>
            <w:shd w:val="clear" w:color="auto" w:fill="auto"/>
          </w:tcPr>
          <w:p w14:paraId="2B954D08" w14:textId="77777777" w:rsidR="00FC1C97" w:rsidRPr="00276E9B" w:rsidRDefault="00FC1C97" w:rsidP="00804267">
            <w:pPr>
              <w:pStyle w:val="TAL"/>
            </w:pPr>
          </w:p>
        </w:tc>
        <w:tc>
          <w:tcPr>
            <w:tcW w:w="1130" w:type="dxa"/>
            <w:shd w:val="clear" w:color="auto" w:fill="auto"/>
          </w:tcPr>
          <w:p w14:paraId="19B8F6C3" w14:textId="77777777" w:rsidR="00FC1C97" w:rsidRPr="00276E9B" w:rsidRDefault="00FC1C97" w:rsidP="00804267">
            <w:pPr>
              <w:pStyle w:val="TAL"/>
            </w:pPr>
          </w:p>
        </w:tc>
      </w:tr>
      <w:tr w:rsidR="00FC1C97" w:rsidRPr="00276E9B" w14:paraId="0B94B6A6" w14:textId="77777777" w:rsidTr="00804267">
        <w:tc>
          <w:tcPr>
            <w:tcW w:w="4518" w:type="dxa"/>
            <w:shd w:val="clear" w:color="auto" w:fill="auto"/>
          </w:tcPr>
          <w:p w14:paraId="7ED658B4" w14:textId="77777777" w:rsidR="00FC1C97" w:rsidRPr="00276E9B" w:rsidRDefault="00FC1C97" w:rsidP="00804267">
            <w:pPr>
              <w:pStyle w:val="TAL"/>
              <w:rPr>
                <w:lang w:eastAsia="zh-CN"/>
              </w:rPr>
            </w:pPr>
            <w:r w:rsidRPr="00276E9B">
              <w:rPr>
                <w:lang w:eastAsia="zh-CN"/>
              </w:rPr>
              <w:t>Header compression configuration</w:t>
            </w:r>
          </w:p>
        </w:tc>
        <w:tc>
          <w:tcPr>
            <w:tcW w:w="2260" w:type="dxa"/>
            <w:shd w:val="clear" w:color="auto" w:fill="auto"/>
          </w:tcPr>
          <w:p w14:paraId="0015E7C8" w14:textId="77777777" w:rsidR="00FC1C97" w:rsidRPr="00276E9B" w:rsidRDefault="00FC1C97" w:rsidP="00804267">
            <w:pPr>
              <w:pStyle w:val="TAL"/>
            </w:pPr>
            <w:r w:rsidRPr="00276E9B">
              <w:t>Any allowed value</w:t>
            </w:r>
          </w:p>
        </w:tc>
        <w:tc>
          <w:tcPr>
            <w:tcW w:w="1695" w:type="dxa"/>
            <w:shd w:val="clear" w:color="auto" w:fill="auto"/>
          </w:tcPr>
          <w:p w14:paraId="636996D5" w14:textId="77777777" w:rsidR="00FC1C97" w:rsidRPr="00276E9B" w:rsidRDefault="00FC1C97" w:rsidP="00804267">
            <w:pPr>
              <w:pStyle w:val="TAL"/>
            </w:pPr>
          </w:p>
        </w:tc>
        <w:tc>
          <w:tcPr>
            <w:tcW w:w="1130" w:type="dxa"/>
            <w:shd w:val="clear" w:color="auto" w:fill="auto"/>
          </w:tcPr>
          <w:p w14:paraId="64CC458A" w14:textId="77777777" w:rsidR="00FC1C97" w:rsidRPr="00276E9B" w:rsidRDefault="00FC1C97" w:rsidP="00804267">
            <w:pPr>
              <w:pStyle w:val="TAL"/>
            </w:pPr>
            <w:r w:rsidRPr="00276E9B">
              <w:t>pc_HCCPCIoT AND pc_IP_PDN</w:t>
            </w:r>
          </w:p>
        </w:tc>
      </w:tr>
      <w:tr w:rsidR="00EE723C" w:rsidRPr="00276E9B" w14:paraId="66B1EE7A" w14:textId="77777777" w:rsidTr="00F82A98">
        <w:tc>
          <w:tcPr>
            <w:tcW w:w="4518" w:type="dxa"/>
            <w:tcBorders>
              <w:bottom w:val="single" w:sz="4" w:space="0" w:color="auto"/>
            </w:tcBorders>
            <w:shd w:val="clear" w:color="auto" w:fill="auto"/>
          </w:tcPr>
          <w:p w14:paraId="632FA6EA" w14:textId="77777777" w:rsidR="00EE723C" w:rsidRPr="00276E9B" w:rsidRDefault="00EE723C" w:rsidP="00F82A98">
            <w:pPr>
              <w:pStyle w:val="TAL"/>
            </w:pPr>
            <w:r w:rsidRPr="00276E9B">
              <w:t>Extended protocol configuration options</w:t>
            </w:r>
          </w:p>
        </w:tc>
        <w:tc>
          <w:tcPr>
            <w:tcW w:w="2260" w:type="dxa"/>
            <w:tcBorders>
              <w:bottom w:val="single" w:sz="4" w:space="0" w:color="auto"/>
            </w:tcBorders>
            <w:shd w:val="clear" w:color="auto" w:fill="auto"/>
          </w:tcPr>
          <w:p w14:paraId="36234A15" w14:textId="77777777" w:rsidR="00EE723C" w:rsidRPr="00276E9B" w:rsidRDefault="00EE723C" w:rsidP="00F82A98">
            <w:pPr>
              <w:pStyle w:val="TAL"/>
            </w:pPr>
            <w:r w:rsidRPr="00276E9B">
              <w:t>Not Present or Any allowed value</w:t>
            </w:r>
          </w:p>
        </w:tc>
        <w:tc>
          <w:tcPr>
            <w:tcW w:w="1695" w:type="dxa"/>
            <w:tcBorders>
              <w:bottom w:val="single" w:sz="4" w:space="0" w:color="auto"/>
            </w:tcBorders>
            <w:shd w:val="clear" w:color="auto" w:fill="auto"/>
          </w:tcPr>
          <w:p w14:paraId="02DDD0C3" w14:textId="77777777" w:rsidR="00EE723C" w:rsidRPr="00276E9B" w:rsidRDefault="00EE723C" w:rsidP="00F82A98">
            <w:pPr>
              <w:pStyle w:val="TAL"/>
            </w:pPr>
          </w:p>
        </w:tc>
        <w:tc>
          <w:tcPr>
            <w:tcW w:w="1130" w:type="dxa"/>
            <w:tcBorders>
              <w:bottom w:val="single" w:sz="4" w:space="0" w:color="auto"/>
            </w:tcBorders>
            <w:shd w:val="clear" w:color="auto" w:fill="auto"/>
          </w:tcPr>
          <w:p w14:paraId="129E871C" w14:textId="77777777" w:rsidR="00EE723C" w:rsidRPr="00276E9B" w:rsidRDefault="00EE723C" w:rsidP="00F82A98">
            <w:pPr>
              <w:pStyle w:val="TAL"/>
            </w:pPr>
          </w:p>
        </w:tc>
      </w:tr>
    </w:tbl>
    <w:p w14:paraId="53169CBB" w14:textId="77777777" w:rsidR="00FC1C97" w:rsidRPr="00276E9B" w:rsidRDefault="00FC1C97" w:rsidP="00FC1C97"/>
    <w:p w14:paraId="258786AE" w14:textId="77777777" w:rsidR="00FC1C97" w:rsidRPr="00276E9B" w:rsidRDefault="00FC1C97" w:rsidP="00FC1C97">
      <w:pPr>
        <w:pStyle w:val="TH"/>
      </w:pPr>
      <w:r w:rsidRPr="00276E9B">
        <w:lastRenderedPageBreak/>
        <w:t xml:space="preserve">Table </w:t>
      </w:r>
      <w:r w:rsidRPr="00276E9B">
        <w:rPr>
          <w:lang w:eastAsia="zh-CN"/>
        </w:rPr>
        <w:t>22.1.1</w:t>
      </w:r>
      <w:r w:rsidRPr="00276E9B">
        <w:t xml:space="preserve">.3-6: Message ATTACH ACCEPT (steps 12a1, 12b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3B7858C5" w14:textId="77777777" w:rsidTr="00804267">
        <w:tc>
          <w:tcPr>
            <w:tcW w:w="9603" w:type="dxa"/>
            <w:gridSpan w:val="4"/>
            <w:shd w:val="clear" w:color="auto" w:fill="auto"/>
          </w:tcPr>
          <w:p w14:paraId="5B468565" w14:textId="77777777" w:rsidR="00FC1C97" w:rsidRPr="00276E9B" w:rsidRDefault="00FC1C97" w:rsidP="00804267">
            <w:pPr>
              <w:pStyle w:val="TAL"/>
            </w:pPr>
            <w:r w:rsidRPr="00276E9B">
              <w:t>Derivation path: TS 36.508 [18], table 4.7.2-4</w:t>
            </w:r>
          </w:p>
        </w:tc>
      </w:tr>
      <w:tr w:rsidR="00FC1C97" w:rsidRPr="00276E9B" w14:paraId="6B0C8F9E" w14:textId="77777777" w:rsidTr="00804267">
        <w:tc>
          <w:tcPr>
            <w:tcW w:w="4518" w:type="dxa"/>
            <w:tcBorders>
              <w:bottom w:val="single" w:sz="4" w:space="0" w:color="auto"/>
            </w:tcBorders>
            <w:shd w:val="clear" w:color="auto" w:fill="auto"/>
          </w:tcPr>
          <w:p w14:paraId="12F258AF" w14:textId="77777777" w:rsidR="00FC1C97" w:rsidRPr="00276E9B" w:rsidRDefault="00FC1C97" w:rsidP="00804267">
            <w:pPr>
              <w:pStyle w:val="TAH"/>
            </w:pPr>
            <w:r w:rsidRPr="00276E9B">
              <w:t>Information Element</w:t>
            </w:r>
          </w:p>
        </w:tc>
        <w:tc>
          <w:tcPr>
            <w:tcW w:w="2260" w:type="dxa"/>
            <w:shd w:val="clear" w:color="auto" w:fill="auto"/>
          </w:tcPr>
          <w:p w14:paraId="7640E040" w14:textId="77777777" w:rsidR="00FC1C97" w:rsidRPr="00276E9B" w:rsidRDefault="00FC1C97" w:rsidP="00804267">
            <w:pPr>
              <w:pStyle w:val="TAH"/>
            </w:pPr>
            <w:r w:rsidRPr="00276E9B">
              <w:t>Value/Remark</w:t>
            </w:r>
          </w:p>
        </w:tc>
        <w:tc>
          <w:tcPr>
            <w:tcW w:w="1695" w:type="dxa"/>
            <w:shd w:val="clear" w:color="auto" w:fill="auto"/>
          </w:tcPr>
          <w:p w14:paraId="31E7FDAC" w14:textId="77777777" w:rsidR="00FC1C97" w:rsidRPr="00276E9B" w:rsidRDefault="00FC1C97" w:rsidP="00804267">
            <w:pPr>
              <w:pStyle w:val="TAH"/>
            </w:pPr>
            <w:r w:rsidRPr="00276E9B">
              <w:t>Comment</w:t>
            </w:r>
          </w:p>
        </w:tc>
        <w:tc>
          <w:tcPr>
            <w:tcW w:w="1130" w:type="dxa"/>
            <w:shd w:val="clear" w:color="auto" w:fill="auto"/>
          </w:tcPr>
          <w:p w14:paraId="2BFB843B" w14:textId="77777777" w:rsidR="00FC1C97" w:rsidRPr="00276E9B" w:rsidRDefault="00FC1C97" w:rsidP="00804267">
            <w:pPr>
              <w:pStyle w:val="TAH"/>
            </w:pPr>
            <w:r w:rsidRPr="00276E9B">
              <w:t>Condition</w:t>
            </w:r>
          </w:p>
        </w:tc>
      </w:tr>
      <w:tr w:rsidR="00FC1C97" w:rsidRPr="00276E9B" w14:paraId="24DF270D" w14:textId="77777777" w:rsidTr="00804267">
        <w:tc>
          <w:tcPr>
            <w:tcW w:w="4518" w:type="dxa"/>
            <w:tcBorders>
              <w:bottom w:val="nil"/>
            </w:tcBorders>
            <w:shd w:val="clear" w:color="auto" w:fill="auto"/>
          </w:tcPr>
          <w:p w14:paraId="5BEE857A" w14:textId="77777777" w:rsidR="00FC1C97" w:rsidRPr="00276E9B" w:rsidRDefault="00FC1C97" w:rsidP="00804267">
            <w:pPr>
              <w:pStyle w:val="TAL"/>
            </w:pPr>
            <w:r w:rsidRPr="00276E9B">
              <w:t>EPS attach result</w:t>
            </w:r>
          </w:p>
        </w:tc>
        <w:tc>
          <w:tcPr>
            <w:tcW w:w="2260" w:type="dxa"/>
            <w:shd w:val="clear" w:color="auto" w:fill="auto"/>
          </w:tcPr>
          <w:p w14:paraId="68837482" w14:textId="77777777" w:rsidR="00FC1C97" w:rsidRPr="00276E9B" w:rsidRDefault="00FC1C97" w:rsidP="00804267">
            <w:pPr>
              <w:pStyle w:val="TAL"/>
            </w:pPr>
            <w:r w:rsidRPr="00276E9B">
              <w:t>'0001'B</w:t>
            </w:r>
          </w:p>
        </w:tc>
        <w:tc>
          <w:tcPr>
            <w:tcW w:w="1695" w:type="dxa"/>
            <w:shd w:val="clear" w:color="auto" w:fill="auto"/>
          </w:tcPr>
          <w:p w14:paraId="16197B3E" w14:textId="77777777" w:rsidR="00FC1C97" w:rsidRPr="00276E9B" w:rsidRDefault="00FC1C97" w:rsidP="00804267">
            <w:pPr>
              <w:pStyle w:val="TAL"/>
            </w:pPr>
            <w:r w:rsidRPr="00276E9B">
              <w:t>EPS only</w:t>
            </w:r>
          </w:p>
        </w:tc>
        <w:tc>
          <w:tcPr>
            <w:tcW w:w="1130" w:type="dxa"/>
            <w:shd w:val="clear" w:color="auto" w:fill="auto"/>
          </w:tcPr>
          <w:p w14:paraId="6A99AF18" w14:textId="77777777" w:rsidR="00FC1C97" w:rsidRPr="00276E9B" w:rsidRDefault="00FC1C97" w:rsidP="00804267">
            <w:pPr>
              <w:pStyle w:val="TAL"/>
            </w:pPr>
          </w:p>
        </w:tc>
      </w:tr>
      <w:tr w:rsidR="00FC1C97" w:rsidRPr="00276E9B" w14:paraId="48ACD171" w14:textId="77777777" w:rsidTr="00804267">
        <w:tc>
          <w:tcPr>
            <w:tcW w:w="4518" w:type="dxa"/>
            <w:tcBorders>
              <w:bottom w:val="nil"/>
            </w:tcBorders>
            <w:shd w:val="clear" w:color="auto" w:fill="auto"/>
          </w:tcPr>
          <w:p w14:paraId="1FE9F6D1" w14:textId="77777777" w:rsidR="00FC1C97" w:rsidRPr="00276E9B" w:rsidRDefault="00FC1C97" w:rsidP="00804267">
            <w:pPr>
              <w:pStyle w:val="TAL"/>
            </w:pPr>
            <w:r w:rsidRPr="00276E9B">
              <w:t>ESM message container</w:t>
            </w:r>
          </w:p>
        </w:tc>
        <w:tc>
          <w:tcPr>
            <w:tcW w:w="2260" w:type="dxa"/>
            <w:shd w:val="clear" w:color="auto" w:fill="auto"/>
          </w:tcPr>
          <w:p w14:paraId="6DAE6246" w14:textId="77777777" w:rsidR="00FC1C97" w:rsidRPr="00276E9B" w:rsidRDefault="00FC1C97" w:rsidP="00804267">
            <w:pPr>
              <w:pStyle w:val="TAL"/>
            </w:pPr>
            <w:r w:rsidRPr="00276E9B">
              <w:t>ESM DUMMY MESSAGE</w:t>
            </w:r>
          </w:p>
        </w:tc>
        <w:tc>
          <w:tcPr>
            <w:tcW w:w="1695" w:type="dxa"/>
            <w:shd w:val="clear" w:color="auto" w:fill="auto"/>
          </w:tcPr>
          <w:p w14:paraId="55FD1A07" w14:textId="77777777" w:rsidR="00FC1C97" w:rsidRPr="00276E9B" w:rsidRDefault="00FC1C97" w:rsidP="00804267">
            <w:pPr>
              <w:pStyle w:val="TAL"/>
            </w:pPr>
          </w:p>
        </w:tc>
        <w:tc>
          <w:tcPr>
            <w:tcW w:w="1130" w:type="dxa"/>
            <w:shd w:val="clear" w:color="auto" w:fill="auto"/>
          </w:tcPr>
          <w:p w14:paraId="69DC6F75" w14:textId="77777777" w:rsidR="00FC1C97" w:rsidRPr="00276E9B" w:rsidRDefault="00FC1C97" w:rsidP="00804267">
            <w:pPr>
              <w:pStyle w:val="TAL"/>
            </w:pPr>
            <w:r w:rsidRPr="00276E9B">
              <w:t>px_DoAttachWithoutPDN</w:t>
            </w:r>
          </w:p>
        </w:tc>
      </w:tr>
      <w:tr w:rsidR="00FC1C97" w:rsidRPr="00276E9B" w14:paraId="220B5943" w14:textId="77777777" w:rsidTr="00804267">
        <w:tc>
          <w:tcPr>
            <w:tcW w:w="4518" w:type="dxa"/>
            <w:tcBorders>
              <w:top w:val="nil"/>
            </w:tcBorders>
            <w:shd w:val="clear" w:color="auto" w:fill="auto"/>
          </w:tcPr>
          <w:p w14:paraId="28EBB225" w14:textId="77777777" w:rsidR="00FC1C97" w:rsidRPr="00276E9B" w:rsidRDefault="00FC1C97" w:rsidP="00804267">
            <w:pPr>
              <w:pStyle w:val="TAL"/>
            </w:pPr>
          </w:p>
        </w:tc>
        <w:tc>
          <w:tcPr>
            <w:tcW w:w="2260" w:type="dxa"/>
            <w:shd w:val="clear" w:color="auto" w:fill="auto"/>
          </w:tcPr>
          <w:p w14:paraId="751E03F7" w14:textId="77777777" w:rsidR="00FC1C97" w:rsidRPr="00276E9B" w:rsidRDefault="00FC1C97" w:rsidP="00804267">
            <w:pPr>
              <w:pStyle w:val="TAL"/>
            </w:pPr>
            <w:r w:rsidRPr="00276E9B">
              <w:rPr>
                <w:rFonts w:cs="Arial"/>
                <w:szCs w:val="18"/>
              </w:rPr>
              <w:t>ACTIVATE DEFAULT EPS BEARER CONTEXT REQUEST message</w:t>
            </w:r>
          </w:p>
        </w:tc>
        <w:tc>
          <w:tcPr>
            <w:tcW w:w="1695" w:type="dxa"/>
            <w:shd w:val="clear" w:color="auto" w:fill="auto"/>
          </w:tcPr>
          <w:p w14:paraId="1B8B025C" w14:textId="77777777" w:rsidR="00FC1C97" w:rsidRPr="00276E9B" w:rsidRDefault="00FC1C97" w:rsidP="00804267">
            <w:pPr>
              <w:pStyle w:val="TAL"/>
            </w:pPr>
          </w:p>
        </w:tc>
        <w:tc>
          <w:tcPr>
            <w:tcW w:w="1130" w:type="dxa"/>
            <w:shd w:val="clear" w:color="auto" w:fill="auto"/>
          </w:tcPr>
          <w:p w14:paraId="3EE63EFE" w14:textId="77777777" w:rsidR="00FC1C97" w:rsidRPr="00276E9B" w:rsidRDefault="00FC1C97" w:rsidP="00804267">
            <w:pPr>
              <w:pStyle w:val="TAL"/>
            </w:pPr>
            <w:r w:rsidRPr="00276E9B">
              <w:t>NOT px_DoAttachWithoutPDN</w:t>
            </w:r>
          </w:p>
        </w:tc>
      </w:tr>
      <w:tr w:rsidR="00FC1C97" w:rsidRPr="00276E9B" w14:paraId="17285564" w14:textId="77777777" w:rsidTr="00804267">
        <w:tc>
          <w:tcPr>
            <w:tcW w:w="4518" w:type="dxa"/>
            <w:shd w:val="clear" w:color="auto" w:fill="auto"/>
          </w:tcPr>
          <w:p w14:paraId="286C21A7" w14:textId="77777777" w:rsidR="00FC1C97" w:rsidRPr="00276E9B" w:rsidRDefault="00FC1C97" w:rsidP="00804267">
            <w:pPr>
              <w:pStyle w:val="TAL"/>
            </w:pPr>
            <w:r w:rsidRPr="00276E9B">
              <w:t>EPS network feature support</w:t>
            </w:r>
          </w:p>
        </w:tc>
        <w:tc>
          <w:tcPr>
            <w:tcW w:w="2260" w:type="dxa"/>
            <w:shd w:val="clear" w:color="auto" w:fill="auto"/>
          </w:tcPr>
          <w:p w14:paraId="5753D3FD" w14:textId="77777777" w:rsidR="00FC1C97" w:rsidRPr="00276E9B" w:rsidRDefault="00FC1C97" w:rsidP="00804267">
            <w:pPr>
              <w:pStyle w:val="TAL"/>
            </w:pPr>
          </w:p>
        </w:tc>
        <w:tc>
          <w:tcPr>
            <w:tcW w:w="1695" w:type="dxa"/>
            <w:shd w:val="clear" w:color="auto" w:fill="auto"/>
          </w:tcPr>
          <w:p w14:paraId="45F88653" w14:textId="77777777" w:rsidR="00FC1C97" w:rsidRPr="00276E9B" w:rsidRDefault="00FC1C97" w:rsidP="00804267">
            <w:pPr>
              <w:pStyle w:val="TAL"/>
            </w:pPr>
          </w:p>
        </w:tc>
        <w:tc>
          <w:tcPr>
            <w:tcW w:w="1130" w:type="dxa"/>
            <w:shd w:val="clear" w:color="auto" w:fill="auto"/>
          </w:tcPr>
          <w:p w14:paraId="6A45E9D4" w14:textId="77777777" w:rsidR="00FC1C97" w:rsidRPr="00276E9B" w:rsidRDefault="00FC1C97" w:rsidP="00804267">
            <w:pPr>
              <w:pStyle w:val="TAL"/>
            </w:pPr>
          </w:p>
        </w:tc>
      </w:tr>
      <w:tr w:rsidR="00FC1C97" w:rsidRPr="00276E9B" w14:paraId="4667CD8E" w14:textId="77777777" w:rsidTr="00804267">
        <w:tc>
          <w:tcPr>
            <w:tcW w:w="4518" w:type="dxa"/>
            <w:shd w:val="clear" w:color="auto" w:fill="auto"/>
          </w:tcPr>
          <w:p w14:paraId="01609BF9" w14:textId="77777777" w:rsidR="00FC1C97" w:rsidRPr="00276E9B" w:rsidRDefault="00FC1C97" w:rsidP="00804267">
            <w:pPr>
              <w:pStyle w:val="TAL"/>
            </w:pPr>
            <w:r w:rsidRPr="00276E9B">
              <w:t xml:space="preserve">  Octet 3</w:t>
            </w:r>
          </w:p>
        </w:tc>
        <w:tc>
          <w:tcPr>
            <w:tcW w:w="2260" w:type="dxa"/>
            <w:shd w:val="clear" w:color="auto" w:fill="auto"/>
          </w:tcPr>
          <w:p w14:paraId="724C4D3C" w14:textId="77777777" w:rsidR="00FC1C97" w:rsidRPr="00276E9B" w:rsidRDefault="00FC1C97" w:rsidP="00804267">
            <w:pPr>
              <w:pStyle w:val="TAL"/>
            </w:pPr>
            <w:r w:rsidRPr="00276E9B">
              <w:t>'11000100'B</w:t>
            </w:r>
          </w:p>
        </w:tc>
        <w:tc>
          <w:tcPr>
            <w:tcW w:w="1695" w:type="dxa"/>
            <w:shd w:val="clear" w:color="auto" w:fill="auto"/>
          </w:tcPr>
          <w:p w14:paraId="743BF653" w14:textId="77777777" w:rsidR="00FC1C97" w:rsidRPr="00276E9B" w:rsidRDefault="00FC1C97" w:rsidP="00804267">
            <w:pPr>
              <w:pStyle w:val="TAL"/>
            </w:pPr>
            <w:r w:rsidRPr="00276E9B">
              <w:t>- IMS voice over PS session in S1 mode not supported</w:t>
            </w:r>
          </w:p>
          <w:p w14:paraId="3B65B960" w14:textId="77777777" w:rsidR="00FC1C97" w:rsidRPr="00276E9B" w:rsidRDefault="00FC1C97" w:rsidP="00804267">
            <w:pPr>
              <w:pStyle w:val="TAL"/>
            </w:pPr>
            <w:r w:rsidRPr="00276E9B">
              <w:t>- emergency bearer services in S1 mode not supported</w:t>
            </w:r>
          </w:p>
          <w:p w14:paraId="48856F04" w14:textId="77777777" w:rsidR="00FC1C97" w:rsidRPr="00276E9B" w:rsidRDefault="00FC1C97" w:rsidP="00804267">
            <w:pPr>
              <w:pStyle w:val="TAL"/>
            </w:pPr>
            <w:r w:rsidRPr="00276E9B">
              <w:t>- location services via EPC supported</w:t>
            </w:r>
          </w:p>
          <w:p w14:paraId="4200CFCF" w14:textId="77777777" w:rsidR="00FC1C97" w:rsidRPr="00276E9B" w:rsidRDefault="00FC1C97" w:rsidP="00804267">
            <w:pPr>
              <w:pStyle w:val="TAL"/>
            </w:pPr>
            <w:r w:rsidRPr="00276E9B">
              <w:t>- no information about support of location services via CS domain is available</w:t>
            </w:r>
          </w:p>
          <w:p w14:paraId="34310C7F" w14:textId="77777777" w:rsidR="00FC1C97" w:rsidRPr="00276E9B" w:rsidRDefault="00FC1C97" w:rsidP="00804267">
            <w:pPr>
              <w:pStyle w:val="TAL"/>
            </w:pPr>
            <w:r w:rsidRPr="00276E9B">
              <w:t>- network does not support use of EXTENDED SERVICE REQUEST to request for packet services</w:t>
            </w:r>
          </w:p>
          <w:p w14:paraId="58B924E0" w14:textId="77777777" w:rsidR="00FC1C97" w:rsidRPr="00276E9B" w:rsidRDefault="00FC1C97" w:rsidP="00804267">
            <w:pPr>
              <w:pStyle w:val="TAL"/>
            </w:pPr>
            <w:r w:rsidRPr="00276E9B">
              <w:t>- EMM-REGISTERED without PDN connection supported</w:t>
            </w:r>
          </w:p>
          <w:p w14:paraId="51C87CD1" w14:textId="77777777" w:rsidR="00FC1C97" w:rsidRPr="00276E9B" w:rsidRDefault="00FC1C97" w:rsidP="00804267">
            <w:pPr>
              <w:pStyle w:val="TAL"/>
            </w:pPr>
            <w:r w:rsidRPr="00276E9B">
              <w:t>- Control plane CIoT EPS optimization supported</w:t>
            </w:r>
          </w:p>
        </w:tc>
        <w:tc>
          <w:tcPr>
            <w:tcW w:w="1130" w:type="dxa"/>
            <w:shd w:val="clear" w:color="auto" w:fill="auto"/>
          </w:tcPr>
          <w:p w14:paraId="136936CB" w14:textId="77777777" w:rsidR="00FC1C97" w:rsidRPr="00276E9B" w:rsidRDefault="00FC1C97" w:rsidP="00804267">
            <w:pPr>
              <w:pStyle w:val="TAL"/>
            </w:pPr>
          </w:p>
        </w:tc>
      </w:tr>
      <w:tr w:rsidR="00FC1C97" w:rsidRPr="00276E9B" w14:paraId="2BE06D12" w14:textId="77777777" w:rsidTr="00804267">
        <w:tc>
          <w:tcPr>
            <w:tcW w:w="4518" w:type="dxa"/>
            <w:tcBorders>
              <w:bottom w:val="single" w:sz="4" w:space="0" w:color="auto"/>
            </w:tcBorders>
            <w:shd w:val="clear" w:color="auto" w:fill="auto"/>
          </w:tcPr>
          <w:p w14:paraId="1745A930" w14:textId="77777777" w:rsidR="00FC1C97" w:rsidRPr="00276E9B" w:rsidRDefault="00FC1C97" w:rsidP="00804267">
            <w:pPr>
              <w:pStyle w:val="TAL"/>
            </w:pPr>
            <w:r w:rsidRPr="00276E9B">
              <w:t>..Octet 4</w:t>
            </w:r>
          </w:p>
        </w:tc>
        <w:tc>
          <w:tcPr>
            <w:tcW w:w="2260" w:type="dxa"/>
            <w:tcBorders>
              <w:bottom w:val="single" w:sz="4" w:space="0" w:color="auto"/>
            </w:tcBorders>
            <w:shd w:val="clear" w:color="auto" w:fill="auto"/>
          </w:tcPr>
          <w:p w14:paraId="66785FCA" w14:textId="77777777" w:rsidR="00FC1C97" w:rsidRPr="00276E9B" w:rsidRDefault="00FC1C97" w:rsidP="00804267">
            <w:pPr>
              <w:pStyle w:val="TAL"/>
            </w:pPr>
            <w:r w:rsidRPr="00276E9B">
              <w:t>'00001100'B</w:t>
            </w:r>
          </w:p>
        </w:tc>
        <w:tc>
          <w:tcPr>
            <w:tcW w:w="1695" w:type="dxa"/>
            <w:tcBorders>
              <w:bottom w:val="single" w:sz="4" w:space="0" w:color="auto"/>
            </w:tcBorders>
            <w:shd w:val="clear" w:color="auto" w:fill="auto"/>
          </w:tcPr>
          <w:p w14:paraId="32FFC1EB" w14:textId="77777777" w:rsidR="00FC1C97" w:rsidRPr="00276E9B" w:rsidRDefault="00FC1C97" w:rsidP="00804267">
            <w:pPr>
              <w:pStyle w:val="TAL"/>
            </w:pPr>
            <w:r w:rsidRPr="00276E9B">
              <w:t>- User plane CIoT EPS optimization not supported</w:t>
            </w:r>
          </w:p>
          <w:p w14:paraId="18BF1FAD" w14:textId="77777777" w:rsidR="00FC1C97" w:rsidRPr="00276E9B" w:rsidRDefault="00FC1C97" w:rsidP="00804267">
            <w:pPr>
              <w:pStyle w:val="TAL"/>
            </w:pPr>
            <w:r w:rsidRPr="00276E9B">
              <w:t>- S1-u data transfer not supported</w:t>
            </w:r>
          </w:p>
          <w:p w14:paraId="772EF860" w14:textId="77777777" w:rsidR="00FC1C97" w:rsidRPr="00276E9B" w:rsidRDefault="00FC1C97" w:rsidP="00804267">
            <w:pPr>
              <w:pStyle w:val="TAL"/>
            </w:pPr>
            <w:r w:rsidRPr="00276E9B">
              <w:t>- Header compression for control plane CIoT EPS optimization supported</w:t>
            </w:r>
          </w:p>
          <w:p w14:paraId="5FFB747B" w14:textId="77777777" w:rsidR="00FC1C97" w:rsidRPr="00276E9B" w:rsidRDefault="00FC1C97" w:rsidP="00804267">
            <w:pPr>
              <w:pStyle w:val="TAL"/>
            </w:pPr>
            <w:r w:rsidRPr="00276E9B">
              <w:t>- support of the extended protocol configuration options IE</w:t>
            </w:r>
          </w:p>
        </w:tc>
        <w:tc>
          <w:tcPr>
            <w:tcW w:w="1130" w:type="dxa"/>
            <w:tcBorders>
              <w:bottom w:val="single" w:sz="4" w:space="0" w:color="auto"/>
            </w:tcBorders>
            <w:shd w:val="clear" w:color="auto" w:fill="auto"/>
          </w:tcPr>
          <w:p w14:paraId="4CB08B65" w14:textId="77777777" w:rsidR="00FC1C97" w:rsidRPr="00276E9B" w:rsidRDefault="00FC1C97" w:rsidP="00804267">
            <w:pPr>
              <w:pStyle w:val="TAL"/>
            </w:pPr>
          </w:p>
        </w:tc>
      </w:tr>
      <w:tr w:rsidR="00FC1C97" w:rsidRPr="00276E9B" w14:paraId="2EA7E968" w14:textId="77777777" w:rsidTr="00804267">
        <w:tc>
          <w:tcPr>
            <w:tcW w:w="4518" w:type="dxa"/>
            <w:tcBorders>
              <w:bottom w:val="single" w:sz="4" w:space="0" w:color="auto"/>
            </w:tcBorders>
            <w:shd w:val="clear" w:color="auto" w:fill="auto"/>
          </w:tcPr>
          <w:p w14:paraId="5BC51B09" w14:textId="77777777" w:rsidR="00FC1C97" w:rsidRPr="00276E9B" w:rsidRDefault="00FC1C97" w:rsidP="00804267">
            <w:pPr>
              <w:pStyle w:val="TAL"/>
            </w:pPr>
            <w:r w:rsidRPr="00276E9B">
              <w:t>Additional update result</w:t>
            </w:r>
          </w:p>
        </w:tc>
        <w:tc>
          <w:tcPr>
            <w:tcW w:w="2260" w:type="dxa"/>
            <w:tcBorders>
              <w:bottom w:val="single" w:sz="4" w:space="0" w:color="auto"/>
            </w:tcBorders>
            <w:shd w:val="clear" w:color="auto" w:fill="auto"/>
          </w:tcPr>
          <w:p w14:paraId="33AB1DC2" w14:textId="77777777" w:rsidR="00FC1C97" w:rsidRPr="00276E9B" w:rsidRDefault="00FC1C97" w:rsidP="00804267">
            <w:pPr>
              <w:pStyle w:val="TAL"/>
            </w:pPr>
            <w:r w:rsidRPr="00276E9B">
              <w:t>‘00000110’ B</w:t>
            </w:r>
          </w:p>
        </w:tc>
        <w:tc>
          <w:tcPr>
            <w:tcW w:w="1695" w:type="dxa"/>
            <w:tcBorders>
              <w:bottom w:val="single" w:sz="4" w:space="0" w:color="auto"/>
            </w:tcBorders>
            <w:shd w:val="clear" w:color="auto" w:fill="auto"/>
          </w:tcPr>
          <w:p w14:paraId="46A16E1F" w14:textId="77777777" w:rsidR="00FC1C97" w:rsidRPr="00276E9B" w:rsidRDefault="00FC1C97" w:rsidP="00804267">
            <w:pPr>
              <w:pStyle w:val="TAL"/>
            </w:pPr>
            <w:r w:rsidRPr="00276E9B">
              <w:t>- SMS only</w:t>
            </w:r>
          </w:p>
          <w:p w14:paraId="3A0A8283" w14:textId="77777777" w:rsidR="00FC1C97" w:rsidRPr="00276E9B" w:rsidRDefault="00FC1C97" w:rsidP="00804267">
            <w:pPr>
              <w:pStyle w:val="TAL"/>
            </w:pPr>
            <w:r w:rsidRPr="00276E9B">
              <w:t>- control plane CIoT EPS optimization accepted</w:t>
            </w:r>
          </w:p>
          <w:p w14:paraId="403DC0F8" w14:textId="77777777" w:rsidR="00FC1C97" w:rsidRPr="00276E9B" w:rsidRDefault="00FC1C97" w:rsidP="00804267">
            <w:pPr>
              <w:pStyle w:val="TAL"/>
            </w:pPr>
            <w:r w:rsidRPr="00276E9B">
              <w:t>- user plane EPS optimization not accepted</w:t>
            </w:r>
          </w:p>
        </w:tc>
        <w:tc>
          <w:tcPr>
            <w:tcW w:w="1130" w:type="dxa"/>
            <w:tcBorders>
              <w:bottom w:val="single" w:sz="4" w:space="0" w:color="auto"/>
            </w:tcBorders>
            <w:shd w:val="clear" w:color="auto" w:fill="auto"/>
          </w:tcPr>
          <w:p w14:paraId="1C20BAB8" w14:textId="77777777" w:rsidR="00FC1C97" w:rsidRPr="00276E9B" w:rsidRDefault="00FC1C97" w:rsidP="00804267">
            <w:pPr>
              <w:pStyle w:val="TAL"/>
            </w:pPr>
          </w:p>
        </w:tc>
      </w:tr>
    </w:tbl>
    <w:p w14:paraId="7AB1F5F9" w14:textId="77777777" w:rsidR="00FC1C97" w:rsidRPr="00276E9B" w:rsidRDefault="00FC1C97" w:rsidP="00FC1C97"/>
    <w:p w14:paraId="18363E55" w14:textId="77777777" w:rsidR="00FC1C97" w:rsidRPr="00276E9B" w:rsidRDefault="00FC1C97" w:rsidP="00FC1C97">
      <w:pPr>
        <w:pStyle w:val="TH"/>
      </w:pPr>
      <w:r w:rsidRPr="00276E9B">
        <w:t xml:space="preserve">Table </w:t>
      </w:r>
      <w:r w:rsidRPr="00276E9B">
        <w:rPr>
          <w:lang w:eastAsia="zh-CN"/>
        </w:rPr>
        <w:t>22.1.1</w:t>
      </w:r>
      <w:r w:rsidRPr="00276E9B">
        <w:t xml:space="preserve">.3-7: Message ACTIVATE DEFAULT EPS BEARER CONTEXT REQUEST (steps 12b1, 15a1 (step 4a2, TS 36.506 [18], Table 8.1.5A.2.3-1), 15a2a3,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09E797A6" w14:textId="77777777" w:rsidTr="00804267">
        <w:tc>
          <w:tcPr>
            <w:tcW w:w="9603" w:type="dxa"/>
            <w:gridSpan w:val="4"/>
            <w:shd w:val="clear" w:color="auto" w:fill="auto"/>
          </w:tcPr>
          <w:p w14:paraId="7401F381" w14:textId="77777777" w:rsidR="00FC1C97" w:rsidRPr="00276E9B" w:rsidRDefault="00FC1C97" w:rsidP="00804267">
            <w:pPr>
              <w:pStyle w:val="TAL"/>
            </w:pPr>
            <w:r w:rsidRPr="00276E9B">
              <w:t>Derivation path: TS 36.508 [18], table 4.7.3-6</w:t>
            </w:r>
          </w:p>
        </w:tc>
      </w:tr>
      <w:tr w:rsidR="00FC1C97" w:rsidRPr="00276E9B" w14:paraId="54636122" w14:textId="77777777" w:rsidTr="00804267">
        <w:tc>
          <w:tcPr>
            <w:tcW w:w="4518" w:type="dxa"/>
            <w:shd w:val="clear" w:color="auto" w:fill="auto"/>
          </w:tcPr>
          <w:p w14:paraId="14B1717B" w14:textId="77777777" w:rsidR="00FC1C97" w:rsidRPr="00276E9B" w:rsidRDefault="00FC1C97" w:rsidP="00804267">
            <w:pPr>
              <w:pStyle w:val="TAH"/>
            </w:pPr>
            <w:r w:rsidRPr="00276E9B">
              <w:t>Information Element</w:t>
            </w:r>
          </w:p>
        </w:tc>
        <w:tc>
          <w:tcPr>
            <w:tcW w:w="2260" w:type="dxa"/>
            <w:shd w:val="clear" w:color="auto" w:fill="auto"/>
          </w:tcPr>
          <w:p w14:paraId="765B3BAB" w14:textId="77777777" w:rsidR="00FC1C97" w:rsidRPr="00276E9B" w:rsidRDefault="00FC1C97" w:rsidP="00804267">
            <w:pPr>
              <w:pStyle w:val="TAH"/>
            </w:pPr>
            <w:r w:rsidRPr="00276E9B">
              <w:t>Value/Remark</w:t>
            </w:r>
          </w:p>
        </w:tc>
        <w:tc>
          <w:tcPr>
            <w:tcW w:w="1695" w:type="dxa"/>
            <w:shd w:val="clear" w:color="auto" w:fill="auto"/>
          </w:tcPr>
          <w:p w14:paraId="250D13F9" w14:textId="77777777" w:rsidR="00FC1C97" w:rsidRPr="00276E9B" w:rsidRDefault="00FC1C97" w:rsidP="00804267">
            <w:pPr>
              <w:pStyle w:val="TAH"/>
            </w:pPr>
            <w:r w:rsidRPr="00276E9B">
              <w:t>Comment</w:t>
            </w:r>
          </w:p>
        </w:tc>
        <w:tc>
          <w:tcPr>
            <w:tcW w:w="1130" w:type="dxa"/>
            <w:shd w:val="clear" w:color="auto" w:fill="auto"/>
          </w:tcPr>
          <w:p w14:paraId="01C3ECE3" w14:textId="77777777" w:rsidR="00FC1C97" w:rsidRPr="00276E9B" w:rsidRDefault="00FC1C97" w:rsidP="00804267">
            <w:pPr>
              <w:pStyle w:val="TAH"/>
            </w:pPr>
            <w:r w:rsidRPr="00276E9B">
              <w:t>Condition</w:t>
            </w:r>
          </w:p>
        </w:tc>
      </w:tr>
      <w:tr w:rsidR="00FC1C97" w:rsidRPr="00276E9B" w14:paraId="7DA1DBD9" w14:textId="77777777" w:rsidTr="00804267">
        <w:tc>
          <w:tcPr>
            <w:tcW w:w="4518" w:type="dxa"/>
            <w:shd w:val="clear" w:color="auto" w:fill="auto"/>
          </w:tcPr>
          <w:p w14:paraId="039236B1" w14:textId="77777777" w:rsidR="00FC1C97" w:rsidRPr="00276E9B" w:rsidRDefault="00FC1C97" w:rsidP="00804267">
            <w:pPr>
              <w:pStyle w:val="TAL"/>
              <w:rPr>
                <w:lang w:eastAsia="zh-CN"/>
              </w:rPr>
            </w:pPr>
            <w:r w:rsidRPr="00276E9B">
              <w:t>Protocol configuration options</w:t>
            </w:r>
          </w:p>
        </w:tc>
        <w:tc>
          <w:tcPr>
            <w:tcW w:w="2260" w:type="dxa"/>
            <w:shd w:val="clear" w:color="auto" w:fill="auto"/>
          </w:tcPr>
          <w:p w14:paraId="1B48C68C" w14:textId="77777777" w:rsidR="00FC1C97" w:rsidRPr="00276E9B" w:rsidRDefault="00FC1C97" w:rsidP="00804267">
            <w:pPr>
              <w:pStyle w:val="TAL"/>
            </w:pPr>
            <w:r w:rsidRPr="00276E9B">
              <w:t>Not present</w:t>
            </w:r>
          </w:p>
        </w:tc>
        <w:tc>
          <w:tcPr>
            <w:tcW w:w="1695" w:type="dxa"/>
            <w:shd w:val="clear" w:color="auto" w:fill="auto"/>
          </w:tcPr>
          <w:p w14:paraId="51F59CB6" w14:textId="77777777" w:rsidR="00FC1C97" w:rsidRPr="00276E9B" w:rsidRDefault="00FC1C97" w:rsidP="00804267">
            <w:pPr>
              <w:pStyle w:val="TAL"/>
            </w:pPr>
          </w:p>
        </w:tc>
        <w:tc>
          <w:tcPr>
            <w:tcW w:w="1130" w:type="dxa"/>
            <w:shd w:val="clear" w:color="auto" w:fill="auto"/>
          </w:tcPr>
          <w:p w14:paraId="5689C044" w14:textId="77777777" w:rsidR="00FC1C97" w:rsidRPr="00276E9B" w:rsidRDefault="00FC1C97" w:rsidP="00804267">
            <w:pPr>
              <w:pStyle w:val="TAL"/>
            </w:pPr>
          </w:p>
        </w:tc>
      </w:tr>
      <w:tr w:rsidR="00FC1C97" w:rsidRPr="00276E9B" w14:paraId="21C1FBF4" w14:textId="77777777" w:rsidTr="00804267">
        <w:tc>
          <w:tcPr>
            <w:tcW w:w="4518" w:type="dxa"/>
            <w:shd w:val="clear" w:color="auto" w:fill="auto"/>
          </w:tcPr>
          <w:p w14:paraId="457C0A4B" w14:textId="77777777" w:rsidR="00FC1C97" w:rsidRPr="00276E9B" w:rsidRDefault="00FC1C97" w:rsidP="00804267">
            <w:pPr>
              <w:pStyle w:val="TAL"/>
              <w:rPr>
                <w:lang w:eastAsia="zh-CN"/>
              </w:rPr>
            </w:pPr>
            <w:r w:rsidRPr="00276E9B">
              <w:rPr>
                <w:lang w:eastAsia="zh-CN"/>
              </w:rPr>
              <w:t>Header compression configuration</w:t>
            </w:r>
          </w:p>
        </w:tc>
        <w:tc>
          <w:tcPr>
            <w:tcW w:w="2260" w:type="dxa"/>
            <w:shd w:val="clear" w:color="auto" w:fill="auto"/>
          </w:tcPr>
          <w:p w14:paraId="42A3BFD4" w14:textId="77777777" w:rsidR="00FC1C97" w:rsidRPr="00276E9B" w:rsidRDefault="000139C9" w:rsidP="00804267">
            <w:pPr>
              <w:pStyle w:val="TAL"/>
            </w:pPr>
            <w:r w:rsidRPr="00276E9B">
              <w:t xml:space="preserve"> Not present</w:t>
            </w:r>
          </w:p>
        </w:tc>
        <w:tc>
          <w:tcPr>
            <w:tcW w:w="1695" w:type="dxa"/>
            <w:shd w:val="clear" w:color="auto" w:fill="auto"/>
          </w:tcPr>
          <w:p w14:paraId="1F030707" w14:textId="77777777" w:rsidR="00FC1C97" w:rsidRPr="00276E9B" w:rsidRDefault="00FC1C97" w:rsidP="00804267">
            <w:pPr>
              <w:pStyle w:val="TAL"/>
            </w:pPr>
            <w:r w:rsidRPr="00276E9B">
              <w:t>No Compression profile</w:t>
            </w:r>
          </w:p>
          <w:p w14:paraId="5231574E" w14:textId="77777777" w:rsidR="00FC1C97" w:rsidRPr="00276E9B" w:rsidRDefault="00FC1C97" w:rsidP="00804267">
            <w:pPr>
              <w:pStyle w:val="TAL"/>
            </w:pPr>
          </w:p>
          <w:p w14:paraId="49EF3B47" w14:textId="77777777" w:rsidR="00FC1C97" w:rsidRPr="00276E9B" w:rsidRDefault="00FC1C97" w:rsidP="00804267">
            <w:pPr>
              <w:pStyle w:val="TAL"/>
            </w:pPr>
            <w:r w:rsidRPr="00276E9B">
              <w:t>NOTE: For the purposes of CIoT (NAS) testing regardless of the Compression files supported by the UE and indicated in the PDN CONNECTIVITY REQUEST, the SS does not agree header compression to be applied.</w:t>
            </w:r>
          </w:p>
        </w:tc>
        <w:tc>
          <w:tcPr>
            <w:tcW w:w="1130" w:type="dxa"/>
            <w:shd w:val="clear" w:color="auto" w:fill="auto"/>
          </w:tcPr>
          <w:p w14:paraId="79C1FADD" w14:textId="77777777" w:rsidR="00FC1C97" w:rsidRPr="00276E9B" w:rsidRDefault="00FC1C97" w:rsidP="00804267">
            <w:pPr>
              <w:pStyle w:val="TAL"/>
            </w:pPr>
            <w:r w:rsidRPr="00276E9B">
              <w:t>pc_HCCPCIoT AND pc_IP_PDN</w:t>
            </w:r>
          </w:p>
        </w:tc>
      </w:tr>
      <w:tr w:rsidR="00FC1C97" w:rsidRPr="00276E9B" w14:paraId="0197616B" w14:textId="77777777" w:rsidTr="00804267">
        <w:tc>
          <w:tcPr>
            <w:tcW w:w="4518" w:type="dxa"/>
            <w:shd w:val="clear" w:color="auto" w:fill="auto"/>
          </w:tcPr>
          <w:p w14:paraId="29EB894C" w14:textId="77777777" w:rsidR="00FC1C97" w:rsidRPr="00276E9B" w:rsidRDefault="00FC1C97" w:rsidP="00804267">
            <w:pPr>
              <w:pStyle w:val="TAL"/>
            </w:pPr>
            <w:r w:rsidRPr="00276E9B">
              <w:t>Control plane only indication</w:t>
            </w:r>
          </w:p>
        </w:tc>
        <w:tc>
          <w:tcPr>
            <w:tcW w:w="2260" w:type="dxa"/>
            <w:shd w:val="clear" w:color="auto" w:fill="auto"/>
          </w:tcPr>
          <w:p w14:paraId="4BFEF14A" w14:textId="77777777" w:rsidR="00FC1C97" w:rsidRPr="00276E9B" w:rsidRDefault="00FC1C97" w:rsidP="00804267">
            <w:pPr>
              <w:pStyle w:val="TAL"/>
            </w:pPr>
            <w:r w:rsidRPr="00276E9B">
              <w:t>'0001'B</w:t>
            </w:r>
          </w:p>
        </w:tc>
        <w:tc>
          <w:tcPr>
            <w:tcW w:w="1695" w:type="dxa"/>
            <w:shd w:val="clear" w:color="auto" w:fill="auto"/>
          </w:tcPr>
          <w:p w14:paraId="0E7B8511" w14:textId="77777777" w:rsidR="00FC1C97" w:rsidRPr="00276E9B" w:rsidRDefault="00FC1C97" w:rsidP="00804267">
            <w:pPr>
              <w:pStyle w:val="TAL"/>
            </w:pPr>
            <w:r w:rsidRPr="00276E9B">
              <w:t>PDN connection can be used for control plane CIoT EPS optimization only</w:t>
            </w:r>
          </w:p>
        </w:tc>
        <w:tc>
          <w:tcPr>
            <w:tcW w:w="1130" w:type="dxa"/>
            <w:shd w:val="clear" w:color="auto" w:fill="auto"/>
          </w:tcPr>
          <w:p w14:paraId="33ACA735" w14:textId="77777777" w:rsidR="00FC1C97" w:rsidRPr="00276E9B" w:rsidRDefault="00FC1C97" w:rsidP="00804267">
            <w:pPr>
              <w:pStyle w:val="TAL"/>
            </w:pPr>
          </w:p>
        </w:tc>
      </w:tr>
      <w:tr w:rsidR="00FC1C97" w:rsidRPr="00276E9B" w14:paraId="7E964542" w14:textId="77777777" w:rsidTr="00804267">
        <w:tc>
          <w:tcPr>
            <w:tcW w:w="4518" w:type="dxa"/>
            <w:shd w:val="clear" w:color="auto" w:fill="auto"/>
          </w:tcPr>
          <w:p w14:paraId="2780EC16" w14:textId="77777777" w:rsidR="00FC1C97" w:rsidRPr="00276E9B" w:rsidRDefault="00FC1C97" w:rsidP="00804267">
            <w:pPr>
              <w:pStyle w:val="TAL"/>
            </w:pPr>
            <w:r w:rsidRPr="00276E9B">
              <w:t>Extended protocol configuration options</w:t>
            </w:r>
          </w:p>
        </w:tc>
        <w:tc>
          <w:tcPr>
            <w:tcW w:w="2260" w:type="dxa"/>
            <w:shd w:val="clear" w:color="auto" w:fill="auto"/>
          </w:tcPr>
          <w:p w14:paraId="17EDD3E6" w14:textId="77777777" w:rsidR="00FC1C97" w:rsidRPr="00276E9B" w:rsidRDefault="00FC1C97" w:rsidP="00804267">
            <w:pPr>
              <w:pStyle w:val="TAL"/>
            </w:pPr>
          </w:p>
        </w:tc>
        <w:tc>
          <w:tcPr>
            <w:tcW w:w="1695" w:type="dxa"/>
            <w:shd w:val="clear" w:color="auto" w:fill="auto"/>
          </w:tcPr>
          <w:p w14:paraId="19E6DD9C" w14:textId="77777777" w:rsidR="00FC1C97" w:rsidRPr="00276E9B" w:rsidRDefault="00EE723C" w:rsidP="00804267">
            <w:pPr>
              <w:pStyle w:val="TAL"/>
            </w:pPr>
            <w:r w:rsidRPr="00276E9B">
              <w:t>The content of the IE below uses the same fields and Conditions (and their meaning) as those defined in TS 36.508 [18] for the IE 'Protocol configuration options'</w:t>
            </w:r>
          </w:p>
        </w:tc>
        <w:tc>
          <w:tcPr>
            <w:tcW w:w="1130" w:type="dxa"/>
            <w:shd w:val="clear" w:color="auto" w:fill="auto"/>
          </w:tcPr>
          <w:p w14:paraId="48D06A99" w14:textId="77777777" w:rsidR="00FC1C97" w:rsidRPr="00276E9B" w:rsidRDefault="00FC1C97" w:rsidP="00804267">
            <w:pPr>
              <w:pStyle w:val="TAL"/>
            </w:pPr>
          </w:p>
        </w:tc>
      </w:tr>
      <w:tr w:rsidR="00EE723C" w:rsidRPr="00276E9B" w14:paraId="0A555100" w14:textId="77777777" w:rsidTr="00F82A98">
        <w:tc>
          <w:tcPr>
            <w:tcW w:w="4518" w:type="dxa"/>
            <w:shd w:val="clear" w:color="auto" w:fill="auto"/>
          </w:tcPr>
          <w:p w14:paraId="65EBFD0B" w14:textId="77777777" w:rsidR="00EE723C" w:rsidRPr="00276E9B" w:rsidRDefault="00EE723C" w:rsidP="00F82A98">
            <w:pPr>
              <w:pStyle w:val="TAL"/>
            </w:pPr>
            <w:r w:rsidRPr="00276E9B">
              <w:t xml:space="preserve">  Container ID n</w:t>
            </w:r>
          </w:p>
        </w:tc>
        <w:tc>
          <w:tcPr>
            <w:tcW w:w="2260" w:type="dxa"/>
            <w:shd w:val="clear" w:color="auto" w:fill="auto"/>
          </w:tcPr>
          <w:p w14:paraId="295789CE" w14:textId="77777777" w:rsidR="00EE723C" w:rsidRPr="00276E9B" w:rsidRDefault="00EE723C" w:rsidP="00F82A98">
            <w:pPr>
              <w:pStyle w:val="TAL"/>
              <w:rPr>
                <w:rFonts w:eastAsia="Batang"/>
                <w:lang w:eastAsia="ko-KR"/>
              </w:rPr>
            </w:pPr>
            <w:r w:rsidRPr="00276E9B">
              <w:rPr>
                <w:rFonts w:eastAsia="Batang" w:cs="Arial"/>
                <w:szCs w:val="18"/>
                <w:lang w:eastAsia="ko-KR"/>
              </w:rPr>
              <w:t>‘0003’H</w:t>
            </w:r>
          </w:p>
        </w:tc>
        <w:tc>
          <w:tcPr>
            <w:tcW w:w="1695" w:type="dxa"/>
            <w:shd w:val="clear" w:color="auto" w:fill="auto"/>
          </w:tcPr>
          <w:p w14:paraId="1E4E7283" w14:textId="77777777" w:rsidR="00EE723C" w:rsidRPr="00276E9B" w:rsidRDefault="00EE723C" w:rsidP="00F82A98">
            <w:pPr>
              <w:pStyle w:val="TAL"/>
            </w:pPr>
            <w:r w:rsidRPr="00276E9B">
              <w:t>n assigned to next available number</w:t>
            </w:r>
          </w:p>
        </w:tc>
        <w:tc>
          <w:tcPr>
            <w:tcW w:w="1130" w:type="dxa"/>
            <w:shd w:val="clear" w:color="auto" w:fill="auto"/>
          </w:tcPr>
          <w:p w14:paraId="428BDACA" w14:textId="77777777" w:rsidR="00EE723C" w:rsidRPr="00276E9B" w:rsidRDefault="00EE723C" w:rsidP="00F82A98">
            <w:pPr>
              <w:pStyle w:val="TAL"/>
            </w:pPr>
            <w:r w:rsidRPr="00276E9B">
              <w:rPr>
                <w:rFonts w:cs="Arial"/>
              </w:rPr>
              <w:t>DNS IPv6</w:t>
            </w:r>
          </w:p>
        </w:tc>
      </w:tr>
      <w:tr w:rsidR="00EE723C" w:rsidRPr="00276E9B" w14:paraId="6A893A0D" w14:textId="77777777" w:rsidTr="00F82A98">
        <w:tc>
          <w:tcPr>
            <w:tcW w:w="4518" w:type="dxa"/>
            <w:shd w:val="clear" w:color="auto" w:fill="auto"/>
          </w:tcPr>
          <w:p w14:paraId="061129C5" w14:textId="77777777" w:rsidR="00EE723C" w:rsidRPr="00276E9B" w:rsidRDefault="00EE723C" w:rsidP="00F82A98">
            <w:pPr>
              <w:pStyle w:val="TAL"/>
            </w:pPr>
            <w:r w:rsidRPr="00276E9B">
              <w:t xml:space="preserve">    Length of container ID n contents</w:t>
            </w:r>
          </w:p>
        </w:tc>
        <w:tc>
          <w:tcPr>
            <w:tcW w:w="2260" w:type="dxa"/>
            <w:shd w:val="clear" w:color="auto" w:fill="auto"/>
          </w:tcPr>
          <w:p w14:paraId="5B7C29F4" w14:textId="77777777" w:rsidR="00EE723C" w:rsidRPr="00276E9B" w:rsidRDefault="00EE723C" w:rsidP="00F82A98">
            <w:pPr>
              <w:pStyle w:val="TAL"/>
              <w:rPr>
                <w:rFonts w:eastAsia="Batang" w:cs="Arial"/>
                <w:szCs w:val="18"/>
                <w:lang w:eastAsia="ko-KR"/>
              </w:rPr>
            </w:pPr>
          </w:p>
        </w:tc>
        <w:tc>
          <w:tcPr>
            <w:tcW w:w="1695" w:type="dxa"/>
            <w:shd w:val="clear" w:color="auto" w:fill="auto"/>
          </w:tcPr>
          <w:p w14:paraId="4562691B" w14:textId="77777777" w:rsidR="00EE723C" w:rsidRPr="00276E9B" w:rsidRDefault="00EE723C" w:rsidP="00F82A98">
            <w:pPr>
              <w:pStyle w:val="TAL"/>
            </w:pPr>
            <w:r w:rsidRPr="00276E9B">
              <w:t>Length value determined by the TTCN implementation</w:t>
            </w:r>
          </w:p>
        </w:tc>
        <w:tc>
          <w:tcPr>
            <w:tcW w:w="1130" w:type="dxa"/>
            <w:shd w:val="clear" w:color="auto" w:fill="auto"/>
          </w:tcPr>
          <w:p w14:paraId="6B670720" w14:textId="77777777" w:rsidR="00EE723C" w:rsidRPr="00276E9B" w:rsidRDefault="00EE723C" w:rsidP="00F82A98">
            <w:pPr>
              <w:pStyle w:val="TAL"/>
              <w:rPr>
                <w:rFonts w:cs="Arial"/>
              </w:rPr>
            </w:pPr>
          </w:p>
        </w:tc>
      </w:tr>
      <w:tr w:rsidR="00EE723C" w:rsidRPr="00276E9B" w14:paraId="1F998291" w14:textId="77777777" w:rsidTr="00F82A98">
        <w:tc>
          <w:tcPr>
            <w:tcW w:w="4518" w:type="dxa"/>
            <w:shd w:val="clear" w:color="auto" w:fill="auto"/>
          </w:tcPr>
          <w:p w14:paraId="2D85066D" w14:textId="77777777" w:rsidR="00EE723C" w:rsidRPr="00276E9B" w:rsidRDefault="00EE723C" w:rsidP="00F82A98">
            <w:pPr>
              <w:pStyle w:val="TAL"/>
            </w:pPr>
            <w:r w:rsidRPr="00276E9B">
              <w:t xml:space="preserve">    Container ID n contents</w:t>
            </w:r>
          </w:p>
        </w:tc>
        <w:tc>
          <w:tcPr>
            <w:tcW w:w="2260" w:type="dxa"/>
            <w:shd w:val="clear" w:color="auto" w:fill="auto"/>
          </w:tcPr>
          <w:p w14:paraId="6354472E" w14:textId="77777777" w:rsidR="00EE723C" w:rsidRPr="00276E9B" w:rsidRDefault="00EE723C" w:rsidP="00F82A98">
            <w:pPr>
              <w:pStyle w:val="TAL"/>
              <w:rPr>
                <w:rFonts w:eastAsia="Batang" w:cs="Arial"/>
                <w:szCs w:val="18"/>
                <w:lang w:eastAsia="ko-KR"/>
              </w:rPr>
            </w:pPr>
            <w:r w:rsidRPr="00276E9B">
              <w:rPr>
                <w:rFonts w:eastAsia="Batang" w:cs="Arial"/>
                <w:szCs w:val="18"/>
                <w:lang w:eastAsia="ko-KR"/>
              </w:rPr>
              <w:t>IPv6 address</w:t>
            </w:r>
          </w:p>
        </w:tc>
        <w:tc>
          <w:tcPr>
            <w:tcW w:w="1695" w:type="dxa"/>
            <w:shd w:val="clear" w:color="auto" w:fill="auto"/>
          </w:tcPr>
          <w:p w14:paraId="333BA9C5" w14:textId="77777777" w:rsidR="00EE723C" w:rsidRPr="00276E9B" w:rsidRDefault="00EE723C" w:rsidP="00F82A98">
            <w:pPr>
              <w:pStyle w:val="TAL"/>
            </w:pPr>
            <w:r w:rsidRPr="00276E9B">
              <w:rPr>
                <w:rFonts w:cs="Arial"/>
              </w:rPr>
              <w:t>DNS IPv6 Address</w:t>
            </w:r>
          </w:p>
        </w:tc>
        <w:tc>
          <w:tcPr>
            <w:tcW w:w="1130" w:type="dxa"/>
            <w:shd w:val="clear" w:color="auto" w:fill="auto"/>
          </w:tcPr>
          <w:p w14:paraId="12ECC04A" w14:textId="77777777" w:rsidR="00EE723C" w:rsidRPr="00276E9B" w:rsidRDefault="00EE723C" w:rsidP="00F82A98">
            <w:pPr>
              <w:pStyle w:val="TAL"/>
              <w:rPr>
                <w:rFonts w:cs="Arial"/>
              </w:rPr>
            </w:pPr>
          </w:p>
        </w:tc>
      </w:tr>
      <w:tr w:rsidR="00EE723C" w:rsidRPr="00276E9B" w14:paraId="5D196DFB" w14:textId="77777777" w:rsidTr="00F82A98">
        <w:tc>
          <w:tcPr>
            <w:tcW w:w="4518" w:type="dxa"/>
            <w:shd w:val="clear" w:color="auto" w:fill="auto"/>
          </w:tcPr>
          <w:p w14:paraId="5F32CA8B" w14:textId="77777777" w:rsidR="00EE723C" w:rsidRPr="00276E9B" w:rsidRDefault="00EE723C" w:rsidP="00F82A98">
            <w:pPr>
              <w:pStyle w:val="TAL"/>
            </w:pPr>
            <w:r w:rsidRPr="00276E9B">
              <w:t xml:space="preserve">  Container ID n+1</w:t>
            </w:r>
          </w:p>
        </w:tc>
        <w:tc>
          <w:tcPr>
            <w:tcW w:w="2260" w:type="dxa"/>
            <w:shd w:val="clear" w:color="auto" w:fill="auto"/>
          </w:tcPr>
          <w:p w14:paraId="3A91167B" w14:textId="77777777" w:rsidR="00EE723C" w:rsidRPr="00276E9B" w:rsidRDefault="00EE723C" w:rsidP="00F82A98">
            <w:pPr>
              <w:pStyle w:val="TAL"/>
              <w:rPr>
                <w:rFonts w:eastAsia="Batang" w:cs="Arial"/>
                <w:szCs w:val="18"/>
                <w:lang w:eastAsia="ko-KR"/>
              </w:rPr>
            </w:pPr>
            <w:r w:rsidRPr="00276E9B">
              <w:rPr>
                <w:rFonts w:eastAsia="Batang" w:cs="Arial"/>
                <w:szCs w:val="18"/>
                <w:lang w:eastAsia="ko-KR"/>
              </w:rPr>
              <w:t>‘000D’H</w:t>
            </w:r>
          </w:p>
        </w:tc>
        <w:tc>
          <w:tcPr>
            <w:tcW w:w="1695" w:type="dxa"/>
            <w:shd w:val="clear" w:color="auto" w:fill="auto"/>
          </w:tcPr>
          <w:p w14:paraId="6B183A4F" w14:textId="77777777" w:rsidR="00EE723C" w:rsidRPr="00276E9B" w:rsidRDefault="00EE723C" w:rsidP="00F82A98">
            <w:pPr>
              <w:pStyle w:val="TAL"/>
              <w:rPr>
                <w:rFonts w:cs="Arial"/>
              </w:rPr>
            </w:pPr>
            <w:r w:rsidRPr="00276E9B">
              <w:t>n assigned to next available number</w:t>
            </w:r>
          </w:p>
        </w:tc>
        <w:tc>
          <w:tcPr>
            <w:tcW w:w="1130" w:type="dxa"/>
            <w:shd w:val="clear" w:color="auto" w:fill="auto"/>
          </w:tcPr>
          <w:p w14:paraId="1B81C96F" w14:textId="77777777" w:rsidR="00EE723C" w:rsidRPr="00276E9B" w:rsidRDefault="00EE723C" w:rsidP="00F82A98">
            <w:pPr>
              <w:pStyle w:val="TAL"/>
              <w:rPr>
                <w:rFonts w:cs="Arial"/>
              </w:rPr>
            </w:pPr>
            <w:r w:rsidRPr="00276E9B">
              <w:rPr>
                <w:rFonts w:cs="Arial"/>
              </w:rPr>
              <w:t>DNS IPv4</w:t>
            </w:r>
          </w:p>
        </w:tc>
      </w:tr>
      <w:tr w:rsidR="00EE723C" w:rsidRPr="00276E9B" w14:paraId="571C78D6" w14:textId="77777777" w:rsidTr="00F82A98">
        <w:tc>
          <w:tcPr>
            <w:tcW w:w="4518" w:type="dxa"/>
            <w:shd w:val="clear" w:color="auto" w:fill="auto"/>
          </w:tcPr>
          <w:p w14:paraId="339D1B0A" w14:textId="77777777" w:rsidR="00EE723C" w:rsidRPr="00276E9B" w:rsidRDefault="00EE723C" w:rsidP="00F82A98">
            <w:pPr>
              <w:pStyle w:val="TAL"/>
            </w:pPr>
            <w:r w:rsidRPr="00276E9B">
              <w:t xml:space="preserve">    Length of container ID n+1 contents</w:t>
            </w:r>
          </w:p>
        </w:tc>
        <w:tc>
          <w:tcPr>
            <w:tcW w:w="2260" w:type="dxa"/>
            <w:shd w:val="clear" w:color="auto" w:fill="auto"/>
          </w:tcPr>
          <w:p w14:paraId="2D2314D8" w14:textId="77777777" w:rsidR="00EE723C" w:rsidRPr="00276E9B" w:rsidRDefault="00EE723C" w:rsidP="00F82A98">
            <w:pPr>
              <w:pStyle w:val="TAL"/>
              <w:rPr>
                <w:rFonts w:eastAsia="Batang" w:cs="Arial"/>
                <w:szCs w:val="18"/>
                <w:lang w:eastAsia="ko-KR"/>
              </w:rPr>
            </w:pPr>
          </w:p>
        </w:tc>
        <w:tc>
          <w:tcPr>
            <w:tcW w:w="1695" w:type="dxa"/>
            <w:shd w:val="clear" w:color="auto" w:fill="auto"/>
          </w:tcPr>
          <w:p w14:paraId="35E35D83" w14:textId="77777777" w:rsidR="00EE723C" w:rsidRPr="00276E9B" w:rsidRDefault="00EE723C" w:rsidP="00F82A98">
            <w:pPr>
              <w:pStyle w:val="TAL"/>
            </w:pPr>
            <w:r w:rsidRPr="00276E9B">
              <w:t>Length value determined by the TTCN implementation</w:t>
            </w:r>
          </w:p>
        </w:tc>
        <w:tc>
          <w:tcPr>
            <w:tcW w:w="1130" w:type="dxa"/>
            <w:shd w:val="clear" w:color="auto" w:fill="auto"/>
          </w:tcPr>
          <w:p w14:paraId="6E874985" w14:textId="77777777" w:rsidR="00EE723C" w:rsidRPr="00276E9B" w:rsidRDefault="00EE723C" w:rsidP="00F82A98">
            <w:pPr>
              <w:pStyle w:val="TAL"/>
              <w:rPr>
                <w:rFonts w:cs="Arial"/>
              </w:rPr>
            </w:pPr>
          </w:p>
        </w:tc>
      </w:tr>
      <w:tr w:rsidR="00EE723C" w:rsidRPr="00276E9B" w14:paraId="2F19A429" w14:textId="77777777" w:rsidTr="00F82A98">
        <w:tc>
          <w:tcPr>
            <w:tcW w:w="4518" w:type="dxa"/>
            <w:shd w:val="clear" w:color="auto" w:fill="auto"/>
          </w:tcPr>
          <w:p w14:paraId="7A549DF4" w14:textId="77777777" w:rsidR="00EE723C" w:rsidRPr="00276E9B" w:rsidRDefault="00EE723C" w:rsidP="00F82A98">
            <w:pPr>
              <w:pStyle w:val="TAL"/>
            </w:pPr>
            <w:r w:rsidRPr="00276E9B">
              <w:t xml:space="preserve">    Container ID n+1 contents</w:t>
            </w:r>
          </w:p>
        </w:tc>
        <w:tc>
          <w:tcPr>
            <w:tcW w:w="2260" w:type="dxa"/>
            <w:shd w:val="clear" w:color="auto" w:fill="auto"/>
          </w:tcPr>
          <w:p w14:paraId="1B3C8F48" w14:textId="77777777" w:rsidR="00EE723C" w:rsidRPr="00276E9B" w:rsidRDefault="00EE723C" w:rsidP="00F82A98">
            <w:pPr>
              <w:pStyle w:val="TAL"/>
              <w:rPr>
                <w:rFonts w:eastAsia="Batang" w:cs="Arial"/>
                <w:szCs w:val="18"/>
                <w:lang w:eastAsia="ko-KR"/>
              </w:rPr>
            </w:pPr>
            <w:r w:rsidRPr="00276E9B">
              <w:rPr>
                <w:rFonts w:eastAsia="Batang" w:cs="Arial"/>
                <w:szCs w:val="18"/>
                <w:lang w:eastAsia="ko-KR"/>
              </w:rPr>
              <w:t>IPv4 address</w:t>
            </w:r>
          </w:p>
        </w:tc>
        <w:tc>
          <w:tcPr>
            <w:tcW w:w="1695" w:type="dxa"/>
            <w:shd w:val="clear" w:color="auto" w:fill="auto"/>
          </w:tcPr>
          <w:p w14:paraId="7D517786" w14:textId="77777777" w:rsidR="00EE723C" w:rsidRPr="00276E9B" w:rsidRDefault="00EE723C" w:rsidP="00F82A98">
            <w:pPr>
              <w:pStyle w:val="TAL"/>
            </w:pPr>
            <w:r w:rsidRPr="00276E9B">
              <w:rPr>
                <w:rFonts w:cs="Arial"/>
              </w:rPr>
              <w:t>DNS IPv4 Address</w:t>
            </w:r>
          </w:p>
        </w:tc>
        <w:tc>
          <w:tcPr>
            <w:tcW w:w="1130" w:type="dxa"/>
            <w:shd w:val="clear" w:color="auto" w:fill="auto"/>
          </w:tcPr>
          <w:p w14:paraId="39633CA0" w14:textId="77777777" w:rsidR="00EE723C" w:rsidRPr="00276E9B" w:rsidRDefault="00EE723C" w:rsidP="00F82A98">
            <w:pPr>
              <w:pStyle w:val="TAL"/>
              <w:rPr>
                <w:rFonts w:cs="Arial"/>
              </w:rPr>
            </w:pPr>
          </w:p>
        </w:tc>
      </w:tr>
      <w:tr w:rsidR="00FC1C97" w:rsidRPr="00276E9B" w14:paraId="10CF1383" w14:textId="77777777" w:rsidTr="00804267">
        <w:tc>
          <w:tcPr>
            <w:tcW w:w="4518" w:type="dxa"/>
            <w:shd w:val="clear" w:color="auto" w:fill="auto"/>
          </w:tcPr>
          <w:p w14:paraId="05BB912A" w14:textId="77777777" w:rsidR="00FC1C97" w:rsidRPr="00276E9B" w:rsidRDefault="00FC1C97" w:rsidP="00804267">
            <w:pPr>
              <w:pStyle w:val="TAL"/>
            </w:pPr>
            <w:r w:rsidRPr="00276E9B">
              <w:t>Serving PLMN rate control</w:t>
            </w:r>
          </w:p>
        </w:tc>
        <w:tc>
          <w:tcPr>
            <w:tcW w:w="2260" w:type="dxa"/>
            <w:shd w:val="clear" w:color="auto" w:fill="auto"/>
          </w:tcPr>
          <w:p w14:paraId="07BCAAB0" w14:textId="77777777" w:rsidR="00FC1C97" w:rsidRPr="00276E9B" w:rsidRDefault="00FC1C97" w:rsidP="00804267">
            <w:pPr>
              <w:pStyle w:val="TAL"/>
            </w:pPr>
            <w:r w:rsidRPr="00276E9B">
              <w:t>'00000000 0000</w:t>
            </w:r>
            <w:r w:rsidR="00174A07" w:rsidRPr="00276E9B">
              <w:t>1</w:t>
            </w:r>
            <w:r w:rsidRPr="00276E9B">
              <w:t>010'B</w:t>
            </w:r>
          </w:p>
        </w:tc>
        <w:tc>
          <w:tcPr>
            <w:tcW w:w="1695" w:type="dxa"/>
            <w:shd w:val="clear" w:color="auto" w:fill="auto"/>
          </w:tcPr>
          <w:p w14:paraId="6BECDEC7" w14:textId="77777777" w:rsidR="00FC1C97" w:rsidRPr="00276E9B" w:rsidRDefault="00FC1C97" w:rsidP="00804267">
            <w:pPr>
              <w:pStyle w:val="TAL"/>
            </w:pPr>
            <w:r w:rsidRPr="00276E9B">
              <w:t xml:space="preserve">Max of </w:t>
            </w:r>
            <w:r w:rsidR="00174A07" w:rsidRPr="00276E9B">
              <w:t>10</w:t>
            </w:r>
            <w:r w:rsidRPr="00276E9B">
              <w:t xml:space="preserve"> uplink ESM DATA TRANSPORT messages including User data container IEs the UE is allowed to send via a PDN connection per 6 minute interval</w:t>
            </w:r>
          </w:p>
        </w:tc>
        <w:tc>
          <w:tcPr>
            <w:tcW w:w="1130" w:type="dxa"/>
            <w:shd w:val="clear" w:color="auto" w:fill="auto"/>
          </w:tcPr>
          <w:p w14:paraId="792B6503" w14:textId="77777777" w:rsidR="00FC1C97" w:rsidRPr="00276E9B" w:rsidRDefault="00FC1C97" w:rsidP="00804267">
            <w:pPr>
              <w:pStyle w:val="TAL"/>
            </w:pPr>
          </w:p>
        </w:tc>
      </w:tr>
    </w:tbl>
    <w:p w14:paraId="732C3FF6" w14:textId="77777777" w:rsidR="00FC1C97" w:rsidRPr="00276E9B" w:rsidRDefault="00FC1C97" w:rsidP="00FC1C97"/>
    <w:p w14:paraId="039EA320" w14:textId="77777777" w:rsidR="00FC1C97" w:rsidRPr="00276E9B" w:rsidRDefault="00FC1C97" w:rsidP="00FC1C97">
      <w:pPr>
        <w:pStyle w:val="TH"/>
      </w:pPr>
      <w:r w:rsidRPr="00276E9B">
        <w:lastRenderedPageBreak/>
        <w:t xml:space="preserve">Table </w:t>
      </w:r>
      <w:r w:rsidRPr="00276E9B">
        <w:rPr>
          <w:lang w:eastAsia="zh-CN"/>
        </w:rPr>
        <w:t>22.1.1</w:t>
      </w:r>
      <w:r w:rsidRPr="00276E9B">
        <w:t xml:space="preserve">.3-7A: Message ACTIVATE DEFAULT EPS BEARER CONTEXT ACCEPT (steps 13b1, 16a1 (step 4a3, TS 36.506 [18], Table 8.1.5A.2.3-1), 15a2a4,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1E80BA38" w14:textId="77777777" w:rsidTr="00804267">
        <w:tc>
          <w:tcPr>
            <w:tcW w:w="9603" w:type="dxa"/>
            <w:gridSpan w:val="4"/>
            <w:shd w:val="clear" w:color="auto" w:fill="auto"/>
          </w:tcPr>
          <w:p w14:paraId="77E4C5AF" w14:textId="77777777" w:rsidR="00FC1C97" w:rsidRPr="00276E9B" w:rsidRDefault="00FC1C97" w:rsidP="00804267">
            <w:pPr>
              <w:pStyle w:val="TAL"/>
            </w:pPr>
            <w:r w:rsidRPr="00276E9B">
              <w:t>Derivation path: TS 36.508 [18], table 4.7.3-</w:t>
            </w:r>
            <w:r w:rsidR="00EE723C" w:rsidRPr="00276E9B">
              <w:t>4</w:t>
            </w:r>
          </w:p>
        </w:tc>
      </w:tr>
      <w:tr w:rsidR="00FC1C97" w:rsidRPr="00276E9B" w14:paraId="16BDBFA7" w14:textId="77777777" w:rsidTr="00804267">
        <w:tc>
          <w:tcPr>
            <w:tcW w:w="4518" w:type="dxa"/>
            <w:shd w:val="clear" w:color="auto" w:fill="auto"/>
          </w:tcPr>
          <w:p w14:paraId="4B74C2B2" w14:textId="77777777" w:rsidR="00FC1C97" w:rsidRPr="00276E9B" w:rsidRDefault="00FC1C97" w:rsidP="00804267">
            <w:pPr>
              <w:pStyle w:val="TAH"/>
            </w:pPr>
            <w:r w:rsidRPr="00276E9B">
              <w:t>Information Element</w:t>
            </w:r>
          </w:p>
        </w:tc>
        <w:tc>
          <w:tcPr>
            <w:tcW w:w="2260" w:type="dxa"/>
            <w:shd w:val="clear" w:color="auto" w:fill="auto"/>
          </w:tcPr>
          <w:p w14:paraId="595E0406" w14:textId="77777777" w:rsidR="00FC1C97" w:rsidRPr="00276E9B" w:rsidRDefault="00FC1C97" w:rsidP="00804267">
            <w:pPr>
              <w:pStyle w:val="TAH"/>
            </w:pPr>
            <w:r w:rsidRPr="00276E9B">
              <w:t>Value/Remark</w:t>
            </w:r>
          </w:p>
        </w:tc>
        <w:tc>
          <w:tcPr>
            <w:tcW w:w="1695" w:type="dxa"/>
            <w:shd w:val="clear" w:color="auto" w:fill="auto"/>
          </w:tcPr>
          <w:p w14:paraId="06CD4076" w14:textId="77777777" w:rsidR="00FC1C97" w:rsidRPr="00276E9B" w:rsidRDefault="00FC1C97" w:rsidP="00804267">
            <w:pPr>
              <w:pStyle w:val="TAH"/>
            </w:pPr>
            <w:r w:rsidRPr="00276E9B">
              <w:t>Comment</w:t>
            </w:r>
          </w:p>
        </w:tc>
        <w:tc>
          <w:tcPr>
            <w:tcW w:w="1130" w:type="dxa"/>
            <w:shd w:val="clear" w:color="auto" w:fill="auto"/>
          </w:tcPr>
          <w:p w14:paraId="0B2EA006" w14:textId="77777777" w:rsidR="00FC1C97" w:rsidRPr="00276E9B" w:rsidRDefault="00FC1C97" w:rsidP="00804267">
            <w:pPr>
              <w:pStyle w:val="TAH"/>
            </w:pPr>
            <w:r w:rsidRPr="00276E9B">
              <w:t>Condition</w:t>
            </w:r>
          </w:p>
        </w:tc>
      </w:tr>
      <w:tr w:rsidR="00FC1C97" w:rsidRPr="00276E9B" w14:paraId="377D1E20" w14:textId="77777777" w:rsidTr="00804267">
        <w:tc>
          <w:tcPr>
            <w:tcW w:w="4518" w:type="dxa"/>
            <w:shd w:val="clear" w:color="auto" w:fill="auto"/>
          </w:tcPr>
          <w:p w14:paraId="086E295C" w14:textId="77777777" w:rsidR="00FC1C97" w:rsidRPr="00276E9B" w:rsidRDefault="00FC1C97" w:rsidP="00804267">
            <w:pPr>
              <w:pStyle w:val="TAL"/>
              <w:rPr>
                <w:lang w:eastAsia="zh-CN"/>
              </w:rPr>
            </w:pPr>
            <w:r w:rsidRPr="00276E9B">
              <w:t>Protocol configuration options</w:t>
            </w:r>
          </w:p>
        </w:tc>
        <w:tc>
          <w:tcPr>
            <w:tcW w:w="2260" w:type="dxa"/>
            <w:shd w:val="clear" w:color="auto" w:fill="auto"/>
          </w:tcPr>
          <w:p w14:paraId="05357109" w14:textId="77777777" w:rsidR="00FC1C97" w:rsidRPr="00276E9B" w:rsidRDefault="00FC1C97" w:rsidP="00804267">
            <w:pPr>
              <w:pStyle w:val="TAL"/>
            </w:pPr>
            <w:r w:rsidRPr="00276E9B">
              <w:t>Not present</w:t>
            </w:r>
          </w:p>
        </w:tc>
        <w:tc>
          <w:tcPr>
            <w:tcW w:w="1695" w:type="dxa"/>
            <w:shd w:val="clear" w:color="auto" w:fill="auto"/>
          </w:tcPr>
          <w:p w14:paraId="6E3E2C1A" w14:textId="77777777" w:rsidR="00FC1C97" w:rsidRPr="00276E9B" w:rsidRDefault="00FC1C97" w:rsidP="00804267">
            <w:pPr>
              <w:pStyle w:val="TAL"/>
            </w:pPr>
          </w:p>
        </w:tc>
        <w:tc>
          <w:tcPr>
            <w:tcW w:w="1130" w:type="dxa"/>
            <w:shd w:val="clear" w:color="auto" w:fill="auto"/>
          </w:tcPr>
          <w:p w14:paraId="622EC65F" w14:textId="77777777" w:rsidR="00FC1C97" w:rsidRPr="00276E9B" w:rsidRDefault="00FC1C97" w:rsidP="00804267">
            <w:pPr>
              <w:pStyle w:val="TAL"/>
            </w:pPr>
          </w:p>
        </w:tc>
      </w:tr>
      <w:tr w:rsidR="00EE723C" w:rsidRPr="00276E9B" w14:paraId="23E0FC25" w14:textId="77777777" w:rsidTr="00F82A98">
        <w:tc>
          <w:tcPr>
            <w:tcW w:w="4518" w:type="dxa"/>
            <w:shd w:val="clear" w:color="auto" w:fill="auto"/>
          </w:tcPr>
          <w:p w14:paraId="55F995E1" w14:textId="77777777" w:rsidR="00EE723C" w:rsidRPr="00276E9B" w:rsidRDefault="00EE723C" w:rsidP="00F82A98">
            <w:pPr>
              <w:pStyle w:val="TAL"/>
            </w:pPr>
            <w:r w:rsidRPr="00276E9B">
              <w:t>Extended protocol configuration options</w:t>
            </w:r>
          </w:p>
        </w:tc>
        <w:tc>
          <w:tcPr>
            <w:tcW w:w="2260" w:type="dxa"/>
            <w:shd w:val="clear" w:color="auto" w:fill="auto"/>
          </w:tcPr>
          <w:p w14:paraId="62F7B3ED" w14:textId="77777777" w:rsidR="00EE723C" w:rsidRPr="00276E9B" w:rsidRDefault="00EE723C" w:rsidP="00F82A98">
            <w:pPr>
              <w:pStyle w:val="TAL"/>
            </w:pPr>
            <w:r w:rsidRPr="00276E9B">
              <w:t>Not present or any allowed value</w:t>
            </w:r>
          </w:p>
        </w:tc>
        <w:tc>
          <w:tcPr>
            <w:tcW w:w="1695" w:type="dxa"/>
            <w:shd w:val="clear" w:color="auto" w:fill="auto"/>
          </w:tcPr>
          <w:p w14:paraId="53BE671C" w14:textId="77777777" w:rsidR="00EE723C" w:rsidRPr="00276E9B" w:rsidRDefault="00EE723C" w:rsidP="00F82A98">
            <w:pPr>
              <w:pStyle w:val="TAL"/>
            </w:pPr>
          </w:p>
        </w:tc>
        <w:tc>
          <w:tcPr>
            <w:tcW w:w="1130" w:type="dxa"/>
            <w:shd w:val="clear" w:color="auto" w:fill="auto"/>
          </w:tcPr>
          <w:p w14:paraId="4A86791C" w14:textId="77777777" w:rsidR="00EE723C" w:rsidRPr="00276E9B" w:rsidRDefault="00EE723C" w:rsidP="00F82A98">
            <w:pPr>
              <w:pStyle w:val="TAL"/>
            </w:pPr>
          </w:p>
        </w:tc>
      </w:tr>
    </w:tbl>
    <w:p w14:paraId="0935CA2C" w14:textId="77777777" w:rsidR="00FC1C97" w:rsidRPr="00276E9B" w:rsidRDefault="00FC1C97" w:rsidP="00FC1C97"/>
    <w:p w14:paraId="6F99AC55" w14:textId="77777777" w:rsidR="00FC1C97" w:rsidRPr="00276E9B" w:rsidRDefault="00FC1C97" w:rsidP="00FC1C97">
      <w:pPr>
        <w:pStyle w:val="TH"/>
      </w:pPr>
      <w:r w:rsidRPr="00276E9B">
        <w:t xml:space="preserve">Table </w:t>
      </w:r>
      <w:r w:rsidRPr="00276E9B">
        <w:rPr>
          <w:lang w:eastAsia="zh-CN"/>
        </w:rPr>
        <w:t>22.1.1</w:t>
      </w:r>
      <w:r w:rsidRPr="00276E9B">
        <w:t xml:space="preserve">.3-8: Message MODIFY EPS BEARER CONTEXT REQUEST (step 15a16a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2D77A83D" w14:textId="77777777" w:rsidTr="00804267">
        <w:tc>
          <w:tcPr>
            <w:tcW w:w="9603" w:type="dxa"/>
            <w:gridSpan w:val="4"/>
            <w:shd w:val="clear" w:color="auto" w:fill="auto"/>
          </w:tcPr>
          <w:p w14:paraId="75753B7A" w14:textId="77777777" w:rsidR="00FC1C97" w:rsidRPr="00276E9B" w:rsidRDefault="00FC1C97" w:rsidP="00804267">
            <w:pPr>
              <w:pStyle w:val="TAL"/>
            </w:pPr>
            <w:r w:rsidRPr="00276E9B">
              <w:t>Derivation path: TS 36.508 [18], Table 4.7.3-18.</w:t>
            </w:r>
          </w:p>
        </w:tc>
      </w:tr>
      <w:tr w:rsidR="00FC1C97" w:rsidRPr="00276E9B" w14:paraId="782ECA83" w14:textId="77777777" w:rsidTr="00804267">
        <w:tc>
          <w:tcPr>
            <w:tcW w:w="4518" w:type="dxa"/>
            <w:shd w:val="clear" w:color="auto" w:fill="auto"/>
          </w:tcPr>
          <w:p w14:paraId="627DFBCF" w14:textId="77777777" w:rsidR="00FC1C97" w:rsidRPr="00276E9B" w:rsidRDefault="00FC1C97" w:rsidP="00804267">
            <w:pPr>
              <w:pStyle w:val="TAH"/>
            </w:pPr>
            <w:r w:rsidRPr="00276E9B">
              <w:t>Information Element</w:t>
            </w:r>
          </w:p>
        </w:tc>
        <w:tc>
          <w:tcPr>
            <w:tcW w:w="2260" w:type="dxa"/>
            <w:shd w:val="clear" w:color="auto" w:fill="auto"/>
          </w:tcPr>
          <w:p w14:paraId="16321143" w14:textId="77777777" w:rsidR="00FC1C97" w:rsidRPr="00276E9B" w:rsidRDefault="00FC1C97" w:rsidP="00804267">
            <w:pPr>
              <w:pStyle w:val="TAH"/>
            </w:pPr>
            <w:r w:rsidRPr="00276E9B">
              <w:t>Value/Remark</w:t>
            </w:r>
          </w:p>
        </w:tc>
        <w:tc>
          <w:tcPr>
            <w:tcW w:w="1695" w:type="dxa"/>
            <w:shd w:val="clear" w:color="auto" w:fill="auto"/>
          </w:tcPr>
          <w:p w14:paraId="19CD01BF" w14:textId="77777777" w:rsidR="00FC1C97" w:rsidRPr="00276E9B" w:rsidRDefault="00FC1C97" w:rsidP="00804267">
            <w:pPr>
              <w:pStyle w:val="TAH"/>
            </w:pPr>
            <w:r w:rsidRPr="00276E9B">
              <w:t>Comment</w:t>
            </w:r>
          </w:p>
        </w:tc>
        <w:tc>
          <w:tcPr>
            <w:tcW w:w="1130" w:type="dxa"/>
            <w:shd w:val="clear" w:color="auto" w:fill="auto"/>
          </w:tcPr>
          <w:p w14:paraId="68C8BE06" w14:textId="77777777" w:rsidR="00FC1C97" w:rsidRPr="00276E9B" w:rsidRDefault="00FC1C97" w:rsidP="00804267">
            <w:pPr>
              <w:pStyle w:val="TAH"/>
            </w:pPr>
            <w:r w:rsidRPr="00276E9B">
              <w:t>Condition</w:t>
            </w:r>
          </w:p>
        </w:tc>
      </w:tr>
      <w:tr w:rsidR="00FC1C97" w:rsidRPr="00276E9B" w14:paraId="550B4280" w14:textId="77777777" w:rsidTr="00EE723C">
        <w:tc>
          <w:tcPr>
            <w:tcW w:w="4518" w:type="dxa"/>
            <w:tcBorders>
              <w:top w:val="nil"/>
              <w:bottom w:val="single" w:sz="4" w:space="0" w:color="auto"/>
            </w:tcBorders>
            <w:shd w:val="clear" w:color="auto" w:fill="auto"/>
          </w:tcPr>
          <w:p w14:paraId="361BF7BB" w14:textId="77777777" w:rsidR="00FC1C97" w:rsidRPr="00276E9B" w:rsidRDefault="00FC1C97" w:rsidP="00804267">
            <w:pPr>
              <w:pStyle w:val="TAL"/>
            </w:pPr>
            <w:r w:rsidRPr="00276E9B">
              <w:t>EPS bearer identity</w:t>
            </w:r>
          </w:p>
        </w:tc>
        <w:tc>
          <w:tcPr>
            <w:tcW w:w="2260" w:type="dxa"/>
            <w:shd w:val="clear" w:color="auto" w:fill="auto"/>
          </w:tcPr>
          <w:p w14:paraId="69FB8963" w14:textId="77777777" w:rsidR="00FC1C97" w:rsidRPr="00276E9B" w:rsidRDefault="00FC1C97" w:rsidP="00804267">
            <w:pPr>
              <w:pStyle w:val="TAL"/>
            </w:pPr>
            <w:r w:rsidRPr="00276E9B">
              <w:t>The same value as the value set in the latest ACTIVATE DEFAULT EPS BEARER CONTEXT REQUEST message sent prior to this message</w:t>
            </w:r>
          </w:p>
        </w:tc>
        <w:tc>
          <w:tcPr>
            <w:tcW w:w="1695" w:type="dxa"/>
            <w:shd w:val="clear" w:color="auto" w:fill="auto"/>
          </w:tcPr>
          <w:p w14:paraId="71D28D9A" w14:textId="77777777" w:rsidR="00FC1C97" w:rsidRPr="00276E9B" w:rsidRDefault="00FC1C97" w:rsidP="00804267">
            <w:pPr>
              <w:pStyle w:val="TAL"/>
            </w:pPr>
          </w:p>
        </w:tc>
        <w:tc>
          <w:tcPr>
            <w:tcW w:w="1130" w:type="dxa"/>
            <w:shd w:val="clear" w:color="auto" w:fill="auto"/>
          </w:tcPr>
          <w:p w14:paraId="358F49B4" w14:textId="77777777" w:rsidR="00FC1C97" w:rsidRPr="00276E9B" w:rsidRDefault="00FC1C97" w:rsidP="00804267">
            <w:pPr>
              <w:pStyle w:val="TAL"/>
            </w:pPr>
          </w:p>
        </w:tc>
      </w:tr>
      <w:tr w:rsidR="00EE723C" w:rsidRPr="00276E9B" w14:paraId="5CEA2CC2" w14:textId="77777777" w:rsidTr="00EE723C">
        <w:tc>
          <w:tcPr>
            <w:tcW w:w="4518" w:type="dxa"/>
            <w:tcBorders>
              <w:top w:val="single" w:sz="4" w:space="0" w:color="auto"/>
            </w:tcBorders>
            <w:shd w:val="clear" w:color="auto" w:fill="auto"/>
          </w:tcPr>
          <w:p w14:paraId="2C03069D" w14:textId="77777777" w:rsidR="00EE723C" w:rsidRPr="00276E9B" w:rsidRDefault="00EE723C" w:rsidP="00804267">
            <w:pPr>
              <w:pStyle w:val="TAL"/>
            </w:pPr>
            <w:r w:rsidRPr="00276E9B">
              <w:t>Protocol configuration options</w:t>
            </w:r>
          </w:p>
        </w:tc>
        <w:tc>
          <w:tcPr>
            <w:tcW w:w="2260" w:type="dxa"/>
            <w:shd w:val="clear" w:color="auto" w:fill="auto"/>
          </w:tcPr>
          <w:p w14:paraId="0B216DE9" w14:textId="77777777" w:rsidR="00EE723C" w:rsidRPr="00276E9B" w:rsidRDefault="00EE723C" w:rsidP="00804267">
            <w:pPr>
              <w:pStyle w:val="TAL"/>
            </w:pPr>
            <w:r w:rsidRPr="00276E9B">
              <w:t>Not Present</w:t>
            </w:r>
          </w:p>
        </w:tc>
        <w:tc>
          <w:tcPr>
            <w:tcW w:w="1695" w:type="dxa"/>
            <w:shd w:val="clear" w:color="auto" w:fill="auto"/>
          </w:tcPr>
          <w:p w14:paraId="1C8231F4" w14:textId="77777777" w:rsidR="00EE723C" w:rsidRPr="00276E9B" w:rsidRDefault="00EE723C" w:rsidP="00804267">
            <w:pPr>
              <w:pStyle w:val="TAL"/>
            </w:pPr>
          </w:p>
        </w:tc>
        <w:tc>
          <w:tcPr>
            <w:tcW w:w="1130" w:type="dxa"/>
            <w:shd w:val="clear" w:color="auto" w:fill="auto"/>
          </w:tcPr>
          <w:p w14:paraId="49C31ADB" w14:textId="77777777" w:rsidR="00EE723C" w:rsidRPr="00276E9B" w:rsidRDefault="00EE723C" w:rsidP="00804267">
            <w:pPr>
              <w:pStyle w:val="TAL"/>
            </w:pPr>
          </w:p>
        </w:tc>
      </w:tr>
      <w:tr w:rsidR="00EE723C" w:rsidRPr="00276E9B" w14:paraId="2AE7A842" w14:textId="77777777" w:rsidTr="00F82A98">
        <w:tc>
          <w:tcPr>
            <w:tcW w:w="4518" w:type="dxa"/>
            <w:tcBorders>
              <w:top w:val="single" w:sz="4" w:space="0" w:color="auto"/>
            </w:tcBorders>
            <w:shd w:val="clear" w:color="auto" w:fill="auto"/>
          </w:tcPr>
          <w:p w14:paraId="1EC3E938" w14:textId="77777777" w:rsidR="00EE723C" w:rsidRPr="00276E9B" w:rsidRDefault="00EE723C" w:rsidP="00F82A98">
            <w:pPr>
              <w:pStyle w:val="TAL"/>
            </w:pPr>
            <w:r w:rsidRPr="00276E9B">
              <w:t>Extended protocol configuration options</w:t>
            </w:r>
          </w:p>
        </w:tc>
        <w:tc>
          <w:tcPr>
            <w:tcW w:w="2260" w:type="dxa"/>
            <w:tcBorders>
              <w:top w:val="single" w:sz="4" w:space="0" w:color="auto"/>
            </w:tcBorders>
            <w:shd w:val="clear" w:color="auto" w:fill="auto"/>
          </w:tcPr>
          <w:p w14:paraId="5CD6BB8B" w14:textId="77777777" w:rsidR="00EE723C" w:rsidRPr="00276E9B" w:rsidRDefault="00EE723C" w:rsidP="00F82A98">
            <w:pPr>
              <w:pStyle w:val="TAL"/>
            </w:pPr>
          </w:p>
        </w:tc>
        <w:tc>
          <w:tcPr>
            <w:tcW w:w="1695" w:type="dxa"/>
            <w:tcBorders>
              <w:top w:val="single" w:sz="4" w:space="0" w:color="auto"/>
            </w:tcBorders>
            <w:shd w:val="clear" w:color="auto" w:fill="auto"/>
          </w:tcPr>
          <w:p w14:paraId="34E5B829" w14:textId="77777777" w:rsidR="00EE723C" w:rsidRPr="00276E9B" w:rsidRDefault="00EE723C" w:rsidP="00F82A98">
            <w:pPr>
              <w:pStyle w:val="TAL"/>
            </w:pPr>
          </w:p>
        </w:tc>
        <w:tc>
          <w:tcPr>
            <w:tcW w:w="1130" w:type="dxa"/>
            <w:tcBorders>
              <w:top w:val="single" w:sz="4" w:space="0" w:color="auto"/>
            </w:tcBorders>
            <w:shd w:val="clear" w:color="auto" w:fill="auto"/>
          </w:tcPr>
          <w:p w14:paraId="6BD6CF9D" w14:textId="77777777" w:rsidR="00EE723C" w:rsidRPr="00276E9B" w:rsidRDefault="00EE723C" w:rsidP="00F82A98">
            <w:pPr>
              <w:pStyle w:val="TAL"/>
            </w:pPr>
          </w:p>
        </w:tc>
      </w:tr>
      <w:tr w:rsidR="00EE723C" w:rsidRPr="00276E9B" w14:paraId="7BE0494C" w14:textId="77777777" w:rsidTr="00804267">
        <w:tc>
          <w:tcPr>
            <w:tcW w:w="4518" w:type="dxa"/>
            <w:tcBorders>
              <w:top w:val="nil"/>
            </w:tcBorders>
            <w:shd w:val="clear" w:color="auto" w:fill="auto"/>
          </w:tcPr>
          <w:p w14:paraId="142EA6F3" w14:textId="77777777" w:rsidR="00EE723C" w:rsidRPr="00276E9B" w:rsidRDefault="00EE723C" w:rsidP="00804267">
            <w:pPr>
              <w:pStyle w:val="TAL"/>
            </w:pPr>
            <w:r w:rsidRPr="00276E9B">
              <w:t xml:space="preserve">  Container ID n+X+3</w:t>
            </w:r>
          </w:p>
        </w:tc>
        <w:tc>
          <w:tcPr>
            <w:tcW w:w="2260" w:type="dxa"/>
            <w:shd w:val="clear" w:color="auto" w:fill="auto"/>
          </w:tcPr>
          <w:p w14:paraId="5CC769E1" w14:textId="77777777" w:rsidR="00EE723C" w:rsidRPr="00276E9B" w:rsidRDefault="00EE723C" w:rsidP="00804267">
            <w:pPr>
              <w:pStyle w:val="TAL"/>
            </w:pPr>
            <w:r w:rsidRPr="00276E9B">
              <w:rPr>
                <w:rFonts w:eastAsia="Batang" w:cs="Arial"/>
                <w:szCs w:val="18"/>
                <w:lang w:eastAsia="ko-KR"/>
              </w:rPr>
              <w:t>‘</w:t>
            </w:r>
            <w:r w:rsidRPr="00276E9B">
              <w:t>0016</w:t>
            </w:r>
            <w:r w:rsidRPr="00276E9B">
              <w:rPr>
                <w:rFonts w:eastAsia="Batang" w:cs="Arial"/>
                <w:szCs w:val="18"/>
                <w:lang w:eastAsia="ko-KR"/>
              </w:rPr>
              <w:t>’H</w:t>
            </w:r>
          </w:p>
        </w:tc>
        <w:tc>
          <w:tcPr>
            <w:tcW w:w="1695" w:type="dxa"/>
            <w:shd w:val="clear" w:color="auto" w:fill="auto"/>
          </w:tcPr>
          <w:p w14:paraId="6935C004" w14:textId="77777777" w:rsidR="00EE723C" w:rsidRPr="00276E9B" w:rsidRDefault="00EE723C" w:rsidP="00CD2132">
            <w:pPr>
              <w:pStyle w:val="TAL"/>
            </w:pPr>
            <w:r w:rsidRPr="00276E9B">
              <w:t>APN rate control support parameters</w:t>
            </w:r>
          </w:p>
        </w:tc>
        <w:tc>
          <w:tcPr>
            <w:tcW w:w="1130" w:type="dxa"/>
            <w:shd w:val="clear" w:color="auto" w:fill="auto"/>
          </w:tcPr>
          <w:p w14:paraId="4E144D24" w14:textId="77777777" w:rsidR="00EE723C" w:rsidRPr="00276E9B" w:rsidRDefault="00EE723C" w:rsidP="00804267">
            <w:pPr>
              <w:pStyle w:val="TAL"/>
            </w:pPr>
            <w:r w:rsidRPr="00276E9B">
              <w:t>pc_APN_RateControl</w:t>
            </w:r>
          </w:p>
        </w:tc>
      </w:tr>
      <w:tr w:rsidR="00EE723C" w:rsidRPr="00276E9B" w14:paraId="04FF9044" w14:textId="77777777" w:rsidTr="00804267">
        <w:tc>
          <w:tcPr>
            <w:tcW w:w="4518" w:type="dxa"/>
            <w:tcBorders>
              <w:top w:val="nil"/>
            </w:tcBorders>
            <w:shd w:val="clear" w:color="auto" w:fill="auto"/>
          </w:tcPr>
          <w:p w14:paraId="6668E60A" w14:textId="77777777" w:rsidR="00EE723C" w:rsidRPr="00276E9B" w:rsidRDefault="00EE723C" w:rsidP="00804267">
            <w:pPr>
              <w:pStyle w:val="TAL"/>
            </w:pPr>
            <w:r w:rsidRPr="00276E9B">
              <w:t xml:space="preserve">    Length of container ID n+X+3 contents</w:t>
            </w:r>
          </w:p>
        </w:tc>
        <w:tc>
          <w:tcPr>
            <w:tcW w:w="2260" w:type="dxa"/>
            <w:shd w:val="clear" w:color="auto" w:fill="auto"/>
          </w:tcPr>
          <w:p w14:paraId="614DEA2B" w14:textId="77777777" w:rsidR="00EE723C" w:rsidRPr="00276E9B" w:rsidRDefault="00174A07" w:rsidP="00804267">
            <w:pPr>
              <w:pStyle w:val="TAL"/>
              <w:rPr>
                <w:rFonts w:eastAsia="Batang" w:cs="Arial"/>
                <w:szCs w:val="18"/>
                <w:lang w:eastAsia="ko-KR"/>
              </w:rPr>
            </w:pPr>
            <w:r w:rsidRPr="00276E9B">
              <w:t>4</w:t>
            </w:r>
          </w:p>
        </w:tc>
        <w:tc>
          <w:tcPr>
            <w:tcW w:w="1695" w:type="dxa"/>
            <w:shd w:val="clear" w:color="auto" w:fill="auto"/>
          </w:tcPr>
          <w:p w14:paraId="051D59FA" w14:textId="77777777" w:rsidR="00EE723C" w:rsidRPr="00276E9B" w:rsidRDefault="00EE723C" w:rsidP="00CD2132">
            <w:pPr>
              <w:pStyle w:val="TAL"/>
            </w:pPr>
          </w:p>
        </w:tc>
        <w:tc>
          <w:tcPr>
            <w:tcW w:w="1130" w:type="dxa"/>
            <w:shd w:val="clear" w:color="auto" w:fill="auto"/>
          </w:tcPr>
          <w:p w14:paraId="521183F1" w14:textId="77777777" w:rsidR="00EE723C" w:rsidRPr="00276E9B" w:rsidRDefault="00EE723C" w:rsidP="00804267">
            <w:pPr>
              <w:pStyle w:val="TAL"/>
            </w:pPr>
          </w:p>
        </w:tc>
      </w:tr>
      <w:tr w:rsidR="00EE723C" w:rsidRPr="00276E9B" w14:paraId="6878C03E" w14:textId="77777777" w:rsidTr="00804267">
        <w:tc>
          <w:tcPr>
            <w:tcW w:w="4518" w:type="dxa"/>
            <w:tcBorders>
              <w:top w:val="nil"/>
            </w:tcBorders>
            <w:shd w:val="clear" w:color="auto" w:fill="auto"/>
          </w:tcPr>
          <w:p w14:paraId="5B4E40C4" w14:textId="77777777" w:rsidR="00EE723C" w:rsidRPr="00276E9B" w:rsidRDefault="00EE723C" w:rsidP="00804267">
            <w:pPr>
              <w:pStyle w:val="TAL"/>
            </w:pPr>
            <w:r w:rsidRPr="00276E9B">
              <w:t xml:space="preserve">    Container ID n+X+3 contents</w:t>
            </w:r>
          </w:p>
        </w:tc>
        <w:tc>
          <w:tcPr>
            <w:tcW w:w="2260" w:type="dxa"/>
            <w:shd w:val="clear" w:color="auto" w:fill="auto"/>
          </w:tcPr>
          <w:p w14:paraId="641784A7" w14:textId="77777777" w:rsidR="00EE723C" w:rsidRPr="00276E9B" w:rsidRDefault="00EE723C" w:rsidP="00804267">
            <w:pPr>
              <w:pStyle w:val="TAL"/>
            </w:pPr>
          </w:p>
        </w:tc>
        <w:tc>
          <w:tcPr>
            <w:tcW w:w="1695" w:type="dxa"/>
            <w:shd w:val="clear" w:color="auto" w:fill="auto"/>
          </w:tcPr>
          <w:p w14:paraId="7548F89F" w14:textId="77777777" w:rsidR="00EE723C" w:rsidRPr="00276E9B" w:rsidRDefault="00EE723C" w:rsidP="00CD2132">
            <w:pPr>
              <w:pStyle w:val="TAL"/>
            </w:pPr>
            <w:r w:rsidRPr="00276E9B">
              <w:t>The container identifier contents field contains parameters for APN rate control functionality</w:t>
            </w:r>
          </w:p>
        </w:tc>
        <w:tc>
          <w:tcPr>
            <w:tcW w:w="1130" w:type="dxa"/>
            <w:shd w:val="clear" w:color="auto" w:fill="auto"/>
          </w:tcPr>
          <w:p w14:paraId="0B76D291" w14:textId="77777777" w:rsidR="00EE723C" w:rsidRPr="00276E9B" w:rsidRDefault="00EE723C" w:rsidP="00804267">
            <w:pPr>
              <w:pStyle w:val="TAL"/>
            </w:pPr>
          </w:p>
        </w:tc>
      </w:tr>
      <w:tr w:rsidR="00EE723C" w:rsidRPr="00276E9B" w14:paraId="258D14F1" w14:textId="77777777" w:rsidTr="00804267">
        <w:tc>
          <w:tcPr>
            <w:tcW w:w="4518" w:type="dxa"/>
            <w:tcBorders>
              <w:top w:val="nil"/>
            </w:tcBorders>
            <w:shd w:val="clear" w:color="auto" w:fill="auto"/>
          </w:tcPr>
          <w:p w14:paraId="7B73F3DF" w14:textId="77777777" w:rsidR="00EE723C" w:rsidRPr="00276E9B" w:rsidRDefault="00EE723C" w:rsidP="00804267">
            <w:pPr>
              <w:pStyle w:val="TAL"/>
            </w:pPr>
            <w:r w:rsidRPr="00276E9B">
              <w:rPr>
                <w:lang w:eastAsia="zh-CN"/>
              </w:rPr>
              <w:t xml:space="preserve">      Octet 1 </w:t>
            </w:r>
            <w:r w:rsidRPr="00276E9B">
              <w:t>AER+</w:t>
            </w:r>
            <w:r w:rsidRPr="00276E9B">
              <w:rPr>
                <w:rFonts w:cs="Arial"/>
                <w:lang w:eastAsia="ja-JP"/>
              </w:rPr>
              <w:t>Uplink time unit</w:t>
            </w:r>
          </w:p>
        </w:tc>
        <w:tc>
          <w:tcPr>
            <w:tcW w:w="2260" w:type="dxa"/>
            <w:shd w:val="clear" w:color="auto" w:fill="auto"/>
          </w:tcPr>
          <w:p w14:paraId="2A5F9AB0" w14:textId="77777777" w:rsidR="00EE723C" w:rsidRPr="00276E9B" w:rsidRDefault="00EE723C" w:rsidP="00804267">
            <w:pPr>
              <w:pStyle w:val="TAL"/>
            </w:pPr>
            <w:r w:rsidRPr="00276E9B">
              <w:t>'000</w:t>
            </w:r>
            <w:r w:rsidR="00174A07" w:rsidRPr="00276E9B">
              <w:t>1</w:t>
            </w:r>
            <w:r w:rsidRPr="00276E9B">
              <w:t>'B</w:t>
            </w:r>
          </w:p>
        </w:tc>
        <w:tc>
          <w:tcPr>
            <w:tcW w:w="1695" w:type="dxa"/>
            <w:shd w:val="clear" w:color="auto" w:fill="auto"/>
          </w:tcPr>
          <w:p w14:paraId="30BE2256" w14:textId="77777777" w:rsidR="00EE723C" w:rsidRPr="00276E9B" w:rsidRDefault="00EE723C" w:rsidP="00804267">
            <w:pPr>
              <w:pStyle w:val="TAL"/>
            </w:pPr>
            <w:r w:rsidRPr="00276E9B">
              <w:t>- Additional exception reports at maximum rate reached are not allowed</w:t>
            </w:r>
          </w:p>
          <w:p w14:paraId="09381343" w14:textId="77777777" w:rsidR="00EE723C" w:rsidRPr="00276E9B" w:rsidRDefault="00EE723C" w:rsidP="00804267">
            <w:pPr>
              <w:pStyle w:val="TAL"/>
            </w:pPr>
            <w:r w:rsidRPr="00276E9B">
              <w:t xml:space="preserve">- </w:t>
            </w:r>
            <w:r w:rsidR="00174A07" w:rsidRPr="00276E9B">
              <w:t>minute</w:t>
            </w:r>
            <w:r w:rsidRPr="00276E9B">
              <w:t xml:space="preserve"> (interval)</w:t>
            </w:r>
          </w:p>
        </w:tc>
        <w:tc>
          <w:tcPr>
            <w:tcW w:w="1130" w:type="dxa"/>
            <w:shd w:val="clear" w:color="auto" w:fill="auto"/>
          </w:tcPr>
          <w:p w14:paraId="4747B8E5" w14:textId="77777777" w:rsidR="00EE723C" w:rsidRPr="00276E9B" w:rsidRDefault="00EE723C" w:rsidP="00804267">
            <w:pPr>
              <w:pStyle w:val="TAL"/>
            </w:pPr>
          </w:p>
        </w:tc>
      </w:tr>
      <w:tr w:rsidR="00EE723C" w:rsidRPr="00276E9B" w14:paraId="5E0A1A0C" w14:textId="77777777" w:rsidTr="00804267">
        <w:tc>
          <w:tcPr>
            <w:tcW w:w="4518" w:type="dxa"/>
            <w:tcBorders>
              <w:top w:val="nil"/>
            </w:tcBorders>
            <w:shd w:val="clear" w:color="auto" w:fill="auto"/>
          </w:tcPr>
          <w:p w14:paraId="30691CAC" w14:textId="77777777" w:rsidR="00EE723C" w:rsidRPr="00276E9B" w:rsidRDefault="00EE723C" w:rsidP="00804267">
            <w:pPr>
              <w:pStyle w:val="TAL"/>
              <w:rPr>
                <w:lang w:eastAsia="zh-CN"/>
              </w:rPr>
            </w:pPr>
            <w:r w:rsidRPr="00276E9B">
              <w:rPr>
                <w:lang w:eastAsia="zh-CN"/>
              </w:rPr>
              <w:t xml:space="preserve">      Octets 2-</w:t>
            </w:r>
            <w:r w:rsidR="00174A07" w:rsidRPr="00276E9B">
              <w:rPr>
                <w:lang w:eastAsia="zh-CN"/>
              </w:rPr>
              <w:t>4</w:t>
            </w:r>
          </w:p>
        </w:tc>
        <w:tc>
          <w:tcPr>
            <w:tcW w:w="2260" w:type="dxa"/>
            <w:shd w:val="clear" w:color="auto" w:fill="auto"/>
          </w:tcPr>
          <w:p w14:paraId="4B7DB206" w14:textId="77777777" w:rsidR="00EE723C" w:rsidRPr="00276E9B" w:rsidRDefault="00EE723C" w:rsidP="00804267">
            <w:pPr>
              <w:pStyle w:val="TAL"/>
            </w:pPr>
            <w:r w:rsidRPr="00276E9B">
              <w:t>'1'B</w:t>
            </w:r>
          </w:p>
        </w:tc>
        <w:tc>
          <w:tcPr>
            <w:tcW w:w="1695" w:type="dxa"/>
            <w:shd w:val="clear" w:color="auto" w:fill="auto"/>
          </w:tcPr>
          <w:p w14:paraId="30236B38" w14:textId="77777777" w:rsidR="00EE723C" w:rsidRPr="00276E9B" w:rsidRDefault="00EE723C" w:rsidP="00804267">
            <w:pPr>
              <w:pStyle w:val="TAL"/>
            </w:pPr>
            <w:r w:rsidRPr="00276E9B">
              <w:t>- Max 1 message per minute</w:t>
            </w:r>
          </w:p>
        </w:tc>
        <w:tc>
          <w:tcPr>
            <w:tcW w:w="1130" w:type="dxa"/>
            <w:shd w:val="clear" w:color="auto" w:fill="auto"/>
          </w:tcPr>
          <w:p w14:paraId="59D5116B" w14:textId="77777777" w:rsidR="00EE723C" w:rsidRPr="00276E9B" w:rsidRDefault="00EE723C" w:rsidP="00804267">
            <w:pPr>
              <w:pStyle w:val="TAL"/>
            </w:pPr>
          </w:p>
        </w:tc>
      </w:tr>
    </w:tbl>
    <w:p w14:paraId="449638F1" w14:textId="77777777" w:rsidR="00FC1C97" w:rsidRPr="00276E9B" w:rsidRDefault="00FC1C97" w:rsidP="00FC1C97"/>
    <w:p w14:paraId="521355AF" w14:textId="77777777" w:rsidR="00FC1C97" w:rsidRPr="00276E9B" w:rsidRDefault="00FC1C97" w:rsidP="00FC1C97">
      <w:pPr>
        <w:pStyle w:val="TH"/>
      </w:pPr>
      <w:r w:rsidRPr="00276E9B">
        <w:lastRenderedPageBreak/>
        <w:t xml:space="preserve">Table </w:t>
      </w:r>
      <w:r w:rsidRPr="00276E9B">
        <w:rPr>
          <w:lang w:eastAsia="zh-CN"/>
        </w:rPr>
        <w:t>22.1.1</w:t>
      </w:r>
      <w:r w:rsidRPr="00276E9B">
        <w:t xml:space="preserve">.3-9: Message MODIFY EPS BEARER CONTEXT REQUEST (step 15a17a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67517534" w14:textId="77777777" w:rsidTr="00804267">
        <w:tc>
          <w:tcPr>
            <w:tcW w:w="9603" w:type="dxa"/>
            <w:gridSpan w:val="4"/>
            <w:shd w:val="clear" w:color="auto" w:fill="auto"/>
          </w:tcPr>
          <w:p w14:paraId="4ACAF623" w14:textId="77777777" w:rsidR="00FC1C97" w:rsidRPr="00276E9B" w:rsidRDefault="00FC1C97" w:rsidP="00804267">
            <w:pPr>
              <w:pStyle w:val="TAL"/>
            </w:pPr>
            <w:r w:rsidRPr="00276E9B">
              <w:lastRenderedPageBreak/>
              <w:t>Derivation path: TS 36.508 [18], Table 4.7.3-18</w:t>
            </w:r>
          </w:p>
        </w:tc>
      </w:tr>
      <w:tr w:rsidR="00FC1C97" w:rsidRPr="00276E9B" w14:paraId="622A4A26" w14:textId="77777777" w:rsidTr="00804267">
        <w:tc>
          <w:tcPr>
            <w:tcW w:w="4518" w:type="dxa"/>
            <w:shd w:val="clear" w:color="auto" w:fill="auto"/>
          </w:tcPr>
          <w:p w14:paraId="3B0A3996" w14:textId="77777777" w:rsidR="00FC1C97" w:rsidRPr="00276E9B" w:rsidRDefault="00FC1C97" w:rsidP="00804267">
            <w:pPr>
              <w:pStyle w:val="TAH"/>
            </w:pPr>
            <w:r w:rsidRPr="00276E9B">
              <w:t>Information Element</w:t>
            </w:r>
          </w:p>
        </w:tc>
        <w:tc>
          <w:tcPr>
            <w:tcW w:w="2260" w:type="dxa"/>
            <w:shd w:val="clear" w:color="auto" w:fill="auto"/>
          </w:tcPr>
          <w:p w14:paraId="12500656" w14:textId="77777777" w:rsidR="00FC1C97" w:rsidRPr="00276E9B" w:rsidRDefault="00FC1C97" w:rsidP="00804267">
            <w:pPr>
              <w:pStyle w:val="TAH"/>
            </w:pPr>
            <w:r w:rsidRPr="00276E9B">
              <w:t>Value/Remark</w:t>
            </w:r>
          </w:p>
        </w:tc>
        <w:tc>
          <w:tcPr>
            <w:tcW w:w="1695" w:type="dxa"/>
            <w:shd w:val="clear" w:color="auto" w:fill="auto"/>
          </w:tcPr>
          <w:p w14:paraId="230FD8BA" w14:textId="77777777" w:rsidR="00FC1C97" w:rsidRPr="00276E9B" w:rsidRDefault="00FC1C97" w:rsidP="00804267">
            <w:pPr>
              <w:pStyle w:val="TAH"/>
            </w:pPr>
            <w:r w:rsidRPr="00276E9B">
              <w:t>Comment</w:t>
            </w:r>
          </w:p>
        </w:tc>
        <w:tc>
          <w:tcPr>
            <w:tcW w:w="1130" w:type="dxa"/>
            <w:shd w:val="clear" w:color="auto" w:fill="auto"/>
          </w:tcPr>
          <w:p w14:paraId="31FA15FD" w14:textId="77777777" w:rsidR="00FC1C97" w:rsidRPr="00276E9B" w:rsidRDefault="00FC1C97" w:rsidP="00804267">
            <w:pPr>
              <w:pStyle w:val="TAH"/>
            </w:pPr>
            <w:r w:rsidRPr="00276E9B">
              <w:t>Condition</w:t>
            </w:r>
          </w:p>
        </w:tc>
      </w:tr>
      <w:tr w:rsidR="00FC1C97" w:rsidRPr="00276E9B" w14:paraId="354972F8" w14:textId="77777777" w:rsidTr="00804267">
        <w:tc>
          <w:tcPr>
            <w:tcW w:w="4518" w:type="dxa"/>
            <w:tcBorders>
              <w:top w:val="nil"/>
              <w:bottom w:val="nil"/>
            </w:tcBorders>
            <w:shd w:val="clear" w:color="auto" w:fill="auto"/>
          </w:tcPr>
          <w:p w14:paraId="0B6B7956" w14:textId="77777777" w:rsidR="00FC1C97" w:rsidRPr="00276E9B" w:rsidRDefault="00FC1C97" w:rsidP="00804267">
            <w:pPr>
              <w:pStyle w:val="TAL"/>
            </w:pPr>
            <w:r w:rsidRPr="00276E9B">
              <w:t>EPS bearer identity</w:t>
            </w:r>
          </w:p>
        </w:tc>
        <w:tc>
          <w:tcPr>
            <w:tcW w:w="2260" w:type="dxa"/>
            <w:shd w:val="clear" w:color="auto" w:fill="auto"/>
          </w:tcPr>
          <w:p w14:paraId="351A9070" w14:textId="77777777" w:rsidR="00FC1C97" w:rsidRPr="00276E9B" w:rsidRDefault="00FC1C97" w:rsidP="00804267">
            <w:pPr>
              <w:pStyle w:val="TAL"/>
            </w:pPr>
            <w:r w:rsidRPr="00276E9B">
              <w:t>The same value as the value set in the latest ACTIVATE DEFAULT EPS BEARER CONTEXT REQUEST message sent prior to this message</w:t>
            </w:r>
          </w:p>
        </w:tc>
        <w:tc>
          <w:tcPr>
            <w:tcW w:w="1695" w:type="dxa"/>
            <w:shd w:val="clear" w:color="auto" w:fill="auto"/>
          </w:tcPr>
          <w:p w14:paraId="5723FB5E" w14:textId="77777777" w:rsidR="00FC1C97" w:rsidRPr="00276E9B" w:rsidRDefault="00FC1C97" w:rsidP="00804267">
            <w:pPr>
              <w:pStyle w:val="TAL"/>
            </w:pPr>
          </w:p>
        </w:tc>
        <w:tc>
          <w:tcPr>
            <w:tcW w:w="1130" w:type="dxa"/>
            <w:shd w:val="clear" w:color="auto" w:fill="auto"/>
          </w:tcPr>
          <w:p w14:paraId="1A6F2775" w14:textId="77777777" w:rsidR="00FC1C97" w:rsidRPr="00276E9B" w:rsidRDefault="00FC1C97" w:rsidP="00804267">
            <w:pPr>
              <w:pStyle w:val="TAL"/>
            </w:pPr>
          </w:p>
        </w:tc>
      </w:tr>
      <w:tr w:rsidR="00EE723C" w:rsidRPr="00276E9B" w14:paraId="1374707C" w14:textId="77777777" w:rsidTr="00F82A98">
        <w:tc>
          <w:tcPr>
            <w:tcW w:w="4518" w:type="dxa"/>
            <w:tcBorders>
              <w:top w:val="single" w:sz="4" w:space="0" w:color="auto"/>
            </w:tcBorders>
            <w:shd w:val="clear" w:color="auto" w:fill="auto"/>
          </w:tcPr>
          <w:p w14:paraId="5DCC6829" w14:textId="77777777" w:rsidR="00EE723C" w:rsidRPr="00276E9B" w:rsidRDefault="00EE723C" w:rsidP="00F82A98">
            <w:pPr>
              <w:pStyle w:val="TAL"/>
            </w:pPr>
            <w:r w:rsidRPr="00276E9B">
              <w:t>Protocol configuration options</w:t>
            </w:r>
          </w:p>
        </w:tc>
        <w:tc>
          <w:tcPr>
            <w:tcW w:w="2260" w:type="dxa"/>
            <w:tcBorders>
              <w:top w:val="single" w:sz="4" w:space="0" w:color="auto"/>
            </w:tcBorders>
            <w:shd w:val="clear" w:color="auto" w:fill="auto"/>
          </w:tcPr>
          <w:p w14:paraId="05C4E575" w14:textId="77777777" w:rsidR="00EE723C" w:rsidRPr="00276E9B" w:rsidRDefault="00EE723C" w:rsidP="00F82A98">
            <w:pPr>
              <w:pStyle w:val="TAL"/>
            </w:pPr>
            <w:r w:rsidRPr="00276E9B">
              <w:t>Not Present</w:t>
            </w:r>
          </w:p>
        </w:tc>
        <w:tc>
          <w:tcPr>
            <w:tcW w:w="1695" w:type="dxa"/>
            <w:tcBorders>
              <w:top w:val="single" w:sz="4" w:space="0" w:color="auto"/>
            </w:tcBorders>
            <w:shd w:val="clear" w:color="auto" w:fill="auto"/>
          </w:tcPr>
          <w:p w14:paraId="6DA376F1" w14:textId="77777777" w:rsidR="00EE723C" w:rsidRPr="00276E9B" w:rsidRDefault="00EE723C" w:rsidP="00F82A98">
            <w:pPr>
              <w:pStyle w:val="TAL"/>
            </w:pPr>
          </w:p>
        </w:tc>
        <w:tc>
          <w:tcPr>
            <w:tcW w:w="1130" w:type="dxa"/>
            <w:tcBorders>
              <w:top w:val="single" w:sz="4" w:space="0" w:color="auto"/>
            </w:tcBorders>
            <w:shd w:val="clear" w:color="auto" w:fill="auto"/>
          </w:tcPr>
          <w:p w14:paraId="3316F9A8" w14:textId="77777777" w:rsidR="00EE723C" w:rsidRPr="00276E9B" w:rsidRDefault="00EE723C" w:rsidP="00F82A98">
            <w:pPr>
              <w:pStyle w:val="TAL"/>
            </w:pPr>
          </w:p>
        </w:tc>
      </w:tr>
      <w:tr w:rsidR="00EE723C" w:rsidRPr="00276E9B" w14:paraId="2D4B1691" w14:textId="77777777" w:rsidTr="00F82A98">
        <w:tc>
          <w:tcPr>
            <w:tcW w:w="4518" w:type="dxa"/>
            <w:tcBorders>
              <w:top w:val="single" w:sz="4" w:space="0" w:color="auto"/>
            </w:tcBorders>
            <w:shd w:val="clear" w:color="auto" w:fill="auto"/>
          </w:tcPr>
          <w:p w14:paraId="750BFF57" w14:textId="77777777" w:rsidR="00EE723C" w:rsidRPr="00276E9B" w:rsidRDefault="00EE723C" w:rsidP="00F82A98">
            <w:pPr>
              <w:pStyle w:val="TAL"/>
            </w:pPr>
            <w:r w:rsidRPr="00276E9B">
              <w:t>Extended protocol configuration options</w:t>
            </w:r>
          </w:p>
        </w:tc>
        <w:tc>
          <w:tcPr>
            <w:tcW w:w="2260" w:type="dxa"/>
            <w:tcBorders>
              <w:top w:val="single" w:sz="4" w:space="0" w:color="auto"/>
            </w:tcBorders>
            <w:shd w:val="clear" w:color="auto" w:fill="auto"/>
          </w:tcPr>
          <w:p w14:paraId="684F9295" w14:textId="77777777" w:rsidR="00EE723C" w:rsidRPr="00276E9B" w:rsidRDefault="00EE723C" w:rsidP="00F82A98">
            <w:pPr>
              <w:pStyle w:val="TAL"/>
            </w:pPr>
          </w:p>
        </w:tc>
        <w:tc>
          <w:tcPr>
            <w:tcW w:w="1695" w:type="dxa"/>
            <w:tcBorders>
              <w:top w:val="single" w:sz="4" w:space="0" w:color="auto"/>
            </w:tcBorders>
            <w:shd w:val="clear" w:color="auto" w:fill="auto"/>
          </w:tcPr>
          <w:p w14:paraId="4FB74036" w14:textId="77777777" w:rsidR="00EE723C" w:rsidRPr="00276E9B" w:rsidRDefault="00EE723C" w:rsidP="00F82A98">
            <w:pPr>
              <w:pStyle w:val="TAL"/>
            </w:pPr>
          </w:p>
        </w:tc>
        <w:tc>
          <w:tcPr>
            <w:tcW w:w="1130" w:type="dxa"/>
            <w:tcBorders>
              <w:top w:val="single" w:sz="4" w:space="0" w:color="auto"/>
            </w:tcBorders>
            <w:shd w:val="clear" w:color="auto" w:fill="auto"/>
          </w:tcPr>
          <w:p w14:paraId="4427288A" w14:textId="77777777" w:rsidR="00EE723C" w:rsidRPr="00276E9B" w:rsidRDefault="00EE723C" w:rsidP="00F82A98">
            <w:pPr>
              <w:pStyle w:val="TAL"/>
            </w:pPr>
          </w:p>
        </w:tc>
      </w:tr>
      <w:tr w:rsidR="00FC1C97" w:rsidRPr="00276E9B" w14:paraId="62F9A5C1" w14:textId="77777777" w:rsidTr="00804267">
        <w:tc>
          <w:tcPr>
            <w:tcW w:w="4518" w:type="dxa"/>
            <w:shd w:val="clear" w:color="auto" w:fill="auto"/>
          </w:tcPr>
          <w:p w14:paraId="34AD89C0" w14:textId="77777777" w:rsidR="00FC1C97" w:rsidRPr="00276E9B" w:rsidRDefault="00FC1C97" w:rsidP="00804267">
            <w:pPr>
              <w:pStyle w:val="TAL"/>
              <w:rPr>
                <w:lang w:eastAsia="zh-CN"/>
              </w:rPr>
            </w:pPr>
            <w:r w:rsidRPr="00276E9B">
              <w:t xml:space="preserve">  Container ID n+X+1</w:t>
            </w:r>
          </w:p>
        </w:tc>
        <w:tc>
          <w:tcPr>
            <w:tcW w:w="2260" w:type="dxa"/>
            <w:shd w:val="clear" w:color="auto" w:fill="auto"/>
          </w:tcPr>
          <w:p w14:paraId="008A52C3" w14:textId="77777777" w:rsidR="00FC1C97" w:rsidRPr="00276E9B" w:rsidRDefault="00FC1C97" w:rsidP="00804267">
            <w:pPr>
              <w:pStyle w:val="TAL"/>
            </w:pPr>
            <w:r w:rsidRPr="00276E9B">
              <w:rPr>
                <w:rFonts w:eastAsia="Batang" w:cs="Arial"/>
                <w:szCs w:val="18"/>
                <w:lang w:eastAsia="ko-KR"/>
              </w:rPr>
              <w:t>‘</w:t>
            </w:r>
            <w:r w:rsidRPr="00276E9B">
              <w:t>0010</w:t>
            </w:r>
            <w:r w:rsidRPr="00276E9B">
              <w:rPr>
                <w:rFonts w:eastAsia="Batang" w:cs="Arial"/>
                <w:szCs w:val="18"/>
                <w:lang w:eastAsia="ko-KR"/>
              </w:rPr>
              <w:t>’H</w:t>
            </w:r>
          </w:p>
        </w:tc>
        <w:tc>
          <w:tcPr>
            <w:tcW w:w="1695" w:type="dxa"/>
            <w:shd w:val="clear" w:color="auto" w:fill="auto"/>
          </w:tcPr>
          <w:p w14:paraId="5595A54E" w14:textId="77777777" w:rsidR="00FC1C97" w:rsidRPr="00276E9B" w:rsidRDefault="00FC1C97" w:rsidP="00804267">
            <w:pPr>
              <w:pStyle w:val="TAL"/>
            </w:pPr>
            <w:r w:rsidRPr="00276E9B">
              <w:t>IPv4 Link MTU</w:t>
            </w:r>
          </w:p>
        </w:tc>
        <w:tc>
          <w:tcPr>
            <w:tcW w:w="1130" w:type="dxa"/>
            <w:shd w:val="clear" w:color="auto" w:fill="auto"/>
          </w:tcPr>
          <w:p w14:paraId="68F39074" w14:textId="77777777" w:rsidR="00FC1C97" w:rsidRPr="00276E9B" w:rsidRDefault="00FC1C97" w:rsidP="00804267">
            <w:pPr>
              <w:pStyle w:val="TAL"/>
            </w:pPr>
            <w:r w:rsidRPr="00276E9B">
              <w:t>pc_IPv4_Link_MTU_Parameter</w:t>
            </w:r>
          </w:p>
        </w:tc>
      </w:tr>
      <w:tr w:rsidR="00FC1C97" w:rsidRPr="00276E9B" w14:paraId="6A32C830" w14:textId="77777777" w:rsidTr="00804267">
        <w:tc>
          <w:tcPr>
            <w:tcW w:w="4518" w:type="dxa"/>
            <w:shd w:val="clear" w:color="auto" w:fill="auto"/>
          </w:tcPr>
          <w:p w14:paraId="1E58C15F" w14:textId="77777777" w:rsidR="00FC1C97" w:rsidRPr="00276E9B" w:rsidRDefault="00FC1C97" w:rsidP="00804267">
            <w:pPr>
              <w:pStyle w:val="TAL"/>
              <w:rPr>
                <w:lang w:eastAsia="zh-CN"/>
              </w:rPr>
            </w:pPr>
            <w:r w:rsidRPr="00276E9B">
              <w:t xml:space="preserve">    Length of container ID n+X+1 contents</w:t>
            </w:r>
          </w:p>
        </w:tc>
        <w:tc>
          <w:tcPr>
            <w:tcW w:w="2260" w:type="dxa"/>
            <w:shd w:val="clear" w:color="auto" w:fill="auto"/>
          </w:tcPr>
          <w:p w14:paraId="4DFF0E56" w14:textId="77777777" w:rsidR="00FC1C97" w:rsidRPr="00276E9B" w:rsidRDefault="00FC1C97" w:rsidP="00804267">
            <w:pPr>
              <w:pStyle w:val="TAL"/>
            </w:pPr>
            <w:r w:rsidRPr="00276E9B">
              <w:t>2</w:t>
            </w:r>
          </w:p>
        </w:tc>
        <w:tc>
          <w:tcPr>
            <w:tcW w:w="1695" w:type="dxa"/>
            <w:shd w:val="clear" w:color="auto" w:fill="auto"/>
          </w:tcPr>
          <w:p w14:paraId="4CD5D541" w14:textId="77777777" w:rsidR="00FC1C97" w:rsidRPr="00276E9B" w:rsidRDefault="00FC1C97" w:rsidP="00804267">
            <w:pPr>
              <w:pStyle w:val="TAL"/>
            </w:pPr>
          </w:p>
        </w:tc>
        <w:tc>
          <w:tcPr>
            <w:tcW w:w="1130" w:type="dxa"/>
            <w:shd w:val="clear" w:color="auto" w:fill="auto"/>
          </w:tcPr>
          <w:p w14:paraId="4262FA8D" w14:textId="77777777" w:rsidR="00FC1C97" w:rsidRPr="00276E9B" w:rsidRDefault="00FC1C97" w:rsidP="00804267">
            <w:pPr>
              <w:pStyle w:val="TAL"/>
            </w:pPr>
          </w:p>
        </w:tc>
      </w:tr>
      <w:tr w:rsidR="00FC1C97" w:rsidRPr="00276E9B" w14:paraId="0BE48FE7" w14:textId="77777777" w:rsidTr="00804267">
        <w:tc>
          <w:tcPr>
            <w:tcW w:w="4518" w:type="dxa"/>
            <w:shd w:val="clear" w:color="auto" w:fill="auto"/>
          </w:tcPr>
          <w:p w14:paraId="3936D8E4" w14:textId="77777777" w:rsidR="00FC1C97" w:rsidRPr="00276E9B" w:rsidRDefault="00FC1C97" w:rsidP="00804267">
            <w:pPr>
              <w:pStyle w:val="TAL"/>
              <w:rPr>
                <w:lang w:eastAsia="zh-CN"/>
              </w:rPr>
            </w:pPr>
            <w:r w:rsidRPr="00276E9B">
              <w:t xml:space="preserve">    Container ID n+X+1 contents</w:t>
            </w:r>
          </w:p>
        </w:tc>
        <w:tc>
          <w:tcPr>
            <w:tcW w:w="2260" w:type="dxa"/>
            <w:shd w:val="clear" w:color="auto" w:fill="auto"/>
          </w:tcPr>
          <w:p w14:paraId="082B7B8C" w14:textId="77777777" w:rsidR="00FC1C97" w:rsidRPr="00276E9B" w:rsidRDefault="00FC1C97" w:rsidP="00804267">
            <w:pPr>
              <w:pStyle w:val="TAL"/>
            </w:pPr>
            <w:r w:rsidRPr="00276E9B">
              <w:t>'00000000 10000000'B</w:t>
            </w:r>
          </w:p>
        </w:tc>
        <w:tc>
          <w:tcPr>
            <w:tcW w:w="1695" w:type="dxa"/>
            <w:shd w:val="clear" w:color="auto" w:fill="auto"/>
          </w:tcPr>
          <w:p w14:paraId="072F5FBD" w14:textId="77777777" w:rsidR="00FC1C97" w:rsidRPr="00276E9B" w:rsidRDefault="00FC1C97" w:rsidP="00804267">
            <w:pPr>
              <w:pStyle w:val="TAL"/>
            </w:pPr>
            <w:r w:rsidRPr="00276E9B">
              <w:t>- 128 octets</w:t>
            </w:r>
            <w:r w:rsidRPr="00276E9B">
              <w:rPr>
                <w:lang w:eastAsia="ko-KR"/>
              </w:rPr>
              <w:t xml:space="preserve"> maximum length of user data container that can be sent in the ESM DATA TRANSPORT message</w:t>
            </w:r>
          </w:p>
        </w:tc>
        <w:tc>
          <w:tcPr>
            <w:tcW w:w="1130" w:type="dxa"/>
            <w:shd w:val="clear" w:color="auto" w:fill="auto"/>
          </w:tcPr>
          <w:p w14:paraId="3F7879C7" w14:textId="77777777" w:rsidR="00FC1C97" w:rsidRPr="00276E9B" w:rsidRDefault="00FC1C97" w:rsidP="00804267">
            <w:pPr>
              <w:pStyle w:val="TAL"/>
            </w:pPr>
          </w:p>
        </w:tc>
      </w:tr>
      <w:tr w:rsidR="00FC1C97" w:rsidRPr="00276E9B" w14:paraId="6195FD00" w14:textId="77777777" w:rsidTr="00804267">
        <w:tc>
          <w:tcPr>
            <w:tcW w:w="4518" w:type="dxa"/>
            <w:shd w:val="clear" w:color="auto" w:fill="auto"/>
          </w:tcPr>
          <w:p w14:paraId="5A7144C4" w14:textId="77777777" w:rsidR="00FC1C97" w:rsidRPr="00276E9B" w:rsidRDefault="00FC1C97" w:rsidP="00804267">
            <w:pPr>
              <w:pStyle w:val="TAL"/>
              <w:rPr>
                <w:lang w:eastAsia="zh-CN"/>
              </w:rPr>
            </w:pPr>
            <w:r w:rsidRPr="00276E9B">
              <w:t xml:space="preserve">  Container ID n+X+2</w:t>
            </w:r>
          </w:p>
        </w:tc>
        <w:tc>
          <w:tcPr>
            <w:tcW w:w="2260" w:type="dxa"/>
            <w:shd w:val="clear" w:color="auto" w:fill="auto"/>
          </w:tcPr>
          <w:p w14:paraId="466807B7" w14:textId="77777777" w:rsidR="00FC1C97" w:rsidRPr="00276E9B" w:rsidRDefault="00FC1C97" w:rsidP="00804267">
            <w:pPr>
              <w:pStyle w:val="TAL"/>
            </w:pPr>
            <w:r w:rsidRPr="00276E9B">
              <w:rPr>
                <w:rFonts w:eastAsia="Batang" w:cs="Arial"/>
                <w:szCs w:val="18"/>
                <w:lang w:eastAsia="ko-KR"/>
              </w:rPr>
              <w:t>‘</w:t>
            </w:r>
            <w:r w:rsidRPr="00276E9B">
              <w:t>0015</w:t>
            </w:r>
            <w:r w:rsidRPr="00276E9B">
              <w:rPr>
                <w:rFonts w:eastAsia="Batang" w:cs="Arial"/>
                <w:szCs w:val="18"/>
                <w:lang w:eastAsia="ko-KR"/>
              </w:rPr>
              <w:t>’H</w:t>
            </w:r>
          </w:p>
        </w:tc>
        <w:tc>
          <w:tcPr>
            <w:tcW w:w="1695" w:type="dxa"/>
            <w:shd w:val="clear" w:color="auto" w:fill="auto"/>
          </w:tcPr>
          <w:p w14:paraId="1FFCE2A1" w14:textId="77777777" w:rsidR="00FC1C97" w:rsidRPr="00276E9B" w:rsidRDefault="00FC1C97" w:rsidP="00804267">
            <w:pPr>
              <w:pStyle w:val="TAL"/>
            </w:pPr>
            <w:r w:rsidRPr="00276E9B">
              <w:t>Non-IP Link MTU</w:t>
            </w:r>
          </w:p>
        </w:tc>
        <w:tc>
          <w:tcPr>
            <w:tcW w:w="1130" w:type="dxa"/>
            <w:shd w:val="clear" w:color="auto" w:fill="auto"/>
          </w:tcPr>
          <w:p w14:paraId="438F0A96" w14:textId="77777777" w:rsidR="00FC1C97" w:rsidRPr="00276E9B" w:rsidRDefault="00FC1C97" w:rsidP="00804267">
            <w:pPr>
              <w:pStyle w:val="TAL"/>
            </w:pPr>
            <w:r w:rsidRPr="00276E9B">
              <w:t>pc_NonIP_Link_MTU_Parameter</w:t>
            </w:r>
          </w:p>
        </w:tc>
      </w:tr>
      <w:tr w:rsidR="00FC1C97" w:rsidRPr="00276E9B" w14:paraId="046D903E" w14:textId="77777777" w:rsidTr="00804267">
        <w:tc>
          <w:tcPr>
            <w:tcW w:w="4518" w:type="dxa"/>
            <w:shd w:val="clear" w:color="auto" w:fill="auto"/>
          </w:tcPr>
          <w:p w14:paraId="5217C10A" w14:textId="77777777" w:rsidR="00FC1C97" w:rsidRPr="00276E9B" w:rsidRDefault="00FC1C97" w:rsidP="00804267">
            <w:pPr>
              <w:pStyle w:val="TAL"/>
              <w:rPr>
                <w:lang w:eastAsia="zh-CN"/>
              </w:rPr>
            </w:pPr>
            <w:r w:rsidRPr="00276E9B">
              <w:t xml:space="preserve">    Length of container ID n+X+2 contents</w:t>
            </w:r>
          </w:p>
        </w:tc>
        <w:tc>
          <w:tcPr>
            <w:tcW w:w="2260" w:type="dxa"/>
            <w:shd w:val="clear" w:color="auto" w:fill="auto"/>
          </w:tcPr>
          <w:p w14:paraId="745586E1" w14:textId="77777777" w:rsidR="00FC1C97" w:rsidRPr="00276E9B" w:rsidRDefault="00FC1C97" w:rsidP="00804267">
            <w:pPr>
              <w:pStyle w:val="TAL"/>
            </w:pPr>
            <w:r w:rsidRPr="00276E9B">
              <w:t>2</w:t>
            </w:r>
          </w:p>
        </w:tc>
        <w:tc>
          <w:tcPr>
            <w:tcW w:w="1695" w:type="dxa"/>
            <w:shd w:val="clear" w:color="auto" w:fill="auto"/>
          </w:tcPr>
          <w:p w14:paraId="1024554F" w14:textId="77777777" w:rsidR="00FC1C97" w:rsidRPr="00276E9B" w:rsidRDefault="00FC1C97" w:rsidP="00804267">
            <w:pPr>
              <w:pStyle w:val="TAL"/>
            </w:pPr>
          </w:p>
        </w:tc>
        <w:tc>
          <w:tcPr>
            <w:tcW w:w="1130" w:type="dxa"/>
            <w:shd w:val="clear" w:color="auto" w:fill="auto"/>
          </w:tcPr>
          <w:p w14:paraId="5CE97D02" w14:textId="77777777" w:rsidR="00FC1C97" w:rsidRPr="00276E9B" w:rsidRDefault="00FC1C97" w:rsidP="00804267">
            <w:pPr>
              <w:pStyle w:val="TAL"/>
            </w:pPr>
          </w:p>
        </w:tc>
      </w:tr>
      <w:tr w:rsidR="00FC1C97" w:rsidRPr="00276E9B" w14:paraId="39EB882F" w14:textId="77777777" w:rsidTr="00804267">
        <w:tc>
          <w:tcPr>
            <w:tcW w:w="4518" w:type="dxa"/>
            <w:shd w:val="clear" w:color="auto" w:fill="auto"/>
          </w:tcPr>
          <w:p w14:paraId="7A435E2E" w14:textId="77777777" w:rsidR="00FC1C97" w:rsidRPr="00276E9B" w:rsidRDefault="00FC1C97" w:rsidP="00804267">
            <w:pPr>
              <w:pStyle w:val="TAL"/>
              <w:rPr>
                <w:lang w:eastAsia="zh-CN"/>
              </w:rPr>
            </w:pPr>
            <w:r w:rsidRPr="00276E9B">
              <w:t xml:space="preserve">    Container ID n+X+2 contents</w:t>
            </w:r>
          </w:p>
        </w:tc>
        <w:tc>
          <w:tcPr>
            <w:tcW w:w="2260" w:type="dxa"/>
            <w:shd w:val="clear" w:color="auto" w:fill="auto"/>
          </w:tcPr>
          <w:p w14:paraId="05810BBE" w14:textId="77777777" w:rsidR="00FC1C97" w:rsidRPr="00276E9B" w:rsidRDefault="00FC1C97" w:rsidP="00804267">
            <w:pPr>
              <w:pStyle w:val="TAL"/>
            </w:pPr>
            <w:r w:rsidRPr="00276E9B">
              <w:t>'00000000 10000000'B</w:t>
            </w:r>
          </w:p>
        </w:tc>
        <w:tc>
          <w:tcPr>
            <w:tcW w:w="1695" w:type="dxa"/>
            <w:shd w:val="clear" w:color="auto" w:fill="auto"/>
          </w:tcPr>
          <w:p w14:paraId="42AC2368" w14:textId="77777777" w:rsidR="00FC1C97" w:rsidRPr="00276E9B" w:rsidRDefault="00FC1C97" w:rsidP="00804267">
            <w:pPr>
              <w:pStyle w:val="TAL"/>
            </w:pPr>
            <w:r w:rsidRPr="00276E9B">
              <w:t>- 128 octets</w:t>
            </w:r>
            <w:r w:rsidRPr="00276E9B">
              <w:rPr>
                <w:lang w:eastAsia="ko-KR"/>
              </w:rPr>
              <w:t xml:space="preserve"> maximum length of user data container that can be sent in the ESM DATA TRANSPORT message</w:t>
            </w:r>
          </w:p>
        </w:tc>
        <w:tc>
          <w:tcPr>
            <w:tcW w:w="1130" w:type="dxa"/>
            <w:shd w:val="clear" w:color="auto" w:fill="auto"/>
          </w:tcPr>
          <w:p w14:paraId="60D72D23" w14:textId="77777777" w:rsidR="00FC1C97" w:rsidRPr="00276E9B" w:rsidRDefault="00FC1C97" w:rsidP="00804267">
            <w:pPr>
              <w:pStyle w:val="TAL"/>
            </w:pPr>
          </w:p>
        </w:tc>
      </w:tr>
      <w:tr w:rsidR="00FC1C97" w:rsidRPr="00276E9B" w14:paraId="08DF4B37" w14:textId="77777777" w:rsidTr="00804267">
        <w:tc>
          <w:tcPr>
            <w:tcW w:w="4518" w:type="dxa"/>
            <w:tcBorders>
              <w:top w:val="nil"/>
            </w:tcBorders>
            <w:shd w:val="clear" w:color="auto" w:fill="auto"/>
          </w:tcPr>
          <w:p w14:paraId="1BD43F34" w14:textId="77777777" w:rsidR="00FC1C97" w:rsidRPr="00276E9B" w:rsidRDefault="00FC1C97" w:rsidP="00804267">
            <w:pPr>
              <w:pStyle w:val="TAL"/>
            </w:pPr>
            <w:r w:rsidRPr="00276E9B">
              <w:t xml:space="preserve">  Container ID n+X+3</w:t>
            </w:r>
          </w:p>
        </w:tc>
        <w:tc>
          <w:tcPr>
            <w:tcW w:w="2260" w:type="dxa"/>
            <w:shd w:val="clear" w:color="auto" w:fill="auto"/>
          </w:tcPr>
          <w:p w14:paraId="38897659" w14:textId="77777777" w:rsidR="00FC1C97" w:rsidRPr="00276E9B" w:rsidRDefault="00FC1C97" w:rsidP="00804267">
            <w:pPr>
              <w:pStyle w:val="TAL"/>
            </w:pPr>
            <w:r w:rsidRPr="00276E9B">
              <w:rPr>
                <w:rFonts w:eastAsia="Batang" w:cs="Arial"/>
                <w:szCs w:val="18"/>
                <w:lang w:eastAsia="ko-KR"/>
              </w:rPr>
              <w:t>‘</w:t>
            </w:r>
            <w:r w:rsidRPr="00276E9B">
              <w:t>0016</w:t>
            </w:r>
            <w:r w:rsidRPr="00276E9B">
              <w:rPr>
                <w:rFonts w:eastAsia="Batang" w:cs="Arial"/>
                <w:szCs w:val="18"/>
                <w:lang w:eastAsia="ko-KR"/>
              </w:rPr>
              <w:t>’H</w:t>
            </w:r>
          </w:p>
        </w:tc>
        <w:tc>
          <w:tcPr>
            <w:tcW w:w="1695" w:type="dxa"/>
            <w:shd w:val="clear" w:color="auto" w:fill="auto"/>
          </w:tcPr>
          <w:p w14:paraId="0C8E009D" w14:textId="77777777" w:rsidR="00FC1C97" w:rsidRPr="00276E9B" w:rsidRDefault="00FC1C97" w:rsidP="00EE723C">
            <w:pPr>
              <w:pStyle w:val="TAL"/>
            </w:pPr>
            <w:r w:rsidRPr="00276E9B">
              <w:t>APN rate control support parameters</w:t>
            </w:r>
          </w:p>
        </w:tc>
        <w:tc>
          <w:tcPr>
            <w:tcW w:w="1130" w:type="dxa"/>
            <w:shd w:val="clear" w:color="auto" w:fill="auto"/>
          </w:tcPr>
          <w:p w14:paraId="3EBA3711" w14:textId="77777777" w:rsidR="00FC1C97" w:rsidRPr="00276E9B" w:rsidRDefault="00FC1C97" w:rsidP="00804267">
            <w:pPr>
              <w:pStyle w:val="TAL"/>
            </w:pPr>
            <w:r w:rsidRPr="00276E9B">
              <w:t>pc_APN_RateControl</w:t>
            </w:r>
          </w:p>
        </w:tc>
      </w:tr>
      <w:tr w:rsidR="00FC1C97" w:rsidRPr="00276E9B" w14:paraId="246E7BDE" w14:textId="77777777" w:rsidTr="00804267">
        <w:tc>
          <w:tcPr>
            <w:tcW w:w="4518" w:type="dxa"/>
            <w:tcBorders>
              <w:top w:val="nil"/>
            </w:tcBorders>
            <w:shd w:val="clear" w:color="auto" w:fill="auto"/>
          </w:tcPr>
          <w:p w14:paraId="79552DC1" w14:textId="77777777" w:rsidR="00FC1C97" w:rsidRPr="00276E9B" w:rsidRDefault="00FC1C97" w:rsidP="00804267">
            <w:pPr>
              <w:pStyle w:val="TAL"/>
            </w:pPr>
            <w:r w:rsidRPr="00276E9B">
              <w:t xml:space="preserve">    Length of container ID n+X+3 contents</w:t>
            </w:r>
          </w:p>
        </w:tc>
        <w:tc>
          <w:tcPr>
            <w:tcW w:w="2260" w:type="dxa"/>
            <w:shd w:val="clear" w:color="auto" w:fill="auto"/>
          </w:tcPr>
          <w:p w14:paraId="53C94ED5" w14:textId="77777777" w:rsidR="00FC1C97" w:rsidRPr="00276E9B" w:rsidRDefault="00FA27ED" w:rsidP="00804267">
            <w:pPr>
              <w:pStyle w:val="TAL"/>
              <w:rPr>
                <w:rFonts w:eastAsia="Batang" w:cs="Arial"/>
                <w:szCs w:val="18"/>
                <w:lang w:eastAsia="ko-KR"/>
              </w:rPr>
            </w:pPr>
            <w:r w:rsidRPr="00276E9B">
              <w:t>4</w:t>
            </w:r>
          </w:p>
        </w:tc>
        <w:tc>
          <w:tcPr>
            <w:tcW w:w="1695" w:type="dxa"/>
            <w:shd w:val="clear" w:color="auto" w:fill="auto"/>
          </w:tcPr>
          <w:p w14:paraId="6CE215D2" w14:textId="77777777" w:rsidR="00FC1C97" w:rsidRPr="00276E9B" w:rsidRDefault="00FC1C97" w:rsidP="00EE723C">
            <w:pPr>
              <w:pStyle w:val="TAL"/>
            </w:pPr>
          </w:p>
        </w:tc>
        <w:tc>
          <w:tcPr>
            <w:tcW w:w="1130" w:type="dxa"/>
            <w:shd w:val="clear" w:color="auto" w:fill="auto"/>
          </w:tcPr>
          <w:p w14:paraId="386C0E54" w14:textId="77777777" w:rsidR="00FC1C97" w:rsidRPr="00276E9B" w:rsidRDefault="00FC1C97" w:rsidP="00804267">
            <w:pPr>
              <w:pStyle w:val="TAL"/>
            </w:pPr>
          </w:p>
        </w:tc>
      </w:tr>
      <w:tr w:rsidR="00FC1C97" w:rsidRPr="00276E9B" w14:paraId="1746945A" w14:textId="77777777" w:rsidTr="00804267">
        <w:tc>
          <w:tcPr>
            <w:tcW w:w="4518" w:type="dxa"/>
            <w:tcBorders>
              <w:top w:val="nil"/>
            </w:tcBorders>
            <w:shd w:val="clear" w:color="auto" w:fill="auto"/>
          </w:tcPr>
          <w:p w14:paraId="3D92B4D6" w14:textId="77777777" w:rsidR="00FC1C97" w:rsidRPr="00276E9B" w:rsidRDefault="00FC1C97" w:rsidP="00804267">
            <w:pPr>
              <w:pStyle w:val="TAL"/>
            </w:pPr>
            <w:r w:rsidRPr="00276E9B">
              <w:t xml:space="preserve">    Container ID n+X+3 contents</w:t>
            </w:r>
          </w:p>
        </w:tc>
        <w:tc>
          <w:tcPr>
            <w:tcW w:w="2260" w:type="dxa"/>
            <w:shd w:val="clear" w:color="auto" w:fill="auto"/>
          </w:tcPr>
          <w:p w14:paraId="403050A1" w14:textId="77777777" w:rsidR="00FC1C97" w:rsidRPr="00276E9B" w:rsidRDefault="00FC1C97" w:rsidP="00804267">
            <w:pPr>
              <w:pStyle w:val="TAL"/>
            </w:pPr>
          </w:p>
        </w:tc>
        <w:tc>
          <w:tcPr>
            <w:tcW w:w="1695" w:type="dxa"/>
            <w:shd w:val="clear" w:color="auto" w:fill="auto"/>
          </w:tcPr>
          <w:p w14:paraId="189216FE" w14:textId="77777777" w:rsidR="00FC1C97" w:rsidRPr="00276E9B" w:rsidRDefault="00FC1C97" w:rsidP="00804267">
            <w:pPr>
              <w:pStyle w:val="TAL"/>
            </w:pPr>
            <w:r w:rsidRPr="00276E9B">
              <w:t>The container identifier contents field contains parameters for APN rate control functionality</w:t>
            </w:r>
          </w:p>
        </w:tc>
        <w:tc>
          <w:tcPr>
            <w:tcW w:w="1130" w:type="dxa"/>
            <w:shd w:val="clear" w:color="auto" w:fill="auto"/>
          </w:tcPr>
          <w:p w14:paraId="3788D455" w14:textId="77777777" w:rsidR="00FC1C97" w:rsidRPr="00276E9B" w:rsidRDefault="00FC1C97" w:rsidP="00804267">
            <w:pPr>
              <w:pStyle w:val="TAL"/>
            </w:pPr>
          </w:p>
        </w:tc>
      </w:tr>
      <w:tr w:rsidR="00FC1C97" w:rsidRPr="00276E9B" w14:paraId="7321E28C" w14:textId="77777777" w:rsidTr="00804267">
        <w:tc>
          <w:tcPr>
            <w:tcW w:w="4518" w:type="dxa"/>
            <w:tcBorders>
              <w:top w:val="nil"/>
            </w:tcBorders>
            <w:shd w:val="clear" w:color="auto" w:fill="auto"/>
          </w:tcPr>
          <w:p w14:paraId="09B60183" w14:textId="77777777" w:rsidR="00FC1C97" w:rsidRPr="00276E9B" w:rsidRDefault="00FC1C97" w:rsidP="00804267">
            <w:pPr>
              <w:pStyle w:val="TAL"/>
            </w:pPr>
            <w:r w:rsidRPr="00276E9B">
              <w:rPr>
                <w:lang w:eastAsia="zh-CN"/>
              </w:rPr>
              <w:t xml:space="preserve">      Octet 1 </w:t>
            </w:r>
            <w:r w:rsidRPr="00276E9B">
              <w:t>AER+</w:t>
            </w:r>
            <w:r w:rsidRPr="00276E9B">
              <w:rPr>
                <w:rFonts w:cs="Arial"/>
                <w:lang w:eastAsia="ja-JP"/>
              </w:rPr>
              <w:t>Uplink time unit</w:t>
            </w:r>
          </w:p>
        </w:tc>
        <w:tc>
          <w:tcPr>
            <w:tcW w:w="2260" w:type="dxa"/>
            <w:shd w:val="clear" w:color="auto" w:fill="auto"/>
          </w:tcPr>
          <w:p w14:paraId="2664B6A3" w14:textId="77777777" w:rsidR="00FC1C97" w:rsidRPr="00276E9B" w:rsidRDefault="00FC1C97" w:rsidP="00804267">
            <w:pPr>
              <w:pStyle w:val="TAL"/>
            </w:pPr>
            <w:r w:rsidRPr="00276E9B">
              <w:t>'0000'B</w:t>
            </w:r>
          </w:p>
        </w:tc>
        <w:tc>
          <w:tcPr>
            <w:tcW w:w="1695" w:type="dxa"/>
            <w:shd w:val="clear" w:color="auto" w:fill="auto"/>
          </w:tcPr>
          <w:p w14:paraId="00BF5FF7" w14:textId="77777777" w:rsidR="00FC1C97" w:rsidRPr="00276E9B" w:rsidRDefault="00FC1C97" w:rsidP="00804267">
            <w:pPr>
              <w:pStyle w:val="TAL"/>
            </w:pPr>
            <w:r w:rsidRPr="00276E9B">
              <w:t>- Additional exception reports at maximum rate reached are not allowed</w:t>
            </w:r>
          </w:p>
          <w:p w14:paraId="48D1248D" w14:textId="77777777" w:rsidR="00FC1C97" w:rsidRPr="00276E9B" w:rsidRDefault="00FC1C97" w:rsidP="00804267">
            <w:pPr>
              <w:pStyle w:val="TAL"/>
            </w:pPr>
            <w:r w:rsidRPr="00276E9B">
              <w:t>- unrestricted (interval)</w:t>
            </w:r>
          </w:p>
        </w:tc>
        <w:tc>
          <w:tcPr>
            <w:tcW w:w="1130" w:type="dxa"/>
            <w:shd w:val="clear" w:color="auto" w:fill="auto"/>
          </w:tcPr>
          <w:p w14:paraId="1A741A4E" w14:textId="77777777" w:rsidR="00FC1C97" w:rsidRPr="00276E9B" w:rsidRDefault="00FC1C97" w:rsidP="00804267">
            <w:pPr>
              <w:pStyle w:val="TAL"/>
            </w:pPr>
          </w:p>
        </w:tc>
      </w:tr>
      <w:tr w:rsidR="00FC1C97" w:rsidRPr="00276E9B" w14:paraId="53BB93C4" w14:textId="77777777" w:rsidTr="00804267">
        <w:tc>
          <w:tcPr>
            <w:tcW w:w="4518" w:type="dxa"/>
            <w:tcBorders>
              <w:top w:val="nil"/>
            </w:tcBorders>
            <w:shd w:val="clear" w:color="auto" w:fill="auto"/>
          </w:tcPr>
          <w:p w14:paraId="75FD083F" w14:textId="77777777" w:rsidR="00FC1C97" w:rsidRPr="00276E9B" w:rsidRDefault="00FC1C97" w:rsidP="00804267">
            <w:pPr>
              <w:pStyle w:val="TAL"/>
              <w:rPr>
                <w:lang w:eastAsia="zh-CN"/>
              </w:rPr>
            </w:pPr>
            <w:r w:rsidRPr="00276E9B">
              <w:rPr>
                <w:lang w:eastAsia="zh-CN"/>
              </w:rPr>
              <w:lastRenderedPageBreak/>
              <w:t xml:space="preserve">      Octets 2-</w:t>
            </w:r>
            <w:r w:rsidR="00FA27ED" w:rsidRPr="00276E9B">
              <w:rPr>
                <w:lang w:eastAsia="zh-CN"/>
              </w:rPr>
              <w:t>4</w:t>
            </w:r>
          </w:p>
        </w:tc>
        <w:tc>
          <w:tcPr>
            <w:tcW w:w="2260" w:type="dxa"/>
            <w:shd w:val="clear" w:color="auto" w:fill="auto"/>
          </w:tcPr>
          <w:p w14:paraId="07324E9A" w14:textId="77777777" w:rsidR="00FC1C97" w:rsidRPr="00276E9B" w:rsidRDefault="00FC1C97" w:rsidP="00804267">
            <w:pPr>
              <w:pStyle w:val="TAL"/>
            </w:pPr>
            <w:r w:rsidRPr="00276E9B">
              <w:t>'11111111 11111111 11111111'B</w:t>
            </w:r>
          </w:p>
        </w:tc>
        <w:tc>
          <w:tcPr>
            <w:tcW w:w="1695" w:type="dxa"/>
            <w:shd w:val="clear" w:color="auto" w:fill="auto"/>
          </w:tcPr>
          <w:p w14:paraId="2FFE2B36" w14:textId="77777777" w:rsidR="00FC1C97" w:rsidRPr="00276E9B" w:rsidRDefault="00FC1C97" w:rsidP="00804267">
            <w:pPr>
              <w:pStyle w:val="TAL"/>
            </w:pPr>
            <w:r w:rsidRPr="00276E9B">
              <w:t>- unrestricted</w:t>
            </w:r>
          </w:p>
          <w:p w14:paraId="44CC721C" w14:textId="77777777" w:rsidR="00FC1C97" w:rsidRPr="00276E9B" w:rsidRDefault="00FC1C97" w:rsidP="00804267">
            <w:pPr>
              <w:pStyle w:val="TAL"/>
            </w:pPr>
          </w:p>
          <w:p w14:paraId="72427E8D" w14:textId="77777777" w:rsidR="00FC1C97" w:rsidRPr="00276E9B" w:rsidRDefault="00FC1C97" w:rsidP="00804267">
            <w:pPr>
              <w:pStyle w:val="TAL"/>
            </w:pPr>
            <w:r w:rsidRPr="00276E9B">
              <w:t xml:space="preserve">Maximum uplink rate (octet 2 to octet </w:t>
            </w:r>
            <w:r w:rsidR="00FA27ED" w:rsidRPr="00276E9B">
              <w:t>4</w:t>
            </w:r>
            <w:r w:rsidRPr="00276E9B">
              <w:t>) is a binary coded representation of the maximum number of messages the UE is restricted to send per time unit. The time unit is indicated in the uplink time unit. If the uplink time unit is set to "unrestricted", the maximum uplink data volume the UE can send is not restricted.</w:t>
            </w:r>
          </w:p>
        </w:tc>
        <w:tc>
          <w:tcPr>
            <w:tcW w:w="1130" w:type="dxa"/>
            <w:shd w:val="clear" w:color="auto" w:fill="auto"/>
          </w:tcPr>
          <w:p w14:paraId="7BFDD404" w14:textId="77777777" w:rsidR="00FC1C97" w:rsidRPr="00276E9B" w:rsidRDefault="00FC1C97" w:rsidP="00804267">
            <w:pPr>
              <w:pStyle w:val="TAL"/>
            </w:pPr>
          </w:p>
        </w:tc>
      </w:tr>
    </w:tbl>
    <w:p w14:paraId="5E2098D9" w14:textId="77777777" w:rsidR="00FC1C97" w:rsidRPr="00276E9B" w:rsidRDefault="00FC1C97" w:rsidP="00FC1C97"/>
    <w:p w14:paraId="2394A416" w14:textId="77777777" w:rsidR="00FC1C97" w:rsidRPr="00276E9B" w:rsidRDefault="00FC1C97" w:rsidP="00FC1C97">
      <w:pPr>
        <w:pStyle w:val="TH"/>
      </w:pPr>
      <w:r w:rsidRPr="00276E9B">
        <w:t xml:space="preserve">Table </w:t>
      </w:r>
      <w:r w:rsidRPr="00276E9B">
        <w:rPr>
          <w:lang w:eastAsia="zh-CN"/>
        </w:rPr>
        <w:t>22.1.1</w:t>
      </w:r>
      <w:r w:rsidRPr="00276E9B">
        <w:t xml:space="preserve">.3-10: Message ATTACH COMPLETE (steps 13a1, 13b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5A4BE059" w14:textId="77777777" w:rsidTr="00804267">
        <w:tc>
          <w:tcPr>
            <w:tcW w:w="9603" w:type="dxa"/>
            <w:gridSpan w:val="4"/>
            <w:shd w:val="clear" w:color="auto" w:fill="auto"/>
          </w:tcPr>
          <w:p w14:paraId="18679F02" w14:textId="77777777" w:rsidR="00FC1C97" w:rsidRPr="00276E9B" w:rsidRDefault="00FC1C97" w:rsidP="00804267">
            <w:pPr>
              <w:pStyle w:val="TAL"/>
            </w:pPr>
            <w:r w:rsidRPr="00276E9B">
              <w:t>Derivation path: TS 36.508 [18], table 4.7.2-2</w:t>
            </w:r>
          </w:p>
        </w:tc>
      </w:tr>
      <w:tr w:rsidR="00FC1C97" w:rsidRPr="00276E9B" w14:paraId="7D9586BF" w14:textId="77777777" w:rsidTr="00804267">
        <w:tc>
          <w:tcPr>
            <w:tcW w:w="4518" w:type="dxa"/>
            <w:tcBorders>
              <w:bottom w:val="single" w:sz="4" w:space="0" w:color="auto"/>
            </w:tcBorders>
            <w:shd w:val="clear" w:color="auto" w:fill="auto"/>
          </w:tcPr>
          <w:p w14:paraId="2BEAA142" w14:textId="77777777" w:rsidR="00FC1C97" w:rsidRPr="00276E9B" w:rsidRDefault="00FC1C97" w:rsidP="00804267">
            <w:pPr>
              <w:pStyle w:val="TAH"/>
            </w:pPr>
            <w:r w:rsidRPr="00276E9B">
              <w:t>Information Element</w:t>
            </w:r>
          </w:p>
        </w:tc>
        <w:tc>
          <w:tcPr>
            <w:tcW w:w="2260" w:type="dxa"/>
            <w:shd w:val="clear" w:color="auto" w:fill="auto"/>
          </w:tcPr>
          <w:p w14:paraId="63391C2B" w14:textId="77777777" w:rsidR="00FC1C97" w:rsidRPr="00276E9B" w:rsidRDefault="00FC1C97" w:rsidP="00804267">
            <w:pPr>
              <w:pStyle w:val="TAH"/>
            </w:pPr>
            <w:r w:rsidRPr="00276E9B">
              <w:t>Value/Remark</w:t>
            </w:r>
          </w:p>
        </w:tc>
        <w:tc>
          <w:tcPr>
            <w:tcW w:w="1695" w:type="dxa"/>
            <w:shd w:val="clear" w:color="auto" w:fill="auto"/>
          </w:tcPr>
          <w:p w14:paraId="20FA8A7E" w14:textId="77777777" w:rsidR="00FC1C97" w:rsidRPr="00276E9B" w:rsidRDefault="00FC1C97" w:rsidP="00804267">
            <w:pPr>
              <w:pStyle w:val="TAH"/>
            </w:pPr>
            <w:r w:rsidRPr="00276E9B">
              <w:t>Comment</w:t>
            </w:r>
          </w:p>
        </w:tc>
        <w:tc>
          <w:tcPr>
            <w:tcW w:w="1130" w:type="dxa"/>
            <w:shd w:val="clear" w:color="auto" w:fill="auto"/>
          </w:tcPr>
          <w:p w14:paraId="469FDAB1" w14:textId="77777777" w:rsidR="00FC1C97" w:rsidRPr="00276E9B" w:rsidRDefault="00FC1C97" w:rsidP="00804267">
            <w:pPr>
              <w:pStyle w:val="TAH"/>
            </w:pPr>
            <w:r w:rsidRPr="00276E9B">
              <w:t>Condition</w:t>
            </w:r>
          </w:p>
        </w:tc>
      </w:tr>
      <w:tr w:rsidR="00FC1C97" w:rsidRPr="00276E9B" w14:paraId="68C600D9" w14:textId="77777777" w:rsidTr="00804267">
        <w:tc>
          <w:tcPr>
            <w:tcW w:w="4518" w:type="dxa"/>
            <w:tcBorders>
              <w:bottom w:val="nil"/>
            </w:tcBorders>
            <w:shd w:val="clear" w:color="auto" w:fill="auto"/>
          </w:tcPr>
          <w:p w14:paraId="6C5F5468" w14:textId="77777777" w:rsidR="00FC1C97" w:rsidRPr="00276E9B" w:rsidRDefault="00FC1C97" w:rsidP="00804267">
            <w:pPr>
              <w:pStyle w:val="TAL"/>
            </w:pPr>
            <w:r w:rsidRPr="00276E9B">
              <w:t>ESM message container</w:t>
            </w:r>
          </w:p>
        </w:tc>
        <w:tc>
          <w:tcPr>
            <w:tcW w:w="2260" w:type="dxa"/>
            <w:shd w:val="clear" w:color="auto" w:fill="auto"/>
          </w:tcPr>
          <w:p w14:paraId="2035FFE9" w14:textId="77777777" w:rsidR="00FC1C97" w:rsidRPr="00276E9B" w:rsidRDefault="00FC1C97" w:rsidP="00804267">
            <w:pPr>
              <w:pStyle w:val="TAL"/>
            </w:pPr>
            <w:r w:rsidRPr="00276E9B">
              <w:t>ESM DUMMY MESSAGE</w:t>
            </w:r>
          </w:p>
        </w:tc>
        <w:tc>
          <w:tcPr>
            <w:tcW w:w="1695" w:type="dxa"/>
            <w:shd w:val="clear" w:color="auto" w:fill="auto"/>
          </w:tcPr>
          <w:p w14:paraId="52A7574C" w14:textId="77777777" w:rsidR="00FC1C97" w:rsidRPr="00276E9B" w:rsidRDefault="00FC1C97" w:rsidP="00804267">
            <w:pPr>
              <w:pStyle w:val="TAL"/>
            </w:pPr>
          </w:p>
        </w:tc>
        <w:tc>
          <w:tcPr>
            <w:tcW w:w="1130" w:type="dxa"/>
            <w:shd w:val="clear" w:color="auto" w:fill="auto"/>
          </w:tcPr>
          <w:p w14:paraId="78CCEDA6" w14:textId="77777777" w:rsidR="00FC1C97" w:rsidRPr="00276E9B" w:rsidRDefault="00FC1C97" w:rsidP="00804267">
            <w:pPr>
              <w:pStyle w:val="TAL"/>
            </w:pPr>
            <w:r w:rsidRPr="00276E9B">
              <w:t>px_DoAttachWithoutPDN</w:t>
            </w:r>
          </w:p>
        </w:tc>
      </w:tr>
      <w:tr w:rsidR="00FC1C97" w:rsidRPr="00276E9B" w14:paraId="1601DEB6" w14:textId="77777777" w:rsidTr="00804267">
        <w:tc>
          <w:tcPr>
            <w:tcW w:w="4518" w:type="dxa"/>
            <w:tcBorders>
              <w:top w:val="nil"/>
            </w:tcBorders>
            <w:shd w:val="clear" w:color="auto" w:fill="auto"/>
          </w:tcPr>
          <w:p w14:paraId="0F1B754D" w14:textId="77777777" w:rsidR="00FC1C97" w:rsidRPr="00276E9B" w:rsidRDefault="00FC1C97" w:rsidP="00804267">
            <w:pPr>
              <w:pStyle w:val="TAL"/>
            </w:pPr>
          </w:p>
        </w:tc>
        <w:tc>
          <w:tcPr>
            <w:tcW w:w="2260" w:type="dxa"/>
            <w:shd w:val="clear" w:color="auto" w:fill="auto"/>
          </w:tcPr>
          <w:p w14:paraId="2B6FD71A" w14:textId="77777777" w:rsidR="00FC1C97" w:rsidRPr="00276E9B" w:rsidRDefault="00FC1C97" w:rsidP="00804267">
            <w:pPr>
              <w:pStyle w:val="TAL"/>
            </w:pPr>
            <w:r w:rsidRPr="00276E9B">
              <w:rPr>
                <w:rFonts w:cs="Arial"/>
                <w:szCs w:val="18"/>
              </w:rPr>
              <w:t>ACTIVATE DEFAULT EPS BEARER CONTEXT ACCEPT message</w:t>
            </w:r>
          </w:p>
        </w:tc>
        <w:tc>
          <w:tcPr>
            <w:tcW w:w="1695" w:type="dxa"/>
            <w:shd w:val="clear" w:color="auto" w:fill="auto"/>
          </w:tcPr>
          <w:p w14:paraId="7C9BC8E6" w14:textId="77777777" w:rsidR="00FC1C97" w:rsidRPr="00276E9B" w:rsidRDefault="00FC1C97" w:rsidP="00804267">
            <w:pPr>
              <w:pStyle w:val="TAL"/>
            </w:pPr>
          </w:p>
        </w:tc>
        <w:tc>
          <w:tcPr>
            <w:tcW w:w="1130" w:type="dxa"/>
            <w:shd w:val="clear" w:color="auto" w:fill="auto"/>
          </w:tcPr>
          <w:p w14:paraId="7F771231" w14:textId="77777777" w:rsidR="00FC1C97" w:rsidRPr="00276E9B" w:rsidRDefault="00FC1C97" w:rsidP="00804267">
            <w:pPr>
              <w:pStyle w:val="TAL"/>
            </w:pPr>
            <w:r w:rsidRPr="00276E9B">
              <w:t>NOT px_DoAttachWithoutPDN</w:t>
            </w:r>
          </w:p>
        </w:tc>
      </w:tr>
    </w:tbl>
    <w:p w14:paraId="60C997CC" w14:textId="77777777" w:rsidR="00FC1C97" w:rsidRPr="00276E9B" w:rsidRDefault="00FC1C97" w:rsidP="00FC1C97"/>
    <w:p w14:paraId="30D16957" w14:textId="77777777" w:rsidR="00FC1C97" w:rsidRPr="00276E9B" w:rsidRDefault="00FC1C97" w:rsidP="00FC1C97">
      <w:pPr>
        <w:pStyle w:val="TH"/>
      </w:pPr>
      <w:r w:rsidRPr="00276E9B">
        <w:t xml:space="preserve">Table </w:t>
      </w:r>
      <w:r w:rsidRPr="00276E9B">
        <w:rPr>
          <w:lang w:eastAsia="zh-CN"/>
        </w:rPr>
        <w:t>22.1.1</w:t>
      </w:r>
      <w:r w:rsidRPr="00276E9B">
        <w:t>.3-11</w:t>
      </w:r>
      <w:r w:rsidR="000A01AD" w:rsidRPr="00276E9B">
        <w:t xml:space="preserve"> to -14</w:t>
      </w:r>
      <w:r w:rsidRPr="00276E9B">
        <w:t xml:space="preserve">: </w:t>
      </w:r>
      <w:r w:rsidR="00EE723C" w:rsidRPr="00276E9B">
        <w:t>Void</w:t>
      </w:r>
    </w:p>
    <w:p w14:paraId="6CC30E96" w14:textId="77777777" w:rsidR="004467D4" w:rsidRPr="00276E9B" w:rsidRDefault="004467D4" w:rsidP="004467D4"/>
    <w:p w14:paraId="1213847C" w14:textId="77777777" w:rsidR="00FC1C97" w:rsidRPr="00276E9B" w:rsidRDefault="00FC1C97" w:rsidP="00FC1C97">
      <w:pPr>
        <w:pStyle w:val="TH"/>
      </w:pPr>
      <w:r w:rsidRPr="00276E9B">
        <w:t xml:space="preserve">Table </w:t>
      </w:r>
      <w:r w:rsidRPr="00276E9B">
        <w:rPr>
          <w:lang w:eastAsia="zh-CN"/>
        </w:rPr>
        <w:t>22.1.1</w:t>
      </w:r>
      <w:r w:rsidRPr="00276E9B">
        <w:t xml:space="preserve">.3-15: Message CONTROL PLANE SERVICE REQUEST (step 15a10 (step 3b1, TS 36.508 [18], Table 8.1.5A.3.3-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30FD2674" w14:textId="77777777" w:rsidTr="00804267">
        <w:tc>
          <w:tcPr>
            <w:tcW w:w="9603" w:type="dxa"/>
            <w:gridSpan w:val="4"/>
            <w:shd w:val="clear" w:color="auto" w:fill="auto"/>
          </w:tcPr>
          <w:p w14:paraId="11CE436B" w14:textId="77777777" w:rsidR="00FC1C97" w:rsidRPr="00276E9B" w:rsidRDefault="00FC1C97" w:rsidP="00804267">
            <w:pPr>
              <w:pStyle w:val="TAL"/>
            </w:pPr>
            <w:r w:rsidRPr="00276E9B">
              <w:t>Derivation path: TS 36.508 [18], table 4.7.2-28.</w:t>
            </w:r>
          </w:p>
        </w:tc>
      </w:tr>
      <w:tr w:rsidR="00FC1C97" w:rsidRPr="00276E9B" w14:paraId="6F36DF8A" w14:textId="77777777" w:rsidTr="00804267">
        <w:tc>
          <w:tcPr>
            <w:tcW w:w="4518" w:type="dxa"/>
            <w:tcBorders>
              <w:bottom w:val="single" w:sz="4" w:space="0" w:color="auto"/>
            </w:tcBorders>
            <w:shd w:val="clear" w:color="auto" w:fill="auto"/>
          </w:tcPr>
          <w:p w14:paraId="7AB90E06" w14:textId="77777777" w:rsidR="00FC1C97" w:rsidRPr="00276E9B" w:rsidRDefault="00FC1C97" w:rsidP="00804267">
            <w:pPr>
              <w:pStyle w:val="TAH"/>
            </w:pPr>
            <w:r w:rsidRPr="00276E9B">
              <w:t>Information Element</w:t>
            </w:r>
          </w:p>
        </w:tc>
        <w:tc>
          <w:tcPr>
            <w:tcW w:w="2260" w:type="dxa"/>
            <w:tcBorders>
              <w:bottom w:val="single" w:sz="4" w:space="0" w:color="auto"/>
            </w:tcBorders>
            <w:shd w:val="clear" w:color="auto" w:fill="auto"/>
          </w:tcPr>
          <w:p w14:paraId="285BECE0" w14:textId="77777777" w:rsidR="00FC1C97" w:rsidRPr="00276E9B" w:rsidRDefault="00FC1C97" w:rsidP="00804267">
            <w:pPr>
              <w:pStyle w:val="TAH"/>
            </w:pPr>
            <w:r w:rsidRPr="00276E9B">
              <w:t>Value/Remark</w:t>
            </w:r>
          </w:p>
        </w:tc>
        <w:tc>
          <w:tcPr>
            <w:tcW w:w="1695" w:type="dxa"/>
            <w:tcBorders>
              <w:bottom w:val="single" w:sz="4" w:space="0" w:color="auto"/>
            </w:tcBorders>
            <w:shd w:val="clear" w:color="auto" w:fill="auto"/>
          </w:tcPr>
          <w:p w14:paraId="699B080B" w14:textId="77777777" w:rsidR="00FC1C97" w:rsidRPr="00276E9B" w:rsidRDefault="00FC1C97" w:rsidP="00804267">
            <w:pPr>
              <w:pStyle w:val="TAH"/>
            </w:pPr>
            <w:r w:rsidRPr="00276E9B">
              <w:t>Comment</w:t>
            </w:r>
          </w:p>
        </w:tc>
        <w:tc>
          <w:tcPr>
            <w:tcW w:w="1130" w:type="dxa"/>
            <w:tcBorders>
              <w:bottom w:val="single" w:sz="4" w:space="0" w:color="auto"/>
            </w:tcBorders>
            <w:shd w:val="clear" w:color="auto" w:fill="auto"/>
          </w:tcPr>
          <w:p w14:paraId="7B907073" w14:textId="77777777" w:rsidR="00FC1C97" w:rsidRPr="00276E9B" w:rsidRDefault="00FC1C97" w:rsidP="00804267">
            <w:pPr>
              <w:pStyle w:val="TAH"/>
            </w:pPr>
            <w:r w:rsidRPr="00276E9B">
              <w:t>Condition</w:t>
            </w:r>
          </w:p>
        </w:tc>
      </w:tr>
      <w:tr w:rsidR="00FC1C97" w:rsidRPr="00276E9B" w14:paraId="5FB8858D" w14:textId="77777777" w:rsidTr="00804267">
        <w:tc>
          <w:tcPr>
            <w:tcW w:w="4518" w:type="dxa"/>
            <w:tcBorders>
              <w:top w:val="single" w:sz="4" w:space="0" w:color="auto"/>
              <w:bottom w:val="single" w:sz="4" w:space="0" w:color="auto"/>
            </w:tcBorders>
            <w:shd w:val="clear" w:color="auto" w:fill="auto"/>
          </w:tcPr>
          <w:p w14:paraId="272AA366" w14:textId="77777777" w:rsidR="00FC1C97" w:rsidRPr="00276E9B" w:rsidRDefault="00FC1C97" w:rsidP="00804267">
            <w:pPr>
              <w:pStyle w:val="TAL"/>
            </w:pPr>
            <w:r w:rsidRPr="00276E9B">
              <w:t>ESM message container</w:t>
            </w:r>
          </w:p>
        </w:tc>
        <w:tc>
          <w:tcPr>
            <w:tcW w:w="2260" w:type="dxa"/>
            <w:tcBorders>
              <w:bottom w:val="single" w:sz="4" w:space="0" w:color="auto"/>
            </w:tcBorders>
            <w:shd w:val="clear" w:color="auto" w:fill="auto"/>
          </w:tcPr>
          <w:p w14:paraId="29CB5A0C" w14:textId="77777777" w:rsidR="00FC1C97" w:rsidRPr="00276E9B" w:rsidRDefault="00FC1C97" w:rsidP="00804267">
            <w:pPr>
              <w:pStyle w:val="TAL"/>
              <w:rPr>
                <w:rFonts w:cs="Arial"/>
                <w:szCs w:val="18"/>
              </w:rPr>
            </w:pPr>
            <w:r w:rsidRPr="00276E9B">
              <w:t xml:space="preserve">The same ESM DATA TRANSPORT message sent in Table </w:t>
            </w:r>
            <w:r w:rsidRPr="00276E9B">
              <w:rPr>
                <w:lang w:eastAsia="zh-CN"/>
              </w:rPr>
              <w:t>22.1.1</w:t>
            </w:r>
            <w:r w:rsidRPr="00276E9B">
              <w:t>.3-17</w:t>
            </w:r>
          </w:p>
        </w:tc>
        <w:tc>
          <w:tcPr>
            <w:tcW w:w="1695" w:type="dxa"/>
            <w:tcBorders>
              <w:bottom w:val="single" w:sz="4" w:space="0" w:color="auto"/>
            </w:tcBorders>
            <w:shd w:val="clear" w:color="auto" w:fill="auto"/>
          </w:tcPr>
          <w:p w14:paraId="794A379A" w14:textId="77777777" w:rsidR="00FC1C97" w:rsidRPr="00276E9B" w:rsidRDefault="00FC1C97" w:rsidP="00804267">
            <w:pPr>
              <w:pStyle w:val="TAL"/>
            </w:pPr>
          </w:p>
        </w:tc>
        <w:tc>
          <w:tcPr>
            <w:tcW w:w="1130" w:type="dxa"/>
            <w:tcBorders>
              <w:bottom w:val="single" w:sz="4" w:space="0" w:color="auto"/>
            </w:tcBorders>
            <w:shd w:val="clear" w:color="auto" w:fill="auto"/>
          </w:tcPr>
          <w:p w14:paraId="2F440675" w14:textId="77777777" w:rsidR="00FC1C97" w:rsidRPr="00276E9B" w:rsidRDefault="00FC1C97" w:rsidP="00804267">
            <w:pPr>
              <w:pStyle w:val="TAL"/>
            </w:pPr>
          </w:p>
        </w:tc>
      </w:tr>
    </w:tbl>
    <w:p w14:paraId="44E86443" w14:textId="77777777" w:rsidR="00FC1C97" w:rsidRPr="00276E9B" w:rsidRDefault="00FC1C97" w:rsidP="00FC1C97"/>
    <w:p w14:paraId="225B49B7" w14:textId="77777777" w:rsidR="00FC1C97" w:rsidRPr="00276E9B" w:rsidRDefault="00FC1C97" w:rsidP="00FC1C97">
      <w:pPr>
        <w:pStyle w:val="TH"/>
      </w:pPr>
      <w:r w:rsidRPr="00276E9B">
        <w:t xml:space="preserve">Table </w:t>
      </w:r>
      <w:r w:rsidRPr="00276E9B">
        <w:rPr>
          <w:lang w:eastAsia="zh-CN"/>
        </w:rPr>
        <w:t>22.1.1</w:t>
      </w:r>
      <w:r w:rsidRPr="00276E9B">
        <w:t xml:space="preserve">.3-16: Message CONTROL PLANE SERVICE REQUEST (step 16a7 (steps 3a1, 3b1, TS 36.508 [18], Table 8.1.5A.3A.3-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449C6968" w14:textId="77777777" w:rsidTr="00804267">
        <w:tc>
          <w:tcPr>
            <w:tcW w:w="9603" w:type="dxa"/>
            <w:gridSpan w:val="4"/>
            <w:shd w:val="clear" w:color="auto" w:fill="auto"/>
          </w:tcPr>
          <w:p w14:paraId="2327B01F" w14:textId="77777777" w:rsidR="00FC1C97" w:rsidRPr="00276E9B" w:rsidRDefault="00FC1C97" w:rsidP="00804267">
            <w:pPr>
              <w:pStyle w:val="TAL"/>
            </w:pPr>
            <w:r w:rsidRPr="00276E9B">
              <w:t>Derivation path: TS 36.508 [18], table 4.7.2-28.</w:t>
            </w:r>
          </w:p>
        </w:tc>
      </w:tr>
      <w:tr w:rsidR="00FC1C97" w:rsidRPr="00276E9B" w14:paraId="63160B2F" w14:textId="77777777" w:rsidTr="00804267">
        <w:tc>
          <w:tcPr>
            <w:tcW w:w="4518" w:type="dxa"/>
            <w:tcBorders>
              <w:bottom w:val="single" w:sz="4" w:space="0" w:color="auto"/>
            </w:tcBorders>
            <w:shd w:val="clear" w:color="auto" w:fill="auto"/>
          </w:tcPr>
          <w:p w14:paraId="3F8493F2" w14:textId="77777777" w:rsidR="00FC1C97" w:rsidRPr="00276E9B" w:rsidRDefault="00FC1C97" w:rsidP="00804267">
            <w:pPr>
              <w:pStyle w:val="TAH"/>
            </w:pPr>
            <w:r w:rsidRPr="00276E9B">
              <w:t>Information Element</w:t>
            </w:r>
          </w:p>
        </w:tc>
        <w:tc>
          <w:tcPr>
            <w:tcW w:w="2260" w:type="dxa"/>
            <w:shd w:val="clear" w:color="auto" w:fill="auto"/>
          </w:tcPr>
          <w:p w14:paraId="5C2C8A99" w14:textId="77777777" w:rsidR="00FC1C97" w:rsidRPr="00276E9B" w:rsidRDefault="00FC1C97" w:rsidP="00804267">
            <w:pPr>
              <w:pStyle w:val="TAH"/>
            </w:pPr>
            <w:r w:rsidRPr="00276E9B">
              <w:t>Value/Remark</w:t>
            </w:r>
          </w:p>
        </w:tc>
        <w:tc>
          <w:tcPr>
            <w:tcW w:w="1695" w:type="dxa"/>
            <w:shd w:val="clear" w:color="auto" w:fill="auto"/>
          </w:tcPr>
          <w:p w14:paraId="33CDE7B3" w14:textId="77777777" w:rsidR="00FC1C97" w:rsidRPr="00276E9B" w:rsidRDefault="00FC1C97" w:rsidP="00804267">
            <w:pPr>
              <w:pStyle w:val="TAH"/>
            </w:pPr>
            <w:r w:rsidRPr="00276E9B">
              <w:t>Comment</w:t>
            </w:r>
          </w:p>
        </w:tc>
        <w:tc>
          <w:tcPr>
            <w:tcW w:w="1130" w:type="dxa"/>
            <w:shd w:val="clear" w:color="auto" w:fill="auto"/>
          </w:tcPr>
          <w:p w14:paraId="7D3E88E1" w14:textId="77777777" w:rsidR="00FC1C97" w:rsidRPr="00276E9B" w:rsidRDefault="00FC1C97" w:rsidP="00804267">
            <w:pPr>
              <w:pStyle w:val="TAH"/>
            </w:pPr>
            <w:r w:rsidRPr="00276E9B">
              <w:t>Condition</w:t>
            </w:r>
          </w:p>
        </w:tc>
      </w:tr>
      <w:tr w:rsidR="00FC1C97" w:rsidRPr="00276E9B" w14:paraId="75B5CCC5" w14:textId="77777777" w:rsidTr="00804267">
        <w:tc>
          <w:tcPr>
            <w:tcW w:w="4518" w:type="dxa"/>
            <w:tcBorders>
              <w:top w:val="nil"/>
            </w:tcBorders>
            <w:shd w:val="clear" w:color="auto" w:fill="auto"/>
          </w:tcPr>
          <w:p w14:paraId="5FB7F632" w14:textId="77777777" w:rsidR="00FC1C97" w:rsidRPr="00276E9B" w:rsidRDefault="00FC1C97" w:rsidP="00804267">
            <w:pPr>
              <w:pStyle w:val="TAL"/>
            </w:pPr>
            <w:r w:rsidRPr="00276E9B">
              <w:rPr>
                <w:lang w:eastAsia="zh-CN"/>
              </w:rPr>
              <w:t>NAS</w:t>
            </w:r>
            <w:r w:rsidRPr="00276E9B">
              <w:t xml:space="preserve"> message container</w:t>
            </w:r>
          </w:p>
        </w:tc>
        <w:tc>
          <w:tcPr>
            <w:tcW w:w="2260" w:type="dxa"/>
            <w:shd w:val="clear" w:color="auto" w:fill="auto"/>
          </w:tcPr>
          <w:p w14:paraId="2F6CBA20" w14:textId="77777777" w:rsidR="00FC1C97" w:rsidRPr="00276E9B" w:rsidRDefault="00FC1C97" w:rsidP="00804267">
            <w:pPr>
              <w:pStyle w:val="TAL"/>
              <w:rPr>
                <w:rFonts w:cs="Arial"/>
                <w:szCs w:val="18"/>
              </w:rPr>
            </w:pPr>
            <w:r w:rsidRPr="00276E9B">
              <w:rPr>
                <w:rFonts w:cs="Arial"/>
                <w:szCs w:val="18"/>
              </w:rPr>
              <w:t xml:space="preserve">The same NAS message container (SMS) sent in </w:t>
            </w:r>
            <w:r w:rsidRPr="00276E9B">
              <w:t xml:space="preserve">DOWNLINK NAS TRANSPORT Table </w:t>
            </w:r>
            <w:r w:rsidRPr="00276E9B">
              <w:rPr>
                <w:lang w:eastAsia="zh-CN"/>
              </w:rPr>
              <w:t>22.1.1</w:t>
            </w:r>
            <w:r w:rsidRPr="00276E9B">
              <w:t>.3-22</w:t>
            </w:r>
          </w:p>
        </w:tc>
        <w:tc>
          <w:tcPr>
            <w:tcW w:w="1695" w:type="dxa"/>
            <w:shd w:val="clear" w:color="auto" w:fill="auto"/>
          </w:tcPr>
          <w:p w14:paraId="792D2EEB" w14:textId="77777777" w:rsidR="00FC1C97" w:rsidRPr="00276E9B" w:rsidRDefault="00DA2654" w:rsidP="00DA2654">
            <w:pPr>
              <w:pStyle w:val="TAL"/>
            </w:pPr>
            <w:r w:rsidRPr="00276E9B">
              <w:t>Short message protocol</w:t>
            </w:r>
            <w:r w:rsidRPr="00276E9B" w:rsidDel="00DA2654">
              <w:t xml:space="preserve"> </w:t>
            </w:r>
            <w:r w:rsidR="00FC1C97" w:rsidRPr="00276E9B">
              <w:t>message (i.e. CP-DATA, CP-ACK or CP-ERROR) as defined in subcla</w:t>
            </w:r>
            <w:r w:rsidR="00094CF0" w:rsidRPr="00276E9B">
              <w:t>use 7.2 in 3GPP TS 24.011 [</w:t>
            </w:r>
            <w:r w:rsidRPr="00276E9B">
              <w:t>54</w:t>
            </w:r>
            <w:r w:rsidR="00094CF0" w:rsidRPr="00276E9B">
              <w:t>]</w:t>
            </w:r>
          </w:p>
        </w:tc>
        <w:tc>
          <w:tcPr>
            <w:tcW w:w="1130" w:type="dxa"/>
            <w:shd w:val="clear" w:color="auto" w:fill="auto"/>
          </w:tcPr>
          <w:p w14:paraId="556DF0A5" w14:textId="77777777" w:rsidR="00FC1C97" w:rsidRPr="00276E9B" w:rsidRDefault="00FC1C97" w:rsidP="00804267">
            <w:pPr>
              <w:pStyle w:val="TAL"/>
            </w:pPr>
          </w:p>
        </w:tc>
      </w:tr>
    </w:tbl>
    <w:p w14:paraId="5A7D91CF" w14:textId="77777777" w:rsidR="00FC1C97" w:rsidRPr="00276E9B" w:rsidRDefault="00FC1C97" w:rsidP="00FC1C97"/>
    <w:p w14:paraId="1E4F8FF0" w14:textId="77777777" w:rsidR="00FC1C97" w:rsidRPr="00276E9B" w:rsidRDefault="00FC1C97" w:rsidP="00FC1C97">
      <w:pPr>
        <w:pStyle w:val="TH"/>
      </w:pPr>
      <w:r w:rsidRPr="00276E9B">
        <w:lastRenderedPageBreak/>
        <w:t xml:space="preserve">Table </w:t>
      </w:r>
      <w:r w:rsidRPr="00276E9B">
        <w:rPr>
          <w:lang w:eastAsia="zh-CN"/>
        </w:rPr>
        <w:t>22.1.1</w:t>
      </w:r>
      <w:r w:rsidRPr="00276E9B">
        <w:t xml:space="preserve">.3-17: Message ESM DATA TRANSPORT (steps 15a5, 15a10 (steps 3a4, 3b1, TS 36.508 [18], Table 8.1.5A.3.3-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7070650A" w14:textId="77777777" w:rsidTr="00804267">
        <w:tc>
          <w:tcPr>
            <w:tcW w:w="9603" w:type="dxa"/>
            <w:gridSpan w:val="4"/>
            <w:shd w:val="clear" w:color="auto" w:fill="auto"/>
          </w:tcPr>
          <w:p w14:paraId="6D51A694" w14:textId="77777777" w:rsidR="00FC1C97" w:rsidRPr="00276E9B" w:rsidRDefault="00FC1C97" w:rsidP="00804267">
            <w:pPr>
              <w:pStyle w:val="TAL"/>
            </w:pPr>
            <w:r w:rsidRPr="00276E9B">
              <w:t>Derivation path: TS 36.508 [18], table 4.7.3-12A.</w:t>
            </w:r>
          </w:p>
        </w:tc>
      </w:tr>
      <w:tr w:rsidR="00FC1C97" w:rsidRPr="00276E9B" w14:paraId="4ACA07CD" w14:textId="77777777" w:rsidTr="00804267">
        <w:tc>
          <w:tcPr>
            <w:tcW w:w="4518" w:type="dxa"/>
            <w:tcBorders>
              <w:bottom w:val="single" w:sz="4" w:space="0" w:color="auto"/>
            </w:tcBorders>
            <w:shd w:val="clear" w:color="auto" w:fill="auto"/>
          </w:tcPr>
          <w:p w14:paraId="22E1126B" w14:textId="77777777" w:rsidR="00FC1C97" w:rsidRPr="00276E9B" w:rsidRDefault="00FC1C97" w:rsidP="00804267">
            <w:pPr>
              <w:pStyle w:val="TAH"/>
            </w:pPr>
            <w:r w:rsidRPr="00276E9B">
              <w:t>Information Element</w:t>
            </w:r>
          </w:p>
        </w:tc>
        <w:tc>
          <w:tcPr>
            <w:tcW w:w="2260" w:type="dxa"/>
            <w:shd w:val="clear" w:color="auto" w:fill="auto"/>
          </w:tcPr>
          <w:p w14:paraId="2F8C47FF" w14:textId="77777777" w:rsidR="00FC1C97" w:rsidRPr="00276E9B" w:rsidRDefault="00FC1C97" w:rsidP="00804267">
            <w:pPr>
              <w:pStyle w:val="TAH"/>
            </w:pPr>
            <w:r w:rsidRPr="00276E9B">
              <w:t>Value/Remark</w:t>
            </w:r>
          </w:p>
        </w:tc>
        <w:tc>
          <w:tcPr>
            <w:tcW w:w="1695" w:type="dxa"/>
            <w:shd w:val="clear" w:color="auto" w:fill="auto"/>
          </w:tcPr>
          <w:p w14:paraId="33B2D329" w14:textId="77777777" w:rsidR="00FC1C97" w:rsidRPr="00276E9B" w:rsidRDefault="00FC1C97" w:rsidP="00804267">
            <w:pPr>
              <w:pStyle w:val="TAH"/>
            </w:pPr>
            <w:r w:rsidRPr="00276E9B">
              <w:t>Comment</w:t>
            </w:r>
          </w:p>
        </w:tc>
        <w:tc>
          <w:tcPr>
            <w:tcW w:w="1130" w:type="dxa"/>
            <w:shd w:val="clear" w:color="auto" w:fill="auto"/>
          </w:tcPr>
          <w:p w14:paraId="6E5B9758" w14:textId="77777777" w:rsidR="00FC1C97" w:rsidRPr="00276E9B" w:rsidRDefault="00FC1C97" w:rsidP="00804267">
            <w:pPr>
              <w:pStyle w:val="TAH"/>
            </w:pPr>
            <w:r w:rsidRPr="00276E9B">
              <w:t>Condition</w:t>
            </w:r>
          </w:p>
        </w:tc>
      </w:tr>
      <w:tr w:rsidR="00FC1C97" w:rsidRPr="00276E9B" w14:paraId="11CC88B1" w14:textId="77777777" w:rsidTr="00804267">
        <w:tc>
          <w:tcPr>
            <w:tcW w:w="4518" w:type="dxa"/>
            <w:tcBorders>
              <w:top w:val="single" w:sz="4" w:space="0" w:color="auto"/>
            </w:tcBorders>
            <w:shd w:val="clear" w:color="auto" w:fill="auto"/>
          </w:tcPr>
          <w:p w14:paraId="439A0EA0" w14:textId="77777777" w:rsidR="00FC1C97" w:rsidRPr="00276E9B" w:rsidRDefault="00FC1C97" w:rsidP="00804267">
            <w:pPr>
              <w:pStyle w:val="TAL"/>
            </w:pPr>
            <w:r w:rsidRPr="00276E9B">
              <w:t>Protocol discriminator</w:t>
            </w:r>
          </w:p>
        </w:tc>
        <w:tc>
          <w:tcPr>
            <w:tcW w:w="2260" w:type="dxa"/>
            <w:tcBorders>
              <w:top w:val="single" w:sz="4" w:space="0" w:color="auto"/>
            </w:tcBorders>
            <w:shd w:val="clear" w:color="auto" w:fill="auto"/>
          </w:tcPr>
          <w:p w14:paraId="082FF116" w14:textId="77777777" w:rsidR="00FC1C97" w:rsidRPr="00276E9B" w:rsidRDefault="00FC1C97" w:rsidP="00804267">
            <w:pPr>
              <w:pStyle w:val="TAL"/>
              <w:rPr>
                <w:rFonts w:cs="Arial"/>
                <w:szCs w:val="18"/>
              </w:rPr>
            </w:pPr>
          </w:p>
        </w:tc>
        <w:tc>
          <w:tcPr>
            <w:tcW w:w="1695" w:type="dxa"/>
            <w:tcBorders>
              <w:top w:val="single" w:sz="4" w:space="0" w:color="auto"/>
            </w:tcBorders>
            <w:shd w:val="clear" w:color="auto" w:fill="auto"/>
          </w:tcPr>
          <w:p w14:paraId="32408E1E" w14:textId="77777777" w:rsidR="00FC1C97" w:rsidRPr="00276E9B" w:rsidRDefault="00FC1C97" w:rsidP="00804267">
            <w:pPr>
              <w:pStyle w:val="TAL"/>
            </w:pPr>
          </w:p>
        </w:tc>
        <w:tc>
          <w:tcPr>
            <w:tcW w:w="1130" w:type="dxa"/>
            <w:tcBorders>
              <w:top w:val="single" w:sz="4" w:space="0" w:color="auto"/>
            </w:tcBorders>
            <w:shd w:val="clear" w:color="auto" w:fill="auto"/>
          </w:tcPr>
          <w:p w14:paraId="7198E66B" w14:textId="77777777" w:rsidR="00FC1C97" w:rsidRPr="00276E9B" w:rsidRDefault="00FC1C97" w:rsidP="00804267">
            <w:pPr>
              <w:pStyle w:val="TAL"/>
            </w:pPr>
          </w:p>
        </w:tc>
      </w:tr>
      <w:tr w:rsidR="00FC1C97" w:rsidRPr="00276E9B" w14:paraId="2F1B42B6" w14:textId="77777777" w:rsidTr="00804267">
        <w:tc>
          <w:tcPr>
            <w:tcW w:w="4518" w:type="dxa"/>
            <w:tcBorders>
              <w:top w:val="nil"/>
            </w:tcBorders>
            <w:shd w:val="clear" w:color="auto" w:fill="auto"/>
          </w:tcPr>
          <w:p w14:paraId="6EA49E7A" w14:textId="77777777" w:rsidR="00FC1C97" w:rsidRPr="00276E9B" w:rsidRDefault="00FC1C97" w:rsidP="00804267">
            <w:pPr>
              <w:pStyle w:val="TAL"/>
            </w:pPr>
            <w:r w:rsidRPr="00276E9B">
              <w:t>EPS bearer identity</w:t>
            </w:r>
          </w:p>
        </w:tc>
        <w:tc>
          <w:tcPr>
            <w:tcW w:w="2260" w:type="dxa"/>
            <w:shd w:val="clear" w:color="auto" w:fill="auto"/>
          </w:tcPr>
          <w:p w14:paraId="3C60A6A8" w14:textId="77777777" w:rsidR="00FC1C97" w:rsidRPr="00276E9B" w:rsidRDefault="00FC1C97" w:rsidP="00804267">
            <w:pPr>
              <w:pStyle w:val="TAL"/>
              <w:rPr>
                <w:rFonts w:cs="Arial"/>
                <w:szCs w:val="18"/>
              </w:rPr>
            </w:pPr>
          </w:p>
        </w:tc>
        <w:tc>
          <w:tcPr>
            <w:tcW w:w="1695" w:type="dxa"/>
            <w:shd w:val="clear" w:color="auto" w:fill="auto"/>
          </w:tcPr>
          <w:p w14:paraId="62E64A14" w14:textId="77777777" w:rsidR="00FC1C97" w:rsidRPr="00276E9B" w:rsidRDefault="00FC1C97" w:rsidP="00804267">
            <w:pPr>
              <w:pStyle w:val="TAL"/>
            </w:pPr>
          </w:p>
        </w:tc>
        <w:tc>
          <w:tcPr>
            <w:tcW w:w="1130" w:type="dxa"/>
            <w:shd w:val="clear" w:color="auto" w:fill="auto"/>
          </w:tcPr>
          <w:p w14:paraId="37B4D34F" w14:textId="77777777" w:rsidR="00FC1C97" w:rsidRPr="00276E9B" w:rsidRDefault="00FC1C97" w:rsidP="00804267">
            <w:pPr>
              <w:pStyle w:val="TAL"/>
            </w:pPr>
          </w:p>
        </w:tc>
      </w:tr>
      <w:tr w:rsidR="00FC1C97" w:rsidRPr="00276E9B" w14:paraId="78B4AFC5" w14:textId="77777777" w:rsidTr="00804267">
        <w:tc>
          <w:tcPr>
            <w:tcW w:w="4518" w:type="dxa"/>
            <w:tcBorders>
              <w:top w:val="nil"/>
            </w:tcBorders>
            <w:shd w:val="clear" w:color="auto" w:fill="auto"/>
          </w:tcPr>
          <w:p w14:paraId="43DAFEC2" w14:textId="77777777" w:rsidR="00FC1C97" w:rsidRPr="00276E9B" w:rsidRDefault="00FC1C97" w:rsidP="00804267">
            <w:pPr>
              <w:pStyle w:val="TAL"/>
            </w:pPr>
            <w:r w:rsidRPr="00276E9B">
              <w:t>Procedure transaction identity</w:t>
            </w:r>
          </w:p>
        </w:tc>
        <w:tc>
          <w:tcPr>
            <w:tcW w:w="2260" w:type="dxa"/>
            <w:shd w:val="clear" w:color="auto" w:fill="auto"/>
          </w:tcPr>
          <w:p w14:paraId="436C2C9F" w14:textId="77777777" w:rsidR="00FC1C97" w:rsidRPr="00276E9B" w:rsidRDefault="00FC1C97" w:rsidP="00804267">
            <w:pPr>
              <w:pStyle w:val="TAL"/>
              <w:rPr>
                <w:rFonts w:cs="Arial"/>
                <w:szCs w:val="18"/>
              </w:rPr>
            </w:pPr>
          </w:p>
        </w:tc>
        <w:tc>
          <w:tcPr>
            <w:tcW w:w="1695" w:type="dxa"/>
            <w:shd w:val="clear" w:color="auto" w:fill="auto"/>
          </w:tcPr>
          <w:p w14:paraId="27F8A8EE" w14:textId="77777777" w:rsidR="00FC1C97" w:rsidRPr="00276E9B" w:rsidRDefault="00FC1C97" w:rsidP="00804267">
            <w:pPr>
              <w:pStyle w:val="TAL"/>
            </w:pPr>
          </w:p>
        </w:tc>
        <w:tc>
          <w:tcPr>
            <w:tcW w:w="1130" w:type="dxa"/>
            <w:shd w:val="clear" w:color="auto" w:fill="auto"/>
          </w:tcPr>
          <w:p w14:paraId="09756BC9" w14:textId="77777777" w:rsidR="00FC1C97" w:rsidRPr="00276E9B" w:rsidRDefault="00FC1C97" w:rsidP="00804267">
            <w:pPr>
              <w:pStyle w:val="TAL"/>
            </w:pPr>
          </w:p>
        </w:tc>
      </w:tr>
      <w:tr w:rsidR="00FC1C97" w:rsidRPr="00276E9B" w14:paraId="346BEFF0" w14:textId="77777777" w:rsidTr="00804267">
        <w:tc>
          <w:tcPr>
            <w:tcW w:w="4518" w:type="dxa"/>
            <w:tcBorders>
              <w:top w:val="nil"/>
            </w:tcBorders>
            <w:shd w:val="clear" w:color="auto" w:fill="auto"/>
          </w:tcPr>
          <w:p w14:paraId="46C809C8" w14:textId="77777777" w:rsidR="00FC1C97" w:rsidRPr="00276E9B" w:rsidRDefault="00FC1C97" w:rsidP="00804267">
            <w:pPr>
              <w:pStyle w:val="TAL"/>
            </w:pPr>
            <w:r w:rsidRPr="00276E9B">
              <w:t>ESM data transport message identity</w:t>
            </w:r>
          </w:p>
        </w:tc>
        <w:tc>
          <w:tcPr>
            <w:tcW w:w="2260" w:type="dxa"/>
            <w:shd w:val="clear" w:color="auto" w:fill="auto"/>
          </w:tcPr>
          <w:p w14:paraId="032C292F" w14:textId="77777777" w:rsidR="00FC1C97" w:rsidRPr="00276E9B" w:rsidRDefault="00FC1C97" w:rsidP="00804267">
            <w:pPr>
              <w:pStyle w:val="TAL"/>
              <w:rPr>
                <w:rFonts w:cs="Arial"/>
                <w:szCs w:val="18"/>
              </w:rPr>
            </w:pPr>
          </w:p>
        </w:tc>
        <w:tc>
          <w:tcPr>
            <w:tcW w:w="1695" w:type="dxa"/>
            <w:shd w:val="clear" w:color="auto" w:fill="auto"/>
          </w:tcPr>
          <w:p w14:paraId="50349649" w14:textId="77777777" w:rsidR="00FC1C97" w:rsidRPr="00276E9B" w:rsidRDefault="00FC1C97" w:rsidP="00804267">
            <w:pPr>
              <w:pStyle w:val="TAL"/>
            </w:pPr>
          </w:p>
        </w:tc>
        <w:tc>
          <w:tcPr>
            <w:tcW w:w="1130" w:type="dxa"/>
            <w:shd w:val="clear" w:color="auto" w:fill="auto"/>
          </w:tcPr>
          <w:p w14:paraId="0C7660CA" w14:textId="77777777" w:rsidR="00FC1C97" w:rsidRPr="00276E9B" w:rsidRDefault="00FC1C97" w:rsidP="00804267">
            <w:pPr>
              <w:pStyle w:val="TAL"/>
            </w:pPr>
          </w:p>
        </w:tc>
      </w:tr>
      <w:tr w:rsidR="00FC1C97" w:rsidRPr="00276E9B" w14:paraId="79D12573" w14:textId="77777777" w:rsidTr="00804267">
        <w:tc>
          <w:tcPr>
            <w:tcW w:w="4518" w:type="dxa"/>
            <w:tcBorders>
              <w:top w:val="nil"/>
            </w:tcBorders>
            <w:shd w:val="clear" w:color="auto" w:fill="auto"/>
          </w:tcPr>
          <w:p w14:paraId="2BE099C3" w14:textId="77777777" w:rsidR="00FC1C97" w:rsidRPr="00276E9B" w:rsidRDefault="00FC1C97" w:rsidP="00804267">
            <w:pPr>
              <w:pStyle w:val="TAL"/>
            </w:pPr>
            <w:r w:rsidRPr="00276E9B">
              <w:t>User data container</w:t>
            </w:r>
          </w:p>
        </w:tc>
        <w:tc>
          <w:tcPr>
            <w:tcW w:w="2260" w:type="dxa"/>
            <w:shd w:val="clear" w:color="auto" w:fill="auto"/>
          </w:tcPr>
          <w:p w14:paraId="6277A3EE" w14:textId="77777777" w:rsidR="00FC1C97" w:rsidRPr="00276E9B" w:rsidRDefault="00FC1C97" w:rsidP="00804267">
            <w:pPr>
              <w:pStyle w:val="TAL"/>
              <w:rPr>
                <w:rFonts w:cs="Arial"/>
                <w:szCs w:val="18"/>
              </w:rPr>
            </w:pPr>
            <w:r w:rsidRPr="00276E9B">
              <w:rPr>
                <w:rFonts w:cs="Arial"/>
                <w:szCs w:val="18"/>
              </w:rPr>
              <w:t>'11110000 11110000 11110000'B</w:t>
            </w:r>
          </w:p>
        </w:tc>
        <w:tc>
          <w:tcPr>
            <w:tcW w:w="1695" w:type="dxa"/>
            <w:shd w:val="clear" w:color="auto" w:fill="auto"/>
          </w:tcPr>
          <w:p w14:paraId="22D8D65A" w14:textId="77777777" w:rsidR="00FC1C97" w:rsidRPr="00276E9B" w:rsidRDefault="00FC1C97" w:rsidP="00804267">
            <w:pPr>
              <w:pStyle w:val="TAL"/>
              <w:rPr>
                <w:lang w:eastAsia="ko-KR"/>
              </w:rPr>
            </w:pPr>
            <w:r w:rsidRPr="00276E9B">
              <w:rPr>
                <w:lang w:eastAsia="ko-KR"/>
              </w:rPr>
              <w:t>3 Octets of user data</w:t>
            </w:r>
          </w:p>
          <w:p w14:paraId="73A3FBF4" w14:textId="77777777" w:rsidR="00FC1C97" w:rsidRPr="00276E9B" w:rsidRDefault="00FC1C97" w:rsidP="00804267">
            <w:pPr>
              <w:pStyle w:val="TAL"/>
            </w:pPr>
            <w:r w:rsidRPr="00276E9B">
              <w:rPr>
                <w:lang w:eastAsia="ko-KR"/>
              </w:rPr>
              <w:t>- The value is arbitrary chosen</w:t>
            </w:r>
          </w:p>
        </w:tc>
        <w:tc>
          <w:tcPr>
            <w:tcW w:w="1130" w:type="dxa"/>
            <w:shd w:val="clear" w:color="auto" w:fill="auto"/>
          </w:tcPr>
          <w:p w14:paraId="7505C7DB" w14:textId="77777777" w:rsidR="00FC1C97" w:rsidRPr="00276E9B" w:rsidRDefault="00FC1C97" w:rsidP="00804267">
            <w:pPr>
              <w:pStyle w:val="TAL"/>
            </w:pPr>
          </w:p>
        </w:tc>
      </w:tr>
      <w:tr w:rsidR="00FC1C97" w:rsidRPr="00276E9B" w14:paraId="1CE04241" w14:textId="77777777" w:rsidTr="00804267">
        <w:tc>
          <w:tcPr>
            <w:tcW w:w="4518" w:type="dxa"/>
            <w:tcBorders>
              <w:top w:val="nil"/>
            </w:tcBorders>
            <w:shd w:val="clear" w:color="auto" w:fill="auto"/>
          </w:tcPr>
          <w:p w14:paraId="6796A795" w14:textId="77777777" w:rsidR="00FC1C97" w:rsidRPr="00276E9B" w:rsidRDefault="00FC1C97" w:rsidP="00804267">
            <w:pPr>
              <w:pStyle w:val="TAL"/>
            </w:pPr>
            <w:r w:rsidRPr="00276E9B">
              <w:t>Release assistance indication</w:t>
            </w:r>
          </w:p>
        </w:tc>
        <w:tc>
          <w:tcPr>
            <w:tcW w:w="2260" w:type="dxa"/>
            <w:shd w:val="clear" w:color="auto" w:fill="auto"/>
          </w:tcPr>
          <w:p w14:paraId="19A7F43F" w14:textId="77777777" w:rsidR="00FC1C97" w:rsidRPr="00276E9B" w:rsidRDefault="00FC1C97" w:rsidP="00804267">
            <w:pPr>
              <w:pStyle w:val="TAL"/>
              <w:rPr>
                <w:rFonts w:cs="Arial"/>
                <w:szCs w:val="18"/>
              </w:rPr>
            </w:pPr>
            <w:r w:rsidRPr="00276E9B">
              <w:rPr>
                <w:rFonts w:cs="Arial"/>
                <w:szCs w:val="18"/>
              </w:rPr>
              <w:t xml:space="preserve">Not </w:t>
            </w:r>
            <w:r w:rsidR="00EE723C" w:rsidRPr="00276E9B">
              <w:rPr>
                <w:rFonts w:cs="Arial"/>
                <w:szCs w:val="18"/>
              </w:rPr>
              <w:t>present</w:t>
            </w:r>
          </w:p>
        </w:tc>
        <w:tc>
          <w:tcPr>
            <w:tcW w:w="1695" w:type="dxa"/>
            <w:shd w:val="clear" w:color="auto" w:fill="auto"/>
          </w:tcPr>
          <w:p w14:paraId="5B51C4B1" w14:textId="77777777" w:rsidR="00FC1C97" w:rsidRPr="00276E9B" w:rsidRDefault="00FC1C97" w:rsidP="00804267">
            <w:pPr>
              <w:pStyle w:val="TAL"/>
            </w:pPr>
          </w:p>
        </w:tc>
        <w:tc>
          <w:tcPr>
            <w:tcW w:w="1130" w:type="dxa"/>
            <w:shd w:val="clear" w:color="auto" w:fill="auto"/>
          </w:tcPr>
          <w:p w14:paraId="6AF38FCB" w14:textId="77777777" w:rsidR="00FC1C97" w:rsidRPr="00276E9B" w:rsidRDefault="00FC1C97" w:rsidP="00804267">
            <w:pPr>
              <w:pStyle w:val="TAL"/>
            </w:pPr>
          </w:p>
        </w:tc>
      </w:tr>
    </w:tbl>
    <w:p w14:paraId="625A737B" w14:textId="77777777" w:rsidR="00FC1C97" w:rsidRPr="00276E9B" w:rsidRDefault="00FC1C97" w:rsidP="00FC1C97"/>
    <w:p w14:paraId="430D148B" w14:textId="77777777" w:rsidR="00EE723C" w:rsidRPr="00276E9B" w:rsidRDefault="00EE723C" w:rsidP="00EE723C">
      <w:pPr>
        <w:pStyle w:val="TH"/>
      </w:pPr>
      <w:r w:rsidRPr="00276E9B">
        <w:t xml:space="preserve">Table </w:t>
      </w:r>
      <w:r w:rsidRPr="00276E9B">
        <w:rPr>
          <w:lang w:eastAsia="zh-CN"/>
        </w:rPr>
        <w:t>22.1.1</w:t>
      </w:r>
      <w:r w:rsidRPr="00276E9B">
        <w:t xml:space="preserve">.3-17A: Message ESM DATA TRANSPORT (steps 15a11, 15a14,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E723C" w:rsidRPr="00276E9B" w14:paraId="2EF361C3" w14:textId="77777777" w:rsidTr="00F82A98">
        <w:tc>
          <w:tcPr>
            <w:tcW w:w="9603" w:type="dxa"/>
            <w:gridSpan w:val="4"/>
            <w:shd w:val="clear" w:color="auto" w:fill="auto"/>
          </w:tcPr>
          <w:p w14:paraId="67D9F0AF" w14:textId="77777777" w:rsidR="00EE723C" w:rsidRPr="00276E9B" w:rsidRDefault="00EE723C" w:rsidP="00F82A98">
            <w:pPr>
              <w:pStyle w:val="TAL"/>
            </w:pPr>
            <w:r w:rsidRPr="00276E9B">
              <w:t>Derivation path: TS 36.508 [18], table 4.7.3-12A.</w:t>
            </w:r>
          </w:p>
        </w:tc>
      </w:tr>
      <w:tr w:rsidR="00EE723C" w:rsidRPr="00276E9B" w14:paraId="3FE70F3F" w14:textId="77777777" w:rsidTr="00F82A98">
        <w:tc>
          <w:tcPr>
            <w:tcW w:w="4518" w:type="dxa"/>
            <w:tcBorders>
              <w:bottom w:val="single" w:sz="4" w:space="0" w:color="auto"/>
            </w:tcBorders>
            <w:shd w:val="clear" w:color="auto" w:fill="auto"/>
          </w:tcPr>
          <w:p w14:paraId="49FA36CD" w14:textId="77777777" w:rsidR="00EE723C" w:rsidRPr="00276E9B" w:rsidRDefault="00EE723C" w:rsidP="00F82A98">
            <w:pPr>
              <w:pStyle w:val="TAH"/>
            </w:pPr>
            <w:r w:rsidRPr="00276E9B">
              <w:t>Information Element</w:t>
            </w:r>
          </w:p>
        </w:tc>
        <w:tc>
          <w:tcPr>
            <w:tcW w:w="2260" w:type="dxa"/>
            <w:shd w:val="clear" w:color="auto" w:fill="auto"/>
          </w:tcPr>
          <w:p w14:paraId="1F1542D2" w14:textId="77777777" w:rsidR="00EE723C" w:rsidRPr="00276E9B" w:rsidRDefault="00EE723C" w:rsidP="00F82A98">
            <w:pPr>
              <w:pStyle w:val="TAH"/>
            </w:pPr>
            <w:r w:rsidRPr="00276E9B">
              <w:t>Value/Remark</w:t>
            </w:r>
          </w:p>
        </w:tc>
        <w:tc>
          <w:tcPr>
            <w:tcW w:w="1695" w:type="dxa"/>
            <w:shd w:val="clear" w:color="auto" w:fill="auto"/>
          </w:tcPr>
          <w:p w14:paraId="0DB13ECB" w14:textId="77777777" w:rsidR="00EE723C" w:rsidRPr="00276E9B" w:rsidRDefault="00EE723C" w:rsidP="00F82A98">
            <w:pPr>
              <w:pStyle w:val="TAH"/>
            </w:pPr>
            <w:r w:rsidRPr="00276E9B">
              <w:t>Comment</w:t>
            </w:r>
          </w:p>
        </w:tc>
        <w:tc>
          <w:tcPr>
            <w:tcW w:w="1130" w:type="dxa"/>
            <w:shd w:val="clear" w:color="auto" w:fill="auto"/>
          </w:tcPr>
          <w:p w14:paraId="63C2B6AE" w14:textId="77777777" w:rsidR="00EE723C" w:rsidRPr="00276E9B" w:rsidRDefault="00EE723C" w:rsidP="00F82A98">
            <w:pPr>
              <w:pStyle w:val="TAH"/>
            </w:pPr>
            <w:r w:rsidRPr="00276E9B">
              <w:t>Condition</w:t>
            </w:r>
          </w:p>
        </w:tc>
      </w:tr>
      <w:tr w:rsidR="00EE723C" w:rsidRPr="00276E9B" w14:paraId="58935ECD" w14:textId="77777777" w:rsidTr="00F82A98">
        <w:tc>
          <w:tcPr>
            <w:tcW w:w="4518" w:type="dxa"/>
            <w:tcBorders>
              <w:top w:val="single" w:sz="4" w:space="0" w:color="auto"/>
            </w:tcBorders>
            <w:shd w:val="clear" w:color="auto" w:fill="auto"/>
          </w:tcPr>
          <w:p w14:paraId="1E40BC28" w14:textId="77777777" w:rsidR="00EE723C" w:rsidRPr="00276E9B" w:rsidRDefault="00EE723C" w:rsidP="00F82A98">
            <w:pPr>
              <w:pStyle w:val="TAL"/>
            </w:pPr>
            <w:r w:rsidRPr="00276E9B">
              <w:t>Protocol discriminator</w:t>
            </w:r>
          </w:p>
        </w:tc>
        <w:tc>
          <w:tcPr>
            <w:tcW w:w="2260" w:type="dxa"/>
            <w:tcBorders>
              <w:top w:val="single" w:sz="4" w:space="0" w:color="auto"/>
            </w:tcBorders>
            <w:shd w:val="clear" w:color="auto" w:fill="auto"/>
          </w:tcPr>
          <w:p w14:paraId="347EFCF6" w14:textId="77777777" w:rsidR="00EE723C" w:rsidRPr="00276E9B" w:rsidRDefault="00EE723C" w:rsidP="00F82A98">
            <w:pPr>
              <w:pStyle w:val="TAL"/>
              <w:rPr>
                <w:rFonts w:cs="Arial"/>
                <w:szCs w:val="18"/>
              </w:rPr>
            </w:pPr>
          </w:p>
        </w:tc>
        <w:tc>
          <w:tcPr>
            <w:tcW w:w="1695" w:type="dxa"/>
            <w:tcBorders>
              <w:top w:val="single" w:sz="4" w:space="0" w:color="auto"/>
            </w:tcBorders>
            <w:shd w:val="clear" w:color="auto" w:fill="auto"/>
          </w:tcPr>
          <w:p w14:paraId="06BB2636" w14:textId="77777777" w:rsidR="00EE723C" w:rsidRPr="00276E9B" w:rsidRDefault="00EE723C" w:rsidP="00F82A98">
            <w:pPr>
              <w:pStyle w:val="TAL"/>
            </w:pPr>
          </w:p>
        </w:tc>
        <w:tc>
          <w:tcPr>
            <w:tcW w:w="1130" w:type="dxa"/>
            <w:tcBorders>
              <w:top w:val="single" w:sz="4" w:space="0" w:color="auto"/>
            </w:tcBorders>
            <w:shd w:val="clear" w:color="auto" w:fill="auto"/>
          </w:tcPr>
          <w:p w14:paraId="54B5ABF9" w14:textId="77777777" w:rsidR="00EE723C" w:rsidRPr="00276E9B" w:rsidRDefault="00EE723C" w:rsidP="00F82A98">
            <w:pPr>
              <w:pStyle w:val="TAL"/>
            </w:pPr>
          </w:p>
        </w:tc>
      </w:tr>
      <w:tr w:rsidR="00EE723C" w:rsidRPr="00276E9B" w14:paraId="4FDA8262" w14:textId="77777777" w:rsidTr="00F82A98">
        <w:tc>
          <w:tcPr>
            <w:tcW w:w="4518" w:type="dxa"/>
            <w:tcBorders>
              <w:top w:val="nil"/>
            </w:tcBorders>
            <w:shd w:val="clear" w:color="auto" w:fill="auto"/>
          </w:tcPr>
          <w:p w14:paraId="28A8B52B" w14:textId="77777777" w:rsidR="00EE723C" w:rsidRPr="00276E9B" w:rsidRDefault="00EE723C" w:rsidP="00F82A98">
            <w:pPr>
              <w:pStyle w:val="TAL"/>
            </w:pPr>
            <w:r w:rsidRPr="00276E9B">
              <w:t>EPS bearer identity</w:t>
            </w:r>
          </w:p>
        </w:tc>
        <w:tc>
          <w:tcPr>
            <w:tcW w:w="2260" w:type="dxa"/>
            <w:shd w:val="clear" w:color="auto" w:fill="auto"/>
          </w:tcPr>
          <w:p w14:paraId="6B3AEC2A" w14:textId="77777777" w:rsidR="00EE723C" w:rsidRPr="00276E9B" w:rsidRDefault="00EE723C" w:rsidP="00F82A98">
            <w:pPr>
              <w:pStyle w:val="TAL"/>
              <w:rPr>
                <w:rFonts w:cs="Arial"/>
                <w:szCs w:val="18"/>
              </w:rPr>
            </w:pPr>
          </w:p>
        </w:tc>
        <w:tc>
          <w:tcPr>
            <w:tcW w:w="1695" w:type="dxa"/>
            <w:shd w:val="clear" w:color="auto" w:fill="auto"/>
          </w:tcPr>
          <w:p w14:paraId="4E82F447" w14:textId="77777777" w:rsidR="00EE723C" w:rsidRPr="00276E9B" w:rsidRDefault="00EE723C" w:rsidP="00F82A98">
            <w:pPr>
              <w:pStyle w:val="TAL"/>
            </w:pPr>
          </w:p>
        </w:tc>
        <w:tc>
          <w:tcPr>
            <w:tcW w:w="1130" w:type="dxa"/>
            <w:shd w:val="clear" w:color="auto" w:fill="auto"/>
          </w:tcPr>
          <w:p w14:paraId="10E22CB9" w14:textId="77777777" w:rsidR="00EE723C" w:rsidRPr="00276E9B" w:rsidRDefault="00EE723C" w:rsidP="00F82A98">
            <w:pPr>
              <w:pStyle w:val="TAL"/>
            </w:pPr>
          </w:p>
        </w:tc>
      </w:tr>
      <w:tr w:rsidR="00EE723C" w:rsidRPr="00276E9B" w14:paraId="46650813" w14:textId="77777777" w:rsidTr="00F82A98">
        <w:tc>
          <w:tcPr>
            <w:tcW w:w="4518" w:type="dxa"/>
            <w:tcBorders>
              <w:top w:val="nil"/>
            </w:tcBorders>
            <w:shd w:val="clear" w:color="auto" w:fill="auto"/>
          </w:tcPr>
          <w:p w14:paraId="0CC8C6E4" w14:textId="77777777" w:rsidR="00EE723C" w:rsidRPr="00276E9B" w:rsidRDefault="00EE723C" w:rsidP="00F82A98">
            <w:pPr>
              <w:pStyle w:val="TAL"/>
            </w:pPr>
            <w:r w:rsidRPr="00276E9B">
              <w:t>Procedure transaction identity</w:t>
            </w:r>
          </w:p>
        </w:tc>
        <w:tc>
          <w:tcPr>
            <w:tcW w:w="2260" w:type="dxa"/>
            <w:shd w:val="clear" w:color="auto" w:fill="auto"/>
          </w:tcPr>
          <w:p w14:paraId="0D82D1C7" w14:textId="77777777" w:rsidR="00EE723C" w:rsidRPr="00276E9B" w:rsidRDefault="00EE723C" w:rsidP="00F82A98">
            <w:pPr>
              <w:pStyle w:val="TAL"/>
              <w:rPr>
                <w:rFonts w:cs="Arial"/>
                <w:szCs w:val="18"/>
              </w:rPr>
            </w:pPr>
          </w:p>
        </w:tc>
        <w:tc>
          <w:tcPr>
            <w:tcW w:w="1695" w:type="dxa"/>
            <w:shd w:val="clear" w:color="auto" w:fill="auto"/>
          </w:tcPr>
          <w:p w14:paraId="6EB67491" w14:textId="77777777" w:rsidR="00EE723C" w:rsidRPr="00276E9B" w:rsidRDefault="00EE723C" w:rsidP="00F82A98">
            <w:pPr>
              <w:pStyle w:val="TAL"/>
            </w:pPr>
          </w:p>
        </w:tc>
        <w:tc>
          <w:tcPr>
            <w:tcW w:w="1130" w:type="dxa"/>
            <w:shd w:val="clear" w:color="auto" w:fill="auto"/>
          </w:tcPr>
          <w:p w14:paraId="68A2BE22" w14:textId="77777777" w:rsidR="00EE723C" w:rsidRPr="00276E9B" w:rsidRDefault="00EE723C" w:rsidP="00F82A98">
            <w:pPr>
              <w:pStyle w:val="TAL"/>
            </w:pPr>
          </w:p>
        </w:tc>
      </w:tr>
      <w:tr w:rsidR="00EE723C" w:rsidRPr="00276E9B" w14:paraId="46171E89" w14:textId="77777777" w:rsidTr="00F82A98">
        <w:tc>
          <w:tcPr>
            <w:tcW w:w="4518" w:type="dxa"/>
            <w:tcBorders>
              <w:top w:val="nil"/>
            </w:tcBorders>
            <w:shd w:val="clear" w:color="auto" w:fill="auto"/>
          </w:tcPr>
          <w:p w14:paraId="2CF3A60F" w14:textId="77777777" w:rsidR="00EE723C" w:rsidRPr="00276E9B" w:rsidRDefault="00EE723C" w:rsidP="00F82A98">
            <w:pPr>
              <w:pStyle w:val="TAL"/>
            </w:pPr>
            <w:r w:rsidRPr="00276E9B">
              <w:t>ESM data transport message identity</w:t>
            </w:r>
          </w:p>
        </w:tc>
        <w:tc>
          <w:tcPr>
            <w:tcW w:w="2260" w:type="dxa"/>
            <w:shd w:val="clear" w:color="auto" w:fill="auto"/>
          </w:tcPr>
          <w:p w14:paraId="1A36492B" w14:textId="77777777" w:rsidR="00EE723C" w:rsidRPr="00276E9B" w:rsidRDefault="00EE723C" w:rsidP="00F82A98">
            <w:pPr>
              <w:pStyle w:val="TAL"/>
              <w:rPr>
                <w:rFonts w:cs="Arial"/>
                <w:szCs w:val="18"/>
              </w:rPr>
            </w:pPr>
          </w:p>
        </w:tc>
        <w:tc>
          <w:tcPr>
            <w:tcW w:w="1695" w:type="dxa"/>
            <w:shd w:val="clear" w:color="auto" w:fill="auto"/>
          </w:tcPr>
          <w:p w14:paraId="2FA1C78C" w14:textId="77777777" w:rsidR="00EE723C" w:rsidRPr="00276E9B" w:rsidRDefault="00EE723C" w:rsidP="00F82A98">
            <w:pPr>
              <w:pStyle w:val="TAL"/>
            </w:pPr>
          </w:p>
        </w:tc>
        <w:tc>
          <w:tcPr>
            <w:tcW w:w="1130" w:type="dxa"/>
            <w:shd w:val="clear" w:color="auto" w:fill="auto"/>
          </w:tcPr>
          <w:p w14:paraId="6C70FFED" w14:textId="77777777" w:rsidR="00EE723C" w:rsidRPr="00276E9B" w:rsidRDefault="00EE723C" w:rsidP="00F82A98">
            <w:pPr>
              <w:pStyle w:val="TAL"/>
            </w:pPr>
          </w:p>
        </w:tc>
      </w:tr>
      <w:tr w:rsidR="00EE723C" w:rsidRPr="00276E9B" w14:paraId="580FD1C1" w14:textId="77777777" w:rsidTr="00F82A98">
        <w:tc>
          <w:tcPr>
            <w:tcW w:w="4518" w:type="dxa"/>
            <w:tcBorders>
              <w:top w:val="nil"/>
            </w:tcBorders>
            <w:shd w:val="clear" w:color="auto" w:fill="auto"/>
          </w:tcPr>
          <w:p w14:paraId="7FFB35EC" w14:textId="77777777" w:rsidR="00EE723C" w:rsidRPr="00276E9B" w:rsidRDefault="00EE723C" w:rsidP="00F82A98">
            <w:pPr>
              <w:pStyle w:val="TAL"/>
            </w:pPr>
            <w:r w:rsidRPr="00276E9B">
              <w:t>User data container</w:t>
            </w:r>
          </w:p>
        </w:tc>
        <w:tc>
          <w:tcPr>
            <w:tcW w:w="2260" w:type="dxa"/>
            <w:shd w:val="clear" w:color="auto" w:fill="auto"/>
          </w:tcPr>
          <w:p w14:paraId="63509BDD" w14:textId="77777777" w:rsidR="00EE723C" w:rsidRPr="00276E9B" w:rsidRDefault="00EE723C" w:rsidP="00F82A98">
            <w:pPr>
              <w:pStyle w:val="TAL"/>
              <w:rPr>
                <w:rFonts w:cs="Arial"/>
                <w:szCs w:val="18"/>
              </w:rPr>
            </w:pPr>
            <w:r w:rsidRPr="00276E9B">
              <w:rPr>
                <w:rFonts w:cs="Arial"/>
                <w:szCs w:val="18"/>
              </w:rPr>
              <w:t>'11110000 11110000 11110000'B</w:t>
            </w:r>
          </w:p>
        </w:tc>
        <w:tc>
          <w:tcPr>
            <w:tcW w:w="1695" w:type="dxa"/>
            <w:shd w:val="clear" w:color="auto" w:fill="auto"/>
          </w:tcPr>
          <w:p w14:paraId="26785450" w14:textId="77777777" w:rsidR="00EE723C" w:rsidRPr="00276E9B" w:rsidRDefault="00EE723C" w:rsidP="00F82A98">
            <w:pPr>
              <w:pStyle w:val="TAL"/>
            </w:pPr>
            <w:r w:rsidRPr="00276E9B">
              <w:rPr>
                <w:lang w:eastAsia="ko-KR"/>
              </w:rPr>
              <w:t xml:space="preserve">Looped back the data specified in </w:t>
            </w:r>
            <w:r w:rsidRPr="00276E9B">
              <w:t xml:space="preserve">Table </w:t>
            </w:r>
            <w:r w:rsidRPr="00276E9B">
              <w:rPr>
                <w:lang w:eastAsia="zh-CN"/>
              </w:rPr>
              <w:t>22.1.1</w:t>
            </w:r>
            <w:r w:rsidRPr="00276E9B">
              <w:t>.3-17</w:t>
            </w:r>
          </w:p>
        </w:tc>
        <w:tc>
          <w:tcPr>
            <w:tcW w:w="1130" w:type="dxa"/>
            <w:shd w:val="clear" w:color="auto" w:fill="auto"/>
          </w:tcPr>
          <w:p w14:paraId="71475188" w14:textId="77777777" w:rsidR="00EE723C" w:rsidRPr="00276E9B" w:rsidRDefault="00EE723C" w:rsidP="00F82A98">
            <w:pPr>
              <w:pStyle w:val="TAL"/>
            </w:pPr>
          </w:p>
        </w:tc>
      </w:tr>
      <w:tr w:rsidR="00EE723C" w:rsidRPr="00276E9B" w14:paraId="712B7CCF" w14:textId="77777777" w:rsidTr="00F82A98">
        <w:tc>
          <w:tcPr>
            <w:tcW w:w="4518" w:type="dxa"/>
            <w:tcBorders>
              <w:top w:val="nil"/>
              <w:bottom w:val="nil"/>
            </w:tcBorders>
            <w:shd w:val="clear" w:color="auto" w:fill="auto"/>
          </w:tcPr>
          <w:p w14:paraId="71EEC2FC" w14:textId="77777777" w:rsidR="00EE723C" w:rsidRPr="00276E9B" w:rsidRDefault="00EE723C" w:rsidP="00F82A98">
            <w:pPr>
              <w:pStyle w:val="TAL"/>
            </w:pPr>
            <w:r w:rsidRPr="00276E9B">
              <w:t>Release assistance indication</w:t>
            </w:r>
          </w:p>
        </w:tc>
        <w:tc>
          <w:tcPr>
            <w:tcW w:w="2260" w:type="dxa"/>
            <w:shd w:val="clear" w:color="auto" w:fill="auto"/>
          </w:tcPr>
          <w:p w14:paraId="6FBB30A2" w14:textId="77777777" w:rsidR="00EE723C" w:rsidRPr="00276E9B" w:rsidRDefault="00EE723C" w:rsidP="00F82A98">
            <w:pPr>
              <w:pStyle w:val="TAL"/>
              <w:rPr>
                <w:rFonts w:cs="Arial"/>
                <w:szCs w:val="18"/>
              </w:rPr>
            </w:pPr>
            <w:r w:rsidRPr="00276E9B">
              <w:rPr>
                <w:rFonts w:cs="Arial"/>
                <w:szCs w:val="18"/>
              </w:rPr>
              <w:t>Not present Or Present with DDX='00'B</w:t>
            </w:r>
          </w:p>
        </w:tc>
        <w:tc>
          <w:tcPr>
            <w:tcW w:w="1695" w:type="dxa"/>
            <w:shd w:val="clear" w:color="auto" w:fill="auto"/>
          </w:tcPr>
          <w:p w14:paraId="7B45B70D" w14:textId="77777777" w:rsidR="00EE723C" w:rsidRPr="00276E9B" w:rsidRDefault="00EE723C" w:rsidP="00F82A98">
            <w:pPr>
              <w:pStyle w:val="TAL"/>
            </w:pPr>
            <w:r w:rsidRPr="00276E9B">
              <w:t>The messages sent in step 15a11 and the first message sent in step 15a14.</w:t>
            </w:r>
          </w:p>
        </w:tc>
        <w:tc>
          <w:tcPr>
            <w:tcW w:w="1130" w:type="dxa"/>
            <w:shd w:val="clear" w:color="auto" w:fill="auto"/>
          </w:tcPr>
          <w:p w14:paraId="3C8C65D5" w14:textId="77777777" w:rsidR="00EE723C" w:rsidRPr="00276E9B" w:rsidRDefault="00EE723C" w:rsidP="00F82A98">
            <w:pPr>
              <w:pStyle w:val="TAL"/>
            </w:pPr>
          </w:p>
        </w:tc>
      </w:tr>
      <w:tr w:rsidR="00EE723C" w:rsidRPr="00276E9B" w14:paraId="093EE6C4" w14:textId="77777777" w:rsidTr="00F82A98">
        <w:tc>
          <w:tcPr>
            <w:tcW w:w="4518" w:type="dxa"/>
            <w:tcBorders>
              <w:top w:val="nil"/>
            </w:tcBorders>
            <w:shd w:val="clear" w:color="auto" w:fill="auto"/>
          </w:tcPr>
          <w:p w14:paraId="2C6008A3" w14:textId="77777777" w:rsidR="00EE723C" w:rsidRPr="00276E9B" w:rsidRDefault="00EE723C" w:rsidP="00F82A98">
            <w:pPr>
              <w:pStyle w:val="TAL"/>
            </w:pPr>
          </w:p>
        </w:tc>
        <w:tc>
          <w:tcPr>
            <w:tcW w:w="2260" w:type="dxa"/>
            <w:shd w:val="clear" w:color="auto" w:fill="auto"/>
          </w:tcPr>
          <w:p w14:paraId="7B381D5E" w14:textId="77777777" w:rsidR="00EE723C" w:rsidRPr="00276E9B" w:rsidRDefault="00EE723C" w:rsidP="00F82A98">
            <w:pPr>
              <w:pStyle w:val="TAL"/>
              <w:rPr>
                <w:rFonts w:cs="Arial"/>
                <w:szCs w:val="18"/>
              </w:rPr>
            </w:pPr>
            <w:r w:rsidRPr="00276E9B">
              <w:rPr>
                <w:rFonts w:cs="Arial"/>
                <w:szCs w:val="18"/>
              </w:rPr>
              <w:t>Not present Or Present (with DDX='00'B Or DDX='01'B)</w:t>
            </w:r>
          </w:p>
        </w:tc>
        <w:tc>
          <w:tcPr>
            <w:tcW w:w="1695" w:type="dxa"/>
            <w:shd w:val="clear" w:color="auto" w:fill="auto"/>
          </w:tcPr>
          <w:p w14:paraId="32CB9C48" w14:textId="77777777" w:rsidR="00EE723C" w:rsidRPr="00276E9B" w:rsidRDefault="00EE723C" w:rsidP="00F82A98">
            <w:pPr>
              <w:pStyle w:val="TAL"/>
            </w:pPr>
            <w:r w:rsidRPr="00276E9B">
              <w:t>The second message sent in step 15a14.</w:t>
            </w:r>
          </w:p>
        </w:tc>
        <w:tc>
          <w:tcPr>
            <w:tcW w:w="1130" w:type="dxa"/>
            <w:shd w:val="clear" w:color="auto" w:fill="auto"/>
          </w:tcPr>
          <w:p w14:paraId="483736D2" w14:textId="77777777" w:rsidR="00EE723C" w:rsidRPr="00276E9B" w:rsidRDefault="00EE723C" w:rsidP="00F82A98">
            <w:pPr>
              <w:pStyle w:val="TAL"/>
            </w:pPr>
          </w:p>
        </w:tc>
      </w:tr>
    </w:tbl>
    <w:p w14:paraId="4D27A3D3" w14:textId="77777777" w:rsidR="00EE723C" w:rsidRPr="00276E9B" w:rsidRDefault="00EE723C" w:rsidP="00EE723C"/>
    <w:p w14:paraId="04C4BF74" w14:textId="77777777" w:rsidR="00FC1C97" w:rsidRPr="00276E9B" w:rsidRDefault="00FC1C97" w:rsidP="00FC1C97">
      <w:pPr>
        <w:pStyle w:val="TH"/>
      </w:pPr>
      <w:r w:rsidRPr="00276E9B">
        <w:t xml:space="preserve">Table </w:t>
      </w:r>
      <w:r w:rsidRPr="00276E9B">
        <w:rPr>
          <w:lang w:eastAsia="zh-CN"/>
        </w:rPr>
        <w:t>22.1.1</w:t>
      </w:r>
      <w:r w:rsidRPr="00276E9B">
        <w:t xml:space="preserve">.3-18: Message ESM DATA TRANSPORT (step 15a16a5,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6F6A7783" w14:textId="77777777" w:rsidTr="00804267">
        <w:tc>
          <w:tcPr>
            <w:tcW w:w="9603" w:type="dxa"/>
            <w:gridSpan w:val="4"/>
            <w:shd w:val="clear" w:color="auto" w:fill="auto"/>
          </w:tcPr>
          <w:p w14:paraId="0AF18AE7" w14:textId="77777777" w:rsidR="00FC1C97" w:rsidRPr="00276E9B" w:rsidRDefault="00FC1C97" w:rsidP="00804267">
            <w:pPr>
              <w:pStyle w:val="TAL"/>
            </w:pPr>
            <w:r w:rsidRPr="00276E9B">
              <w:t>Derivation path: TS 36.508 [18], table 4.7.3-12A.</w:t>
            </w:r>
          </w:p>
        </w:tc>
      </w:tr>
      <w:tr w:rsidR="00FC1C97" w:rsidRPr="00276E9B" w14:paraId="5491A591" w14:textId="77777777" w:rsidTr="00804267">
        <w:tc>
          <w:tcPr>
            <w:tcW w:w="4518" w:type="dxa"/>
            <w:tcBorders>
              <w:bottom w:val="single" w:sz="4" w:space="0" w:color="auto"/>
            </w:tcBorders>
            <w:shd w:val="clear" w:color="auto" w:fill="auto"/>
          </w:tcPr>
          <w:p w14:paraId="6277D440" w14:textId="77777777" w:rsidR="00FC1C97" w:rsidRPr="00276E9B" w:rsidRDefault="00FC1C97" w:rsidP="00804267">
            <w:pPr>
              <w:pStyle w:val="TAH"/>
            </w:pPr>
            <w:r w:rsidRPr="00276E9B">
              <w:t>Information Element</w:t>
            </w:r>
          </w:p>
        </w:tc>
        <w:tc>
          <w:tcPr>
            <w:tcW w:w="2260" w:type="dxa"/>
            <w:shd w:val="clear" w:color="auto" w:fill="auto"/>
          </w:tcPr>
          <w:p w14:paraId="2A16783D" w14:textId="77777777" w:rsidR="00FC1C97" w:rsidRPr="00276E9B" w:rsidRDefault="00FC1C97" w:rsidP="00804267">
            <w:pPr>
              <w:pStyle w:val="TAH"/>
            </w:pPr>
            <w:r w:rsidRPr="00276E9B">
              <w:t>Value/Remark</w:t>
            </w:r>
          </w:p>
        </w:tc>
        <w:tc>
          <w:tcPr>
            <w:tcW w:w="1695" w:type="dxa"/>
            <w:shd w:val="clear" w:color="auto" w:fill="auto"/>
          </w:tcPr>
          <w:p w14:paraId="3B0F7F99" w14:textId="77777777" w:rsidR="00FC1C97" w:rsidRPr="00276E9B" w:rsidRDefault="00FC1C97" w:rsidP="00804267">
            <w:pPr>
              <w:pStyle w:val="TAH"/>
            </w:pPr>
            <w:r w:rsidRPr="00276E9B">
              <w:t>Comment</w:t>
            </w:r>
          </w:p>
        </w:tc>
        <w:tc>
          <w:tcPr>
            <w:tcW w:w="1130" w:type="dxa"/>
            <w:shd w:val="clear" w:color="auto" w:fill="auto"/>
          </w:tcPr>
          <w:p w14:paraId="5C9ED657" w14:textId="77777777" w:rsidR="00FC1C97" w:rsidRPr="00276E9B" w:rsidRDefault="00FC1C97" w:rsidP="00804267">
            <w:pPr>
              <w:pStyle w:val="TAH"/>
            </w:pPr>
            <w:r w:rsidRPr="00276E9B">
              <w:t>Condition</w:t>
            </w:r>
          </w:p>
        </w:tc>
      </w:tr>
      <w:tr w:rsidR="00FC1C97" w:rsidRPr="00276E9B" w14:paraId="56328366" w14:textId="77777777" w:rsidTr="00804267">
        <w:tc>
          <w:tcPr>
            <w:tcW w:w="4518" w:type="dxa"/>
            <w:tcBorders>
              <w:top w:val="nil"/>
            </w:tcBorders>
            <w:shd w:val="clear" w:color="auto" w:fill="auto"/>
          </w:tcPr>
          <w:p w14:paraId="72897CF8" w14:textId="77777777" w:rsidR="00FC1C97" w:rsidRPr="00276E9B" w:rsidRDefault="00FC1C97" w:rsidP="00804267">
            <w:pPr>
              <w:pStyle w:val="TAL"/>
            </w:pPr>
            <w:r w:rsidRPr="00276E9B">
              <w:t>User data container</w:t>
            </w:r>
          </w:p>
        </w:tc>
        <w:tc>
          <w:tcPr>
            <w:tcW w:w="2260" w:type="dxa"/>
            <w:shd w:val="clear" w:color="auto" w:fill="auto"/>
          </w:tcPr>
          <w:p w14:paraId="1F8C395F" w14:textId="77777777" w:rsidR="00FC1C97" w:rsidRPr="00276E9B" w:rsidRDefault="00FA27ED" w:rsidP="00804267">
            <w:pPr>
              <w:pStyle w:val="TAL"/>
              <w:rPr>
                <w:rFonts w:cs="Arial"/>
                <w:szCs w:val="18"/>
              </w:rPr>
            </w:pPr>
            <w:r w:rsidRPr="00276E9B">
              <w:rPr>
                <w:lang w:eastAsia="ko-KR"/>
              </w:rPr>
              <w:t>10</w:t>
            </w:r>
            <w:r w:rsidR="00FC1C97" w:rsidRPr="00276E9B">
              <w:rPr>
                <w:lang w:eastAsia="ko-KR"/>
              </w:rPr>
              <w:t xml:space="preserve"> Octets, not </w:t>
            </w:r>
            <w:r w:rsidR="00FC1C97" w:rsidRPr="00276E9B">
              <w:rPr>
                <w:rFonts w:cs="Arial"/>
                <w:szCs w:val="18"/>
              </w:rPr>
              <w:t>all zeroes</w:t>
            </w:r>
          </w:p>
        </w:tc>
        <w:tc>
          <w:tcPr>
            <w:tcW w:w="1695" w:type="dxa"/>
            <w:shd w:val="clear" w:color="auto" w:fill="auto"/>
          </w:tcPr>
          <w:p w14:paraId="6181ADFA" w14:textId="77777777" w:rsidR="00FC1C97" w:rsidRPr="00276E9B" w:rsidRDefault="00FA27ED" w:rsidP="00804267">
            <w:pPr>
              <w:pStyle w:val="TAL"/>
            </w:pPr>
            <w:r w:rsidRPr="00276E9B">
              <w:rPr>
                <w:lang w:eastAsia="ko-KR"/>
              </w:rPr>
              <w:t>A randomly chose</w:t>
            </w:r>
            <w:r w:rsidR="00DA2654" w:rsidRPr="00276E9B">
              <w:rPr>
                <w:lang w:eastAsia="ko-KR"/>
              </w:rPr>
              <w:t>n</w:t>
            </w:r>
            <w:r w:rsidRPr="00276E9B">
              <w:rPr>
                <w:lang w:eastAsia="ko-KR"/>
              </w:rPr>
              <w:t xml:space="preserve"> number</w:t>
            </w:r>
          </w:p>
        </w:tc>
        <w:tc>
          <w:tcPr>
            <w:tcW w:w="1130" w:type="dxa"/>
            <w:shd w:val="clear" w:color="auto" w:fill="auto"/>
          </w:tcPr>
          <w:p w14:paraId="46FC4010" w14:textId="77777777" w:rsidR="00FC1C97" w:rsidRPr="00276E9B" w:rsidRDefault="00FC1C97" w:rsidP="00804267">
            <w:pPr>
              <w:pStyle w:val="TAL"/>
            </w:pPr>
          </w:p>
        </w:tc>
      </w:tr>
      <w:tr w:rsidR="00FC1C97" w:rsidRPr="00276E9B" w14:paraId="7C9C41D2" w14:textId="77777777" w:rsidTr="00804267">
        <w:tc>
          <w:tcPr>
            <w:tcW w:w="4518" w:type="dxa"/>
            <w:tcBorders>
              <w:top w:val="nil"/>
            </w:tcBorders>
            <w:shd w:val="clear" w:color="auto" w:fill="auto"/>
          </w:tcPr>
          <w:p w14:paraId="6AE7B4DF" w14:textId="77777777" w:rsidR="00FC1C97" w:rsidRPr="00276E9B" w:rsidRDefault="00FC1C97" w:rsidP="00804267">
            <w:pPr>
              <w:pStyle w:val="TAL"/>
            </w:pPr>
            <w:r w:rsidRPr="00276E9B">
              <w:t>Release assistance indication</w:t>
            </w:r>
          </w:p>
        </w:tc>
        <w:tc>
          <w:tcPr>
            <w:tcW w:w="2260" w:type="dxa"/>
            <w:shd w:val="clear" w:color="auto" w:fill="auto"/>
          </w:tcPr>
          <w:p w14:paraId="5612C087" w14:textId="77777777" w:rsidR="00FC1C97" w:rsidRPr="00276E9B" w:rsidRDefault="00FC1C97" w:rsidP="00804267">
            <w:pPr>
              <w:pStyle w:val="TAL"/>
              <w:rPr>
                <w:rFonts w:cs="Arial"/>
                <w:szCs w:val="18"/>
              </w:rPr>
            </w:pPr>
            <w:r w:rsidRPr="00276E9B">
              <w:rPr>
                <w:rFonts w:cs="Arial"/>
                <w:szCs w:val="18"/>
              </w:rPr>
              <w:t xml:space="preserve">Not </w:t>
            </w:r>
            <w:r w:rsidR="00EE723C" w:rsidRPr="00276E9B">
              <w:rPr>
                <w:rFonts w:cs="Arial"/>
                <w:szCs w:val="18"/>
              </w:rPr>
              <w:t>present</w:t>
            </w:r>
          </w:p>
        </w:tc>
        <w:tc>
          <w:tcPr>
            <w:tcW w:w="1695" w:type="dxa"/>
            <w:shd w:val="clear" w:color="auto" w:fill="auto"/>
          </w:tcPr>
          <w:p w14:paraId="2870DC14" w14:textId="77777777" w:rsidR="00FC1C97" w:rsidRPr="00276E9B" w:rsidRDefault="00FC1C97" w:rsidP="00804267">
            <w:pPr>
              <w:pStyle w:val="TAL"/>
            </w:pPr>
          </w:p>
        </w:tc>
        <w:tc>
          <w:tcPr>
            <w:tcW w:w="1130" w:type="dxa"/>
            <w:shd w:val="clear" w:color="auto" w:fill="auto"/>
          </w:tcPr>
          <w:p w14:paraId="0CB7A75D" w14:textId="77777777" w:rsidR="00FC1C97" w:rsidRPr="00276E9B" w:rsidRDefault="00FC1C97" w:rsidP="00804267">
            <w:pPr>
              <w:pStyle w:val="TAL"/>
            </w:pPr>
          </w:p>
        </w:tc>
      </w:tr>
    </w:tbl>
    <w:p w14:paraId="1196077C" w14:textId="77777777" w:rsidR="00FC1C97" w:rsidRPr="00276E9B" w:rsidRDefault="00FC1C97" w:rsidP="00FC1C97"/>
    <w:p w14:paraId="43A9CCA1" w14:textId="77777777" w:rsidR="00FC1C97" w:rsidRPr="00276E9B" w:rsidRDefault="00FC1C97" w:rsidP="00FC1C97">
      <w:pPr>
        <w:pStyle w:val="TH"/>
      </w:pPr>
      <w:r w:rsidRPr="00276E9B">
        <w:t xml:space="preserve">Table </w:t>
      </w:r>
      <w:r w:rsidRPr="00276E9B">
        <w:rPr>
          <w:lang w:eastAsia="zh-CN"/>
        </w:rPr>
        <w:t>22.1.1</w:t>
      </w:r>
      <w:r w:rsidRPr="00276E9B">
        <w:t xml:space="preserve">.3-19: Message ESM DATA TRANSPORT (step 15a16a7,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25018125" w14:textId="77777777" w:rsidTr="00804267">
        <w:tc>
          <w:tcPr>
            <w:tcW w:w="9603" w:type="dxa"/>
            <w:gridSpan w:val="4"/>
            <w:shd w:val="clear" w:color="auto" w:fill="auto"/>
          </w:tcPr>
          <w:p w14:paraId="641C193F" w14:textId="77777777" w:rsidR="00FC1C97" w:rsidRPr="00276E9B" w:rsidRDefault="00FC1C97" w:rsidP="00804267">
            <w:pPr>
              <w:pStyle w:val="TAL"/>
            </w:pPr>
            <w:r w:rsidRPr="00276E9B">
              <w:t>Derivation path: TS 36.508 [18], table 4.7.3-12A.</w:t>
            </w:r>
          </w:p>
        </w:tc>
      </w:tr>
      <w:tr w:rsidR="00FC1C97" w:rsidRPr="00276E9B" w14:paraId="0E82BC8D" w14:textId="77777777" w:rsidTr="00804267">
        <w:tc>
          <w:tcPr>
            <w:tcW w:w="4518" w:type="dxa"/>
            <w:tcBorders>
              <w:bottom w:val="single" w:sz="4" w:space="0" w:color="auto"/>
            </w:tcBorders>
            <w:shd w:val="clear" w:color="auto" w:fill="auto"/>
          </w:tcPr>
          <w:p w14:paraId="45C43A90" w14:textId="77777777" w:rsidR="00FC1C97" w:rsidRPr="00276E9B" w:rsidRDefault="00FC1C97" w:rsidP="00804267">
            <w:pPr>
              <w:pStyle w:val="TAH"/>
            </w:pPr>
            <w:r w:rsidRPr="00276E9B">
              <w:t>Information Element</w:t>
            </w:r>
          </w:p>
        </w:tc>
        <w:tc>
          <w:tcPr>
            <w:tcW w:w="2260" w:type="dxa"/>
            <w:shd w:val="clear" w:color="auto" w:fill="auto"/>
          </w:tcPr>
          <w:p w14:paraId="14078327" w14:textId="77777777" w:rsidR="00FC1C97" w:rsidRPr="00276E9B" w:rsidRDefault="00FC1C97" w:rsidP="00804267">
            <w:pPr>
              <w:pStyle w:val="TAH"/>
            </w:pPr>
            <w:r w:rsidRPr="00276E9B">
              <w:t>Value/Remark</w:t>
            </w:r>
          </w:p>
        </w:tc>
        <w:tc>
          <w:tcPr>
            <w:tcW w:w="1695" w:type="dxa"/>
            <w:shd w:val="clear" w:color="auto" w:fill="auto"/>
          </w:tcPr>
          <w:p w14:paraId="7F3F24AA" w14:textId="77777777" w:rsidR="00FC1C97" w:rsidRPr="00276E9B" w:rsidRDefault="00FC1C97" w:rsidP="00804267">
            <w:pPr>
              <w:pStyle w:val="TAH"/>
            </w:pPr>
            <w:r w:rsidRPr="00276E9B">
              <w:t>Comment</w:t>
            </w:r>
          </w:p>
        </w:tc>
        <w:tc>
          <w:tcPr>
            <w:tcW w:w="1130" w:type="dxa"/>
            <w:shd w:val="clear" w:color="auto" w:fill="auto"/>
          </w:tcPr>
          <w:p w14:paraId="346E821F" w14:textId="77777777" w:rsidR="00FC1C97" w:rsidRPr="00276E9B" w:rsidRDefault="00FC1C97" w:rsidP="00804267">
            <w:pPr>
              <w:pStyle w:val="TAH"/>
            </w:pPr>
            <w:r w:rsidRPr="00276E9B">
              <w:t>Condition</w:t>
            </w:r>
          </w:p>
        </w:tc>
      </w:tr>
      <w:tr w:rsidR="00FC1C97" w:rsidRPr="00276E9B" w14:paraId="385C6FC6" w14:textId="77777777" w:rsidTr="00804267">
        <w:tc>
          <w:tcPr>
            <w:tcW w:w="4518" w:type="dxa"/>
            <w:tcBorders>
              <w:top w:val="nil"/>
            </w:tcBorders>
            <w:shd w:val="clear" w:color="auto" w:fill="auto"/>
          </w:tcPr>
          <w:p w14:paraId="4888262B" w14:textId="77777777" w:rsidR="00FC1C97" w:rsidRPr="00276E9B" w:rsidRDefault="00FC1C97" w:rsidP="00804267">
            <w:pPr>
              <w:pStyle w:val="TAL"/>
            </w:pPr>
            <w:r w:rsidRPr="00276E9B">
              <w:t>User data container</w:t>
            </w:r>
          </w:p>
        </w:tc>
        <w:tc>
          <w:tcPr>
            <w:tcW w:w="2260" w:type="dxa"/>
            <w:shd w:val="clear" w:color="auto" w:fill="auto"/>
          </w:tcPr>
          <w:p w14:paraId="2A2D1B43" w14:textId="77777777" w:rsidR="00FC1C97" w:rsidRPr="00276E9B" w:rsidRDefault="00FA27ED" w:rsidP="00804267">
            <w:pPr>
              <w:pStyle w:val="TAL"/>
              <w:rPr>
                <w:rFonts w:cs="Arial"/>
                <w:szCs w:val="18"/>
              </w:rPr>
            </w:pPr>
            <w:r w:rsidRPr="00276E9B">
              <w:rPr>
                <w:rFonts w:cs="Arial"/>
                <w:szCs w:val="18"/>
              </w:rPr>
              <w:t xml:space="preserve">The same as the one provided in the relevant DL </w:t>
            </w:r>
            <w:r w:rsidRPr="00276E9B">
              <w:t>ESM DATA TRANSPORT message</w:t>
            </w:r>
          </w:p>
        </w:tc>
        <w:tc>
          <w:tcPr>
            <w:tcW w:w="1695" w:type="dxa"/>
            <w:shd w:val="clear" w:color="auto" w:fill="auto"/>
          </w:tcPr>
          <w:p w14:paraId="1F7B9270" w14:textId="77777777" w:rsidR="00FC1C97" w:rsidRPr="00276E9B" w:rsidRDefault="00FC1C97" w:rsidP="00804267">
            <w:pPr>
              <w:pStyle w:val="TAL"/>
            </w:pPr>
          </w:p>
        </w:tc>
        <w:tc>
          <w:tcPr>
            <w:tcW w:w="1130" w:type="dxa"/>
            <w:shd w:val="clear" w:color="auto" w:fill="auto"/>
          </w:tcPr>
          <w:p w14:paraId="62AD95E5" w14:textId="77777777" w:rsidR="00FC1C97" w:rsidRPr="00276E9B" w:rsidRDefault="00FC1C97" w:rsidP="00804267">
            <w:pPr>
              <w:pStyle w:val="TAL"/>
            </w:pPr>
          </w:p>
        </w:tc>
      </w:tr>
      <w:tr w:rsidR="00FC1C97" w:rsidRPr="00276E9B" w14:paraId="6E9EE2C8" w14:textId="77777777" w:rsidTr="00EE723C">
        <w:tc>
          <w:tcPr>
            <w:tcW w:w="4518" w:type="dxa"/>
            <w:tcBorders>
              <w:top w:val="nil"/>
              <w:bottom w:val="nil"/>
            </w:tcBorders>
            <w:shd w:val="clear" w:color="auto" w:fill="auto"/>
          </w:tcPr>
          <w:p w14:paraId="4D38C2E4" w14:textId="77777777" w:rsidR="00FC1C97" w:rsidRPr="00276E9B" w:rsidRDefault="00FC1C97" w:rsidP="00804267">
            <w:pPr>
              <w:pStyle w:val="TAL"/>
            </w:pPr>
            <w:r w:rsidRPr="00276E9B">
              <w:t>Release assistance indication</w:t>
            </w:r>
          </w:p>
        </w:tc>
        <w:tc>
          <w:tcPr>
            <w:tcW w:w="2260" w:type="dxa"/>
            <w:shd w:val="clear" w:color="auto" w:fill="auto"/>
          </w:tcPr>
          <w:p w14:paraId="15997501" w14:textId="77777777" w:rsidR="00FC1C97" w:rsidRPr="00276E9B" w:rsidRDefault="00EE723C" w:rsidP="00804267">
            <w:pPr>
              <w:pStyle w:val="TAL"/>
              <w:rPr>
                <w:rFonts w:cs="Arial"/>
                <w:szCs w:val="18"/>
              </w:rPr>
            </w:pPr>
            <w:r w:rsidRPr="00276E9B">
              <w:rPr>
                <w:rFonts w:cs="Arial"/>
                <w:szCs w:val="18"/>
              </w:rPr>
              <w:t>Not present Or Present with DDX='00'B</w:t>
            </w:r>
          </w:p>
        </w:tc>
        <w:tc>
          <w:tcPr>
            <w:tcW w:w="1695" w:type="dxa"/>
            <w:shd w:val="clear" w:color="auto" w:fill="auto"/>
          </w:tcPr>
          <w:p w14:paraId="3B2A687A" w14:textId="77777777" w:rsidR="00FC1C97" w:rsidRPr="00276E9B" w:rsidRDefault="00EE723C" w:rsidP="00804267">
            <w:pPr>
              <w:pStyle w:val="TAL"/>
            </w:pPr>
            <w:r w:rsidRPr="00276E9B">
              <w:t>The messages before the last.</w:t>
            </w:r>
          </w:p>
        </w:tc>
        <w:tc>
          <w:tcPr>
            <w:tcW w:w="1130" w:type="dxa"/>
            <w:shd w:val="clear" w:color="auto" w:fill="auto"/>
          </w:tcPr>
          <w:p w14:paraId="64F6E43D" w14:textId="77777777" w:rsidR="00FC1C97" w:rsidRPr="00276E9B" w:rsidRDefault="00FC1C97" w:rsidP="00804267">
            <w:pPr>
              <w:pStyle w:val="TAL"/>
            </w:pPr>
          </w:p>
        </w:tc>
      </w:tr>
      <w:tr w:rsidR="00EE723C" w:rsidRPr="00276E9B" w14:paraId="04AF8A75" w14:textId="77777777" w:rsidTr="00F82A98">
        <w:tc>
          <w:tcPr>
            <w:tcW w:w="4518" w:type="dxa"/>
            <w:tcBorders>
              <w:top w:val="nil"/>
            </w:tcBorders>
            <w:shd w:val="clear" w:color="auto" w:fill="auto"/>
          </w:tcPr>
          <w:p w14:paraId="606EFEB4" w14:textId="77777777" w:rsidR="00EE723C" w:rsidRPr="00276E9B" w:rsidRDefault="00EE723C" w:rsidP="00F82A98">
            <w:pPr>
              <w:pStyle w:val="TAL"/>
            </w:pPr>
          </w:p>
        </w:tc>
        <w:tc>
          <w:tcPr>
            <w:tcW w:w="2260" w:type="dxa"/>
            <w:shd w:val="clear" w:color="auto" w:fill="auto"/>
          </w:tcPr>
          <w:p w14:paraId="1D2E1689" w14:textId="77777777" w:rsidR="00EE723C" w:rsidRPr="00276E9B" w:rsidRDefault="00EE723C" w:rsidP="00F82A98">
            <w:pPr>
              <w:pStyle w:val="TAL"/>
              <w:rPr>
                <w:rFonts w:cs="Arial"/>
                <w:szCs w:val="18"/>
              </w:rPr>
            </w:pPr>
            <w:r w:rsidRPr="00276E9B">
              <w:rPr>
                <w:rFonts w:cs="Arial"/>
                <w:szCs w:val="18"/>
              </w:rPr>
              <w:t>Not present Or Present (with DDX='00'B Or DDX='01'B)</w:t>
            </w:r>
          </w:p>
        </w:tc>
        <w:tc>
          <w:tcPr>
            <w:tcW w:w="1695" w:type="dxa"/>
            <w:shd w:val="clear" w:color="auto" w:fill="auto"/>
          </w:tcPr>
          <w:p w14:paraId="0C2342C4" w14:textId="77777777" w:rsidR="00EE723C" w:rsidRPr="00276E9B" w:rsidRDefault="00EE723C" w:rsidP="00F82A98">
            <w:pPr>
              <w:pStyle w:val="TAL"/>
            </w:pPr>
            <w:r w:rsidRPr="00276E9B">
              <w:t>The last message</w:t>
            </w:r>
          </w:p>
        </w:tc>
        <w:tc>
          <w:tcPr>
            <w:tcW w:w="1130" w:type="dxa"/>
            <w:shd w:val="clear" w:color="auto" w:fill="auto"/>
          </w:tcPr>
          <w:p w14:paraId="3FC50722" w14:textId="77777777" w:rsidR="00EE723C" w:rsidRPr="00276E9B" w:rsidRDefault="00EE723C" w:rsidP="00F82A98">
            <w:pPr>
              <w:pStyle w:val="TAL"/>
            </w:pPr>
          </w:p>
        </w:tc>
      </w:tr>
    </w:tbl>
    <w:p w14:paraId="5D5F5B95" w14:textId="77777777" w:rsidR="00FC1C97" w:rsidRPr="00276E9B" w:rsidRDefault="00FC1C97" w:rsidP="00FC1C97"/>
    <w:p w14:paraId="2E493BFF" w14:textId="77777777" w:rsidR="00FC1C97" w:rsidRPr="00276E9B" w:rsidRDefault="00FC1C97" w:rsidP="00FC1C97">
      <w:pPr>
        <w:pStyle w:val="TH"/>
      </w:pPr>
      <w:r w:rsidRPr="00276E9B">
        <w:t xml:space="preserve">Table </w:t>
      </w:r>
      <w:r w:rsidRPr="00276E9B">
        <w:rPr>
          <w:lang w:eastAsia="zh-CN"/>
        </w:rPr>
        <w:t>22.1.1</w:t>
      </w:r>
      <w:r w:rsidRPr="00276E9B">
        <w:t xml:space="preserve">.3-20: </w:t>
      </w:r>
      <w:r w:rsidR="000D1CE7" w:rsidRPr="00276E9B">
        <w:t>Void</w:t>
      </w:r>
    </w:p>
    <w:p w14:paraId="4A8F6972" w14:textId="77777777" w:rsidR="00FC1C97" w:rsidRPr="00276E9B" w:rsidRDefault="00FC1C97" w:rsidP="00FC1C97">
      <w:pPr>
        <w:pStyle w:val="TH"/>
      </w:pPr>
      <w:r w:rsidRPr="00276E9B">
        <w:t xml:space="preserve">Table </w:t>
      </w:r>
      <w:r w:rsidRPr="00276E9B">
        <w:rPr>
          <w:lang w:eastAsia="zh-CN"/>
        </w:rPr>
        <w:t>22.1.1</w:t>
      </w:r>
      <w:r w:rsidRPr="00276E9B">
        <w:t xml:space="preserve">.3-21: </w:t>
      </w:r>
      <w:r w:rsidR="000D1CE7" w:rsidRPr="00276E9B">
        <w:t>Void</w:t>
      </w:r>
    </w:p>
    <w:p w14:paraId="7ACD2303" w14:textId="77777777" w:rsidR="00FC1C97" w:rsidRPr="00276E9B" w:rsidRDefault="00FC1C97" w:rsidP="00FC1C97"/>
    <w:p w14:paraId="2AC519CF" w14:textId="77777777" w:rsidR="00FC1C97" w:rsidRPr="00276E9B" w:rsidRDefault="00FC1C97" w:rsidP="00FC1C97">
      <w:pPr>
        <w:pStyle w:val="TH"/>
      </w:pPr>
      <w:r w:rsidRPr="00276E9B">
        <w:lastRenderedPageBreak/>
        <w:t xml:space="preserve">Table </w:t>
      </w:r>
      <w:r w:rsidRPr="00276E9B">
        <w:rPr>
          <w:lang w:eastAsia="zh-CN"/>
        </w:rPr>
        <w:t>22.1.1</w:t>
      </w:r>
      <w:r w:rsidRPr="00276E9B">
        <w:t xml:space="preserve">.3-22: Message DOWNLINK NAS TRANSPORT (step 16a4,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3B5100B0" w14:textId="77777777" w:rsidTr="00804267">
        <w:tc>
          <w:tcPr>
            <w:tcW w:w="9603" w:type="dxa"/>
            <w:gridSpan w:val="4"/>
            <w:shd w:val="clear" w:color="auto" w:fill="auto"/>
          </w:tcPr>
          <w:p w14:paraId="667BED71" w14:textId="77777777" w:rsidR="00FC1C97" w:rsidRPr="00276E9B" w:rsidRDefault="00FC1C97" w:rsidP="00804267">
            <w:pPr>
              <w:pStyle w:val="TAL"/>
            </w:pPr>
            <w:r w:rsidRPr="00276E9B">
              <w:t>Derivation path: TS 36.508 [18], Table 4.7.2-12A</w:t>
            </w:r>
          </w:p>
        </w:tc>
      </w:tr>
      <w:tr w:rsidR="00FC1C97" w:rsidRPr="00276E9B" w14:paraId="5645EFA1" w14:textId="77777777" w:rsidTr="00804267">
        <w:tc>
          <w:tcPr>
            <w:tcW w:w="4518" w:type="dxa"/>
            <w:tcBorders>
              <w:bottom w:val="single" w:sz="4" w:space="0" w:color="auto"/>
            </w:tcBorders>
            <w:shd w:val="clear" w:color="auto" w:fill="auto"/>
          </w:tcPr>
          <w:p w14:paraId="2D942459" w14:textId="77777777" w:rsidR="00FC1C97" w:rsidRPr="00276E9B" w:rsidRDefault="00FC1C97" w:rsidP="00804267">
            <w:pPr>
              <w:pStyle w:val="TAH"/>
            </w:pPr>
            <w:r w:rsidRPr="00276E9B">
              <w:t>Information Element</w:t>
            </w:r>
          </w:p>
        </w:tc>
        <w:tc>
          <w:tcPr>
            <w:tcW w:w="2260" w:type="dxa"/>
            <w:shd w:val="clear" w:color="auto" w:fill="auto"/>
          </w:tcPr>
          <w:p w14:paraId="27433DF4" w14:textId="77777777" w:rsidR="00FC1C97" w:rsidRPr="00276E9B" w:rsidRDefault="00FC1C97" w:rsidP="00804267">
            <w:pPr>
              <w:pStyle w:val="TAH"/>
            </w:pPr>
            <w:r w:rsidRPr="00276E9B">
              <w:t>Value/Remark</w:t>
            </w:r>
          </w:p>
        </w:tc>
        <w:tc>
          <w:tcPr>
            <w:tcW w:w="1695" w:type="dxa"/>
            <w:shd w:val="clear" w:color="auto" w:fill="auto"/>
          </w:tcPr>
          <w:p w14:paraId="59AC8864" w14:textId="77777777" w:rsidR="00FC1C97" w:rsidRPr="00276E9B" w:rsidRDefault="00FC1C97" w:rsidP="00804267">
            <w:pPr>
              <w:pStyle w:val="TAH"/>
            </w:pPr>
            <w:r w:rsidRPr="00276E9B">
              <w:t>Comment</w:t>
            </w:r>
          </w:p>
        </w:tc>
        <w:tc>
          <w:tcPr>
            <w:tcW w:w="1130" w:type="dxa"/>
            <w:shd w:val="clear" w:color="auto" w:fill="auto"/>
          </w:tcPr>
          <w:p w14:paraId="4AF93A7F" w14:textId="77777777" w:rsidR="00FC1C97" w:rsidRPr="00276E9B" w:rsidRDefault="00FC1C97" w:rsidP="00804267">
            <w:pPr>
              <w:pStyle w:val="TAH"/>
            </w:pPr>
            <w:r w:rsidRPr="00276E9B">
              <w:t>Condition</w:t>
            </w:r>
          </w:p>
        </w:tc>
      </w:tr>
      <w:tr w:rsidR="00FC1C97" w:rsidRPr="00276E9B" w14:paraId="020B42E1" w14:textId="77777777" w:rsidTr="00804267">
        <w:tc>
          <w:tcPr>
            <w:tcW w:w="4518" w:type="dxa"/>
            <w:tcBorders>
              <w:top w:val="nil"/>
            </w:tcBorders>
            <w:shd w:val="clear" w:color="auto" w:fill="auto"/>
          </w:tcPr>
          <w:p w14:paraId="5406D6FE" w14:textId="77777777" w:rsidR="00FC1C97" w:rsidRPr="00276E9B" w:rsidRDefault="00FC1C97" w:rsidP="00804267">
            <w:pPr>
              <w:pStyle w:val="TAL"/>
            </w:pPr>
            <w:r w:rsidRPr="00276E9B">
              <w:t>NAS message container</w:t>
            </w:r>
          </w:p>
        </w:tc>
        <w:tc>
          <w:tcPr>
            <w:tcW w:w="2260" w:type="dxa"/>
            <w:shd w:val="clear" w:color="auto" w:fill="auto"/>
          </w:tcPr>
          <w:p w14:paraId="2572B082" w14:textId="77777777" w:rsidR="00FC1C97" w:rsidRPr="00276E9B" w:rsidRDefault="00FC1C97" w:rsidP="00804267">
            <w:pPr>
              <w:pStyle w:val="TAL"/>
              <w:rPr>
                <w:rFonts w:cs="Arial"/>
                <w:szCs w:val="18"/>
              </w:rPr>
            </w:pPr>
            <w:r w:rsidRPr="00276E9B">
              <w:t>An arbitrary value</w:t>
            </w:r>
          </w:p>
        </w:tc>
        <w:tc>
          <w:tcPr>
            <w:tcW w:w="1695" w:type="dxa"/>
            <w:shd w:val="clear" w:color="auto" w:fill="auto"/>
          </w:tcPr>
          <w:p w14:paraId="3BEA23B9" w14:textId="77777777" w:rsidR="00FC1C97" w:rsidRPr="00276E9B" w:rsidRDefault="00DA2654" w:rsidP="00DA2654">
            <w:pPr>
              <w:pStyle w:val="TAL"/>
            </w:pPr>
            <w:r w:rsidRPr="00276E9B">
              <w:t xml:space="preserve">Short message protocol </w:t>
            </w:r>
            <w:r w:rsidR="00FC1C97" w:rsidRPr="00276E9B">
              <w:t>message (i.e. CP-DATA, CP-ACK or CP-ERROR) as defined in subcla</w:t>
            </w:r>
            <w:r w:rsidR="00094CF0" w:rsidRPr="00276E9B">
              <w:t>use 7.2 in 3GPP TS 24.011 [</w:t>
            </w:r>
            <w:r w:rsidRPr="00276E9B">
              <w:t>54</w:t>
            </w:r>
            <w:r w:rsidR="00094CF0" w:rsidRPr="00276E9B">
              <w:t>]</w:t>
            </w:r>
            <w:r w:rsidRPr="00276E9B">
              <w:t xml:space="preserve"> carrying a TPDU (Note 1)</w:t>
            </w:r>
          </w:p>
        </w:tc>
        <w:tc>
          <w:tcPr>
            <w:tcW w:w="1130" w:type="dxa"/>
            <w:shd w:val="clear" w:color="auto" w:fill="auto"/>
          </w:tcPr>
          <w:p w14:paraId="20694866" w14:textId="77777777" w:rsidR="00FC1C97" w:rsidRPr="00276E9B" w:rsidRDefault="00FC1C97" w:rsidP="00804267">
            <w:pPr>
              <w:pStyle w:val="TAL"/>
            </w:pPr>
          </w:p>
        </w:tc>
      </w:tr>
      <w:tr w:rsidR="00DA2654" w:rsidRPr="00276E9B" w14:paraId="096A2961" w14:textId="77777777" w:rsidTr="00790296">
        <w:tc>
          <w:tcPr>
            <w:tcW w:w="9603" w:type="dxa"/>
            <w:gridSpan w:val="4"/>
            <w:tcBorders>
              <w:top w:val="nil"/>
            </w:tcBorders>
            <w:shd w:val="clear" w:color="auto" w:fill="auto"/>
          </w:tcPr>
          <w:p w14:paraId="051172B4" w14:textId="77777777" w:rsidR="00DA2654" w:rsidRPr="00276E9B" w:rsidRDefault="00DA2654" w:rsidP="00790296">
            <w:pPr>
              <w:pStyle w:val="TAN"/>
            </w:pPr>
            <w:r w:rsidRPr="00276E9B">
              <w:t>NOTE 1:</w:t>
            </w:r>
            <w:r w:rsidRPr="00276E9B">
              <w:tab/>
              <w:t>The TPDU may be a random bit sequence or a TPDU as defined in subclause 9.2 in 3GPP TS 23.040 [55]</w:t>
            </w:r>
          </w:p>
        </w:tc>
      </w:tr>
    </w:tbl>
    <w:p w14:paraId="48C22B5F" w14:textId="77777777" w:rsidR="00FC1C97" w:rsidRPr="00276E9B" w:rsidRDefault="00FC1C97" w:rsidP="00FC1C97"/>
    <w:p w14:paraId="5C06AE7C" w14:textId="77777777" w:rsidR="00FC1C97" w:rsidRPr="00276E9B" w:rsidRDefault="00FC1C97" w:rsidP="00FC1C97">
      <w:pPr>
        <w:pStyle w:val="TH"/>
      </w:pPr>
      <w:r w:rsidRPr="00276E9B">
        <w:t xml:space="preserve">Table </w:t>
      </w:r>
      <w:r w:rsidRPr="00276E9B">
        <w:rPr>
          <w:lang w:eastAsia="zh-CN"/>
        </w:rPr>
        <w:t>22.1.1</w:t>
      </w:r>
      <w:r w:rsidRPr="00276E9B">
        <w:t xml:space="preserve">.3-23: Message UPLINK NAS TRANSPORT (steps 16a7 (steps 3a1, 3b1, TS 36.508 [18], Table 8.1.5A.3A.3-1,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232F184B" w14:textId="77777777" w:rsidTr="00804267">
        <w:tc>
          <w:tcPr>
            <w:tcW w:w="9603" w:type="dxa"/>
            <w:gridSpan w:val="4"/>
            <w:shd w:val="clear" w:color="auto" w:fill="auto"/>
          </w:tcPr>
          <w:p w14:paraId="0760AF3B" w14:textId="77777777" w:rsidR="00FC1C97" w:rsidRPr="00276E9B" w:rsidRDefault="00FC1C97" w:rsidP="00804267">
            <w:pPr>
              <w:pStyle w:val="TAL"/>
            </w:pPr>
            <w:r w:rsidRPr="00276E9B">
              <w:t>Derivation path: TS 36.508 [18], Table 8.2.30</w:t>
            </w:r>
          </w:p>
        </w:tc>
      </w:tr>
      <w:tr w:rsidR="00FC1C97" w:rsidRPr="00276E9B" w14:paraId="515A27BA" w14:textId="77777777" w:rsidTr="00804267">
        <w:tc>
          <w:tcPr>
            <w:tcW w:w="4518" w:type="dxa"/>
            <w:tcBorders>
              <w:bottom w:val="single" w:sz="4" w:space="0" w:color="auto"/>
            </w:tcBorders>
            <w:shd w:val="clear" w:color="auto" w:fill="auto"/>
          </w:tcPr>
          <w:p w14:paraId="60C3AF04" w14:textId="77777777" w:rsidR="00FC1C97" w:rsidRPr="00276E9B" w:rsidRDefault="00FC1C97" w:rsidP="00804267">
            <w:pPr>
              <w:pStyle w:val="TAH"/>
            </w:pPr>
            <w:r w:rsidRPr="00276E9B">
              <w:t>Information Element</w:t>
            </w:r>
          </w:p>
        </w:tc>
        <w:tc>
          <w:tcPr>
            <w:tcW w:w="2260" w:type="dxa"/>
            <w:shd w:val="clear" w:color="auto" w:fill="auto"/>
          </w:tcPr>
          <w:p w14:paraId="4E1E0804" w14:textId="77777777" w:rsidR="00FC1C97" w:rsidRPr="00276E9B" w:rsidRDefault="00FC1C97" w:rsidP="00804267">
            <w:pPr>
              <w:pStyle w:val="TAH"/>
            </w:pPr>
            <w:r w:rsidRPr="00276E9B">
              <w:t>Value/Remark</w:t>
            </w:r>
          </w:p>
        </w:tc>
        <w:tc>
          <w:tcPr>
            <w:tcW w:w="1695" w:type="dxa"/>
            <w:shd w:val="clear" w:color="auto" w:fill="auto"/>
          </w:tcPr>
          <w:p w14:paraId="712659F1" w14:textId="77777777" w:rsidR="00FC1C97" w:rsidRPr="00276E9B" w:rsidRDefault="00FC1C97" w:rsidP="00804267">
            <w:pPr>
              <w:pStyle w:val="TAH"/>
            </w:pPr>
            <w:r w:rsidRPr="00276E9B">
              <w:t>Comment</w:t>
            </w:r>
          </w:p>
        </w:tc>
        <w:tc>
          <w:tcPr>
            <w:tcW w:w="1130" w:type="dxa"/>
            <w:shd w:val="clear" w:color="auto" w:fill="auto"/>
          </w:tcPr>
          <w:p w14:paraId="6755603E" w14:textId="77777777" w:rsidR="00FC1C97" w:rsidRPr="00276E9B" w:rsidRDefault="00FC1C97" w:rsidP="00804267">
            <w:pPr>
              <w:pStyle w:val="TAH"/>
            </w:pPr>
            <w:r w:rsidRPr="00276E9B">
              <w:t>Condition</w:t>
            </w:r>
          </w:p>
        </w:tc>
      </w:tr>
      <w:tr w:rsidR="00FC1C97" w:rsidRPr="00276E9B" w14:paraId="59A7A6F1" w14:textId="77777777" w:rsidTr="00804267">
        <w:tc>
          <w:tcPr>
            <w:tcW w:w="4518" w:type="dxa"/>
            <w:tcBorders>
              <w:top w:val="nil"/>
            </w:tcBorders>
            <w:shd w:val="clear" w:color="auto" w:fill="auto"/>
          </w:tcPr>
          <w:p w14:paraId="0AB2F86B" w14:textId="77777777" w:rsidR="00FC1C97" w:rsidRPr="00276E9B" w:rsidRDefault="00FC1C97" w:rsidP="00804267">
            <w:pPr>
              <w:pStyle w:val="TAL"/>
            </w:pPr>
            <w:r w:rsidRPr="00276E9B">
              <w:t>NAS message container</w:t>
            </w:r>
          </w:p>
        </w:tc>
        <w:tc>
          <w:tcPr>
            <w:tcW w:w="2260" w:type="dxa"/>
            <w:shd w:val="clear" w:color="auto" w:fill="auto"/>
          </w:tcPr>
          <w:p w14:paraId="0EF0DF4A" w14:textId="77777777" w:rsidR="00FC1C97" w:rsidRPr="00276E9B" w:rsidRDefault="00FC1C97" w:rsidP="005403E5">
            <w:pPr>
              <w:pStyle w:val="TAL"/>
              <w:rPr>
                <w:rFonts w:cs="Arial"/>
                <w:szCs w:val="18"/>
              </w:rPr>
            </w:pPr>
            <w:r w:rsidRPr="00276E9B">
              <w:rPr>
                <w:rFonts w:cs="Arial"/>
                <w:szCs w:val="18"/>
              </w:rPr>
              <w:t xml:space="preserve">The same </w:t>
            </w:r>
            <w:r w:rsidR="005403E5" w:rsidRPr="00276E9B">
              <w:rPr>
                <w:rFonts w:cs="Arial"/>
                <w:szCs w:val="18"/>
              </w:rPr>
              <w:t>TPDU (Note 1)</w:t>
            </w:r>
            <w:r w:rsidRPr="00276E9B">
              <w:rPr>
                <w:rFonts w:cs="Arial"/>
                <w:szCs w:val="18"/>
              </w:rPr>
              <w:t xml:space="preserve"> sent in </w:t>
            </w:r>
            <w:r w:rsidRPr="00276E9B">
              <w:t xml:space="preserve">DOWNLINK NAS TRANSPORT Table </w:t>
            </w:r>
            <w:r w:rsidRPr="00276E9B">
              <w:rPr>
                <w:lang w:eastAsia="zh-CN"/>
              </w:rPr>
              <w:t>22.1.1</w:t>
            </w:r>
            <w:r w:rsidRPr="00276E9B">
              <w:t>.3-22</w:t>
            </w:r>
          </w:p>
        </w:tc>
        <w:tc>
          <w:tcPr>
            <w:tcW w:w="1695" w:type="dxa"/>
            <w:shd w:val="clear" w:color="auto" w:fill="auto"/>
          </w:tcPr>
          <w:p w14:paraId="49B2D91F" w14:textId="77777777" w:rsidR="00FC1C97" w:rsidRPr="00276E9B" w:rsidRDefault="00FC1C97" w:rsidP="00804267">
            <w:pPr>
              <w:pStyle w:val="TAL"/>
            </w:pPr>
          </w:p>
        </w:tc>
        <w:tc>
          <w:tcPr>
            <w:tcW w:w="1130" w:type="dxa"/>
            <w:shd w:val="clear" w:color="auto" w:fill="auto"/>
          </w:tcPr>
          <w:p w14:paraId="6D405FCA" w14:textId="77777777" w:rsidR="00FC1C97" w:rsidRPr="00276E9B" w:rsidRDefault="00FC1C97" w:rsidP="00804267">
            <w:pPr>
              <w:pStyle w:val="TAL"/>
            </w:pPr>
          </w:p>
        </w:tc>
      </w:tr>
      <w:tr w:rsidR="005403E5" w:rsidRPr="00276E9B" w14:paraId="4617CF7B" w14:textId="77777777" w:rsidTr="00790296">
        <w:tc>
          <w:tcPr>
            <w:tcW w:w="9603" w:type="dxa"/>
            <w:gridSpan w:val="4"/>
            <w:tcBorders>
              <w:top w:val="nil"/>
            </w:tcBorders>
            <w:shd w:val="clear" w:color="auto" w:fill="auto"/>
          </w:tcPr>
          <w:p w14:paraId="0FBC4E62" w14:textId="77777777" w:rsidR="005403E5" w:rsidRPr="00276E9B" w:rsidRDefault="005403E5" w:rsidP="00790296">
            <w:pPr>
              <w:pStyle w:val="TAN"/>
            </w:pPr>
            <w:r w:rsidRPr="00276E9B">
              <w:t>NOTE 1:</w:t>
            </w:r>
            <w:r w:rsidRPr="00276E9B">
              <w:tab/>
              <w:t>The TPDU may be a random bit sequence or a TPDU as defined in subclause 9.2 in 3GPP TS 23.040 [55]</w:t>
            </w:r>
          </w:p>
        </w:tc>
      </w:tr>
    </w:tbl>
    <w:p w14:paraId="1A7F7F46" w14:textId="77777777" w:rsidR="00FC1C97" w:rsidRPr="00276E9B" w:rsidRDefault="00FC1C97" w:rsidP="00FC1C97"/>
    <w:p w14:paraId="28424EE3" w14:textId="77777777" w:rsidR="00FC1C97" w:rsidRPr="00276E9B" w:rsidRDefault="00FC1C97" w:rsidP="00FC1C97">
      <w:pPr>
        <w:pStyle w:val="TH"/>
      </w:pPr>
      <w:r w:rsidRPr="00276E9B">
        <w:t xml:space="preserve">Table </w:t>
      </w:r>
      <w:r w:rsidRPr="00276E9B">
        <w:rPr>
          <w:lang w:eastAsia="zh-CN"/>
        </w:rPr>
        <w:t>22.1.1</w:t>
      </w:r>
      <w:r w:rsidRPr="00276E9B">
        <w:t xml:space="preserve">.3-24: Message IDENTITY REQUEST (step 5,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2F84FF5B" w14:textId="77777777" w:rsidTr="00804267">
        <w:tc>
          <w:tcPr>
            <w:tcW w:w="9603" w:type="dxa"/>
            <w:gridSpan w:val="4"/>
            <w:shd w:val="clear" w:color="auto" w:fill="auto"/>
          </w:tcPr>
          <w:p w14:paraId="12D9259F" w14:textId="77777777" w:rsidR="00FC1C97" w:rsidRPr="00276E9B" w:rsidRDefault="00FC1C97" w:rsidP="00804267">
            <w:pPr>
              <w:pStyle w:val="TAL"/>
            </w:pPr>
            <w:r w:rsidRPr="00276E9B">
              <w:t>Derivation Path: 36.508 [18], Table 4.7.2-17</w:t>
            </w:r>
          </w:p>
        </w:tc>
      </w:tr>
      <w:tr w:rsidR="00FC1C97" w:rsidRPr="00276E9B" w14:paraId="162B6598" w14:textId="77777777" w:rsidTr="00804267">
        <w:tc>
          <w:tcPr>
            <w:tcW w:w="4518" w:type="dxa"/>
            <w:shd w:val="clear" w:color="auto" w:fill="auto"/>
          </w:tcPr>
          <w:p w14:paraId="1C45218C" w14:textId="77777777" w:rsidR="00FC1C97" w:rsidRPr="00276E9B" w:rsidRDefault="00FC1C97" w:rsidP="00804267">
            <w:pPr>
              <w:keepNext/>
              <w:keepLines/>
              <w:spacing w:after="0"/>
              <w:jc w:val="center"/>
              <w:rPr>
                <w:rFonts w:ascii="Arial" w:hAnsi="Arial"/>
                <w:b/>
                <w:sz w:val="18"/>
              </w:rPr>
            </w:pPr>
            <w:r w:rsidRPr="00276E9B">
              <w:rPr>
                <w:rFonts w:ascii="Arial" w:hAnsi="Arial"/>
                <w:b/>
                <w:sz w:val="18"/>
              </w:rPr>
              <w:t>Information Element</w:t>
            </w:r>
          </w:p>
        </w:tc>
        <w:tc>
          <w:tcPr>
            <w:tcW w:w="2260" w:type="dxa"/>
            <w:shd w:val="clear" w:color="auto" w:fill="auto"/>
          </w:tcPr>
          <w:p w14:paraId="2324C962" w14:textId="77777777" w:rsidR="00FC1C97" w:rsidRPr="00276E9B" w:rsidRDefault="00FC1C97" w:rsidP="00804267">
            <w:pPr>
              <w:keepNext/>
              <w:keepLines/>
              <w:spacing w:after="0"/>
              <w:jc w:val="center"/>
              <w:rPr>
                <w:rFonts w:ascii="Arial" w:hAnsi="Arial"/>
                <w:b/>
                <w:sz w:val="18"/>
              </w:rPr>
            </w:pPr>
            <w:r w:rsidRPr="00276E9B">
              <w:rPr>
                <w:rFonts w:ascii="Arial" w:hAnsi="Arial"/>
                <w:b/>
                <w:sz w:val="18"/>
              </w:rPr>
              <w:t>Value/Remark</w:t>
            </w:r>
          </w:p>
        </w:tc>
        <w:tc>
          <w:tcPr>
            <w:tcW w:w="1695" w:type="dxa"/>
            <w:shd w:val="clear" w:color="auto" w:fill="auto"/>
          </w:tcPr>
          <w:p w14:paraId="554E800E" w14:textId="77777777" w:rsidR="00FC1C97" w:rsidRPr="00276E9B" w:rsidRDefault="00FC1C97" w:rsidP="00804267">
            <w:pPr>
              <w:keepNext/>
              <w:keepLines/>
              <w:spacing w:after="0"/>
              <w:jc w:val="center"/>
              <w:rPr>
                <w:rFonts w:ascii="Arial" w:hAnsi="Arial"/>
                <w:b/>
                <w:sz w:val="18"/>
              </w:rPr>
            </w:pPr>
            <w:r w:rsidRPr="00276E9B">
              <w:rPr>
                <w:rFonts w:ascii="Arial" w:hAnsi="Arial"/>
                <w:b/>
                <w:sz w:val="18"/>
              </w:rPr>
              <w:t>Comment</w:t>
            </w:r>
          </w:p>
        </w:tc>
        <w:tc>
          <w:tcPr>
            <w:tcW w:w="1130" w:type="dxa"/>
            <w:shd w:val="clear" w:color="auto" w:fill="auto"/>
          </w:tcPr>
          <w:p w14:paraId="3F936F8E" w14:textId="77777777" w:rsidR="00FC1C97" w:rsidRPr="00276E9B" w:rsidRDefault="00FC1C97" w:rsidP="00804267">
            <w:pPr>
              <w:keepNext/>
              <w:keepLines/>
              <w:spacing w:after="0"/>
              <w:jc w:val="center"/>
              <w:rPr>
                <w:rFonts w:ascii="Arial" w:hAnsi="Arial"/>
                <w:b/>
                <w:sz w:val="18"/>
              </w:rPr>
            </w:pPr>
            <w:r w:rsidRPr="00276E9B">
              <w:rPr>
                <w:rFonts w:ascii="Arial" w:hAnsi="Arial"/>
                <w:b/>
                <w:sz w:val="18"/>
              </w:rPr>
              <w:t>Condition</w:t>
            </w:r>
          </w:p>
        </w:tc>
      </w:tr>
      <w:tr w:rsidR="00FC1C97" w:rsidRPr="00276E9B" w14:paraId="1D150A71" w14:textId="77777777" w:rsidTr="00804267">
        <w:tc>
          <w:tcPr>
            <w:tcW w:w="4518" w:type="dxa"/>
            <w:shd w:val="clear" w:color="auto" w:fill="auto"/>
          </w:tcPr>
          <w:p w14:paraId="19E524E1" w14:textId="77777777" w:rsidR="00FC1C97" w:rsidRPr="00276E9B" w:rsidRDefault="00FC1C97" w:rsidP="00804267">
            <w:pPr>
              <w:pStyle w:val="TAL"/>
            </w:pPr>
            <w:r w:rsidRPr="00276E9B">
              <w:t>Identity Type</w:t>
            </w:r>
          </w:p>
        </w:tc>
        <w:tc>
          <w:tcPr>
            <w:tcW w:w="2260" w:type="dxa"/>
            <w:shd w:val="clear" w:color="auto" w:fill="auto"/>
          </w:tcPr>
          <w:p w14:paraId="06C4891C" w14:textId="77777777" w:rsidR="00FC1C97" w:rsidRPr="00276E9B" w:rsidRDefault="00FC1C97" w:rsidP="00804267">
            <w:pPr>
              <w:pStyle w:val="TAL"/>
            </w:pPr>
            <w:r w:rsidRPr="00276E9B">
              <w:t>000</w:t>
            </w:r>
            <w:r w:rsidR="00EE723C" w:rsidRPr="00276E9B">
              <w:t>1</w:t>
            </w:r>
          </w:p>
        </w:tc>
        <w:tc>
          <w:tcPr>
            <w:tcW w:w="1695" w:type="dxa"/>
            <w:shd w:val="clear" w:color="auto" w:fill="auto"/>
          </w:tcPr>
          <w:p w14:paraId="3CCCA195" w14:textId="77777777" w:rsidR="00FC1C97" w:rsidRPr="00276E9B" w:rsidRDefault="00FC1C97" w:rsidP="00804267">
            <w:pPr>
              <w:pStyle w:val="TAL"/>
            </w:pPr>
            <w:r w:rsidRPr="00276E9B">
              <w:t>IMSI</w:t>
            </w:r>
          </w:p>
        </w:tc>
        <w:tc>
          <w:tcPr>
            <w:tcW w:w="1130" w:type="dxa"/>
            <w:shd w:val="clear" w:color="auto" w:fill="auto"/>
          </w:tcPr>
          <w:p w14:paraId="115FA3A1" w14:textId="77777777" w:rsidR="00FC1C97" w:rsidRPr="00276E9B" w:rsidRDefault="00FC1C97" w:rsidP="00804267">
            <w:pPr>
              <w:pStyle w:val="TAL"/>
            </w:pPr>
          </w:p>
        </w:tc>
      </w:tr>
    </w:tbl>
    <w:p w14:paraId="4B3E584F" w14:textId="77777777" w:rsidR="00FC1C97" w:rsidRPr="00276E9B" w:rsidRDefault="00FC1C97" w:rsidP="00FC1C97"/>
    <w:p w14:paraId="31CE9E93" w14:textId="77777777" w:rsidR="00FC1C97" w:rsidRPr="00276E9B" w:rsidRDefault="00FC1C97" w:rsidP="00FC1C97">
      <w:pPr>
        <w:pStyle w:val="TH"/>
      </w:pPr>
      <w:r w:rsidRPr="00276E9B">
        <w:t xml:space="preserve">Table </w:t>
      </w:r>
      <w:r w:rsidRPr="00276E9B">
        <w:rPr>
          <w:lang w:eastAsia="zh-CN"/>
        </w:rPr>
        <w:t>22.1.1</w:t>
      </w:r>
      <w:r w:rsidRPr="00276E9B">
        <w:t xml:space="preserve">.3-25: IDENTITY RESPONSE (step 6,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29E5BFC5" w14:textId="77777777" w:rsidTr="00804267">
        <w:tc>
          <w:tcPr>
            <w:tcW w:w="9603" w:type="dxa"/>
            <w:gridSpan w:val="4"/>
            <w:shd w:val="clear" w:color="auto" w:fill="auto"/>
          </w:tcPr>
          <w:p w14:paraId="5EA63901" w14:textId="77777777" w:rsidR="00FC1C97" w:rsidRPr="00276E9B" w:rsidRDefault="00FC1C97" w:rsidP="00804267">
            <w:pPr>
              <w:pStyle w:val="TAL"/>
            </w:pPr>
            <w:r w:rsidRPr="00276E9B">
              <w:t>Derivation path: 36.508 [18], Table 4.7.2-18</w:t>
            </w:r>
          </w:p>
        </w:tc>
      </w:tr>
      <w:tr w:rsidR="00FC1C97" w:rsidRPr="00276E9B" w14:paraId="724E93BB" w14:textId="77777777" w:rsidTr="00804267">
        <w:tc>
          <w:tcPr>
            <w:tcW w:w="4518" w:type="dxa"/>
            <w:shd w:val="clear" w:color="auto" w:fill="auto"/>
          </w:tcPr>
          <w:p w14:paraId="6DFAAB53" w14:textId="77777777" w:rsidR="00FC1C97" w:rsidRPr="00276E9B" w:rsidRDefault="00FC1C97" w:rsidP="00804267">
            <w:pPr>
              <w:pStyle w:val="TAH"/>
            </w:pPr>
            <w:r w:rsidRPr="00276E9B">
              <w:t>Information Element</w:t>
            </w:r>
          </w:p>
        </w:tc>
        <w:tc>
          <w:tcPr>
            <w:tcW w:w="2260" w:type="dxa"/>
            <w:shd w:val="clear" w:color="auto" w:fill="auto"/>
          </w:tcPr>
          <w:p w14:paraId="448B8949" w14:textId="77777777" w:rsidR="00FC1C97" w:rsidRPr="00276E9B" w:rsidRDefault="00FC1C97" w:rsidP="00804267">
            <w:pPr>
              <w:pStyle w:val="TAH"/>
            </w:pPr>
            <w:r w:rsidRPr="00276E9B">
              <w:t>Value/Remark</w:t>
            </w:r>
          </w:p>
        </w:tc>
        <w:tc>
          <w:tcPr>
            <w:tcW w:w="1695" w:type="dxa"/>
            <w:shd w:val="clear" w:color="auto" w:fill="auto"/>
          </w:tcPr>
          <w:p w14:paraId="381E925B" w14:textId="77777777" w:rsidR="00FC1C97" w:rsidRPr="00276E9B" w:rsidRDefault="00FC1C97" w:rsidP="00804267">
            <w:pPr>
              <w:pStyle w:val="TAH"/>
            </w:pPr>
            <w:r w:rsidRPr="00276E9B">
              <w:t>Comment</w:t>
            </w:r>
          </w:p>
        </w:tc>
        <w:tc>
          <w:tcPr>
            <w:tcW w:w="1130" w:type="dxa"/>
            <w:shd w:val="clear" w:color="auto" w:fill="auto"/>
          </w:tcPr>
          <w:p w14:paraId="07E188ED" w14:textId="77777777" w:rsidR="00FC1C97" w:rsidRPr="00276E9B" w:rsidRDefault="00FC1C97" w:rsidP="00804267">
            <w:pPr>
              <w:pStyle w:val="TAH"/>
            </w:pPr>
            <w:r w:rsidRPr="00276E9B">
              <w:t>Condition</w:t>
            </w:r>
          </w:p>
        </w:tc>
      </w:tr>
      <w:tr w:rsidR="00FC1C97" w:rsidRPr="00276E9B" w14:paraId="0728189F" w14:textId="77777777" w:rsidTr="00804267">
        <w:tc>
          <w:tcPr>
            <w:tcW w:w="4518" w:type="dxa"/>
            <w:shd w:val="clear" w:color="auto" w:fill="auto"/>
          </w:tcPr>
          <w:p w14:paraId="4B867082" w14:textId="77777777" w:rsidR="00FC1C97" w:rsidRPr="00276E9B" w:rsidRDefault="00FC1C97" w:rsidP="00804267">
            <w:pPr>
              <w:pStyle w:val="TAL"/>
            </w:pPr>
            <w:r w:rsidRPr="00276E9B">
              <w:t>Mobile Identity</w:t>
            </w:r>
          </w:p>
        </w:tc>
        <w:tc>
          <w:tcPr>
            <w:tcW w:w="2260" w:type="dxa"/>
            <w:shd w:val="clear" w:color="auto" w:fill="auto"/>
          </w:tcPr>
          <w:p w14:paraId="7F970390" w14:textId="77777777" w:rsidR="00FC1C97" w:rsidRPr="00276E9B" w:rsidRDefault="00FC1C97" w:rsidP="00804267">
            <w:pPr>
              <w:pStyle w:val="TAL"/>
            </w:pPr>
          </w:p>
        </w:tc>
        <w:tc>
          <w:tcPr>
            <w:tcW w:w="1695" w:type="dxa"/>
            <w:shd w:val="clear" w:color="auto" w:fill="auto"/>
          </w:tcPr>
          <w:p w14:paraId="5F70B16F" w14:textId="77777777" w:rsidR="00FC1C97" w:rsidRPr="00276E9B" w:rsidRDefault="00FC1C97" w:rsidP="00804267">
            <w:pPr>
              <w:pStyle w:val="TAL"/>
            </w:pPr>
          </w:p>
        </w:tc>
        <w:tc>
          <w:tcPr>
            <w:tcW w:w="1130" w:type="dxa"/>
            <w:shd w:val="clear" w:color="auto" w:fill="auto"/>
          </w:tcPr>
          <w:p w14:paraId="0153CE90" w14:textId="77777777" w:rsidR="00FC1C97" w:rsidRPr="00276E9B" w:rsidRDefault="00FC1C97" w:rsidP="00804267">
            <w:pPr>
              <w:pStyle w:val="TAL"/>
            </w:pPr>
          </w:p>
        </w:tc>
      </w:tr>
      <w:tr w:rsidR="00FC1C97" w:rsidRPr="00276E9B" w14:paraId="335DEFA2" w14:textId="77777777" w:rsidTr="00804267">
        <w:tc>
          <w:tcPr>
            <w:tcW w:w="4518" w:type="dxa"/>
            <w:shd w:val="clear" w:color="auto" w:fill="auto"/>
          </w:tcPr>
          <w:p w14:paraId="284548FB" w14:textId="77777777" w:rsidR="00FC1C97" w:rsidRPr="00276E9B" w:rsidRDefault="00FC1C97" w:rsidP="00804267">
            <w:pPr>
              <w:pStyle w:val="TAL"/>
            </w:pPr>
            <w:r w:rsidRPr="00276E9B">
              <w:t xml:space="preserve">  Type of identity</w:t>
            </w:r>
          </w:p>
        </w:tc>
        <w:tc>
          <w:tcPr>
            <w:tcW w:w="2260" w:type="dxa"/>
            <w:shd w:val="clear" w:color="auto" w:fill="auto"/>
          </w:tcPr>
          <w:p w14:paraId="050D9386" w14:textId="77777777" w:rsidR="00FC1C97" w:rsidRPr="00276E9B" w:rsidRDefault="00FC1C97" w:rsidP="00804267">
            <w:pPr>
              <w:pStyle w:val="TAL"/>
            </w:pPr>
            <w:r w:rsidRPr="00276E9B">
              <w:t>001</w:t>
            </w:r>
          </w:p>
        </w:tc>
        <w:tc>
          <w:tcPr>
            <w:tcW w:w="1695" w:type="dxa"/>
            <w:shd w:val="clear" w:color="auto" w:fill="auto"/>
          </w:tcPr>
          <w:p w14:paraId="74E13EB3" w14:textId="77777777" w:rsidR="00FC1C97" w:rsidRPr="00276E9B" w:rsidRDefault="00FC1C97" w:rsidP="00804267">
            <w:pPr>
              <w:pStyle w:val="TAL"/>
            </w:pPr>
            <w:r w:rsidRPr="00276E9B">
              <w:t>IMSI</w:t>
            </w:r>
          </w:p>
        </w:tc>
        <w:tc>
          <w:tcPr>
            <w:tcW w:w="1130" w:type="dxa"/>
            <w:shd w:val="clear" w:color="auto" w:fill="auto"/>
          </w:tcPr>
          <w:p w14:paraId="002F585F" w14:textId="77777777" w:rsidR="00FC1C97" w:rsidRPr="00276E9B" w:rsidRDefault="00FC1C97" w:rsidP="00804267">
            <w:pPr>
              <w:pStyle w:val="TAL"/>
            </w:pPr>
          </w:p>
        </w:tc>
      </w:tr>
      <w:tr w:rsidR="00FC1C97" w:rsidRPr="00276E9B" w14:paraId="1EA0155C" w14:textId="77777777" w:rsidTr="00804267">
        <w:tc>
          <w:tcPr>
            <w:tcW w:w="4518" w:type="dxa"/>
            <w:shd w:val="clear" w:color="auto" w:fill="auto"/>
          </w:tcPr>
          <w:p w14:paraId="35BED965" w14:textId="77777777" w:rsidR="00FC1C97" w:rsidRPr="00276E9B" w:rsidRDefault="00FC1C97" w:rsidP="00804267">
            <w:pPr>
              <w:pStyle w:val="TAL"/>
            </w:pPr>
            <w:r w:rsidRPr="00276E9B">
              <w:t xml:space="preserve">  Identity digits</w:t>
            </w:r>
          </w:p>
        </w:tc>
        <w:tc>
          <w:tcPr>
            <w:tcW w:w="2260" w:type="dxa"/>
            <w:shd w:val="clear" w:color="auto" w:fill="auto"/>
          </w:tcPr>
          <w:p w14:paraId="75A6BAC0" w14:textId="77777777" w:rsidR="00FC1C97" w:rsidRPr="00276E9B" w:rsidRDefault="00FC1C97" w:rsidP="00804267">
            <w:pPr>
              <w:pStyle w:val="TAL"/>
            </w:pPr>
            <w:r w:rsidRPr="00276E9B">
              <w:t>UE's IMSI</w:t>
            </w:r>
          </w:p>
        </w:tc>
        <w:tc>
          <w:tcPr>
            <w:tcW w:w="1695" w:type="dxa"/>
            <w:shd w:val="clear" w:color="auto" w:fill="auto"/>
          </w:tcPr>
          <w:p w14:paraId="18574765" w14:textId="77777777" w:rsidR="00FC1C97" w:rsidRPr="00276E9B" w:rsidRDefault="00FC1C97" w:rsidP="00804267">
            <w:pPr>
              <w:pStyle w:val="TAL"/>
            </w:pPr>
          </w:p>
        </w:tc>
        <w:tc>
          <w:tcPr>
            <w:tcW w:w="1130" w:type="dxa"/>
            <w:shd w:val="clear" w:color="auto" w:fill="auto"/>
          </w:tcPr>
          <w:p w14:paraId="675ABA0B" w14:textId="77777777" w:rsidR="00FC1C97" w:rsidRPr="00276E9B" w:rsidRDefault="00FC1C97" w:rsidP="00804267">
            <w:pPr>
              <w:pStyle w:val="TAL"/>
            </w:pPr>
          </w:p>
        </w:tc>
      </w:tr>
    </w:tbl>
    <w:p w14:paraId="7E602A55" w14:textId="77777777" w:rsidR="00FC1C97" w:rsidRPr="00276E9B" w:rsidRDefault="00FC1C97" w:rsidP="00FC1C97"/>
    <w:p w14:paraId="4A44FCC2" w14:textId="77777777" w:rsidR="00FC1C97" w:rsidRPr="00276E9B" w:rsidRDefault="00FC1C97" w:rsidP="00FC1C97">
      <w:pPr>
        <w:pStyle w:val="TH"/>
      </w:pPr>
      <w:r w:rsidRPr="00276E9B">
        <w:t xml:space="preserve">Table </w:t>
      </w:r>
      <w:r w:rsidRPr="00276E9B">
        <w:rPr>
          <w:lang w:eastAsia="zh-CN"/>
        </w:rPr>
        <w:t>22.1.1</w:t>
      </w:r>
      <w:r w:rsidRPr="00276E9B">
        <w:t xml:space="preserve">.3-26: Message ACTIVATE TEST MODE (step 15a2A,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FC1C97" w:rsidRPr="00276E9B" w14:paraId="757782C0" w14:textId="77777777" w:rsidTr="00804267">
        <w:tc>
          <w:tcPr>
            <w:tcW w:w="9603" w:type="dxa"/>
            <w:shd w:val="clear" w:color="auto" w:fill="auto"/>
          </w:tcPr>
          <w:p w14:paraId="53A17E4F" w14:textId="77777777" w:rsidR="00FC1C97" w:rsidRPr="00276E9B" w:rsidRDefault="00FC1C97" w:rsidP="00804267">
            <w:pPr>
              <w:pStyle w:val="TAL"/>
            </w:pPr>
            <w:r w:rsidRPr="00276E9B">
              <w:t>Derivation path: TS 36.508 [18], table 4.7A-1, Condition UE TEST LOOP MODE G</w:t>
            </w:r>
          </w:p>
        </w:tc>
      </w:tr>
    </w:tbl>
    <w:p w14:paraId="04DFE8BA" w14:textId="77777777" w:rsidR="00FC1C97" w:rsidRPr="00276E9B" w:rsidRDefault="00FC1C97" w:rsidP="00FC1C97"/>
    <w:p w14:paraId="1CEFED7B" w14:textId="77777777" w:rsidR="00FC1C97" w:rsidRPr="00276E9B" w:rsidRDefault="00FC1C97" w:rsidP="00FC1C97">
      <w:pPr>
        <w:pStyle w:val="TH"/>
      </w:pPr>
      <w:r w:rsidRPr="00276E9B">
        <w:t xml:space="preserve">Table </w:t>
      </w:r>
      <w:r w:rsidRPr="00276E9B">
        <w:rPr>
          <w:lang w:eastAsia="zh-CN"/>
        </w:rPr>
        <w:t>22.1.1</w:t>
      </w:r>
      <w:r w:rsidRPr="00276E9B">
        <w:t xml:space="preserve">.3-26A: Message ACTIVATE TEST MODE (step 16a1A,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FC1C97" w:rsidRPr="00276E9B" w14:paraId="447D2666" w14:textId="77777777" w:rsidTr="00804267">
        <w:tc>
          <w:tcPr>
            <w:tcW w:w="9603" w:type="dxa"/>
            <w:shd w:val="clear" w:color="auto" w:fill="auto"/>
          </w:tcPr>
          <w:p w14:paraId="3B764D38" w14:textId="77777777" w:rsidR="00FC1C97" w:rsidRPr="00276E9B" w:rsidRDefault="00FC1C97" w:rsidP="00804267">
            <w:pPr>
              <w:pStyle w:val="TAL"/>
            </w:pPr>
            <w:r w:rsidRPr="00276E9B">
              <w:t>Derivation path: TS 36.508 [18], table 4.7A-1, Condition UE TEST LOOP MODE H</w:t>
            </w:r>
          </w:p>
        </w:tc>
      </w:tr>
    </w:tbl>
    <w:p w14:paraId="1036F4B8" w14:textId="77777777" w:rsidR="00FC1C97" w:rsidRPr="00276E9B" w:rsidRDefault="00FC1C97" w:rsidP="00FC1C97"/>
    <w:p w14:paraId="2756EC45" w14:textId="77777777" w:rsidR="00FC1C97" w:rsidRPr="00276E9B" w:rsidRDefault="00FC1C97" w:rsidP="00FC1C97">
      <w:pPr>
        <w:pStyle w:val="TH"/>
      </w:pPr>
      <w:r w:rsidRPr="00276E9B">
        <w:lastRenderedPageBreak/>
        <w:t xml:space="preserve">Table </w:t>
      </w:r>
      <w:r w:rsidRPr="00276E9B">
        <w:rPr>
          <w:lang w:eastAsia="zh-CN"/>
        </w:rPr>
        <w:t>22.1.1</w:t>
      </w:r>
      <w:r w:rsidRPr="00276E9B">
        <w:t xml:space="preserve">.3-27: Message CLOSE UE TEST LOOP (step 15a3,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0465D26B" w14:textId="77777777" w:rsidTr="00804267">
        <w:tc>
          <w:tcPr>
            <w:tcW w:w="9603" w:type="dxa"/>
            <w:gridSpan w:val="4"/>
            <w:shd w:val="clear" w:color="auto" w:fill="auto"/>
          </w:tcPr>
          <w:p w14:paraId="4CB2DA19" w14:textId="77777777" w:rsidR="00FC1C97" w:rsidRPr="00276E9B" w:rsidRDefault="00FC1C97" w:rsidP="00804267">
            <w:pPr>
              <w:pStyle w:val="TAL"/>
            </w:pPr>
            <w:r w:rsidRPr="00276E9B">
              <w:t>Derivation path: TS 36.508 [18], table 4.7A-3</w:t>
            </w:r>
          </w:p>
        </w:tc>
      </w:tr>
      <w:tr w:rsidR="00FC1C97" w:rsidRPr="00276E9B" w14:paraId="50F84422" w14:textId="77777777" w:rsidTr="00804267">
        <w:tc>
          <w:tcPr>
            <w:tcW w:w="4518" w:type="dxa"/>
            <w:tcBorders>
              <w:bottom w:val="single" w:sz="4" w:space="0" w:color="auto"/>
            </w:tcBorders>
            <w:shd w:val="clear" w:color="auto" w:fill="auto"/>
          </w:tcPr>
          <w:p w14:paraId="51460479" w14:textId="77777777" w:rsidR="00FC1C97" w:rsidRPr="00276E9B" w:rsidRDefault="00FC1C97" w:rsidP="00804267">
            <w:pPr>
              <w:pStyle w:val="TAH"/>
            </w:pPr>
            <w:r w:rsidRPr="00276E9B">
              <w:t>Information Element</w:t>
            </w:r>
          </w:p>
        </w:tc>
        <w:tc>
          <w:tcPr>
            <w:tcW w:w="2260" w:type="dxa"/>
            <w:shd w:val="clear" w:color="auto" w:fill="auto"/>
          </w:tcPr>
          <w:p w14:paraId="0626793E" w14:textId="77777777" w:rsidR="00FC1C97" w:rsidRPr="00276E9B" w:rsidRDefault="00FC1C97" w:rsidP="00804267">
            <w:pPr>
              <w:pStyle w:val="TAH"/>
            </w:pPr>
            <w:r w:rsidRPr="00276E9B">
              <w:t>Value/Remark</w:t>
            </w:r>
          </w:p>
        </w:tc>
        <w:tc>
          <w:tcPr>
            <w:tcW w:w="1695" w:type="dxa"/>
            <w:shd w:val="clear" w:color="auto" w:fill="auto"/>
          </w:tcPr>
          <w:p w14:paraId="0D05E67D" w14:textId="77777777" w:rsidR="00FC1C97" w:rsidRPr="00276E9B" w:rsidRDefault="00FC1C97" w:rsidP="00804267">
            <w:pPr>
              <w:pStyle w:val="TAH"/>
            </w:pPr>
            <w:r w:rsidRPr="00276E9B">
              <w:t>Comment</w:t>
            </w:r>
          </w:p>
        </w:tc>
        <w:tc>
          <w:tcPr>
            <w:tcW w:w="1130" w:type="dxa"/>
            <w:shd w:val="clear" w:color="auto" w:fill="auto"/>
          </w:tcPr>
          <w:p w14:paraId="36680E45" w14:textId="77777777" w:rsidR="00FC1C97" w:rsidRPr="00276E9B" w:rsidRDefault="00FC1C97" w:rsidP="00804267">
            <w:pPr>
              <w:pStyle w:val="TAH"/>
            </w:pPr>
            <w:r w:rsidRPr="00276E9B">
              <w:t>Condition</w:t>
            </w:r>
          </w:p>
        </w:tc>
      </w:tr>
      <w:tr w:rsidR="00FC1C97" w:rsidRPr="00276E9B" w14:paraId="4A304E3F" w14:textId="77777777" w:rsidTr="00804267">
        <w:tc>
          <w:tcPr>
            <w:tcW w:w="4518" w:type="dxa"/>
            <w:tcBorders>
              <w:top w:val="nil"/>
            </w:tcBorders>
            <w:shd w:val="clear" w:color="auto" w:fill="auto"/>
          </w:tcPr>
          <w:p w14:paraId="5F5AA8BD" w14:textId="77777777" w:rsidR="00FC1C97" w:rsidRPr="00276E9B" w:rsidRDefault="00FC1C97" w:rsidP="00804267">
            <w:pPr>
              <w:pStyle w:val="TAL"/>
            </w:pPr>
            <w:r w:rsidRPr="00276E9B">
              <w:t>UE test loop mode</w:t>
            </w:r>
          </w:p>
        </w:tc>
        <w:tc>
          <w:tcPr>
            <w:tcW w:w="2260" w:type="dxa"/>
            <w:shd w:val="clear" w:color="auto" w:fill="auto"/>
          </w:tcPr>
          <w:p w14:paraId="34083314" w14:textId="77777777" w:rsidR="00FC1C97" w:rsidRPr="00276E9B" w:rsidRDefault="00FC1C97" w:rsidP="00804267">
            <w:pPr>
              <w:pStyle w:val="TAL"/>
              <w:rPr>
                <w:rFonts w:cs="Arial"/>
                <w:szCs w:val="18"/>
              </w:rPr>
            </w:pPr>
            <w:r w:rsidRPr="00276E9B">
              <w:t>'00000110'B</w:t>
            </w:r>
          </w:p>
        </w:tc>
        <w:tc>
          <w:tcPr>
            <w:tcW w:w="1695" w:type="dxa"/>
            <w:shd w:val="clear" w:color="auto" w:fill="auto"/>
          </w:tcPr>
          <w:p w14:paraId="399C46A1" w14:textId="77777777" w:rsidR="00FC1C97" w:rsidRPr="00276E9B" w:rsidRDefault="00FC1C97" w:rsidP="00804267">
            <w:pPr>
              <w:pStyle w:val="TAL"/>
            </w:pPr>
            <w:r w:rsidRPr="00276E9B">
              <w:t>UE test loop mode G setup</w:t>
            </w:r>
          </w:p>
        </w:tc>
        <w:tc>
          <w:tcPr>
            <w:tcW w:w="1130" w:type="dxa"/>
            <w:shd w:val="clear" w:color="auto" w:fill="auto"/>
          </w:tcPr>
          <w:p w14:paraId="3B4E6974" w14:textId="77777777" w:rsidR="00FC1C97" w:rsidRPr="00276E9B" w:rsidRDefault="00FC1C97" w:rsidP="00804267">
            <w:pPr>
              <w:pStyle w:val="TAL"/>
            </w:pPr>
          </w:p>
        </w:tc>
      </w:tr>
      <w:tr w:rsidR="00FC1C97" w:rsidRPr="00276E9B" w14:paraId="051ABAC5" w14:textId="77777777" w:rsidTr="00804267">
        <w:tc>
          <w:tcPr>
            <w:tcW w:w="4518" w:type="dxa"/>
            <w:tcBorders>
              <w:top w:val="nil"/>
            </w:tcBorders>
            <w:shd w:val="clear" w:color="auto" w:fill="auto"/>
          </w:tcPr>
          <w:p w14:paraId="3A36AF30" w14:textId="77777777" w:rsidR="00FC1C97" w:rsidRPr="00276E9B" w:rsidRDefault="00FC1C97" w:rsidP="00804267">
            <w:pPr>
              <w:pStyle w:val="TAL"/>
            </w:pPr>
            <w:r w:rsidRPr="00276E9B">
              <w:t>Operation mode and repetitions</w:t>
            </w:r>
          </w:p>
        </w:tc>
        <w:tc>
          <w:tcPr>
            <w:tcW w:w="2260" w:type="dxa"/>
            <w:shd w:val="clear" w:color="auto" w:fill="auto"/>
          </w:tcPr>
          <w:p w14:paraId="5EEB9848" w14:textId="77777777" w:rsidR="00FC1C97" w:rsidRPr="00276E9B" w:rsidRDefault="00FC1C97" w:rsidP="00804267">
            <w:pPr>
              <w:pStyle w:val="TAL"/>
              <w:rPr>
                <w:rFonts w:cs="Arial"/>
                <w:szCs w:val="18"/>
              </w:rPr>
            </w:pPr>
          </w:p>
        </w:tc>
        <w:tc>
          <w:tcPr>
            <w:tcW w:w="1695" w:type="dxa"/>
            <w:shd w:val="clear" w:color="auto" w:fill="auto"/>
          </w:tcPr>
          <w:p w14:paraId="0F3DE5D0" w14:textId="77777777" w:rsidR="00FC1C97" w:rsidRPr="00276E9B" w:rsidRDefault="00FC1C97" w:rsidP="00804267">
            <w:pPr>
              <w:pStyle w:val="TAL"/>
            </w:pPr>
          </w:p>
        </w:tc>
        <w:tc>
          <w:tcPr>
            <w:tcW w:w="1130" w:type="dxa"/>
            <w:shd w:val="clear" w:color="auto" w:fill="auto"/>
          </w:tcPr>
          <w:p w14:paraId="54A6265E" w14:textId="77777777" w:rsidR="00FC1C97" w:rsidRPr="00276E9B" w:rsidRDefault="00FC1C97" w:rsidP="00804267">
            <w:pPr>
              <w:pStyle w:val="TAL"/>
            </w:pPr>
          </w:p>
        </w:tc>
      </w:tr>
      <w:tr w:rsidR="00FC1C97" w:rsidRPr="00276E9B" w14:paraId="4CF93B08" w14:textId="77777777" w:rsidTr="00804267">
        <w:tc>
          <w:tcPr>
            <w:tcW w:w="4518" w:type="dxa"/>
            <w:tcBorders>
              <w:top w:val="nil"/>
            </w:tcBorders>
            <w:shd w:val="clear" w:color="auto" w:fill="auto"/>
          </w:tcPr>
          <w:p w14:paraId="6D7BCA24" w14:textId="77777777" w:rsidR="00FC1C97" w:rsidRPr="00276E9B" w:rsidRDefault="00FC1C97" w:rsidP="00804267">
            <w:pPr>
              <w:pStyle w:val="TAL"/>
            </w:pPr>
            <w:r w:rsidRPr="00276E9B">
              <w:t xml:space="preserve">  M0</w:t>
            </w:r>
          </w:p>
        </w:tc>
        <w:tc>
          <w:tcPr>
            <w:tcW w:w="2260" w:type="dxa"/>
            <w:shd w:val="clear" w:color="auto" w:fill="auto"/>
          </w:tcPr>
          <w:p w14:paraId="4106B838" w14:textId="77777777" w:rsidR="00FC1C97" w:rsidRPr="00276E9B" w:rsidRDefault="00FC1C97" w:rsidP="00804267">
            <w:pPr>
              <w:pStyle w:val="TAL"/>
              <w:rPr>
                <w:rFonts w:cs="Arial"/>
                <w:szCs w:val="18"/>
              </w:rPr>
            </w:pPr>
            <w:r w:rsidRPr="00276E9B">
              <w:rPr>
                <w:rFonts w:cs="Arial"/>
                <w:szCs w:val="18"/>
              </w:rPr>
              <w:t>0</w:t>
            </w:r>
          </w:p>
        </w:tc>
        <w:tc>
          <w:tcPr>
            <w:tcW w:w="1695" w:type="dxa"/>
            <w:shd w:val="clear" w:color="auto" w:fill="auto"/>
          </w:tcPr>
          <w:p w14:paraId="39D620F9" w14:textId="77777777" w:rsidR="00FC1C97" w:rsidRPr="00276E9B" w:rsidRDefault="00FC1C97" w:rsidP="00804267">
            <w:pPr>
              <w:pStyle w:val="TAL"/>
            </w:pPr>
            <w:r w:rsidRPr="00276E9B">
              <w:t>data is returned in uplink at the EMM entity</w:t>
            </w:r>
          </w:p>
        </w:tc>
        <w:tc>
          <w:tcPr>
            <w:tcW w:w="1130" w:type="dxa"/>
            <w:shd w:val="clear" w:color="auto" w:fill="auto"/>
          </w:tcPr>
          <w:p w14:paraId="66BBC81F" w14:textId="77777777" w:rsidR="00FC1C97" w:rsidRPr="00276E9B" w:rsidRDefault="00FC1C97" w:rsidP="00804267">
            <w:pPr>
              <w:pStyle w:val="TAL"/>
            </w:pPr>
          </w:p>
        </w:tc>
      </w:tr>
      <w:tr w:rsidR="00FC1C97" w:rsidRPr="00276E9B" w14:paraId="688B76CD" w14:textId="77777777" w:rsidTr="00804267">
        <w:tc>
          <w:tcPr>
            <w:tcW w:w="4518" w:type="dxa"/>
            <w:tcBorders>
              <w:top w:val="nil"/>
            </w:tcBorders>
            <w:shd w:val="clear" w:color="auto" w:fill="auto"/>
          </w:tcPr>
          <w:p w14:paraId="105A7FB8" w14:textId="77777777" w:rsidR="00FC1C97" w:rsidRPr="00276E9B" w:rsidRDefault="00FC1C97" w:rsidP="00804267">
            <w:pPr>
              <w:pStyle w:val="TAL"/>
            </w:pPr>
            <w:r w:rsidRPr="00276E9B">
              <w:t xml:space="preserve">  R6..R0</w:t>
            </w:r>
          </w:p>
        </w:tc>
        <w:tc>
          <w:tcPr>
            <w:tcW w:w="2260" w:type="dxa"/>
            <w:shd w:val="clear" w:color="auto" w:fill="auto"/>
          </w:tcPr>
          <w:p w14:paraId="7AE27933" w14:textId="77777777" w:rsidR="00FC1C97" w:rsidRPr="00276E9B" w:rsidRDefault="00FC1C97" w:rsidP="00804267">
            <w:pPr>
              <w:pStyle w:val="TAL"/>
              <w:rPr>
                <w:rFonts w:cs="Arial"/>
                <w:szCs w:val="18"/>
              </w:rPr>
            </w:pPr>
            <w:r w:rsidRPr="00276E9B">
              <w:rPr>
                <w:rFonts w:cs="Arial"/>
                <w:szCs w:val="18"/>
              </w:rPr>
              <w:t>'000</w:t>
            </w:r>
            <w:r w:rsidR="00FA27ED" w:rsidRPr="00276E9B">
              <w:rPr>
                <w:rFonts w:cs="Arial"/>
                <w:szCs w:val="18"/>
              </w:rPr>
              <w:t>1100</w:t>
            </w:r>
            <w:r w:rsidRPr="00276E9B">
              <w:rPr>
                <w:rFonts w:cs="Arial"/>
                <w:szCs w:val="18"/>
              </w:rPr>
              <w:t>'B</w:t>
            </w:r>
          </w:p>
        </w:tc>
        <w:tc>
          <w:tcPr>
            <w:tcW w:w="1695" w:type="dxa"/>
            <w:shd w:val="clear" w:color="auto" w:fill="auto"/>
          </w:tcPr>
          <w:p w14:paraId="5D50A50B" w14:textId="77777777" w:rsidR="00FC1C97" w:rsidRPr="00276E9B" w:rsidRDefault="00FA27ED" w:rsidP="00804267">
            <w:pPr>
              <w:pStyle w:val="TAL"/>
            </w:pPr>
            <w:r w:rsidRPr="00276E9B">
              <w:t>12</w:t>
            </w:r>
          </w:p>
          <w:p w14:paraId="79D87939" w14:textId="77777777" w:rsidR="00FC1C97" w:rsidRPr="00276E9B" w:rsidRDefault="00FC1C97" w:rsidP="00804267">
            <w:pPr>
              <w:pStyle w:val="TAL"/>
            </w:pPr>
            <w:r w:rsidRPr="00276E9B">
              <w:t xml:space="preserve">The received DL message in uplink shall be looped back </w:t>
            </w:r>
            <w:r w:rsidR="00FA27ED" w:rsidRPr="00276E9B">
              <w:t>12</w:t>
            </w:r>
            <w:r w:rsidRPr="00276E9B">
              <w:t xml:space="preserve"> times.</w:t>
            </w:r>
          </w:p>
        </w:tc>
        <w:tc>
          <w:tcPr>
            <w:tcW w:w="1130" w:type="dxa"/>
            <w:shd w:val="clear" w:color="auto" w:fill="auto"/>
          </w:tcPr>
          <w:p w14:paraId="00AF84EF" w14:textId="77777777" w:rsidR="00FC1C97" w:rsidRPr="00276E9B" w:rsidRDefault="00FC1C97" w:rsidP="00804267">
            <w:pPr>
              <w:pStyle w:val="TAL"/>
            </w:pPr>
          </w:p>
        </w:tc>
      </w:tr>
      <w:tr w:rsidR="00FC1C97" w:rsidRPr="00276E9B" w14:paraId="5AE548F2" w14:textId="77777777" w:rsidTr="00804267">
        <w:tc>
          <w:tcPr>
            <w:tcW w:w="4518" w:type="dxa"/>
            <w:tcBorders>
              <w:top w:val="nil"/>
            </w:tcBorders>
            <w:shd w:val="clear" w:color="auto" w:fill="auto"/>
          </w:tcPr>
          <w:p w14:paraId="4959763B" w14:textId="77777777" w:rsidR="00FC1C97" w:rsidRPr="00276E9B" w:rsidRDefault="00FC1C97" w:rsidP="00804267">
            <w:pPr>
              <w:pStyle w:val="TAL"/>
            </w:pPr>
            <w:r w:rsidRPr="00276E9B">
              <w:t>Uplink data delay</w:t>
            </w:r>
          </w:p>
        </w:tc>
        <w:tc>
          <w:tcPr>
            <w:tcW w:w="2260" w:type="dxa"/>
            <w:shd w:val="clear" w:color="auto" w:fill="auto"/>
          </w:tcPr>
          <w:p w14:paraId="08199FFC" w14:textId="77777777" w:rsidR="00FC1C97" w:rsidRPr="00276E9B" w:rsidRDefault="00FC1C97" w:rsidP="00804267">
            <w:pPr>
              <w:pStyle w:val="TAL"/>
              <w:rPr>
                <w:rFonts w:cs="Arial"/>
                <w:szCs w:val="18"/>
              </w:rPr>
            </w:pPr>
            <w:r w:rsidRPr="00276E9B">
              <w:rPr>
                <w:rFonts w:cs="Arial"/>
                <w:szCs w:val="18"/>
              </w:rPr>
              <w:t>'00111100'B</w:t>
            </w:r>
          </w:p>
        </w:tc>
        <w:tc>
          <w:tcPr>
            <w:tcW w:w="1695" w:type="dxa"/>
            <w:shd w:val="clear" w:color="auto" w:fill="auto"/>
          </w:tcPr>
          <w:p w14:paraId="5A1B4543" w14:textId="77777777" w:rsidR="00FC1C97" w:rsidRPr="00276E9B" w:rsidRDefault="00FC1C97" w:rsidP="00804267">
            <w:pPr>
              <w:pStyle w:val="TAL"/>
            </w:pPr>
            <w:r w:rsidRPr="00276E9B">
              <w:t>T_delay_modeG timer=60 sec</w:t>
            </w:r>
          </w:p>
          <w:p w14:paraId="633CF673" w14:textId="77777777" w:rsidR="00FC1C97" w:rsidRPr="00276E9B" w:rsidRDefault="00FC1C97" w:rsidP="00804267">
            <w:pPr>
              <w:pStyle w:val="TAL"/>
            </w:pPr>
          </w:p>
          <w:p w14:paraId="34C7952F" w14:textId="77777777" w:rsidR="00FC1C97" w:rsidRPr="00276E9B" w:rsidRDefault="00FC1C97" w:rsidP="00804267">
            <w:pPr>
              <w:pStyle w:val="TAL"/>
            </w:pPr>
            <w:r w:rsidRPr="00276E9B">
              <w:t>0..255 seconds (binary coded, T7 is most significant bit and T0 least significant bit)</w:t>
            </w:r>
          </w:p>
        </w:tc>
        <w:tc>
          <w:tcPr>
            <w:tcW w:w="1130" w:type="dxa"/>
            <w:shd w:val="clear" w:color="auto" w:fill="auto"/>
          </w:tcPr>
          <w:p w14:paraId="67B30C21" w14:textId="77777777" w:rsidR="00FC1C97" w:rsidRPr="00276E9B" w:rsidRDefault="00FC1C97" w:rsidP="00804267">
            <w:pPr>
              <w:pStyle w:val="TAL"/>
            </w:pPr>
          </w:p>
        </w:tc>
      </w:tr>
    </w:tbl>
    <w:p w14:paraId="292C4887" w14:textId="77777777" w:rsidR="00FC1C97" w:rsidRPr="00276E9B" w:rsidRDefault="00FC1C97" w:rsidP="00FC1C97"/>
    <w:p w14:paraId="22E72A01" w14:textId="77777777" w:rsidR="00FC1C97" w:rsidRPr="00276E9B" w:rsidRDefault="00FC1C97" w:rsidP="00FC1C97">
      <w:pPr>
        <w:pStyle w:val="TH"/>
      </w:pPr>
      <w:r w:rsidRPr="00276E9B">
        <w:t xml:space="preserve">Table </w:t>
      </w:r>
      <w:r w:rsidRPr="00276E9B">
        <w:rPr>
          <w:lang w:eastAsia="zh-CN"/>
        </w:rPr>
        <w:t>22.1.1</w:t>
      </w:r>
      <w:r w:rsidRPr="00276E9B">
        <w:t xml:space="preserve">.3-28: Message CLOSE UE TEST LOOP (step 15a16a3,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3EA3F7DF" w14:textId="77777777" w:rsidTr="00804267">
        <w:tc>
          <w:tcPr>
            <w:tcW w:w="9603" w:type="dxa"/>
            <w:gridSpan w:val="4"/>
            <w:shd w:val="clear" w:color="auto" w:fill="auto"/>
          </w:tcPr>
          <w:p w14:paraId="19431C5E" w14:textId="77777777" w:rsidR="00FC1C97" w:rsidRPr="00276E9B" w:rsidRDefault="00FC1C97" w:rsidP="00804267">
            <w:pPr>
              <w:pStyle w:val="TAL"/>
            </w:pPr>
            <w:r w:rsidRPr="00276E9B">
              <w:t>Derivation path: TS 36.508 [18], table 4.7A-3</w:t>
            </w:r>
          </w:p>
        </w:tc>
      </w:tr>
      <w:tr w:rsidR="00FC1C97" w:rsidRPr="00276E9B" w14:paraId="5243B166" w14:textId="77777777" w:rsidTr="00804267">
        <w:tc>
          <w:tcPr>
            <w:tcW w:w="4518" w:type="dxa"/>
            <w:tcBorders>
              <w:bottom w:val="single" w:sz="4" w:space="0" w:color="auto"/>
            </w:tcBorders>
            <w:shd w:val="clear" w:color="auto" w:fill="auto"/>
          </w:tcPr>
          <w:p w14:paraId="336908EB" w14:textId="77777777" w:rsidR="00FC1C97" w:rsidRPr="00276E9B" w:rsidRDefault="00FC1C97" w:rsidP="00804267">
            <w:pPr>
              <w:pStyle w:val="TAH"/>
            </w:pPr>
            <w:r w:rsidRPr="00276E9B">
              <w:t>Information Element</w:t>
            </w:r>
          </w:p>
        </w:tc>
        <w:tc>
          <w:tcPr>
            <w:tcW w:w="2260" w:type="dxa"/>
            <w:shd w:val="clear" w:color="auto" w:fill="auto"/>
          </w:tcPr>
          <w:p w14:paraId="5F87F038" w14:textId="77777777" w:rsidR="00FC1C97" w:rsidRPr="00276E9B" w:rsidRDefault="00FC1C97" w:rsidP="00804267">
            <w:pPr>
              <w:pStyle w:val="TAH"/>
            </w:pPr>
            <w:r w:rsidRPr="00276E9B">
              <w:t>Value/Remark</w:t>
            </w:r>
          </w:p>
        </w:tc>
        <w:tc>
          <w:tcPr>
            <w:tcW w:w="1695" w:type="dxa"/>
            <w:shd w:val="clear" w:color="auto" w:fill="auto"/>
          </w:tcPr>
          <w:p w14:paraId="7D176DCE" w14:textId="77777777" w:rsidR="00FC1C97" w:rsidRPr="00276E9B" w:rsidRDefault="00FC1C97" w:rsidP="00804267">
            <w:pPr>
              <w:pStyle w:val="TAH"/>
            </w:pPr>
            <w:r w:rsidRPr="00276E9B">
              <w:t>Comment</w:t>
            </w:r>
          </w:p>
        </w:tc>
        <w:tc>
          <w:tcPr>
            <w:tcW w:w="1130" w:type="dxa"/>
            <w:shd w:val="clear" w:color="auto" w:fill="auto"/>
          </w:tcPr>
          <w:p w14:paraId="06DC7366" w14:textId="77777777" w:rsidR="00FC1C97" w:rsidRPr="00276E9B" w:rsidRDefault="00FC1C97" w:rsidP="00804267">
            <w:pPr>
              <w:pStyle w:val="TAH"/>
            </w:pPr>
            <w:r w:rsidRPr="00276E9B">
              <w:t>Condition</w:t>
            </w:r>
          </w:p>
        </w:tc>
      </w:tr>
      <w:tr w:rsidR="00FC1C97" w:rsidRPr="00276E9B" w14:paraId="47749A8D" w14:textId="77777777" w:rsidTr="00804267">
        <w:tc>
          <w:tcPr>
            <w:tcW w:w="4518" w:type="dxa"/>
            <w:tcBorders>
              <w:top w:val="nil"/>
            </w:tcBorders>
            <w:shd w:val="clear" w:color="auto" w:fill="auto"/>
          </w:tcPr>
          <w:p w14:paraId="09F96961" w14:textId="77777777" w:rsidR="00FC1C97" w:rsidRPr="00276E9B" w:rsidRDefault="00FC1C97" w:rsidP="00804267">
            <w:pPr>
              <w:pStyle w:val="TAL"/>
            </w:pPr>
            <w:r w:rsidRPr="00276E9B">
              <w:t>UE test loop mode</w:t>
            </w:r>
          </w:p>
        </w:tc>
        <w:tc>
          <w:tcPr>
            <w:tcW w:w="2260" w:type="dxa"/>
            <w:shd w:val="clear" w:color="auto" w:fill="auto"/>
          </w:tcPr>
          <w:p w14:paraId="404C611D" w14:textId="77777777" w:rsidR="00FC1C97" w:rsidRPr="00276E9B" w:rsidRDefault="00FC1C97" w:rsidP="00804267">
            <w:pPr>
              <w:pStyle w:val="TAL"/>
              <w:rPr>
                <w:rFonts w:cs="Arial"/>
                <w:szCs w:val="18"/>
              </w:rPr>
            </w:pPr>
            <w:r w:rsidRPr="00276E9B">
              <w:t>'00000110'B</w:t>
            </w:r>
          </w:p>
        </w:tc>
        <w:tc>
          <w:tcPr>
            <w:tcW w:w="1695" w:type="dxa"/>
            <w:shd w:val="clear" w:color="auto" w:fill="auto"/>
          </w:tcPr>
          <w:p w14:paraId="4D367C30" w14:textId="77777777" w:rsidR="00FC1C97" w:rsidRPr="00276E9B" w:rsidRDefault="00FC1C97" w:rsidP="00804267">
            <w:pPr>
              <w:pStyle w:val="TAL"/>
            </w:pPr>
            <w:r w:rsidRPr="00276E9B">
              <w:t>UE test loop mode G setup</w:t>
            </w:r>
          </w:p>
        </w:tc>
        <w:tc>
          <w:tcPr>
            <w:tcW w:w="1130" w:type="dxa"/>
            <w:shd w:val="clear" w:color="auto" w:fill="auto"/>
          </w:tcPr>
          <w:p w14:paraId="3E47116F" w14:textId="77777777" w:rsidR="00FC1C97" w:rsidRPr="00276E9B" w:rsidRDefault="00FC1C97" w:rsidP="00804267">
            <w:pPr>
              <w:pStyle w:val="TAL"/>
            </w:pPr>
          </w:p>
        </w:tc>
      </w:tr>
      <w:tr w:rsidR="00FC1C97" w:rsidRPr="00276E9B" w14:paraId="2F3E7222" w14:textId="77777777" w:rsidTr="00804267">
        <w:tc>
          <w:tcPr>
            <w:tcW w:w="4518" w:type="dxa"/>
            <w:tcBorders>
              <w:top w:val="nil"/>
            </w:tcBorders>
            <w:shd w:val="clear" w:color="auto" w:fill="auto"/>
          </w:tcPr>
          <w:p w14:paraId="5F59FB26" w14:textId="77777777" w:rsidR="00FC1C97" w:rsidRPr="00276E9B" w:rsidRDefault="00FC1C97" w:rsidP="00804267">
            <w:pPr>
              <w:pStyle w:val="TAL"/>
            </w:pPr>
            <w:r w:rsidRPr="00276E9B">
              <w:t>Operation mode and repetitions</w:t>
            </w:r>
          </w:p>
        </w:tc>
        <w:tc>
          <w:tcPr>
            <w:tcW w:w="2260" w:type="dxa"/>
            <w:shd w:val="clear" w:color="auto" w:fill="auto"/>
          </w:tcPr>
          <w:p w14:paraId="1A04B82C" w14:textId="77777777" w:rsidR="00FC1C97" w:rsidRPr="00276E9B" w:rsidRDefault="00FC1C97" w:rsidP="00804267">
            <w:pPr>
              <w:pStyle w:val="TAL"/>
              <w:rPr>
                <w:rFonts w:cs="Arial"/>
                <w:szCs w:val="18"/>
              </w:rPr>
            </w:pPr>
          </w:p>
        </w:tc>
        <w:tc>
          <w:tcPr>
            <w:tcW w:w="1695" w:type="dxa"/>
            <w:shd w:val="clear" w:color="auto" w:fill="auto"/>
          </w:tcPr>
          <w:p w14:paraId="421A41E2" w14:textId="77777777" w:rsidR="00FC1C97" w:rsidRPr="00276E9B" w:rsidRDefault="00FC1C97" w:rsidP="00804267">
            <w:pPr>
              <w:pStyle w:val="TAL"/>
            </w:pPr>
          </w:p>
        </w:tc>
        <w:tc>
          <w:tcPr>
            <w:tcW w:w="1130" w:type="dxa"/>
            <w:shd w:val="clear" w:color="auto" w:fill="auto"/>
          </w:tcPr>
          <w:p w14:paraId="045E4309" w14:textId="77777777" w:rsidR="00FC1C97" w:rsidRPr="00276E9B" w:rsidRDefault="00FC1C97" w:rsidP="00804267">
            <w:pPr>
              <w:pStyle w:val="TAL"/>
            </w:pPr>
          </w:p>
        </w:tc>
      </w:tr>
      <w:tr w:rsidR="00FC1C97" w:rsidRPr="00276E9B" w14:paraId="02E2BEDF" w14:textId="77777777" w:rsidTr="00804267">
        <w:tc>
          <w:tcPr>
            <w:tcW w:w="4518" w:type="dxa"/>
            <w:tcBorders>
              <w:top w:val="nil"/>
            </w:tcBorders>
            <w:shd w:val="clear" w:color="auto" w:fill="auto"/>
          </w:tcPr>
          <w:p w14:paraId="09AD4F3B" w14:textId="77777777" w:rsidR="00FC1C97" w:rsidRPr="00276E9B" w:rsidRDefault="00FC1C97" w:rsidP="00804267">
            <w:pPr>
              <w:pStyle w:val="TAL"/>
            </w:pPr>
            <w:r w:rsidRPr="00276E9B">
              <w:t xml:space="preserve">  M0</w:t>
            </w:r>
          </w:p>
        </w:tc>
        <w:tc>
          <w:tcPr>
            <w:tcW w:w="2260" w:type="dxa"/>
            <w:shd w:val="clear" w:color="auto" w:fill="auto"/>
          </w:tcPr>
          <w:p w14:paraId="58C54BD8" w14:textId="77777777" w:rsidR="00FC1C97" w:rsidRPr="00276E9B" w:rsidRDefault="00FC1C97" w:rsidP="00804267">
            <w:pPr>
              <w:pStyle w:val="TAL"/>
              <w:rPr>
                <w:rFonts w:cs="Arial"/>
                <w:szCs w:val="18"/>
              </w:rPr>
            </w:pPr>
            <w:r w:rsidRPr="00276E9B">
              <w:rPr>
                <w:rFonts w:cs="Arial"/>
                <w:szCs w:val="18"/>
              </w:rPr>
              <w:t>0</w:t>
            </w:r>
          </w:p>
        </w:tc>
        <w:tc>
          <w:tcPr>
            <w:tcW w:w="1695" w:type="dxa"/>
            <w:shd w:val="clear" w:color="auto" w:fill="auto"/>
          </w:tcPr>
          <w:p w14:paraId="23FB8D44" w14:textId="77777777" w:rsidR="00FC1C97" w:rsidRPr="00276E9B" w:rsidRDefault="00FC1C97" w:rsidP="00804267">
            <w:pPr>
              <w:pStyle w:val="TAL"/>
            </w:pPr>
            <w:r w:rsidRPr="00276E9B">
              <w:t>data is returned in uplink at the EMM entity</w:t>
            </w:r>
          </w:p>
        </w:tc>
        <w:tc>
          <w:tcPr>
            <w:tcW w:w="1130" w:type="dxa"/>
            <w:shd w:val="clear" w:color="auto" w:fill="auto"/>
          </w:tcPr>
          <w:p w14:paraId="04671D7C" w14:textId="77777777" w:rsidR="00FC1C97" w:rsidRPr="00276E9B" w:rsidRDefault="00FC1C97" w:rsidP="00804267">
            <w:pPr>
              <w:pStyle w:val="TAL"/>
            </w:pPr>
          </w:p>
        </w:tc>
      </w:tr>
      <w:tr w:rsidR="00FC1C97" w:rsidRPr="00276E9B" w14:paraId="1E29A620" w14:textId="77777777" w:rsidTr="00804267">
        <w:tc>
          <w:tcPr>
            <w:tcW w:w="4518" w:type="dxa"/>
            <w:tcBorders>
              <w:top w:val="nil"/>
            </w:tcBorders>
            <w:shd w:val="clear" w:color="auto" w:fill="auto"/>
          </w:tcPr>
          <w:p w14:paraId="4FC1138E" w14:textId="77777777" w:rsidR="00FC1C97" w:rsidRPr="00276E9B" w:rsidRDefault="00FC1C97" w:rsidP="00804267">
            <w:pPr>
              <w:pStyle w:val="TAL"/>
            </w:pPr>
            <w:r w:rsidRPr="00276E9B">
              <w:t xml:space="preserve">  R6..R0</w:t>
            </w:r>
          </w:p>
        </w:tc>
        <w:tc>
          <w:tcPr>
            <w:tcW w:w="2260" w:type="dxa"/>
            <w:shd w:val="clear" w:color="auto" w:fill="auto"/>
          </w:tcPr>
          <w:p w14:paraId="3D17FE50" w14:textId="77777777" w:rsidR="00FC1C97" w:rsidRPr="00276E9B" w:rsidRDefault="00FC1C97" w:rsidP="00804267">
            <w:pPr>
              <w:pStyle w:val="TAL"/>
              <w:rPr>
                <w:rFonts w:cs="Arial"/>
                <w:szCs w:val="18"/>
              </w:rPr>
            </w:pPr>
            <w:r w:rsidRPr="00276E9B">
              <w:rPr>
                <w:rFonts w:cs="Arial"/>
                <w:szCs w:val="18"/>
              </w:rPr>
              <w:t>'0000010'B</w:t>
            </w:r>
          </w:p>
        </w:tc>
        <w:tc>
          <w:tcPr>
            <w:tcW w:w="1695" w:type="dxa"/>
            <w:shd w:val="clear" w:color="auto" w:fill="auto"/>
          </w:tcPr>
          <w:p w14:paraId="5C8417BB" w14:textId="77777777" w:rsidR="00FC1C97" w:rsidRPr="00276E9B" w:rsidRDefault="00FC1C97" w:rsidP="00804267">
            <w:pPr>
              <w:pStyle w:val="TAL"/>
            </w:pPr>
            <w:r w:rsidRPr="00276E9B">
              <w:t>2</w:t>
            </w:r>
          </w:p>
          <w:p w14:paraId="528F4483" w14:textId="77777777" w:rsidR="00FC1C97" w:rsidRPr="00276E9B" w:rsidRDefault="00FC1C97" w:rsidP="00804267">
            <w:pPr>
              <w:pStyle w:val="TAL"/>
            </w:pPr>
            <w:r w:rsidRPr="00276E9B">
              <w:t>The received DL message in uplink shall be looped back 2 times</w:t>
            </w:r>
          </w:p>
        </w:tc>
        <w:tc>
          <w:tcPr>
            <w:tcW w:w="1130" w:type="dxa"/>
            <w:shd w:val="clear" w:color="auto" w:fill="auto"/>
          </w:tcPr>
          <w:p w14:paraId="5D443ECA" w14:textId="77777777" w:rsidR="00FC1C97" w:rsidRPr="00276E9B" w:rsidRDefault="00FC1C97" w:rsidP="00804267">
            <w:pPr>
              <w:pStyle w:val="TAL"/>
            </w:pPr>
          </w:p>
        </w:tc>
      </w:tr>
      <w:tr w:rsidR="00FC1C97" w:rsidRPr="00276E9B" w14:paraId="5DDCB6EB" w14:textId="77777777" w:rsidTr="00804267">
        <w:tc>
          <w:tcPr>
            <w:tcW w:w="4518" w:type="dxa"/>
            <w:tcBorders>
              <w:top w:val="nil"/>
            </w:tcBorders>
            <w:shd w:val="clear" w:color="auto" w:fill="auto"/>
          </w:tcPr>
          <w:p w14:paraId="3ED6CBD4" w14:textId="77777777" w:rsidR="00FC1C97" w:rsidRPr="00276E9B" w:rsidRDefault="00FC1C97" w:rsidP="00804267">
            <w:pPr>
              <w:pStyle w:val="TAL"/>
            </w:pPr>
            <w:r w:rsidRPr="00276E9B">
              <w:t>Uplink data delay</w:t>
            </w:r>
          </w:p>
        </w:tc>
        <w:tc>
          <w:tcPr>
            <w:tcW w:w="2260" w:type="dxa"/>
            <w:shd w:val="clear" w:color="auto" w:fill="auto"/>
          </w:tcPr>
          <w:p w14:paraId="51565251" w14:textId="77777777" w:rsidR="00FC1C97" w:rsidRPr="00276E9B" w:rsidRDefault="00FC1C97" w:rsidP="00804267">
            <w:pPr>
              <w:pStyle w:val="TAL"/>
              <w:rPr>
                <w:rFonts w:cs="Arial"/>
                <w:szCs w:val="18"/>
              </w:rPr>
            </w:pPr>
            <w:r w:rsidRPr="00276E9B">
              <w:rPr>
                <w:rFonts w:cs="Arial"/>
                <w:szCs w:val="18"/>
              </w:rPr>
              <w:t>'00000000'B</w:t>
            </w:r>
          </w:p>
        </w:tc>
        <w:tc>
          <w:tcPr>
            <w:tcW w:w="1695" w:type="dxa"/>
            <w:shd w:val="clear" w:color="auto" w:fill="auto"/>
          </w:tcPr>
          <w:p w14:paraId="77A0C025" w14:textId="77777777" w:rsidR="00FC1C97" w:rsidRPr="00276E9B" w:rsidRDefault="00FC1C97" w:rsidP="00804267">
            <w:pPr>
              <w:pStyle w:val="TAL"/>
            </w:pPr>
            <w:r w:rsidRPr="00276E9B">
              <w:t>T_delay_modeG timer=0 sec</w:t>
            </w:r>
          </w:p>
          <w:p w14:paraId="6CF839A9" w14:textId="77777777" w:rsidR="00FC1C97" w:rsidRPr="00276E9B" w:rsidRDefault="00FC1C97" w:rsidP="00804267">
            <w:pPr>
              <w:pStyle w:val="TAL"/>
            </w:pPr>
          </w:p>
          <w:p w14:paraId="09C8E9BB" w14:textId="77777777" w:rsidR="00FC1C97" w:rsidRPr="00276E9B" w:rsidRDefault="00FC1C97" w:rsidP="00804267">
            <w:pPr>
              <w:pStyle w:val="TAL"/>
            </w:pPr>
            <w:r w:rsidRPr="00276E9B">
              <w:t>0..255 seconds (binary coded, T7 is most significant bit and T0 least significant bit)</w:t>
            </w:r>
          </w:p>
        </w:tc>
        <w:tc>
          <w:tcPr>
            <w:tcW w:w="1130" w:type="dxa"/>
            <w:shd w:val="clear" w:color="auto" w:fill="auto"/>
          </w:tcPr>
          <w:p w14:paraId="7BBB5C9C" w14:textId="77777777" w:rsidR="00FC1C97" w:rsidRPr="00276E9B" w:rsidRDefault="00FC1C97" w:rsidP="00804267">
            <w:pPr>
              <w:pStyle w:val="TAL"/>
            </w:pPr>
          </w:p>
        </w:tc>
      </w:tr>
    </w:tbl>
    <w:p w14:paraId="77624516" w14:textId="77777777" w:rsidR="00FC1C97" w:rsidRPr="00276E9B" w:rsidRDefault="00FC1C97" w:rsidP="00FC1C97"/>
    <w:p w14:paraId="10015687" w14:textId="77777777" w:rsidR="00FC1C97" w:rsidRPr="00276E9B" w:rsidRDefault="00FC1C97" w:rsidP="00FC1C97">
      <w:pPr>
        <w:pStyle w:val="TH"/>
      </w:pPr>
      <w:r w:rsidRPr="00276E9B">
        <w:lastRenderedPageBreak/>
        <w:t xml:space="preserve">Table </w:t>
      </w:r>
      <w:r w:rsidRPr="00276E9B">
        <w:rPr>
          <w:lang w:eastAsia="zh-CN"/>
        </w:rPr>
        <w:t>22.1.1</w:t>
      </w:r>
      <w:r w:rsidRPr="00276E9B">
        <w:t xml:space="preserve">.3-29: Message CLOSE UE TEST LOOP (step 16a2,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148D929B" w14:textId="77777777" w:rsidTr="00804267">
        <w:tc>
          <w:tcPr>
            <w:tcW w:w="9603" w:type="dxa"/>
            <w:gridSpan w:val="4"/>
            <w:shd w:val="clear" w:color="auto" w:fill="auto"/>
          </w:tcPr>
          <w:p w14:paraId="1E614480" w14:textId="77777777" w:rsidR="00FC1C97" w:rsidRPr="00276E9B" w:rsidRDefault="00FC1C97" w:rsidP="00804267">
            <w:pPr>
              <w:pStyle w:val="TAL"/>
            </w:pPr>
            <w:r w:rsidRPr="00276E9B">
              <w:t>Derivation path: TS 36.508 [18], table 4.7A-3</w:t>
            </w:r>
          </w:p>
        </w:tc>
      </w:tr>
      <w:tr w:rsidR="00FC1C97" w:rsidRPr="00276E9B" w14:paraId="0E85A2AA" w14:textId="77777777" w:rsidTr="00804267">
        <w:tc>
          <w:tcPr>
            <w:tcW w:w="4518" w:type="dxa"/>
            <w:tcBorders>
              <w:bottom w:val="single" w:sz="4" w:space="0" w:color="auto"/>
            </w:tcBorders>
            <w:shd w:val="clear" w:color="auto" w:fill="auto"/>
          </w:tcPr>
          <w:p w14:paraId="163E0F51" w14:textId="77777777" w:rsidR="00FC1C97" w:rsidRPr="00276E9B" w:rsidRDefault="00FC1C97" w:rsidP="00804267">
            <w:pPr>
              <w:pStyle w:val="TAH"/>
            </w:pPr>
            <w:r w:rsidRPr="00276E9B">
              <w:t>Information Element</w:t>
            </w:r>
          </w:p>
        </w:tc>
        <w:tc>
          <w:tcPr>
            <w:tcW w:w="2260" w:type="dxa"/>
            <w:shd w:val="clear" w:color="auto" w:fill="auto"/>
          </w:tcPr>
          <w:p w14:paraId="65DE4315" w14:textId="77777777" w:rsidR="00FC1C97" w:rsidRPr="00276E9B" w:rsidRDefault="00FC1C97" w:rsidP="00804267">
            <w:pPr>
              <w:pStyle w:val="TAH"/>
            </w:pPr>
            <w:r w:rsidRPr="00276E9B">
              <w:t>Value/Remark</w:t>
            </w:r>
          </w:p>
        </w:tc>
        <w:tc>
          <w:tcPr>
            <w:tcW w:w="1695" w:type="dxa"/>
            <w:shd w:val="clear" w:color="auto" w:fill="auto"/>
          </w:tcPr>
          <w:p w14:paraId="1AC0605C" w14:textId="77777777" w:rsidR="00FC1C97" w:rsidRPr="00276E9B" w:rsidRDefault="00FC1C97" w:rsidP="00804267">
            <w:pPr>
              <w:pStyle w:val="TAH"/>
            </w:pPr>
            <w:r w:rsidRPr="00276E9B">
              <w:t>Comment</w:t>
            </w:r>
          </w:p>
        </w:tc>
        <w:tc>
          <w:tcPr>
            <w:tcW w:w="1130" w:type="dxa"/>
            <w:shd w:val="clear" w:color="auto" w:fill="auto"/>
          </w:tcPr>
          <w:p w14:paraId="613D7A31" w14:textId="77777777" w:rsidR="00FC1C97" w:rsidRPr="00276E9B" w:rsidRDefault="00FC1C97" w:rsidP="00804267">
            <w:pPr>
              <w:pStyle w:val="TAH"/>
            </w:pPr>
            <w:r w:rsidRPr="00276E9B">
              <w:t>Condition</w:t>
            </w:r>
          </w:p>
        </w:tc>
      </w:tr>
      <w:tr w:rsidR="00FC1C97" w:rsidRPr="00276E9B" w14:paraId="0E7B772D" w14:textId="77777777" w:rsidTr="00804267">
        <w:tc>
          <w:tcPr>
            <w:tcW w:w="4518" w:type="dxa"/>
            <w:tcBorders>
              <w:top w:val="nil"/>
            </w:tcBorders>
            <w:shd w:val="clear" w:color="auto" w:fill="auto"/>
          </w:tcPr>
          <w:p w14:paraId="37BE06B6" w14:textId="77777777" w:rsidR="00FC1C97" w:rsidRPr="00276E9B" w:rsidRDefault="00FC1C97" w:rsidP="00804267">
            <w:pPr>
              <w:pStyle w:val="TAL"/>
            </w:pPr>
            <w:r w:rsidRPr="00276E9B">
              <w:t>UE test loop mode</w:t>
            </w:r>
          </w:p>
        </w:tc>
        <w:tc>
          <w:tcPr>
            <w:tcW w:w="2260" w:type="dxa"/>
            <w:shd w:val="clear" w:color="auto" w:fill="auto"/>
          </w:tcPr>
          <w:p w14:paraId="10143B61" w14:textId="77777777" w:rsidR="00FC1C97" w:rsidRPr="00276E9B" w:rsidRDefault="00FC1C97" w:rsidP="00804267">
            <w:pPr>
              <w:pStyle w:val="TAL"/>
              <w:rPr>
                <w:rFonts w:cs="Arial"/>
                <w:szCs w:val="18"/>
              </w:rPr>
            </w:pPr>
            <w:r w:rsidRPr="00276E9B">
              <w:t>'00000111'B</w:t>
            </w:r>
          </w:p>
        </w:tc>
        <w:tc>
          <w:tcPr>
            <w:tcW w:w="1695" w:type="dxa"/>
            <w:shd w:val="clear" w:color="auto" w:fill="auto"/>
          </w:tcPr>
          <w:p w14:paraId="7336A1BF" w14:textId="77777777" w:rsidR="00FC1C97" w:rsidRPr="00276E9B" w:rsidRDefault="00FC1C97" w:rsidP="00804267">
            <w:pPr>
              <w:pStyle w:val="TAL"/>
            </w:pPr>
            <w:r w:rsidRPr="00276E9B">
              <w:t>UE test loop mode H setup (SMS)</w:t>
            </w:r>
          </w:p>
        </w:tc>
        <w:tc>
          <w:tcPr>
            <w:tcW w:w="1130" w:type="dxa"/>
            <w:shd w:val="clear" w:color="auto" w:fill="auto"/>
          </w:tcPr>
          <w:p w14:paraId="11E80E5B" w14:textId="77777777" w:rsidR="00FC1C97" w:rsidRPr="00276E9B" w:rsidRDefault="00FC1C97" w:rsidP="00804267">
            <w:pPr>
              <w:pStyle w:val="TAL"/>
            </w:pPr>
          </w:p>
        </w:tc>
      </w:tr>
      <w:tr w:rsidR="00FC1C97" w:rsidRPr="00276E9B" w14:paraId="202B288E" w14:textId="77777777" w:rsidTr="00804267">
        <w:tc>
          <w:tcPr>
            <w:tcW w:w="4518" w:type="dxa"/>
            <w:tcBorders>
              <w:top w:val="nil"/>
            </w:tcBorders>
            <w:shd w:val="clear" w:color="auto" w:fill="auto"/>
          </w:tcPr>
          <w:p w14:paraId="3197C314" w14:textId="77777777" w:rsidR="00FC1C97" w:rsidRPr="00276E9B" w:rsidRDefault="00FC1C97" w:rsidP="00804267">
            <w:pPr>
              <w:pStyle w:val="TAL"/>
            </w:pPr>
            <w:r w:rsidRPr="00276E9B">
              <w:t>Operation mode and repetitions</w:t>
            </w:r>
          </w:p>
        </w:tc>
        <w:tc>
          <w:tcPr>
            <w:tcW w:w="2260" w:type="dxa"/>
            <w:shd w:val="clear" w:color="auto" w:fill="auto"/>
          </w:tcPr>
          <w:p w14:paraId="2623A5EB" w14:textId="77777777" w:rsidR="00FC1C97" w:rsidRPr="00276E9B" w:rsidRDefault="00FC1C97" w:rsidP="00804267">
            <w:pPr>
              <w:pStyle w:val="TAL"/>
            </w:pPr>
          </w:p>
        </w:tc>
        <w:tc>
          <w:tcPr>
            <w:tcW w:w="1695" w:type="dxa"/>
            <w:shd w:val="clear" w:color="auto" w:fill="auto"/>
          </w:tcPr>
          <w:p w14:paraId="40A0DF12" w14:textId="77777777" w:rsidR="00FC1C97" w:rsidRPr="00276E9B" w:rsidRDefault="00FC1C97" w:rsidP="00804267">
            <w:pPr>
              <w:pStyle w:val="TAL"/>
            </w:pPr>
          </w:p>
        </w:tc>
        <w:tc>
          <w:tcPr>
            <w:tcW w:w="1130" w:type="dxa"/>
            <w:shd w:val="clear" w:color="auto" w:fill="auto"/>
          </w:tcPr>
          <w:p w14:paraId="769A7FF1" w14:textId="77777777" w:rsidR="00FC1C97" w:rsidRPr="00276E9B" w:rsidRDefault="00FC1C97" w:rsidP="00804267">
            <w:pPr>
              <w:pStyle w:val="TAL"/>
            </w:pPr>
          </w:p>
        </w:tc>
      </w:tr>
      <w:tr w:rsidR="00FC1C97" w:rsidRPr="00276E9B" w14:paraId="141F18C6" w14:textId="77777777" w:rsidTr="00804267">
        <w:tc>
          <w:tcPr>
            <w:tcW w:w="4518" w:type="dxa"/>
            <w:tcBorders>
              <w:top w:val="nil"/>
            </w:tcBorders>
            <w:shd w:val="clear" w:color="auto" w:fill="auto"/>
          </w:tcPr>
          <w:p w14:paraId="32BF878F" w14:textId="77777777" w:rsidR="00FC1C97" w:rsidRPr="00276E9B" w:rsidRDefault="00FC1C97" w:rsidP="00804267">
            <w:pPr>
              <w:pStyle w:val="TAL"/>
            </w:pPr>
            <w:r w:rsidRPr="00276E9B">
              <w:t xml:space="preserve">  M0</w:t>
            </w:r>
          </w:p>
        </w:tc>
        <w:tc>
          <w:tcPr>
            <w:tcW w:w="2260" w:type="dxa"/>
            <w:shd w:val="clear" w:color="auto" w:fill="auto"/>
          </w:tcPr>
          <w:p w14:paraId="78C046B9" w14:textId="77777777" w:rsidR="00FC1C97" w:rsidRPr="00276E9B" w:rsidRDefault="00FC1C97" w:rsidP="00804267">
            <w:pPr>
              <w:pStyle w:val="TAL"/>
            </w:pPr>
            <w:r w:rsidRPr="00276E9B">
              <w:t>'0'B</w:t>
            </w:r>
          </w:p>
        </w:tc>
        <w:tc>
          <w:tcPr>
            <w:tcW w:w="1695" w:type="dxa"/>
            <w:shd w:val="clear" w:color="auto" w:fill="auto"/>
          </w:tcPr>
          <w:p w14:paraId="036615E1" w14:textId="77777777" w:rsidR="00FC1C97" w:rsidRPr="00276E9B" w:rsidRDefault="00FC1C97" w:rsidP="00804267">
            <w:pPr>
              <w:pStyle w:val="TAL"/>
            </w:pPr>
            <w:r w:rsidRPr="00276E9B">
              <w:t xml:space="preserve">data is returned in uplink at the SMC </w:t>
            </w:r>
            <w:r w:rsidRPr="00276E9B">
              <w:rPr>
                <w:snapToGrid w:val="0"/>
              </w:rPr>
              <w:t>SAP</w:t>
            </w:r>
          </w:p>
        </w:tc>
        <w:tc>
          <w:tcPr>
            <w:tcW w:w="1130" w:type="dxa"/>
            <w:shd w:val="clear" w:color="auto" w:fill="auto"/>
          </w:tcPr>
          <w:p w14:paraId="7E621726" w14:textId="77777777" w:rsidR="00FC1C97" w:rsidRPr="00276E9B" w:rsidRDefault="00FC1C97" w:rsidP="00804267">
            <w:pPr>
              <w:pStyle w:val="TAL"/>
            </w:pPr>
          </w:p>
        </w:tc>
      </w:tr>
      <w:tr w:rsidR="00FC1C97" w:rsidRPr="00276E9B" w14:paraId="21772F95" w14:textId="77777777" w:rsidTr="00804267">
        <w:tc>
          <w:tcPr>
            <w:tcW w:w="4518" w:type="dxa"/>
            <w:tcBorders>
              <w:top w:val="nil"/>
            </w:tcBorders>
            <w:shd w:val="clear" w:color="auto" w:fill="auto"/>
          </w:tcPr>
          <w:p w14:paraId="08062319" w14:textId="77777777" w:rsidR="00FC1C97" w:rsidRPr="00276E9B" w:rsidRDefault="00FC1C97" w:rsidP="00804267">
            <w:pPr>
              <w:pStyle w:val="TAL"/>
            </w:pPr>
            <w:r w:rsidRPr="00276E9B">
              <w:t xml:space="preserve">  R6..R0</w:t>
            </w:r>
          </w:p>
        </w:tc>
        <w:tc>
          <w:tcPr>
            <w:tcW w:w="2260" w:type="dxa"/>
            <w:shd w:val="clear" w:color="auto" w:fill="auto"/>
          </w:tcPr>
          <w:p w14:paraId="6E7D2E47" w14:textId="77777777" w:rsidR="00FC1C97" w:rsidRPr="00276E9B" w:rsidRDefault="00FC1C97" w:rsidP="00804267">
            <w:pPr>
              <w:pStyle w:val="TAL"/>
              <w:rPr>
                <w:rFonts w:cs="Arial"/>
                <w:szCs w:val="18"/>
              </w:rPr>
            </w:pPr>
            <w:r w:rsidRPr="00276E9B">
              <w:rPr>
                <w:rFonts w:cs="Arial"/>
                <w:szCs w:val="18"/>
              </w:rPr>
              <w:t>'0000010'B</w:t>
            </w:r>
          </w:p>
        </w:tc>
        <w:tc>
          <w:tcPr>
            <w:tcW w:w="1695" w:type="dxa"/>
            <w:shd w:val="clear" w:color="auto" w:fill="auto"/>
          </w:tcPr>
          <w:p w14:paraId="53653C79" w14:textId="77777777" w:rsidR="00FC1C97" w:rsidRPr="00276E9B" w:rsidRDefault="00FC1C97" w:rsidP="00804267">
            <w:pPr>
              <w:pStyle w:val="TAL"/>
            </w:pPr>
            <w:r w:rsidRPr="00276E9B">
              <w:t>2</w:t>
            </w:r>
          </w:p>
          <w:p w14:paraId="6DCDD056" w14:textId="77777777" w:rsidR="00FC1C97" w:rsidRPr="00276E9B" w:rsidRDefault="00FC1C97" w:rsidP="00804267">
            <w:pPr>
              <w:pStyle w:val="TAL"/>
            </w:pPr>
            <w:r w:rsidRPr="00276E9B">
              <w:t>The received DL message in uplink shall be looped back 2 times</w:t>
            </w:r>
          </w:p>
        </w:tc>
        <w:tc>
          <w:tcPr>
            <w:tcW w:w="1130" w:type="dxa"/>
            <w:shd w:val="clear" w:color="auto" w:fill="auto"/>
          </w:tcPr>
          <w:p w14:paraId="0BBE600B" w14:textId="77777777" w:rsidR="00FC1C97" w:rsidRPr="00276E9B" w:rsidRDefault="00FC1C97" w:rsidP="00804267">
            <w:pPr>
              <w:pStyle w:val="TAL"/>
            </w:pPr>
          </w:p>
        </w:tc>
      </w:tr>
      <w:tr w:rsidR="00FC1C97" w:rsidRPr="00276E9B" w14:paraId="537FE8DA" w14:textId="77777777" w:rsidTr="00804267">
        <w:tc>
          <w:tcPr>
            <w:tcW w:w="4518" w:type="dxa"/>
            <w:tcBorders>
              <w:top w:val="nil"/>
            </w:tcBorders>
            <w:shd w:val="clear" w:color="auto" w:fill="auto"/>
          </w:tcPr>
          <w:p w14:paraId="746939B2" w14:textId="77777777" w:rsidR="00FC1C97" w:rsidRPr="00276E9B" w:rsidRDefault="00FC1C97" w:rsidP="00804267">
            <w:pPr>
              <w:pStyle w:val="TAL"/>
            </w:pPr>
            <w:r w:rsidRPr="00276E9B">
              <w:t>Uplink data delay</w:t>
            </w:r>
          </w:p>
        </w:tc>
        <w:tc>
          <w:tcPr>
            <w:tcW w:w="2260" w:type="dxa"/>
            <w:shd w:val="clear" w:color="auto" w:fill="auto"/>
          </w:tcPr>
          <w:p w14:paraId="03D76850" w14:textId="77777777" w:rsidR="00FC1C97" w:rsidRPr="00276E9B" w:rsidRDefault="00FC1C97" w:rsidP="00804267">
            <w:pPr>
              <w:pStyle w:val="TAL"/>
              <w:rPr>
                <w:rFonts w:cs="Arial"/>
                <w:szCs w:val="18"/>
              </w:rPr>
            </w:pPr>
            <w:r w:rsidRPr="00276E9B">
              <w:rPr>
                <w:rFonts w:cs="Arial"/>
                <w:szCs w:val="18"/>
              </w:rPr>
              <w:t>'00111100'B</w:t>
            </w:r>
          </w:p>
        </w:tc>
        <w:tc>
          <w:tcPr>
            <w:tcW w:w="1695" w:type="dxa"/>
            <w:shd w:val="clear" w:color="auto" w:fill="auto"/>
          </w:tcPr>
          <w:p w14:paraId="79C98845" w14:textId="77777777" w:rsidR="00FC1C97" w:rsidRPr="00276E9B" w:rsidRDefault="00FC1C97" w:rsidP="00804267">
            <w:pPr>
              <w:pStyle w:val="TAL"/>
            </w:pPr>
            <w:r w:rsidRPr="00276E9B">
              <w:t>T_delay_modeG timer=60 sec</w:t>
            </w:r>
          </w:p>
          <w:p w14:paraId="437DBCA5" w14:textId="77777777" w:rsidR="00FC1C97" w:rsidRPr="00276E9B" w:rsidRDefault="00FC1C97" w:rsidP="00804267">
            <w:pPr>
              <w:pStyle w:val="TAL"/>
            </w:pPr>
          </w:p>
          <w:p w14:paraId="49BAF044" w14:textId="77777777" w:rsidR="00FC1C97" w:rsidRPr="00276E9B" w:rsidRDefault="00FC1C97" w:rsidP="00804267">
            <w:pPr>
              <w:pStyle w:val="TAL"/>
            </w:pPr>
            <w:r w:rsidRPr="00276E9B">
              <w:t>0..255 seconds (binary coded, T7 is most significant bit and T0 least significant bit)</w:t>
            </w:r>
          </w:p>
        </w:tc>
        <w:tc>
          <w:tcPr>
            <w:tcW w:w="1130" w:type="dxa"/>
            <w:shd w:val="clear" w:color="auto" w:fill="auto"/>
          </w:tcPr>
          <w:p w14:paraId="23A030E1" w14:textId="77777777" w:rsidR="00FC1C97" w:rsidRPr="00276E9B" w:rsidRDefault="00FC1C97" w:rsidP="00804267">
            <w:pPr>
              <w:pStyle w:val="TAL"/>
            </w:pPr>
          </w:p>
        </w:tc>
      </w:tr>
    </w:tbl>
    <w:p w14:paraId="6D14C71D" w14:textId="77777777" w:rsidR="00FC1C97" w:rsidRPr="00276E9B" w:rsidRDefault="00FC1C97" w:rsidP="00FC1C97"/>
    <w:p w14:paraId="51278E28" w14:textId="77777777" w:rsidR="00FC1C97" w:rsidRPr="00276E9B" w:rsidRDefault="00FC1C97" w:rsidP="00FC1C97">
      <w:pPr>
        <w:pStyle w:val="TH"/>
      </w:pPr>
      <w:r w:rsidRPr="00276E9B">
        <w:t xml:space="preserve">Table </w:t>
      </w:r>
      <w:r w:rsidRPr="00276E9B">
        <w:rPr>
          <w:lang w:eastAsia="zh-CN"/>
        </w:rPr>
        <w:t>22.1.1</w:t>
      </w:r>
      <w:r w:rsidRPr="00276E9B">
        <w:t xml:space="preserve">.3-30: Message CLOSE UE TEST LOOP (steps 15a17a3,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1DA564A1" w14:textId="77777777" w:rsidTr="00804267">
        <w:tc>
          <w:tcPr>
            <w:tcW w:w="9603" w:type="dxa"/>
            <w:gridSpan w:val="4"/>
            <w:shd w:val="clear" w:color="auto" w:fill="auto"/>
          </w:tcPr>
          <w:p w14:paraId="758580A6" w14:textId="77777777" w:rsidR="00FC1C97" w:rsidRPr="00276E9B" w:rsidRDefault="00FC1C97" w:rsidP="00804267">
            <w:pPr>
              <w:pStyle w:val="TAL"/>
            </w:pPr>
            <w:r w:rsidRPr="00276E9B">
              <w:t>Derivation path: TS 36.508 [18], table 4.7A-3</w:t>
            </w:r>
          </w:p>
        </w:tc>
      </w:tr>
      <w:tr w:rsidR="00FC1C97" w:rsidRPr="00276E9B" w14:paraId="547B8799" w14:textId="77777777" w:rsidTr="00804267">
        <w:tc>
          <w:tcPr>
            <w:tcW w:w="4518" w:type="dxa"/>
            <w:tcBorders>
              <w:bottom w:val="single" w:sz="4" w:space="0" w:color="auto"/>
            </w:tcBorders>
            <w:shd w:val="clear" w:color="auto" w:fill="auto"/>
          </w:tcPr>
          <w:p w14:paraId="6D1245EF" w14:textId="77777777" w:rsidR="00FC1C97" w:rsidRPr="00276E9B" w:rsidRDefault="00FC1C97" w:rsidP="00804267">
            <w:pPr>
              <w:pStyle w:val="TAH"/>
            </w:pPr>
            <w:r w:rsidRPr="00276E9B">
              <w:t>Information Element</w:t>
            </w:r>
          </w:p>
        </w:tc>
        <w:tc>
          <w:tcPr>
            <w:tcW w:w="2260" w:type="dxa"/>
            <w:shd w:val="clear" w:color="auto" w:fill="auto"/>
          </w:tcPr>
          <w:p w14:paraId="7111CCAB" w14:textId="77777777" w:rsidR="00FC1C97" w:rsidRPr="00276E9B" w:rsidRDefault="00FC1C97" w:rsidP="00804267">
            <w:pPr>
              <w:pStyle w:val="TAH"/>
            </w:pPr>
            <w:r w:rsidRPr="00276E9B">
              <w:t>Value/Remark</w:t>
            </w:r>
          </w:p>
        </w:tc>
        <w:tc>
          <w:tcPr>
            <w:tcW w:w="1695" w:type="dxa"/>
            <w:shd w:val="clear" w:color="auto" w:fill="auto"/>
          </w:tcPr>
          <w:p w14:paraId="52E5BD39" w14:textId="77777777" w:rsidR="00FC1C97" w:rsidRPr="00276E9B" w:rsidRDefault="00FC1C97" w:rsidP="00804267">
            <w:pPr>
              <w:pStyle w:val="TAH"/>
            </w:pPr>
            <w:r w:rsidRPr="00276E9B">
              <w:t>Comment</w:t>
            </w:r>
          </w:p>
        </w:tc>
        <w:tc>
          <w:tcPr>
            <w:tcW w:w="1130" w:type="dxa"/>
            <w:shd w:val="clear" w:color="auto" w:fill="auto"/>
          </w:tcPr>
          <w:p w14:paraId="52990C59" w14:textId="77777777" w:rsidR="00FC1C97" w:rsidRPr="00276E9B" w:rsidRDefault="00FC1C97" w:rsidP="00804267">
            <w:pPr>
              <w:pStyle w:val="TAH"/>
            </w:pPr>
            <w:r w:rsidRPr="00276E9B">
              <w:t>Condition</w:t>
            </w:r>
          </w:p>
        </w:tc>
      </w:tr>
      <w:tr w:rsidR="00FC1C97" w:rsidRPr="00276E9B" w14:paraId="00371873" w14:textId="77777777" w:rsidTr="00804267">
        <w:tc>
          <w:tcPr>
            <w:tcW w:w="4518" w:type="dxa"/>
            <w:tcBorders>
              <w:top w:val="nil"/>
            </w:tcBorders>
            <w:shd w:val="clear" w:color="auto" w:fill="auto"/>
          </w:tcPr>
          <w:p w14:paraId="220DED8C" w14:textId="77777777" w:rsidR="00FC1C97" w:rsidRPr="00276E9B" w:rsidRDefault="00FC1C97" w:rsidP="00804267">
            <w:pPr>
              <w:pStyle w:val="TAL"/>
            </w:pPr>
            <w:r w:rsidRPr="00276E9B">
              <w:t>UE test loop mode</w:t>
            </w:r>
          </w:p>
        </w:tc>
        <w:tc>
          <w:tcPr>
            <w:tcW w:w="2260" w:type="dxa"/>
            <w:shd w:val="clear" w:color="auto" w:fill="auto"/>
          </w:tcPr>
          <w:p w14:paraId="0B5EDC18" w14:textId="77777777" w:rsidR="00FC1C97" w:rsidRPr="00276E9B" w:rsidRDefault="00FC1C97" w:rsidP="00804267">
            <w:pPr>
              <w:pStyle w:val="TAL"/>
              <w:rPr>
                <w:rFonts w:cs="Arial"/>
                <w:szCs w:val="18"/>
              </w:rPr>
            </w:pPr>
            <w:r w:rsidRPr="00276E9B">
              <w:t>'00000110'B</w:t>
            </w:r>
          </w:p>
        </w:tc>
        <w:tc>
          <w:tcPr>
            <w:tcW w:w="1695" w:type="dxa"/>
            <w:shd w:val="clear" w:color="auto" w:fill="auto"/>
          </w:tcPr>
          <w:p w14:paraId="512E3C17" w14:textId="77777777" w:rsidR="00FC1C97" w:rsidRPr="00276E9B" w:rsidRDefault="00FC1C97" w:rsidP="00804267">
            <w:pPr>
              <w:pStyle w:val="TAL"/>
            </w:pPr>
            <w:r w:rsidRPr="00276E9B">
              <w:t>UE test loop mode G setup</w:t>
            </w:r>
          </w:p>
        </w:tc>
        <w:tc>
          <w:tcPr>
            <w:tcW w:w="1130" w:type="dxa"/>
            <w:shd w:val="clear" w:color="auto" w:fill="auto"/>
          </w:tcPr>
          <w:p w14:paraId="75C4211C" w14:textId="77777777" w:rsidR="00FC1C97" w:rsidRPr="00276E9B" w:rsidRDefault="00FC1C97" w:rsidP="00804267">
            <w:pPr>
              <w:pStyle w:val="TAL"/>
            </w:pPr>
          </w:p>
        </w:tc>
      </w:tr>
      <w:tr w:rsidR="00FC1C97" w:rsidRPr="00276E9B" w14:paraId="5BB19A09" w14:textId="77777777" w:rsidTr="00804267">
        <w:tc>
          <w:tcPr>
            <w:tcW w:w="4518" w:type="dxa"/>
            <w:tcBorders>
              <w:top w:val="nil"/>
            </w:tcBorders>
            <w:shd w:val="clear" w:color="auto" w:fill="auto"/>
          </w:tcPr>
          <w:p w14:paraId="5CB1AF32" w14:textId="77777777" w:rsidR="00FC1C97" w:rsidRPr="00276E9B" w:rsidRDefault="00FC1C97" w:rsidP="00804267">
            <w:pPr>
              <w:pStyle w:val="TAL"/>
            </w:pPr>
            <w:r w:rsidRPr="00276E9B">
              <w:t>Operation mode and repetitions</w:t>
            </w:r>
          </w:p>
        </w:tc>
        <w:tc>
          <w:tcPr>
            <w:tcW w:w="2260" w:type="dxa"/>
            <w:shd w:val="clear" w:color="auto" w:fill="auto"/>
          </w:tcPr>
          <w:p w14:paraId="279AEC94" w14:textId="77777777" w:rsidR="00FC1C97" w:rsidRPr="00276E9B" w:rsidRDefault="00FC1C97" w:rsidP="00804267">
            <w:pPr>
              <w:pStyle w:val="TAL"/>
            </w:pPr>
          </w:p>
        </w:tc>
        <w:tc>
          <w:tcPr>
            <w:tcW w:w="1695" w:type="dxa"/>
            <w:shd w:val="clear" w:color="auto" w:fill="auto"/>
          </w:tcPr>
          <w:p w14:paraId="7D72C2B4" w14:textId="77777777" w:rsidR="00FC1C97" w:rsidRPr="00276E9B" w:rsidRDefault="00FC1C97" w:rsidP="00804267">
            <w:pPr>
              <w:pStyle w:val="TAL"/>
            </w:pPr>
          </w:p>
        </w:tc>
        <w:tc>
          <w:tcPr>
            <w:tcW w:w="1130" w:type="dxa"/>
            <w:shd w:val="clear" w:color="auto" w:fill="auto"/>
          </w:tcPr>
          <w:p w14:paraId="36A46489" w14:textId="77777777" w:rsidR="00FC1C97" w:rsidRPr="00276E9B" w:rsidRDefault="00FC1C97" w:rsidP="00804267">
            <w:pPr>
              <w:pStyle w:val="TAL"/>
            </w:pPr>
          </w:p>
        </w:tc>
      </w:tr>
      <w:tr w:rsidR="00FC1C97" w:rsidRPr="00276E9B" w14:paraId="3B4778DB" w14:textId="77777777" w:rsidTr="00804267">
        <w:tc>
          <w:tcPr>
            <w:tcW w:w="4518" w:type="dxa"/>
            <w:tcBorders>
              <w:top w:val="nil"/>
            </w:tcBorders>
            <w:shd w:val="clear" w:color="auto" w:fill="auto"/>
          </w:tcPr>
          <w:p w14:paraId="476F22EF" w14:textId="77777777" w:rsidR="00FC1C97" w:rsidRPr="00276E9B" w:rsidRDefault="00FC1C97" w:rsidP="00804267">
            <w:pPr>
              <w:pStyle w:val="TAL"/>
            </w:pPr>
            <w:r w:rsidRPr="00276E9B">
              <w:t xml:space="preserve">  M0</w:t>
            </w:r>
          </w:p>
        </w:tc>
        <w:tc>
          <w:tcPr>
            <w:tcW w:w="2260" w:type="dxa"/>
            <w:shd w:val="clear" w:color="auto" w:fill="auto"/>
          </w:tcPr>
          <w:p w14:paraId="0D9C1899" w14:textId="77777777" w:rsidR="00FC1C97" w:rsidRPr="00276E9B" w:rsidRDefault="00FC1C97" w:rsidP="00804267">
            <w:pPr>
              <w:pStyle w:val="TAL"/>
            </w:pPr>
            <w:r w:rsidRPr="00276E9B">
              <w:rPr>
                <w:rFonts w:cs="Arial"/>
                <w:szCs w:val="18"/>
              </w:rPr>
              <w:t>0</w:t>
            </w:r>
          </w:p>
        </w:tc>
        <w:tc>
          <w:tcPr>
            <w:tcW w:w="1695" w:type="dxa"/>
            <w:shd w:val="clear" w:color="auto" w:fill="auto"/>
          </w:tcPr>
          <w:p w14:paraId="38685D08" w14:textId="77777777" w:rsidR="00FC1C97" w:rsidRPr="00276E9B" w:rsidRDefault="00FC1C97" w:rsidP="00804267">
            <w:pPr>
              <w:pStyle w:val="TAL"/>
            </w:pPr>
            <w:r w:rsidRPr="00276E9B">
              <w:t>CP data loopback mode</w:t>
            </w:r>
          </w:p>
        </w:tc>
        <w:tc>
          <w:tcPr>
            <w:tcW w:w="1130" w:type="dxa"/>
            <w:shd w:val="clear" w:color="auto" w:fill="auto"/>
          </w:tcPr>
          <w:p w14:paraId="16C5BF45" w14:textId="77777777" w:rsidR="00FC1C97" w:rsidRPr="00276E9B" w:rsidRDefault="00FC1C97" w:rsidP="00804267">
            <w:pPr>
              <w:pStyle w:val="TAL"/>
            </w:pPr>
          </w:p>
        </w:tc>
      </w:tr>
      <w:tr w:rsidR="00FC1C97" w:rsidRPr="00276E9B" w14:paraId="45420225" w14:textId="77777777" w:rsidTr="00804267">
        <w:tc>
          <w:tcPr>
            <w:tcW w:w="4518" w:type="dxa"/>
            <w:tcBorders>
              <w:top w:val="nil"/>
            </w:tcBorders>
            <w:shd w:val="clear" w:color="auto" w:fill="auto"/>
          </w:tcPr>
          <w:p w14:paraId="3FF44BA4" w14:textId="77777777" w:rsidR="00FC1C97" w:rsidRPr="00276E9B" w:rsidRDefault="00FC1C97" w:rsidP="00804267">
            <w:pPr>
              <w:pStyle w:val="TAL"/>
            </w:pPr>
            <w:r w:rsidRPr="00276E9B">
              <w:t xml:space="preserve">  R6..R0</w:t>
            </w:r>
          </w:p>
        </w:tc>
        <w:tc>
          <w:tcPr>
            <w:tcW w:w="2260" w:type="dxa"/>
            <w:shd w:val="clear" w:color="auto" w:fill="auto"/>
          </w:tcPr>
          <w:p w14:paraId="1A06A381" w14:textId="77777777" w:rsidR="00FC1C97" w:rsidRPr="00276E9B" w:rsidRDefault="00FC1C97" w:rsidP="00804267">
            <w:pPr>
              <w:pStyle w:val="TAL"/>
              <w:rPr>
                <w:rFonts w:cs="Arial"/>
                <w:szCs w:val="18"/>
              </w:rPr>
            </w:pPr>
            <w:r w:rsidRPr="00276E9B">
              <w:rPr>
                <w:rFonts w:cs="Arial"/>
                <w:szCs w:val="18"/>
              </w:rPr>
              <w:t>'0000001'B</w:t>
            </w:r>
          </w:p>
        </w:tc>
        <w:tc>
          <w:tcPr>
            <w:tcW w:w="1695" w:type="dxa"/>
            <w:shd w:val="clear" w:color="auto" w:fill="auto"/>
          </w:tcPr>
          <w:p w14:paraId="0BBB45F0" w14:textId="77777777" w:rsidR="00FC1C97" w:rsidRPr="00276E9B" w:rsidRDefault="00FC1C97" w:rsidP="00804267">
            <w:pPr>
              <w:pStyle w:val="TAL"/>
            </w:pPr>
            <w:r w:rsidRPr="00276E9B">
              <w:t>1</w:t>
            </w:r>
          </w:p>
          <w:p w14:paraId="2A76B2E6" w14:textId="77777777" w:rsidR="00FC1C97" w:rsidRPr="00276E9B" w:rsidRDefault="00FC1C97" w:rsidP="00804267">
            <w:pPr>
              <w:pStyle w:val="TAL"/>
            </w:pPr>
            <w:r w:rsidRPr="00276E9B">
              <w:t>The received DL message in uplink shall be looped back 1 time (once)</w:t>
            </w:r>
          </w:p>
        </w:tc>
        <w:tc>
          <w:tcPr>
            <w:tcW w:w="1130" w:type="dxa"/>
            <w:shd w:val="clear" w:color="auto" w:fill="auto"/>
          </w:tcPr>
          <w:p w14:paraId="26B9E990" w14:textId="77777777" w:rsidR="00FC1C97" w:rsidRPr="00276E9B" w:rsidRDefault="00FC1C97" w:rsidP="00804267">
            <w:pPr>
              <w:pStyle w:val="TAL"/>
            </w:pPr>
          </w:p>
        </w:tc>
      </w:tr>
      <w:tr w:rsidR="00FC1C97" w:rsidRPr="00276E9B" w14:paraId="2FDE7E87" w14:textId="77777777" w:rsidTr="00804267">
        <w:tc>
          <w:tcPr>
            <w:tcW w:w="4518" w:type="dxa"/>
            <w:tcBorders>
              <w:top w:val="nil"/>
            </w:tcBorders>
            <w:shd w:val="clear" w:color="auto" w:fill="auto"/>
          </w:tcPr>
          <w:p w14:paraId="10590E33" w14:textId="77777777" w:rsidR="00FC1C97" w:rsidRPr="00276E9B" w:rsidRDefault="00FC1C97" w:rsidP="00804267">
            <w:pPr>
              <w:pStyle w:val="TAL"/>
            </w:pPr>
            <w:r w:rsidRPr="00276E9B">
              <w:t>Uplink data delay</w:t>
            </w:r>
          </w:p>
        </w:tc>
        <w:tc>
          <w:tcPr>
            <w:tcW w:w="2260" w:type="dxa"/>
            <w:shd w:val="clear" w:color="auto" w:fill="auto"/>
          </w:tcPr>
          <w:p w14:paraId="43827C51" w14:textId="77777777" w:rsidR="00FC1C97" w:rsidRPr="00276E9B" w:rsidRDefault="00FC1C97" w:rsidP="00804267">
            <w:pPr>
              <w:pStyle w:val="TAL"/>
              <w:rPr>
                <w:rFonts w:cs="Arial"/>
                <w:szCs w:val="18"/>
              </w:rPr>
            </w:pPr>
            <w:r w:rsidRPr="00276E9B">
              <w:rPr>
                <w:rFonts w:cs="Arial"/>
                <w:szCs w:val="18"/>
              </w:rPr>
              <w:t>'00000000'B</w:t>
            </w:r>
          </w:p>
        </w:tc>
        <w:tc>
          <w:tcPr>
            <w:tcW w:w="1695" w:type="dxa"/>
            <w:shd w:val="clear" w:color="auto" w:fill="auto"/>
          </w:tcPr>
          <w:p w14:paraId="7FE7F555" w14:textId="77777777" w:rsidR="00FC1C97" w:rsidRPr="00276E9B" w:rsidRDefault="00FC1C97" w:rsidP="00804267">
            <w:pPr>
              <w:pStyle w:val="TAL"/>
            </w:pPr>
            <w:r w:rsidRPr="00276E9B">
              <w:t>T_delay_modeG timer=0 sec</w:t>
            </w:r>
          </w:p>
          <w:p w14:paraId="00BBA9C8" w14:textId="77777777" w:rsidR="00FC1C97" w:rsidRPr="00276E9B" w:rsidRDefault="00FC1C97" w:rsidP="00804267">
            <w:pPr>
              <w:pStyle w:val="TAL"/>
            </w:pPr>
          </w:p>
          <w:p w14:paraId="3A6D0059" w14:textId="77777777" w:rsidR="00FC1C97" w:rsidRPr="00276E9B" w:rsidRDefault="00FC1C97" w:rsidP="00804267">
            <w:pPr>
              <w:pStyle w:val="TAL"/>
            </w:pPr>
            <w:r w:rsidRPr="00276E9B">
              <w:t>0..255 seconds (binary coded, T7 is most significant bit and T0 least significant bit)</w:t>
            </w:r>
          </w:p>
        </w:tc>
        <w:tc>
          <w:tcPr>
            <w:tcW w:w="1130" w:type="dxa"/>
            <w:shd w:val="clear" w:color="auto" w:fill="auto"/>
          </w:tcPr>
          <w:p w14:paraId="02B333FF" w14:textId="77777777" w:rsidR="00FC1C97" w:rsidRPr="00276E9B" w:rsidRDefault="00FC1C97" w:rsidP="00804267">
            <w:pPr>
              <w:pStyle w:val="TAL"/>
            </w:pPr>
          </w:p>
        </w:tc>
      </w:tr>
    </w:tbl>
    <w:p w14:paraId="05A8C010" w14:textId="77777777" w:rsidR="00FC1C97" w:rsidRPr="00276E9B" w:rsidRDefault="00FC1C97" w:rsidP="00FC1C97"/>
    <w:p w14:paraId="35DCE713" w14:textId="77777777" w:rsidR="00FC1C97" w:rsidRPr="00276E9B" w:rsidRDefault="00FC1C97" w:rsidP="00FC1C97">
      <w:pPr>
        <w:pStyle w:val="TH"/>
      </w:pPr>
      <w:r w:rsidRPr="00276E9B">
        <w:t xml:space="preserve">Table </w:t>
      </w:r>
      <w:r w:rsidRPr="00276E9B">
        <w:rPr>
          <w:lang w:eastAsia="zh-CN"/>
        </w:rPr>
        <w:t>22.1.1</w:t>
      </w:r>
      <w:r w:rsidRPr="00276E9B">
        <w:t xml:space="preserve">.3-31: Message ESM INFORMATION RESPONSE (step 11a2, Table </w:t>
      </w:r>
      <w:r w:rsidRPr="00276E9B">
        <w:rPr>
          <w:lang w:eastAsia="zh-CN"/>
        </w:rPr>
        <w:t>22.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FC1C97" w:rsidRPr="00276E9B" w14:paraId="7F78E5DB" w14:textId="77777777" w:rsidTr="00804267">
        <w:tc>
          <w:tcPr>
            <w:tcW w:w="9603" w:type="dxa"/>
            <w:gridSpan w:val="4"/>
            <w:shd w:val="clear" w:color="auto" w:fill="auto"/>
          </w:tcPr>
          <w:p w14:paraId="7699A5C1" w14:textId="77777777" w:rsidR="00FC1C97" w:rsidRPr="00276E9B" w:rsidRDefault="00FC1C97" w:rsidP="00804267">
            <w:pPr>
              <w:pStyle w:val="TAL"/>
            </w:pPr>
            <w:r w:rsidRPr="00276E9B">
              <w:t>Derivation path: TS 36.508 [18], table 4.7.3-13</w:t>
            </w:r>
          </w:p>
        </w:tc>
      </w:tr>
      <w:tr w:rsidR="00FC1C97" w:rsidRPr="00276E9B" w14:paraId="684D47E6" w14:textId="77777777" w:rsidTr="00804267">
        <w:tc>
          <w:tcPr>
            <w:tcW w:w="4518" w:type="dxa"/>
            <w:tcBorders>
              <w:bottom w:val="single" w:sz="4" w:space="0" w:color="auto"/>
            </w:tcBorders>
            <w:shd w:val="clear" w:color="auto" w:fill="auto"/>
          </w:tcPr>
          <w:p w14:paraId="5C16EF6E" w14:textId="77777777" w:rsidR="00FC1C97" w:rsidRPr="00276E9B" w:rsidRDefault="00FC1C97" w:rsidP="00804267">
            <w:pPr>
              <w:pStyle w:val="TAH"/>
            </w:pPr>
            <w:r w:rsidRPr="00276E9B">
              <w:t>Information Element</w:t>
            </w:r>
          </w:p>
        </w:tc>
        <w:tc>
          <w:tcPr>
            <w:tcW w:w="2260" w:type="dxa"/>
            <w:shd w:val="clear" w:color="auto" w:fill="auto"/>
          </w:tcPr>
          <w:p w14:paraId="76EC25F3" w14:textId="77777777" w:rsidR="00FC1C97" w:rsidRPr="00276E9B" w:rsidRDefault="00FC1C97" w:rsidP="00804267">
            <w:pPr>
              <w:pStyle w:val="TAH"/>
            </w:pPr>
            <w:r w:rsidRPr="00276E9B">
              <w:t>Value/Remark</w:t>
            </w:r>
          </w:p>
        </w:tc>
        <w:tc>
          <w:tcPr>
            <w:tcW w:w="1695" w:type="dxa"/>
            <w:shd w:val="clear" w:color="auto" w:fill="auto"/>
          </w:tcPr>
          <w:p w14:paraId="5C78D70F" w14:textId="77777777" w:rsidR="00FC1C97" w:rsidRPr="00276E9B" w:rsidRDefault="00FC1C97" w:rsidP="00804267">
            <w:pPr>
              <w:pStyle w:val="TAH"/>
            </w:pPr>
            <w:r w:rsidRPr="00276E9B">
              <w:t>Comment</w:t>
            </w:r>
          </w:p>
        </w:tc>
        <w:tc>
          <w:tcPr>
            <w:tcW w:w="1130" w:type="dxa"/>
            <w:shd w:val="clear" w:color="auto" w:fill="auto"/>
          </w:tcPr>
          <w:p w14:paraId="22DF36FD" w14:textId="77777777" w:rsidR="00FC1C97" w:rsidRPr="00276E9B" w:rsidRDefault="00FC1C97" w:rsidP="00804267">
            <w:pPr>
              <w:pStyle w:val="TAH"/>
            </w:pPr>
            <w:r w:rsidRPr="00276E9B">
              <w:t>Condition</w:t>
            </w:r>
          </w:p>
        </w:tc>
      </w:tr>
      <w:tr w:rsidR="00FC1C97" w:rsidRPr="00276E9B" w14:paraId="5F7B28FA" w14:textId="77777777" w:rsidTr="00804267">
        <w:tc>
          <w:tcPr>
            <w:tcW w:w="4518" w:type="dxa"/>
            <w:tcBorders>
              <w:bottom w:val="nil"/>
            </w:tcBorders>
            <w:shd w:val="clear" w:color="auto" w:fill="auto"/>
          </w:tcPr>
          <w:p w14:paraId="77CC2109" w14:textId="77777777" w:rsidR="00FC1C97" w:rsidRPr="00276E9B" w:rsidRDefault="00FC1C97" w:rsidP="00804267">
            <w:pPr>
              <w:pStyle w:val="TAL"/>
            </w:pPr>
            <w:r w:rsidRPr="00276E9B">
              <w:t>Protocol configuration options</w:t>
            </w:r>
          </w:p>
        </w:tc>
        <w:tc>
          <w:tcPr>
            <w:tcW w:w="2260" w:type="dxa"/>
            <w:shd w:val="clear" w:color="auto" w:fill="auto"/>
          </w:tcPr>
          <w:p w14:paraId="6D1C5858" w14:textId="77777777" w:rsidR="00FC1C97" w:rsidRPr="00276E9B" w:rsidRDefault="00FC1C97" w:rsidP="00804267">
            <w:pPr>
              <w:pStyle w:val="TAL"/>
            </w:pPr>
            <w:r w:rsidRPr="00276E9B">
              <w:t>Not present</w:t>
            </w:r>
          </w:p>
        </w:tc>
        <w:tc>
          <w:tcPr>
            <w:tcW w:w="1695" w:type="dxa"/>
            <w:shd w:val="clear" w:color="auto" w:fill="auto"/>
          </w:tcPr>
          <w:p w14:paraId="73760E65" w14:textId="77777777" w:rsidR="00FC1C97" w:rsidRPr="00276E9B" w:rsidRDefault="00FC1C97" w:rsidP="00804267">
            <w:pPr>
              <w:pStyle w:val="TAL"/>
            </w:pPr>
          </w:p>
        </w:tc>
        <w:tc>
          <w:tcPr>
            <w:tcW w:w="1130" w:type="dxa"/>
            <w:shd w:val="clear" w:color="auto" w:fill="auto"/>
          </w:tcPr>
          <w:p w14:paraId="13131E39" w14:textId="77777777" w:rsidR="00FC1C97" w:rsidRPr="00276E9B" w:rsidRDefault="00FC1C97" w:rsidP="00804267">
            <w:pPr>
              <w:pStyle w:val="TAL"/>
            </w:pPr>
          </w:p>
        </w:tc>
      </w:tr>
      <w:tr w:rsidR="00FC1C97" w:rsidRPr="00276E9B" w14:paraId="5171B287" w14:textId="77777777" w:rsidTr="00804267">
        <w:tc>
          <w:tcPr>
            <w:tcW w:w="4518" w:type="dxa"/>
            <w:tcBorders>
              <w:bottom w:val="single" w:sz="4" w:space="0" w:color="auto"/>
            </w:tcBorders>
            <w:shd w:val="clear" w:color="auto" w:fill="auto"/>
          </w:tcPr>
          <w:p w14:paraId="12DFE879" w14:textId="77777777" w:rsidR="00FC1C97" w:rsidRPr="00276E9B" w:rsidRDefault="00FC1C97" w:rsidP="00804267">
            <w:pPr>
              <w:pStyle w:val="TAL"/>
            </w:pPr>
            <w:r w:rsidRPr="00276E9B">
              <w:t>Extended protocol configuration options</w:t>
            </w:r>
          </w:p>
        </w:tc>
        <w:tc>
          <w:tcPr>
            <w:tcW w:w="2260" w:type="dxa"/>
            <w:tcBorders>
              <w:bottom w:val="single" w:sz="4" w:space="0" w:color="auto"/>
            </w:tcBorders>
            <w:shd w:val="clear" w:color="auto" w:fill="auto"/>
          </w:tcPr>
          <w:p w14:paraId="32E621C8" w14:textId="77777777" w:rsidR="00FC1C97" w:rsidRPr="00276E9B" w:rsidRDefault="00FC1C97" w:rsidP="00804267">
            <w:pPr>
              <w:pStyle w:val="TAL"/>
            </w:pPr>
            <w:r w:rsidRPr="00276E9B">
              <w:t>Any allowed value</w:t>
            </w:r>
          </w:p>
        </w:tc>
        <w:tc>
          <w:tcPr>
            <w:tcW w:w="1695" w:type="dxa"/>
            <w:tcBorders>
              <w:bottom w:val="single" w:sz="4" w:space="0" w:color="auto"/>
            </w:tcBorders>
            <w:shd w:val="clear" w:color="auto" w:fill="auto"/>
          </w:tcPr>
          <w:p w14:paraId="41AAB57F" w14:textId="77777777" w:rsidR="00FC1C97" w:rsidRPr="00276E9B" w:rsidRDefault="00FC1C97" w:rsidP="00804267">
            <w:pPr>
              <w:pStyle w:val="TAL"/>
            </w:pPr>
          </w:p>
        </w:tc>
        <w:tc>
          <w:tcPr>
            <w:tcW w:w="1130" w:type="dxa"/>
            <w:tcBorders>
              <w:bottom w:val="single" w:sz="4" w:space="0" w:color="auto"/>
            </w:tcBorders>
            <w:shd w:val="clear" w:color="auto" w:fill="auto"/>
          </w:tcPr>
          <w:p w14:paraId="4D0199AF" w14:textId="77777777" w:rsidR="00FC1C97" w:rsidRPr="00276E9B" w:rsidRDefault="00FC1C97" w:rsidP="00804267">
            <w:pPr>
              <w:pStyle w:val="TAL"/>
            </w:pPr>
          </w:p>
        </w:tc>
      </w:tr>
      <w:tr w:rsidR="00EE723C" w:rsidRPr="00276E9B" w14:paraId="4B3BFF82" w14:textId="77777777" w:rsidTr="00F82A98">
        <w:tc>
          <w:tcPr>
            <w:tcW w:w="4518" w:type="dxa"/>
            <w:tcBorders>
              <w:bottom w:val="single" w:sz="4" w:space="0" w:color="auto"/>
            </w:tcBorders>
            <w:shd w:val="clear" w:color="auto" w:fill="auto"/>
          </w:tcPr>
          <w:p w14:paraId="11DACAB9" w14:textId="77777777" w:rsidR="00EE723C" w:rsidRPr="00276E9B" w:rsidRDefault="00EE723C" w:rsidP="00F82A98">
            <w:pPr>
              <w:pStyle w:val="TAL"/>
            </w:pPr>
            <w:r w:rsidRPr="00276E9B">
              <w:t>Access point name</w:t>
            </w:r>
          </w:p>
        </w:tc>
        <w:tc>
          <w:tcPr>
            <w:tcW w:w="2260" w:type="dxa"/>
            <w:tcBorders>
              <w:bottom w:val="single" w:sz="4" w:space="0" w:color="auto"/>
            </w:tcBorders>
            <w:shd w:val="clear" w:color="auto" w:fill="auto"/>
          </w:tcPr>
          <w:p w14:paraId="119FE158" w14:textId="77777777" w:rsidR="00EE723C" w:rsidRPr="00276E9B" w:rsidRDefault="00EE723C" w:rsidP="00F82A98">
            <w:pPr>
              <w:pStyle w:val="TAL"/>
            </w:pPr>
            <w:r w:rsidRPr="00276E9B">
              <w:t>Not Present or Any allowed value</w:t>
            </w:r>
          </w:p>
        </w:tc>
        <w:tc>
          <w:tcPr>
            <w:tcW w:w="1695" w:type="dxa"/>
            <w:tcBorders>
              <w:bottom w:val="single" w:sz="4" w:space="0" w:color="auto"/>
            </w:tcBorders>
            <w:shd w:val="clear" w:color="auto" w:fill="auto"/>
          </w:tcPr>
          <w:p w14:paraId="3D94A10B" w14:textId="77777777" w:rsidR="00EE723C" w:rsidRPr="00276E9B" w:rsidRDefault="00EE723C" w:rsidP="00F82A98">
            <w:pPr>
              <w:pStyle w:val="TAL"/>
            </w:pPr>
          </w:p>
        </w:tc>
        <w:tc>
          <w:tcPr>
            <w:tcW w:w="1130" w:type="dxa"/>
            <w:tcBorders>
              <w:bottom w:val="single" w:sz="4" w:space="0" w:color="auto"/>
            </w:tcBorders>
            <w:shd w:val="clear" w:color="auto" w:fill="auto"/>
          </w:tcPr>
          <w:p w14:paraId="09F3060E" w14:textId="77777777" w:rsidR="00EE723C" w:rsidRPr="00276E9B" w:rsidRDefault="00EE723C" w:rsidP="00F82A98">
            <w:pPr>
              <w:pStyle w:val="TAL"/>
            </w:pPr>
          </w:p>
        </w:tc>
      </w:tr>
    </w:tbl>
    <w:p w14:paraId="57C5EF73" w14:textId="77777777" w:rsidR="00FC1C97" w:rsidRPr="00276E9B" w:rsidRDefault="00FC1C97" w:rsidP="00FC1C97"/>
    <w:p w14:paraId="5F7FE4B8" w14:textId="77777777" w:rsidR="005403E5" w:rsidRPr="00276E9B" w:rsidRDefault="005403E5" w:rsidP="005403E5">
      <w:pPr>
        <w:pStyle w:val="TH"/>
      </w:pPr>
      <w:r w:rsidRPr="00276E9B">
        <w:t>Table 22.1.1.3-32: Message DOWNLINK NAS TRANSPORT (step 16a4, Table</w:t>
      </w:r>
      <w:r w:rsidRPr="00276E9B">
        <w:rPr>
          <w:rFonts w:eastAsia="DengXian"/>
        </w:rPr>
        <w:t xml:space="preserve"> </w:t>
      </w:r>
      <w:r w:rsidRPr="00276E9B">
        <w:rPr>
          <w:lang w:eastAsia="zh-CN"/>
        </w:rPr>
        <w:t>22.1.1</w:t>
      </w:r>
      <w:r w:rsidRPr="00276E9B">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7D93549C" w14:textId="77777777" w:rsidTr="00790296">
        <w:tc>
          <w:tcPr>
            <w:tcW w:w="9738" w:type="dxa"/>
            <w:gridSpan w:val="4"/>
          </w:tcPr>
          <w:p w14:paraId="48764DCC" w14:textId="77777777" w:rsidR="005403E5" w:rsidRPr="00276E9B" w:rsidRDefault="005403E5" w:rsidP="00790296">
            <w:pPr>
              <w:pStyle w:val="TAL"/>
            </w:pPr>
            <w:r w:rsidRPr="00276E9B">
              <w:t>Derivation Path: 36.508 clause 4.7.2-12A</w:t>
            </w:r>
          </w:p>
        </w:tc>
      </w:tr>
      <w:tr w:rsidR="005403E5" w:rsidRPr="00276E9B" w14:paraId="0607E45F" w14:textId="77777777" w:rsidTr="00790296">
        <w:tblPrEx>
          <w:tblCellMar>
            <w:left w:w="108" w:type="dxa"/>
            <w:right w:w="108" w:type="dxa"/>
          </w:tblCellMar>
        </w:tblPrEx>
        <w:tc>
          <w:tcPr>
            <w:tcW w:w="4535" w:type="dxa"/>
          </w:tcPr>
          <w:p w14:paraId="1821EC25" w14:textId="77777777" w:rsidR="005403E5" w:rsidRPr="00276E9B" w:rsidRDefault="005403E5" w:rsidP="00790296">
            <w:pPr>
              <w:pStyle w:val="TAH"/>
            </w:pPr>
            <w:r w:rsidRPr="00276E9B">
              <w:t>Information Element</w:t>
            </w:r>
          </w:p>
        </w:tc>
        <w:tc>
          <w:tcPr>
            <w:tcW w:w="2267" w:type="dxa"/>
          </w:tcPr>
          <w:p w14:paraId="686D0A80" w14:textId="77777777" w:rsidR="005403E5" w:rsidRPr="00276E9B" w:rsidRDefault="005403E5" w:rsidP="00790296">
            <w:pPr>
              <w:pStyle w:val="TAH"/>
            </w:pPr>
            <w:r w:rsidRPr="00276E9B">
              <w:t>Value/remark</w:t>
            </w:r>
          </w:p>
        </w:tc>
        <w:tc>
          <w:tcPr>
            <w:tcW w:w="1700" w:type="dxa"/>
          </w:tcPr>
          <w:p w14:paraId="3A38C025" w14:textId="77777777" w:rsidR="005403E5" w:rsidRPr="00276E9B" w:rsidRDefault="005403E5" w:rsidP="00790296">
            <w:pPr>
              <w:pStyle w:val="TAH"/>
            </w:pPr>
            <w:r w:rsidRPr="00276E9B">
              <w:t>Comment</w:t>
            </w:r>
          </w:p>
        </w:tc>
        <w:tc>
          <w:tcPr>
            <w:tcW w:w="1245" w:type="dxa"/>
          </w:tcPr>
          <w:p w14:paraId="2E3017A5" w14:textId="77777777" w:rsidR="005403E5" w:rsidRPr="00276E9B" w:rsidRDefault="005403E5" w:rsidP="00790296">
            <w:pPr>
              <w:pStyle w:val="TAH"/>
            </w:pPr>
            <w:r w:rsidRPr="00276E9B">
              <w:t>Condition</w:t>
            </w:r>
          </w:p>
        </w:tc>
      </w:tr>
      <w:tr w:rsidR="005403E5" w:rsidRPr="00276E9B" w14:paraId="670563F2" w14:textId="77777777" w:rsidTr="00790296">
        <w:tblPrEx>
          <w:tblCellMar>
            <w:left w:w="108" w:type="dxa"/>
            <w:right w:w="108" w:type="dxa"/>
          </w:tblCellMar>
        </w:tblPrEx>
        <w:tc>
          <w:tcPr>
            <w:tcW w:w="4535" w:type="dxa"/>
          </w:tcPr>
          <w:p w14:paraId="77D0B24D" w14:textId="77777777" w:rsidR="005403E5" w:rsidRPr="00276E9B" w:rsidRDefault="005403E5" w:rsidP="00790296">
            <w:pPr>
              <w:pStyle w:val="TAL"/>
            </w:pPr>
            <w:r w:rsidRPr="00276E9B">
              <w:t>NAS message container</w:t>
            </w:r>
          </w:p>
        </w:tc>
        <w:tc>
          <w:tcPr>
            <w:tcW w:w="2267" w:type="dxa"/>
          </w:tcPr>
          <w:p w14:paraId="1C55311B" w14:textId="77777777" w:rsidR="005403E5" w:rsidRPr="00276E9B" w:rsidRDefault="005403E5" w:rsidP="00790296">
            <w:pPr>
              <w:pStyle w:val="TAL"/>
              <w:rPr>
                <w:rFonts w:eastAsia="MS PGothic"/>
              </w:rPr>
            </w:pPr>
            <w:r w:rsidRPr="00276E9B">
              <w:rPr>
                <w:rFonts w:eastAsia="MS PGothic"/>
              </w:rPr>
              <w:t xml:space="preserve"> CP-DATA</w:t>
            </w:r>
          </w:p>
        </w:tc>
        <w:tc>
          <w:tcPr>
            <w:tcW w:w="1700" w:type="dxa"/>
          </w:tcPr>
          <w:p w14:paraId="0B49997A" w14:textId="77777777" w:rsidR="005403E5" w:rsidRPr="00276E9B" w:rsidRDefault="005403E5" w:rsidP="00790296">
            <w:pPr>
              <w:pStyle w:val="TAL"/>
              <w:rPr>
                <w:rFonts w:eastAsia="MS PGothic"/>
              </w:rPr>
            </w:pPr>
          </w:p>
        </w:tc>
        <w:tc>
          <w:tcPr>
            <w:tcW w:w="1245" w:type="dxa"/>
          </w:tcPr>
          <w:p w14:paraId="2191876F" w14:textId="77777777" w:rsidR="005403E5" w:rsidRPr="00276E9B" w:rsidRDefault="005403E5" w:rsidP="00790296">
            <w:pPr>
              <w:pStyle w:val="TAL"/>
            </w:pPr>
          </w:p>
        </w:tc>
      </w:tr>
    </w:tbl>
    <w:p w14:paraId="54D824B6" w14:textId="77777777" w:rsidR="005403E5" w:rsidRPr="00276E9B" w:rsidRDefault="005403E5" w:rsidP="005403E5"/>
    <w:p w14:paraId="0305463E" w14:textId="77777777" w:rsidR="005403E5" w:rsidRPr="00276E9B" w:rsidRDefault="005403E5" w:rsidP="005403E5">
      <w:pPr>
        <w:pStyle w:val="TH"/>
      </w:pPr>
      <w:r w:rsidRPr="00276E9B">
        <w:lastRenderedPageBreak/>
        <w:t xml:space="preserve">Table 22.1.1.3-33: Message CP-DATA (step 16a4,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342E2690" w14:textId="77777777" w:rsidTr="00790296">
        <w:tc>
          <w:tcPr>
            <w:tcW w:w="9738" w:type="dxa"/>
            <w:gridSpan w:val="4"/>
          </w:tcPr>
          <w:p w14:paraId="7C64701E" w14:textId="77777777" w:rsidR="005403E5" w:rsidRPr="00276E9B" w:rsidRDefault="005403E5" w:rsidP="00790296">
            <w:pPr>
              <w:pStyle w:val="TAL"/>
            </w:pPr>
            <w:r w:rsidRPr="00276E9B">
              <w:t>Derivation Path: 36.508 clause 6.6A.1-2</w:t>
            </w:r>
          </w:p>
        </w:tc>
      </w:tr>
      <w:tr w:rsidR="005403E5" w:rsidRPr="00276E9B" w14:paraId="69BC02E4" w14:textId="77777777" w:rsidTr="00790296">
        <w:tblPrEx>
          <w:tblCellMar>
            <w:left w:w="108" w:type="dxa"/>
            <w:right w:w="108" w:type="dxa"/>
          </w:tblCellMar>
        </w:tblPrEx>
        <w:tc>
          <w:tcPr>
            <w:tcW w:w="4535" w:type="dxa"/>
          </w:tcPr>
          <w:p w14:paraId="698A2FDC" w14:textId="77777777" w:rsidR="005403E5" w:rsidRPr="00276E9B" w:rsidRDefault="005403E5" w:rsidP="00790296">
            <w:pPr>
              <w:pStyle w:val="TAH"/>
            </w:pPr>
            <w:r w:rsidRPr="00276E9B">
              <w:t>Information Element</w:t>
            </w:r>
          </w:p>
        </w:tc>
        <w:tc>
          <w:tcPr>
            <w:tcW w:w="2267" w:type="dxa"/>
          </w:tcPr>
          <w:p w14:paraId="755B0B0C" w14:textId="77777777" w:rsidR="005403E5" w:rsidRPr="00276E9B" w:rsidRDefault="005403E5" w:rsidP="00790296">
            <w:pPr>
              <w:pStyle w:val="TAH"/>
            </w:pPr>
            <w:r w:rsidRPr="00276E9B">
              <w:t>Value/remark</w:t>
            </w:r>
          </w:p>
        </w:tc>
        <w:tc>
          <w:tcPr>
            <w:tcW w:w="1700" w:type="dxa"/>
          </w:tcPr>
          <w:p w14:paraId="40C3BC6D" w14:textId="77777777" w:rsidR="005403E5" w:rsidRPr="00276E9B" w:rsidRDefault="005403E5" w:rsidP="00790296">
            <w:pPr>
              <w:pStyle w:val="TAH"/>
            </w:pPr>
            <w:r w:rsidRPr="00276E9B">
              <w:t>Comment</w:t>
            </w:r>
          </w:p>
        </w:tc>
        <w:tc>
          <w:tcPr>
            <w:tcW w:w="1245" w:type="dxa"/>
          </w:tcPr>
          <w:p w14:paraId="30207F2F" w14:textId="77777777" w:rsidR="005403E5" w:rsidRPr="00276E9B" w:rsidRDefault="005403E5" w:rsidP="00790296">
            <w:pPr>
              <w:pStyle w:val="TAH"/>
            </w:pPr>
            <w:r w:rsidRPr="00276E9B">
              <w:t>Condition</w:t>
            </w:r>
          </w:p>
        </w:tc>
      </w:tr>
      <w:tr w:rsidR="005403E5" w:rsidRPr="00276E9B" w14:paraId="0B1471D7" w14:textId="77777777" w:rsidTr="00790296">
        <w:tblPrEx>
          <w:tblCellMar>
            <w:left w:w="108" w:type="dxa"/>
            <w:right w:w="108" w:type="dxa"/>
          </w:tblCellMar>
        </w:tblPrEx>
        <w:tc>
          <w:tcPr>
            <w:tcW w:w="4535" w:type="dxa"/>
          </w:tcPr>
          <w:p w14:paraId="6CC7D658" w14:textId="77777777" w:rsidR="005403E5" w:rsidRPr="00276E9B" w:rsidRDefault="005403E5" w:rsidP="00790296">
            <w:pPr>
              <w:pStyle w:val="TAL"/>
            </w:pPr>
            <w:r w:rsidRPr="00276E9B">
              <w:t>CP-User data</w:t>
            </w:r>
          </w:p>
        </w:tc>
        <w:tc>
          <w:tcPr>
            <w:tcW w:w="2267" w:type="dxa"/>
          </w:tcPr>
          <w:p w14:paraId="4976CEED" w14:textId="77777777" w:rsidR="005403E5" w:rsidRPr="00276E9B" w:rsidRDefault="005403E5" w:rsidP="00790296">
            <w:pPr>
              <w:pStyle w:val="TAL"/>
            </w:pPr>
            <w:r w:rsidRPr="00276E9B">
              <w:rPr>
                <w:lang w:eastAsia="zh-CN"/>
              </w:rPr>
              <w:t>RP-DATA</w:t>
            </w:r>
          </w:p>
        </w:tc>
        <w:tc>
          <w:tcPr>
            <w:tcW w:w="1700" w:type="dxa"/>
          </w:tcPr>
          <w:p w14:paraId="6DED35BC" w14:textId="77777777" w:rsidR="005403E5" w:rsidRPr="00276E9B" w:rsidRDefault="005403E5" w:rsidP="00790296">
            <w:pPr>
              <w:pStyle w:val="TAL"/>
              <w:rPr>
                <w:rFonts w:eastAsia="MS PGothic"/>
              </w:rPr>
            </w:pPr>
          </w:p>
        </w:tc>
        <w:tc>
          <w:tcPr>
            <w:tcW w:w="1245" w:type="dxa"/>
          </w:tcPr>
          <w:p w14:paraId="40334CC1" w14:textId="77777777" w:rsidR="005403E5" w:rsidRPr="00276E9B" w:rsidRDefault="005403E5" w:rsidP="00790296">
            <w:pPr>
              <w:pStyle w:val="TAL"/>
            </w:pPr>
          </w:p>
        </w:tc>
      </w:tr>
    </w:tbl>
    <w:p w14:paraId="2A6003E6" w14:textId="77777777" w:rsidR="005403E5" w:rsidRPr="00276E9B" w:rsidRDefault="005403E5" w:rsidP="005403E5"/>
    <w:p w14:paraId="40824A46" w14:textId="77777777" w:rsidR="005403E5" w:rsidRPr="00276E9B" w:rsidRDefault="005403E5" w:rsidP="005403E5">
      <w:pPr>
        <w:pStyle w:val="TH"/>
      </w:pPr>
      <w:r w:rsidRPr="00276E9B">
        <w:t xml:space="preserve">Table 22.1.1.3-34: Message UPLINK NAS TRANSPORT (step 16a4A,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7513CD20" w14:textId="77777777" w:rsidTr="00790296">
        <w:tc>
          <w:tcPr>
            <w:tcW w:w="9738" w:type="dxa"/>
            <w:gridSpan w:val="4"/>
          </w:tcPr>
          <w:p w14:paraId="6168305A" w14:textId="77777777" w:rsidR="005403E5" w:rsidRPr="00276E9B" w:rsidRDefault="005403E5" w:rsidP="00790296">
            <w:pPr>
              <w:pStyle w:val="TAL"/>
            </w:pPr>
            <w:r w:rsidRPr="00276E9B">
              <w:t>Derivation Path: 36.508 clause 4.7.2-27A</w:t>
            </w:r>
          </w:p>
        </w:tc>
      </w:tr>
      <w:tr w:rsidR="005403E5" w:rsidRPr="00276E9B" w14:paraId="6A54FE02" w14:textId="77777777" w:rsidTr="00790296">
        <w:tblPrEx>
          <w:tblCellMar>
            <w:left w:w="108" w:type="dxa"/>
            <w:right w:w="108" w:type="dxa"/>
          </w:tblCellMar>
        </w:tblPrEx>
        <w:tc>
          <w:tcPr>
            <w:tcW w:w="4535" w:type="dxa"/>
          </w:tcPr>
          <w:p w14:paraId="13B13C10" w14:textId="77777777" w:rsidR="005403E5" w:rsidRPr="00276E9B" w:rsidRDefault="005403E5" w:rsidP="00790296">
            <w:pPr>
              <w:pStyle w:val="TAH"/>
            </w:pPr>
            <w:r w:rsidRPr="00276E9B">
              <w:t>Information Element</w:t>
            </w:r>
          </w:p>
        </w:tc>
        <w:tc>
          <w:tcPr>
            <w:tcW w:w="2267" w:type="dxa"/>
          </w:tcPr>
          <w:p w14:paraId="1159F9F9" w14:textId="77777777" w:rsidR="005403E5" w:rsidRPr="00276E9B" w:rsidRDefault="005403E5" w:rsidP="00790296">
            <w:pPr>
              <w:pStyle w:val="TAH"/>
            </w:pPr>
            <w:r w:rsidRPr="00276E9B">
              <w:t>Value/remark</w:t>
            </w:r>
          </w:p>
        </w:tc>
        <w:tc>
          <w:tcPr>
            <w:tcW w:w="1700" w:type="dxa"/>
          </w:tcPr>
          <w:p w14:paraId="43D775DC" w14:textId="77777777" w:rsidR="005403E5" w:rsidRPr="00276E9B" w:rsidRDefault="005403E5" w:rsidP="00790296">
            <w:pPr>
              <w:pStyle w:val="TAH"/>
            </w:pPr>
            <w:r w:rsidRPr="00276E9B">
              <w:t>Comment</w:t>
            </w:r>
          </w:p>
        </w:tc>
        <w:tc>
          <w:tcPr>
            <w:tcW w:w="1245" w:type="dxa"/>
          </w:tcPr>
          <w:p w14:paraId="3BD15FCD" w14:textId="77777777" w:rsidR="005403E5" w:rsidRPr="00276E9B" w:rsidRDefault="005403E5" w:rsidP="00790296">
            <w:pPr>
              <w:pStyle w:val="TAH"/>
            </w:pPr>
            <w:r w:rsidRPr="00276E9B">
              <w:t>Condition</w:t>
            </w:r>
          </w:p>
        </w:tc>
      </w:tr>
      <w:tr w:rsidR="005403E5" w:rsidRPr="00276E9B" w14:paraId="21EC282B" w14:textId="77777777" w:rsidTr="00790296">
        <w:tblPrEx>
          <w:tblCellMar>
            <w:left w:w="108" w:type="dxa"/>
            <w:right w:w="108" w:type="dxa"/>
          </w:tblCellMar>
        </w:tblPrEx>
        <w:tc>
          <w:tcPr>
            <w:tcW w:w="4535" w:type="dxa"/>
          </w:tcPr>
          <w:p w14:paraId="59A177F4" w14:textId="77777777" w:rsidR="005403E5" w:rsidRPr="00276E9B" w:rsidRDefault="005403E5" w:rsidP="00790296">
            <w:pPr>
              <w:pStyle w:val="TAL"/>
            </w:pPr>
            <w:r w:rsidRPr="00276E9B">
              <w:t>NAS message container</w:t>
            </w:r>
          </w:p>
        </w:tc>
        <w:tc>
          <w:tcPr>
            <w:tcW w:w="2267" w:type="dxa"/>
          </w:tcPr>
          <w:p w14:paraId="2283B4B1" w14:textId="77777777" w:rsidR="005403E5" w:rsidRPr="00276E9B" w:rsidRDefault="005403E5" w:rsidP="00790296">
            <w:pPr>
              <w:pStyle w:val="TAL"/>
              <w:rPr>
                <w:rFonts w:eastAsia="MS PGothic"/>
              </w:rPr>
            </w:pPr>
            <w:r w:rsidRPr="00276E9B">
              <w:rPr>
                <w:rFonts w:eastAsia="MS PGothic"/>
              </w:rPr>
              <w:t>CP-ACK</w:t>
            </w:r>
          </w:p>
        </w:tc>
        <w:tc>
          <w:tcPr>
            <w:tcW w:w="1700" w:type="dxa"/>
          </w:tcPr>
          <w:p w14:paraId="31B7B71A" w14:textId="77777777" w:rsidR="005403E5" w:rsidRPr="00276E9B" w:rsidRDefault="005403E5" w:rsidP="00790296">
            <w:pPr>
              <w:pStyle w:val="TAL"/>
              <w:rPr>
                <w:rFonts w:eastAsia="MS PGothic"/>
              </w:rPr>
            </w:pPr>
          </w:p>
        </w:tc>
        <w:tc>
          <w:tcPr>
            <w:tcW w:w="1245" w:type="dxa"/>
          </w:tcPr>
          <w:p w14:paraId="6FF84140" w14:textId="77777777" w:rsidR="005403E5" w:rsidRPr="00276E9B" w:rsidRDefault="005403E5" w:rsidP="00790296">
            <w:pPr>
              <w:pStyle w:val="TAL"/>
            </w:pPr>
          </w:p>
        </w:tc>
      </w:tr>
    </w:tbl>
    <w:p w14:paraId="7BCDAD18" w14:textId="77777777" w:rsidR="005403E5" w:rsidRPr="00276E9B" w:rsidRDefault="005403E5" w:rsidP="005403E5"/>
    <w:p w14:paraId="1C7669C2" w14:textId="77777777" w:rsidR="005403E5" w:rsidRPr="00276E9B" w:rsidRDefault="005403E5" w:rsidP="005403E5">
      <w:pPr>
        <w:pStyle w:val="TH"/>
      </w:pPr>
      <w:r w:rsidRPr="00276E9B">
        <w:t xml:space="preserve">Table 22.1.1.3-35: Message UPLINK NAS TRANSPORT (step 16a4B,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480DE4D4" w14:textId="77777777" w:rsidTr="00790296">
        <w:tc>
          <w:tcPr>
            <w:tcW w:w="9738" w:type="dxa"/>
            <w:gridSpan w:val="4"/>
          </w:tcPr>
          <w:p w14:paraId="05C3EAA8" w14:textId="77777777" w:rsidR="005403E5" w:rsidRPr="00276E9B" w:rsidRDefault="005403E5" w:rsidP="00790296">
            <w:pPr>
              <w:pStyle w:val="TAL"/>
            </w:pPr>
            <w:r w:rsidRPr="00276E9B">
              <w:t>Derivation Path: 36.508 clause 4.7.2-27A</w:t>
            </w:r>
          </w:p>
        </w:tc>
      </w:tr>
      <w:tr w:rsidR="005403E5" w:rsidRPr="00276E9B" w14:paraId="7F4C3974" w14:textId="77777777" w:rsidTr="00790296">
        <w:tblPrEx>
          <w:tblCellMar>
            <w:left w:w="108" w:type="dxa"/>
            <w:right w:w="108" w:type="dxa"/>
          </w:tblCellMar>
        </w:tblPrEx>
        <w:tc>
          <w:tcPr>
            <w:tcW w:w="4535" w:type="dxa"/>
          </w:tcPr>
          <w:p w14:paraId="581082E3" w14:textId="77777777" w:rsidR="005403E5" w:rsidRPr="00276E9B" w:rsidRDefault="005403E5" w:rsidP="00790296">
            <w:pPr>
              <w:pStyle w:val="TAH"/>
            </w:pPr>
            <w:r w:rsidRPr="00276E9B">
              <w:t>Information Element</w:t>
            </w:r>
          </w:p>
        </w:tc>
        <w:tc>
          <w:tcPr>
            <w:tcW w:w="2267" w:type="dxa"/>
          </w:tcPr>
          <w:p w14:paraId="0C7A318F" w14:textId="77777777" w:rsidR="005403E5" w:rsidRPr="00276E9B" w:rsidRDefault="005403E5" w:rsidP="00790296">
            <w:pPr>
              <w:pStyle w:val="TAH"/>
            </w:pPr>
            <w:r w:rsidRPr="00276E9B">
              <w:t>Value/remark</w:t>
            </w:r>
          </w:p>
        </w:tc>
        <w:tc>
          <w:tcPr>
            <w:tcW w:w="1700" w:type="dxa"/>
          </w:tcPr>
          <w:p w14:paraId="46CBEE6D" w14:textId="77777777" w:rsidR="005403E5" w:rsidRPr="00276E9B" w:rsidRDefault="005403E5" w:rsidP="00790296">
            <w:pPr>
              <w:pStyle w:val="TAH"/>
            </w:pPr>
            <w:r w:rsidRPr="00276E9B">
              <w:t>Comment</w:t>
            </w:r>
          </w:p>
        </w:tc>
        <w:tc>
          <w:tcPr>
            <w:tcW w:w="1245" w:type="dxa"/>
          </w:tcPr>
          <w:p w14:paraId="18869D46" w14:textId="77777777" w:rsidR="005403E5" w:rsidRPr="00276E9B" w:rsidRDefault="005403E5" w:rsidP="00790296">
            <w:pPr>
              <w:pStyle w:val="TAH"/>
            </w:pPr>
            <w:r w:rsidRPr="00276E9B">
              <w:t>Condition</w:t>
            </w:r>
          </w:p>
        </w:tc>
      </w:tr>
      <w:tr w:rsidR="005403E5" w:rsidRPr="00276E9B" w14:paraId="42BE5F59" w14:textId="77777777" w:rsidTr="00790296">
        <w:tblPrEx>
          <w:tblCellMar>
            <w:left w:w="108" w:type="dxa"/>
            <w:right w:w="108" w:type="dxa"/>
          </w:tblCellMar>
        </w:tblPrEx>
        <w:tc>
          <w:tcPr>
            <w:tcW w:w="4535" w:type="dxa"/>
          </w:tcPr>
          <w:p w14:paraId="2A450BBB" w14:textId="77777777" w:rsidR="005403E5" w:rsidRPr="00276E9B" w:rsidRDefault="005403E5" w:rsidP="00790296">
            <w:pPr>
              <w:pStyle w:val="TAL"/>
            </w:pPr>
            <w:r w:rsidRPr="00276E9B">
              <w:t>NAS message container</w:t>
            </w:r>
          </w:p>
        </w:tc>
        <w:tc>
          <w:tcPr>
            <w:tcW w:w="2267" w:type="dxa"/>
          </w:tcPr>
          <w:p w14:paraId="35DFD0B0" w14:textId="77777777" w:rsidR="005403E5" w:rsidRPr="00276E9B" w:rsidRDefault="005403E5" w:rsidP="00790296">
            <w:pPr>
              <w:pStyle w:val="TAL"/>
              <w:rPr>
                <w:rFonts w:eastAsia="MS PGothic"/>
              </w:rPr>
            </w:pPr>
            <w:r w:rsidRPr="00276E9B">
              <w:rPr>
                <w:rFonts w:eastAsia="MS PGothic"/>
              </w:rPr>
              <w:t>CP-DATA</w:t>
            </w:r>
          </w:p>
        </w:tc>
        <w:tc>
          <w:tcPr>
            <w:tcW w:w="1700" w:type="dxa"/>
          </w:tcPr>
          <w:p w14:paraId="6655BBEA" w14:textId="77777777" w:rsidR="005403E5" w:rsidRPr="00276E9B" w:rsidRDefault="005403E5" w:rsidP="00790296">
            <w:pPr>
              <w:pStyle w:val="TAL"/>
              <w:rPr>
                <w:rFonts w:eastAsia="MS PGothic"/>
              </w:rPr>
            </w:pPr>
          </w:p>
        </w:tc>
        <w:tc>
          <w:tcPr>
            <w:tcW w:w="1245" w:type="dxa"/>
          </w:tcPr>
          <w:p w14:paraId="0216E0E5" w14:textId="77777777" w:rsidR="005403E5" w:rsidRPr="00276E9B" w:rsidRDefault="005403E5" w:rsidP="00790296">
            <w:pPr>
              <w:pStyle w:val="TAL"/>
            </w:pPr>
          </w:p>
        </w:tc>
      </w:tr>
    </w:tbl>
    <w:p w14:paraId="1C5CAEFB" w14:textId="77777777" w:rsidR="005403E5" w:rsidRPr="00276E9B" w:rsidRDefault="005403E5" w:rsidP="005403E5"/>
    <w:p w14:paraId="2AB18EE7" w14:textId="77777777" w:rsidR="005403E5" w:rsidRPr="00276E9B" w:rsidRDefault="005403E5" w:rsidP="005403E5">
      <w:pPr>
        <w:pStyle w:val="TH"/>
      </w:pPr>
      <w:r w:rsidRPr="00276E9B">
        <w:t xml:space="preserve">Table 22.1.1.3-36: Message CP-DATA (step 16a4B,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12FA8C8B" w14:textId="77777777" w:rsidTr="00790296">
        <w:tc>
          <w:tcPr>
            <w:tcW w:w="9738" w:type="dxa"/>
            <w:gridSpan w:val="4"/>
          </w:tcPr>
          <w:p w14:paraId="78C404D6" w14:textId="77777777" w:rsidR="005403E5" w:rsidRPr="00276E9B" w:rsidRDefault="005403E5" w:rsidP="00790296">
            <w:pPr>
              <w:pStyle w:val="TAL"/>
            </w:pPr>
            <w:r w:rsidRPr="00276E9B">
              <w:t>Derivation Path: 36.508 clause 6.6A.1-2</w:t>
            </w:r>
          </w:p>
        </w:tc>
      </w:tr>
      <w:tr w:rsidR="005403E5" w:rsidRPr="00276E9B" w14:paraId="4FEB852E" w14:textId="77777777" w:rsidTr="00790296">
        <w:tblPrEx>
          <w:tblCellMar>
            <w:left w:w="108" w:type="dxa"/>
            <w:right w:w="108" w:type="dxa"/>
          </w:tblCellMar>
        </w:tblPrEx>
        <w:tc>
          <w:tcPr>
            <w:tcW w:w="4535" w:type="dxa"/>
          </w:tcPr>
          <w:p w14:paraId="30EE5B48" w14:textId="77777777" w:rsidR="005403E5" w:rsidRPr="00276E9B" w:rsidRDefault="005403E5" w:rsidP="00790296">
            <w:pPr>
              <w:pStyle w:val="TAH"/>
            </w:pPr>
            <w:r w:rsidRPr="00276E9B">
              <w:t>Information Element</w:t>
            </w:r>
          </w:p>
        </w:tc>
        <w:tc>
          <w:tcPr>
            <w:tcW w:w="2267" w:type="dxa"/>
          </w:tcPr>
          <w:p w14:paraId="4330A821" w14:textId="77777777" w:rsidR="005403E5" w:rsidRPr="00276E9B" w:rsidRDefault="005403E5" w:rsidP="00790296">
            <w:pPr>
              <w:pStyle w:val="TAH"/>
            </w:pPr>
            <w:r w:rsidRPr="00276E9B">
              <w:t>Value/remark</w:t>
            </w:r>
          </w:p>
        </w:tc>
        <w:tc>
          <w:tcPr>
            <w:tcW w:w="1700" w:type="dxa"/>
          </w:tcPr>
          <w:p w14:paraId="3CAEE510" w14:textId="77777777" w:rsidR="005403E5" w:rsidRPr="00276E9B" w:rsidRDefault="005403E5" w:rsidP="00790296">
            <w:pPr>
              <w:pStyle w:val="TAH"/>
            </w:pPr>
            <w:r w:rsidRPr="00276E9B">
              <w:t>Comment</w:t>
            </w:r>
          </w:p>
        </w:tc>
        <w:tc>
          <w:tcPr>
            <w:tcW w:w="1245" w:type="dxa"/>
          </w:tcPr>
          <w:p w14:paraId="1C965FF2" w14:textId="77777777" w:rsidR="005403E5" w:rsidRPr="00276E9B" w:rsidRDefault="005403E5" w:rsidP="00790296">
            <w:pPr>
              <w:pStyle w:val="TAH"/>
            </w:pPr>
            <w:r w:rsidRPr="00276E9B">
              <w:t>Condition</w:t>
            </w:r>
          </w:p>
        </w:tc>
      </w:tr>
      <w:tr w:rsidR="005403E5" w:rsidRPr="00276E9B" w14:paraId="15BB561D" w14:textId="77777777" w:rsidTr="00790296">
        <w:tblPrEx>
          <w:tblCellMar>
            <w:left w:w="108" w:type="dxa"/>
            <w:right w:w="108" w:type="dxa"/>
          </w:tblCellMar>
        </w:tblPrEx>
        <w:tc>
          <w:tcPr>
            <w:tcW w:w="4535" w:type="dxa"/>
          </w:tcPr>
          <w:p w14:paraId="19610D61" w14:textId="77777777" w:rsidR="005403E5" w:rsidRPr="00276E9B" w:rsidRDefault="005403E5" w:rsidP="00790296">
            <w:pPr>
              <w:pStyle w:val="TAL"/>
            </w:pPr>
            <w:r w:rsidRPr="00276E9B">
              <w:t>CP-User data</w:t>
            </w:r>
          </w:p>
        </w:tc>
        <w:tc>
          <w:tcPr>
            <w:tcW w:w="2267" w:type="dxa"/>
          </w:tcPr>
          <w:p w14:paraId="3B4B09A5" w14:textId="77777777" w:rsidR="005403E5" w:rsidRPr="00276E9B" w:rsidRDefault="005403E5" w:rsidP="00790296">
            <w:pPr>
              <w:pStyle w:val="TAL"/>
            </w:pPr>
            <w:r w:rsidRPr="00276E9B">
              <w:rPr>
                <w:lang w:eastAsia="zh-CN"/>
              </w:rPr>
              <w:t>RP-ACK</w:t>
            </w:r>
          </w:p>
        </w:tc>
        <w:tc>
          <w:tcPr>
            <w:tcW w:w="1700" w:type="dxa"/>
          </w:tcPr>
          <w:p w14:paraId="48BDDCC0" w14:textId="77777777" w:rsidR="005403E5" w:rsidRPr="00276E9B" w:rsidRDefault="005403E5" w:rsidP="00790296">
            <w:pPr>
              <w:pStyle w:val="TAL"/>
              <w:rPr>
                <w:rFonts w:eastAsia="MS PGothic"/>
              </w:rPr>
            </w:pPr>
          </w:p>
        </w:tc>
        <w:tc>
          <w:tcPr>
            <w:tcW w:w="1245" w:type="dxa"/>
          </w:tcPr>
          <w:p w14:paraId="36CA9B7A" w14:textId="77777777" w:rsidR="005403E5" w:rsidRPr="00276E9B" w:rsidRDefault="005403E5" w:rsidP="00790296">
            <w:pPr>
              <w:pStyle w:val="TAL"/>
            </w:pPr>
          </w:p>
        </w:tc>
      </w:tr>
    </w:tbl>
    <w:p w14:paraId="4EE35241" w14:textId="77777777" w:rsidR="005403E5" w:rsidRPr="00276E9B" w:rsidRDefault="005403E5" w:rsidP="005403E5"/>
    <w:p w14:paraId="01D7588A" w14:textId="77777777" w:rsidR="005403E5" w:rsidRPr="00276E9B" w:rsidRDefault="005403E5" w:rsidP="005403E5">
      <w:pPr>
        <w:pStyle w:val="TH"/>
      </w:pPr>
      <w:r w:rsidRPr="00276E9B">
        <w:t xml:space="preserve">Table 22.1.1.3-37: Message DOWNLINK NAS TRANSPORT (step 16a4C,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01B37BF8" w14:textId="77777777" w:rsidTr="00790296">
        <w:tc>
          <w:tcPr>
            <w:tcW w:w="9738" w:type="dxa"/>
            <w:gridSpan w:val="4"/>
          </w:tcPr>
          <w:p w14:paraId="3D6C6034" w14:textId="77777777" w:rsidR="005403E5" w:rsidRPr="00276E9B" w:rsidRDefault="005403E5" w:rsidP="00790296">
            <w:pPr>
              <w:pStyle w:val="TAL"/>
            </w:pPr>
            <w:r w:rsidRPr="00276E9B">
              <w:t>Derivation Path: 36.508 clause 4.7.2-12A</w:t>
            </w:r>
          </w:p>
        </w:tc>
      </w:tr>
      <w:tr w:rsidR="005403E5" w:rsidRPr="00276E9B" w14:paraId="12B7E44A" w14:textId="77777777" w:rsidTr="00790296">
        <w:tblPrEx>
          <w:tblCellMar>
            <w:left w:w="108" w:type="dxa"/>
            <w:right w:w="108" w:type="dxa"/>
          </w:tblCellMar>
        </w:tblPrEx>
        <w:tc>
          <w:tcPr>
            <w:tcW w:w="4535" w:type="dxa"/>
          </w:tcPr>
          <w:p w14:paraId="5DA791BD" w14:textId="77777777" w:rsidR="005403E5" w:rsidRPr="00276E9B" w:rsidRDefault="005403E5" w:rsidP="00790296">
            <w:pPr>
              <w:pStyle w:val="TAH"/>
            </w:pPr>
            <w:r w:rsidRPr="00276E9B">
              <w:t>Information Element</w:t>
            </w:r>
          </w:p>
        </w:tc>
        <w:tc>
          <w:tcPr>
            <w:tcW w:w="2267" w:type="dxa"/>
          </w:tcPr>
          <w:p w14:paraId="008EE5CB" w14:textId="77777777" w:rsidR="005403E5" w:rsidRPr="00276E9B" w:rsidRDefault="005403E5" w:rsidP="00790296">
            <w:pPr>
              <w:pStyle w:val="TAH"/>
            </w:pPr>
            <w:r w:rsidRPr="00276E9B">
              <w:t>Value/remark</w:t>
            </w:r>
          </w:p>
        </w:tc>
        <w:tc>
          <w:tcPr>
            <w:tcW w:w="1700" w:type="dxa"/>
          </w:tcPr>
          <w:p w14:paraId="051256F8" w14:textId="77777777" w:rsidR="005403E5" w:rsidRPr="00276E9B" w:rsidRDefault="005403E5" w:rsidP="00790296">
            <w:pPr>
              <w:pStyle w:val="TAH"/>
            </w:pPr>
            <w:r w:rsidRPr="00276E9B">
              <w:t>Comment</w:t>
            </w:r>
          </w:p>
        </w:tc>
        <w:tc>
          <w:tcPr>
            <w:tcW w:w="1245" w:type="dxa"/>
          </w:tcPr>
          <w:p w14:paraId="2B9F20BE" w14:textId="77777777" w:rsidR="005403E5" w:rsidRPr="00276E9B" w:rsidRDefault="005403E5" w:rsidP="00790296">
            <w:pPr>
              <w:pStyle w:val="TAH"/>
            </w:pPr>
            <w:r w:rsidRPr="00276E9B">
              <w:t>Condition</w:t>
            </w:r>
          </w:p>
        </w:tc>
      </w:tr>
      <w:tr w:rsidR="005403E5" w:rsidRPr="00276E9B" w14:paraId="0FC1B5BD" w14:textId="77777777" w:rsidTr="00790296">
        <w:tblPrEx>
          <w:tblCellMar>
            <w:left w:w="108" w:type="dxa"/>
            <w:right w:w="108" w:type="dxa"/>
          </w:tblCellMar>
        </w:tblPrEx>
        <w:tc>
          <w:tcPr>
            <w:tcW w:w="4535" w:type="dxa"/>
          </w:tcPr>
          <w:p w14:paraId="33BD951B" w14:textId="77777777" w:rsidR="005403E5" w:rsidRPr="00276E9B" w:rsidRDefault="005403E5" w:rsidP="00790296">
            <w:pPr>
              <w:pStyle w:val="TAL"/>
            </w:pPr>
            <w:r w:rsidRPr="00276E9B">
              <w:t>NAS message container</w:t>
            </w:r>
          </w:p>
        </w:tc>
        <w:tc>
          <w:tcPr>
            <w:tcW w:w="2267" w:type="dxa"/>
          </w:tcPr>
          <w:p w14:paraId="0B0E0112" w14:textId="77777777" w:rsidR="005403E5" w:rsidRPr="00276E9B" w:rsidRDefault="005403E5" w:rsidP="00790296">
            <w:pPr>
              <w:pStyle w:val="TAL"/>
              <w:rPr>
                <w:rFonts w:eastAsia="MS PGothic"/>
              </w:rPr>
            </w:pPr>
            <w:r w:rsidRPr="00276E9B">
              <w:rPr>
                <w:rFonts w:eastAsia="MS PGothic"/>
              </w:rPr>
              <w:t>CP-ACK</w:t>
            </w:r>
          </w:p>
        </w:tc>
        <w:tc>
          <w:tcPr>
            <w:tcW w:w="1700" w:type="dxa"/>
          </w:tcPr>
          <w:p w14:paraId="334BB99D" w14:textId="77777777" w:rsidR="005403E5" w:rsidRPr="00276E9B" w:rsidRDefault="005403E5" w:rsidP="00790296">
            <w:pPr>
              <w:pStyle w:val="TAL"/>
              <w:rPr>
                <w:rFonts w:eastAsia="MS PGothic"/>
              </w:rPr>
            </w:pPr>
          </w:p>
        </w:tc>
        <w:tc>
          <w:tcPr>
            <w:tcW w:w="1245" w:type="dxa"/>
          </w:tcPr>
          <w:p w14:paraId="7B1C825A" w14:textId="77777777" w:rsidR="005403E5" w:rsidRPr="00276E9B" w:rsidRDefault="005403E5" w:rsidP="00790296">
            <w:pPr>
              <w:pStyle w:val="TAL"/>
            </w:pPr>
          </w:p>
        </w:tc>
      </w:tr>
    </w:tbl>
    <w:p w14:paraId="1565D945" w14:textId="77777777" w:rsidR="005403E5" w:rsidRPr="00276E9B" w:rsidRDefault="005403E5" w:rsidP="005403E5"/>
    <w:p w14:paraId="7F4CFC16" w14:textId="77777777" w:rsidR="005403E5" w:rsidRPr="00276E9B" w:rsidRDefault="005403E5" w:rsidP="005403E5">
      <w:pPr>
        <w:pStyle w:val="TH"/>
      </w:pPr>
      <w:r w:rsidRPr="00276E9B">
        <w:t xml:space="preserve">Table 22.1.1.3-38: Message </w:t>
      </w:r>
      <w:r w:rsidRPr="00276E9B">
        <w:rPr>
          <w:lang w:eastAsia="zh-CN"/>
        </w:rPr>
        <w:t>UP</w:t>
      </w:r>
      <w:r w:rsidRPr="00276E9B">
        <w:t xml:space="preserve">LINK NAS TRANSPORT (steps 16a7, 16a8,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28BA486E" w14:textId="77777777" w:rsidTr="00790296">
        <w:tc>
          <w:tcPr>
            <w:tcW w:w="9738" w:type="dxa"/>
            <w:gridSpan w:val="4"/>
          </w:tcPr>
          <w:p w14:paraId="476FD7E5" w14:textId="77777777" w:rsidR="005403E5" w:rsidRPr="00276E9B" w:rsidRDefault="005403E5" w:rsidP="00790296">
            <w:pPr>
              <w:pStyle w:val="TAL"/>
            </w:pPr>
            <w:r w:rsidRPr="00276E9B">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276E9B">
                <w:t>4.7.2</w:t>
              </w:r>
            </w:smartTag>
            <w:smartTag w:uri="urn:schemas-microsoft-com:office:smarttags" w:element="chmetcnv">
              <w:smartTagPr>
                <w:attr w:name="UnitName" w:val="a"/>
                <w:attr w:name="SourceValue" w:val="27"/>
                <w:attr w:name="HasSpace" w:val="False"/>
                <w:attr w:name="Negative" w:val="True"/>
                <w:attr w:name="NumberType" w:val="1"/>
                <w:attr w:name="TCSC" w:val="0"/>
              </w:smartTagPr>
              <w:r w:rsidRPr="00276E9B">
                <w:t>-</w:t>
              </w:r>
              <w:r w:rsidRPr="00276E9B">
                <w:rPr>
                  <w:lang w:eastAsia="zh-CN"/>
                </w:rPr>
                <w:t>27</w:t>
              </w:r>
              <w:r w:rsidRPr="00276E9B">
                <w:t>A</w:t>
              </w:r>
            </w:smartTag>
          </w:p>
        </w:tc>
      </w:tr>
      <w:tr w:rsidR="005403E5" w:rsidRPr="00276E9B" w14:paraId="0B75076C" w14:textId="77777777" w:rsidTr="00790296">
        <w:tblPrEx>
          <w:tblCellMar>
            <w:left w:w="108" w:type="dxa"/>
            <w:right w:w="108" w:type="dxa"/>
          </w:tblCellMar>
        </w:tblPrEx>
        <w:tc>
          <w:tcPr>
            <w:tcW w:w="4535" w:type="dxa"/>
          </w:tcPr>
          <w:p w14:paraId="0D796E71" w14:textId="77777777" w:rsidR="005403E5" w:rsidRPr="00276E9B" w:rsidRDefault="005403E5" w:rsidP="00790296">
            <w:pPr>
              <w:pStyle w:val="TAH"/>
            </w:pPr>
            <w:r w:rsidRPr="00276E9B">
              <w:t>Information Element</w:t>
            </w:r>
          </w:p>
        </w:tc>
        <w:tc>
          <w:tcPr>
            <w:tcW w:w="2267" w:type="dxa"/>
          </w:tcPr>
          <w:p w14:paraId="068EADA9" w14:textId="77777777" w:rsidR="005403E5" w:rsidRPr="00276E9B" w:rsidRDefault="005403E5" w:rsidP="00790296">
            <w:pPr>
              <w:pStyle w:val="TAH"/>
            </w:pPr>
            <w:r w:rsidRPr="00276E9B">
              <w:t>Value/remark</w:t>
            </w:r>
          </w:p>
        </w:tc>
        <w:tc>
          <w:tcPr>
            <w:tcW w:w="1700" w:type="dxa"/>
          </w:tcPr>
          <w:p w14:paraId="2AA8E03F" w14:textId="77777777" w:rsidR="005403E5" w:rsidRPr="00276E9B" w:rsidRDefault="005403E5" w:rsidP="00790296">
            <w:pPr>
              <w:pStyle w:val="TAH"/>
            </w:pPr>
            <w:r w:rsidRPr="00276E9B">
              <w:t>Comment</w:t>
            </w:r>
          </w:p>
        </w:tc>
        <w:tc>
          <w:tcPr>
            <w:tcW w:w="1245" w:type="dxa"/>
          </w:tcPr>
          <w:p w14:paraId="2BAF9F0A" w14:textId="77777777" w:rsidR="005403E5" w:rsidRPr="00276E9B" w:rsidRDefault="005403E5" w:rsidP="00790296">
            <w:pPr>
              <w:pStyle w:val="TAH"/>
            </w:pPr>
            <w:r w:rsidRPr="00276E9B">
              <w:t>Condition</w:t>
            </w:r>
          </w:p>
        </w:tc>
      </w:tr>
      <w:tr w:rsidR="005403E5" w:rsidRPr="00276E9B" w14:paraId="14AEBC51" w14:textId="77777777" w:rsidTr="00790296">
        <w:tblPrEx>
          <w:tblCellMar>
            <w:left w:w="108" w:type="dxa"/>
            <w:right w:w="108" w:type="dxa"/>
          </w:tblCellMar>
        </w:tblPrEx>
        <w:tc>
          <w:tcPr>
            <w:tcW w:w="4535" w:type="dxa"/>
          </w:tcPr>
          <w:p w14:paraId="23AA63F9" w14:textId="77777777" w:rsidR="005403E5" w:rsidRPr="00276E9B" w:rsidRDefault="005403E5" w:rsidP="00790296">
            <w:pPr>
              <w:pStyle w:val="TAL"/>
            </w:pPr>
            <w:r w:rsidRPr="00276E9B">
              <w:t>NAS message container</w:t>
            </w:r>
          </w:p>
        </w:tc>
        <w:tc>
          <w:tcPr>
            <w:tcW w:w="2267" w:type="dxa"/>
          </w:tcPr>
          <w:p w14:paraId="5ACA019A" w14:textId="77777777" w:rsidR="005403E5" w:rsidRPr="00276E9B" w:rsidRDefault="005403E5" w:rsidP="00790296">
            <w:pPr>
              <w:pStyle w:val="TAL"/>
              <w:rPr>
                <w:lang w:eastAsia="zh-CN"/>
              </w:rPr>
            </w:pPr>
            <w:r w:rsidRPr="00276E9B">
              <w:rPr>
                <w:rFonts w:eastAsia="MS PGothic"/>
              </w:rPr>
              <w:t>CP-DATA</w:t>
            </w:r>
          </w:p>
        </w:tc>
        <w:tc>
          <w:tcPr>
            <w:tcW w:w="1700" w:type="dxa"/>
          </w:tcPr>
          <w:p w14:paraId="12AC48FD" w14:textId="77777777" w:rsidR="005403E5" w:rsidRPr="00276E9B" w:rsidRDefault="005403E5" w:rsidP="00790296">
            <w:pPr>
              <w:pStyle w:val="TAL"/>
              <w:rPr>
                <w:rFonts w:eastAsia="MS PGothic"/>
              </w:rPr>
            </w:pPr>
          </w:p>
        </w:tc>
        <w:tc>
          <w:tcPr>
            <w:tcW w:w="1245" w:type="dxa"/>
          </w:tcPr>
          <w:p w14:paraId="7678D5CB" w14:textId="77777777" w:rsidR="005403E5" w:rsidRPr="00276E9B" w:rsidRDefault="005403E5" w:rsidP="00790296">
            <w:pPr>
              <w:pStyle w:val="TAL"/>
            </w:pPr>
          </w:p>
        </w:tc>
      </w:tr>
    </w:tbl>
    <w:p w14:paraId="0E7B34BD" w14:textId="77777777" w:rsidR="005403E5" w:rsidRPr="00276E9B" w:rsidRDefault="005403E5" w:rsidP="005403E5">
      <w:pPr>
        <w:rPr>
          <w:lang w:eastAsia="zh-CN"/>
        </w:rPr>
      </w:pPr>
    </w:p>
    <w:p w14:paraId="27A2EAD0" w14:textId="77777777" w:rsidR="005403E5" w:rsidRPr="00276E9B" w:rsidRDefault="005403E5" w:rsidP="005403E5">
      <w:pPr>
        <w:pStyle w:val="TH"/>
      </w:pPr>
      <w:r w:rsidRPr="00276E9B">
        <w:t xml:space="preserve">Table 22.1.1.3-39: Message CP-DATA (steps 16a7, 16a8,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7B30F25E" w14:textId="77777777" w:rsidTr="00790296">
        <w:tc>
          <w:tcPr>
            <w:tcW w:w="9738" w:type="dxa"/>
            <w:gridSpan w:val="4"/>
          </w:tcPr>
          <w:p w14:paraId="3016F139" w14:textId="77777777" w:rsidR="005403E5" w:rsidRPr="00276E9B" w:rsidRDefault="005403E5" w:rsidP="00790296">
            <w:pPr>
              <w:pStyle w:val="TAL"/>
            </w:pPr>
            <w:r w:rsidRPr="00276E9B">
              <w:t>Derivation Path: 36.508 clause 6.6A.1-2</w:t>
            </w:r>
          </w:p>
        </w:tc>
      </w:tr>
      <w:tr w:rsidR="005403E5" w:rsidRPr="00276E9B" w14:paraId="33E793CA" w14:textId="77777777" w:rsidTr="00790296">
        <w:tblPrEx>
          <w:tblCellMar>
            <w:left w:w="108" w:type="dxa"/>
            <w:right w:w="108" w:type="dxa"/>
          </w:tblCellMar>
        </w:tblPrEx>
        <w:tc>
          <w:tcPr>
            <w:tcW w:w="4535" w:type="dxa"/>
          </w:tcPr>
          <w:p w14:paraId="1FCEF81C" w14:textId="77777777" w:rsidR="005403E5" w:rsidRPr="00276E9B" w:rsidRDefault="005403E5" w:rsidP="00790296">
            <w:pPr>
              <w:pStyle w:val="TAH"/>
            </w:pPr>
            <w:r w:rsidRPr="00276E9B">
              <w:t>Information Element</w:t>
            </w:r>
          </w:p>
        </w:tc>
        <w:tc>
          <w:tcPr>
            <w:tcW w:w="2267" w:type="dxa"/>
          </w:tcPr>
          <w:p w14:paraId="62111CAB" w14:textId="77777777" w:rsidR="005403E5" w:rsidRPr="00276E9B" w:rsidRDefault="005403E5" w:rsidP="00790296">
            <w:pPr>
              <w:pStyle w:val="TAH"/>
            </w:pPr>
            <w:r w:rsidRPr="00276E9B">
              <w:t>Value/remark</w:t>
            </w:r>
          </w:p>
        </w:tc>
        <w:tc>
          <w:tcPr>
            <w:tcW w:w="1700" w:type="dxa"/>
          </w:tcPr>
          <w:p w14:paraId="4585A570" w14:textId="77777777" w:rsidR="005403E5" w:rsidRPr="00276E9B" w:rsidRDefault="005403E5" w:rsidP="00790296">
            <w:pPr>
              <w:pStyle w:val="TAH"/>
            </w:pPr>
            <w:r w:rsidRPr="00276E9B">
              <w:t>Comment</w:t>
            </w:r>
          </w:p>
        </w:tc>
        <w:tc>
          <w:tcPr>
            <w:tcW w:w="1245" w:type="dxa"/>
          </w:tcPr>
          <w:p w14:paraId="332880F2" w14:textId="77777777" w:rsidR="005403E5" w:rsidRPr="00276E9B" w:rsidRDefault="005403E5" w:rsidP="00790296">
            <w:pPr>
              <w:pStyle w:val="TAH"/>
            </w:pPr>
            <w:r w:rsidRPr="00276E9B">
              <w:t>Condition</w:t>
            </w:r>
          </w:p>
        </w:tc>
      </w:tr>
      <w:tr w:rsidR="005403E5" w:rsidRPr="00276E9B" w14:paraId="1FAFFA20" w14:textId="77777777" w:rsidTr="00790296">
        <w:tblPrEx>
          <w:tblCellMar>
            <w:left w:w="108" w:type="dxa"/>
            <w:right w:w="108" w:type="dxa"/>
          </w:tblCellMar>
        </w:tblPrEx>
        <w:tc>
          <w:tcPr>
            <w:tcW w:w="4535" w:type="dxa"/>
          </w:tcPr>
          <w:p w14:paraId="561D77FC" w14:textId="77777777" w:rsidR="005403E5" w:rsidRPr="00276E9B" w:rsidRDefault="005403E5" w:rsidP="00790296">
            <w:pPr>
              <w:pStyle w:val="TAL"/>
            </w:pPr>
            <w:r w:rsidRPr="00276E9B">
              <w:t>CP-User data</w:t>
            </w:r>
          </w:p>
        </w:tc>
        <w:tc>
          <w:tcPr>
            <w:tcW w:w="2267" w:type="dxa"/>
          </w:tcPr>
          <w:p w14:paraId="4390E2F3" w14:textId="77777777" w:rsidR="005403E5" w:rsidRPr="00276E9B" w:rsidRDefault="005403E5" w:rsidP="00790296">
            <w:pPr>
              <w:pStyle w:val="TAL"/>
            </w:pPr>
            <w:r w:rsidRPr="00276E9B">
              <w:rPr>
                <w:rFonts w:eastAsia="MS PGothic"/>
              </w:rPr>
              <w:t>RP-DATA</w:t>
            </w:r>
          </w:p>
        </w:tc>
        <w:tc>
          <w:tcPr>
            <w:tcW w:w="1700" w:type="dxa"/>
          </w:tcPr>
          <w:p w14:paraId="285F6D67" w14:textId="77777777" w:rsidR="005403E5" w:rsidRPr="00276E9B" w:rsidRDefault="005403E5" w:rsidP="00790296">
            <w:pPr>
              <w:pStyle w:val="TAL"/>
              <w:rPr>
                <w:rFonts w:eastAsia="MS PGothic"/>
              </w:rPr>
            </w:pPr>
          </w:p>
        </w:tc>
        <w:tc>
          <w:tcPr>
            <w:tcW w:w="1245" w:type="dxa"/>
          </w:tcPr>
          <w:p w14:paraId="6FF4DC2F" w14:textId="77777777" w:rsidR="005403E5" w:rsidRPr="00276E9B" w:rsidRDefault="005403E5" w:rsidP="00790296">
            <w:pPr>
              <w:pStyle w:val="TAL"/>
            </w:pPr>
          </w:p>
        </w:tc>
      </w:tr>
    </w:tbl>
    <w:p w14:paraId="3D1B6BA0" w14:textId="77777777" w:rsidR="005403E5" w:rsidRPr="00276E9B" w:rsidRDefault="005403E5" w:rsidP="004467D4"/>
    <w:p w14:paraId="5FFCB656" w14:textId="77777777" w:rsidR="005403E5" w:rsidRPr="00276E9B" w:rsidRDefault="005403E5" w:rsidP="005403E5">
      <w:pPr>
        <w:pStyle w:val="TH"/>
      </w:pPr>
      <w:r w:rsidRPr="00276E9B">
        <w:t xml:space="preserve">Table 22.1.1.3-40: Message DOWNLINK NAS TRANSPORT (steps 16a7A, 16a8A,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7F0708E2" w14:textId="77777777" w:rsidTr="00790296">
        <w:tc>
          <w:tcPr>
            <w:tcW w:w="9738" w:type="dxa"/>
            <w:gridSpan w:val="4"/>
          </w:tcPr>
          <w:p w14:paraId="7CEBD994" w14:textId="77777777" w:rsidR="005403E5" w:rsidRPr="00276E9B" w:rsidRDefault="005403E5" w:rsidP="00790296">
            <w:pPr>
              <w:pStyle w:val="TAL"/>
            </w:pPr>
            <w:r w:rsidRPr="00276E9B">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276E9B">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276E9B">
                <w:t>-12A</w:t>
              </w:r>
            </w:smartTag>
          </w:p>
        </w:tc>
      </w:tr>
      <w:tr w:rsidR="005403E5" w:rsidRPr="00276E9B" w14:paraId="01B47927" w14:textId="77777777" w:rsidTr="00790296">
        <w:tblPrEx>
          <w:tblCellMar>
            <w:left w:w="108" w:type="dxa"/>
            <w:right w:w="108" w:type="dxa"/>
          </w:tblCellMar>
        </w:tblPrEx>
        <w:tc>
          <w:tcPr>
            <w:tcW w:w="4535" w:type="dxa"/>
          </w:tcPr>
          <w:p w14:paraId="4BECCBB3" w14:textId="77777777" w:rsidR="005403E5" w:rsidRPr="00276E9B" w:rsidRDefault="005403E5" w:rsidP="00790296">
            <w:pPr>
              <w:pStyle w:val="TAH"/>
            </w:pPr>
            <w:r w:rsidRPr="00276E9B">
              <w:t>Information Element</w:t>
            </w:r>
          </w:p>
        </w:tc>
        <w:tc>
          <w:tcPr>
            <w:tcW w:w="2267" w:type="dxa"/>
          </w:tcPr>
          <w:p w14:paraId="564F66C5" w14:textId="77777777" w:rsidR="005403E5" w:rsidRPr="00276E9B" w:rsidRDefault="005403E5" w:rsidP="00790296">
            <w:pPr>
              <w:pStyle w:val="TAH"/>
            </w:pPr>
            <w:r w:rsidRPr="00276E9B">
              <w:t>Value/remark</w:t>
            </w:r>
          </w:p>
        </w:tc>
        <w:tc>
          <w:tcPr>
            <w:tcW w:w="1700" w:type="dxa"/>
          </w:tcPr>
          <w:p w14:paraId="3F267E1D" w14:textId="77777777" w:rsidR="005403E5" w:rsidRPr="00276E9B" w:rsidRDefault="005403E5" w:rsidP="00790296">
            <w:pPr>
              <w:pStyle w:val="TAH"/>
            </w:pPr>
            <w:r w:rsidRPr="00276E9B">
              <w:t>Comment</w:t>
            </w:r>
          </w:p>
        </w:tc>
        <w:tc>
          <w:tcPr>
            <w:tcW w:w="1245" w:type="dxa"/>
          </w:tcPr>
          <w:p w14:paraId="42C1039D" w14:textId="77777777" w:rsidR="005403E5" w:rsidRPr="00276E9B" w:rsidRDefault="005403E5" w:rsidP="00790296">
            <w:pPr>
              <w:pStyle w:val="TAH"/>
            </w:pPr>
            <w:r w:rsidRPr="00276E9B">
              <w:t>Condition</w:t>
            </w:r>
          </w:p>
        </w:tc>
      </w:tr>
      <w:tr w:rsidR="005403E5" w:rsidRPr="00276E9B" w14:paraId="532A0FFF" w14:textId="77777777" w:rsidTr="00790296">
        <w:tblPrEx>
          <w:tblCellMar>
            <w:left w:w="108" w:type="dxa"/>
            <w:right w:w="108" w:type="dxa"/>
          </w:tblCellMar>
        </w:tblPrEx>
        <w:tc>
          <w:tcPr>
            <w:tcW w:w="4535" w:type="dxa"/>
          </w:tcPr>
          <w:p w14:paraId="03987BDA" w14:textId="77777777" w:rsidR="005403E5" w:rsidRPr="00276E9B" w:rsidRDefault="005403E5" w:rsidP="00790296">
            <w:pPr>
              <w:pStyle w:val="TAL"/>
            </w:pPr>
            <w:r w:rsidRPr="00276E9B">
              <w:t>NAS message container</w:t>
            </w:r>
          </w:p>
        </w:tc>
        <w:tc>
          <w:tcPr>
            <w:tcW w:w="2267" w:type="dxa"/>
          </w:tcPr>
          <w:p w14:paraId="0BD413E5" w14:textId="77777777" w:rsidR="005403E5" w:rsidRPr="00276E9B" w:rsidRDefault="005403E5" w:rsidP="00790296">
            <w:pPr>
              <w:pStyle w:val="TAL"/>
              <w:rPr>
                <w:rFonts w:eastAsia="MS PGothic"/>
              </w:rPr>
            </w:pPr>
            <w:r w:rsidRPr="00276E9B">
              <w:rPr>
                <w:rFonts w:eastAsia="MS PGothic"/>
              </w:rPr>
              <w:t>CP-ACK</w:t>
            </w:r>
          </w:p>
        </w:tc>
        <w:tc>
          <w:tcPr>
            <w:tcW w:w="1700" w:type="dxa"/>
          </w:tcPr>
          <w:p w14:paraId="620BFD6A" w14:textId="77777777" w:rsidR="005403E5" w:rsidRPr="00276E9B" w:rsidRDefault="005403E5" w:rsidP="00790296">
            <w:pPr>
              <w:pStyle w:val="TAL"/>
              <w:rPr>
                <w:rFonts w:eastAsia="MS PGothic"/>
              </w:rPr>
            </w:pPr>
          </w:p>
        </w:tc>
        <w:tc>
          <w:tcPr>
            <w:tcW w:w="1245" w:type="dxa"/>
          </w:tcPr>
          <w:p w14:paraId="0105B62A" w14:textId="77777777" w:rsidR="005403E5" w:rsidRPr="00276E9B" w:rsidRDefault="005403E5" w:rsidP="00790296">
            <w:pPr>
              <w:pStyle w:val="TAL"/>
            </w:pPr>
          </w:p>
        </w:tc>
      </w:tr>
    </w:tbl>
    <w:p w14:paraId="0FB47FF5" w14:textId="77777777" w:rsidR="005403E5" w:rsidRPr="00276E9B" w:rsidRDefault="005403E5" w:rsidP="004467D4"/>
    <w:p w14:paraId="1A9DA289" w14:textId="77777777" w:rsidR="005403E5" w:rsidRPr="00276E9B" w:rsidRDefault="005403E5" w:rsidP="005403E5">
      <w:pPr>
        <w:pStyle w:val="TH"/>
      </w:pPr>
      <w:r w:rsidRPr="00276E9B">
        <w:t xml:space="preserve">Table 22.1.1.3-41: Message </w:t>
      </w:r>
      <w:r w:rsidRPr="00276E9B">
        <w:rPr>
          <w:lang w:eastAsia="zh-CN"/>
        </w:rPr>
        <w:t>DOWNL</w:t>
      </w:r>
      <w:r w:rsidRPr="00276E9B">
        <w:t xml:space="preserve">INK NAS TRANSPORT (steps 16a7B, 16a8B,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0E0BACBA" w14:textId="77777777" w:rsidTr="00790296">
        <w:tc>
          <w:tcPr>
            <w:tcW w:w="9738" w:type="dxa"/>
            <w:gridSpan w:val="4"/>
          </w:tcPr>
          <w:p w14:paraId="2C713504" w14:textId="77777777" w:rsidR="005403E5" w:rsidRPr="00276E9B" w:rsidRDefault="005403E5" w:rsidP="00790296">
            <w:pPr>
              <w:pStyle w:val="TAL"/>
            </w:pPr>
            <w:r w:rsidRPr="00276E9B">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276E9B">
                <w:t>4.7.2</w:t>
              </w:r>
            </w:smartTag>
            <w:smartTag w:uri="urn:schemas-microsoft-com:office:smarttags" w:element="chmetcnv">
              <w:smartTagPr>
                <w:attr w:name="UnitName" w:val="a"/>
                <w:attr w:name="SourceValue" w:val="12"/>
                <w:attr w:name="HasSpace" w:val="False"/>
                <w:attr w:name="Negative" w:val="True"/>
                <w:attr w:name="NumberType" w:val="1"/>
                <w:attr w:name="TCSC" w:val="0"/>
              </w:smartTagPr>
              <w:r w:rsidRPr="00276E9B">
                <w:t>-</w:t>
              </w:r>
              <w:r w:rsidRPr="00276E9B">
                <w:rPr>
                  <w:lang w:eastAsia="zh-CN"/>
                </w:rPr>
                <w:t>12</w:t>
              </w:r>
              <w:r w:rsidRPr="00276E9B">
                <w:t>A</w:t>
              </w:r>
            </w:smartTag>
          </w:p>
        </w:tc>
      </w:tr>
      <w:tr w:rsidR="005403E5" w:rsidRPr="00276E9B" w14:paraId="7C3D6CC1" w14:textId="77777777" w:rsidTr="00790296">
        <w:tblPrEx>
          <w:tblCellMar>
            <w:left w:w="108" w:type="dxa"/>
            <w:right w:w="108" w:type="dxa"/>
          </w:tblCellMar>
        </w:tblPrEx>
        <w:tc>
          <w:tcPr>
            <w:tcW w:w="4535" w:type="dxa"/>
          </w:tcPr>
          <w:p w14:paraId="70EE1FFA" w14:textId="77777777" w:rsidR="005403E5" w:rsidRPr="00276E9B" w:rsidRDefault="005403E5" w:rsidP="00790296">
            <w:pPr>
              <w:pStyle w:val="TAH"/>
            </w:pPr>
            <w:r w:rsidRPr="00276E9B">
              <w:t>Information Element</w:t>
            </w:r>
          </w:p>
        </w:tc>
        <w:tc>
          <w:tcPr>
            <w:tcW w:w="2267" w:type="dxa"/>
          </w:tcPr>
          <w:p w14:paraId="7A4DB3CD" w14:textId="77777777" w:rsidR="005403E5" w:rsidRPr="00276E9B" w:rsidRDefault="005403E5" w:rsidP="00790296">
            <w:pPr>
              <w:pStyle w:val="TAH"/>
            </w:pPr>
            <w:r w:rsidRPr="00276E9B">
              <w:t>Value/remark</w:t>
            </w:r>
          </w:p>
        </w:tc>
        <w:tc>
          <w:tcPr>
            <w:tcW w:w="1700" w:type="dxa"/>
          </w:tcPr>
          <w:p w14:paraId="11F7B497" w14:textId="77777777" w:rsidR="005403E5" w:rsidRPr="00276E9B" w:rsidRDefault="005403E5" w:rsidP="00790296">
            <w:pPr>
              <w:pStyle w:val="TAH"/>
            </w:pPr>
            <w:r w:rsidRPr="00276E9B">
              <w:t>Comment</w:t>
            </w:r>
          </w:p>
        </w:tc>
        <w:tc>
          <w:tcPr>
            <w:tcW w:w="1245" w:type="dxa"/>
          </w:tcPr>
          <w:p w14:paraId="66D7B4BC" w14:textId="77777777" w:rsidR="005403E5" w:rsidRPr="00276E9B" w:rsidRDefault="005403E5" w:rsidP="00790296">
            <w:pPr>
              <w:pStyle w:val="TAH"/>
            </w:pPr>
            <w:r w:rsidRPr="00276E9B">
              <w:t>Condition</w:t>
            </w:r>
          </w:p>
        </w:tc>
      </w:tr>
      <w:tr w:rsidR="005403E5" w:rsidRPr="00276E9B" w14:paraId="6C3A6155" w14:textId="77777777" w:rsidTr="00790296">
        <w:tblPrEx>
          <w:tblCellMar>
            <w:left w:w="108" w:type="dxa"/>
            <w:right w:w="108" w:type="dxa"/>
          </w:tblCellMar>
        </w:tblPrEx>
        <w:tc>
          <w:tcPr>
            <w:tcW w:w="4535" w:type="dxa"/>
          </w:tcPr>
          <w:p w14:paraId="5B822DDC" w14:textId="77777777" w:rsidR="005403E5" w:rsidRPr="00276E9B" w:rsidRDefault="005403E5" w:rsidP="00790296">
            <w:pPr>
              <w:pStyle w:val="TAL"/>
            </w:pPr>
            <w:r w:rsidRPr="00276E9B">
              <w:t>NAS message container</w:t>
            </w:r>
          </w:p>
        </w:tc>
        <w:tc>
          <w:tcPr>
            <w:tcW w:w="2267" w:type="dxa"/>
          </w:tcPr>
          <w:p w14:paraId="2C26339B" w14:textId="77777777" w:rsidR="005403E5" w:rsidRPr="00276E9B" w:rsidRDefault="005403E5" w:rsidP="00790296">
            <w:pPr>
              <w:pStyle w:val="TAL"/>
              <w:rPr>
                <w:rFonts w:eastAsia="MS PGothic"/>
              </w:rPr>
            </w:pPr>
            <w:r w:rsidRPr="00276E9B">
              <w:rPr>
                <w:rFonts w:eastAsia="MS PGothic"/>
              </w:rPr>
              <w:t>CP-DATA</w:t>
            </w:r>
          </w:p>
        </w:tc>
        <w:tc>
          <w:tcPr>
            <w:tcW w:w="1700" w:type="dxa"/>
          </w:tcPr>
          <w:p w14:paraId="50967D40" w14:textId="77777777" w:rsidR="005403E5" w:rsidRPr="00276E9B" w:rsidRDefault="005403E5" w:rsidP="00790296">
            <w:pPr>
              <w:pStyle w:val="TAL"/>
              <w:rPr>
                <w:rFonts w:eastAsia="MS PGothic"/>
              </w:rPr>
            </w:pPr>
          </w:p>
        </w:tc>
        <w:tc>
          <w:tcPr>
            <w:tcW w:w="1245" w:type="dxa"/>
          </w:tcPr>
          <w:p w14:paraId="384FE614" w14:textId="77777777" w:rsidR="005403E5" w:rsidRPr="00276E9B" w:rsidRDefault="005403E5" w:rsidP="00790296">
            <w:pPr>
              <w:pStyle w:val="TAL"/>
            </w:pPr>
          </w:p>
        </w:tc>
      </w:tr>
    </w:tbl>
    <w:p w14:paraId="16B4F271" w14:textId="77777777" w:rsidR="005403E5" w:rsidRPr="00276E9B" w:rsidRDefault="005403E5" w:rsidP="005403E5">
      <w:pPr>
        <w:rPr>
          <w:lang w:eastAsia="zh-CN"/>
        </w:rPr>
      </w:pPr>
    </w:p>
    <w:p w14:paraId="36C59691" w14:textId="77777777" w:rsidR="005403E5" w:rsidRPr="00276E9B" w:rsidRDefault="005403E5" w:rsidP="005403E5">
      <w:pPr>
        <w:pStyle w:val="TH"/>
      </w:pPr>
      <w:r w:rsidRPr="00276E9B">
        <w:lastRenderedPageBreak/>
        <w:t xml:space="preserve">Table 22.1.1.3-42: Message CP-DATA (steps 16a7B, 16a8B,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6443FB38" w14:textId="77777777" w:rsidTr="00790296">
        <w:tc>
          <w:tcPr>
            <w:tcW w:w="9738" w:type="dxa"/>
            <w:gridSpan w:val="4"/>
          </w:tcPr>
          <w:p w14:paraId="552E1762" w14:textId="77777777" w:rsidR="005403E5" w:rsidRPr="00276E9B" w:rsidRDefault="005403E5" w:rsidP="00790296">
            <w:pPr>
              <w:pStyle w:val="TAL"/>
            </w:pPr>
            <w:r w:rsidRPr="00276E9B">
              <w:t>Derivation Path: 36.508 clause 6.6A.1-2</w:t>
            </w:r>
          </w:p>
        </w:tc>
      </w:tr>
      <w:tr w:rsidR="005403E5" w:rsidRPr="00276E9B" w14:paraId="7B36E12C" w14:textId="77777777" w:rsidTr="00790296">
        <w:tblPrEx>
          <w:tblCellMar>
            <w:left w:w="108" w:type="dxa"/>
            <w:right w:w="108" w:type="dxa"/>
          </w:tblCellMar>
        </w:tblPrEx>
        <w:tc>
          <w:tcPr>
            <w:tcW w:w="4535" w:type="dxa"/>
          </w:tcPr>
          <w:p w14:paraId="1F096D69" w14:textId="77777777" w:rsidR="005403E5" w:rsidRPr="00276E9B" w:rsidRDefault="005403E5" w:rsidP="00790296">
            <w:pPr>
              <w:pStyle w:val="TAH"/>
            </w:pPr>
            <w:r w:rsidRPr="00276E9B">
              <w:t>Information Element</w:t>
            </w:r>
          </w:p>
        </w:tc>
        <w:tc>
          <w:tcPr>
            <w:tcW w:w="2267" w:type="dxa"/>
          </w:tcPr>
          <w:p w14:paraId="47B7155C" w14:textId="77777777" w:rsidR="005403E5" w:rsidRPr="00276E9B" w:rsidRDefault="005403E5" w:rsidP="00790296">
            <w:pPr>
              <w:pStyle w:val="TAH"/>
            </w:pPr>
            <w:r w:rsidRPr="00276E9B">
              <w:t>Value/remark</w:t>
            </w:r>
          </w:p>
        </w:tc>
        <w:tc>
          <w:tcPr>
            <w:tcW w:w="1700" w:type="dxa"/>
          </w:tcPr>
          <w:p w14:paraId="55BB3772" w14:textId="77777777" w:rsidR="005403E5" w:rsidRPr="00276E9B" w:rsidRDefault="005403E5" w:rsidP="00790296">
            <w:pPr>
              <w:pStyle w:val="TAH"/>
            </w:pPr>
            <w:r w:rsidRPr="00276E9B">
              <w:t>Comment</w:t>
            </w:r>
          </w:p>
        </w:tc>
        <w:tc>
          <w:tcPr>
            <w:tcW w:w="1245" w:type="dxa"/>
          </w:tcPr>
          <w:p w14:paraId="0A4B0621" w14:textId="77777777" w:rsidR="005403E5" w:rsidRPr="00276E9B" w:rsidRDefault="005403E5" w:rsidP="00790296">
            <w:pPr>
              <w:pStyle w:val="TAH"/>
            </w:pPr>
            <w:r w:rsidRPr="00276E9B">
              <w:t>Condition</w:t>
            </w:r>
          </w:p>
        </w:tc>
      </w:tr>
      <w:tr w:rsidR="005403E5" w:rsidRPr="00276E9B" w14:paraId="68B14240" w14:textId="77777777" w:rsidTr="00790296">
        <w:tblPrEx>
          <w:tblCellMar>
            <w:left w:w="108" w:type="dxa"/>
            <w:right w:w="108" w:type="dxa"/>
          </w:tblCellMar>
        </w:tblPrEx>
        <w:tc>
          <w:tcPr>
            <w:tcW w:w="4535" w:type="dxa"/>
          </w:tcPr>
          <w:p w14:paraId="0369563D" w14:textId="77777777" w:rsidR="005403E5" w:rsidRPr="00276E9B" w:rsidRDefault="005403E5" w:rsidP="00790296">
            <w:pPr>
              <w:pStyle w:val="TAL"/>
            </w:pPr>
            <w:r w:rsidRPr="00276E9B">
              <w:t>CP-User data</w:t>
            </w:r>
          </w:p>
        </w:tc>
        <w:tc>
          <w:tcPr>
            <w:tcW w:w="2267" w:type="dxa"/>
          </w:tcPr>
          <w:p w14:paraId="7B1E225F" w14:textId="77777777" w:rsidR="005403E5" w:rsidRPr="00276E9B" w:rsidRDefault="005403E5" w:rsidP="00790296">
            <w:pPr>
              <w:pStyle w:val="TAL"/>
            </w:pPr>
            <w:r w:rsidRPr="00276E9B">
              <w:rPr>
                <w:rFonts w:eastAsia="MS PGothic"/>
              </w:rPr>
              <w:t>RP-ACK</w:t>
            </w:r>
          </w:p>
        </w:tc>
        <w:tc>
          <w:tcPr>
            <w:tcW w:w="1700" w:type="dxa"/>
          </w:tcPr>
          <w:p w14:paraId="4E1989E7" w14:textId="77777777" w:rsidR="005403E5" w:rsidRPr="00276E9B" w:rsidRDefault="005403E5" w:rsidP="00790296">
            <w:pPr>
              <w:pStyle w:val="TAL"/>
              <w:rPr>
                <w:rFonts w:eastAsia="MS PGothic"/>
              </w:rPr>
            </w:pPr>
          </w:p>
        </w:tc>
        <w:tc>
          <w:tcPr>
            <w:tcW w:w="1245" w:type="dxa"/>
          </w:tcPr>
          <w:p w14:paraId="44CC3244" w14:textId="77777777" w:rsidR="005403E5" w:rsidRPr="00276E9B" w:rsidRDefault="005403E5" w:rsidP="00790296">
            <w:pPr>
              <w:pStyle w:val="TAL"/>
            </w:pPr>
          </w:p>
        </w:tc>
      </w:tr>
    </w:tbl>
    <w:p w14:paraId="73479280" w14:textId="77777777" w:rsidR="005403E5" w:rsidRPr="00276E9B" w:rsidRDefault="005403E5" w:rsidP="005403E5"/>
    <w:p w14:paraId="1BCC1F01" w14:textId="77777777" w:rsidR="005403E5" w:rsidRPr="00276E9B" w:rsidRDefault="005403E5" w:rsidP="005403E5">
      <w:pPr>
        <w:pStyle w:val="TH"/>
      </w:pPr>
      <w:r w:rsidRPr="00276E9B">
        <w:t xml:space="preserve">Table 22.1.1.3-43: Message </w:t>
      </w:r>
      <w:r w:rsidRPr="00276E9B">
        <w:rPr>
          <w:lang w:eastAsia="zh-CN"/>
        </w:rPr>
        <w:t>UP</w:t>
      </w:r>
      <w:r w:rsidRPr="00276E9B">
        <w:t xml:space="preserve">LINK NAS TRANSPORT (steps 16a7C, 16a8C, Table </w:t>
      </w:r>
      <w:r w:rsidRPr="00276E9B">
        <w:rPr>
          <w:rFonts w:eastAsia="DengXian"/>
        </w:rPr>
        <w:t>22.1.1.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403E5" w:rsidRPr="00276E9B" w14:paraId="00FE15B5" w14:textId="77777777" w:rsidTr="00790296">
        <w:tc>
          <w:tcPr>
            <w:tcW w:w="9738" w:type="dxa"/>
            <w:gridSpan w:val="4"/>
          </w:tcPr>
          <w:p w14:paraId="00CE2F6D" w14:textId="77777777" w:rsidR="005403E5" w:rsidRPr="00276E9B" w:rsidRDefault="005403E5" w:rsidP="00790296">
            <w:pPr>
              <w:pStyle w:val="TAL"/>
            </w:pPr>
            <w:r w:rsidRPr="00276E9B">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276E9B">
                <w:t>4.7.2</w:t>
              </w:r>
            </w:smartTag>
            <w:smartTag w:uri="urn:schemas-microsoft-com:office:smarttags" w:element="chmetcnv">
              <w:smartTagPr>
                <w:attr w:name="UnitName" w:val="a"/>
                <w:attr w:name="SourceValue" w:val="27"/>
                <w:attr w:name="HasSpace" w:val="False"/>
                <w:attr w:name="Negative" w:val="True"/>
                <w:attr w:name="NumberType" w:val="1"/>
                <w:attr w:name="TCSC" w:val="0"/>
              </w:smartTagPr>
              <w:r w:rsidRPr="00276E9B">
                <w:t>-</w:t>
              </w:r>
              <w:r w:rsidRPr="00276E9B">
                <w:rPr>
                  <w:lang w:eastAsia="zh-CN"/>
                </w:rPr>
                <w:t>27</w:t>
              </w:r>
              <w:r w:rsidRPr="00276E9B">
                <w:t>A</w:t>
              </w:r>
            </w:smartTag>
          </w:p>
        </w:tc>
      </w:tr>
      <w:tr w:rsidR="005403E5" w:rsidRPr="00276E9B" w14:paraId="3F023A2C" w14:textId="77777777" w:rsidTr="00790296">
        <w:tblPrEx>
          <w:tblCellMar>
            <w:left w:w="108" w:type="dxa"/>
            <w:right w:w="108" w:type="dxa"/>
          </w:tblCellMar>
        </w:tblPrEx>
        <w:tc>
          <w:tcPr>
            <w:tcW w:w="4535" w:type="dxa"/>
          </w:tcPr>
          <w:p w14:paraId="2E938192" w14:textId="77777777" w:rsidR="005403E5" w:rsidRPr="00276E9B" w:rsidRDefault="005403E5" w:rsidP="00790296">
            <w:pPr>
              <w:pStyle w:val="TAH"/>
            </w:pPr>
            <w:r w:rsidRPr="00276E9B">
              <w:t>Information Element</w:t>
            </w:r>
          </w:p>
        </w:tc>
        <w:tc>
          <w:tcPr>
            <w:tcW w:w="2267" w:type="dxa"/>
          </w:tcPr>
          <w:p w14:paraId="6BDE8195" w14:textId="77777777" w:rsidR="005403E5" w:rsidRPr="00276E9B" w:rsidRDefault="005403E5" w:rsidP="00790296">
            <w:pPr>
              <w:pStyle w:val="TAH"/>
            </w:pPr>
            <w:r w:rsidRPr="00276E9B">
              <w:t>Value/remark</w:t>
            </w:r>
          </w:p>
        </w:tc>
        <w:tc>
          <w:tcPr>
            <w:tcW w:w="1700" w:type="dxa"/>
          </w:tcPr>
          <w:p w14:paraId="521E23E1" w14:textId="77777777" w:rsidR="005403E5" w:rsidRPr="00276E9B" w:rsidRDefault="005403E5" w:rsidP="00790296">
            <w:pPr>
              <w:pStyle w:val="TAH"/>
            </w:pPr>
            <w:r w:rsidRPr="00276E9B">
              <w:t>Comment</w:t>
            </w:r>
          </w:p>
        </w:tc>
        <w:tc>
          <w:tcPr>
            <w:tcW w:w="1245" w:type="dxa"/>
          </w:tcPr>
          <w:p w14:paraId="695362CD" w14:textId="77777777" w:rsidR="005403E5" w:rsidRPr="00276E9B" w:rsidRDefault="005403E5" w:rsidP="00790296">
            <w:pPr>
              <w:pStyle w:val="TAH"/>
            </w:pPr>
            <w:r w:rsidRPr="00276E9B">
              <w:t>Condition</w:t>
            </w:r>
          </w:p>
        </w:tc>
      </w:tr>
      <w:tr w:rsidR="005403E5" w:rsidRPr="00276E9B" w14:paraId="0B3014C3" w14:textId="77777777" w:rsidTr="00790296">
        <w:tblPrEx>
          <w:tblCellMar>
            <w:left w:w="108" w:type="dxa"/>
            <w:right w:w="108" w:type="dxa"/>
          </w:tblCellMar>
        </w:tblPrEx>
        <w:tc>
          <w:tcPr>
            <w:tcW w:w="4535" w:type="dxa"/>
          </w:tcPr>
          <w:p w14:paraId="537E92CF" w14:textId="77777777" w:rsidR="005403E5" w:rsidRPr="00276E9B" w:rsidRDefault="005403E5" w:rsidP="00790296">
            <w:pPr>
              <w:pStyle w:val="TAL"/>
            </w:pPr>
            <w:r w:rsidRPr="00276E9B">
              <w:t>NAS message container</w:t>
            </w:r>
          </w:p>
        </w:tc>
        <w:tc>
          <w:tcPr>
            <w:tcW w:w="2267" w:type="dxa"/>
          </w:tcPr>
          <w:p w14:paraId="39D2ED76" w14:textId="77777777" w:rsidR="005403E5" w:rsidRPr="00276E9B" w:rsidRDefault="005403E5" w:rsidP="00790296">
            <w:pPr>
              <w:pStyle w:val="TAL"/>
              <w:rPr>
                <w:rFonts w:eastAsia="MS PGothic"/>
              </w:rPr>
            </w:pPr>
            <w:r w:rsidRPr="00276E9B">
              <w:rPr>
                <w:rFonts w:eastAsia="MS PGothic"/>
              </w:rPr>
              <w:t>CP-ACK</w:t>
            </w:r>
          </w:p>
        </w:tc>
        <w:tc>
          <w:tcPr>
            <w:tcW w:w="1700" w:type="dxa"/>
          </w:tcPr>
          <w:p w14:paraId="6BEC8EAC" w14:textId="77777777" w:rsidR="005403E5" w:rsidRPr="00276E9B" w:rsidRDefault="005403E5" w:rsidP="00790296">
            <w:pPr>
              <w:pStyle w:val="TAL"/>
              <w:rPr>
                <w:rFonts w:eastAsia="MS PGothic"/>
              </w:rPr>
            </w:pPr>
          </w:p>
        </w:tc>
        <w:tc>
          <w:tcPr>
            <w:tcW w:w="1245" w:type="dxa"/>
          </w:tcPr>
          <w:p w14:paraId="6D2A4F46" w14:textId="77777777" w:rsidR="005403E5" w:rsidRPr="00276E9B" w:rsidRDefault="005403E5" w:rsidP="00790296">
            <w:pPr>
              <w:pStyle w:val="TAL"/>
            </w:pPr>
          </w:p>
        </w:tc>
      </w:tr>
    </w:tbl>
    <w:p w14:paraId="4E9938B5" w14:textId="77777777" w:rsidR="005403E5" w:rsidRPr="00276E9B" w:rsidRDefault="005403E5" w:rsidP="00FC1C97"/>
    <w:p w14:paraId="72DC64E2" w14:textId="3D5E1ADD" w:rsidR="00C024A3" w:rsidRPr="00276E9B" w:rsidRDefault="00C024A3" w:rsidP="00C024A3">
      <w:pPr>
        <w:pStyle w:val="Heading3"/>
      </w:pPr>
      <w:r w:rsidRPr="00276E9B">
        <w:t>22.1.2</w:t>
      </w:r>
      <w:r w:rsidRPr="00276E9B">
        <w:tab/>
        <w:t>NB-IoT / NTN</w:t>
      </w:r>
    </w:p>
    <w:p w14:paraId="0C1735C1" w14:textId="77777777" w:rsidR="00C024A3" w:rsidRPr="00276E9B" w:rsidRDefault="00C024A3" w:rsidP="00BB5367">
      <w:pPr>
        <w:pStyle w:val="Heading4"/>
      </w:pPr>
      <w:r w:rsidRPr="00276E9B">
        <w:t>22.1.2.1</w:t>
      </w:r>
      <w:r w:rsidRPr="00276E9B">
        <w:tab/>
        <w:t>Test Purpose (TP)</w:t>
      </w:r>
    </w:p>
    <w:p w14:paraId="1BDC0021" w14:textId="77777777" w:rsidR="00002A0E" w:rsidRPr="00276E9B" w:rsidRDefault="00002A0E" w:rsidP="00002A0E">
      <w:pPr>
        <w:pStyle w:val="H6"/>
      </w:pPr>
      <w:r w:rsidRPr="00276E9B">
        <w:t>(1)</w:t>
      </w:r>
    </w:p>
    <w:p w14:paraId="61FDAF34" w14:textId="77777777" w:rsidR="00002A0E" w:rsidRPr="00276E9B" w:rsidRDefault="00002A0E" w:rsidP="00002A0E">
      <w:pPr>
        <w:pStyle w:val="PL"/>
        <w:rPr>
          <w:noProof w:val="0"/>
          <w:lang w:val="en-GB"/>
        </w:rPr>
      </w:pPr>
      <w:r w:rsidRPr="00276E9B">
        <w:rPr>
          <w:b/>
          <w:noProof w:val="0"/>
          <w:lang w:val="en-GB"/>
        </w:rPr>
        <w:t>with</w:t>
      </w:r>
      <w:r w:rsidRPr="00276E9B">
        <w:rPr>
          <w:noProof w:val="0"/>
          <w:lang w:val="en-GB"/>
        </w:rPr>
        <w:t xml:space="preserve"> { UE in EMM-DEREGISTERED/RRC-IDLE and UE finds a cell which provides access by NB-IoT NTN RAT }</w:t>
      </w:r>
    </w:p>
    <w:p w14:paraId="5C374717" w14:textId="77777777" w:rsidR="00002A0E" w:rsidRPr="00276E9B" w:rsidRDefault="00002A0E" w:rsidP="00002A0E">
      <w:pPr>
        <w:pStyle w:val="PL"/>
        <w:rPr>
          <w:noProof w:val="0"/>
          <w:lang w:val="en-GB"/>
        </w:rPr>
      </w:pPr>
      <w:r w:rsidRPr="00276E9B">
        <w:rPr>
          <w:b/>
          <w:noProof w:val="0"/>
          <w:lang w:val="en-GB"/>
        </w:rPr>
        <w:t>ensure that</w:t>
      </w:r>
      <w:r w:rsidRPr="00276E9B">
        <w:rPr>
          <w:noProof w:val="0"/>
          <w:lang w:val="en-GB"/>
        </w:rPr>
        <w:t xml:space="preserve"> {</w:t>
      </w:r>
    </w:p>
    <w:p w14:paraId="4FAF1818" w14:textId="77777777" w:rsidR="00002A0E" w:rsidRPr="00276E9B" w:rsidRDefault="00002A0E" w:rsidP="00002A0E">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no valid GNSS position }</w:t>
      </w:r>
    </w:p>
    <w:p w14:paraId="0B3C294A" w14:textId="77777777" w:rsidR="00002A0E" w:rsidRPr="00276E9B" w:rsidRDefault="00002A0E" w:rsidP="00002A0E">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hall not establish RRC connection to perform an attach procedure }</w:t>
      </w:r>
    </w:p>
    <w:p w14:paraId="1E08A3D2" w14:textId="77777777" w:rsidR="00002A0E" w:rsidRPr="00276E9B" w:rsidRDefault="00002A0E" w:rsidP="00002A0E">
      <w:pPr>
        <w:pStyle w:val="PL"/>
        <w:rPr>
          <w:noProof w:val="0"/>
          <w:lang w:val="en-GB"/>
        </w:rPr>
      </w:pPr>
      <w:r w:rsidRPr="00276E9B">
        <w:rPr>
          <w:noProof w:val="0"/>
          <w:lang w:val="en-GB"/>
        </w:rPr>
        <w:t xml:space="preserve">            }</w:t>
      </w:r>
    </w:p>
    <w:p w14:paraId="4C818202" w14:textId="77777777" w:rsidR="00002A0E" w:rsidRPr="00276E9B" w:rsidRDefault="00002A0E" w:rsidP="00002A0E">
      <w:pPr>
        <w:pStyle w:val="PL"/>
        <w:rPr>
          <w:noProof w:val="0"/>
          <w:lang w:val="en-GB"/>
        </w:rPr>
      </w:pPr>
    </w:p>
    <w:p w14:paraId="7175E622" w14:textId="5E396ED8" w:rsidR="00C024A3" w:rsidRPr="00276E9B" w:rsidRDefault="00C024A3" w:rsidP="00C024A3">
      <w:pPr>
        <w:pStyle w:val="H6"/>
      </w:pPr>
      <w:r w:rsidRPr="00276E9B">
        <w:t>(</w:t>
      </w:r>
      <w:r w:rsidR="00002A0E" w:rsidRPr="00276E9B">
        <w:t>2</w:t>
      </w:r>
      <w:r w:rsidRPr="00276E9B">
        <w:t>)</w:t>
      </w:r>
    </w:p>
    <w:p w14:paraId="530A88F5" w14:textId="35A86EB8" w:rsidR="00C024A3" w:rsidRPr="00276E9B" w:rsidRDefault="00C024A3" w:rsidP="00C024A3">
      <w:pPr>
        <w:pStyle w:val="PL"/>
        <w:rPr>
          <w:noProof w:val="0"/>
          <w:lang w:val="en-GB"/>
        </w:rPr>
      </w:pPr>
      <w:r w:rsidRPr="00276E9B">
        <w:rPr>
          <w:b/>
          <w:noProof w:val="0"/>
          <w:lang w:val="en-GB"/>
        </w:rPr>
        <w:t>with</w:t>
      </w:r>
      <w:r w:rsidRPr="00276E9B">
        <w:rPr>
          <w:noProof w:val="0"/>
          <w:lang w:val="en-GB"/>
        </w:rPr>
        <w:t xml:space="preserve"> { UE in EMM-DEREGISTERED/RRC-IDLE and UE finds a cell which provides access by NB-IoT </w:t>
      </w:r>
      <w:r w:rsidR="00002A0E" w:rsidRPr="00276E9B">
        <w:rPr>
          <w:noProof w:val="0"/>
          <w:lang w:val="en-GB"/>
        </w:rPr>
        <w:t>NTN all</w:t>
      </w:r>
      <w:r w:rsidRPr="00276E9B">
        <w:rPr>
          <w:noProof w:val="0"/>
          <w:lang w:val="en-GB"/>
        </w:rPr>
        <w:t>RAT }</w:t>
      </w:r>
    </w:p>
    <w:p w14:paraId="5634FA57" w14:textId="77777777" w:rsidR="00C024A3" w:rsidRPr="00276E9B" w:rsidRDefault="00C024A3" w:rsidP="00C024A3">
      <w:pPr>
        <w:pStyle w:val="PL"/>
        <w:rPr>
          <w:noProof w:val="0"/>
          <w:lang w:val="en-GB"/>
        </w:rPr>
      </w:pPr>
      <w:r w:rsidRPr="00276E9B">
        <w:rPr>
          <w:b/>
          <w:noProof w:val="0"/>
          <w:lang w:val="en-GB"/>
        </w:rPr>
        <w:t>ensure that</w:t>
      </w:r>
      <w:r w:rsidRPr="00276E9B">
        <w:rPr>
          <w:noProof w:val="0"/>
          <w:lang w:val="en-GB"/>
        </w:rPr>
        <w:t xml:space="preserve"> {</w:t>
      </w:r>
    </w:p>
    <w:p w14:paraId="4974C58E" w14:textId="77777777"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Cell broadcasts systemInformationBlockType31-NB and UE has a valid GNSS position }</w:t>
      </w:r>
    </w:p>
    <w:p w14:paraId="1FCBAC48" w14:textId="77777777"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establishes RRC connection, and includes gnss-validityDuration in RRCConnectionSetupComplete-NB message, and successfully performs an attach procedure }</w:t>
      </w:r>
    </w:p>
    <w:p w14:paraId="639D1BDF" w14:textId="77777777" w:rsidR="00C024A3" w:rsidRPr="00276E9B" w:rsidRDefault="00C024A3" w:rsidP="00C024A3">
      <w:pPr>
        <w:pStyle w:val="PL"/>
        <w:rPr>
          <w:noProof w:val="0"/>
          <w:lang w:val="en-GB"/>
        </w:rPr>
      </w:pPr>
      <w:r w:rsidRPr="00276E9B">
        <w:rPr>
          <w:noProof w:val="0"/>
          <w:lang w:val="en-GB"/>
        </w:rPr>
        <w:t xml:space="preserve">            }</w:t>
      </w:r>
    </w:p>
    <w:p w14:paraId="1D43326D" w14:textId="77777777" w:rsidR="00C024A3" w:rsidRPr="00276E9B" w:rsidRDefault="00C024A3" w:rsidP="00C024A3">
      <w:pPr>
        <w:pStyle w:val="PL"/>
        <w:rPr>
          <w:noProof w:val="0"/>
          <w:lang w:val="en-GB"/>
        </w:rPr>
      </w:pPr>
    </w:p>
    <w:p w14:paraId="35F22F1A" w14:textId="77777777" w:rsidR="00C024A3" w:rsidRPr="00276E9B" w:rsidRDefault="00C024A3" w:rsidP="00C024A3">
      <w:pPr>
        <w:pStyle w:val="Heading4"/>
      </w:pPr>
      <w:r w:rsidRPr="00276E9B">
        <w:t>22.1.2.2</w:t>
      </w:r>
      <w:r w:rsidRPr="00276E9B">
        <w:tab/>
        <w:t>Conformance requirements</w:t>
      </w:r>
    </w:p>
    <w:p w14:paraId="2705D86E" w14:textId="77777777" w:rsidR="00C024A3" w:rsidRPr="00276E9B" w:rsidRDefault="00C024A3" w:rsidP="00C024A3">
      <w:r w:rsidRPr="00276E9B">
        <w:t>References: The conformance requirements covered in the present TC are specified in: TS 36.300 clauses 4.12, 23.21.1 and 23.21.6, TS 36.331 clauses 5.2.2.3, 5.2.2.4, 5.3.3.1a and 5.3.3.4.</w:t>
      </w:r>
      <w:r w:rsidRPr="00276E9B">
        <w:rPr>
          <w:rFonts w:eastAsia="SimSun"/>
        </w:rPr>
        <w:t xml:space="preserve"> Unless otherwise stated these are Rel-17 requirements.</w:t>
      </w:r>
    </w:p>
    <w:p w14:paraId="264CC197" w14:textId="77777777" w:rsidR="00C024A3" w:rsidRPr="00276E9B" w:rsidRDefault="00C024A3" w:rsidP="00C024A3">
      <w:r w:rsidRPr="00276E9B">
        <w:t>[TS 36.300, clause 4.12]</w:t>
      </w:r>
    </w:p>
    <w:p w14:paraId="69AB7839" w14:textId="77777777" w:rsidR="00C024A3" w:rsidRPr="00276E9B" w:rsidRDefault="00C024A3" w:rsidP="00C024A3">
      <w:r w:rsidRPr="00276E9B">
        <w:t>E-UTRAN supports radio access over non-terrestrial networks for BL UEs, UEs in enhanced coverage and NB-IoT UEs. Support for non-terrestrial networks encompasses platforms that provide radio access through Geosynchronous orbits (GSO), Non-Geosynchronous Orbit (NGSO), which includes Low-Earth Orbit (LEO) and Medium Earth Orbit (MEO) or High Altitude Platform Systems (HAPS).</w:t>
      </w:r>
    </w:p>
    <w:p w14:paraId="72300FA6" w14:textId="77777777" w:rsidR="00C024A3" w:rsidRPr="00276E9B" w:rsidRDefault="00C024A3" w:rsidP="00C024A3">
      <w:r w:rsidRPr="00276E9B">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38D5578E" w14:textId="77777777" w:rsidR="00C024A3" w:rsidRPr="00276E9B" w:rsidRDefault="00C024A3" w:rsidP="00C024A3">
      <w:pPr>
        <w:pStyle w:val="TH"/>
      </w:pPr>
      <w:r w:rsidRPr="00276E9B">
        <w:object w:dxaOrig="5384" w:dyaOrig="6449" w14:anchorId="75705E3E">
          <v:shape id="_x0000_i9922" type="#_x0000_t75" style="width:270.5pt;height:322.5pt" o:ole="">
            <v:imagedata r:id="rId15" o:title=""/>
            <o:lock v:ext="edit" aspectratio="f"/>
          </v:shape>
          <o:OLEObject Type="Embed" ProgID="Visio.Drawing.15" ShapeID="_x0000_i9922" DrawAspect="Content" ObjectID="_1805277560" r:id="rId16"/>
        </w:object>
      </w:r>
    </w:p>
    <w:p w14:paraId="6B8CACFD" w14:textId="77777777" w:rsidR="00C024A3" w:rsidRPr="00276E9B" w:rsidRDefault="00C024A3" w:rsidP="00C024A3">
      <w:pPr>
        <w:pStyle w:val="TF"/>
        <w:rPr>
          <w:rFonts w:eastAsia="DengXian"/>
        </w:rPr>
      </w:pPr>
      <w:r w:rsidRPr="00276E9B">
        <w:rPr>
          <w:rFonts w:eastAsia="SimSun"/>
        </w:rPr>
        <w:t>Figure 4.12-1: Overall illustration of an NTN</w:t>
      </w:r>
    </w:p>
    <w:p w14:paraId="03F67D64" w14:textId="77777777" w:rsidR="00C024A3" w:rsidRPr="00276E9B" w:rsidRDefault="00C024A3" w:rsidP="00BB5367"/>
    <w:p w14:paraId="0ED54DEA" w14:textId="73E06E5B" w:rsidR="00C024A3" w:rsidRPr="00276E9B" w:rsidRDefault="00C024A3" w:rsidP="00C024A3">
      <w:pPr>
        <w:pStyle w:val="NO"/>
      </w:pPr>
      <w:r w:rsidRPr="00276E9B">
        <w:t>NOTE:</w:t>
      </w:r>
      <w:r w:rsidRPr="00276E9B">
        <w:tab/>
        <w:t>Figure 4.12-1 illustrates an NTN; RAN4 aspects are out of scope.</w:t>
      </w:r>
    </w:p>
    <w:p w14:paraId="281AC1FB" w14:textId="77777777" w:rsidR="00C024A3" w:rsidRPr="00276E9B" w:rsidRDefault="00C024A3" w:rsidP="00C024A3">
      <w:r w:rsidRPr="00276E9B">
        <w:t>The NTN payload transparently forwards the radio protocol received from the UE (via the service link) to the NTN Gateway (via the feeder link) and vice-versa. The following connectivity is supported by the NTN payload:</w:t>
      </w:r>
    </w:p>
    <w:p w14:paraId="259087F6" w14:textId="77777777" w:rsidR="00C024A3" w:rsidRPr="00276E9B" w:rsidRDefault="00C024A3" w:rsidP="00C024A3">
      <w:pPr>
        <w:pStyle w:val="B1"/>
      </w:pPr>
      <w:r w:rsidRPr="00276E9B">
        <w:t>-</w:t>
      </w:r>
      <w:r w:rsidRPr="00276E9B">
        <w:tab/>
        <w:t xml:space="preserve">An </w:t>
      </w:r>
      <w:r w:rsidRPr="00276E9B">
        <w:rPr>
          <w:lang w:eastAsia="zh-CN"/>
        </w:rPr>
        <w:t>e</w:t>
      </w:r>
      <w:r w:rsidRPr="00276E9B">
        <w:t>NB may serve multiple NTN payloads;</w:t>
      </w:r>
    </w:p>
    <w:p w14:paraId="34BCB0AD" w14:textId="77777777" w:rsidR="00C024A3" w:rsidRPr="00276E9B" w:rsidRDefault="00C024A3" w:rsidP="00C024A3">
      <w:pPr>
        <w:pStyle w:val="B1"/>
      </w:pPr>
      <w:r w:rsidRPr="00276E9B">
        <w:t>-</w:t>
      </w:r>
      <w:r w:rsidRPr="00276E9B">
        <w:tab/>
        <w:t xml:space="preserve">An NTN payload may be served by multiple </w:t>
      </w:r>
      <w:r w:rsidRPr="00276E9B">
        <w:rPr>
          <w:lang w:eastAsia="zh-CN"/>
        </w:rPr>
        <w:t>e</w:t>
      </w:r>
      <w:r w:rsidRPr="00276E9B">
        <w:t>NBs.</w:t>
      </w:r>
    </w:p>
    <w:p w14:paraId="45D29B30" w14:textId="77777777" w:rsidR="00C024A3" w:rsidRPr="00276E9B" w:rsidRDefault="00C024A3" w:rsidP="00C024A3">
      <w:pPr>
        <w:pStyle w:val="NO"/>
      </w:pPr>
      <w:r w:rsidRPr="00276E9B">
        <w:t>NOTE:</w:t>
      </w:r>
      <w:r w:rsidRPr="00276E9B">
        <w:tab/>
        <w:t>In this release, the NTN-payload may change the carrier frequency, before re-transmitting it on the service link, and vice versa (respectively on the feeder link).</w:t>
      </w:r>
    </w:p>
    <w:p w14:paraId="3B985F13" w14:textId="77777777" w:rsidR="00C024A3" w:rsidRPr="00276E9B" w:rsidRDefault="00C024A3" w:rsidP="00C024A3">
      <w:r w:rsidRPr="00276E9B">
        <w:t xml:space="preserve">For NTN, the following applies in addition to Network </w:t>
      </w:r>
      <w:r w:rsidRPr="00276E9B">
        <w:rPr>
          <w:lang w:eastAsia="zh-CN"/>
        </w:rPr>
        <w:t xml:space="preserve">entity related </w:t>
      </w:r>
      <w:r w:rsidRPr="00276E9B">
        <w:t>Identities as described in clause 8.2:</w:t>
      </w:r>
    </w:p>
    <w:p w14:paraId="5F841F30" w14:textId="77777777" w:rsidR="00C024A3" w:rsidRPr="00276E9B" w:rsidRDefault="00C024A3" w:rsidP="00C024A3">
      <w:pPr>
        <w:pStyle w:val="B1"/>
      </w:pPr>
      <w:r w:rsidRPr="00276E9B">
        <w:t>-</w:t>
      </w:r>
      <w:r w:rsidRPr="00276E9B">
        <w:tab/>
        <w:t>A Tracking Area corresponds to a fixed geographical area. Any respective mapping is configured in the RAN;</w:t>
      </w:r>
    </w:p>
    <w:p w14:paraId="6AAD529F" w14:textId="77777777" w:rsidR="00C024A3" w:rsidRPr="00276E9B" w:rsidRDefault="00C024A3" w:rsidP="00C024A3">
      <w:pPr>
        <w:pStyle w:val="B1"/>
        <w:ind w:left="284" w:firstLine="0"/>
        <w:rPr>
          <w:lang w:eastAsia="zh-CN"/>
        </w:rPr>
      </w:pPr>
      <w:r w:rsidRPr="00276E9B">
        <w:t>-</w:t>
      </w:r>
      <w:r w:rsidRPr="00276E9B">
        <w:tab/>
        <w:t xml:space="preserve">A Mapped Cell ID as specified in clause </w:t>
      </w:r>
      <w:r w:rsidRPr="00276E9B">
        <w:rPr>
          <w:lang w:eastAsia="zh-CN"/>
        </w:rPr>
        <w:t>23.21</w:t>
      </w:r>
      <w:r w:rsidRPr="00276E9B">
        <w:t>.5.</w:t>
      </w:r>
    </w:p>
    <w:p w14:paraId="164783F7" w14:textId="77777777" w:rsidR="00C024A3" w:rsidRPr="00276E9B" w:rsidRDefault="00C024A3" w:rsidP="00C024A3">
      <w:r w:rsidRPr="00276E9B">
        <w:t>Three types of service links are supported:</w:t>
      </w:r>
    </w:p>
    <w:p w14:paraId="509E6B47" w14:textId="77777777" w:rsidR="00C024A3" w:rsidRPr="00276E9B" w:rsidRDefault="00C024A3" w:rsidP="00C024A3">
      <w:pPr>
        <w:pStyle w:val="B1"/>
      </w:pPr>
      <w:r w:rsidRPr="00276E9B">
        <w:t>-</w:t>
      </w:r>
      <w:r w:rsidRPr="00276E9B">
        <w:tab/>
        <w:t>Earth-fixed: provisioned by beam(s) continuously covering the same geographical areas all the time (e.g., the case of GSO satellites);</w:t>
      </w:r>
    </w:p>
    <w:p w14:paraId="688666BF" w14:textId="77777777" w:rsidR="00C024A3" w:rsidRPr="00276E9B" w:rsidRDefault="00C024A3" w:rsidP="00C024A3">
      <w:pPr>
        <w:pStyle w:val="B1"/>
      </w:pPr>
      <w:r w:rsidRPr="00276E9B">
        <w:t>-</w:t>
      </w:r>
      <w:r w:rsidRPr="00276E9B">
        <w:tab/>
        <w:t>Quasi-Earth-fixed: provisioned by beam(s) covering one geographic area for a limited period of time and a different geographic area during another period of time (e.g., the case of NGSO satellites generating steerable beams);</w:t>
      </w:r>
    </w:p>
    <w:p w14:paraId="07209311" w14:textId="77777777" w:rsidR="00C024A3" w:rsidRPr="00276E9B" w:rsidRDefault="00C024A3" w:rsidP="00C024A3">
      <w:pPr>
        <w:pStyle w:val="B1"/>
      </w:pPr>
      <w:r w:rsidRPr="00276E9B">
        <w:t>-</w:t>
      </w:r>
      <w:r w:rsidRPr="00276E9B">
        <w:tab/>
        <w:t>Earth-moving: provisioned by beam(s) whose coverage area slides over the Earth surface (e.g., the case of NGSO satellites generating fixed or non-steerable beams).</w:t>
      </w:r>
    </w:p>
    <w:p w14:paraId="07B6B950" w14:textId="77777777" w:rsidR="00C024A3" w:rsidRPr="00276E9B" w:rsidRDefault="00C024A3" w:rsidP="00C024A3">
      <w:pPr>
        <w:rPr>
          <w:lang w:eastAsia="zh-CN"/>
        </w:rPr>
      </w:pPr>
      <w:r w:rsidRPr="00276E9B">
        <w:t>With</w:t>
      </w:r>
      <w:r w:rsidRPr="00276E9B">
        <w:rPr>
          <w:lang w:eastAsia="zh-CN"/>
        </w:rPr>
        <w:t xml:space="preserve"> NGSO satellites, the </w:t>
      </w:r>
      <w:r w:rsidRPr="00276E9B">
        <w:t xml:space="preserve">eNB can provide either quasi-Earth-fixed cell coverage or Earth-moving cell coverage, while eNB operating with GSO satellites can provide </w:t>
      </w:r>
      <w:r w:rsidRPr="00276E9B">
        <w:rPr>
          <w:lang w:eastAsia="zh-CN"/>
        </w:rPr>
        <w:t>Earth fixed cell coverage or quasi-Earth-fixed cell coverage.</w:t>
      </w:r>
    </w:p>
    <w:p w14:paraId="07EFE624" w14:textId="77777777" w:rsidR="00C024A3" w:rsidRPr="00276E9B" w:rsidRDefault="00C024A3" w:rsidP="00C024A3">
      <w:r w:rsidRPr="00276E9B">
        <w:lastRenderedPageBreak/>
        <w:t>[TS 36.300, clause 23.21.1]</w:t>
      </w:r>
    </w:p>
    <w:p w14:paraId="195CAFC6" w14:textId="77777777" w:rsidR="00C024A3" w:rsidRPr="00276E9B" w:rsidRDefault="00C024A3" w:rsidP="00C024A3">
      <w:r w:rsidRPr="00276E9B">
        <w:t>Support for BL UEs, UEs in enhanced coverage and NB-IoT UEs over Non-Terrestrial Networks (see clause 4.12) is only applicable to E-UTRA connected to EPC. UEs not supporting NTN are barred from accessing an NTN cell.</w:t>
      </w:r>
    </w:p>
    <w:p w14:paraId="13CFF75B" w14:textId="77777777" w:rsidR="00C024A3" w:rsidRPr="00276E9B" w:rsidRDefault="00C024A3" w:rsidP="00C024A3">
      <w:r w:rsidRPr="00276E9B">
        <w:t>In NTN, only BL UEs, UEs in enhanced coverage and NB-IoT UEs with GNSS capability are supported in this release of the specification.</w:t>
      </w:r>
    </w:p>
    <w:p w14:paraId="2C5108EB" w14:textId="77777777" w:rsidR="00C024A3" w:rsidRPr="00276E9B" w:rsidRDefault="00C024A3" w:rsidP="00C024A3">
      <w:pPr>
        <w:rPr>
          <w:lang w:eastAsia="zh-CN"/>
        </w:rPr>
      </w:pPr>
      <w:r w:rsidRPr="00276E9B">
        <w:rPr>
          <w:lang w:eastAsia="zh-CN"/>
        </w:rPr>
        <w:t>To accommodate long propagation delays in NTN, increased timer values and window sizes, or delayed starting times are supported for the physical layer and for higher layers.</w:t>
      </w:r>
    </w:p>
    <w:p w14:paraId="3BCFF550" w14:textId="77777777" w:rsidR="00C024A3" w:rsidRPr="00276E9B" w:rsidRDefault="00C024A3" w:rsidP="00C024A3">
      <w:pPr>
        <w:rPr>
          <w:rFonts w:cs="Helv"/>
        </w:rPr>
      </w:pPr>
      <w:r w:rsidRPr="00276E9B">
        <w:rPr>
          <w:rFonts w:cs="Helv"/>
        </w:rPr>
        <w:t>UL segmented transmission is supported for UL transmission with repetitions. The UE shall apply UE pre-compensation per segment of UL transmission of PUSCH/PUCCH/PRACH for BL UEs or UEs in enhanced coverage and NPUSCH/NPRACH for NB-IoT UEs from one segment to the next segment.</w:t>
      </w:r>
    </w:p>
    <w:p w14:paraId="3402E504" w14:textId="77777777" w:rsidR="00C024A3" w:rsidRPr="00276E9B" w:rsidRDefault="00C024A3" w:rsidP="00C024A3">
      <w:r w:rsidRPr="00276E9B">
        <w:t>[TS 36.300, clause 23.21.6]</w:t>
      </w:r>
    </w:p>
    <w:p w14:paraId="6E1893F5" w14:textId="77777777" w:rsidR="00C024A3" w:rsidRPr="00276E9B" w:rsidRDefault="00C024A3" w:rsidP="00C024A3">
      <w:r w:rsidRPr="00276E9B">
        <w:t>The Cell Identity, as defined in TS 3</w:t>
      </w:r>
      <w:r w:rsidRPr="00276E9B">
        <w:rPr>
          <w:lang w:eastAsia="zh-CN"/>
        </w:rPr>
        <w:t>6</w:t>
      </w:r>
      <w:r w:rsidRPr="00276E9B">
        <w:t>.413 [2</w:t>
      </w:r>
      <w:r w:rsidRPr="00276E9B">
        <w:rPr>
          <w:lang w:eastAsia="zh-CN"/>
        </w:rPr>
        <w:t>5</w:t>
      </w:r>
      <w:r w:rsidRPr="00276E9B">
        <w:t>] and TS 3</w:t>
      </w:r>
      <w:r w:rsidRPr="00276E9B">
        <w:rPr>
          <w:lang w:eastAsia="zh-CN"/>
        </w:rPr>
        <w:t>6</w:t>
      </w:r>
      <w:r w:rsidRPr="00276E9B">
        <w:t>.4</w:t>
      </w:r>
      <w:r w:rsidRPr="00276E9B">
        <w:rPr>
          <w:lang w:eastAsia="zh-CN"/>
        </w:rPr>
        <w:t>2</w:t>
      </w:r>
      <w:r w:rsidRPr="00276E9B">
        <w:t>3 [</w:t>
      </w:r>
      <w:r w:rsidRPr="00276E9B">
        <w:rPr>
          <w:lang w:eastAsia="zh-CN"/>
        </w:rPr>
        <w:t>42</w:t>
      </w:r>
      <w:r w:rsidRPr="00276E9B">
        <w:t>], corresponds to a Mapped Cell ID, irrespective of the orbit of the NTN payload or the types of service links supported in the following cases:</w:t>
      </w:r>
    </w:p>
    <w:p w14:paraId="3FF0FF1C" w14:textId="77777777" w:rsidR="00C024A3" w:rsidRPr="00276E9B" w:rsidRDefault="00C024A3" w:rsidP="00C024A3">
      <w:pPr>
        <w:pStyle w:val="B1"/>
      </w:pPr>
      <w:r w:rsidRPr="00276E9B">
        <w:t>-</w:t>
      </w:r>
      <w:r w:rsidRPr="00276E9B">
        <w:tab/>
        <w:t xml:space="preserve">The Cell Identity indicated by the </w:t>
      </w:r>
      <w:r w:rsidRPr="00276E9B">
        <w:rPr>
          <w:lang w:eastAsia="zh-CN"/>
        </w:rPr>
        <w:t>e</w:t>
      </w:r>
      <w:r w:rsidRPr="00276E9B">
        <w:t>NB to the Core Network as part of the User Location Information, or as E-UTRAN CGI in the related S1AP messages;</w:t>
      </w:r>
    </w:p>
    <w:p w14:paraId="1B77BE99" w14:textId="77777777" w:rsidR="00C024A3" w:rsidRPr="00276E9B" w:rsidRDefault="00C024A3" w:rsidP="00C024A3">
      <w:pPr>
        <w:pStyle w:val="B1"/>
      </w:pPr>
      <w:r w:rsidRPr="00276E9B">
        <w:t>-</w:t>
      </w:r>
      <w:r w:rsidRPr="00276E9B">
        <w:tab/>
        <w:t xml:space="preserve">The Cell Identity </w:t>
      </w:r>
      <w:r w:rsidRPr="00276E9B">
        <w:rPr>
          <w:lang w:eastAsia="zh-CN"/>
        </w:rPr>
        <w:t>used for Paging Optimization in S1 interface</w:t>
      </w:r>
      <w:r w:rsidRPr="00276E9B">
        <w:t>;</w:t>
      </w:r>
    </w:p>
    <w:p w14:paraId="5BD7BCDC" w14:textId="77777777" w:rsidR="00C024A3" w:rsidRPr="00276E9B" w:rsidRDefault="00C024A3" w:rsidP="00C024A3">
      <w:pPr>
        <w:pStyle w:val="B1"/>
      </w:pPr>
      <w:r w:rsidRPr="00276E9B">
        <w:t>-</w:t>
      </w:r>
      <w:r w:rsidRPr="00276E9B">
        <w:tab/>
        <w:t>The Cell Identity used for PWS.</w:t>
      </w:r>
    </w:p>
    <w:p w14:paraId="7E75367C" w14:textId="77777777" w:rsidR="00C024A3" w:rsidRPr="00276E9B" w:rsidRDefault="00C024A3" w:rsidP="00C024A3">
      <w:r w:rsidRPr="00276E9B">
        <w:rPr>
          <w:lang w:eastAsia="zh-CN"/>
        </w:rPr>
        <w:t>For a BL UE or a UE in enhanced coverage, t</w:t>
      </w:r>
      <w:r w:rsidRPr="00276E9B">
        <w:t>he Cell Identity included within the target identification of the handover messages allows identifying the correct target cell.</w:t>
      </w:r>
    </w:p>
    <w:p w14:paraId="71B828D5" w14:textId="77777777" w:rsidR="00C024A3" w:rsidRPr="00276E9B" w:rsidRDefault="00C024A3" w:rsidP="00C024A3">
      <w:r w:rsidRPr="00276E9B">
        <w:t>The mapping between Mapped Cell ID(s) and geographical area(s) is configured in the RAN and Core Network.</w:t>
      </w:r>
    </w:p>
    <w:p w14:paraId="410361E6" w14:textId="77777777" w:rsidR="00C024A3" w:rsidRPr="00276E9B" w:rsidRDefault="00C024A3" w:rsidP="00C024A3">
      <w:pPr>
        <w:pStyle w:val="NO"/>
      </w:pPr>
      <w:r w:rsidRPr="00276E9B">
        <w:t>NOTE 1:</w:t>
      </w:r>
      <w:r w:rsidRPr="00276E9B">
        <w:tab/>
        <w:t>A specific geographical location may be mapped to multiple Mapped Cell ID(s), and such Mapped Cell IDs may be configured to indicate different geographical areas (e.g. overlapping and/or with different dimensions).</w:t>
      </w:r>
    </w:p>
    <w:p w14:paraId="39CF8B66" w14:textId="77777777" w:rsidR="00C024A3" w:rsidRPr="00276E9B" w:rsidRDefault="00C024A3" w:rsidP="00C024A3">
      <w:r w:rsidRPr="00276E9B">
        <w:rPr>
          <w:rFonts w:eastAsia="SimSun"/>
          <w:lang w:eastAsia="zh-CN"/>
        </w:rPr>
        <w:t>For a BL UE or a UE in enhanced coverage or a NB-IoT UE that supports S1-U data transfer or User Plane CIoT EPS optimisation, t</w:t>
      </w:r>
      <w:r w:rsidRPr="00276E9B">
        <w:t xml:space="preserve">he </w:t>
      </w:r>
      <w:r w:rsidRPr="00276E9B">
        <w:rPr>
          <w:lang w:eastAsia="zh-CN"/>
        </w:rPr>
        <w:t>e</w:t>
      </w:r>
      <w:r w:rsidRPr="00276E9B">
        <w:t xml:space="preserve">NB is responsible for constructing the </w:t>
      </w:r>
      <w:r w:rsidRPr="00276E9B">
        <w:rPr>
          <w:lang w:eastAsia="zh-CN"/>
        </w:rPr>
        <w:t>Mapped Cell ID</w:t>
      </w:r>
      <w:r w:rsidRPr="00276E9B">
        <w:t xml:space="preserve"> based on the UE location information received from the UE, if available. The mapping may be pre-configured (e.g., depending on operator's policy) or up to implementation.</w:t>
      </w:r>
    </w:p>
    <w:p w14:paraId="6A238F89" w14:textId="77777777" w:rsidR="00C024A3" w:rsidRPr="00276E9B" w:rsidRDefault="00C024A3" w:rsidP="00C024A3">
      <w:pPr>
        <w:pStyle w:val="NO"/>
      </w:pPr>
      <w:r w:rsidRPr="00276E9B">
        <w:t>NOTE 2:</w:t>
      </w:r>
      <w:r w:rsidRPr="00276E9B">
        <w:tab/>
        <w:t>As described in TS 23.</w:t>
      </w:r>
      <w:r w:rsidRPr="00276E9B">
        <w:rPr>
          <w:lang w:eastAsia="zh-CN"/>
        </w:rPr>
        <w:t>4</w:t>
      </w:r>
      <w:r w:rsidRPr="00276E9B">
        <w:t>01 [</w:t>
      </w:r>
      <w:r w:rsidRPr="00276E9B">
        <w:rPr>
          <w:lang w:eastAsia="zh-CN"/>
        </w:rPr>
        <w:t>17</w:t>
      </w:r>
      <w:r w:rsidRPr="00276E9B">
        <w:t xml:space="preserve">], the User Location Information may enable the </w:t>
      </w:r>
      <w:r w:rsidRPr="00276E9B">
        <w:rPr>
          <w:lang w:eastAsia="zh-CN"/>
        </w:rPr>
        <w:t>MME</w:t>
      </w:r>
      <w:r w:rsidRPr="00276E9B">
        <w:t xml:space="preserve"> to determine whether the UE is allowed to operate at its present location. Special Mapped Cell IDs or TACs may be used to indicate areas outside the serving PLMN's country.</w:t>
      </w:r>
    </w:p>
    <w:p w14:paraId="71465F8C" w14:textId="77777777" w:rsidR="00C024A3" w:rsidRPr="00276E9B" w:rsidRDefault="00C024A3" w:rsidP="00C024A3">
      <w:pPr>
        <w:rPr>
          <w:lang w:eastAsia="zh-CN"/>
        </w:rPr>
      </w:pPr>
      <w:r w:rsidRPr="00276E9B">
        <w:rPr>
          <w:rFonts w:eastAsia="SimSun"/>
          <w:lang w:eastAsia="zh-CN"/>
        </w:rPr>
        <w:t>T</w:t>
      </w:r>
      <w:r w:rsidRPr="00276E9B">
        <w:t xml:space="preserve">he </w:t>
      </w:r>
      <w:r w:rsidRPr="00276E9B">
        <w:rPr>
          <w:rFonts w:eastAsia="SimSun"/>
          <w:lang w:eastAsia="zh-CN"/>
        </w:rPr>
        <w:t>eNB</w:t>
      </w:r>
      <w:r w:rsidRPr="00276E9B">
        <w:t xml:space="preserve"> reports the broadcast</w:t>
      </w:r>
      <w:r w:rsidRPr="00276E9B">
        <w:rPr>
          <w:rFonts w:eastAsia="SimSun"/>
          <w:lang w:eastAsia="zh-CN"/>
        </w:rPr>
        <w:t>ed</w:t>
      </w:r>
      <w:r w:rsidRPr="00276E9B">
        <w:t xml:space="preserve"> TAC(s) of the selected PLMN to the </w:t>
      </w:r>
      <w:r w:rsidRPr="00276E9B">
        <w:rPr>
          <w:rFonts w:eastAsia="SimSun"/>
          <w:lang w:eastAsia="zh-CN"/>
        </w:rPr>
        <w:t>MME</w:t>
      </w:r>
      <w:r w:rsidRPr="00276E9B">
        <w:t xml:space="preserve">. In case the </w:t>
      </w:r>
      <w:r w:rsidRPr="00276E9B">
        <w:rPr>
          <w:rFonts w:eastAsia="SimSun"/>
          <w:lang w:eastAsia="zh-CN"/>
        </w:rPr>
        <w:t>eNB</w:t>
      </w:r>
      <w:r w:rsidRPr="00276E9B">
        <w:t xml:space="preserve"> knows the UE's location information, the </w:t>
      </w:r>
      <w:r w:rsidRPr="00276E9B">
        <w:rPr>
          <w:rFonts w:eastAsia="SimSun"/>
          <w:lang w:eastAsia="zh-CN"/>
        </w:rPr>
        <w:t>eNB</w:t>
      </w:r>
      <w:r w:rsidRPr="00276E9B">
        <w:t xml:space="preserve"> may determine the TAI the UE is currently located in and provide that TAI to the </w:t>
      </w:r>
      <w:r w:rsidRPr="00276E9B">
        <w:rPr>
          <w:rFonts w:eastAsia="SimSun"/>
          <w:lang w:eastAsia="zh-CN"/>
        </w:rPr>
        <w:t>MME</w:t>
      </w:r>
      <w:r w:rsidRPr="00276E9B">
        <w:t>.</w:t>
      </w:r>
    </w:p>
    <w:p w14:paraId="33CC6377" w14:textId="77777777" w:rsidR="00C024A3" w:rsidRPr="00276E9B" w:rsidRDefault="00C024A3" w:rsidP="00C024A3">
      <w:r w:rsidRPr="00276E9B">
        <w:t>[TS 36.331, clause 5.2.2.3]</w:t>
      </w:r>
    </w:p>
    <w:p w14:paraId="43108B65" w14:textId="77777777" w:rsidR="00C024A3" w:rsidRPr="00276E9B" w:rsidRDefault="00C024A3" w:rsidP="00C024A3">
      <w:r w:rsidRPr="00276E9B">
        <w:t>The UE shall:</w:t>
      </w:r>
    </w:p>
    <w:p w14:paraId="6CC08040" w14:textId="77777777" w:rsidR="00C024A3" w:rsidRPr="00276E9B" w:rsidRDefault="00C024A3" w:rsidP="00C024A3">
      <w:pPr>
        <w:pStyle w:val="B1"/>
      </w:pPr>
      <w:r w:rsidRPr="00276E9B">
        <w:t>1&gt;</w:t>
      </w:r>
      <w:r w:rsidRPr="00276E9B">
        <w:tab/>
        <w:t>ensure having a valid version, as defined below, of (at least) the following system information, also referred to as the 'required' system information:</w:t>
      </w:r>
    </w:p>
    <w:p w14:paraId="3004F9EF" w14:textId="77777777" w:rsidR="00C024A3" w:rsidRPr="00276E9B" w:rsidRDefault="00C024A3" w:rsidP="00C024A3">
      <w:pPr>
        <w:pStyle w:val="B2"/>
      </w:pPr>
      <w:r w:rsidRPr="00276E9B">
        <w:t>2&gt;</w:t>
      </w:r>
      <w:r w:rsidRPr="00276E9B">
        <w:tab/>
        <w:t>if in RRC_IDLE:</w:t>
      </w:r>
    </w:p>
    <w:p w14:paraId="49F501D7" w14:textId="77777777" w:rsidR="00C024A3" w:rsidRPr="00276E9B" w:rsidRDefault="00C024A3" w:rsidP="00C024A3">
      <w:pPr>
        <w:pStyle w:val="B3"/>
      </w:pPr>
      <w:r w:rsidRPr="00276E9B">
        <w:t>3&gt;</w:t>
      </w:r>
      <w:r w:rsidRPr="00276E9B">
        <w:tab/>
        <w:t>if the UE is a NB-IoT UE:</w:t>
      </w:r>
    </w:p>
    <w:p w14:paraId="575481E6" w14:textId="77777777" w:rsidR="00C024A3" w:rsidRPr="00276E9B" w:rsidRDefault="00C024A3" w:rsidP="00C024A3">
      <w:pPr>
        <w:pStyle w:val="B4"/>
      </w:pPr>
      <w:r w:rsidRPr="00276E9B">
        <w:t>4&gt;</w:t>
      </w:r>
      <w:r w:rsidRPr="00276E9B">
        <w:tab/>
        <w:t xml:space="preserve">the </w:t>
      </w:r>
      <w:r w:rsidRPr="00276E9B">
        <w:rPr>
          <w:i/>
        </w:rPr>
        <w:t>MasterInformationBlock-NB/ MasterInformationBlock-TDD-NB</w:t>
      </w:r>
      <w:r w:rsidRPr="00276E9B">
        <w:t xml:space="preserve"> and </w:t>
      </w:r>
      <w:r w:rsidRPr="00276E9B">
        <w:rPr>
          <w:i/>
        </w:rPr>
        <w:t>SystemInformationBlockType1-NB</w:t>
      </w:r>
      <w:r w:rsidRPr="00276E9B">
        <w:t xml:space="preserve"> as well as </w:t>
      </w:r>
      <w:r w:rsidRPr="00276E9B">
        <w:rPr>
          <w:i/>
        </w:rPr>
        <w:t>SystemInformationBlockType2-NB</w:t>
      </w:r>
      <w:r w:rsidRPr="00276E9B">
        <w:t xml:space="preserve"> through </w:t>
      </w:r>
      <w:r w:rsidRPr="00276E9B">
        <w:rPr>
          <w:i/>
        </w:rPr>
        <w:t>SystemInformationBlockType5-NB, SystemInformationBlockType22-NB</w:t>
      </w:r>
      <w:r w:rsidRPr="00276E9B">
        <w:t>;</w:t>
      </w:r>
    </w:p>
    <w:p w14:paraId="60084ADD" w14:textId="77777777" w:rsidR="00C024A3" w:rsidRPr="00276E9B" w:rsidRDefault="00C024A3" w:rsidP="00C024A3">
      <w:pPr>
        <w:pStyle w:val="B3"/>
        <w:rPr>
          <w:lang w:eastAsia="zh-CN"/>
        </w:rPr>
      </w:pPr>
      <w:r w:rsidRPr="00276E9B">
        <w:rPr>
          <w:lang w:eastAsia="zh-CN"/>
        </w:rPr>
        <w:t>…</w:t>
      </w:r>
    </w:p>
    <w:p w14:paraId="392CF938" w14:textId="77777777" w:rsidR="00C024A3" w:rsidRPr="00276E9B" w:rsidRDefault="00C024A3" w:rsidP="00C024A3">
      <w:pPr>
        <w:pStyle w:val="B3"/>
      </w:pPr>
      <w:r w:rsidRPr="00276E9B">
        <w:t>3&gt;</w:t>
      </w:r>
      <w:r w:rsidRPr="00276E9B">
        <w:tab/>
        <w:t>the UE is NTN capable:</w:t>
      </w:r>
    </w:p>
    <w:p w14:paraId="0D61B9A1" w14:textId="77777777" w:rsidR="00C024A3" w:rsidRPr="00276E9B" w:rsidRDefault="00C024A3" w:rsidP="00C024A3">
      <w:pPr>
        <w:pStyle w:val="B4"/>
      </w:pPr>
      <w:r w:rsidRPr="00276E9B">
        <w:lastRenderedPageBreak/>
        <w:t>4&gt;</w:t>
      </w:r>
      <w:r w:rsidRPr="00276E9B">
        <w:tab/>
      </w:r>
      <w:r w:rsidRPr="00276E9B">
        <w:rPr>
          <w:i/>
        </w:rPr>
        <w:t>SystemInformationBlockType31</w:t>
      </w:r>
      <w:r w:rsidRPr="00276E9B">
        <w:t xml:space="preserve"> (</w:t>
      </w:r>
      <w:r w:rsidRPr="00276E9B">
        <w:rPr>
          <w:i/>
          <w:iCs/>
        </w:rPr>
        <w:t>SystemInformationBlockType31</w:t>
      </w:r>
      <w:r w:rsidRPr="00276E9B">
        <w:rPr>
          <w:i/>
        </w:rPr>
        <w:t xml:space="preserve">-NB </w:t>
      </w:r>
      <w:r w:rsidRPr="00276E9B">
        <w:t>in NB-IoT),</w:t>
      </w:r>
      <w:r w:rsidRPr="00276E9B">
        <w:rPr>
          <w:i/>
        </w:rPr>
        <w:t xml:space="preserve"> </w:t>
      </w:r>
      <w:r w:rsidRPr="00276E9B">
        <w:t>if scheduled;</w:t>
      </w:r>
    </w:p>
    <w:p w14:paraId="791B189F" w14:textId="77777777" w:rsidR="00C024A3" w:rsidRPr="00276E9B" w:rsidRDefault="00C024A3" w:rsidP="00C024A3">
      <w:r w:rsidRPr="00276E9B">
        <w:t>[TS 36.331, clause 5.2.2.4]</w:t>
      </w:r>
    </w:p>
    <w:p w14:paraId="1F8C8260" w14:textId="77777777" w:rsidR="00C024A3" w:rsidRPr="00276E9B" w:rsidRDefault="00C024A3" w:rsidP="00C024A3">
      <w:r w:rsidRPr="00276E9B">
        <w:t>The UE shall:</w:t>
      </w:r>
    </w:p>
    <w:p w14:paraId="6C726507" w14:textId="77777777" w:rsidR="00C024A3" w:rsidRPr="00276E9B" w:rsidRDefault="00C024A3" w:rsidP="00C024A3">
      <w:pPr>
        <w:pStyle w:val="B1"/>
      </w:pPr>
      <w:r w:rsidRPr="00276E9B">
        <w:t>…</w:t>
      </w:r>
    </w:p>
    <w:p w14:paraId="7B9ABAAB" w14:textId="77777777" w:rsidR="00C024A3" w:rsidRPr="00276E9B" w:rsidRDefault="00C024A3" w:rsidP="00C024A3">
      <w:pPr>
        <w:pStyle w:val="B1"/>
      </w:pPr>
      <w:r w:rsidRPr="00276E9B">
        <w:t>1&gt;</w:t>
      </w:r>
      <w:r w:rsidRPr="00276E9B">
        <w:tab/>
        <w:t>if the UE is NTN capable:</w:t>
      </w:r>
    </w:p>
    <w:p w14:paraId="79F83F82" w14:textId="77777777" w:rsidR="00C024A3" w:rsidRPr="00276E9B" w:rsidRDefault="00C024A3" w:rsidP="00C024A3">
      <w:pPr>
        <w:pStyle w:val="B2"/>
      </w:pPr>
      <w:r w:rsidRPr="00276E9B">
        <w:t>2&gt;</w:t>
      </w:r>
      <w:r w:rsidRPr="00276E9B">
        <w:tab/>
        <w:t xml:space="preserve">if </w:t>
      </w:r>
      <w:r w:rsidRPr="00276E9B">
        <w:rPr>
          <w:i/>
        </w:rPr>
        <w:t>schedulingInfoList</w:t>
      </w:r>
      <w:r w:rsidRPr="00276E9B">
        <w:t xml:space="preserve"> indicates that </w:t>
      </w:r>
      <w:r w:rsidRPr="00276E9B">
        <w:rPr>
          <w:i/>
        </w:rPr>
        <w:t>SystemInformationBlockType31</w:t>
      </w:r>
      <w:r w:rsidRPr="00276E9B">
        <w:t xml:space="preserve"> (</w:t>
      </w:r>
      <w:r w:rsidRPr="00276E9B">
        <w:rPr>
          <w:i/>
        </w:rPr>
        <w:t xml:space="preserve">SystemInformationBlockType31-NB </w:t>
      </w:r>
      <w:r w:rsidRPr="00276E9B">
        <w:t>in NB-IoT) is present:</w:t>
      </w:r>
    </w:p>
    <w:p w14:paraId="43A95523" w14:textId="77777777" w:rsidR="00C024A3" w:rsidRPr="00276E9B" w:rsidRDefault="00C024A3" w:rsidP="00C024A3">
      <w:pPr>
        <w:pStyle w:val="B3"/>
      </w:pPr>
      <w:r w:rsidRPr="00276E9B">
        <w:t>3&gt;</w:t>
      </w:r>
      <w:r w:rsidRPr="00276E9B">
        <w:tab/>
        <w:t>immediately before establishing, resuming or re-establishing an RRC connection; or</w:t>
      </w:r>
    </w:p>
    <w:p w14:paraId="523403BE" w14:textId="77777777" w:rsidR="00C024A3" w:rsidRPr="00276E9B" w:rsidRDefault="00C024A3" w:rsidP="00C024A3">
      <w:pPr>
        <w:pStyle w:val="B3"/>
      </w:pPr>
      <w:r w:rsidRPr="00276E9B">
        <w:t>3&gt;</w:t>
      </w:r>
      <w:r w:rsidRPr="00276E9B">
        <w:tab/>
        <w:t>if in RRC_CONNECTED and T317 is not running:</w:t>
      </w:r>
    </w:p>
    <w:p w14:paraId="30807CAC" w14:textId="77777777" w:rsidR="00C024A3" w:rsidRPr="00276E9B" w:rsidRDefault="00C024A3" w:rsidP="00C024A3">
      <w:pPr>
        <w:pStyle w:val="B4"/>
      </w:pPr>
      <w:r w:rsidRPr="00276E9B">
        <w:t>4&gt;</w:t>
      </w:r>
      <w:r w:rsidRPr="00276E9B">
        <w:tab/>
        <w:t xml:space="preserve">acquire </w:t>
      </w:r>
      <w:r w:rsidRPr="00276E9B">
        <w:rPr>
          <w:i/>
        </w:rPr>
        <w:t>SystemInformationBlockType31</w:t>
      </w:r>
      <w:r w:rsidRPr="00276E9B">
        <w:t xml:space="preserve"> (</w:t>
      </w:r>
      <w:r w:rsidRPr="00276E9B">
        <w:rPr>
          <w:i/>
        </w:rPr>
        <w:t>SystemInformationBlockType31-NB</w:t>
      </w:r>
      <w:r w:rsidRPr="00276E9B">
        <w:t xml:space="preserve"> in NB-IoT);</w:t>
      </w:r>
    </w:p>
    <w:p w14:paraId="4C3B947F" w14:textId="77777777" w:rsidR="00C024A3" w:rsidRPr="00276E9B" w:rsidRDefault="00C024A3" w:rsidP="00C024A3">
      <w:pPr>
        <w:pStyle w:val="B2"/>
      </w:pPr>
      <w:r w:rsidRPr="00276E9B">
        <w:t>2&gt;</w:t>
      </w:r>
      <w:r w:rsidRPr="00276E9B">
        <w:tab/>
        <w:t>if the UE supports discontinuous coverage; and</w:t>
      </w:r>
    </w:p>
    <w:p w14:paraId="24BCA6F4" w14:textId="77777777" w:rsidR="00C024A3" w:rsidRPr="00276E9B" w:rsidRDefault="00C024A3" w:rsidP="00C024A3">
      <w:pPr>
        <w:pStyle w:val="B2"/>
      </w:pPr>
      <w:r w:rsidRPr="00276E9B">
        <w:t>2&gt;</w:t>
      </w:r>
      <w:r w:rsidRPr="00276E9B">
        <w:tab/>
        <w:t xml:space="preserve">if </w:t>
      </w:r>
      <w:r w:rsidRPr="00276E9B">
        <w:rPr>
          <w:i/>
        </w:rPr>
        <w:t>schedulingInfoList</w:t>
      </w:r>
      <w:r w:rsidRPr="00276E9B">
        <w:t xml:space="preserve"> indicates that </w:t>
      </w:r>
      <w:r w:rsidRPr="00276E9B">
        <w:rPr>
          <w:i/>
        </w:rPr>
        <w:t>SystemInformationBlockType32</w:t>
      </w:r>
      <w:r w:rsidRPr="00276E9B">
        <w:t xml:space="preserve"> (</w:t>
      </w:r>
      <w:r w:rsidRPr="00276E9B">
        <w:rPr>
          <w:i/>
        </w:rPr>
        <w:t xml:space="preserve">SystemInformationBlockType32-NB </w:t>
      </w:r>
      <w:r w:rsidRPr="00276E9B">
        <w:t>in NB-IoT) is present and the UE does not have a valid version of this system information block:</w:t>
      </w:r>
    </w:p>
    <w:p w14:paraId="745D97CF" w14:textId="77777777" w:rsidR="00C024A3" w:rsidRPr="00276E9B" w:rsidRDefault="00C024A3" w:rsidP="00BB5367">
      <w:pPr>
        <w:pStyle w:val="B3"/>
      </w:pPr>
      <w:r w:rsidRPr="00276E9B">
        <w:t>3&gt;</w:t>
      </w:r>
      <w:r w:rsidRPr="00276E9B">
        <w:tab/>
        <w:t xml:space="preserve">acquire </w:t>
      </w:r>
      <w:r w:rsidRPr="00276E9B">
        <w:rPr>
          <w:i/>
          <w:iCs/>
        </w:rPr>
        <w:t>SystemInformationBlockType32</w:t>
      </w:r>
      <w:r w:rsidRPr="00276E9B">
        <w:t xml:space="preserve"> (</w:t>
      </w:r>
      <w:r w:rsidRPr="00276E9B">
        <w:rPr>
          <w:i/>
          <w:iCs/>
        </w:rPr>
        <w:t>SystemInformationBlockType32-NB</w:t>
      </w:r>
      <w:r w:rsidRPr="00276E9B">
        <w:t xml:space="preserve"> in NB-IoT);</w:t>
      </w:r>
    </w:p>
    <w:p w14:paraId="4595D0BE" w14:textId="77777777" w:rsidR="00C024A3" w:rsidRPr="00276E9B" w:rsidRDefault="00C024A3" w:rsidP="00C024A3">
      <w:r w:rsidRPr="00276E9B">
        <w:t>[TS 36.331, clause 5.3.3.1d]</w:t>
      </w:r>
    </w:p>
    <w:p w14:paraId="1F75DC45" w14:textId="77777777" w:rsidR="00C024A3" w:rsidRPr="00276E9B" w:rsidRDefault="00C024A3" w:rsidP="00C024A3">
      <w:r w:rsidRPr="00276E9B">
        <w:t>If s</w:t>
      </w:r>
      <w:r w:rsidRPr="00276E9B">
        <w:rPr>
          <w:i/>
        </w:rPr>
        <w:t>ystemInformationBlockType31</w:t>
      </w:r>
      <w:r w:rsidRPr="00276E9B">
        <w:t xml:space="preserve"> (</w:t>
      </w:r>
      <w:r w:rsidRPr="00276E9B">
        <w:rPr>
          <w:i/>
        </w:rPr>
        <w:t>systemInformationBlockType31-NB</w:t>
      </w:r>
      <w:r w:rsidRPr="00276E9B">
        <w:t xml:space="preserve"> in NB-IoT) is broadcast, a RRC connection is initiated only if the UE has a valid GNSS position.</w:t>
      </w:r>
    </w:p>
    <w:p w14:paraId="07901557" w14:textId="77777777" w:rsidR="00C024A3" w:rsidRPr="00276E9B" w:rsidRDefault="00C024A3" w:rsidP="00C024A3">
      <w:pPr>
        <w:pStyle w:val="NO"/>
      </w:pPr>
      <w:r w:rsidRPr="00276E9B">
        <w:t>NOTE:</w:t>
      </w:r>
      <w:r w:rsidRPr="00276E9B">
        <w:tab/>
        <w:t>The UE may need to re-acquire the GNSS position before establishing the connection to avoid interruption during the connection.</w:t>
      </w:r>
    </w:p>
    <w:p w14:paraId="3D8F6F04" w14:textId="77777777" w:rsidR="00C024A3" w:rsidRPr="00276E9B" w:rsidRDefault="00C024A3" w:rsidP="00C024A3">
      <w:r w:rsidRPr="00276E9B">
        <w:t>[TS 36.331, clause 5.3.3.4]</w:t>
      </w:r>
    </w:p>
    <w:p w14:paraId="42A2C013" w14:textId="77777777" w:rsidR="00C024A3" w:rsidRPr="00276E9B" w:rsidRDefault="00C024A3" w:rsidP="00C024A3">
      <w:r w:rsidRPr="00276E9B">
        <w:t>The UE shall:</w:t>
      </w:r>
    </w:p>
    <w:p w14:paraId="78AF67A6" w14:textId="77777777" w:rsidR="00C024A3" w:rsidRPr="00276E9B" w:rsidRDefault="00C024A3" w:rsidP="00BB5367">
      <w:pPr>
        <w:pStyle w:val="B1"/>
      </w:pPr>
      <w:r w:rsidRPr="00276E9B">
        <w:t>…</w:t>
      </w:r>
    </w:p>
    <w:p w14:paraId="7C2847D5" w14:textId="77777777" w:rsidR="00C024A3" w:rsidRPr="00276E9B" w:rsidRDefault="00C024A3" w:rsidP="00C024A3">
      <w:pPr>
        <w:pStyle w:val="B1"/>
      </w:pPr>
      <w:r w:rsidRPr="00276E9B">
        <w:t>1&gt;</w:t>
      </w:r>
      <w:r w:rsidRPr="00276E9B">
        <w:tab/>
        <w:t xml:space="preserve">set the content of </w:t>
      </w:r>
      <w:r w:rsidRPr="00276E9B">
        <w:rPr>
          <w:i/>
        </w:rPr>
        <w:t>RRCConnectionSetupComplete</w:t>
      </w:r>
      <w:r w:rsidRPr="00276E9B">
        <w:t xml:space="preserve"> message as follows:</w:t>
      </w:r>
    </w:p>
    <w:p w14:paraId="3058B263" w14:textId="77777777" w:rsidR="00C024A3" w:rsidRPr="00276E9B" w:rsidRDefault="00C024A3" w:rsidP="00C024A3">
      <w:pPr>
        <w:pStyle w:val="B2"/>
        <w:rPr>
          <w:lang w:eastAsia="zh-CN"/>
        </w:rPr>
      </w:pPr>
      <w:r w:rsidRPr="00276E9B">
        <w:rPr>
          <w:lang w:eastAsia="zh-CN"/>
        </w:rPr>
        <w:t>…</w:t>
      </w:r>
    </w:p>
    <w:p w14:paraId="55C04B1E" w14:textId="77777777" w:rsidR="00C024A3" w:rsidRPr="00276E9B" w:rsidRDefault="00C024A3" w:rsidP="00C024A3">
      <w:pPr>
        <w:pStyle w:val="B2"/>
      </w:pPr>
      <w:r w:rsidRPr="00276E9B">
        <w:t>2&gt;</w:t>
      </w:r>
      <w:r w:rsidRPr="00276E9B">
        <w:tab/>
        <w:t>if the UE is connected to NTN:</w:t>
      </w:r>
    </w:p>
    <w:p w14:paraId="4D0E9EDB" w14:textId="77777777" w:rsidR="00C024A3" w:rsidRPr="00276E9B" w:rsidRDefault="00C024A3" w:rsidP="00C024A3">
      <w:pPr>
        <w:pStyle w:val="B3"/>
      </w:pPr>
      <w:r w:rsidRPr="00276E9B">
        <w:t>3&gt;</w:t>
      </w:r>
      <w:r w:rsidRPr="00276E9B">
        <w:tab/>
        <w:t xml:space="preserve">include </w:t>
      </w:r>
      <w:r w:rsidRPr="00276E9B">
        <w:rPr>
          <w:i/>
        </w:rPr>
        <w:t>gnss-validityDuration</w:t>
      </w:r>
      <w:r w:rsidRPr="00276E9B">
        <w:t xml:space="preserve"> in accordance with the remaining time of the GNSS validity duration;</w:t>
      </w:r>
    </w:p>
    <w:p w14:paraId="44F1130C" w14:textId="77777777" w:rsidR="00C024A3" w:rsidRPr="00276E9B" w:rsidRDefault="00C024A3" w:rsidP="00BB5367">
      <w:pPr>
        <w:pStyle w:val="B2"/>
      </w:pPr>
      <w:r w:rsidRPr="00276E9B">
        <w:t>…</w:t>
      </w:r>
    </w:p>
    <w:p w14:paraId="6F7484E1" w14:textId="77777777" w:rsidR="00C024A3" w:rsidRPr="00276E9B" w:rsidRDefault="00C024A3" w:rsidP="00BB5367">
      <w:pPr>
        <w:pStyle w:val="B1"/>
      </w:pPr>
      <w:r w:rsidRPr="00276E9B">
        <w:t>1&gt;</w:t>
      </w:r>
      <w:r w:rsidRPr="00276E9B">
        <w:tab/>
        <w:t xml:space="preserve">submit the </w:t>
      </w:r>
      <w:r w:rsidRPr="00276E9B">
        <w:rPr>
          <w:i/>
        </w:rPr>
        <w:t>RRCConnectionSetupComplete</w:t>
      </w:r>
      <w:r w:rsidRPr="00276E9B">
        <w:t xml:space="preserve"> message to lower layers for transmission;</w:t>
      </w:r>
    </w:p>
    <w:p w14:paraId="641A9D8D" w14:textId="77777777" w:rsidR="00C024A3" w:rsidRPr="00276E9B" w:rsidRDefault="00C024A3" w:rsidP="00C024A3">
      <w:pPr>
        <w:pStyle w:val="Heading4"/>
      </w:pPr>
      <w:r w:rsidRPr="00276E9B">
        <w:t>22.1.2.3</w:t>
      </w:r>
      <w:r w:rsidRPr="00276E9B">
        <w:tab/>
        <w:t>Test description</w:t>
      </w:r>
    </w:p>
    <w:p w14:paraId="6C1B2720" w14:textId="77777777" w:rsidR="00C024A3" w:rsidRPr="00276E9B" w:rsidRDefault="00C024A3" w:rsidP="00C024A3">
      <w:pPr>
        <w:pStyle w:val="Heading5"/>
      </w:pPr>
      <w:r w:rsidRPr="00276E9B">
        <w:t>22.1.2.3.1</w:t>
      </w:r>
      <w:r w:rsidRPr="00276E9B">
        <w:tab/>
        <w:t>Pre-test conditions</w:t>
      </w:r>
    </w:p>
    <w:p w14:paraId="68B8EEF5" w14:textId="77777777" w:rsidR="00C024A3" w:rsidRPr="00276E9B" w:rsidRDefault="00C024A3" w:rsidP="00C024A3">
      <w:pPr>
        <w:pStyle w:val="H6"/>
      </w:pPr>
      <w:r w:rsidRPr="00276E9B">
        <w:t>System Simulator:</w:t>
      </w:r>
    </w:p>
    <w:p w14:paraId="19B4226B" w14:textId="77777777" w:rsidR="00C024A3" w:rsidRPr="00276E9B" w:rsidRDefault="00C024A3" w:rsidP="00C024A3">
      <w:pPr>
        <w:pStyle w:val="B1"/>
        <w:rPr>
          <w:rFonts w:eastAsia="SimSun"/>
          <w:lang w:eastAsia="zh-CN"/>
        </w:rPr>
      </w:pPr>
      <w:r w:rsidRPr="00276E9B">
        <w:t>-</w:t>
      </w:r>
      <w:r w:rsidRPr="00276E9B">
        <w:tab/>
      </w:r>
      <w:r w:rsidRPr="00276E9B">
        <w:rPr>
          <w:rFonts w:eastAsia="SimSun"/>
        </w:rPr>
        <w:t xml:space="preserve">Ncell 1 </w:t>
      </w:r>
      <w:r w:rsidRPr="00276E9B">
        <w:t xml:space="preserve">as specified in TS 36.508 clause </w:t>
      </w:r>
      <w:r w:rsidRPr="00276E9B">
        <w:rPr>
          <w:lang w:eastAsia="zh-CN"/>
        </w:rPr>
        <w:t>8</w:t>
      </w:r>
      <w:r w:rsidRPr="00276E9B">
        <w:rPr>
          <w:rFonts w:eastAsia="SimSun"/>
        </w:rPr>
        <w:t>.1</w:t>
      </w:r>
      <w:r w:rsidRPr="00276E9B">
        <w:t>.4.1.1 is configured.</w:t>
      </w:r>
    </w:p>
    <w:p w14:paraId="2E992E8D" w14:textId="77777777" w:rsidR="00C024A3" w:rsidRPr="00276E9B" w:rsidRDefault="00C024A3" w:rsidP="00C024A3">
      <w:pPr>
        <w:pStyle w:val="B1"/>
        <w:rPr>
          <w:lang w:eastAsia="zh-CN"/>
        </w:rPr>
      </w:pPr>
      <w:r w:rsidRPr="00276E9B">
        <w:rPr>
          <w:rFonts w:eastAsia="SimSun"/>
        </w:rPr>
        <w:t>-</w:t>
      </w:r>
      <w:r w:rsidRPr="00276E9B">
        <w:rPr>
          <w:rFonts w:eastAsia="SimSun"/>
        </w:rPr>
        <w:tab/>
        <w:t>System information combination 8 as defined in TS 36.508 [18] clause 8.1.4.3.1.1 is used.</w:t>
      </w:r>
    </w:p>
    <w:p w14:paraId="459B9C3B" w14:textId="77777777" w:rsidR="00C024A3" w:rsidRPr="00276E9B" w:rsidRDefault="00C024A3" w:rsidP="00C024A3">
      <w:pPr>
        <w:pStyle w:val="H6"/>
      </w:pPr>
      <w:r w:rsidRPr="00276E9B">
        <w:t>UE:</w:t>
      </w:r>
    </w:p>
    <w:p w14:paraId="194464D6" w14:textId="5B35B759" w:rsidR="00C024A3" w:rsidRPr="00276E9B" w:rsidRDefault="00C024A3" w:rsidP="00BB5367">
      <w:pPr>
        <w:pStyle w:val="B1"/>
      </w:pPr>
      <w:r w:rsidRPr="00276E9B">
        <w:t>-</w:t>
      </w:r>
      <w:r w:rsidRPr="00276E9B">
        <w:tab/>
        <w:t xml:space="preserve">The UE's </w:t>
      </w:r>
      <w:r w:rsidRPr="00276E9B">
        <w:rPr>
          <w:lang w:eastAsia="zh-CN"/>
        </w:rPr>
        <w:t xml:space="preserve">positioning engine (e.g., </w:t>
      </w:r>
      <w:r w:rsidRPr="00276E9B">
        <w:t xml:space="preserve">standalone GNSS receiver) </w:t>
      </w:r>
      <w:r w:rsidRPr="00276E9B">
        <w:rPr>
          <w:lang w:eastAsia="zh-CN"/>
        </w:rPr>
        <w:t>sh</w:t>
      </w:r>
      <w:r w:rsidR="00002A0E" w:rsidRPr="00276E9B">
        <w:rPr>
          <w:lang w:eastAsia="zh-CN"/>
        </w:rPr>
        <w:t>all</w:t>
      </w:r>
      <w:r w:rsidRPr="00276E9B">
        <w:rPr>
          <w:lang w:eastAsia="zh-CN"/>
        </w:rPr>
        <w:t xml:space="preserve"> be </w:t>
      </w:r>
      <w:r w:rsidR="00002A0E" w:rsidRPr="00276E9B">
        <w:rPr>
          <w:lang w:eastAsia="zh-CN"/>
        </w:rPr>
        <w:t>dis</w:t>
      </w:r>
      <w:r w:rsidRPr="00276E9B">
        <w:rPr>
          <w:lang w:eastAsia="zh-CN"/>
        </w:rPr>
        <w:t xml:space="preserve">abled </w:t>
      </w:r>
      <w:r w:rsidR="00002A0E" w:rsidRPr="00276E9B">
        <w:rPr>
          <w:lang w:eastAsia="zh-CN"/>
        </w:rPr>
        <w:t>or no UE location is pre-configured</w:t>
      </w:r>
      <w:r w:rsidRPr="00276E9B">
        <w:rPr>
          <w:snapToGrid w:val="0"/>
        </w:rPr>
        <w:t>.</w:t>
      </w:r>
    </w:p>
    <w:p w14:paraId="6FDD189E" w14:textId="77777777" w:rsidR="00C024A3" w:rsidRPr="00276E9B" w:rsidRDefault="00C024A3" w:rsidP="00C024A3">
      <w:pPr>
        <w:pStyle w:val="H6"/>
      </w:pPr>
      <w:r w:rsidRPr="00276E9B">
        <w:lastRenderedPageBreak/>
        <w:t>Preamble:</w:t>
      </w:r>
    </w:p>
    <w:p w14:paraId="10064C0E" w14:textId="1D6F2F1B" w:rsidR="00C024A3" w:rsidRPr="00276E9B" w:rsidRDefault="00C024A3" w:rsidP="00C024A3">
      <w:pPr>
        <w:pStyle w:val="B1"/>
      </w:pPr>
      <w:r w:rsidRPr="00276E9B">
        <w:t>-</w:t>
      </w:r>
      <w:r w:rsidRPr="00276E9B">
        <w:tab/>
        <w:t>The UE is in State 1-NB switched off according to TS 36.508 [18]</w:t>
      </w:r>
      <w:r w:rsidR="00002A0E" w:rsidRPr="00276E9B">
        <w:t xml:space="preserve"> Table 8.1.5.1-1</w:t>
      </w:r>
      <w:r w:rsidRPr="00276E9B">
        <w:t>.</w:t>
      </w:r>
    </w:p>
    <w:p w14:paraId="5CA062DE" w14:textId="77777777" w:rsidR="00C024A3" w:rsidRPr="00276E9B" w:rsidRDefault="00C024A3" w:rsidP="00C024A3">
      <w:pPr>
        <w:pStyle w:val="Heading5"/>
      </w:pPr>
      <w:r w:rsidRPr="00276E9B">
        <w:t>22.1.2.3.2</w:t>
      </w:r>
      <w:r w:rsidRPr="00276E9B">
        <w:tab/>
        <w:t>Test procedure sequence</w:t>
      </w:r>
    </w:p>
    <w:p w14:paraId="0FFDB7D1" w14:textId="77777777" w:rsidR="00C024A3" w:rsidRPr="00276E9B" w:rsidRDefault="00C024A3" w:rsidP="00C024A3">
      <w:pPr>
        <w:pStyle w:val="TH"/>
      </w:pPr>
      <w:r w:rsidRPr="00276E9B">
        <w:t>Table 22.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024A3" w:rsidRPr="00276E9B" w14:paraId="70FC44F3" w14:textId="77777777" w:rsidTr="00654704">
        <w:tc>
          <w:tcPr>
            <w:tcW w:w="533" w:type="dxa"/>
            <w:tcBorders>
              <w:top w:val="single" w:sz="4" w:space="0" w:color="auto"/>
              <w:left w:val="single" w:sz="4" w:space="0" w:color="auto"/>
              <w:bottom w:val="nil"/>
              <w:right w:val="single" w:sz="4" w:space="0" w:color="auto"/>
            </w:tcBorders>
            <w:hideMark/>
          </w:tcPr>
          <w:p w14:paraId="13818640" w14:textId="77777777" w:rsidR="00C024A3" w:rsidRPr="00276E9B" w:rsidRDefault="00C024A3" w:rsidP="00654704">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6B07F700" w14:textId="77777777" w:rsidR="00C024A3" w:rsidRPr="00276E9B" w:rsidRDefault="00C024A3" w:rsidP="00654704">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B9BAC38" w14:textId="77777777" w:rsidR="00C024A3" w:rsidRPr="00276E9B" w:rsidRDefault="00C024A3" w:rsidP="00654704">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0E2AA582" w14:textId="77777777" w:rsidR="00C024A3" w:rsidRPr="00276E9B" w:rsidRDefault="00C024A3" w:rsidP="00654704">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151C1271" w14:textId="77777777" w:rsidR="00C024A3" w:rsidRPr="00276E9B" w:rsidRDefault="00C024A3" w:rsidP="00654704">
            <w:pPr>
              <w:pStyle w:val="TAH"/>
            </w:pPr>
            <w:r w:rsidRPr="00276E9B">
              <w:t>Verdict</w:t>
            </w:r>
          </w:p>
        </w:tc>
      </w:tr>
      <w:tr w:rsidR="00C024A3" w:rsidRPr="00276E9B" w14:paraId="2744AED9" w14:textId="77777777" w:rsidTr="00654704">
        <w:tc>
          <w:tcPr>
            <w:tcW w:w="533" w:type="dxa"/>
            <w:tcBorders>
              <w:top w:val="nil"/>
              <w:left w:val="single" w:sz="4" w:space="0" w:color="auto"/>
              <w:bottom w:val="single" w:sz="4" w:space="0" w:color="auto"/>
              <w:right w:val="single" w:sz="4" w:space="0" w:color="auto"/>
            </w:tcBorders>
          </w:tcPr>
          <w:p w14:paraId="18EE1E8F" w14:textId="77777777" w:rsidR="00C024A3" w:rsidRPr="00276E9B" w:rsidRDefault="00C024A3" w:rsidP="00654704">
            <w:pPr>
              <w:pStyle w:val="TAH"/>
            </w:pPr>
          </w:p>
        </w:tc>
        <w:tc>
          <w:tcPr>
            <w:tcW w:w="3967" w:type="dxa"/>
            <w:tcBorders>
              <w:top w:val="single" w:sz="4" w:space="0" w:color="auto"/>
              <w:left w:val="single" w:sz="4" w:space="0" w:color="auto"/>
              <w:bottom w:val="single" w:sz="4" w:space="0" w:color="auto"/>
              <w:right w:val="single" w:sz="4" w:space="0" w:color="auto"/>
            </w:tcBorders>
          </w:tcPr>
          <w:p w14:paraId="0217063B" w14:textId="77777777" w:rsidR="00C024A3" w:rsidRPr="00276E9B" w:rsidRDefault="00C024A3" w:rsidP="0065470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856B457" w14:textId="77777777" w:rsidR="00C024A3" w:rsidRPr="00276E9B" w:rsidRDefault="00C024A3" w:rsidP="00654704">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41513C35" w14:textId="77777777" w:rsidR="00C024A3" w:rsidRPr="00276E9B" w:rsidRDefault="00C024A3" w:rsidP="00654704">
            <w:pPr>
              <w:pStyle w:val="TAH"/>
            </w:pPr>
            <w:r w:rsidRPr="00276E9B">
              <w:t>Message</w:t>
            </w:r>
          </w:p>
        </w:tc>
        <w:tc>
          <w:tcPr>
            <w:tcW w:w="567" w:type="dxa"/>
            <w:tcBorders>
              <w:top w:val="nil"/>
              <w:left w:val="single" w:sz="4" w:space="0" w:color="auto"/>
              <w:bottom w:val="single" w:sz="4" w:space="0" w:color="auto"/>
              <w:right w:val="single" w:sz="4" w:space="0" w:color="auto"/>
            </w:tcBorders>
          </w:tcPr>
          <w:p w14:paraId="647F9C7C" w14:textId="77777777" w:rsidR="00C024A3" w:rsidRPr="00276E9B" w:rsidRDefault="00C024A3" w:rsidP="00654704">
            <w:pPr>
              <w:pStyle w:val="TAH"/>
            </w:pPr>
          </w:p>
        </w:tc>
        <w:tc>
          <w:tcPr>
            <w:tcW w:w="850" w:type="dxa"/>
            <w:tcBorders>
              <w:top w:val="nil"/>
              <w:left w:val="single" w:sz="4" w:space="0" w:color="auto"/>
              <w:bottom w:val="single" w:sz="4" w:space="0" w:color="auto"/>
              <w:right w:val="single" w:sz="4" w:space="0" w:color="auto"/>
            </w:tcBorders>
          </w:tcPr>
          <w:p w14:paraId="0EA33C15" w14:textId="77777777" w:rsidR="00C024A3" w:rsidRPr="00276E9B" w:rsidRDefault="00C024A3" w:rsidP="00654704">
            <w:pPr>
              <w:pStyle w:val="TAH"/>
            </w:pPr>
          </w:p>
        </w:tc>
      </w:tr>
      <w:tr w:rsidR="00C024A3" w:rsidRPr="00276E9B" w14:paraId="3FFADDB3" w14:textId="77777777" w:rsidTr="00654704">
        <w:tc>
          <w:tcPr>
            <w:tcW w:w="533" w:type="dxa"/>
            <w:tcBorders>
              <w:top w:val="single" w:sz="4" w:space="0" w:color="auto"/>
              <w:left w:val="single" w:sz="4" w:space="0" w:color="auto"/>
              <w:bottom w:val="single" w:sz="4" w:space="0" w:color="auto"/>
              <w:right w:val="single" w:sz="4" w:space="0" w:color="auto"/>
            </w:tcBorders>
            <w:hideMark/>
          </w:tcPr>
          <w:p w14:paraId="10F47DAC" w14:textId="77777777" w:rsidR="00C024A3" w:rsidRPr="00276E9B" w:rsidRDefault="00C024A3" w:rsidP="00654704">
            <w:pPr>
              <w:pStyle w:val="TAC"/>
            </w:pPr>
            <w:r w:rsidRPr="00276E9B">
              <w:t>1</w:t>
            </w:r>
          </w:p>
        </w:tc>
        <w:tc>
          <w:tcPr>
            <w:tcW w:w="3967" w:type="dxa"/>
            <w:tcBorders>
              <w:top w:val="single" w:sz="4" w:space="0" w:color="auto"/>
              <w:left w:val="single" w:sz="4" w:space="0" w:color="auto"/>
              <w:bottom w:val="single" w:sz="4" w:space="0" w:color="auto"/>
              <w:right w:val="single" w:sz="4" w:space="0" w:color="auto"/>
            </w:tcBorders>
            <w:hideMark/>
          </w:tcPr>
          <w:p w14:paraId="0E85E3DD" w14:textId="77777777" w:rsidR="00C024A3" w:rsidRPr="00276E9B" w:rsidRDefault="00C024A3" w:rsidP="00654704">
            <w:pPr>
              <w:pStyle w:val="TAL"/>
            </w:pPr>
            <w:r w:rsidRPr="00276E9B">
              <w:t>Power on the UE.</w:t>
            </w:r>
          </w:p>
        </w:tc>
        <w:tc>
          <w:tcPr>
            <w:tcW w:w="708" w:type="dxa"/>
            <w:tcBorders>
              <w:top w:val="single" w:sz="4" w:space="0" w:color="auto"/>
              <w:left w:val="single" w:sz="4" w:space="0" w:color="auto"/>
              <w:bottom w:val="single" w:sz="4" w:space="0" w:color="auto"/>
              <w:right w:val="single" w:sz="4" w:space="0" w:color="auto"/>
            </w:tcBorders>
            <w:hideMark/>
          </w:tcPr>
          <w:p w14:paraId="4183477D" w14:textId="77777777" w:rsidR="00C024A3" w:rsidRPr="00276E9B" w:rsidRDefault="00C024A3" w:rsidP="00654704">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645A54B5" w14:textId="77777777" w:rsidR="00C024A3" w:rsidRPr="00276E9B" w:rsidRDefault="00C024A3" w:rsidP="0065470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8709CD6" w14:textId="77777777" w:rsidR="00C024A3" w:rsidRPr="00276E9B" w:rsidRDefault="00C024A3" w:rsidP="00654704">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133DABF7" w14:textId="77777777" w:rsidR="00C024A3" w:rsidRPr="00276E9B" w:rsidRDefault="00C024A3" w:rsidP="00654704">
            <w:pPr>
              <w:pStyle w:val="TAL"/>
            </w:pPr>
            <w:r w:rsidRPr="00276E9B">
              <w:t>-</w:t>
            </w:r>
          </w:p>
        </w:tc>
      </w:tr>
      <w:tr w:rsidR="00002A0E" w:rsidRPr="00276E9B" w14:paraId="3801C1D7" w14:textId="77777777" w:rsidTr="00654704">
        <w:tc>
          <w:tcPr>
            <w:tcW w:w="533" w:type="dxa"/>
            <w:tcBorders>
              <w:top w:val="single" w:sz="4" w:space="0" w:color="auto"/>
              <w:left w:val="single" w:sz="4" w:space="0" w:color="auto"/>
              <w:bottom w:val="single" w:sz="4" w:space="0" w:color="auto"/>
              <w:right w:val="single" w:sz="4" w:space="0" w:color="auto"/>
            </w:tcBorders>
          </w:tcPr>
          <w:p w14:paraId="4D73DA84" w14:textId="656C0CAF" w:rsidR="00002A0E" w:rsidRPr="00276E9B" w:rsidRDefault="00002A0E" w:rsidP="00002A0E">
            <w:pPr>
              <w:pStyle w:val="TAC"/>
            </w:pPr>
            <w:r w:rsidRPr="00276E9B">
              <w:t>1A</w:t>
            </w:r>
          </w:p>
        </w:tc>
        <w:tc>
          <w:tcPr>
            <w:tcW w:w="3967" w:type="dxa"/>
            <w:tcBorders>
              <w:top w:val="single" w:sz="4" w:space="0" w:color="auto"/>
              <w:left w:val="single" w:sz="4" w:space="0" w:color="auto"/>
              <w:bottom w:val="single" w:sz="4" w:space="0" w:color="auto"/>
              <w:right w:val="single" w:sz="4" w:space="0" w:color="auto"/>
            </w:tcBorders>
          </w:tcPr>
          <w:p w14:paraId="7092D596" w14:textId="7D2F9181" w:rsidR="00002A0E" w:rsidRPr="00276E9B" w:rsidRDefault="00002A0E" w:rsidP="00002A0E">
            <w:pPr>
              <w:pStyle w:val="TAL"/>
            </w:pPr>
            <w:r w:rsidRPr="00276E9B">
              <w:t xml:space="preserve">Check: Does the UE send an </w:t>
            </w:r>
            <w:r w:rsidRPr="00276E9B">
              <w:rPr>
                <w:i/>
              </w:rPr>
              <w:t>RRCConnectionRequest</w:t>
            </w:r>
            <w:r w:rsidRPr="00276E9B">
              <w:rPr>
                <w:i/>
                <w:lang w:eastAsia="zh-CN"/>
              </w:rPr>
              <w:t>-NB</w:t>
            </w:r>
            <w:r w:rsidRPr="00276E9B">
              <w:t xml:space="preserve"> on </w:t>
            </w:r>
            <w:r w:rsidRPr="00276E9B">
              <w:rPr>
                <w:rFonts w:eastAsia="SimSun"/>
              </w:rPr>
              <w:t>Ncell</w:t>
            </w:r>
            <w:r w:rsidRPr="00276E9B" w:rsidDel="00323B48">
              <w:rPr>
                <w:rFonts w:eastAsia="SimSun"/>
              </w:rPr>
              <w:t xml:space="preserve"> </w:t>
            </w:r>
            <w:r w:rsidRPr="00276E9B">
              <w:t>1 within 6 minutes?</w:t>
            </w:r>
          </w:p>
        </w:tc>
        <w:tc>
          <w:tcPr>
            <w:tcW w:w="708" w:type="dxa"/>
            <w:tcBorders>
              <w:top w:val="single" w:sz="4" w:space="0" w:color="auto"/>
              <w:left w:val="single" w:sz="4" w:space="0" w:color="auto"/>
              <w:bottom w:val="single" w:sz="4" w:space="0" w:color="auto"/>
              <w:right w:val="single" w:sz="4" w:space="0" w:color="auto"/>
            </w:tcBorders>
          </w:tcPr>
          <w:p w14:paraId="4C18E150" w14:textId="24EDEC57" w:rsidR="00002A0E" w:rsidRPr="00276E9B" w:rsidRDefault="00002A0E" w:rsidP="00002A0E">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7188A3C9" w14:textId="56907D6D" w:rsidR="00002A0E" w:rsidRPr="00276E9B" w:rsidRDefault="00002A0E" w:rsidP="00002A0E">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2003B2D" w14:textId="0028A4CE" w:rsidR="00002A0E" w:rsidRPr="00276E9B" w:rsidRDefault="00002A0E" w:rsidP="00002A0E">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tcPr>
          <w:p w14:paraId="7DEAE936" w14:textId="32471D06" w:rsidR="00002A0E" w:rsidRPr="00276E9B" w:rsidRDefault="00002A0E" w:rsidP="00002A0E">
            <w:pPr>
              <w:pStyle w:val="TAL"/>
            </w:pPr>
            <w:r w:rsidRPr="00276E9B">
              <w:t>F</w:t>
            </w:r>
          </w:p>
        </w:tc>
      </w:tr>
      <w:tr w:rsidR="00002A0E" w:rsidRPr="00276E9B" w14:paraId="3DE7C2E4" w14:textId="77777777" w:rsidTr="00654704">
        <w:tc>
          <w:tcPr>
            <w:tcW w:w="533" w:type="dxa"/>
            <w:tcBorders>
              <w:top w:val="single" w:sz="4" w:space="0" w:color="auto"/>
              <w:left w:val="single" w:sz="4" w:space="0" w:color="auto"/>
              <w:bottom w:val="single" w:sz="4" w:space="0" w:color="auto"/>
              <w:right w:val="single" w:sz="4" w:space="0" w:color="auto"/>
            </w:tcBorders>
          </w:tcPr>
          <w:p w14:paraId="608A138D" w14:textId="6D312CC5" w:rsidR="00002A0E" w:rsidRPr="00276E9B" w:rsidRDefault="00002A0E" w:rsidP="00002A0E">
            <w:pPr>
              <w:pStyle w:val="TAC"/>
            </w:pPr>
            <w:r w:rsidRPr="00276E9B">
              <w:rPr>
                <w:lang w:eastAsia="zh-CN"/>
              </w:rPr>
              <w:t>1B</w:t>
            </w:r>
          </w:p>
        </w:tc>
        <w:tc>
          <w:tcPr>
            <w:tcW w:w="3967" w:type="dxa"/>
            <w:tcBorders>
              <w:top w:val="single" w:sz="4" w:space="0" w:color="auto"/>
              <w:left w:val="single" w:sz="4" w:space="0" w:color="auto"/>
              <w:bottom w:val="single" w:sz="4" w:space="0" w:color="auto"/>
              <w:right w:val="single" w:sz="4" w:space="0" w:color="auto"/>
            </w:tcBorders>
          </w:tcPr>
          <w:p w14:paraId="2C1CE6A2" w14:textId="128F75A2" w:rsidR="00002A0E" w:rsidRPr="00276E9B" w:rsidRDefault="00002A0E" w:rsidP="00002A0E">
            <w:pPr>
              <w:pStyle w:val="TAL"/>
            </w:pPr>
            <w:r w:rsidRPr="00276E9B">
              <w:rPr>
                <w:lang w:eastAsia="zh-CN"/>
              </w:rPr>
              <w:t>Power off the UE.</w:t>
            </w:r>
          </w:p>
        </w:tc>
        <w:tc>
          <w:tcPr>
            <w:tcW w:w="708" w:type="dxa"/>
            <w:tcBorders>
              <w:top w:val="single" w:sz="4" w:space="0" w:color="auto"/>
              <w:left w:val="single" w:sz="4" w:space="0" w:color="auto"/>
              <w:bottom w:val="single" w:sz="4" w:space="0" w:color="auto"/>
              <w:right w:val="single" w:sz="4" w:space="0" w:color="auto"/>
            </w:tcBorders>
          </w:tcPr>
          <w:p w14:paraId="6BC8A998" w14:textId="24A08944" w:rsidR="00002A0E" w:rsidRPr="00276E9B" w:rsidRDefault="00002A0E" w:rsidP="00002A0E">
            <w:pPr>
              <w:pStyle w:val="TAC"/>
            </w:pPr>
            <w:r w:rsidRPr="00276E9B">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C1F16C5" w14:textId="3DBEBF22" w:rsidR="00002A0E" w:rsidRPr="00276E9B" w:rsidRDefault="00002A0E" w:rsidP="00002A0E">
            <w:pPr>
              <w:pStyle w:val="TAL"/>
            </w:pP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FB9426F" w14:textId="59B7557D" w:rsidR="00002A0E" w:rsidRPr="00276E9B" w:rsidRDefault="00002A0E" w:rsidP="00002A0E">
            <w:pPr>
              <w:pStyle w:val="TAL"/>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1365F03" w14:textId="695789F4" w:rsidR="00002A0E" w:rsidRPr="00276E9B" w:rsidRDefault="00002A0E" w:rsidP="00002A0E">
            <w:pPr>
              <w:pStyle w:val="TAL"/>
            </w:pPr>
            <w:r w:rsidRPr="00276E9B">
              <w:rPr>
                <w:lang w:eastAsia="zh-CN"/>
              </w:rPr>
              <w:t>-</w:t>
            </w:r>
          </w:p>
        </w:tc>
      </w:tr>
      <w:tr w:rsidR="00002A0E" w:rsidRPr="00276E9B" w14:paraId="49D5F262" w14:textId="77777777" w:rsidTr="00654704">
        <w:tc>
          <w:tcPr>
            <w:tcW w:w="533" w:type="dxa"/>
            <w:tcBorders>
              <w:top w:val="single" w:sz="4" w:space="0" w:color="auto"/>
              <w:left w:val="single" w:sz="4" w:space="0" w:color="auto"/>
              <w:bottom w:val="single" w:sz="4" w:space="0" w:color="auto"/>
              <w:right w:val="single" w:sz="4" w:space="0" w:color="auto"/>
            </w:tcBorders>
          </w:tcPr>
          <w:p w14:paraId="433B0251" w14:textId="5E5444E8" w:rsidR="00002A0E" w:rsidRPr="00276E9B" w:rsidRDefault="00002A0E" w:rsidP="00002A0E">
            <w:pPr>
              <w:pStyle w:val="TAC"/>
            </w:pPr>
            <w:r w:rsidRPr="00276E9B">
              <w:rPr>
                <w:lang w:eastAsia="zh-CN"/>
              </w:rPr>
              <w:t>1C</w:t>
            </w:r>
          </w:p>
        </w:tc>
        <w:tc>
          <w:tcPr>
            <w:tcW w:w="3967" w:type="dxa"/>
            <w:tcBorders>
              <w:top w:val="single" w:sz="4" w:space="0" w:color="auto"/>
              <w:left w:val="single" w:sz="4" w:space="0" w:color="auto"/>
              <w:bottom w:val="single" w:sz="4" w:space="0" w:color="auto"/>
              <w:right w:val="single" w:sz="4" w:space="0" w:color="auto"/>
            </w:tcBorders>
          </w:tcPr>
          <w:p w14:paraId="49D4C593" w14:textId="61E46E5E" w:rsidR="00002A0E" w:rsidRPr="00276E9B" w:rsidRDefault="00002A0E" w:rsidP="00002A0E">
            <w:pPr>
              <w:pStyle w:val="TAL"/>
            </w:pPr>
            <w:r w:rsidRPr="00276E9B">
              <w:rPr>
                <w:lang w:eastAsia="zh-CN"/>
              </w:rPr>
              <w:t>Power on UE and pre-configure the UE location with UE`s positioning engine enabled. (Note 1)</w:t>
            </w:r>
          </w:p>
        </w:tc>
        <w:tc>
          <w:tcPr>
            <w:tcW w:w="708" w:type="dxa"/>
            <w:tcBorders>
              <w:top w:val="single" w:sz="4" w:space="0" w:color="auto"/>
              <w:left w:val="single" w:sz="4" w:space="0" w:color="auto"/>
              <w:bottom w:val="single" w:sz="4" w:space="0" w:color="auto"/>
              <w:right w:val="single" w:sz="4" w:space="0" w:color="auto"/>
            </w:tcBorders>
          </w:tcPr>
          <w:p w14:paraId="02AC84AE" w14:textId="136AF02E" w:rsidR="00002A0E" w:rsidRPr="00276E9B" w:rsidRDefault="00002A0E" w:rsidP="00002A0E">
            <w:pPr>
              <w:pStyle w:val="TAC"/>
            </w:pPr>
            <w:r w:rsidRPr="00276E9B">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F6AA662" w14:textId="088CDAFF" w:rsidR="00002A0E" w:rsidRPr="00276E9B" w:rsidRDefault="00002A0E" w:rsidP="00002A0E">
            <w:pPr>
              <w:pStyle w:val="TAL"/>
            </w:pP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97DC6A9" w14:textId="1EBA2AA7" w:rsidR="00002A0E" w:rsidRPr="00276E9B" w:rsidRDefault="00002A0E" w:rsidP="00002A0E">
            <w:pPr>
              <w:pStyle w:val="TAL"/>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93B0FB2" w14:textId="6702FD1E" w:rsidR="00002A0E" w:rsidRPr="00276E9B" w:rsidRDefault="00002A0E" w:rsidP="00002A0E">
            <w:pPr>
              <w:pStyle w:val="TAL"/>
            </w:pPr>
            <w:r w:rsidRPr="00276E9B">
              <w:rPr>
                <w:lang w:eastAsia="zh-CN"/>
              </w:rPr>
              <w:t>-</w:t>
            </w:r>
          </w:p>
        </w:tc>
      </w:tr>
      <w:tr w:rsidR="00C024A3" w:rsidRPr="00276E9B" w14:paraId="6B3DA710" w14:textId="77777777" w:rsidTr="00654704">
        <w:tc>
          <w:tcPr>
            <w:tcW w:w="533" w:type="dxa"/>
            <w:tcBorders>
              <w:top w:val="single" w:sz="4" w:space="0" w:color="auto"/>
              <w:left w:val="single" w:sz="4" w:space="0" w:color="auto"/>
              <w:bottom w:val="single" w:sz="4" w:space="0" w:color="auto"/>
              <w:right w:val="single" w:sz="4" w:space="0" w:color="auto"/>
            </w:tcBorders>
            <w:hideMark/>
          </w:tcPr>
          <w:p w14:paraId="1617F3FF" w14:textId="77777777" w:rsidR="00C024A3" w:rsidRPr="00276E9B" w:rsidRDefault="00C024A3" w:rsidP="00654704">
            <w:pPr>
              <w:pStyle w:val="TAC"/>
            </w:pPr>
            <w:r w:rsidRPr="00276E9B">
              <w:t>2</w:t>
            </w:r>
          </w:p>
        </w:tc>
        <w:tc>
          <w:tcPr>
            <w:tcW w:w="3967" w:type="dxa"/>
            <w:tcBorders>
              <w:top w:val="single" w:sz="4" w:space="0" w:color="auto"/>
              <w:left w:val="single" w:sz="4" w:space="0" w:color="auto"/>
              <w:bottom w:val="single" w:sz="4" w:space="0" w:color="auto"/>
              <w:right w:val="single" w:sz="4" w:space="0" w:color="auto"/>
            </w:tcBorders>
            <w:hideMark/>
          </w:tcPr>
          <w:p w14:paraId="2FF83A8E" w14:textId="77777777" w:rsidR="00C024A3" w:rsidRPr="00276E9B" w:rsidRDefault="00C024A3" w:rsidP="00654704">
            <w:pPr>
              <w:pStyle w:val="TAL"/>
            </w:pPr>
            <w:r w:rsidRPr="00276E9B">
              <w:t xml:space="preserve">Check: Does the UE send an </w:t>
            </w:r>
            <w:r w:rsidRPr="00276E9B">
              <w:rPr>
                <w:i/>
              </w:rPr>
              <w:t>RRCConnectionRequest</w:t>
            </w:r>
            <w:r w:rsidRPr="00276E9B">
              <w:rPr>
                <w:i/>
                <w:lang w:eastAsia="zh-CN"/>
              </w:rPr>
              <w:t>-NB</w:t>
            </w:r>
            <w:r w:rsidRPr="00276E9B">
              <w:t xml:space="preserve"> on </w:t>
            </w:r>
            <w:r w:rsidRPr="00276E9B">
              <w:rPr>
                <w:rFonts w:eastAsia="SimSun"/>
              </w:rPr>
              <w:t>Ncell</w:t>
            </w:r>
            <w:r w:rsidRPr="00276E9B" w:rsidDel="00323B48">
              <w:rPr>
                <w:rFonts w:eastAsia="SimSun"/>
              </w:rPr>
              <w:t xml:space="preserve"> </w:t>
            </w:r>
            <w:r w:rsidRPr="00276E9B">
              <w:t>1 within 6 minutes?</w:t>
            </w:r>
          </w:p>
        </w:tc>
        <w:tc>
          <w:tcPr>
            <w:tcW w:w="708" w:type="dxa"/>
            <w:tcBorders>
              <w:top w:val="single" w:sz="4" w:space="0" w:color="auto"/>
              <w:left w:val="single" w:sz="4" w:space="0" w:color="auto"/>
              <w:bottom w:val="single" w:sz="4" w:space="0" w:color="auto"/>
              <w:right w:val="single" w:sz="4" w:space="0" w:color="auto"/>
            </w:tcBorders>
            <w:hideMark/>
          </w:tcPr>
          <w:p w14:paraId="60EB26E9" w14:textId="77777777" w:rsidR="00C024A3" w:rsidRPr="00276E9B" w:rsidRDefault="00C024A3" w:rsidP="00654704">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3840A3DE" w14:textId="77777777" w:rsidR="00C024A3" w:rsidRPr="00276E9B" w:rsidRDefault="00C024A3" w:rsidP="00654704">
            <w:pPr>
              <w:pStyle w:val="TAL"/>
            </w:pPr>
            <w:r w:rsidRPr="00276E9B">
              <w:rPr>
                <w:i/>
              </w:rPr>
              <w:t>RRCConnectionRequest</w:t>
            </w:r>
            <w:r w:rsidRPr="00276E9B">
              <w:rPr>
                <w:i/>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22DB52B8" w14:textId="36C7C70C" w:rsidR="00C024A3" w:rsidRPr="00276E9B" w:rsidRDefault="00002A0E" w:rsidP="00654704">
            <w:pPr>
              <w:pStyle w:val="TAL"/>
            </w:pPr>
            <w:r w:rsidRPr="00276E9B">
              <w:t>2</w:t>
            </w:r>
          </w:p>
        </w:tc>
        <w:tc>
          <w:tcPr>
            <w:tcW w:w="850" w:type="dxa"/>
            <w:tcBorders>
              <w:top w:val="single" w:sz="4" w:space="0" w:color="auto"/>
              <w:left w:val="single" w:sz="4" w:space="0" w:color="auto"/>
              <w:bottom w:val="single" w:sz="4" w:space="0" w:color="auto"/>
              <w:right w:val="single" w:sz="4" w:space="0" w:color="auto"/>
            </w:tcBorders>
            <w:hideMark/>
          </w:tcPr>
          <w:p w14:paraId="530112DE" w14:textId="77777777" w:rsidR="00C024A3" w:rsidRPr="00276E9B" w:rsidRDefault="00C024A3" w:rsidP="00654704">
            <w:pPr>
              <w:pStyle w:val="TAL"/>
            </w:pPr>
            <w:r w:rsidRPr="00276E9B">
              <w:t>P</w:t>
            </w:r>
          </w:p>
        </w:tc>
      </w:tr>
      <w:tr w:rsidR="00C024A3" w:rsidRPr="00276E9B" w14:paraId="26BA0007" w14:textId="77777777" w:rsidTr="00654704">
        <w:tc>
          <w:tcPr>
            <w:tcW w:w="533" w:type="dxa"/>
            <w:tcBorders>
              <w:top w:val="single" w:sz="4" w:space="0" w:color="auto"/>
              <w:left w:val="single" w:sz="4" w:space="0" w:color="auto"/>
              <w:bottom w:val="single" w:sz="4" w:space="0" w:color="auto"/>
              <w:right w:val="single" w:sz="4" w:space="0" w:color="auto"/>
            </w:tcBorders>
            <w:hideMark/>
          </w:tcPr>
          <w:p w14:paraId="373EF78A" w14:textId="77777777" w:rsidR="00C024A3" w:rsidRPr="00276E9B" w:rsidRDefault="00C024A3" w:rsidP="00654704">
            <w:pPr>
              <w:pStyle w:val="TAC"/>
              <w:rPr>
                <w:lang w:eastAsia="zh-CN"/>
              </w:rPr>
            </w:pPr>
            <w:r w:rsidRPr="00276E9B">
              <w:t>3-1</w:t>
            </w:r>
            <w:r w:rsidRPr="00276E9B">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05AB442D" w14:textId="77777777" w:rsidR="00C024A3" w:rsidRPr="00276E9B" w:rsidRDefault="00C024A3" w:rsidP="00654704">
            <w:pPr>
              <w:pStyle w:val="TAL"/>
            </w:pPr>
            <w:r w:rsidRPr="00276E9B">
              <w:t>Steps 3 to 1</w:t>
            </w:r>
            <w:r w:rsidRPr="00276E9B">
              <w:rPr>
                <w:lang w:eastAsia="zh-CN"/>
              </w:rPr>
              <w:t>4</w:t>
            </w:r>
            <w:r w:rsidRPr="00276E9B">
              <w:t xml:space="preserve"> of the registration procedure described in TS 36.508 [18] subclause </w:t>
            </w:r>
            <w:r w:rsidRPr="00276E9B">
              <w:rPr>
                <w:lang w:eastAsia="zh-CN"/>
              </w:rPr>
              <w:t>8.1</w:t>
            </w:r>
            <w:r w:rsidRPr="00276E9B">
              <w:t>.5.2.3 are performed on Ncell</w:t>
            </w:r>
            <w:r w:rsidRPr="00276E9B" w:rsidDel="00323B48">
              <w:t xml:space="preserve"> </w:t>
            </w:r>
            <w:r w:rsidRPr="00276E9B">
              <w:t>1.</w:t>
            </w:r>
          </w:p>
        </w:tc>
        <w:tc>
          <w:tcPr>
            <w:tcW w:w="708" w:type="dxa"/>
            <w:tcBorders>
              <w:top w:val="single" w:sz="4" w:space="0" w:color="auto"/>
              <w:left w:val="single" w:sz="4" w:space="0" w:color="auto"/>
              <w:bottom w:val="single" w:sz="4" w:space="0" w:color="auto"/>
              <w:right w:val="single" w:sz="4" w:space="0" w:color="auto"/>
            </w:tcBorders>
            <w:hideMark/>
          </w:tcPr>
          <w:p w14:paraId="16631A10" w14:textId="77777777" w:rsidR="00C024A3" w:rsidRPr="00276E9B" w:rsidRDefault="00C024A3" w:rsidP="00654704">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72EB95A0" w14:textId="77777777" w:rsidR="00C024A3" w:rsidRPr="00276E9B" w:rsidRDefault="00C024A3" w:rsidP="0065470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52D815B5" w14:textId="77777777" w:rsidR="00C024A3" w:rsidRPr="00276E9B" w:rsidRDefault="00C024A3" w:rsidP="00654704">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46C5A0E3" w14:textId="77777777" w:rsidR="00C024A3" w:rsidRPr="00276E9B" w:rsidRDefault="00C024A3" w:rsidP="00654704">
            <w:pPr>
              <w:pStyle w:val="TAL"/>
            </w:pPr>
            <w:r w:rsidRPr="00276E9B">
              <w:t>-</w:t>
            </w:r>
          </w:p>
        </w:tc>
      </w:tr>
      <w:tr w:rsidR="00C024A3" w:rsidRPr="00276E9B" w14:paraId="2CA458C4" w14:textId="77777777" w:rsidTr="00654704">
        <w:tc>
          <w:tcPr>
            <w:tcW w:w="533" w:type="dxa"/>
            <w:tcBorders>
              <w:top w:val="single" w:sz="4" w:space="0" w:color="auto"/>
              <w:left w:val="single" w:sz="4" w:space="0" w:color="auto"/>
              <w:bottom w:val="single" w:sz="4" w:space="0" w:color="auto"/>
              <w:right w:val="single" w:sz="4" w:space="0" w:color="auto"/>
            </w:tcBorders>
          </w:tcPr>
          <w:p w14:paraId="489FE508" w14:textId="77777777" w:rsidR="00C024A3" w:rsidRPr="00276E9B" w:rsidRDefault="00C024A3" w:rsidP="00654704">
            <w:pPr>
              <w:pStyle w:val="TAC"/>
              <w:rPr>
                <w:rFonts w:eastAsia="DengXian"/>
                <w:kern w:val="2"/>
                <w:szCs w:val="22"/>
                <w:lang w:eastAsia="zh-CN"/>
              </w:rPr>
            </w:pPr>
            <w:r w:rsidRPr="00276E9B">
              <w:rPr>
                <w:rFonts w:eastAsia="DengXian"/>
                <w:kern w:val="2"/>
                <w:szCs w:val="22"/>
                <w:lang w:eastAsia="zh-CN"/>
              </w:rPr>
              <w:t>15</w:t>
            </w:r>
          </w:p>
        </w:tc>
        <w:tc>
          <w:tcPr>
            <w:tcW w:w="3967" w:type="dxa"/>
            <w:tcBorders>
              <w:top w:val="single" w:sz="4" w:space="0" w:color="auto"/>
              <w:left w:val="single" w:sz="4" w:space="0" w:color="auto"/>
              <w:bottom w:val="single" w:sz="4" w:space="0" w:color="auto"/>
              <w:right w:val="single" w:sz="4" w:space="0" w:color="auto"/>
            </w:tcBorders>
          </w:tcPr>
          <w:p w14:paraId="3922519A" w14:textId="77777777" w:rsidR="00C024A3" w:rsidRPr="00276E9B" w:rsidRDefault="00C024A3" w:rsidP="00654704">
            <w:pPr>
              <w:pStyle w:val="TAL"/>
              <w:rPr>
                <w:rFonts w:eastAsia="DengXian"/>
                <w:kern w:val="2"/>
                <w:szCs w:val="22"/>
              </w:rPr>
            </w:pPr>
            <w:r w:rsidRPr="00276E9B">
              <w:rPr>
                <w:rFonts w:eastAsia="SimSun"/>
              </w:rPr>
              <w:t>The SS transmits an RRCConnectionRelease-NB message to move to RRC_IDLE state.</w:t>
            </w:r>
          </w:p>
        </w:tc>
        <w:tc>
          <w:tcPr>
            <w:tcW w:w="708" w:type="dxa"/>
            <w:tcBorders>
              <w:top w:val="single" w:sz="4" w:space="0" w:color="auto"/>
              <w:left w:val="single" w:sz="4" w:space="0" w:color="auto"/>
              <w:bottom w:val="single" w:sz="4" w:space="0" w:color="auto"/>
              <w:right w:val="single" w:sz="4" w:space="0" w:color="auto"/>
            </w:tcBorders>
          </w:tcPr>
          <w:p w14:paraId="74A157C9" w14:textId="77777777" w:rsidR="00C024A3" w:rsidRPr="00276E9B" w:rsidRDefault="00C024A3" w:rsidP="00654704">
            <w:pPr>
              <w:pStyle w:val="TAC"/>
              <w:rPr>
                <w:rFonts w:eastAsia="DengXian"/>
                <w:kern w:val="2"/>
                <w:szCs w:val="22"/>
              </w:rPr>
            </w:pPr>
            <w:r w:rsidRPr="00276E9B">
              <w:rPr>
                <w:rFonts w:eastAsia="DengXian"/>
                <w:kern w:val="2"/>
                <w:szCs w:val="22"/>
              </w:rPr>
              <w:t>&lt;--</w:t>
            </w:r>
          </w:p>
        </w:tc>
        <w:tc>
          <w:tcPr>
            <w:tcW w:w="2975" w:type="dxa"/>
            <w:tcBorders>
              <w:top w:val="single" w:sz="4" w:space="0" w:color="auto"/>
              <w:left w:val="single" w:sz="4" w:space="0" w:color="auto"/>
              <w:bottom w:val="single" w:sz="4" w:space="0" w:color="auto"/>
              <w:right w:val="single" w:sz="4" w:space="0" w:color="auto"/>
            </w:tcBorders>
          </w:tcPr>
          <w:p w14:paraId="6CB1A7DD" w14:textId="77777777" w:rsidR="00C024A3" w:rsidRPr="00276E9B" w:rsidRDefault="00C024A3" w:rsidP="00654704">
            <w:pPr>
              <w:pStyle w:val="TAL"/>
              <w:rPr>
                <w:rFonts w:eastAsia="DengXian"/>
                <w:kern w:val="2"/>
                <w:szCs w:val="22"/>
              </w:rPr>
            </w:pPr>
            <w:r w:rsidRPr="00276E9B">
              <w:rPr>
                <w:rFonts w:eastAsia="DengXian"/>
                <w:i/>
                <w:kern w:val="2"/>
                <w:szCs w:val="22"/>
              </w:rPr>
              <w:t>RRCConnectionRelease-NB</w:t>
            </w:r>
          </w:p>
        </w:tc>
        <w:tc>
          <w:tcPr>
            <w:tcW w:w="567" w:type="dxa"/>
            <w:tcBorders>
              <w:top w:val="single" w:sz="4" w:space="0" w:color="auto"/>
              <w:left w:val="single" w:sz="4" w:space="0" w:color="auto"/>
              <w:bottom w:val="single" w:sz="4" w:space="0" w:color="auto"/>
              <w:right w:val="single" w:sz="4" w:space="0" w:color="auto"/>
            </w:tcBorders>
          </w:tcPr>
          <w:p w14:paraId="7681AE36" w14:textId="77777777" w:rsidR="00C024A3" w:rsidRPr="00276E9B" w:rsidRDefault="00C024A3" w:rsidP="00654704">
            <w:pPr>
              <w:pStyle w:val="TAL"/>
              <w:rPr>
                <w:rFonts w:eastAsia="DengXian"/>
                <w:kern w:val="2"/>
                <w:szCs w:val="22"/>
              </w:rPr>
            </w:pPr>
            <w:r w:rsidRPr="00276E9B">
              <w:rPr>
                <w:rFonts w:eastAsia="DengXian"/>
                <w:kern w:val="2"/>
                <w:szCs w:val="22"/>
                <w:lang w:eastAsia="zh-CN"/>
              </w:rPr>
              <w:t>-</w:t>
            </w:r>
          </w:p>
        </w:tc>
        <w:tc>
          <w:tcPr>
            <w:tcW w:w="850" w:type="dxa"/>
            <w:tcBorders>
              <w:top w:val="single" w:sz="4" w:space="0" w:color="auto"/>
              <w:left w:val="single" w:sz="4" w:space="0" w:color="auto"/>
              <w:bottom w:val="single" w:sz="4" w:space="0" w:color="auto"/>
              <w:right w:val="single" w:sz="4" w:space="0" w:color="auto"/>
            </w:tcBorders>
          </w:tcPr>
          <w:p w14:paraId="6805413B" w14:textId="77777777" w:rsidR="00C024A3" w:rsidRPr="00276E9B" w:rsidRDefault="00C024A3" w:rsidP="00654704">
            <w:pPr>
              <w:pStyle w:val="TAL"/>
              <w:rPr>
                <w:rFonts w:eastAsia="DengXian"/>
                <w:kern w:val="2"/>
                <w:szCs w:val="22"/>
              </w:rPr>
            </w:pPr>
            <w:r w:rsidRPr="00276E9B">
              <w:rPr>
                <w:rFonts w:eastAsia="DengXian"/>
                <w:kern w:val="2"/>
                <w:szCs w:val="22"/>
                <w:lang w:eastAsia="zh-CN"/>
              </w:rPr>
              <w:t>-</w:t>
            </w:r>
          </w:p>
        </w:tc>
      </w:tr>
      <w:tr w:rsidR="00002A0E" w:rsidRPr="00276E9B" w14:paraId="1258287E" w14:textId="77777777" w:rsidTr="000F13DC">
        <w:tc>
          <w:tcPr>
            <w:tcW w:w="9600" w:type="dxa"/>
            <w:gridSpan w:val="6"/>
            <w:tcBorders>
              <w:top w:val="single" w:sz="4" w:space="0" w:color="auto"/>
              <w:left w:val="single" w:sz="4" w:space="0" w:color="auto"/>
              <w:bottom w:val="single" w:sz="4" w:space="0" w:color="auto"/>
              <w:right w:val="single" w:sz="4" w:space="0" w:color="auto"/>
            </w:tcBorders>
          </w:tcPr>
          <w:p w14:paraId="27FF9086" w14:textId="0DD8AAD2" w:rsidR="00002A0E" w:rsidRPr="00276E9B" w:rsidRDefault="00002A0E" w:rsidP="00002A0E">
            <w:pPr>
              <w:pStyle w:val="TAN"/>
              <w:rPr>
                <w:rFonts w:eastAsia="DengXian"/>
                <w:lang w:eastAsia="zh-CN"/>
              </w:rPr>
            </w:pPr>
            <w:r w:rsidRPr="00276E9B">
              <w:rPr>
                <w:rFonts w:eastAsia="DengXian"/>
                <w:lang w:eastAsia="zh-CN"/>
              </w:rPr>
              <w:t>Note 1:</w:t>
            </w:r>
            <w:r w:rsidRPr="00276E9B">
              <w:rPr>
                <w:rFonts w:eastAsia="DengXian"/>
                <w:lang w:eastAsia="zh-CN"/>
              </w:rPr>
              <w:tab/>
              <w:t>This could be done by use of AT command and the detailed UE location is defined in TS 36.508 [18] Clause 4.13.</w:t>
            </w:r>
          </w:p>
        </w:tc>
      </w:tr>
    </w:tbl>
    <w:p w14:paraId="37EE12FF" w14:textId="77777777" w:rsidR="00C024A3" w:rsidRPr="00276E9B" w:rsidRDefault="00C024A3" w:rsidP="00C024A3">
      <w:pPr>
        <w:rPr>
          <w:snapToGrid w:val="0"/>
        </w:rPr>
      </w:pPr>
    </w:p>
    <w:p w14:paraId="435B9887" w14:textId="77777777" w:rsidR="00C024A3" w:rsidRPr="00276E9B" w:rsidRDefault="00C024A3" w:rsidP="00C024A3">
      <w:pPr>
        <w:pStyle w:val="Heading5"/>
        <w:rPr>
          <w:snapToGrid w:val="0"/>
        </w:rPr>
      </w:pPr>
      <w:r w:rsidRPr="00276E9B">
        <w:rPr>
          <w:snapToGrid w:val="0"/>
        </w:rPr>
        <w:t>22.1.2.3.3</w:t>
      </w:r>
      <w:r w:rsidRPr="00276E9B">
        <w:rPr>
          <w:snapToGrid w:val="0"/>
        </w:rPr>
        <w:tab/>
        <w:t>Specific message contents</w:t>
      </w:r>
    </w:p>
    <w:p w14:paraId="60DC8B91" w14:textId="77777777" w:rsidR="00F7328F" w:rsidRPr="00276E9B" w:rsidRDefault="00F7328F" w:rsidP="00F7328F">
      <w:pPr>
        <w:pStyle w:val="TH"/>
        <w:rPr>
          <w:i/>
          <w:iCs/>
        </w:rPr>
      </w:pPr>
      <w:r w:rsidRPr="00276E9B">
        <w:t>Table 22.1.2.3.3-1A:</w:t>
      </w:r>
      <w:r w:rsidRPr="00276E9B">
        <w:rPr>
          <w:i/>
          <w:iCs/>
        </w:rPr>
        <w:t xml:space="preserve"> RRCConnectionRequest-NB</w:t>
      </w:r>
      <w:r w:rsidRPr="00276E9B">
        <w:t xml:space="preserve"> (step 2, table</w:t>
      </w:r>
      <w:r w:rsidRPr="00276E9B">
        <w:rPr>
          <w:i/>
          <w:iCs/>
        </w:rPr>
        <w:t xml:space="preserve"> </w:t>
      </w:r>
      <w:r w:rsidRPr="00276E9B">
        <w:t>22.1.2.3.2-1</w:t>
      </w:r>
      <w:r w:rsidRPr="00276E9B">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7328F" w:rsidRPr="00276E9B" w14:paraId="2F19ED7C" w14:textId="77777777" w:rsidTr="004A553F">
        <w:tc>
          <w:tcPr>
            <w:tcW w:w="9738" w:type="dxa"/>
            <w:gridSpan w:val="4"/>
          </w:tcPr>
          <w:p w14:paraId="07E31E9C" w14:textId="77777777" w:rsidR="00F7328F" w:rsidRPr="00276E9B" w:rsidRDefault="00F7328F" w:rsidP="004A553F">
            <w:pPr>
              <w:pStyle w:val="TAL"/>
            </w:pPr>
            <w:r w:rsidRPr="00276E9B">
              <w:t>Derivation Path: TS 36.508 [18], Table 8.1.6.1-10</w:t>
            </w:r>
          </w:p>
        </w:tc>
      </w:tr>
      <w:tr w:rsidR="00F7328F" w:rsidRPr="00276E9B" w14:paraId="6C6E46FE" w14:textId="77777777" w:rsidTr="004A553F">
        <w:tblPrEx>
          <w:tblCellMar>
            <w:left w:w="108" w:type="dxa"/>
            <w:right w:w="108" w:type="dxa"/>
          </w:tblCellMar>
        </w:tblPrEx>
        <w:tc>
          <w:tcPr>
            <w:tcW w:w="4535" w:type="dxa"/>
          </w:tcPr>
          <w:p w14:paraId="10B88B56" w14:textId="77777777" w:rsidR="00F7328F" w:rsidRPr="00276E9B" w:rsidRDefault="00F7328F" w:rsidP="004A553F">
            <w:pPr>
              <w:pStyle w:val="TAH"/>
            </w:pPr>
            <w:r w:rsidRPr="00276E9B">
              <w:t>Information Element</w:t>
            </w:r>
          </w:p>
        </w:tc>
        <w:tc>
          <w:tcPr>
            <w:tcW w:w="2267" w:type="dxa"/>
          </w:tcPr>
          <w:p w14:paraId="12C61B31" w14:textId="77777777" w:rsidR="00F7328F" w:rsidRPr="00276E9B" w:rsidRDefault="00F7328F" w:rsidP="004A553F">
            <w:pPr>
              <w:pStyle w:val="TAH"/>
            </w:pPr>
            <w:r w:rsidRPr="00276E9B">
              <w:t>Value/remark</w:t>
            </w:r>
          </w:p>
        </w:tc>
        <w:tc>
          <w:tcPr>
            <w:tcW w:w="1700" w:type="dxa"/>
          </w:tcPr>
          <w:p w14:paraId="550DDC13" w14:textId="77777777" w:rsidR="00F7328F" w:rsidRPr="00276E9B" w:rsidRDefault="00F7328F" w:rsidP="004A553F">
            <w:pPr>
              <w:pStyle w:val="TAH"/>
            </w:pPr>
            <w:r w:rsidRPr="00276E9B">
              <w:t>Comment</w:t>
            </w:r>
          </w:p>
        </w:tc>
        <w:tc>
          <w:tcPr>
            <w:tcW w:w="1245" w:type="dxa"/>
          </w:tcPr>
          <w:p w14:paraId="0FC0A45D" w14:textId="77777777" w:rsidR="00F7328F" w:rsidRPr="00276E9B" w:rsidRDefault="00F7328F" w:rsidP="004A553F">
            <w:pPr>
              <w:pStyle w:val="TAH"/>
            </w:pPr>
            <w:r w:rsidRPr="00276E9B">
              <w:t>Condition</w:t>
            </w:r>
          </w:p>
        </w:tc>
      </w:tr>
      <w:tr w:rsidR="00F7328F" w:rsidRPr="00276E9B" w14:paraId="26673476" w14:textId="77777777" w:rsidTr="004A553F">
        <w:tblPrEx>
          <w:tblCellMar>
            <w:left w:w="108" w:type="dxa"/>
            <w:right w:w="108" w:type="dxa"/>
          </w:tblCellMar>
        </w:tblPrEx>
        <w:tc>
          <w:tcPr>
            <w:tcW w:w="4535" w:type="dxa"/>
          </w:tcPr>
          <w:p w14:paraId="5DA67BDA" w14:textId="77777777" w:rsidR="00F7328F" w:rsidRPr="00276E9B" w:rsidRDefault="00F7328F" w:rsidP="004A553F">
            <w:pPr>
              <w:pStyle w:val="TAL"/>
            </w:pPr>
            <w:r w:rsidRPr="00276E9B">
              <w:t>RRCConnectionRequest-NB ::= SEQUENCE {</w:t>
            </w:r>
          </w:p>
        </w:tc>
        <w:tc>
          <w:tcPr>
            <w:tcW w:w="2267" w:type="dxa"/>
          </w:tcPr>
          <w:p w14:paraId="56EA4484" w14:textId="77777777" w:rsidR="00F7328F" w:rsidRPr="00276E9B" w:rsidRDefault="00F7328F" w:rsidP="004A553F">
            <w:pPr>
              <w:pStyle w:val="TAL"/>
            </w:pPr>
          </w:p>
        </w:tc>
        <w:tc>
          <w:tcPr>
            <w:tcW w:w="1700" w:type="dxa"/>
          </w:tcPr>
          <w:p w14:paraId="7453727D" w14:textId="77777777" w:rsidR="00F7328F" w:rsidRPr="00276E9B" w:rsidRDefault="00F7328F" w:rsidP="004A553F">
            <w:pPr>
              <w:pStyle w:val="TAL"/>
            </w:pPr>
          </w:p>
        </w:tc>
        <w:tc>
          <w:tcPr>
            <w:tcW w:w="1245" w:type="dxa"/>
          </w:tcPr>
          <w:p w14:paraId="405C0CE3" w14:textId="77777777" w:rsidR="00F7328F" w:rsidRPr="00276E9B" w:rsidRDefault="00F7328F" w:rsidP="004A553F">
            <w:pPr>
              <w:pStyle w:val="TAL"/>
            </w:pPr>
          </w:p>
        </w:tc>
      </w:tr>
      <w:tr w:rsidR="00F7328F" w:rsidRPr="00276E9B" w14:paraId="1999D497" w14:textId="77777777" w:rsidTr="004A553F">
        <w:tblPrEx>
          <w:tblCellMar>
            <w:left w:w="108" w:type="dxa"/>
            <w:right w:w="108" w:type="dxa"/>
          </w:tblCellMar>
        </w:tblPrEx>
        <w:tc>
          <w:tcPr>
            <w:tcW w:w="4535" w:type="dxa"/>
          </w:tcPr>
          <w:p w14:paraId="60545E18" w14:textId="77777777" w:rsidR="00F7328F" w:rsidRPr="00276E9B" w:rsidRDefault="00F7328F" w:rsidP="004A553F">
            <w:pPr>
              <w:pStyle w:val="TAL"/>
            </w:pPr>
            <w:r w:rsidRPr="00276E9B">
              <w:t xml:space="preserve">  criticalExtensions CHOICE {</w:t>
            </w:r>
          </w:p>
        </w:tc>
        <w:tc>
          <w:tcPr>
            <w:tcW w:w="2267" w:type="dxa"/>
          </w:tcPr>
          <w:p w14:paraId="1FAAA6A6" w14:textId="77777777" w:rsidR="00F7328F" w:rsidRPr="00276E9B" w:rsidRDefault="00F7328F" w:rsidP="004A553F">
            <w:pPr>
              <w:pStyle w:val="TAL"/>
            </w:pPr>
          </w:p>
        </w:tc>
        <w:tc>
          <w:tcPr>
            <w:tcW w:w="1700" w:type="dxa"/>
          </w:tcPr>
          <w:p w14:paraId="70C7DF4E" w14:textId="77777777" w:rsidR="00F7328F" w:rsidRPr="00276E9B" w:rsidRDefault="00F7328F" w:rsidP="004A553F">
            <w:pPr>
              <w:pStyle w:val="TAL"/>
            </w:pPr>
          </w:p>
        </w:tc>
        <w:tc>
          <w:tcPr>
            <w:tcW w:w="1245" w:type="dxa"/>
          </w:tcPr>
          <w:p w14:paraId="3ECEAB99" w14:textId="77777777" w:rsidR="00F7328F" w:rsidRPr="00276E9B" w:rsidRDefault="00F7328F" w:rsidP="004A553F">
            <w:pPr>
              <w:pStyle w:val="TAL"/>
            </w:pPr>
          </w:p>
        </w:tc>
      </w:tr>
      <w:tr w:rsidR="00F7328F" w:rsidRPr="00276E9B" w14:paraId="50636355" w14:textId="77777777" w:rsidTr="004A553F">
        <w:tblPrEx>
          <w:tblCellMar>
            <w:left w:w="108" w:type="dxa"/>
            <w:right w:w="108" w:type="dxa"/>
          </w:tblCellMar>
        </w:tblPrEx>
        <w:tc>
          <w:tcPr>
            <w:tcW w:w="4535" w:type="dxa"/>
          </w:tcPr>
          <w:p w14:paraId="3D7D6DB0" w14:textId="77777777" w:rsidR="00F7328F" w:rsidRPr="00276E9B" w:rsidRDefault="00F7328F" w:rsidP="004A553F">
            <w:pPr>
              <w:pStyle w:val="TAL"/>
            </w:pPr>
            <w:r w:rsidRPr="00276E9B">
              <w:t xml:space="preserve">    rrcConnectionRequest-r13 SEQUENCE {</w:t>
            </w:r>
          </w:p>
        </w:tc>
        <w:tc>
          <w:tcPr>
            <w:tcW w:w="2267" w:type="dxa"/>
          </w:tcPr>
          <w:p w14:paraId="0FE5C1B2" w14:textId="77777777" w:rsidR="00F7328F" w:rsidRPr="00276E9B" w:rsidRDefault="00F7328F" w:rsidP="004A553F">
            <w:pPr>
              <w:pStyle w:val="TAL"/>
            </w:pPr>
          </w:p>
        </w:tc>
        <w:tc>
          <w:tcPr>
            <w:tcW w:w="1700" w:type="dxa"/>
          </w:tcPr>
          <w:p w14:paraId="7C448B73" w14:textId="77777777" w:rsidR="00F7328F" w:rsidRPr="00276E9B" w:rsidRDefault="00F7328F" w:rsidP="004A553F">
            <w:pPr>
              <w:pStyle w:val="TAL"/>
            </w:pPr>
          </w:p>
        </w:tc>
        <w:tc>
          <w:tcPr>
            <w:tcW w:w="1245" w:type="dxa"/>
          </w:tcPr>
          <w:p w14:paraId="6CA6A70C" w14:textId="77777777" w:rsidR="00F7328F" w:rsidRPr="00276E9B" w:rsidRDefault="00F7328F" w:rsidP="004A553F">
            <w:pPr>
              <w:pStyle w:val="TAL"/>
            </w:pPr>
          </w:p>
        </w:tc>
      </w:tr>
      <w:tr w:rsidR="00F7328F" w:rsidRPr="00276E9B" w14:paraId="53E5ABF2" w14:textId="77777777" w:rsidTr="004A553F">
        <w:tblPrEx>
          <w:tblCellMar>
            <w:left w:w="108" w:type="dxa"/>
            <w:right w:w="108" w:type="dxa"/>
          </w:tblCellMar>
        </w:tblPrEx>
        <w:tc>
          <w:tcPr>
            <w:tcW w:w="4535" w:type="dxa"/>
          </w:tcPr>
          <w:p w14:paraId="0FE683FB" w14:textId="77777777" w:rsidR="00F7328F" w:rsidRPr="00276E9B" w:rsidRDefault="00F7328F" w:rsidP="004A553F">
            <w:pPr>
              <w:pStyle w:val="TAL"/>
            </w:pPr>
            <w:r w:rsidRPr="00276E9B">
              <w:t xml:space="preserve">      ue-Identity-r13 CHOICE {</w:t>
            </w:r>
          </w:p>
        </w:tc>
        <w:tc>
          <w:tcPr>
            <w:tcW w:w="2267" w:type="dxa"/>
          </w:tcPr>
          <w:p w14:paraId="1961EE55" w14:textId="77777777" w:rsidR="00F7328F" w:rsidRPr="00276E9B" w:rsidRDefault="00F7328F" w:rsidP="004A553F">
            <w:pPr>
              <w:pStyle w:val="TAL"/>
            </w:pPr>
          </w:p>
        </w:tc>
        <w:tc>
          <w:tcPr>
            <w:tcW w:w="1700" w:type="dxa"/>
          </w:tcPr>
          <w:p w14:paraId="5D00E48E" w14:textId="77777777" w:rsidR="00F7328F" w:rsidRPr="00276E9B" w:rsidRDefault="00F7328F" w:rsidP="004A553F">
            <w:pPr>
              <w:pStyle w:val="TAL"/>
            </w:pPr>
          </w:p>
        </w:tc>
        <w:tc>
          <w:tcPr>
            <w:tcW w:w="1245" w:type="dxa"/>
          </w:tcPr>
          <w:p w14:paraId="064D05D7" w14:textId="77777777" w:rsidR="00F7328F" w:rsidRPr="00276E9B" w:rsidRDefault="00F7328F" w:rsidP="004A553F">
            <w:pPr>
              <w:pStyle w:val="TAL"/>
            </w:pPr>
          </w:p>
        </w:tc>
      </w:tr>
      <w:tr w:rsidR="00F7328F" w:rsidRPr="00276E9B" w14:paraId="7920F1B7" w14:textId="77777777" w:rsidTr="004A553F">
        <w:tblPrEx>
          <w:tblCellMar>
            <w:left w:w="108" w:type="dxa"/>
            <w:right w:w="108" w:type="dxa"/>
          </w:tblCellMar>
        </w:tblPrEx>
        <w:tc>
          <w:tcPr>
            <w:tcW w:w="4535" w:type="dxa"/>
          </w:tcPr>
          <w:p w14:paraId="2D024E83" w14:textId="77777777" w:rsidR="00F7328F" w:rsidRPr="00276E9B" w:rsidRDefault="00F7328F" w:rsidP="004A553F">
            <w:pPr>
              <w:pStyle w:val="TAL"/>
            </w:pPr>
            <w:r w:rsidRPr="00276E9B">
              <w:t xml:space="preserve">        randomValue</w:t>
            </w:r>
          </w:p>
        </w:tc>
        <w:tc>
          <w:tcPr>
            <w:tcW w:w="2267" w:type="dxa"/>
          </w:tcPr>
          <w:p w14:paraId="4C8ACB22" w14:textId="77777777" w:rsidR="00F7328F" w:rsidRPr="00276E9B" w:rsidRDefault="00F7328F" w:rsidP="004A553F">
            <w:pPr>
              <w:pStyle w:val="TAL"/>
            </w:pPr>
            <w:r w:rsidRPr="00276E9B">
              <w:t>Any allowed value</w:t>
            </w:r>
          </w:p>
        </w:tc>
        <w:tc>
          <w:tcPr>
            <w:tcW w:w="1700" w:type="dxa"/>
          </w:tcPr>
          <w:p w14:paraId="039FC580" w14:textId="77777777" w:rsidR="00F7328F" w:rsidRPr="00276E9B" w:rsidRDefault="00F7328F" w:rsidP="004A553F">
            <w:pPr>
              <w:pStyle w:val="TAL"/>
            </w:pPr>
          </w:p>
        </w:tc>
        <w:tc>
          <w:tcPr>
            <w:tcW w:w="1245" w:type="dxa"/>
          </w:tcPr>
          <w:p w14:paraId="2368736D" w14:textId="77777777" w:rsidR="00F7328F" w:rsidRPr="00276E9B" w:rsidRDefault="00F7328F" w:rsidP="004A553F">
            <w:pPr>
              <w:pStyle w:val="TAL"/>
            </w:pPr>
          </w:p>
        </w:tc>
      </w:tr>
      <w:tr w:rsidR="00F7328F" w:rsidRPr="00276E9B" w14:paraId="46629DAF" w14:textId="77777777" w:rsidTr="004A553F">
        <w:tblPrEx>
          <w:tblCellMar>
            <w:left w:w="108" w:type="dxa"/>
            <w:right w:w="108" w:type="dxa"/>
          </w:tblCellMar>
        </w:tblPrEx>
        <w:tc>
          <w:tcPr>
            <w:tcW w:w="4535" w:type="dxa"/>
          </w:tcPr>
          <w:p w14:paraId="7FE5E081" w14:textId="77777777" w:rsidR="00F7328F" w:rsidRPr="00276E9B" w:rsidRDefault="00F7328F" w:rsidP="004A553F">
            <w:pPr>
              <w:pStyle w:val="TAL"/>
            </w:pPr>
            <w:r w:rsidRPr="00276E9B">
              <w:t xml:space="preserve">      }</w:t>
            </w:r>
          </w:p>
        </w:tc>
        <w:tc>
          <w:tcPr>
            <w:tcW w:w="2267" w:type="dxa"/>
          </w:tcPr>
          <w:p w14:paraId="30E2ABC7" w14:textId="77777777" w:rsidR="00F7328F" w:rsidRPr="00276E9B" w:rsidRDefault="00F7328F" w:rsidP="004A553F">
            <w:pPr>
              <w:pStyle w:val="TAL"/>
            </w:pPr>
          </w:p>
        </w:tc>
        <w:tc>
          <w:tcPr>
            <w:tcW w:w="1700" w:type="dxa"/>
          </w:tcPr>
          <w:p w14:paraId="02E4AEF7" w14:textId="77777777" w:rsidR="00F7328F" w:rsidRPr="00276E9B" w:rsidRDefault="00F7328F" w:rsidP="004A553F">
            <w:pPr>
              <w:pStyle w:val="TAL"/>
            </w:pPr>
          </w:p>
        </w:tc>
        <w:tc>
          <w:tcPr>
            <w:tcW w:w="1245" w:type="dxa"/>
          </w:tcPr>
          <w:p w14:paraId="1A18D9A7" w14:textId="77777777" w:rsidR="00F7328F" w:rsidRPr="00276E9B" w:rsidRDefault="00F7328F" w:rsidP="004A553F">
            <w:pPr>
              <w:pStyle w:val="TAL"/>
            </w:pPr>
          </w:p>
        </w:tc>
      </w:tr>
      <w:tr w:rsidR="00F7328F" w:rsidRPr="00276E9B" w14:paraId="68438042" w14:textId="77777777" w:rsidTr="004A553F">
        <w:tblPrEx>
          <w:tblCellMar>
            <w:left w:w="108" w:type="dxa"/>
            <w:right w:w="108" w:type="dxa"/>
          </w:tblCellMar>
        </w:tblPrEx>
        <w:tc>
          <w:tcPr>
            <w:tcW w:w="4535" w:type="dxa"/>
          </w:tcPr>
          <w:p w14:paraId="50480E07" w14:textId="77777777" w:rsidR="00F7328F" w:rsidRPr="00276E9B" w:rsidRDefault="00F7328F" w:rsidP="004A553F">
            <w:pPr>
              <w:pStyle w:val="TAL"/>
            </w:pPr>
            <w:r w:rsidRPr="00276E9B">
              <w:t xml:space="preserve">    }</w:t>
            </w:r>
          </w:p>
        </w:tc>
        <w:tc>
          <w:tcPr>
            <w:tcW w:w="2267" w:type="dxa"/>
          </w:tcPr>
          <w:p w14:paraId="774EF902" w14:textId="77777777" w:rsidR="00F7328F" w:rsidRPr="00276E9B" w:rsidRDefault="00F7328F" w:rsidP="004A553F">
            <w:pPr>
              <w:pStyle w:val="TAL"/>
            </w:pPr>
          </w:p>
        </w:tc>
        <w:tc>
          <w:tcPr>
            <w:tcW w:w="1700" w:type="dxa"/>
          </w:tcPr>
          <w:p w14:paraId="2BB3B318" w14:textId="77777777" w:rsidR="00F7328F" w:rsidRPr="00276E9B" w:rsidRDefault="00F7328F" w:rsidP="004A553F">
            <w:pPr>
              <w:pStyle w:val="TAL"/>
            </w:pPr>
          </w:p>
        </w:tc>
        <w:tc>
          <w:tcPr>
            <w:tcW w:w="1245" w:type="dxa"/>
          </w:tcPr>
          <w:p w14:paraId="27EA72D1" w14:textId="77777777" w:rsidR="00F7328F" w:rsidRPr="00276E9B" w:rsidRDefault="00F7328F" w:rsidP="004A553F">
            <w:pPr>
              <w:pStyle w:val="TAL"/>
            </w:pPr>
          </w:p>
        </w:tc>
      </w:tr>
      <w:tr w:rsidR="00F7328F" w:rsidRPr="00276E9B" w14:paraId="6C35C575" w14:textId="77777777" w:rsidTr="004A553F">
        <w:tblPrEx>
          <w:tblCellMar>
            <w:left w:w="108" w:type="dxa"/>
            <w:right w:w="108" w:type="dxa"/>
          </w:tblCellMar>
        </w:tblPrEx>
        <w:tc>
          <w:tcPr>
            <w:tcW w:w="4535" w:type="dxa"/>
          </w:tcPr>
          <w:p w14:paraId="009C56FF" w14:textId="77777777" w:rsidR="00F7328F" w:rsidRPr="00276E9B" w:rsidRDefault="00F7328F" w:rsidP="004A553F">
            <w:pPr>
              <w:pStyle w:val="TAL"/>
            </w:pPr>
            <w:r w:rsidRPr="00276E9B">
              <w:t xml:space="preserve">  }</w:t>
            </w:r>
          </w:p>
        </w:tc>
        <w:tc>
          <w:tcPr>
            <w:tcW w:w="2267" w:type="dxa"/>
          </w:tcPr>
          <w:p w14:paraId="08C22126" w14:textId="77777777" w:rsidR="00F7328F" w:rsidRPr="00276E9B" w:rsidRDefault="00F7328F" w:rsidP="004A553F">
            <w:pPr>
              <w:pStyle w:val="TAL"/>
            </w:pPr>
          </w:p>
        </w:tc>
        <w:tc>
          <w:tcPr>
            <w:tcW w:w="1700" w:type="dxa"/>
          </w:tcPr>
          <w:p w14:paraId="1A7E5E3D" w14:textId="77777777" w:rsidR="00F7328F" w:rsidRPr="00276E9B" w:rsidRDefault="00F7328F" w:rsidP="004A553F">
            <w:pPr>
              <w:pStyle w:val="TAL"/>
            </w:pPr>
          </w:p>
        </w:tc>
        <w:tc>
          <w:tcPr>
            <w:tcW w:w="1245" w:type="dxa"/>
          </w:tcPr>
          <w:p w14:paraId="7CF2084F" w14:textId="77777777" w:rsidR="00F7328F" w:rsidRPr="00276E9B" w:rsidRDefault="00F7328F" w:rsidP="004A553F">
            <w:pPr>
              <w:pStyle w:val="TAL"/>
            </w:pPr>
          </w:p>
        </w:tc>
      </w:tr>
      <w:tr w:rsidR="00F7328F" w:rsidRPr="00276E9B" w14:paraId="3782C66E" w14:textId="77777777" w:rsidTr="004A553F">
        <w:tblPrEx>
          <w:tblCellMar>
            <w:left w:w="108" w:type="dxa"/>
            <w:right w:w="108" w:type="dxa"/>
          </w:tblCellMar>
        </w:tblPrEx>
        <w:tc>
          <w:tcPr>
            <w:tcW w:w="4535" w:type="dxa"/>
          </w:tcPr>
          <w:p w14:paraId="65E4FA62" w14:textId="77777777" w:rsidR="00F7328F" w:rsidRPr="00276E9B" w:rsidRDefault="00F7328F" w:rsidP="004A553F">
            <w:pPr>
              <w:pStyle w:val="TAL"/>
            </w:pPr>
            <w:r w:rsidRPr="00276E9B">
              <w:t>}</w:t>
            </w:r>
          </w:p>
        </w:tc>
        <w:tc>
          <w:tcPr>
            <w:tcW w:w="2267" w:type="dxa"/>
          </w:tcPr>
          <w:p w14:paraId="1C667C90" w14:textId="77777777" w:rsidR="00F7328F" w:rsidRPr="00276E9B" w:rsidRDefault="00F7328F" w:rsidP="004A553F">
            <w:pPr>
              <w:pStyle w:val="TAL"/>
            </w:pPr>
          </w:p>
        </w:tc>
        <w:tc>
          <w:tcPr>
            <w:tcW w:w="1700" w:type="dxa"/>
          </w:tcPr>
          <w:p w14:paraId="22C55690" w14:textId="77777777" w:rsidR="00F7328F" w:rsidRPr="00276E9B" w:rsidRDefault="00F7328F" w:rsidP="004A553F">
            <w:pPr>
              <w:pStyle w:val="TAL"/>
            </w:pPr>
          </w:p>
        </w:tc>
        <w:tc>
          <w:tcPr>
            <w:tcW w:w="1245" w:type="dxa"/>
          </w:tcPr>
          <w:p w14:paraId="07969946" w14:textId="77777777" w:rsidR="00F7328F" w:rsidRPr="00276E9B" w:rsidRDefault="00F7328F" w:rsidP="004A553F">
            <w:pPr>
              <w:pStyle w:val="TAL"/>
            </w:pPr>
          </w:p>
        </w:tc>
      </w:tr>
    </w:tbl>
    <w:p w14:paraId="1F21E490" w14:textId="77777777" w:rsidR="00F7328F" w:rsidRPr="00276E9B" w:rsidRDefault="00F7328F" w:rsidP="00F7328F"/>
    <w:p w14:paraId="2BF74F5B" w14:textId="77777777" w:rsidR="00C024A3" w:rsidRPr="00276E9B" w:rsidRDefault="00C024A3" w:rsidP="00C024A3">
      <w:pPr>
        <w:pStyle w:val="TH"/>
        <w:rPr>
          <w:i/>
          <w:iCs/>
        </w:rPr>
      </w:pPr>
      <w:r w:rsidRPr="00276E9B">
        <w:lastRenderedPageBreak/>
        <w:t>Table 22.1.2.3.3-1:</w:t>
      </w:r>
      <w:r w:rsidRPr="00276E9B">
        <w:rPr>
          <w:i/>
          <w:iCs/>
        </w:rPr>
        <w:t xml:space="preserve"> RRCConnectionSetupComplete-NB</w:t>
      </w:r>
      <w:r w:rsidRPr="00276E9B">
        <w:t xml:space="preserve"> (step 4, table</w:t>
      </w:r>
      <w:r w:rsidRPr="00276E9B">
        <w:rPr>
          <w:i/>
          <w:iCs/>
        </w:rPr>
        <w:t xml:space="preserve"> </w:t>
      </w:r>
      <w:r w:rsidRPr="00276E9B">
        <w:t>22.1.2.3.2-1</w:t>
      </w:r>
      <w:r w:rsidRPr="00276E9B">
        <w:rPr>
          <w:i/>
          <w:iCs/>
        </w:rPr>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69"/>
        <w:gridCol w:w="1702"/>
        <w:gridCol w:w="1246"/>
      </w:tblGrid>
      <w:tr w:rsidR="00C024A3" w:rsidRPr="00276E9B" w14:paraId="6C746AB5" w14:textId="77777777" w:rsidTr="00654704">
        <w:tc>
          <w:tcPr>
            <w:tcW w:w="9747" w:type="dxa"/>
            <w:gridSpan w:val="4"/>
            <w:tcBorders>
              <w:top w:val="single" w:sz="4" w:space="0" w:color="auto"/>
              <w:left w:val="single" w:sz="4" w:space="0" w:color="auto"/>
              <w:bottom w:val="single" w:sz="4" w:space="0" w:color="auto"/>
              <w:right w:val="single" w:sz="4" w:space="0" w:color="auto"/>
            </w:tcBorders>
            <w:hideMark/>
          </w:tcPr>
          <w:p w14:paraId="49AC2781" w14:textId="77777777" w:rsidR="00C024A3" w:rsidRPr="00276E9B" w:rsidRDefault="00C024A3" w:rsidP="00BB5367">
            <w:pPr>
              <w:pStyle w:val="TAH"/>
              <w:jc w:val="left"/>
              <w:rPr>
                <w:b w:val="0"/>
              </w:rPr>
            </w:pPr>
            <w:r w:rsidRPr="00276E9B">
              <w:rPr>
                <w:b w:val="0"/>
              </w:rPr>
              <w:t>Derivation Path: TS 36.508 [18], Table 8.1.6.1-15</w:t>
            </w:r>
          </w:p>
        </w:tc>
      </w:tr>
      <w:tr w:rsidR="00C024A3" w:rsidRPr="00276E9B" w14:paraId="1944D49D" w14:textId="77777777" w:rsidTr="00654704">
        <w:tblPrEx>
          <w:tblLook w:val="0000" w:firstRow="0" w:lastRow="0" w:firstColumn="0" w:lastColumn="0" w:noHBand="0" w:noVBand="0"/>
        </w:tblPrEx>
        <w:tc>
          <w:tcPr>
            <w:tcW w:w="4535" w:type="dxa"/>
          </w:tcPr>
          <w:p w14:paraId="492EA2B5" w14:textId="77777777" w:rsidR="00C024A3" w:rsidRPr="00276E9B" w:rsidRDefault="00C024A3" w:rsidP="00654704">
            <w:pPr>
              <w:pStyle w:val="TAH"/>
            </w:pPr>
            <w:r w:rsidRPr="00276E9B">
              <w:t>Information Element</w:t>
            </w:r>
          </w:p>
        </w:tc>
        <w:tc>
          <w:tcPr>
            <w:tcW w:w="2267" w:type="dxa"/>
          </w:tcPr>
          <w:p w14:paraId="1D24C476" w14:textId="77777777" w:rsidR="00C024A3" w:rsidRPr="00276E9B" w:rsidRDefault="00C024A3" w:rsidP="00654704">
            <w:pPr>
              <w:pStyle w:val="TAH"/>
            </w:pPr>
            <w:r w:rsidRPr="00276E9B">
              <w:t>Value/remark</w:t>
            </w:r>
          </w:p>
        </w:tc>
        <w:tc>
          <w:tcPr>
            <w:tcW w:w="1700" w:type="dxa"/>
          </w:tcPr>
          <w:p w14:paraId="26919A04" w14:textId="77777777" w:rsidR="00C024A3" w:rsidRPr="00276E9B" w:rsidRDefault="00C024A3" w:rsidP="00654704">
            <w:pPr>
              <w:pStyle w:val="TAH"/>
            </w:pPr>
            <w:r w:rsidRPr="00276E9B">
              <w:t>Comment</w:t>
            </w:r>
          </w:p>
        </w:tc>
        <w:tc>
          <w:tcPr>
            <w:tcW w:w="1245" w:type="dxa"/>
          </w:tcPr>
          <w:p w14:paraId="3ACE594E" w14:textId="77777777" w:rsidR="00C024A3" w:rsidRPr="00276E9B" w:rsidRDefault="00C024A3" w:rsidP="00654704">
            <w:pPr>
              <w:pStyle w:val="TAH"/>
            </w:pPr>
            <w:r w:rsidRPr="00276E9B">
              <w:t>Condition</w:t>
            </w:r>
          </w:p>
        </w:tc>
      </w:tr>
      <w:tr w:rsidR="00C024A3" w:rsidRPr="00276E9B" w14:paraId="14FFFFF8" w14:textId="77777777" w:rsidTr="00654704">
        <w:tblPrEx>
          <w:tblLook w:val="0000" w:firstRow="0" w:lastRow="0" w:firstColumn="0" w:lastColumn="0" w:noHBand="0" w:noVBand="0"/>
        </w:tblPrEx>
        <w:tc>
          <w:tcPr>
            <w:tcW w:w="4535" w:type="dxa"/>
          </w:tcPr>
          <w:p w14:paraId="009D4542" w14:textId="77777777" w:rsidR="00C024A3" w:rsidRPr="00276E9B" w:rsidRDefault="00C024A3" w:rsidP="00654704">
            <w:pPr>
              <w:pStyle w:val="TAL"/>
            </w:pPr>
            <w:r w:rsidRPr="00276E9B">
              <w:t>RRCConnectionSetupComplete-NB ::= SEQUENCE {</w:t>
            </w:r>
          </w:p>
        </w:tc>
        <w:tc>
          <w:tcPr>
            <w:tcW w:w="2267" w:type="dxa"/>
          </w:tcPr>
          <w:p w14:paraId="2C76ADA0" w14:textId="77777777" w:rsidR="00C024A3" w:rsidRPr="00276E9B" w:rsidRDefault="00C024A3" w:rsidP="00654704">
            <w:pPr>
              <w:pStyle w:val="TAL"/>
            </w:pPr>
          </w:p>
        </w:tc>
        <w:tc>
          <w:tcPr>
            <w:tcW w:w="1700" w:type="dxa"/>
          </w:tcPr>
          <w:p w14:paraId="5FEF92E3" w14:textId="77777777" w:rsidR="00C024A3" w:rsidRPr="00276E9B" w:rsidRDefault="00C024A3" w:rsidP="00654704">
            <w:pPr>
              <w:pStyle w:val="TAL"/>
            </w:pPr>
          </w:p>
        </w:tc>
        <w:tc>
          <w:tcPr>
            <w:tcW w:w="1245" w:type="dxa"/>
          </w:tcPr>
          <w:p w14:paraId="04E309EA" w14:textId="77777777" w:rsidR="00C024A3" w:rsidRPr="00276E9B" w:rsidRDefault="00C024A3" w:rsidP="00654704">
            <w:pPr>
              <w:pStyle w:val="TAL"/>
            </w:pPr>
          </w:p>
        </w:tc>
      </w:tr>
      <w:tr w:rsidR="00C024A3" w:rsidRPr="00276E9B" w14:paraId="58E89BAF" w14:textId="77777777" w:rsidTr="00654704">
        <w:tblPrEx>
          <w:tblLook w:val="0000" w:firstRow="0" w:lastRow="0" w:firstColumn="0" w:lastColumn="0" w:noHBand="0" w:noVBand="0"/>
        </w:tblPrEx>
        <w:tc>
          <w:tcPr>
            <w:tcW w:w="4535" w:type="dxa"/>
          </w:tcPr>
          <w:p w14:paraId="3C0B9C25" w14:textId="77777777" w:rsidR="00C024A3" w:rsidRPr="00276E9B" w:rsidRDefault="00C024A3" w:rsidP="00654704">
            <w:pPr>
              <w:pStyle w:val="TAL"/>
            </w:pPr>
            <w:r w:rsidRPr="00276E9B">
              <w:t xml:space="preserve">  criticalExtensions CHOICE {</w:t>
            </w:r>
          </w:p>
        </w:tc>
        <w:tc>
          <w:tcPr>
            <w:tcW w:w="2267" w:type="dxa"/>
          </w:tcPr>
          <w:p w14:paraId="2472031F" w14:textId="77777777" w:rsidR="00C024A3" w:rsidRPr="00276E9B" w:rsidRDefault="00C024A3" w:rsidP="00654704">
            <w:pPr>
              <w:pStyle w:val="TAL"/>
            </w:pPr>
          </w:p>
        </w:tc>
        <w:tc>
          <w:tcPr>
            <w:tcW w:w="1700" w:type="dxa"/>
          </w:tcPr>
          <w:p w14:paraId="44EE8145" w14:textId="77777777" w:rsidR="00C024A3" w:rsidRPr="00276E9B" w:rsidRDefault="00C024A3" w:rsidP="00654704">
            <w:pPr>
              <w:pStyle w:val="TAL"/>
            </w:pPr>
          </w:p>
        </w:tc>
        <w:tc>
          <w:tcPr>
            <w:tcW w:w="1245" w:type="dxa"/>
          </w:tcPr>
          <w:p w14:paraId="0CE21913" w14:textId="77777777" w:rsidR="00C024A3" w:rsidRPr="00276E9B" w:rsidRDefault="00C024A3" w:rsidP="00654704">
            <w:pPr>
              <w:pStyle w:val="TAL"/>
            </w:pPr>
          </w:p>
        </w:tc>
      </w:tr>
      <w:tr w:rsidR="00C024A3" w:rsidRPr="00276E9B" w14:paraId="441804AD" w14:textId="77777777" w:rsidTr="00654704">
        <w:tblPrEx>
          <w:tblLook w:val="0000" w:firstRow="0" w:lastRow="0" w:firstColumn="0" w:lastColumn="0" w:noHBand="0" w:noVBand="0"/>
        </w:tblPrEx>
        <w:tc>
          <w:tcPr>
            <w:tcW w:w="4535" w:type="dxa"/>
          </w:tcPr>
          <w:p w14:paraId="6EA961BD" w14:textId="77777777" w:rsidR="00C024A3" w:rsidRPr="00276E9B" w:rsidRDefault="00C024A3" w:rsidP="00654704">
            <w:pPr>
              <w:pStyle w:val="TAL"/>
            </w:pPr>
            <w:r w:rsidRPr="00276E9B">
              <w:t xml:space="preserve">    rrcConnectionSetupComplete-r13 SEQUENCE {</w:t>
            </w:r>
          </w:p>
        </w:tc>
        <w:tc>
          <w:tcPr>
            <w:tcW w:w="2267" w:type="dxa"/>
          </w:tcPr>
          <w:p w14:paraId="73176F57" w14:textId="77777777" w:rsidR="00C024A3" w:rsidRPr="00276E9B" w:rsidRDefault="00C024A3" w:rsidP="00654704">
            <w:pPr>
              <w:pStyle w:val="TAL"/>
            </w:pPr>
          </w:p>
        </w:tc>
        <w:tc>
          <w:tcPr>
            <w:tcW w:w="1700" w:type="dxa"/>
          </w:tcPr>
          <w:p w14:paraId="65175B28" w14:textId="77777777" w:rsidR="00C024A3" w:rsidRPr="00276E9B" w:rsidRDefault="00C024A3" w:rsidP="00654704">
            <w:pPr>
              <w:pStyle w:val="TAL"/>
            </w:pPr>
          </w:p>
        </w:tc>
        <w:tc>
          <w:tcPr>
            <w:tcW w:w="1245" w:type="dxa"/>
          </w:tcPr>
          <w:p w14:paraId="4C1105CA" w14:textId="77777777" w:rsidR="00C024A3" w:rsidRPr="00276E9B" w:rsidRDefault="00C024A3" w:rsidP="00654704">
            <w:pPr>
              <w:pStyle w:val="TAL"/>
            </w:pPr>
          </w:p>
        </w:tc>
      </w:tr>
      <w:tr w:rsidR="00C024A3" w:rsidRPr="00276E9B" w14:paraId="70BA8F3B" w14:textId="77777777" w:rsidTr="00654704">
        <w:tblPrEx>
          <w:tblLook w:val="0000" w:firstRow="0" w:lastRow="0" w:firstColumn="0" w:lastColumn="0" w:noHBand="0" w:noVBand="0"/>
        </w:tblPrEx>
        <w:tc>
          <w:tcPr>
            <w:tcW w:w="4535" w:type="dxa"/>
          </w:tcPr>
          <w:p w14:paraId="68784912" w14:textId="77777777" w:rsidR="00C024A3" w:rsidRPr="00276E9B" w:rsidRDefault="00C024A3" w:rsidP="00654704">
            <w:pPr>
              <w:pStyle w:val="TAL"/>
            </w:pPr>
            <w:r w:rsidRPr="00276E9B">
              <w:t xml:space="preserve">      nonCriticalExtension SEQUENCE {</w:t>
            </w:r>
          </w:p>
        </w:tc>
        <w:tc>
          <w:tcPr>
            <w:tcW w:w="2267" w:type="dxa"/>
          </w:tcPr>
          <w:p w14:paraId="69982AC7" w14:textId="77777777" w:rsidR="00C024A3" w:rsidRPr="00276E9B" w:rsidRDefault="00C024A3" w:rsidP="00654704">
            <w:pPr>
              <w:pStyle w:val="TAL"/>
            </w:pPr>
          </w:p>
        </w:tc>
        <w:tc>
          <w:tcPr>
            <w:tcW w:w="1700" w:type="dxa"/>
          </w:tcPr>
          <w:p w14:paraId="0DADFC12" w14:textId="77777777" w:rsidR="00C024A3" w:rsidRPr="00276E9B" w:rsidRDefault="00C024A3" w:rsidP="00654704">
            <w:pPr>
              <w:pStyle w:val="TAL"/>
            </w:pPr>
          </w:p>
        </w:tc>
        <w:tc>
          <w:tcPr>
            <w:tcW w:w="1245" w:type="dxa"/>
          </w:tcPr>
          <w:p w14:paraId="66AC07F7" w14:textId="77777777" w:rsidR="00C024A3" w:rsidRPr="00276E9B" w:rsidRDefault="00C024A3" w:rsidP="00654704">
            <w:pPr>
              <w:pStyle w:val="TAL"/>
            </w:pPr>
          </w:p>
        </w:tc>
      </w:tr>
      <w:tr w:rsidR="00C024A3" w:rsidRPr="00276E9B" w14:paraId="38AD784C" w14:textId="77777777" w:rsidTr="00654704">
        <w:tblPrEx>
          <w:tblLook w:val="0000" w:firstRow="0" w:lastRow="0" w:firstColumn="0" w:lastColumn="0" w:noHBand="0" w:noVBand="0"/>
        </w:tblPrEx>
        <w:tc>
          <w:tcPr>
            <w:tcW w:w="4535" w:type="dxa"/>
          </w:tcPr>
          <w:p w14:paraId="4015B7FB" w14:textId="77777777" w:rsidR="00C024A3" w:rsidRPr="00276E9B" w:rsidRDefault="00C024A3" w:rsidP="00654704">
            <w:pPr>
              <w:pStyle w:val="TAL"/>
            </w:pPr>
            <w:r w:rsidRPr="00276E9B">
              <w:t xml:space="preserve">        nonCriticalExtension SEQUENCE {</w:t>
            </w:r>
          </w:p>
        </w:tc>
        <w:tc>
          <w:tcPr>
            <w:tcW w:w="2267" w:type="dxa"/>
          </w:tcPr>
          <w:p w14:paraId="1C3FE13E" w14:textId="77777777" w:rsidR="00C024A3" w:rsidRPr="00276E9B" w:rsidRDefault="00C024A3" w:rsidP="00654704">
            <w:pPr>
              <w:pStyle w:val="TAL"/>
            </w:pPr>
          </w:p>
        </w:tc>
        <w:tc>
          <w:tcPr>
            <w:tcW w:w="1700" w:type="dxa"/>
          </w:tcPr>
          <w:p w14:paraId="59B0BED2" w14:textId="77777777" w:rsidR="00C024A3" w:rsidRPr="00276E9B" w:rsidRDefault="00C024A3" w:rsidP="00654704">
            <w:pPr>
              <w:pStyle w:val="TAL"/>
            </w:pPr>
          </w:p>
        </w:tc>
        <w:tc>
          <w:tcPr>
            <w:tcW w:w="1245" w:type="dxa"/>
          </w:tcPr>
          <w:p w14:paraId="6C955A13" w14:textId="77777777" w:rsidR="00C024A3" w:rsidRPr="00276E9B" w:rsidRDefault="00C024A3" w:rsidP="00654704">
            <w:pPr>
              <w:pStyle w:val="TAL"/>
            </w:pPr>
          </w:p>
        </w:tc>
      </w:tr>
      <w:tr w:rsidR="00C024A3" w:rsidRPr="00276E9B" w14:paraId="0FD0CB45" w14:textId="77777777" w:rsidTr="00654704">
        <w:tblPrEx>
          <w:tblLook w:val="0000" w:firstRow="0" w:lastRow="0" w:firstColumn="0" w:lastColumn="0" w:noHBand="0" w:noVBand="0"/>
        </w:tblPrEx>
        <w:tc>
          <w:tcPr>
            <w:tcW w:w="4535" w:type="dxa"/>
          </w:tcPr>
          <w:p w14:paraId="71ECDCF0" w14:textId="77777777" w:rsidR="00C024A3" w:rsidRPr="00276E9B" w:rsidRDefault="00C024A3" w:rsidP="00654704">
            <w:pPr>
              <w:pStyle w:val="TAL"/>
            </w:pPr>
            <w:r w:rsidRPr="00276E9B">
              <w:t xml:space="preserve">          nonCriticalExtension SEQUENCE {</w:t>
            </w:r>
          </w:p>
        </w:tc>
        <w:tc>
          <w:tcPr>
            <w:tcW w:w="2267" w:type="dxa"/>
          </w:tcPr>
          <w:p w14:paraId="26E4E185" w14:textId="77777777" w:rsidR="00C024A3" w:rsidRPr="00276E9B" w:rsidRDefault="00C024A3" w:rsidP="00654704">
            <w:pPr>
              <w:pStyle w:val="TAL"/>
            </w:pPr>
          </w:p>
        </w:tc>
        <w:tc>
          <w:tcPr>
            <w:tcW w:w="1700" w:type="dxa"/>
          </w:tcPr>
          <w:p w14:paraId="35AC6862" w14:textId="77777777" w:rsidR="00C024A3" w:rsidRPr="00276E9B" w:rsidRDefault="00C024A3" w:rsidP="00654704">
            <w:pPr>
              <w:pStyle w:val="TAL"/>
            </w:pPr>
          </w:p>
        </w:tc>
        <w:tc>
          <w:tcPr>
            <w:tcW w:w="1245" w:type="dxa"/>
          </w:tcPr>
          <w:p w14:paraId="322D52DE" w14:textId="77777777" w:rsidR="00C024A3" w:rsidRPr="00276E9B" w:rsidRDefault="00C024A3" w:rsidP="00654704">
            <w:pPr>
              <w:pStyle w:val="TAL"/>
            </w:pPr>
          </w:p>
        </w:tc>
      </w:tr>
      <w:tr w:rsidR="00C024A3" w:rsidRPr="00276E9B" w14:paraId="62AB0F37" w14:textId="77777777" w:rsidTr="00654704">
        <w:tblPrEx>
          <w:tblLook w:val="0000" w:firstRow="0" w:lastRow="0" w:firstColumn="0" w:lastColumn="0" w:noHBand="0" w:noVBand="0"/>
        </w:tblPrEx>
        <w:tc>
          <w:tcPr>
            <w:tcW w:w="4535" w:type="dxa"/>
          </w:tcPr>
          <w:p w14:paraId="5812C785" w14:textId="77777777" w:rsidR="00C024A3" w:rsidRPr="00276E9B" w:rsidRDefault="00C024A3" w:rsidP="00654704">
            <w:pPr>
              <w:pStyle w:val="TAL"/>
            </w:pPr>
            <w:r w:rsidRPr="00276E9B">
              <w:t xml:space="preserve">            nonCriticalExtension SEQUENCE {</w:t>
            </w:r>
          </w:p>
        </w:tc>
        <w:tc>
          <w:tcPr>
            <w:tcW w:w="2267" w:type="dxa"/>
          </w:tcPr>
          <w:p w14:paraId="637D0EA8" w14:textId="77777777" w:rsidR="00C024A3" w:rsidRPr="00276E9B" w:rsidRDefault="00C024A3" w:rsidP="00654704">
            <w:pPr>
              <w:pStyle w:val="TAL"/>
            </w:pPr>
          </w:p>
        </w:tc>
        <w:tc>
          <w:tcPr>
            <w:tcW w:w="1700" w:type="dxa"/>
          </w:tcPr>
          <w:p w14:paraId="4FA83EF6" w14:textId="77777777" w:rsidR="00C024A3" w:rsidRPr="00276E9B" w:rsidRDefault="00C024A3" w:rsidP="00654704">
            <w:pPr>
              <w:pStyle w:val="TAL"/>
            </w:pPr>
          </w:p>
        </w:tc>
        <w:tc>
          <w:tcPr>
            <w:tcW w:w="1245" w:type="dxa"/>
          </w:tcPr>
          <w:p w14:paraId="04844DD8" w14:textId="77777777" w:rsidR="00C024A3" w:rsidRPr="00276E9B" w:rsidRDefault="00C024A3" w:rsidP="00654704">
            <w:pPr>
              <w:pStyle w:val="TAL"/>
            </w:pPr>
          </w:p>
        </w:tc>
      </w:tr>
      <w:tr w:rsidR="00C024A3" w:rsidRPr="00276E9B" w14:paraId="52FFB4B6" w14:textId="77777777" w:rsidTr="00654704">
        <w:tblPrEx>
          <w:tblLook w:val="0000" w:firstRow="0" w:lastRow="0" w:firstColumn="0" w:lastColumn="0" w:noHBand="0" w:noVBand="0"/>
        </w:tblPrEx>
        <w:tc>
          <w:tcPr>
            <w:tcW w:w="4535" w:type="dxa"/>
          </w:tcPr>
          <w:p w14:paraId="57739037" w14:textId="77777777" w:rsidR="00C024A3" w:rsidRPr="00276E9B" w:rsidRDefault="00C024A3" w:rsidP="00654704">
            <w:pPr>
              <w:pStyle w:val="TAL"/>
            </w:pPr>
            <w:r w:rsidRPr="00276E9B">
              <w:t xml:space="preserve">              gnss-ValidityDuration-r17</w:t>
            </w:r>
          </w:p>
        </w:tc>
        <w:tc>
          <w:tcPr>
            <w:tcW w:w="2267" w:type="dxa"/>
          </w:tcPr>
          <w:p w14:paraId="077062A7" w14:textId="77777777" w:rsidR="00C024A3" w:rsidRPr="00276E9B" w:rsidRDefault="00C024A3" w:rsidP="00654704">
            <w:pPr>
              <w:pStyle w:val="TAL"/>
            </w:pPr>
            <w:r w:rsidRPr="00276E9B">
              <w:t>Present but contents not checked</w:t>
            </w:r>
          </w:p>
        </w:tc>
        <w:tc>
          <w:tcPr>
            <w:tcW w:w="1700" w:type="dxa"/>
          </w:tcPr>
          <w:p w14:paraId="7D855DE2" w14:textId="77777777" w:rsidR="00C024A3" w:rsidRPr="00276E9B" w:rsidRDefault="00C024A3" w:rsidP="00654704">
            <w:pPr>
              <w:pStyle w:val="TAL"/>
            </w:pPr>
          </w:p>
        </w:tc>
        <w:tc>
          <w:tcPr>
            <w:tcW w:w="1245" w:type="dxa"/>
          </w:tcPr>
          <w:p w14:paraId="006F904E" w14:textId="77777777" w:rsidR="00C024A3" w:rsidRPr="00276E9B" w:rsidRDefault="00C024A3" w:rsidP="00654704">
            <w:pPr>
              <w:pStyle w:val="TAL"/>
            </w:pPr>
          </w:p>
        </w:tc>
      </w:tr>
      <w:tr w:rsidR="00002A0E" w:rsidRPr="00276E9B" w14:paraId="6E9FB2F6" w14:textId="77777777" w:rsidTr="00654704">
        <w:tblPrEx>
          <w:tblLook w:val="0000" w:firstRow="0" w:lastRow="0" w:firstColumn="0" w:lastColumn="0" w:noHBand="0" w:noVBand="0"/>
        </w:tblPrEx>
        <w:tc>
          <w:tcPr>
            <w:tcW w:w="4535" w:type="dxa"/>
          </w:tcPr>
          <w:p w14:paraId="24B6399B" w14:textId="3DCAB9B5" w:rsidR="00002A0E" w:rsidRPr="00276E9B" w:rsidRDefault="00002A0E" w:rsidP="00002A0E">
            <w:pPr>
              <w:pStyle w:val="TAL"/>
            </w:pPr>
            <w:r w:rsidRPr="00276E9B">
              <w:t xml:space="preserve">              </w:t>
            </w:r>
            <w:r w:rsidRPr="00276E9B">
              <w:rPr>
                <w:lang w:eastAsia="ko-KR"/>
              </w:rPr>
              <w:t>nonCriticalExtension</w:t>
            </w:r>
          </w:p>
        </w:tc>
        <w:tc>
          <w:tcPr>
            <w:tcW w:w="2267" w:type="dxa"/>
          </w:tcPr>
          <w:p w14:paraId="7DCCBB0F" w14:textId="254320E2" w:rsidR="00002A0E" w:rsidRPr="00276E9B" w:rsidRDefault="00002A0E" w:rsidP="00002A0E">
            <w:pPr>
              <w:pStyle w:val="TAL"/>
            </w:pPr>
            <w:r w:rsidRPr="00276E9B">
              <w:t>Not checked</w:t>
            </w:r>
          </w:p>
        </w:tc>
        <w:tc>
          <w:tcPr>
            <w:tcW w:w="1700" w:type="dxa"/>
          </w:tcPr>
          <w:p w14:paraId="323120CA" w14:textId="77777777" w:rsidR="00002A0E" w:rsidRPr="00276E9B" w:rsidRDefault="00002A0E" w:rsidP="00002A0E">
            <w:pPr>
              <w:pStyle w:val="TAL"/>
            </w:pPr>
          </w:p>
        </w:tc>
        <w:tc>
          <w:tcPr>
            <w:tcW w:w="1245" w:type="dxa"/>
          </w:tcPr>
          <w:p w14:paraId="21C3C66B" w14:textId="77777777" w:rsidR="00002A0E" w:rsidRPr="00276E9B" w:rsidRDefault="00002A0E" w:rsidP="00002A0E">
            <w:pPr>
              <w:pStyle w:val="TAL"/>
            </w:pPr>
          </w:p>
        </w:tc>
      </w:tr>
      <w:tr w:rsidR="00C024A3" w:rsidRPr="00276E9B" w14:paraId="60E93E77" w14:textId="77777777" w:rsidTr="00654704">
        <w:tblPrEx>
          <w:tblLook w:val="0000" w:firstRow="0" w:lastRow="0" w:firstColumn="0" w:lastColumn="0" w:noHBand="0" w:noVBand="0"/>
        </w:tblPrEx>
        <w:tc>
          <w:tcPr>
            <w:tcW w:w="4535" w:type="dxa"/>
          </w:tcPr>
          <w:p w14:paraId="36C482AF" w14:textId="77777777" w:rsidR="00C024A3" w:rsidRPr="00276E9B" w:rsidRDefault="00C024A3" w:rsidP="00654704">
            <w:pPr>
              <w:pStyle w:val="TAL"/>
            </w:pPr>
            <w:r w:rsidRPr="00276E9B">
              <w:t xml:space="preserve">            }</w:t>
            </w:r>
          </w:p>
        </w:tc>
        <w:tc>
          <w:tcPr>
            <w:tcW w:w="2267" w:type="dxa"/>
          </w:tcPr>
          <w:p w14:paraId="2BD64D57" w14:textId="77777777" w:rsidR="00C024A3" w:rsidRPr="00276E9B" w:rsidRDefault="00C024A3" w:rsidP="00654704">
            <w:pPr>
              <w:pStyle w:val="TAL"/>
            </w:pPr>
          </w:p>
        </w:tc>
        <w:tc>
          <w:tcPr>
            <w:tcW w:w="1700" w:type="dxa"/>
          </w:tcPr>
          <w:p w14:paraId="5761CD4F" w14:textId="77777777" w:rsidR="00C024A3" w:rsidRPr="00276E9B" w:rsidRDefault="00C024A3" w:rsidP="00654704">
            <w:pPr>
              <w:pStyle w:val="TAL"/>
            </w:pPr>
          </w:p>
        </w:tc>
        <w:tc>
          <w:tcPr>
            <w:tcW w:w="1245" w:type="dxa"/>
          </w:tcPr>
          <w:p w14:paraId="5E0E2D35" w14:textId="77777777" w:rsidR="00C024A3" w:rsidRPr="00276E9B" w:rsidRDefault="00C024A3" w:rsidP="00654704">
            <w:pPr>
              <w:pStyle w:val="TAL"/>
            </w:pPr>
          </w:p>
        </w:tc>
      </w:tr>
      <w:tr w:rsidR="00C024A3" w:rsidRPr="00276E9B" w14:paraId="66E6682E" w14:textId="77777777" w:rsidTr="00654704">
        <w:tblPrEx>
          <w:tblLook w:val="0000" w:firstRow="0" w:lastRow="0" w:firstColumn="0" w:lastColumn="0" w:noHBand="0" w:noVBand="0"/>
        </w:tblPrEx>
        <w:tc>
          <w:tcPr>
            <w:tcW w:w="4535" w:type="dxa"/>
          </w:tcPr>
          <w:p w14:paraId="6F0E50DE" w14:textId="77777777" w:rsidR="00C024A3" w:rsidRPr="00276E9B" w:rsidRDefault="00C024A3" w:rsidP="00654704">
            <w:pPr>
              <w:pStyle w:val="TAL"/>
            </w:pPr>
            <w:r w:rsidRPr="00276E9B">
              <w:t xml:space="preserve">          }</w:t>
            </w:r>
          </w:p>
        </w:tc>
        <w:tc>
          <w:tcPr>
            <w:tcW w:w="2267" w:type="dxa"/>
          </w:tcPr>
          <w:p w14:paraId="1341353C" w14:textId="77777777" w:rsidR="00C024A3" w:rsidRPr="00276E9B" w:rsidRDefault="00C024A3" w:rsidP="00654704">
            <w:pPr>
              <w:pStyle w:val="TAL"/>
            </w:pPr>
          </w:p>
        </w:tc>
        <w:tc>
          <w:tcPr>
            <w:tcW w:w="1700" w:type="dxa"/>
          </w:tcPr>
          <w:p w14:paraId="47A3F784" w14:textId="77777777" w:rsidR="00C024A3" w:rsidRPr="00276E9B" w:rsidRDefault="00C024A3" w:rsidP="00654704">
            <w:pPr>
              <w:pStyle w:val="TAL"/>
            </w:pPr>
          </w:p>
        </w:tc>
        <w:tc>
          <w:tcPr>
            <w:tcW w:w="1245" w:type="dxa"/>
          </w:tcPr>
          <w:p w14:paraId="785B700C" w14:textId="77777777" w:rsidR="00C024A3" w:rsidRPr="00276E9B" w:rsidRDefault="00C024A3" w:rsidP="00654704">
            <w:pPr>
              <w:pStyle w:val="TAL"/>
            </w:pPr>
          </w:p>
        </w:tc>
      </w:tr>
      <w:tr w:rsidR="00C024A3" w:rsidRPr="00276E9B" w14:paraId="3810C723" w14:textId="77777777" w:rsidTr="00654704">
        <w:tblPrEx>
          <w:tblLook w:val="0000" w:firstRow="0" w:lastRow="0" w:firstColumn="0" w:lastColumn="0" w:noHBand="0" w:noVBand="0"/>
        </w:tblPrEx>
        <w:tc>
          <w:tcPr>
            <w:tcW w:w="4535" w:type="dxa"/>
          </w:tcPr>
          <w:p w14:paraId="3037953D" w14:textId="77777777" w:rsidR="00C024A3" w:rsidRPr="00276E9B" w:rsidRDefault="00C024A3" w:rsidP="00654704">
            <w:pPr>
              <w:pStyle w:val="TAL"/>
            </w:pPr>
            <w:r w:rsidRPr="00276E9B">
              <w:t xml:space="preserve">        }</w:t>
            </w:r>
          </w:p>
        </w:tc>
        <w:tc>
          <w:tcPr>
            <w:tcW w:w="2267" w:type="dxa"/>
          </w:tcPr>
          <w:p w14:paraId="5F65078C" w14:textId="77777777" w:rsidR="00C024A3" w:rsidRPr="00276E9B" w:rsidRDefault="00C024A3" w:rsidP="00654704">
            <w:pPr>
              <w:pStyle w:val="TAL"/>
            </w:pPr>
          </w:p>
        </w:tc>
        <w:tc>
          <w:tcPr>
            <w:tcW w:w="1700" w:type="dxa"/>
          </w:tcPr>
          <w:p w14:paraId="41DF5D27" w14:textId="77777777" w:rsidR="00C024A3" w:rsidRPr="00276E9B" w:rsidRDefault="00C024A3" w:rsidP="00654704">
            <w:pPr>
              <w:pStyle w:val="TAL"/>
            </w:pPr>
          </w:p>
        </w:tc>
        <w:tc>
          <w:tcPr>
            <w:tcW w:w="1245" w:type="dxa"/>
          </w:tcPr>
          <w:p w14:paraId="31056C19" w14:textId="77777777" w:rsidR="00C024A3" w:rsidRPr="00276E9B" w:rsidRDefault="00C024A3" w:rsidP="00654704">
            <w:pPr>
              <w:pStyle w:val="TAL"/>
            </w:pPr>
          </w:p>
        </w:tc>
      </w:tr>
      <w:tr w:rsidR="00C024A3" w:rsidRPr="00276E9B" w14:paraId="2A7F9678" w14:textId="77777777" w:rsidTr="00654704">
        <w:tblPrEx>
          <w:tblLook w:val="0000" w:firstRow="0" w:lastRow="0" w:firstColumn="0" w:lastColumn="0" w:noHBand="0" w:noVBand="0"/>
        </w:tblPrEx>
        <w:tc>
          <w:tcPr>
            <w:tcW w:w="4535" w:type="dxa"/>
          </w:tcPr>
          <w:p w14:paraId="76B44B33" w14:textId="77777777" w:rsidR="00C024A3" w:rsidRPr="00276E9B" w:rsidRDefault="00C024A3" w:rsidP="00654704">
            <w:pPr>
              <w:pStyle w:val="TAL"/>
            </w:pPr>
            <w:r w:rsidRPr="00276E9B">
              <w:t xml:space="preserve">      }</w:t>
            </w:r>
          </w:p>
        </w:tc>
        <w:tc>
          <w:tcPr>
            <w:tcW w:w="2267" w:type="dxa"/>
          </w:tcPr>
          <w:p w14:paraId="7DB5DA49" w14:textId="77777777" w:rsidR="00C024A3" w:rsidRPr="00276E9B" w:rsidRDefault="00C024A3" w:rsidP="00654704">
            <w:pPr>
              <w:pStyle w:val="TAL"/>
            </w:pPr>
          </w:p>
        </w:tc>
        <w:tc>
          <w:tcPr>
            <w:tcW w:w="1700" w:type="dxa"/>
          </w:tcPr>
          <w:p w14:paraId="44841EFA" w14:textId="77777777" w:rsidR="00C024A3" w:rsidRPr="00276E9B" w:rsidRDefault="00C024A3" w:rsidP="00654704">
            <w:pPr>
              <w:pStyle w:val="TAL"/>
            </w:pPr>
          </w:p>
        </w:tc>
        <w:tc>
          <w:tcPr>
            <w:tcW w:w="1245" w:type="dxa"/>
          </w:tcPr>
          <w:p w14:paraId="1BA52B6C" w14:textId="77777777" w:rsidR="00C024A3" w:rsidRPr="00276E9B" w:rsidRDefault="00C024A3" w:rsidP="00654704">
            <w:pPr>
              <w:pStyle w:val="TAL"/>
            </w:pPr>
          </w:p>
        </w:tc>
      </w:tr>
      <w:tr w:rsidR="00C024A3" w:rsidRPr="00276E9B" w14:paraId="6B92CB3B" w14:textId="77777777" w:rsidTr="00654704">
        <w:tblPrEx>
          <w:tblLook w:val="0000" w:firstRow="0" w:lastRow="0" w:firstColumn="0" w:lastColumn="0" w:noHBand="0" w:noVBand="0"/>
        </w:tblPrEx>
        <w:tc>
          <w:tcPr>
            <w:tcW w:w="4535" w:type="dxa"/>
          </w:tcPr>
          <w:p w14:paraId="7BBC30F6" w14:textId="77777777" w:rsidR="00C024A3" w:rsidRPr="00276E9B" w:rsidRDefault="00C024A3" w:rsidP="00654704">
            <w:pPr>
              <w:pStyle w:val="TAL"/>
            </w:pPr>
            <w:r w:rsidRPr="00276E9B">
              <w:t xml:space="preserve">    }</w:t>
            </w:r>
          </w:p>
        </w:tc>
        <w:tc>
          <w:tcPr>
            <w:tcW w:w="2267" w:type="dxa"/>
          </w:tcPr>
          <w:p w14:paraId="7DAF567C" w14:textId="77777777" w:rsidR="00C024A3" w:rsidRPr="00276E9B" w:rsidRDefault="00C024A3" w:rsidP="00654704">
            <w:pPr>
              <w:pStyle w:val="TAL"/>
            </w:pPr>
          </w:p>
        </w:tc>
        <w:tc>
          <w:tcPr>
            <w:tcW w:w="1700" w:type="dxa"/>
          </w:tcPr>
          <w:p w14:paraId="4A95BC78" w14:textId="77777777" w:rsidR="00C024A3" w:rsidRPr="00276E9B" w:rsidRDefault="00C024A3" w:rsidP="00654704">
            <w:pPr>
              <w:pStyle w:val="TAL"/>
            </w:pPr>
          </w:p>
        </w:tc>
        <w:tc>
          <w:tcPr>
            <w:tcW w:w="1245" w:type="dxa"/>
          </w:tcPr>
          <w:p w14:paraId="6D6C374F" w14:textId="77777777" w:rsidR="00C024A3" w:rsidRPr="00276E9B" w:rsidRDefault="00C024A3" w:rsidP="00654704">
            <w:pPr>
              <w:pStyle w:val="TAL"/>
            </w:pPr>
          </w:p>
        </w:tc>
      </w:tr>
      <w:tr w:rsidR="00C024A3" w:rsidRPr="00276E9B" w14:paraId="6BB9F1E3" w14:textId="77777777" w:rsidTr="00654704">
        <w:tblPrEx>
          <w:tblLook w:val="0000" w:firstRow="0" w:lastRow="0" w:firstColumn="0" w:lastColumn="0" w:noHBand="0" w:noVBand="0"/>
        </w:tblPrEx>
        <w:tc>
          <w:tcPr>
            <w:tcW w:w="4535" w:type="dxa"/>
          </w:tcPr>
          <w:p w14:paraId="798B883F" w14:textId="77777777" w:rsidR="00C024A3" w:rsidRPr="00276E9B" w:rsidRDefault="00C024A3" w:rsidP="00654704">
            <w:pPr>
              <w:pStyle w:val="TAL"/>
            </w:pPr>
            <w:r w:rsidRPr="00276E9B">
              <w:t xml:space="preserve">  }</w:t>
            </w:r>
          </w:p>
        </w:tc>
        <w:tc>
          <w:tcPr>
            <w:tcW w:w="2267" w:type="dxa"/>
          </w:tcPr>
          <w:p w14:paraId="78F6D5CA" w14:textId="77777777" w:rsidR="00C024A3" w:rsidRPr="00276E9B" w:rsidRDefault="00C024A3" w:rsidP="00654704">
            <w:pPr>
              <w:pStyle w:val="TAL"/>
            </w:pPr>
          </w:p>
        </w:tc>
        <w:tc>
          <w:tcPr>
            <w:tcW w:w="1700" w:type="dxa"/>
          </w:tcPr>
          <w:p w14:paraId="30749ECB" w14:textId="77777777" w:rsidR="00C024A3" w:rsidRPr="00276E9B" w:rsidRDefault="00C024A3" w:rsidP="00654704">
            <w:pPr>
              <w:pStyle w:val="TAL"/>
            </w:pPr>
          </w:p>
        </w:tc>
        <w:tc>
          <w:tcPr>
            <w:tcW w:w="1245" w:type="dxa"/>
          </w:tcPr>
          <w:p w14:paraId="04FCA7B1" w14:textId="77777777" w:rsidR="00C024A3" w:rsidRPr="00276E9B" w:rsidRDefault="00C024A3" w:rsidP="00654704">
            <w:pPr>
              <w:pStyle w:val="TAL"/>
            </w:pPr>
          </w:p>
        </w:tc>
      </w:tr>
      <w:tr w:rsidR="00C024A3" w:rsidRPr="00276E9B" w14:paraId="23ECF211" w14:textId="77777777" w:rsidTr="00654704">
        <w:tblPrEx>
          <w:tblLook w:val="0000" w:firstRow="0" w:lastRow="0" w:firstColumn="0" w:lastColumn="0" w:noHBand="0" w:noVBand="0"/>
        </w:tblPrEx>
        <w:tc>
          <w:tcPr>
            <w:tcW w:w="4535" w:type="dxa"/>
          </w:tcPr>
          <w:p w14:paraId="57818155" w14:textId="77777777" w:rsidR="00C024A3" w:rsidRPr="00276E9B" w:rsidRDefault="00C024A3" w:rsidP="00654704">
            <w:pPr>
              <w:pStyle w:val="TAL"/>
            </w:pPr>
            <w:r w:rsidRPr="00276E9B">
              <w:t>}</w:t>
            </w:r>
          </w:p>
        </w:tc>
        <w:tc>
          <w:tcPr>
            <w:tcW w:w="2267" w:type="dxa"/>
          </w:tcPr>
          <w:p w14:paraId="1E4B7B10" w14:textId="77777777" w:rsidR="00C024A3" w:rsidRPr="00276E9B" w:rsidRDefault="00C024A3" w:rsidP="00654704">
            <w:pPr>
              <w:pStyle w:val="TAL"/>
            </w:pPr>
          </w:p>
        </w:tc>
        <w:tc>
          <w:tcPr>
            <w:tcW w:w="1700" w:type="dxa"/>
          </w:tcPr>
          <w:p w14:paraId="50BCDED7" w14:textId="77777777" w:rsidR="00C024A3" w:rsidRPr="00276E9B" w:rsidRDefault="00C024A3" w:rsidP="00654704">
            <w:pPr>
              <w:pStyle w:val="TAL"/>
            </w:pPr>
          </w:p>
        </w:tc>
        <w:tc>
          <w:tcPr>
            <w:tcW w:w="1245" w:type="dxa"/>
          </w:tcPr>
          <w:p w14:paraId="78BDC9A0" w14:textId="77777777" w:rsidR="00C024A3" w:rsidRPr="00276E9B" w:rsidRDefault="00C024A3" w:rsidP="00654704">
            <w:pPr>
              <w:pStyle w:val="TAL"/>
            </w:pPr>
          </w:p>
        </w:tc>
      </w:tr>
    </w:tbl>
    <w:p w14:paraId="540F423A" w14:textId="77777777" w:rsidR="00C024A3" w:rsidRPr="00276E9B" w:rsidRDefault="00C024A3" w:rsidP="00C024A3"/>
    <w:p w14:paraId="50979736" w14:textId="77777777" w:rsidR="00BF05C4" w:rsidRPr="00276E9B" w:rsidRDefault="00BF05C4" w:rsidP="00BF05C4">
      <w:pPr>
        <w:pStyle w:val="Heading3"/>
        <w:rPr>
          <w:rFonts w:eastAsia="DengXian"/>
        </w:rPr>
      </w:pPr>
      <w:r w:rsidRPr="00276E9B">
        <w:rPr>
          <w:rFonts w:eastAsia="DengXian"/>
        </w:rPr>
        <w:t>22.1.3</w:t>
      </w:r>
      <w:r w:rsidRPr="00276E9B">
        <w:rPr>
          <w:rFonts w:eastAsia="DengXian"/>
        </w:rPr>
        <w:tab/>
      </w:r>
      <w:bookmarkStart w:id="6" w:name="_Hlk178176897"/>
      <w:r w:rsidRPr="00276E9B">
        <w:rPr>
          <w:rFonts w:eastAsia="DengXian"/>
        </w:rPr>
        <w:t>NB-IoT / NTN / Control Plane CIoT Optimization / EDT</w:t>
      </w:r>
      <w:bookmarkEnd w:id="6"/>
    </w:p>
    <w:p w14:paraId="6B44F08A" w14:textId="42E68C7F" w:rsidR="00BF05C4" w:rsidRPr="00276E9B" w:rsidRDefault="00BF05C4" w:rsidP="00A2441D">
      <w:pPr>
        <w:pStyle w:val="Heading4"/>
        <w:rPr>
          <w:rFonts w:eastAsia="DengXian"/>
        </w:rPr>
      </w:pPr>
      <w:r w:rsidRPr="00276E9B">
        <w:rPr>
          <w:rFonts w:eastAsia="DengXian"/>
        </w:rPr>
        <w:t>22.1.3.1</w:t>
      </w:r>
      <w:r w:rsidRPr="00276E9B">
        <w:rPr>
          <w:rFonts w:eastAsia="DengXian"/>
        </w:rPr>
        <w:tab/>
        <w:t>Test Purpose (TP)</w:t>
      </w:r>
    </w:p>
    <w:p w14:paraId="4ECCD3EB" w14:textId="77777777" w:rsidR="00BF05C4" w:rsidRPr="00276E9B" w:rsidRDefault="00BF05C4" w:rsidP="00BF05C4">
      <w:pPr>
        <w:pStyle w:val="H6"/>
      </w:pPr>
      <w:r w:rsidRPr="00276E9B">
        <w:t>(1)</w:t>
      </w:r>
    </w:p>
    <w:p w14:paraId="22EACCE4" w14:textId="77777777" w:rsidR="00BF05C4" w:rsidRPr="00276E9B" w:rsidRDefault="00BF05C4" w:rsidP="00BF05C4">
      <w:pPr>
        <w:pStyle w:val="PL"/>
        <w:rPr>
          <w:noProof w:val="0"/>
          <w:lang w:val="en-GB"/>
        </w:rPr>
      </w:pPr>
      <w:r w:rsidRPr="00276E9B">
        <w:rPr>
          <w:b/>
          <w:noProof w:val="0"/>
          <w:lang w:val="en-GB"/>
        </w:rPr>
        <w:t>with</w:t>
      </w:r>
      <w:r w:rsidRPr="00276E9B">
        <w:rPr>
          <w:noProof w:val="0"/>
          <w:lang w:val="en-GB"/>
        </w:rPr>
        <w:t xml:space="preserve"> </w:t>
      </w:r>
      <w:r w:rsidRPr="00276E9B">
        <w:rPr>
          <w:b/>
          <w:noProof w:val="0"/>
          <w:lang w:val="en-GB"/>
        </w:rPr>
        <w:t>{</w:t>
      </w:r>
      <w:r w:rsidRPr="00276E9B">
        <w:rPr>
          <w:noProof w:val="0"/>
          <w:lang w:val="en-GB"/>
        </w:rPr>
        <w:t xml:space="preserve"> NB-IoT UE using the Control Plane CIoT Optimization in RRC_IDLE state </w:t>
      </w:r>
      <w:r w:rsidRPr="00276E9B">
        <w:rPr>
          <w:b/>
          <w:noProof w:val="0"/>
          <w:lang w:val="en-GB"/>
        </w:rPr>
        <w:t>}</w:t>
      </w:r>
    </w:p>
    <w:p w14:paraId="24C31D99" w14:textId="77777777" w:rsidR="00BF05C4" w:rsidRPr="00276E9B" w:rsidRDefault="00BF05C4" w:rsidP="00BF05C4">
      <w:pPr>
        <w:pStyle w:val="PL"/>
        <w:rPr>
          <w:b/>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r w:rsidRPr="00276E9B">
        <w:rPr>
          <w:b/>
          <w:noProof w:val="0"/>
          <w:lang w:val="en-GB"/>
        </w:rPr>
        <w:t>{</w:t>
      </w:r>
    </w:p>
    <w:p w14:paraId="6C533718" w14:textId="77777777" w:rsidR="00BF05C4" w:rsidRPr="00276E9B" w:rsidRDefault="00BF05C4" w:rsidP="00BF05C4">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Pr="00276E9B">
        <w:rPr>
          <w:b/>
          <w:noProof w:val="0"/>
          <w:lang w:val="en-GB"/>
        </w:rPr>
        <w:t xml:space="preserve">{ </w:t>
      </w:r>
      <w:r w:rsidRPr="00276E9B">
        <w:rPr>
          <w:noProof w:val="0"/>
          <w:lang w:val="en-GB"/>
        </w:rPr>
        <w:t>EDT data transfer is triggered }</w:t>
      </w:r>
    </w:p>
    <w:p w14:paraId="4F757C9E" w14:textId="77777777" w:rsidR="00BF05C4" w:rsidRPr="00276E9B" w:rsidRDefault="00BF05C4" w:rsidP="00BF05C4">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he UE selects a resource associated with EDT to initiate the RRC connection establishment</w:t>
      </w:r>
    </w:p>
    <w:p w14:paraId="693A9EA0" w14:textId="77777777" w:rsidR="00BF05C4" w:rsidRPr="00276E9B" w:rsidRDefault="00BF05C4" w:rsidP="00BF05C4">
      <w:pPr>
        <w:pStyle w:val="PL"/>
        <w:rPr>
          <w:noProof w:val="0"/>
          <w:lang w:val="en-GB"/>
        </w:rPr>
      </w:pPr>
      <w:r w:rsidRPr="00276E9B">
        <w:rPr>
          <w:noProof w:val="0"/>
          <w:lang w:val="en-GB"/>
        </w:rPr>
        <w:t>}</w:t>
      </w:r>
    </w:p>
    <w:p w14:paraId="08E4492E" w14:textId="77777777" w:rsidR="00BF05C4" w:rsidRPr="00276E9B" w:rsidRDefault="00BF05C4" w:rsidP="00BF05C4">
      <w:pPr>
        <w:pStyle w:val="PL"/>
        <w:rPr>
          <w:noProof w:val="0"/>
          <w:lang w:val="en-GB"/>
        </w:rPr>
      </w:pPr>
    </w:p>
    <w:p w14:paraId="38D81026" w14:textId="77777777" w:rsidR="00BF05C4" w:rsidRPr="00276E9B" w:rsidRDefault="00BF05C4" w:rsidP="00BF05C4">
      <w:pPr>
        <w:pStyle w:val="H6"/>
      </w:pPr>
      <w:r w:rsidRPr="00276E9B">
        <w:t>(2)</w:t>
      </w:r>
    </w:p>
    <w:p w14:paraId="53F0629C" w14:textId="77777777" w:rsidR="00BF05C4" w:rsidRPr="00276E9B" w:rsidRDefault="00BF05C4" w:rsidP="00BF05C4">
      <w:pPr>
        <w:pStyle w:val="PL"/>
        <w:rPr>
          <w:noProof w:val="0"/>
          <w:lang w:val="en-GB"/>
        </w:rPr>
      </w:pPr>
      <w:r w:rsidRPr="00276E9B">
        <w:rPr>
          <w:b/>
          <w:noProof w:val="0"/>
          <w:lang w:val="en-GB"/>
        </w:rPr>
        <w:t>with</w:t>
      </w:r>
      <w:r w:rsidRPr="00276E9B">
        <w:rPr>
          <w:noProof w:val="0"/>
          <w:lang w:val="en-GB"/>
        </w:rPr>
        <w:t xml:space="preserve"> </w:t>
      </w:r>
      <w:r w:rsidRPr="00276E9B">
        <w:rPr>
          <w:b/>
          <w:noProof w:val="0"/>
          <w:lang w:val="en-GB"/>
        </w:rPr>
        <w:t>{</w:t>
      </w:r>
      <w:r w:rsidRPr="00276E9B">
        <w:rPr>
          <w:noProof w:val="0"/>
          <w:lang w:val="en-GB"/>
        </w:rPr>
        <w:t xml:space="preserve"> NB-IoT UE using the Control Plane CIoT Optimization in RRC_IDLE state </w:t>
      </w:r>
      <w:r w:rsidRPr="00276E9B">
        <w:rPr>
          <w:b/>
          <w:noProof w:val="0"/>
          <w:lang w:val="en-GB"/>
        </w:rPr>
        <w:t>}</w:t>
      </w:r>
    </w:p>
    <w:p w14:paraId="4803EE96" w14:textId="77777777" w:rsidR="00BF05C4" w:rsidRPr="00276E9B" w:rsidRDefault="00BF05C4" w:rsidP="00BF05C4">
      <w:pPr>
        <w:pStyle w:val="PL"/>
        <w:rPr>
          <w:b/>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r w:rsidRPr="00276E9B">
        <w:rPr>
          <w:b/>
          <w:noProof w:val="0"/>
          <w:lang w:val="en-GB"/>
        </w:rPr>
        <w:t>{</w:t>
      </w:r>
    </w:p>
    <w:p w14:paraId="59E4CA41" w14:textId="77777777" w:rsidR="00BF05C4" w:rsidRPr="00276E9B" w:rsidRDefault="00BF05C4" w:rsidP="00BF05C4">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Pr="00276E9B">
        <w:rPr>
          <w:b/>
          <w:noProof w:val="0"/>
          <w:lang w:val="en-GB"/>
        </w:rPr>
        <w:t xml:space="preserve">{ </w:t>
      </w:r>
      <w:r w:rsidRPr="00276E9B">
        <w:rPr>
          <w:noProof w:val="0"/>
          <w:lang w:val="en-GB"/>
        </w:rPr>
        <w:t>EDT data transfer is triggered }</w:t>
      </w:r>
    </w:p>
    <w:p w14:paraId="393010AE" w14:textId="77777777" w:rsidR="00BF05C4" w:rsidRPr="00276E9B" w:rsidRDefault="00BF05C4" w:rsidP="00BF05C4">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initiate the RRC connection establishment by transmitting </w:t>
      </w:r>
      <w:r w:rsidRPr="00276E9B">
        <w:rPr>
          <w:i/>
          <w:noProof w:val="0"/>
          <w:lang w:val="en-GB"/>
        </w:rPr>
        <w:t>RRCEarlyDataRequest-NB</w:t>
      </w:r>
      <w:r w:rsidRPr="00276E9B">
        <w:rPr>
          <w:noProof w:val="0"/>
          <w:lang w:val="en-GB"/>
        </w:rPr>
        <w:t xml:space="preserve"> }</w:t>
      </w:r>
    </w:p>
    <w:p w14:paraId="03FCC0BA" w14:textId="77777777" w:rsidR="00BF05C4" w:rsidRPr="00276E9B" w:rsidRDefault="00BF05C4" w:rsidP="00BF05C4">
      <w:pPr>
        <w:pStyle w:val="PL"/>
        <w:rPr>
          <w:noProof w:val="0"/>
          <w:lang w:val="en-GB"/>
        </w:rPr>
      </w:pPr>
      <w:r w:rsidRPr="00276E9B">
        <w:rPr>
          <w:noProof w:val="0"/>
          <w:lang w:val="en-GB"/>
        </w:rPr>
        <w:t>}</w:t>
      </w:r>
    </w:p>
    <w:p w14:paraId="127A4710" w14:textId="77777777" w:rsidR="00BF05C4" w:rsidRPr="00276E9B" w:rsidRDefault="00BF05C4" w:rsidP="00BF05C4">
      <w:pPr>
        <w:pStyle w:val="PL"/>
        <w:rPr>
          <w:noProof w:val="0"/>
          <w:lang w:val="en-GB"/>
        </w:rPr>
      </w:pPr>
    </w:p>
    <w:p w14:paraId="7804D9B8" w14:textId="77777777" w:rsidR="00BF05C4" w:rsidRPr="00276E9B" w:rsidRDefault="00BF05C4" w:rsidP="00BF05C4">
      <w:pPr>
        <w:pStyle w:val="H6"/>
      </w:pPr>
      <w:r w:rsidRPr="00276E9B">
        <w:t>(3)</w:t>
      </w:r>
    </w:p>
    <w:p w14:paraId="6D216ECA" w14:textId="77777777" w:rsidR="00BF05C4" w:rsidRPr="00276E9B" w:rsidRDefault="00BF05C4" w:rsidP="00BF05C4">
      <w:pPr>
        <w:pStyle w:val="PL"/>
        <w:rPr>
          <w:noProof w:val="0"/>
          <w:lang w:val="en-GB"/>
        </w:rPr>
      </w:pPr>
      <w:r w:rsidRPr="00276E9B">
        <w:rPr>
          <w:b/>
          <w:bCs/>
          <w:noProof w:val="0"/>
          <w:lang w:val="en-GB"/>
        </w:rPr>
        <w:t xml:space="preserve">with </w:t>
      </w:r>
      <w:r w:rsidRPr="00276E9B">
        <w:rPr>
          <w:noProof w:val="0"/>
          <w:lang w:val="en-GB"/>
        </w:rPr>
        <w:t xml:space="preserve">{ NB-IoT UE using the Control Plane CIoT Optimization and having transmitted </w:t>
      </w:r>
      <w:r w:rsidRPr="00276E9B">
        <w:rPr>
          <w:i/>
          <w:noProof w:val="0"/>
          <w:lang w:val="en-GB"/>
        </w:rPr>
        <w:t>RRCEarlyDataRequest-NB</w:t>
      </w:r>
      <w:r w:rsidRPr="00276E9B">
        <w:rPr>
          <w:noProof w:val="0"/>
          <w:lang w:val="en-GB"/>
        </w:rPr>
        <w:t xml:space="preserve"> }</w:t>
      </w:r>
    </w:p>
    <w:p w14:paraId="36A41A78" w14:textId="77777777" w:rsidR="00BF05C4" w:rsidRPr="00276E9B" w:rsidRDefault="00BF05C4" w:rsidP="00BF05C4">
      <w:pPr>
        <w:pStyle w:val="PL"/>
        <w:rPr>
          <w:noProof w:val="0"/>
          <w:lang w:val="en-GB"/>
        </w:rPr>
      </w:pPr>
      <w:r w:rsidRPr="00276E9B">
        <w:rPr>
          <w:b/>
          <w:bCs/>
          <w:noProof w:val="0"/>
          <w:lang w:val="en-GB"/>
        </w:rPr>
        <w:t>ensure that</w:t>
      </w:r>
      <w:r w:rsidRPr="00276E9B">
        <w:rPr>
          <w:noProof w:val="0"/>
          <w:lang w:val="en-GB"/>
        </w:rPr>
        <w:t xml:space="preserve"> {</w:t>
      </w:r>
    </w:p>
    <w:p w14:paraId="50983466" w14:textId="77777777" w:rsidR="00BF05C4" w:rsidRPr="00276E9B" w:rsidRDefault="00BF05C4" w:rsidP="00BF05C4">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xml:space="preserve">{ SS sends </w:t>
      </w:r>
      <w:r w:rsidRPr="00276E9B">
        <w:rPr>
          <w:i/>
          <w:iCs/>
          <w:noProof w:val="0"/>
          <w:lang w:val="en-GB"/>
        </w:rPr>
        <w:t>RRCConnectionSetup-NB</w:t>
      </w:r>
      <w:r w:rsidRPr="00276E9B">
        <w:rPr>
          <w:noProof w:val="0"/>
          <w:lang w:val="en-GB"/>
        </w:rPr>
        <w:t>}</w:t>
      </w:r>
    </w:p>
    <w:p w14:paraId="7A1F1FD7" w14:textId="40F39875" w:rsidR="00BF05C4" w:rsidRPr="00276E9B" w:rsidRDefault="003D0A9A" w:rsidP="00BF05C4">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xml:space="preserve">{ the UE replies with </w:t>
      </w:r>
      <w:r w:rsidRPr="00276E9B">
        <w:rPr>
          <w:i/>
          <w:iCs/>
          <w:noProof w:val="0"/>
          <w:lang w:val="en-GB"/>
        </w:rPr>
        <w:t>RRRCConnectionSetupComplete-NB</w:t>
      </w:r>
      <w:r w:rsidRPr="00276E9B">
        <w:rPr>
          <w:noProof w:val="0"/>
          <w:lang w:val="en-GB"/>
        </w:rPr>
        <w:t xml:space="preserve"> with </w:t>
      </w:r>
      <w:r w:rsidRPr="00276E9B">
        <w:rPr>
          <w:i/>
          <w:iCs/>
          <w:noProof w:val="0"/>
          <w:lang w:val="en-GB"/>
        </w:rPr>
        <w:t>dedicatedInfoNAS</w:t>
      </w:r>
      <w:r w:rsidRPr="00276E9B">
        <w:rPr>
          <w:noProof w:val="0"/>
          <w:lang w:val="en-GB"/>
        </w:rPr>
        <w:t xml:space="preserve"> set to a zero-length octet string}</w:t>
      </w:r>
    </w:p>
    <w:p w14:paraId="171585CD" w14:textId="77777777" w:rsidR="00BF05C4" w:rsidRPr="00276E9B" w:rsidRDefault="00BF05C4" w:rsidP="00BF05C4">
      <w:pPr>
        <w:pStyle w:val="PL"/>
        <w:rPr>
          <w:noProof w:val="0"/>
          <w:lang w:val="en-GB"/>
        </w:rPr>
      </w:pPr>
      <w:r w:rsidRPr="00276E9B">
        <w:rPr>
          <w:noProof w:val="0"/>
          <w:lang w:val="en-GB"/>
        </w:rPr>
        <w:t xml:space="preserve">            }</w:t>
      </w:r>
    </w:p>
    <w:p w14:paraId="2FBAC557" w14:textId="77777777" w:rsidR="00BF05C4" w:rsidRPr="00276E9B" w:rsidRDefault="00BF05C4" w:rsidP="00BF05C4">
      <w:pPr>
        <w:pStyle w:val="PL"/>
        <w:rPr>
          <w:noProof w:val="0"/>
          <w:lang w:val="en-GB"/>
        </w:rPr>
      </w:pPr>
    </w:p>
    <w:p w14:paraId="2B317977" w14:textId="77777777" w:rsidR="00BF05C4" w:rsidRPr="00276E9B" w:rsidRDefault="00BF05C4" w:rsidP="00BF05C4">
      <w:pPr>
        <w:pStyle w:val="Heading4"/>
        <w:rPr>
          <w:rFonts w:eastAsia="DengXian"/>
        </w:rPr>
      </w:pPr>
      <w:r w:rsidRPr="00276E9B">
        <w:rPr>
          <w:rFonts w:eastAsia="DengXian"/>
        </w:rPr>
        <w:t>22.1.3.2</w:t>
      </w:r>
      <w:r w:rsidRPr="00276E9B">
        <w:rPr>
          <w:rFonts w:eastAsia="DengXian"/>
        </w:rPr>
        <w:tab/>
        <w:t>Conformance requirements</w:t>
      </w:r>
    </w:p>
    <w:p w14:paraId="240DA26C" w14:textId="5C2C9D90" w:rsidR="00BF05C4" w:rsidRPr="00276E9B" w:rsidRDefault="003D0A9A" w:rsidP="00BF05C4">
      <w:r w:rsidRPr="00276E9B">
        <w:rPr>
          <w:rFonts w:eastAsia="DengXian"/>
        </w:rPr>
        <w:t>References: The conformance requirements covered in the present TC are specified in: TS 36.300 clause 7.3b.3, TS 36.321 clause 5.1.2, TS 36.331, clauses 5.3.1.1, 5.3.3.1, 5.3.3.1b,</w:t>
      </w:r>
      <w:r w:rsidRPr="00276E9B">
        <w:t>5.3.3.3a, 5.3.3.4</w:t>
      </w:r>
      <w:r w:rsidRPr="00276E9B">
        <w:rPr>
          <w:rFonts w:eastAsia="DengXian"/>
        </w:rPr>
        <w:t xml:space="preserve"> and TS 24.301 clauses 5.6.1.2.2. </w:t>
      </w:r>
      <w:r w:rsidRPr="00276E9B">
        <w:t>Unless otherwise stated these are Rel-17 requirements.,</w:t>
      </w:r>
    </w:p>
    <w:p w14:paraId="3A1CDB0F" w14:textId="77777777" w:rsidR="00BF05C4" w:rsidRPr="00276E9B" w:rsidRDefault="00BF05C4" w:rsidP="00BF05C4">
      <w:pPr>
        <w:rPr>
          <w:rFonts w:eastAsia="DengXian"/>
        </w:rPr>
      </w:pPr>
      <w:r w:rsidRPr="00276E9B">
        <w:rPr>
          <w:rFonts w:eastAsia="DengXian"/>
        </w:rPr>
        <w:t>[TS 36.300, clause 7.3b.3]</w:t>
      </w:r>
    </w:p>
    <w:p w14:paraId="000C8F6B" w14:textId="77777777" w:rsidR="00BF05C4" w:rsidRPr="00276E9B" w:rsidRDefault="00BF05C4" w:rsidP="00BF05C4">
      <w:pPr>
        <w:rPr>
          <w:lang w:eastAsia="ja-JP"/>
        </w:rPr>
      </w:pPr>
      <w:r w:rsidRPr="00276E9B">
        <w:t>The MO-EDT procedure for User Plane CIoT EPS optimisation is illustrated in Figure 7.3b-2.</w:t>
      </w:r>
    </w:p>
    <w:p w14:paraId="7CE69B7D" w14:textId="77777777" w:rsidR="00BF05C4" w:rsidRPr="00276E9B" w:rsidRDefault="00BF05C4" w:rsidP="00BF05C4">
      <w:pPr>
        <w:pStyle w:val="TH"/>
      </w:pPr>
      <w:r w:rsidRPr="00276E9B">
        <w:rPr>
          <w:lang w:eastAsia="ja-JP"/>
        </w:rPr>
        <w:object w:dxaOrig="8250" w:dyaOrig="4790" w14:anchorId="7F22789E">
          <v:shape id="_x0000_i9923" type="#_x0000_t75" style="width:413.5pt;height:239.5pt" o:ole="">
            <v:imagedata r:id="rId17" o:title=""/>
          </v:shape>
          <o:OLEObject Type="Embed" ProgID="Visio.Drawing.15" ShapeID="_x0000_i9923" DrawAspect="Content" ObjectID="_1805277561" r:id="rId18"/>
        </w:object>
      </w:r>
    </w:p>
    <w:p w14:paraId="35E7FD47" w14:textId="77777777" w:rsidR="00BF05C4" w:rsidRPr="00276E9B" w:rsidRDefault="00BF05C4" w:rsidP="00BF05C4">
      <w:pPr>
        <w:pStyle w:val="TF"/>
      </w:pPr>
      <w:r w:rsidRPr="00276E9B">
        <w:t>Figure 7.3b-2: MO-EDT for User Plane CIoT EPS Optimisation</w:t>
      </w:r>
    </w:p>
    <w:p w14:paraId="1FEC5F71" w14:textId="77777777" w:rsidR="00BF05C4" w:rsidRPr="00276E9B" w:rsidRDefault="00BF05C4" w:rsidP="00BF05C4">
      <w:pPr>
        <w:pStyle w:val="B1"/>
      </w:pPr>
      <w:r w:rsidRPr="00276E9B">
        <w:t>0.</w:t>
      </w:r>
      <w:r w:rsidRPr="00276E9B">
        <w:tab/>
        <w:t>Upon connection resumption request for Mobile Originated data from the upper layers, the UE initiates the MO-EDT procedure and selects a random access preamble configured for EDT.</w:t>
      </w:r>
    </w:p>
    <w:p w14:paraId="4A1632F0" w14:textId="77777777" w:rsidR="00BF05C4" w:rsidRPr="00276E9B" w:rsidRDefault="00BF05C4" w:rsidP="00BF05C4">
      <w:pPr>
        <w:pStyle w:val="B1"/>
      </w:pPr>
      <w:r w:rsidRPr="00276E9B">
        <w:t>1.</w:t>
      </w:r>
      <w:r w:rsidRPr="00276E9B">
        <w:tab/>
        <w:t xml:space="preserve">The UE sends an </w:t>
      </w:r>
      <w:r w:rsidRPr="00276E9B">
        <w:rPr>
          <w:i/>
        </w:rPr>
        <w:t>RRCConnectionResumeRequest</w:t>
      </w:r>
      <w:r w:rsidRPr="00276E9B">
        <w:t xml:space="preserve"> to the eNB, including its Resume ID, the establishment cause, and an authentication token. The UE resumes all SRBs and DRBs, derives new security keys using the </w:t>
      </w:r>
      <w:r w:rsidRPr="00276E9B">
        <w:rPr>
          <w:i/>
        </w:rPr>
        <w:t>NextHopChainingCount</w:t>
      </w:r>
      <w:r w:rsidRPr="00276E9B">
        <w:t xml:space="preserve"> provided in the </w:t>
      </w:r>
      <w:r w:rsidRPr="00276E9B">
        <w:rPr>
          <w:i/>
        </w:rPr>
        <w:t>RRCConnectionRelease</w:t>
      </w:r>
      <w:r w:rsidRPr="00276E9B">
        <w:t xml:space="preserve"> message of the previous RRC connection and re-establishes the AS security. The user data are ciphered and transmitted on DTCH multiplexed with the </w:t>
      </w:r>
      <w:r w:rsidRPr="00276E9B">
        <w:rPr>
          <w:i/>
        </w:rPr>
        <w:t>RRCConnectionResumeRequest</w:t>
      </w:r>
      <w:r w:rsidRPr="00276E9B">
        <w:t xml:space="preserve"> message on CCCH. If enabled in the cell, the UE may indicate AS Release Assistance Information.</w:t>
      </w:r>
    </w:p>
    <w:p w14:paraId="50AD0691" w14:textId="77777777" w:rsidR="00BF05C4" w:rsidRPr="00276E9B" w:rsidRDefault="00BF05C4" w:rsidP="00BF05C4">
      <w:pPr>
        <w:pStyle w:val="B1"/>
      </w:pPr>
      <w:r w:rsidRPr="00276E9B">
        <w:t>2.</w:t>
      </w:r>
      <w:r w:rsidRPr="00276E9B">
        <w:tab/>
        <w:t>The eNB initiates the S1-AP Context Resume procedure to resume the S1 connection and re-activate the S1-U bearers.</w:t>
      </w:r>
    </w:p>
    <w:p w14:paraId="18E1B94D" w14:textId="77777777" w:rsidR="00BF05C4" w:rsidRPr="00276E9B" w:rsidRDefault="00BF05C4" w:rsidP="00BF05C4">
      <w:pPr>
        <w:pStyle w:val="B1"/>
      </w:pPr>
      <w:r w:rsidRPr="00276E9B">
        <w:t>3.</w:t>
      </w:r>
      <w:r w:rsidRPr="00276E9B">
        <w:tab/>
        <w:t>The MME requests the S-GW to re-activate the S1-U bearers for the UE.</w:t>
      </w:r>
    </w:p>
    <w:p w14:paraId="268E8389" w14:textId="77777777" w:rsidR="00BF05C4" w:rsidRPr="00276E9B" w:rsidRDefault="00BF05C4" w:rsidP="00BF05C4">
      <w:pPr>
        <w:pStyle w:val="B1"/>
      </w:pPr>
      <w:r w:rsidRPr="00276E9B">
        <w:t>4.</w:t>
      </w:r>
      <w:r w:rsidRPr="00276E9B">
        <w:tab/>
        <w:t>The MME confirms the UE context resumption to the eNB.</w:t>
      </w:r>
    </w:p>
    <w:p w14:paraId="4458D9F7" w14:textId="77777777" w:rsidR="00BF05C4" w:rsidRPr="00276E9B" w:rsidRDefault="00BF05C4" w:rsidP="00BF05C4">
      <w:pPr>
        <w:pStyle w:val="B1"/>
      </w:pPr>
      <w:r w:rsidRPr="00276E9B">
        <w:t>5.</w:t>
      </w:r>
      <w:r w:rsidRPr="00276E9B">
        <w:tab/>
        <w:t>The uplink data are delivered to the S-GW.</w:t>
      </w:r>
    </w:p>
    <w:p w14:paraId="1FAE9F3E" w14:textId="77777777" w:rsidR="00BF05C4" w:rsidRPr="00276E9B" w:rsidRDefault="00BF05C4" w:rsidP="00BF05C4">
      <w:pPr>
        <w:pStyle w:val="B1"/>
      </w:pPr>
      <w:r w:rsidRPr="00276E9B">
        <w:t>6.</w:t>
      </w:r>
      <w:r w:rsidRPr="00276E9B">
        <w:tab/>
        <w:t>If downlink data are available, the S-GW sends the downlink data to the eNB.</w:t>
      </w:r>
    </w:p>
    <w:p w14:paraId="091FBE15" w14:textId="77777777" w:rsidR="00BF05C4" w:rsidRPr="00276E9B" w:rsidRDefault="00BF05C4" w:rsidP="00BF05C4">
      <w:pPr>
        <w:pStyle w:val="B1"/>
      </w:pPr>
      <w:r w:rsidRPr="00276E9B">
        <w:t>7.</w:t>
      </w:r>
      <w:r w:rsidRPr="00276E9B">
        <w:tab/>
        <w:t>If no further data are expected, the eNB can initiate the suspension of the S1 connection and the deactivation of the S1-U bearers.</w:t>
      </w:r>
    </w:p>
    <w:p w14:paraId="21CBD3B8" w14:textId="77777777" w:rsidR="00BF05C4" w:rsidRPr="00276E9B" w:rsidRDefault="00BF05C4" w:rsidP="00BF05C4">
      <w:pPr>
        <w:pStyle w:val="B1"/>
      </w:pPr>
      <w:r w:rsidRPr="00276E9B">
        <w:t>8.</w:t>
      </w:r>
      <w:r w:rsidRPr="00276E9B">
        <w:tab/>
        <w:t xml:space="preserve">The eNB sends the </w:t>
      </w:r>
      <w:r w:rsidRPr="00276E9B">
        <w:rPr>
          <w:i/>
        </w:rPr>
        <w:t>RRCConnectionRelease</w:t>
      </w:r>
      <w:r w:rsidRPr="00276E9B">
        <w:t xml:space="preserve"> message to keep the UE in RRC_IDLE. The message includes the </w:t>
      </w:r>
      <w:r w:rsidRPr="00276E9B">
        <w:rPr>
          <w:i/>
        </w:rPr>
        <w:t>releaseCause</w:t>
      </w:r>
      <w:r w:rsidRPr="00276E9B">
        <w:t xml:space="preserve"> set to </w:t>
      </w:r>
      <w:r w:rsidRPr="00276E9B">
        <w:rPr>
          <w:i/>
        </w:rPr>
        <w:t>rrc-Suspend</w:t>
      </w:r>
      <w:r w:rsidRPr="00276E9B">
        <w:t xml:space="preserve">, the </w:t>
      </w:r>
      <w:r w:rsidRPr="00276E9B">
        <w:rPr>
          <w:i/>
        </w:rPr>
        <w:t>resumeID,</w:t>
      </w:r>
      <w:r w:rsidRPr="00276E9B">
        <w:t xml:space="preserve"> the </w:t>
      </w:r>
      <w:r w:rsidRPr="00276E9B">
        <w:rPr>
          <w:i/>
        </w:rPr>
        <w:t>NextHopChainingCount</w:t>
      </w:r>
      <w:r w:rsidRPr="00276E9B">
        <w:t xml:space="preserve"> and </w:t>
      </w:r>
      <w:r w:rsidRPr="00276E9B">
        <w:rPr>
          <w:i/>
        </w:rPr>
        <w:t>drb-ContinueROHC</w:t>
      </w:r>
      <w:r w:rsidRPr="00276E9B">
        <w:t xml:space="preserve"> which are stored by the UE. If downlink data were received in step 6, they are sent ciphered on DTCH multiplexed with the </w:t>
      </w:r>
      <w:r w:rsidRPr="00276E9B">
        <w:rPr>
          <w:i/>
        </w:rPr>
        <w:t>RRCConnectionRelease</w:t>
      </w:r>
      <w:r w:rsidRPr="00276E9B">
        <w:t xml:space="preserve"> message on DCCH.</w:t>
      </w:r>
      <w:r w:rsidRPr="00276E9B">
        <w:rPr>
          <w:lang w:eastAsia="zh-CN"/>
        </w:rPr>
        <w:t xml:space="preserve"> The </w:t>
      </w:r>
      <w:r w:rsidRPr="00276E9B">
        <w:t>procedure ends</w:t>
      </w:r>
      <w:r w:rsidRPr="00276E9B">
        <w:rPr>
          <w:lang w:eastAsia="zh-CN"/>
        </w:rPr>
        <w:t xml:space="preserve"> with the reception of the HARQ feedback (ARQ) acknowledging the successful DL</w:t>
      </w:r>
      <w:r w:rsidRPr="00276E9B">
        <w:t xml:space="preserve"> transmission.</w:t>
      </w:r>
    </w:p>
    <w:p w14:paraId="2385F424" w14:textId="77777777" w:rsidR="00BF05C4" w:rsidRPr="00276E9B" w:rsidRDefault="00BF05C4" w:rsidP="00BF05C4">
      <w:pPr>
        <w:rPr>
          <w:rFonts w:eastAsia="DengXian"/>
        </w:rPr>
      </w:pPr>
      <w:r w:rsidRPr="00276E9B">
        <w:rPr>
          <w:rFonts w:eastAsia="DengXian"/>
        </w:rPr>
        <w:t>[TS 36.321, clause 5.1.2]</w:t>
      </w:r>
    </w:p>
    <w:p w14:paraId="64F3C8B1" w14:textId="77777777" w:rsidR="00BF05C4" w:rsidRPr="00276E9B" w:rsidRDefault="00BF05C4" w:rsidP="00BF05C4">
      <w:pPr>
        <w:rPr>
          <w:lang w:eastAsia="ja-JP"/>
        </w:rPr>
      </w:pPr>
      <w:r w:rsidRPr="00276E9B">
        <w:t xml:space="preserve">The Random Access Resource </w:t>
      </w:r>
      <w:r w:rsidRPr="00276E9B">
        <w:rPr>
          <w:lang w:eastAsia="zh-CN"/>
        </w:rPr>
        <w:t xml:space="preserve">selection </w:t>
      </w:r>
      <w:r w:rsidRPr="00276E9B">
        <w:t>procedure shall be performed as follows:</w:t>
      </w:r>
    </w:p>
    <w:p w14:paraId="7767104E" w14:textId="77777777" w:rsidR="00BF05C4" w:rsidRPr="00276E9B" w:rsidRDefault="00BF05C4" w:rsidP="00BF05C4">
      <w:pPr>
        <w:pStyle w:val="B1"/>
      </w:pPr>
      <w:r w:rsidRPr="00276E9B">
        <w:t>-</w:t>
      </w:r>
      <w:r w:rsidRPr="00276E9B">
        <w:tab/>
        <w:t>for BL UEs or UEs in enhanced coverage or NB-IoT UEs, if EDT is initiated by the upper layers:</w:t>
      </w:r>
    </w:p>
    <w:p w14:paraId="47E970A7" w14:textId="77777777" w:rsidR="00BF05C4" w:rsidRPr="00276E9B" w:rsidRDefault="00BF05C4" w:rsidP="00BF05C4">
      <w:pPr>
        <w:pStyle w:val="B2"/>
      </w:pPr>
      <w:r w:rsidRPr="00276E9B">
        <w:t>-</w:t>
      </w:r>
      <w:r w:rsidRPr="00276E9B">
        <w:tab/>
        <w:t xml:space="preserve">if the message size (UL data available for transmission plus MAC header and, where required, MAC control elements) is larger than the TB size signalled in </w:t>
      </w:r>
      <w:r w:rsidRPr="00276E9B">
        <w:rPr>
          <w:i/>
        </w:rPr>
        <w:t>edt-TBS</w:t>
      </w:r>
      <w:r w:rsidRPr="00276E9B">
        <w:t xml:space="preserve"> for the selected enhanced coverage level for EDT; or</w:t>
      </w:r>
    </w:p>
    <w:p w14:paraId="61939B4C" w14:textId="77777777" w:rsidR="00BF05C4" w:rsidRPr="00276E9B" w:rsidRDefault="00BF05C4" w:rsidP="00BF05C4">
      <w:pPr>
        <w:pStyle w:val="B2"/>
      </w:pPr>
      <w:r w:rsidRPr="00276E9B">
        <w:t>-</w:t>
      </w:r>
      <w:r w:rsidRPr="00276E9B">
        <w:tab/>
        <w:t>if the PRACH resource associated with EDT for the selected enhanced coverage level is not available:</w:t>
      </w:r>
    </w:p>
    <w:p w14:paraId="76B98A46" w14:textId="77777777" w:rsidR="00BF05C4" w:rsidRPr="00276E9B" w:rsidRDefault="00BF05C4" w:rsidP="00BF05C4">
      <w:pPr>
        <w:pStyle w:val="B3"/>
      </w:pPr>
      <w:r w:rsidRPr="00276E9B">
        <w:lastRenderedPageBreak/>
        <w:t>-</w:t>
      </w:r>
      <w:r w:rsidRPr="00276E9B">
        <w:tab/>
        <w:t>indicate to upper layers that EDT is cancelled;</w:t>
      </w:r>
    </w:p>
    <w:p w14:paraId="46FA8D33" w14:textId="77777777" w:rsidR="00BF05C4" w:rsidRPr="00276E9B" w:rsidRDefault="00BF05C4" w:rsidP="00BF05C4">
      <w:pPr>
        <w:pStyle w:val="B1"/>
      </w:pPr>
      <w:r w:rsidRPr="00276E9B">
        <w:t>-</w:t>
      </w:r>
      <w:r w:rsidRPr="00276E9B">
        <w:tab/>
        <w:t>for BL UEs or UEs in enhanced coverage, select the PRACH resource set corresponding to the selected enhanced coverage level. For EDT, the PRACH resource set shall correspond to the set associated with EDT for the selected enhanced coverage level.</w:t>
      </w:r>
    </w:p>
    <w:p w14:paraId="1507BB6A" w14:textId="77777777" w:rsidR="00BF05C4" w:rsidRPr="00276E9B" w:rsidRDefault="00BF05C4" w:rsidP="00BF05C4">
      <w:pPr>
        <w:pStyle w:val="B1"/>
      </w:pPr>
      <w:r w:rsidRPr="00276E9B">
        <w:t>-</w:t>
      </w:r>
      <w:r w:rsidRPr="00276E9B">
        <w:tab/>
        <w:t xml:space="preserve">if, except for NB-IoT, </w:t>
      </w:r>
      <w:r w:rsidRPr="00276E9B">
        <w:rPr>
          <w:i/>
        </w:rPr>
        <w:t>ra-PreambleIndex</w:t>
      </w:r>
      <w:r w:rsidRPr="00276E9B">
        <w:t xml:space="preserve"> (Random Access Preamble) and </w:t>
      </w:r>
      <w:r w:rsidRPr="00276E9B">
        <w:rPr>
          <w:i/>
        </w:rPr>
        <w:t>ra-PRACH-MaskIndex</w:t>
      </w:r>
      <w:r w:rsidRPr="00276E9B">
        <w:t xml:space="preserve"> (PRACH Mask Index) have been explicitly signalled and </w:t>
      </w:r>
      <w:r w:rsidRPr="00276E9B">
        <w:rPr>
          <w:i/>
        </w:rPr>
        <w:t>ra-PreambleIndex</w:t>
      </w:r>
      <w:r w:rsidRPr="00276E9B">
        <w:t xml:space="preserve"> is not 000000:</w:t>
      </w:r>
    </w:p>
    <w:p w14:paraId="64AD9BD6" w14:textId="77777777" w:rsidR="00BF05C4" w:rsidRPr="00276E9B" w:rsidRDefault="00BF05C4" w:rsidP="00BF05C4">
      <w:pPr>
        <w:pStyle w:val="B2"/>
      </w:pPr>
      <w:r w:rsidRPr="00276E9B">
        <w:t>-</w:t>
      </w:r>
      <w:r w:rsidRPr="00276E9B">
        <w:tab/>
        <w:t>the Random Access Preamble and the PRACH Mask Index are those explicitly signalled;</w:t>
      </w:r>
    </w:p>
    <w:p w14:paraId="734041C6" w14:textId="77777777" w:rsidR="00BF05C4" w:rsidRPr="00276E9B" w:rsidRDefault="00BF05C4" w:rsidP="00BF05C4">
      <w:pPr>
        <w:pStyle w:val="B1"/>
      </w:pPr>
      <w:r w:rsidRPr="00276E9B">
        <w:t>-</w:t>
      </w:r>
      <w:r w:rsidRPr="00276E9B">
        <w:tab/>
        <w:t xml:space="preserve">else if, for NB-IoT, </w:t>
      </w:r>
      <w:r w:rsidRPr="00276E9B">
        <w:rPr>
          <w:i/>
        </w:rPr>
        <w:t>ra-PreambleIndex</w:t>
      </w:r>
      <w:r w:rsidRPr="00276E9B">
        <w:t xml:space="preserve"> (Random Access Preamble) </w:t>
      </w:r>
      <w:r w:rsidRPr="00276E9B">
        <w:rPr>
          <w:lang w:eastAsia="zh-CN"/>
        </w:rPr>
        <w:t xml:space="preserve">and PRACH resource </w:t>
      </w:r>
      <w:r w:rsidRPr="00276E9B">
        <w:t>ha</w:t>
      </w:r>
      <w:r w:rsidRPr="00276E9B">
        <w:rPr>
          <w:lang w:eastAsia="zh-CN"/>
        </w:rPr>
        <w:t xml:space="preserve">ve </w:t>
      </w:r>
      <w:r w:rsidRPr="00276E9B">
        <w:t>been explicitly signalled:</w:t>
      </w:r>
    </w:p>
    <w:p w14:paraId="03282B64" w14:textId="77777777" w:rsidR="00BF05C4" w:rsidRPr="00276E9B" w:rsidRDefault="00BF05C4" w:rsidP="00BF05C4">
      <w:pPr>
        <w:pStyle w:val="B2"/>
        <w:rPr>
          <w:lang w:eastAsia="zh-CN"/>
        </w:rPr>
      </w:pPr>
      <w:r w:rsidRPr="00276E9B">
        <w:rPr>
          <w:lang w:eastAsia="sv-SE"/>
        </w:rPr>
        <w:t>-</w:t>
      </w:r>
      <w:r w:rsidRPr="00276E9B">
        <w:rPr>
          <w:lang w:eastAsia="sv-SE"/>
        </w:rPr>
        <w:tab/>
        <w:t>the PRACH resource is that explicitly signalled;</w:t>
      </w:r>
    </w:p>
    <w:p w14:paraId="37154284" w14:textId="77777777" w:rsidR="00BF05C4" w:rsidRPr="00276E9B" w:rsidRDefault="00BF05C4" w:rsidP="00BF05C4">
      <w:pPr>
        <w:pStyle w:val="B2"/>
        <w:rPr>
          <w:lang w:eastAsia="zh-CN"/>
        </w:rPr>
      </w:pPr>
      <w:r w:rsidRPr="00276E9B">
        <w:rPr>
          <w:lang w:eastAsia="sv-SE"/>
        </w:rPr>
        <w:t>-</w:t>
      </w:r>
      <w:r w:rsidRPr="00276E9B">
        <w:rPr>
          <w:lang w:eastAsia="sv-SE"/>
        </w:rPr>
        <w:tab/>
      </w:r>
      <w:r w:rsidRPr="00276E9B">
        <w:rPr>
          <w:lang w:eastAsia="zh-CN"/>
        </w:rPr>
        <w:t xml:space="preserve">if the </w:t>
      </w:r>
      <w:r w:rsidRPr="00276E9B">
        <w:rPr>
          <w:i/>
        </w:rPr>
        <w:t>ra-PreambleIndex</w:t>
      </w:r>
      <w:r w:rsidRPr="00276E9B">
        <w:rPr>
          <w:lang w:eastAsia="zh-CN"/>
        </w:rPr>
        <w:t xml:space="preserve"> signalled is not 000000:</w:t>
      </w:r>
    </w:p>
    <w:p w14:paraId="45A59BB8" w14:textId="77777777" w:rsidR="00BF05C4" w:rsidRPr="00276E9B" w:rsidRDefault="00BF05C4" w:rsidP="00BF05C4">
      <w:pPr>
        <w:pStyle w:val="B3"/>
        <w:rPr>
          <w:lang w:eastAsia="zh-CN"/>
        </w:rPr>
      </w:pPr>
      <w:r w:rsidRPr="00276E9B">
        <w:rPr>
          <w:lang w:eastAsia="zh-CN"/>
        </w:rPr>
        <w:t>-</w:t>
      </w:r>
      <w:r w:rsidRPr="00276E9B">
        <w:rPr>
          <w:lang w:eastAsia="zh-CN"/>
        </w:rPr>
        <w:tab/>
        <w:t xml:space="preserve">if </w:t>
      </w:r>
      <w:r w:rsidRPr="00276E9B">
        <w:rPr>
          <w:i/>
          <w:lang w:eastAsia="zh-CN"/>
        </w:rPr>
        <w:t>ra-CFRA-Config</w:t>
      </w:r>
      <w:r w:rsidRPr="00276E9B">
        <w:rPr>
          <w:lang w:eastAsia="zh-CN"/>
        </w:rPr>
        <w:t xml:space="preserve"> is configured:</w:t>
      </w:r>
    </w:p>
    <w:p w14:paraId="7D53C38C" w14:textId="77777777" w:rsidR="00BF05C4" w:rsidRPr="00276E9B" w:rsidRDefault="00BF05C4" w:rsidP="00BF05C4">
      <w:pPr>
        <w:pStyle w:val="B4"/>
        <w:rPr>
          <w:lang w:eastAsia="ja-JP"/>
        </w:rPr>
      </w:pPr>
      <w:r w:rsidRPr="00276E9B">
        <w:t>-</w:t>
      </w:r>
      <w:r w:rsidRPr="00276E9B">
        <w:tab/>
        <w:t xml:space="preserve">the Random Access Preamble is </w:t>
      </w:r>
      <w:r w:rsidRPr="00276E9B">
        <w:rPr>
          <w:lang w:eastAsia="zh-CN"/>
        </w:rPr>
        <w:t xml:space="preserve">set to </w:t>
      </w:r>
      <w:r w:rsidRPr="00276E9B">
        <w:rPr>
          <w:i/>
          <w:lang w:eastAsia="zh-CN"/>
        </w:rPr>
        <w:t>nprach-SubcarrierOffset</w:t>
      </w:r>
      <w:r w:rsidRPr="00276E9B">
        <w:rPr>
          <w:lang w:eastAsia="zh-CN"/>
        </w:rPr>
        <w:t xml:space="preserve"> + </w:t>
      </w:r>
      <w:r w:rsidRPr="00276E9B">
        <w:rPr>
          <w:i/>
          <w:lang w:eastAsia="zh-CN"/>
        </w:rPr>
        <w:t>nprach-NumCBRA-StartSubcarriers</w:t>
      </w:r>
      <w:r w:rsidRPr="00276E9B">
        <w:rPr>
          <w:lang w:eastAsia="zh-CN"/>
        </w:rPr>
        <w:t xml:space="preserve"> + (</w:t>
      </w:r>
      <w:r w:rsidRPr="00276E9B">
        <w:rPr>
          <w:i/>
        </w:rPr>
        <w:t>ra-PreambleIndex</w:t>
      </w:r>
      <w:r w:rsidRPr="00276E9B">
        <w:rPr>
          <w:lang w:eastAsia="zh-CN"/>
        </w:rPr>
        <w:t xml:space="preserve"> modulo (</w:t>
      </w:r>
      <w:r w:rsidRPr="00276E9B">
        <w:rPr>
          <w:i/>
          <w:lang w:eastAsia="zh-CN"/>
        </w:rPr>
        <w:t>nprach-NumSubcarriers</w:t>
      </w:r>
      <w:r w:rsidRPr="00276E9B">
        <w:rPr>
          <w:lang w:eastAsia="zh-CN"/>
        </w:rPr>
        <w:t xml:space="preserve"> - </w:t>
      </w:r>
      <w:r w:rsidRPr="00276E9B">
        <w:rPr>
          <w:i/>
          <w:lang w:eastAsia="zh-CN"/>
        </w:rPr>
        <w:t>nprach-NumCBRA-StartSubcarriers</w:t>
      </w:r>
      <w:r w:rsidRPr="00276E9B">
        <w:rPr>
          <w:lang w:eastAsia="zh-CN"/>
        </w:rPr>
        <w:t xml:space="preserve">)), where </w:t>
      </w:r>
      <w:r w:rsidRPr="00276E9B">
        <w:rPr>
          <w:i/>
          <w:lang w:eastAsia="zh-CN"/>
        </w:rPr>
        <w:t>nprach-SubcarrierOffset</w:t>
      </w:r>
      <w:r w:rsidRPr="00276E9B">
        <w:t xml:space="preserve">, </w:t>
      </w:r>
      <w:r w:rsidRPr="00276E9B">
        <w:rPr>
          <w:i/>
        </w:rPr>
        <w:t>nprach-NumCBRA-StartSubcarriers</w:t>
      </w:r>
      <w:r w:rsidRPr="00276E9B">
        <w:t xml:space="preserve"> and </w:t>
      </w:r>
      <w:r w:rsidRPr="00276E9B">
        <w:rPr>
          <w:i/>
          <w:lang w:eastAsia="zh-CN"/>
        </w:rPr>
        <w:t>nprach-NumSubcarriers</w:t>
      </w:r>
      <w:r w:rsidRPr="00276E9B">
        <w:t xml:space="preserve"> are parameters in the currently used PRACH resource.</w:t>
      </w:r>
    </w:p>
    <w:p w14:paraId="1181CCAC" w14:textId="77777777" w:rsidR="00BF05C4" w:rsidRPr="00276E9B" w:rsidRDefault="00BF05C4" w:rsidP="00BF05C4">
      <w:pPr>
        <w:pStyle w:val="B3"/>
      </w:pPr>
      <w:r w:rsidRPr="00276E9B">
        <w:t>-</w:t>
      </w:r>
      <w:r w:rsidRPr="00276E9B">
        <w:tab/>
        <w:t>else:</w:t>
      </w:r>
    </w:p>
    <w:p w14:paraId="3B958ADF" w14:textId="77777777" w:rsidR="00BF05C4" w:rsidRPr="00276E9B" w:rsidRDefault="00BF05C4" w:rsidP="00BF05C4">
      <w:pPr>
        <w:pStyle w:val="B4"/>
      </w:pPr>
      <w:r w:rsidRPr="00276E9B">
        <w:t>-</w:t>
      </w:r>
      <w:r w:rsidRPr="00276E9B">
        <w:tab/>
        <w:t xml:space="preserve">the Random Access Preamble is set to </w:t>
      </w:r>
      <w:r w:rsidRPr="00276E9B">
        <w:rPr>
          <w:i/>
        </w:rPr>
        <w:t>nprach-SubcarrierOffset</w:t>
      </w:r>
      <w:r w:rsidRPr="00276E9B">
        <w:t xml:space="preserve"> + (</w:t>
      </w:r>
      <w:r w:rsidRPr="00276E9B">
        <w:rPr>
          <w:i/>
        </w:rPr>
        <w:t>ra-PreambleIndex</w:t>
      </w:r>
      <w:r w:rsidRPr="00276E9B">
        <w:t xml:space="preserve"> modulo </w:t>
      </w:r>
      <w:r w:rsidRPr="00276E9B">
        <w:rPr>
          <w:i/>
        </w:rPr>
        <w:t>nprach-NumSubcarriers</w:t>
      </w:r>
      <w:r w:rsidRPr="00276E9B">
        <w:t xml:space="preserve">), where </w:t>
      </w:r>
      <w:r w:rsidRPr="00276E9B">
        <w:rPr>
          <w:i/>
        </w:rPr>
        <w:t>nprach-SubcarrierOffset</w:t>
      </w:r>
      <w:r w:rsidRPr="00276E9B">
        <w:t xml:space="preserve"> and </w:t>
      </w:r>
      <w:r w:rsidRPr="00276E9B">
        <w:rPr>
          <w:i/>
        </w:rPr>
        <w:t>nprach-NumSubcarriers</w:t>
      </w:r>
      <w:r w:rsidRPr="00276E9B">
        <w:t xml:space="preserve"> are parameters in the currently used PRACH resource.</w:t>
      </w:r>
    </w:p>
    <w:p w14:paraId="72FD632D" w14:textId="77777777" w:rsidR="00BF05C4" w:rsidRPr="00276E9B" w:rsidRDefault="00BF05C4" w:rsidP="00BF05C4">
      <w:pPr>
        <w:pStyle w:val="B2"/>
        <w:rPr>
          <w:lang w:eastAsia="zh-CN"/>
        </w:rPr>
      </w:pPr>
      <w:r w:rsidRPr="00276E9B">
        <w:rPr>
          <w:lang w:eastAsia="sv-SE"/>
        </w:rPr>
        <w:t>-</w:t>
      </w:r>
      <w:r w:rsidRPr="00276E9B">
        <w:rPr>
          <w:lang w:eastAsia="sv-SE"/>
        </w:rPr>
        <w:tab/>
      </w:r>
      <w:r w:rsidRPr="00276E9B">
        <w:rPr>
          <w:lang w:eastAsia="zh-CN"/>
        </w:rPr>
        <w:t>else:</w:t>
      </w:r>
    </w:p>
    <w:p w14:paraId="7DD2B133" w14:textId="77777777" w:rsidR="00BF05C4" w:rsidRPr="00276E9B" w:rsidRDefault="00BF05C4" w:rsidP="00BF05C4">
      <w:pPr>
        <w:pStyle w:val="B3"/>
        <w:rPr>
          <w:lang w:eastAsia="ja-JP"/>
        </w:rPr>
      </w:pPr>
      <w:r w:rsidRPr="00276E9B">
        <w:t>-</w:t>
      </w:r>
      <w:r w:rsidRPr="00276E9B">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16E4FB79" w14:textId="77777777" w:rsidR="00BF05C4" w:rsidRPr="00276E9B" w:rsidRDefault="00BF05C4" w:rsidP="00BF05C4">
      <w:pPr>
        <w:pStyle w:val="B3"/>
      </w:pPr>
      <w:r w:rsidRPr="00276E9B">
        <w:t>-</w:t>
      </w:r>
      <w:r w:rsidRPr="00276E9B">
        <w:tab/>
        <w:t>randomly select a Random Access Preamble within the selected group.</w:t>
      </w:r>
    </w:p>
    <w:p w14:paraId="699013DE" w14:textId="77777777" w:rsidR="00BF05C4" w:rsidRPr="00276E9B" w:rsidRDefault="00BF05C4" w:rsidP="00BF05C4">
      <w:pPr>
        <w:pStyle w:val="B1"/>
      </w:pPr>
      <w:r w:rsidRPr="00276E9B">
        <w:t>-</w:t>
      </w:r>
      <w:r w:rsidRPr="00276E9B">
        <w:tab/>
        <w:t>else the Random Access Preamble shall be selected by the MAC entity as follows:</w:t>
      </w:r>
    </w:p>
    <w:p w14:paraId="57570D5B" w14:textId="77777777" w:rsidR="00BF05C4" w:rsidRPr="00276E9B" w:rsidRDefault="00BF05C4" w:rsidP="00BF05C4">
      <w:pPr>
        <w:pStyle w:val="B2"/>
      </w:pPr>
      <w:r w:rsidRPr="00276E9B">
        <w:t>-</w:t>
      </w:r>
      <w:r w:rsidRPr="00276E9B">
        <w:tab/>
        <w:t>if the UE is a BL UE or UE in enhanced coverage and EDT is initiated:</w:t>
      </w:r>
    </w:p>
    <w:p w14:paraId="41A83081" w14:textId="77777777" w:rsidR="00BF05C4" w:rsidRPr="00276E9B" w:rsidRDefault="00BF05C4" w:rsidP="00BF05C4">
      <w:pPr>
        <w:pStyle w:val="B3"/>
      </w:pPr>
      <w:r w:rsidRPr="00276E9B">
        <w:t>-</w:t>
      </w:r>
      <w:r w:rsidRPr="00276E9B">
        <w:tab/>
        <w:t>select the Random Access Preambles group corresponding to PRACH resource for EDT for the selected enhanced coverage level.</w:t>
      </w:r>
    </w:p>
    <w:p w14:paraId="6C599389" w14:textId="77777777" w:rsidR="00BF05C4" w:rsidRPr="00276E9B" w:rsidRDefault="00BF05C4" w:rsidP="00BF05C4">
      <w:pPr>
        <w:pStyle w:val="B2"/>
      </w:pPr>
      <w:r w:rsidRPr="00276E9B">
        <w:t>-</w:t>
      </w:r>
      <w:r w:rsidRPr="00276E9B">
        <w:tab/>
        <w:t>else if the UE is a BL UE or UE in enhanced coverage and Random Access Preamble group B does not exist:</w:t>
      </w:r>
    </w:p>
    <w:p w14:paraId="437DE455" w14:textId="77777777" w:rsidR="00BF05C4" w:rsidRPr="00276E9B" w:rsidRDefault="00BF05C4" w:rsidP="00BF05C4">
      <w:pPr>
        <w:pStyle w:val="B3"/>
      </w:pPr>
      <w:r w:rsidRPr="00276E9B">
        <w:t>-</w:t>
      </w:r>
      <w:r w:rsidRPr="00276E9B">
        <w:tab/>
        <w:t>select the Random Access Preambles group corresponding to the selected enhanced coverage level.</w:t>
      </w:r>
    </w:p>
    <w:p w14:paraId="4FAD6A91" w14:textId="77777777" w:rsidR="00BF05C4" w:rsidRPr="00276E9B" w:rsidRDefault="00BF05C4" w:rsidP="00BF05C4">
      <w:pPr>
        <w:pStyle w:val="B2"/>
      </w:pPr>
      <w:r w:rsidRPr="00276E9B">
        <w:t>-</w:t>
      </w:r>
      <w:r w:rsidRPr="00276E9B">
        <w:tab/>
        <w:t>else if the UE is an NB-IoT UE:</w:t>
      </w:r>
    </w:p>
    <w:p w14:paraId="4ADE26C6" w14:textId="77777777" w:rsidR="00BF05C4" w:rsidRPr="00276E9B" w:rsidRDefault="00BF05C4" w:rsidP="00BF05C4">
      <w:pPr>
        <w:pStyle w:val="B3"/>
      </w:pPr>
      <w:r w:rsidRPr="00276E9B">
        <w:t>-</w:t>
      </w:r>
      <w:r w:rsidRPr="00276E9B">
        <w:tab/>
        <w:t xml:space="preserve">if the UE supports carrier specific NRSRP thresholds for NPRACH resource selection and </w:t>
      </w:r>
      <w:r w:rsidRPr="00276E9B">
        <w:rPr>
          <w:i/>
          <w:iCs/>
        </w:rPr>
        <w:t>rsrp-ThresholdsPrachInfoList-r16</w:t>
      </w:r>
      <w:r w:rsidRPr="00276E9B">
        <w:t xml:space="preserve"> is signalled for a carrier in </w:t>
      </w:r>
      <w:r w:rsidRPr="00276E9B">
        <w:rPr>
          <w:i/>
          <w:iCs/>
        </w:rPr>
        <w:t>ul-ConfigList</w:t>
      </w:r>
      <w:r w:rsidRPr="00276E9B">
        <w:t>:</w:t>
      </w:r>
    </w:p>
    <w:p w14:paraId="47825B90" w14:textId="77777777" w:rsidR="00BF05C4" w:rsidRPr="00276E9B" w:rsidRDefault="00BF05C4" w:rsidP="00BF05C4">
      <w:pPr>
        <w:pStyle w:val="B4"/>
        <w:rPr>
          <w:rFonts w:eastAsia="DengXian"/>
          <w:bCs/>
          <w:lang w:eastAsia="zh-CN"/>
        </w:rPr>
      </w:pPr>
      <w:r w:rsidRPr="00276E9B">
        <w:t>-</w:t>
      </w:r>
      <w:r w:rsidRPr="00276E9B">
        <w:tab/>
        <w:t xml:space="preserve">if the measured RSRP is lower than the RSRP threshold corresponding to the selected enhanced coverage level in </w:t>
      </w:r>
      <w:r w:rsidRPr="00276E9B">
        <w:rPr>
          <w:i/>
          <w:iCs/>
        </w:rPr>
        <w:t>rsrp-ThresholdsPrachInfoList-r16</w:t>
      </w:r>
      <w:r w:rsidRPr="00276E9B">
        <w:t>:</w:t>
      </w:r>
    </w:p>
    <w:p w14:paraId="6EFF70C9" w14:textId="77777777" w:rsidR="00BF05C4" w:rsidRPr="00276E9B" w:rsidRDefault="00BF05C4" w:rsidP="00BF05C4">
      <w:pPr>
        <w:pStyle w:val="B5"/>
        <w:rPr>
          <w:lang w:eastAsia="ja-JP"/>
        </w:rPr>
      </w:pPr>
      <w:r w:rsidRPr="00276E9B">
        <w:rPr>
          <w:lang w:eastAsia="zh-CN"/>
        </w:rPr>
        <w:t>-</w:t>
      </w:r>
      <w:r w:rsidRPr="00276E9B">
        <w:rPr>
          <w:lang w:eastAsia="zh-CN"/>
        </w:rPr>
        <w:tab/>
        <w:t>do not consider the PRACH resource on this non-anchor carrier for PRACH resource selection.</w:t>
      </w:r>
    </w:p>
    <w:p w14:paraId="5896C82D" w14:textId="77777777" w:rsidR="00BF05C4" w:rsidRPr="00276E9B" w:rsidRDefault="00BF05C4" w:rsidP="00BF05C4">
      <w:pPr>
        <w:pStyle w:val="B3"/>
      </w:pPr>
      <w:r w:rsidRPr="00276E9B">
        <w:t>-</w:t>
      </w:r>
      <w:r w:rsidRPr="00276E9B">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B8A5B9D" w14:textId="77777777" w:rsidR="00BF05C4" w:rsidRPr="00276E9B" w:rsidRDefault="00BF05C4" w:rsidP="00BF05C4">
      <w:pPr>
        <w:rPr>
          <w:rFonts w:eastAsia="DengXian"/>
        </w:rPr>
      </w:pPr>
      <w:r w:rsidRPr="00276E9B">
        <w:rPr>
          <w:rFonts w:eastAsia="DengXian"/>
        </w:rPr>
        <w:lastRenderedPageBreak/>
        <w:t>[TS 36.331, clause 5.3.1.1]</w:t>
      </w:r>
    </w:p>
    <w:p w14:paraId="75E953C6" w14:textId="77777777" w:rsidR="00BF05C4" w:rsidRPr="00276E9B" w:rsidRDefault="00BF05C4" w:rsidP="00BF05C4">
      <w:pPr>
        <w:rPr>
          <w:lang w:eastAsia="ja-JP"/>
        </w:rPr>
      </w:pPr>
      <w:r w:rsidRPr="00276E9B">
        <w:t xml:space="preserve">In case of CP-EDT or CP transmission using PUR, the data are appended in the </w:t>
      </w:r>
      <w:r w:rsidRPr="00276E9B">
        <w:rPr>
          <w:i/>
        </w:rPr>
        <w:t>RRCEarlyDataRequest</w:t>
      </w:r>
      <w:r w:rsidRPr="00276E9B">
        <w:t xml:space="preserve"> and </w:t>
      </w:r>
      <w:r w:rsidRPr="00276E9B">
        <w:rPr>
          <w:i/>
        </w:rPr>
        <w:t>RRCEarlyDataComplete</w:t>
      </w:r>
      <w:r w:rsidRPr="00276E9B">
        <w:t xml:space="preserve"> messages, if available, and sent over SRB0. In case of UP-EDT or UP transmission using PUR, security is re-activated prior to transmission of RRC message using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 and the radio bearers are re-established. The uplink data are transmitted ciphered on DTCH multiplexed with the </w:t>
      </w:r>
      <w:r w:rsidRPr="00276E9B">
        <w:rPr>
          <w:i/>
        </w:rPr>
        <w:t>RRCConnectionResumeRequest</w:t>
      </w:r>
      <w:r w:rsidRPr="00276E9B">
        <w:t xml:space="preserve"> message on CCCH. In the downlink, the data, if available, are transmitted on DTCH multiplexed with the </w:t>
      </w:r>
      <w:r w:rsidRPr="00276E9B">
        <w:rPr>
          <w:i/>
        </w:rPr>
        <w:t>RRCConnectionRelease</w:t>
      </w:r>
      <w:r w:rsidRPr="00276E9B">
        <w:t xml:space="preserve"> message on DCCH. In response to a request for EDT or transmission using PUR, E-UTRA/EPC or E-UTRA/5GC may also choose to establish or resume the RRC connection.</w:t>
      </w:r>
    </w:p>
    <w:p w14:paraId="133FC68C" w14:textId="77777777" w:rsidR="00BF05C4" w:rsidRPr="00276E9B" w:rsidRDefault="00BF05C4" w:rsidP="00BF05C4">
      <w:pPr>
        <w:rPr>
          <w:rFonts w:eastAsia="DengXian"/>
        </w:rPr>
      </w:pPr>
      <w:r w:rsidRPr="00276E9B">
        <w:rPr>
          <w:rFonts w:eastAsia="DengXian"/>
        </w:rPr>
        <w:t>[TS 36.331, clause 5.3.3.1]</w:t>
      </w:r>
    </w:p>
    <w:bookmarkStart w:id="7" w:name="_MON_1574228985"/>
    <w:bookmarkEnd w:id="7"/>
    <w:p w14:paraId="10B0A6D4" w14:textId="77777777" w:rsidR="00BF05C4" w:rsidRPr="00276E9B" w:rsidRDefault="00BF05C4" w:rsidP="00BF05C4">
      <w:pPr>
        <w:pStyle w:val="TH"/>
      </w:pPr>
      <w:r w:rsidRPr="00276E9B">
        <w:object w:dxaOrig="7575" w:dyaOrig="2757" w14:anchorId="687A5389">
          <v:shape id="_x0000_i9924" type="#_x0000_t75" style="width:352.5pt;height:129pt" o:ole="">
            <v:imagedata r:id="rId19" o:title=""/>
          </v:shape>
          <o:OLEObject Type="Embed" ProgID="Word.Picture.8" ShapeID="_x0000_i9924" DrawAspect="Content" ObjectID="_1805277562" r:id="rId20"/>
        </w:object>
      </w:r>
    </w:p>
    <w:p w14:paraId="63FCCECE" w14:textId="77777777" w:rsidR="00BF05C4" w:rsidRPr="00276E9B" w:rsidRDefault="00BF05C4" w:rsidP="00BF05C4">
      <w:pPr>
        <w:pStyle w:val="TF"/>
      </w:pPr>
      <w:r w:rsidRPr="00276E9B">
        <w:t>Figure 5.3.3.1-7: CP-EDT or CP transmission using PUR, successful</w:t>
      </w:r>
    </w:p>
    <w:p w14:paraId="7496B316" w14:textId="77777777" w:rsidR="00BF05C4" w:rsidRPr="00276E9B" w:rsidRDefault="00BF05C4" w:rsidP="00BF05C4">
      <w:pPr>
        <w:pStyle w:val="TH"/>
      </w:pPr>
      <w:r w:rsidRPr="00276E9B">
        <w:object w:dxaOrig="7575" w:dyaOrig="2757" w14:anchorId="37E39EA3">
          <v:shape id="_x0000_i9925" type="#_x0000_t75" style="width:352.5pt;height:129pt" o:ole="">
            <v:imagedata r:id="rId21" o:title=""/>
          </v:shape>
          <o:OLEObject Type="Embed" ProgID="Word.Picture.8" ShapeID="_x0000_i9925" DrawAspect="Content" ObjectID="_1805277563" r:id="rId22"/>
        </w:object>
      </w:r>
    </w:p>
    <w:p w14:paraId="546155AB" w14:textId="77777777" w:rsidR="00BF05C4" w:rsidRPr="00276E9B" w:rsidRDefault="00BF05C4" w:rsidP="00BF05C4">
      <w:pPr>
        <w:pStyle w:val="TF"/>
      </w:pPr>
      <w:r w:rsidRPr="00276E9B">
        <w:t>Figure 5.3.3.1-7a: CP transmission using PUR, successful</w:t>
      </w:r>
    </w:p>
    <w:bookmarkStart w:id="8" w:name="_MON_1570889461"/>
    <w:bookmarkEnd w:id="8"/>
    <w:p w14:paraId="35205292" w14:textId="77777777" w:rsidR="00BF05C4" w:rsidRPr="00276E9B" w:rsidRDefault="00BF05C4" w:rsidP="00BF05C4">
      <w:pPr>
        <w:pStyle w:val="TH"/>
      </w:pPr>
      <w:r w:rsidRPr="00276E9B">
        <w:object w:dxaOrig="7575" w:dyaOrig="3615" w14:anchorId="3249B453">
          <v:shape id="_x0000_i9926" type="#_x0000_t75" style="width:352.5pt;height:170.5pt" o:ole="">
            <v:imagedata r:id="rId23" o:title=""/>
          </v:shape>
          <o:OLEObject Type="Embed" ProgID="Word.Picture.8" ShapeID="_x0000_i9926" DrawAspect="Content" ObjectID="_1805277564" r:id="rId24"/>
        </w:object>
      </w:r>
    </w:p>
    <w:p w14:paraId="340C6F86" w14:textId="77777777" w:rsidR="00BF05C4" w:rsidRPr="00276E9B" w:rsidRDefault="00BF05C4" w:rsidP="00BF05C4">
      <w:pPr>
        <w:pStyle w:val="TF"/>
      </w:pPr>
      <w:r w:rsidRPr="00276E9B">
        <w:t>Figure 5.3.3.1-8: CP-EDT fallback or fallback from CP transmission using PUR to RRC connection establishment, successful</w:t>
      </w:r>
    </w:p>
    <w:p w14:paraId="5C1F4244" w14:textId="77777777" w:rsidR="00BF05C4" w:rsidRPr="00276E9B" w:rsidRDefault="00BF05C4" w:rsidP="00BF05C4">
      <w:pPr>
        <w:rPr>
          <w:rFonts w:eastAsia="DengXian"/>
        </w:rPr>
      </w:pPr>
    </w:p>
    <w:p w14:paraId="363E1BB2" w14:textId="77777777" w:rsidR="00BF05C4" w:rsidRPr="00276E9B" w:rsidRDefault="00BF05C4" w:rsidP="00BF05C4">
      <w:pPr>
        <w:rPr>
          <w:rFonts w:eastAsia="DengXian"/>
        </w:rPr>
      </w:pPr>
      <w:r w:rsidRPr="00276E9B">
        <w:rPr>
          <w:rFonts w:eastAsia="DengXian"/>
        </w:rPr>
        <w:t>[TS 36.331, clause 5.3.3.1b]</w:t>
      </w:r>
    </w:p>
    <w:p w14:paraId="07B95236" w14:textId="77777777" w:rsidR="00BF05C4" w:rsidRPr="00276E9B" w:rsidRDefault="00BF05C4" w:rsidP="00BF05C4">
      <w:r w:rsidRPr="00276E9B">
        <w:lastRenderedPageBreak/>
        <w:t>A BL UE, UE in CE or NB-IoT UE can initiate EDT when all of the following conditions are fulfilled:</w:t>
      </w:r>
    </w:p>
    <w:p w14:paraId="6B938D39" w14:textId="77777777" w:rsidR="00BF05C4" w:rsidRPr="00276E9B" w:rsidRDefault="00BF05C4" w:rsidP="00BF05C4">
      <w:pPr>
        <w:pStyle w:val="B1"/>
      </w:pPr>
      <w:r w:rsidRPr="00276E9B">
        <w:t>1&gt;</w:t>
      </w:r>
      <w:r w:rsidRPr="00276E9B">
        <w:tab/>
        <w:t>if the UE is connected to EPC:</w:t>
      </w:r>
    </w:p>
    <w:p w14:paraId="169DB8F9" w14:textId="77777777" w:rsidR="00BF05C4" w:rsidRPr="00276E9B" w:rsidRDefault="00BF05C4" w:rsidP="00BF05C4">
      <w:pPr>
        <w:pStyle w:val="B2"/>
      </w:pPr>
      <w:r w:rsidRPr="00276E9B">
        <w:t>2&gt;</w:t>
      </w:r>
      <w:r w:rsidRPr="00276E9B">
        <w:tab/>
        <w:t xml:space="preserve">for CP-EDT, the upper layers request establishment of an RRC connection, the UE supports CP-EDT, and </w:t>
      </w:r>
      <w:r w:rsidRPr="00276E9B">
        <w:rPr>
          <w:i/>
        </w:rPr>
        <w:t>SystemInformationBlockType2 (SystemInformationBlockType2-NB</w:t>
      </w:r>
      <w:r w:rsidRPr="00276E9B">
        <w:t xml:space="preserve"> in NB-IoT) includes </w:t>
      </w:r>
      <w:r w:rsidRPr="00276E9B">
        <w:rPr>
          <w:i/>
        </w:rPr>
        <w:t>cp-EDT</w:t>
      </w:r>
      <w:r w:rsidRPr="00276E9B">
        <w:t>; or</w:t>
      </w:r>
    </w:p>
    <w:p w14:paraId="3BCDE646" w14:textId="77777777" w:rsidR="00BF05C4" w:rsidRPr="00276E9B" w:rsidRDefault="00BF05C4" w:rsidP="00BF05C4">
      <w:pPr>
        <w:pStyle w:val="B2"/>
      </w:pPr>
      <w:r w:rsidRPr="00276E9B">
        <w:t>2&gt;</w:t>
      </w:r>
      <w:r w:rsidRPr="00276E9B">
        <w:tab/>
        <w:t xml:space="preserve">for UP-EDT, the upper layers request resumption of an RRC connection, the UE supports UP-EDT, </w:t>
      </w:r>
      <w:r w:rsidRPr="00276E9B">
        <w:rPr>
          <w:i/>
        </w:rPr>
        <w:t>SystemInformationBlockType2 (SystemInformationBlockType2-NB</w:t>
      </w:r>
      <w:r w:rsidRPr="00276E9B">
        <w:t xml:space="preserve"> in NB-IoT) includes </w:t>
      </w:r>
      <w:r w:rsidRPr="00276E9B">
        <w:rPr>
          <w:i/>
        </w:rPr>
        <w:t>up-EDT</w:t>
      </w:r>
      <w:r w:rsidRPr="00276E9B">
        <w:t xml:space="preserve">, and the UE has a stored value of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w:t>
      </w:r>
    </w:p>
    <w:p w14:paraId="6507DFA6" w14:textId="77777777" w:rsidR="00BF05C4" w:rsidRPr="00276E9B" w:rsidRDefault="00BF05C4" w:rsidP="00BF05C4">
      <w:pPr>
        <w:pStyle w:val="B1"/>
      </w:pPr>
      <w:r w:rsidRPr="00276E9B">
        <w:t>1&gt;</w:t>
      </w:r>
      <w:r w:rsidRPr="00276E9B">
        <w:tab/>
        <w:t>else if the UE is connected to 5GC:</w:t>
      </w:r>
    </w:p>
    <w:p w14:paraId="7A1BC36F" w14:textId="77777777" w:rsidR="00BF05C4" w:rsidRPr="00276E9B" w:rsidRDefault="00BF05C4" w:rsidP="00BF05C4">
      <w:pPr>
        <w:pStyle w:val="B2"/>
      </w:pPr>
      <w:r w:rsidRPr="00276E9B">
        <w:t>2&gt;</w:t>
      </w:r>
      <w:r w:rsidRPr="00276E9B">
        <w:tab/>
        <w:t xml:space="preserve">for CP-EDT, the upper layers request establishment of an RRC connection, the UE connected to 5GC supports CP-EDT, and </w:t>
      </w:r>
      <w:r w:rsidRPr="00276E9B">
        <w:rPr>
          <w:i/>
        </w:rPr>
        <w:t>SystemInformationBlockType2 (SystemInformationBlockType2-NB</w:t>
      </w:r>
      <w:r w:rsidRPr="00276E9B">
        <w:t xml:space="preserve"> in NB-IoT) includes </w:t>
      </w:r>
      <w:r w:rsidRPr="00276E9B">
        <w:rPr>
          <w:i/>
        </w:rPr>
        <w:t>cp-EDT-5GC</w:t>
      </w:r>
      <w:r w:rsidRPr="00276E9B">
        <w:t>; or</w:t>
      </w:r>
    </w:p>
    <w:p w14:paraId="16257B41" w14:textId="77777777" w:rsidR="00BF05C4" w:rsidRPr="00276E9B" w:rsidRDefault="00BF05C4" w:rsidP="00BF05C4">
      <w:pPr>
        <w:pStyle w:val="B2"/>
      </w:pPr>
      <w:r w:rsidRPr="00276E9B">
        <w:t>2&gt;</w:t>
      </w:r>
      <w:r w:rsidRPr="00276E9B">
        <w:tab/>
        <w:t xml:space="preserve">for UP-EDT, the upper layers request resumption of an RRC connection, the UE connected to 5GC supports UP-EDT, </w:t>
      </w:r>
      <w:r w:rsidRPr="00276E9B">
        <w:rPr>
          <w:i/>
        </w:rPr>
        <w:t>SystemInformationBlockType2 (SystemInformationBlockType2-NB</w:t>
      </w:r>
      <w:r w:rsidRPr="00276E9B">
        <w:t xml:space="preserve"> in NB-IoT) includes </w:t>
      </w:r>
      <w:r w:rsidRPr="00276E9B">
        <w:rPr>
          <w:i/>
        </w:rPr>
        <w:t>up-EDT-5GC</w:t>
      </w:r>
      <w:r w:rsidRPr="00276E9B">
        <w:t xml:space="preserve">, and the UE has a stored value of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w:t>
      </w:r>
    </w:p>
    <w:p w14:paraId="36F61EE4" w14:textId="77777777" w:rsidR="00BF05C4" w:rsidRPr="00276E9B" w:rsidRDefault="00BF05C4" w:rsidP="00BF05C4">
      <w:pPr>
        <w:pStyle w:val="B1"/>
      </w:pPr>
      <w:r w:rsidRPr="00276E9B">
        <w:t>1&gt;</w:t>
      </w:r>
      <w:r w:rsidRPr="00276E9B">
        <w:tab/>
        <w:t xml:space="preserve">the establishment or resumption request is for mobile originating calls and the establishment cause is </w:t>
      </w:r>
      <w:r w:rsidRPr="00276E9B">
        <w:rPr>
          <w:i/>
        </w:rPr>
        <w:t>mo-Data</w:t>
      </w:r>
      <w:r w:rsidRPr="00276E9B">
        <w:t xml:space="preserve"> or </w:t>
      </w:r>
      <w:r w:rsidRPr="00276E9B">
        <w:rPr>
          <w:i/>
        </w:rPr>
        <w:t>mo-ExceptionData</w:t>
      </w:r>
      <w:r w:rsidRPr="00276E9B">
        <w:t xml:space="preserve"> or </w:t>
      </w:r>
      <w:r w:rsidRPr="00276E9B">
        <w:rPr>
          <w:i/>
        </w:rPr>
        <w:t>delayTolerantAccess</w:t>
      </w:r>
      <w:r w:rsidRPr="00276E9B">
        <w:t>; or</w:t>
      </w:r>
    </w:p>
    <w:p w14:paraId="1B0BE619" w14:textId="77777777" w:rsidR="00BF05C4" w:rsidRPr="00276E9B" w:rsidRDefault="00BF05C4" w:rsidP="00BF05C4">
      <w:pPr>
        <w:pStyle w:val="B1"/>
      </w:pPr>
      <w:r w:rsidRPr="00276E9B">
        <w:t>1&gt;</w:t>
      </w:r>
      <w:r w:rsidRPr="00276E9B">
        <w:tab/>
        <w:t xml:space="preserve">the establishment or resumption request is for mobile terminating calls, the UE has a stored </w:t>
      </w:r>
      <w:r w:rsidRPr="00276E9B">
        <w:rPr>
          <w:i/>
        </w:rPr>
        <w:t>mt-EDT</w:t>
      </w:r>
      <w:r w:rsidRPr="00276E9B">
        <w:t xml:space="preserve"> indication and the establishment cause is </w:t>
      </w:r>
      <w:r w:rsidRPr="00276E9B">
        <w:rPr>
          <w:i/>
        </w:rPr>
        <w:t>mt-Access</w:t>
      </w:r>
      <w:r w:rsidRPr="00276E9B">
        <w:t>;</w:t>
      </w:r>
    </w:p>
    <w:p w14:paraId="32871BAF" w14:textId="77777777" w:rsidR="00BF05C4" w:rsidRPr="00276E9B" w:rsidRDefault="00BF05C4" w:rsidP="00BF05C4">
      <w:pPr>
        <w:pStyle w:val="B1"/>
      </w:pPr>
      <w:r w:rsidRPr="00276E9B">
        <w:t>1&gt;</w:t>
      </w:r>
      <w:r w:rsidRPr="00276E9B">
        <w:tab/>
        <w:t>the establishment or resumption request is suitable for EDT as specified in TS 36.300 [9], clause 7.3b.1;</w:t>
      </w:r>
    </w:p>
    <w:p w14:paraId="043DD0CF" w14:textId="77777777" w:rsidR="00BF05C4" w:rsidRPr="00276E9B" w:rsidRDefault="00BF05C4" w:rsidP="00BF05C4">
      <w:pPr>
        <w:pStyle w:val="B1"/>
      </w:pPr>
      <w:r w:rsidRPr="00276E9B">
        <w:t>1&gt;</w:t>
      </w:r>
      <w:r w:rsidRPr="00276E9B">
        <w:tab/>
      </w:r>
      <w:r w:rsidRPr="00276E9B">
        <w:rPr>
          <w:i/>
        </w:rPr>
        <w:t>SystemInformationBlockType2 (SystemInformationBlockType2-NB</w:t>
      </w:r>
      <w:r w:rsidRPr="00276E9B">
        <w:t xml:space="preserve"> in NB-IoT) includes </w:t>
      </w:r>
      <w:r w:rsidRPr="00276E9B">
        <w:rPr>
          <w:i/>
        </w:rPr>
        <w:t>edt-Parameters</w:t>
      </w:r>
      <w:r w:rsidRPr="00276E9B">
        <w:t>;</w:t>
      </w:r>
    </w:p>
    <w:p w14:paraId="52804C92" w14:textId="77777777" w:rsidR="00BF05C4" w:rsidRPr="00276E9B" w:rsidRDefault="00BF05C4" w:rsidP="00BF05C4">
      <w:pPr>
        <w:pStyle w:val="B1"/>
      </w:pPr>
      <w:r w:rsidRPr="00276E9B">
        <w:t>1&gt;</w:t>
      </w:r>
      <w:r w:rsidRPr="00276E9B">
        <w:tab/>
        <w:t xml:space="preserve">for mobile originating calls, the size of the resulting MAC PDU including the total UL data is expected to be smaller than or equal to the TBS signalled in </w:t>
      </w:r>
      <w:r w:rsidRPr="00276E9B">
        <w:rPr>
          <w:i/>
        </w:rPr>
        <w:t>edt-TBS</w:t>
      </w:r>
      <w:r w:rsidRPr="00276E9B">
        <w:t xml:space="preserve"> as specified in TS 36.321 [6], clause 5.1.1;</w:t>
      </w:r>
    </w:p>
    <w:p w14:paraId="1F065FCC" w14:textId="77777777" w:rsidR="00BF05C4" w:rsidRPr="00276E9B" w:rsidRDefault="00BF05C4" w:rsidP="00BF05C4">
      <w:pPr>
        <w:pStyle w:val="B1"/>
      </w:pPr>
      <w:r w:rsidRPr="00276E9B">
        <w:t>1&gt;</w:t>
      </w:r>
      <w:r w:rsidRPr="00276E9B">
        <w:tab/>
        <w:t>EDT fallback indication has not been received from lower layers for this establishment or resumption procedure;</w:t>
      </w:r>
    </w:p>
    <w:p w14:paraId="5295D805" w14:textId="77777777" w:rsidR="00BF05C4" w:rsidRPr="00276E9B" w:rsidRDefault="00BF05C4" w:rsidP="00BF05C4">
      <w:pPr>
        <w:pStyle w:val="NO"/>
      </w:pPr>
      <w:r w:rsidRPr="00276E9B">
        <w:t>NOTE 1:</w:t>
      </w:r>
      <w:r w:rsidRPr="00276E9B">
        <w:tab/>
        <w:t>Upper layers request or resume an RRC connection. The interaction with NAS is up to UE implementation.</w:t>
      </w:r>
    </w:p>
    <w:p w14:paraId="598D1986" w14:textId="77777777" w:rsidR="00BF05C4" w:rsidRPr="00276E9B" w:rsidRDefault="00BF05C4" w:rsidP="00BF05C4">
      <w:pPr>
        <w:pStyle w:val="NO"/>
      </w:pPr>
      <w:r w:rsidRPr="00276E9B">
        <w:t>NOTE 2:</w:t>
      </w:r>
      <w:r w:rsidRPr="00276E9B">
        <w:tab/>
        <w:t>It is up to UE implementation how the UE determines whether the size of UL data is suitable for EDT.</w:t>
      </w:r>
    </w:p>
    <w:p w14:paraId="1518FE20" w14:textId="77777777" w:rsidR="00BF05C4" w:rsidRPr="00276E9B" w:rsidRDefault="00BF05C4" w:rsidP="00BF05C4">
      <w:pPr>
        <w:rPr>
          <w:rFonts w:eastAsia="DengXian"/>
        </w:rPr>
      </w:pPr>
      <w:r w:rsidRPr="00276E9B">
        <w:rPr>
          <w:rFonts w:eastAsia="DengXian"/>
        </w:rPr>
        <w:t>[TS 36.331, clause 5.3.3.3a]</w:t>
      </w:r>
    </w:p>
    <w:p w14:paraId="7AD9E04C" w14:textId="77777777" w:rsidR="00BF05C4" w:rsidRPr="00276E9B" w:rsidRDefault="00BF05C4" w:rsidP="00BF05C4">
      <w:r w:rsidRPr="00276E9B">
        <w:t xml:space="preserve">If the UE is resuming the RRC connection from a suspended RRC connection, the UE shall set the contents of </w:t>
      </w:r>
      <w:r w:rsidRPr="00276E9B">
        <w:rPr>
          <w:i/>
        </w:rPr>
        <w:t>RRCConnectionResumeRequest</w:t>
      </w:r>
      <w:r w:rsidRPr="00276E9B">
        <w:t xml:space="preserve"> message as follows:</w:t>
      </w:r>
    </w:p>
    <w:p w14:paraId="137EB92D" w14:textId="77777777" w:rsidR="00BF05C4" w:rsidRPr="00276E9B" w:rsidRDefault="00BF05C4" w:rsidP="00BF05C4">
      <w:pPr>
        <w:pStyle w:val="B1"/>
      </w:pPr>
      <w:r w:rsidRPr="00276E9B">
        <w:t>1&gt;</w:t>
      </w:r>
      <w:r w:rsidRPr="00276E9B">
        <w:tab/>
        <w:t>if the UE is a NB-IoT UE; or</w:t>
      </w:r>
    </w:p>
    <w:p w14:paraId="7F92A6AC" w14:textId="77777777" w:rsidR="00BF05C4" w:rsidRPr="00276E9B" w:rsidRDefault="00BF05C4" w:rsidP="00BF05C4">
      <w:pPr>
        <w:pStyle w:val="B1"/>
      </w:pPr>
      <w:r w:rsidRPr="00276E9B">
        <w:t>1&gt;</w:t>
      </w:r>
      <w:r w:rsidRPr="00276E9B">
        <w:tab/>
        <w:t>if the UE is initiating UP-EDT for mobile originating calls in accordance with conditions in 5.3.3.1b; or</w:t>
      </w:r>
    </w:p>
    <w:p w14:paraId="3810FE95" w14:textId="77777777" w:rsidR="00BF05C4" w:rsidRPr="00276E9B" w:rsidRDefault="00BF05C4" w:rsidP="00BF05C4">
      <w:pPr>
        <w:pStyle w:val="B1"/>
      </w:pPr>
      <w:r w:rsidRPr="00276E9B">
        <w:t>1&gt;</w:t>
      </w:r>
      <w:r w:rsidRPr="00276E9B">
        <w:tab/>
        <w:t>if the UE is initiating UP transmission using PUR in accordance with conditions in 5.3.3.1c; or</w:t>
      </w:r>
    </w:p>
    <w:p w14:paraId="7F037BC2" w14:textId="77777777" w:rsidR="00BF05C4" w:rsidRPr="00276E9B" w:rsidRDefault="00BF05C4" w:rsidP="00BF05C4">
      <w:pPr>
        <w:pStyle w:val="B1"/>
      </w:pPr>
      <w:r w:rsidRPr="00276E9B">
        <w:t>1&gt;</w:t>
      </w:r>
      <w:r w:rsidRPr="00276E9B">
        <w:tab/>
        <w:t xml:space="preserve">if field </w:t>
      </w:r>
      <w:r w:rsidRPr="00276E9B">
        <w:rPr>
          <w:i/>
        </w:rPr>
        <w:t>useFullResumeID</w:t>
      </w:r>
      <w:r w:rsidRPr="00276E9B">
        <w:t xml:space="preserve"> is signalled in </w:t>
      </w:r>
      <w:r w:rsidRPr="00276E9B">
        <w:rPr>
          <w:i/>
        </w:rPr>
        <w:t>SystemInformationBlockType2</w:t>
      </w:r>
      <w:r w:rsidRPr="00276E9B">
        <w:t>:</w:t>
      </w:r>
    </w:p>
    <w:p w14:paraId="43AFB551" w14:textId="77777777" w:rsidR="00BF05C4" w:rsidRPr="00276E9B" w:rsidRDefault="00BF05C4" w:rsidP="00BF05C4">
      <w:pPr>
        <w:pStyle w:val="B2"/>
      </w:pPr>
      <w:r w:rsidRPr="00276E9B">
        <w:t>2&gt;</w:t>
      </w:r>
      <w:r w:rsidRPr="00276E9B">
        <w:tab/>
        <w:t>if the UE connected to 5GC is a BL UE or UE in CE:</w:t>
      </w:r>
    </w:p>
    <w:p w14:paraId="46CBB75F" w14:textId="77777777" w:rsidR="00BF05C4" w:rsidRPr="00276E9B" w:rsidRDefault="00BF05C4" w:rsidP="00BF05C4">
      <w:pPr>
        <w:pStyle w:val="B3"/>
      </w:pPr>
      <w:r w:rsidRPr="00276E9B">
        <w:t>3&gt;</w:t>
      </w:r>
      <w:r w:rsidRPr="00276E9B">
        <w:tab/>
        <w:t xml:space="preserve">set the </w:t>
      </w:r>
      <w:r w:rsidRPr="00276E9B">
        <w:rPr>
          <w:i/>
        </w:rPr>
        <w:t xml:space="preserve">fullI-RNTI </w:t>
      </w:r>
      <w:r w:rsidRPr="00276E9B">
        <w:t xml:space="preserve">to the stored </w:t>
      </w:r>
      <w:r w:rsidRPr="00276E9B">
        <w:rPr>
          <w:i/>
        </w:rPr>
        <w:t>fullI-RNTI</w:t>
      </w:r>
      <w:r w:rsidRPr="00276E9B">
        <w:t>;</w:t>
      </w:r>
    </w:p>
    <w:p w14:paraId="5C0D0A19" w14:textId="77777777" w:rsidR="003D0A9A" w:rsidRPr="00276E9B" w:rsidRDefault="003D0A9A" w:rsidP="003D0A9A">
      <w:pPr>
        <w:rPr>
          <w:rFonts w:eastAsia="DengXian"/>
        </w:rPr>
      </w:pPr>
      <w:r w:rsidRPr="00276E9B">
        <w:rPr>
          <w:rFonts w:eastAsia="DengXian"/>
        </w:rPr>
        <w:t>[TS 36.331, clause 5.3.3.4]</w:t>
      </w:r>
    </w:p>
    <w:p w14:paraId="7B494DBA" w14:textId="77777777" w:rsidR="003D0A9A" w:rsidRPr="00276E9B" w:rsidRDefault="003D0A9A" w:rsidP="003D0A9A">
      <w:pPr>
        <w:pStyle w:val="B2"/>
        <w:rPr>
          <w:lang w:eastAsia="ja-JP"/>
        </w:rPr>
      </w:pPr>
      <w:r w:rsidRPr="00276E9B">
        <w:t>2&gt;</w:t>
      </w:r>
      <w:r w:rsidRPr="00276E9B">
        <w:tab/>
        <w:t xml:space="preserve">if the </w:t>
      </w:r>
      <w:r w:rsidRPr="00276E9B">
        <w:rPr>
          <w:i/>
        </w:rPr>
        <w:t>RRCConnectionSetup</w:t>
      </w:r>
      <w:r w:rsidRPr="00276E9B">
        <w:t xml:space="preserve"> is received in response to </w:t>
      </w:r>
      <w:r w:rsidRPr="00276E9B">
        <w:rPr>
          <w:i/>
        </w:rPr>
        <w:t>RRCEarlyDataRequest</w:t>
      </w:r>
      <w:r w:rsidRPr="00276E9B">
        <w:t>:</w:t>
      </w:r>
    </w:p>
    <w:p w14:paraId="4637C0F2" w14:textId="77777777" w:rsidR="003D0A9A" w:rsidRPr="00276E9B" w:rsidRDefault="003D0A9A" w:rsidP="003D0A9A">
      <w:pPr>
        <w:pStyle w:val="B3"/>
      </w:pPr>
      <w:r w:rsidRPr="00276E9B">
        <w:t>3&gt;</w:t>
      </w:r>
      <w:r w:rsidRPr="00276E9B">
        <w:tab/>
        <w:t xml:space="preserve">set the </w:t>
      </w:r>
      <w:r w:rsidRPr="00276E9B">
        <w:rPr>
          <w:i/>
        </w:rPr>
        <w:t>dedicatedInfoNAS</w:t>
      </w:r>
      <w:r w:rsidRPr="00276E9B">
        <w:t xml:space="preserve"> to a zero-length octet string;</w:t>
      </w:r>
    </w:p>
    <w:p w14:paraId="10469447" w14:textId="77777777" w:rsidR="00BF05C4" w:rsidRPr="00276E9B" w:rsidRDefault="00BF05C4" w:rsidP="00BF05C4">
      <w:pPr>
        <w:rPr>
          <w:rFonts w:eastAsia="DengXian"/>
        </w:rPr>
      </w:pPr>
      <w:r w:rsidRPr="00276E9B">
        <w:rPr>
          <w:rFonts w:eastAsia="DengXian"/>
        </w:rPr>
        <w:t>[TS 24.301, clause 5.6.1.2.2]</w:t>
      </w:r>
    </w:p>
    <w:p w14:paraId="7EB31652" w14:textId="77777777" w:rsidR="00BF05C4" w:rsidRPr="00276E9B" w:rsidRDefault="00BF05C4" w:rsidP="00BF05C4">
      <w:pPr>
        <w:rPr>
          <w:lang w:eastAsia="en-GB"/>
        </w:rPr>
      </w:pPr>
      <w:r w:rsidRPr="00276E9B">
        <w:lastRenderedPageBreak/>
        <w:t>For case b in clause 5.6.1.1,</w:t>
      </w:r>
    </w:p>
    <w:p w14:paraId="4EEA9A44" w14:textId="2A3B42FA" w:rsidR="00BF05C4" w:rsidRPr="00276E9B" w:rsidRDefault="00BF05C4" w:rsidP="00BF05C4">
      <w:pPr>
        <w:pStyle w:val="B1"/>
      </w:pPr>
      <w:r w:rsidRPr="00276E9B">
        <w:rPr>
          <w:lang w:eastAsia="ko-KR"/>
        </w:rPr>
        <w:t>-</w:t>
      </w:r>
      <w:r w:rsidRPr="00276E9B">
        <w:rPr>
          <w:lang w:eastAsia="ko-KR"/>
        </w:rPr>
        <w:tab/>
        <w:t xml:space="preserve">if the UE has pending IP, non-IP or Ethernet user data that is to be sent via the control plane radio bearers, </w:t>
      </w:r>
      <w:r w:rsidRPr="00276E9B">
        <w:t xml:space="preserve">the </w:t>
      </w:r>
      <w:r w:rsidRPr="00276E9B">
        <w:rPr>
          <w:lang w:eastAsia="zh-CN"/>
        </w:rPr>
        <w:t>Control plane</w:t>
      </w:r>
      <w:r w:rsidRPr="00276E9B">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clause 5.3.1.1.</w:t>
      </w:r>
    </w:p>
    <w:p w14:paraId="192CFE91" w14:textId="77777777" w:rsidR="00BF05C4" w:rsidRPr="00276E9B" w:rsidRDefault="00BF05C4" w:rsidP="00BF05C4">
      <w:pPr>
        <w:pStyle w:val="Heading4"/>
        <w:rPr>
          <w:rFonts w:eastAsia="DengXian"/>
        </w:rPr>
      </w:pPr>
      <w:r w:rsidRPr="00276E9B">
        <w:rPr>
          <w:rFonts w:eastAsia="DengXian"/>
        </w:rPr>
        <w:t>22.1.3.3</w:t>
      </w:r>
      <w:r w:rsidRPr="00276E9B">
        <w:rPr>
          <w:rFonts w:eastAsia="DengXian"/>
        </w:rPr>
        <w:tab/>
        <w:t>Test description</w:t>
      </w:r>
    </w:p>
    <w:p w14:paraId="6E2ECEAC" w14:textId="77777777" w:rsidR="00BF05C4" w:rsidRPr="00276E9B" w:rsidRDefault="00BF05C4" w:rsidP="00BF05C4">
      <w:pPr>
        <w:pStyle w:val="H6"/>
        <w:rPr>
          <w:rFonts w:eastAsia="DengXian"/>
        </w:rPr>
      </w:pPr>
      <w:r w:rsidRPr="00276E9B">
        <w:rPr>
          <w:rFonts w:eastAsia="DengXian"/>
        </w:rPr>
        <w:t>22.1.3.3.1</w:t>
      </w:r>
      <w:r w:rsidRPr="00276E9B">
        <w:rPr>
          <w:rFonts w:eastAsia="DengXian"/>
        </w:rPr>
        <w:tab/>
        <w:t>Pre-test conditions</w:t>
      </w:r>
    </w:p>
    <w:p w14:paraId="14BBA010" w14:textId="77777777" w:rsidR="00BF05C4" w:rsidRPr="00276E9B" w:rsidRDefault="00BF05C4" w:rsidP="00BF05C4">
      <w:pPr>
        <w:pStyle w:val="H6"/>
        <w:rPr>
          <w:rFonts w:eastAsia="DengXian"/>
        </w:rPr>
      </w:pPr>
      <w:r w:rsidRPr="00276E9B">
        <w:rPr>
          <w:rFonts w:eastAsia="DengXian"/>
        </w:rPr>
        <w:t>System Simulator:</w:t>
      </w:r>
    </w:p>
    <w:p w14:paraId="7CF837C9" w14:textId="77777777" w:rsidR="00BF05C4" w:rsidRPr="00276E9B" w:rsidRDefault="00BF05C4" w:rsidP="00BF05C4">
      <w:pPr>
        <w:pStyle w:val="B1"/>
        <w:rPr>
          <w:lang w:eastAsia="zh-CN"/>
        </w:rPr>
      </w:pPr>
      <w:r w:rsidRPr="00276E9B">
        <w:t>-</w:t>
      </w:r>
      <w:r w:rsidRPr="00276E9B">
        <w:tab/>
        <w:t xml:space="preserve">Ncell 1 as specified in TS 36.508 clause </w:t>
      </w:r>
      <w:r w:rsidRPr="00276E9B">
        <w:rPr>
          <w:lang w:eastAsia="zh-CN"/>
        </w:rPr>
        <w:t>8</w:t>
      </w:r>
      <w:r w:rsidRPr="00276E9B">
        <w:t>.1.4.1.1 is configured.</w:t>
      </w:r>
    </w:p>
    <w:p w14:paraId="59812024" w14:textId="77777777" w:rsidR="00BF05C4" w:rsidRPr="00276E9B" w:rsidRDefault="00BF05C4" w:rsidP="00BF05C4">
      <w:pPr>
        <w:pStyle w:val="B1"/>
        <w:rPr>
          <w:lang w:eastAsia="zh-CN"/>
        </w:rPr>
      </w:pPr>
      <w:r w:rsidRPr="00276E9B">
        <w:t>-</w:t>
      </w:r>
      <w:r w:rsidRPr="00276E9B">
        <w:tab/>
        <w:t>System information combination 8 as defined in TS 36.508 [18] clause 8.1.4.3.1.1 is used.</w:t>
      </w:r>
    </w:p>
    <w:p w14:paraId="49BAE450" w14:textId="77777777" w:rsidR="00BF05C4" w:rsidRPr="00276E9B" w:rsidRDefault="00BF05C4" w:rsidP="00BF05C4">
      <w:pPr>
        <w:pStyle w:val="H6"/>
        <w:rPr>
          <w:rFonts w:eastAsia="DengXian"/>
        </w:rPr>
      </w:pPr>
      <w:r w:rsidRPr="00276E9B">
        <w:rPr>
          <w:rFonts w:eastAsia="DengXian"/>
        </w:rPr>
        <w:t>UE:</w:t>
      </w:r>
    </w:p>
    <w:p w14:paraId="3DF4A7F9" w14:textId="77777777" w:rsidR="003D0A9A" w:rsidRPr="00276E9B" w:rsidRDefault="00BF05C4" w:rsidP="003D0A9A">
      <w:pPr>
        <w:pStyle w:val="B1"/>
        <w:ind w:left="284"/>
        <w:rPr>
          <w:snapToGrid w:val="0"/>
        </w:rPr>
      </w:pPr>
      <w:r w:rsidRPr="00276E9B">
        <w:t>-</w:t>
      </w:r>
      <w:r w:rsidRPr="00276E9B">
        <w:tab/>
      </w:r>
      <w:r w:rsidRPr="00276E9B">
        <w:rPr>
          <w:snapToGrid w:val="0"/>
        </w:rPr>
        <w:t>The pre-configured UE location is defined in TS 36.508 [18] Clause 4.13.</w:t>
      </w:r>
    </w:p>
    <w:p w14:paraId="6DDCCABB" w14:textId="77777777" w:rsidR="003D0A9A" w:rsidRPr="00276E9B" w:rsidRDefault="003D0A9A" w:rsidP="003D0A9A">
      <w:pPr>
        <w:pStyle w:val="B1"/>
        <w:ind w:left="284"/>
        <w:rPr>
          <w:snapToGrid w:val="0"/>
        </w:rPr>
      </w:pPr>
      <w:r w:rsidRPr="00276E9B">
        <w:rPr>
          <w:snapToGrid w:val="0"/>
        </w:rPr>
        <w:t xml:space="preserve">- </w:t>
      </w:r>
      <w:r w:rsidRPr="00276E9B">
        <w:rPr>
          <w:snapToGrid w:val="0"/>
        </w:rPr>
        <w:tab/>
        <w:t>The UE is configured to utilise EDT services as transport mechanism for user data of 1 octet.</w:t>
      </w:r>
    </w:p>
    <w:p w14:paraId="4A5A4884" w14:textId="77777777" w:rsidR="003D0A9A" w:rsidRPr="00276E9B" w:rsidRDefault="003D0A9A" w:rsidP="003D0A9A">
      <w:pPr>
        <w:pStyle w:val="H6"/>
        <w:ind w:left="0" w:firstLine="0"/>
        <w:rPr>
          <w:rFonts w:eastAsia="DengXian"/>
        </w:rPr>
      </w:pPr>
      <w:r w:rsidRPr="00276E9B">
        <w:rPr>
          <w:rFonts w:eastAsia="DengXian"/>
        </w:rPr>
        <w:t>Preamble:</w:t>
      </w:r>
    </w:p>
    <w:p w14:paraId="7222BCC9" w14:textId="36A58E15" w:rsidR="00BF05C4" w:rsidRPr="00276E9B" w:rsidRDefault="003D0A9A" w:rsidP="003D0A9A">
      <w:pPr>
        <w:pStyle w:val="B1"/>
        <w:ind w:left="284"/>
        <w:rPr>
          <w:rFonts w:eastAsia="DengXian"/>
        </w:rPr>
      </w:pPr>
      <w:r w:rsidRPr="00276E9B">
        <w:rPr>
          <w:rFonts w:eastAsia="DengXian"/>
        </w:rPr>
        <w:t>-</w:t>
      </w:r>
      <w:r w:rsidRPr="00276E9B">
        <w:rPr>
          <w:rFonts w:eastAsia="DengXian"/>
        </w:rPr>
        <w:tab/>
        <w:t>The UE shall be in state 2B-NB according to TS 36.508 [18].</w:t>
      </w:r>
    </w:p>
    <w:p w14:paraId="39B16C1F" w14:textId="77777777" w:rsidR="00BF05C4" w:rsidRPr="00276E9B" w:rsidRDefault="00BF05C4" w:rsidP="00BF05C4">
      <w:pPr>
        <w:pStyle w:val="H6"/>
        <w:ind w:left="0" w:firstLine="0"/>
        <w:rPr>
          <w:rFonts w:eastAsia="DengXian"/>
        </w:rPr>
      </w:pPr>
      <w:r w:rsidRPr="00276E9B">
        <w:rPr>
          <w:rFonts w:eastAsia="DengXian"/>
        </w:rPr>
        <w:lastRenderedPageBreak/>
        <w:t>22.1.3.3.2</w:t>
      </w:r>
      <w:r w:rsidRPr="00276E9B">
        <w:rPr>
          <w:rFonts w:eastAsia="DengXian"/>
        </w:rPr>
        <w:tab/>
        <w:t>Test procedure sequence</w:t>
      </w:r>
    </w:p>
    <w:p w14:paraId="25B42E09" w14:textId="77777777" w:rsidR="00A2441D" w:rsidRPr="00276E9B" w:rsidRDefault="00A2441D" w:rsidP="00A2441D">
      <w:pPr>
        <w:pStyle w:val="TH"/>
        <w:rPr>
          <w:lang w:eastAsia="ko-KR"/>
        </w:rPr>
      </w:pPr>
      <w:r w:rsidRPr="00276E9B">
        <w:rPr>
          <w:rFonts w:eastAsia="DengXian"/>
        </w:rPr>
        <w:t>Table 22.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2441D" w:rsidRPr="00276E9B" w14:paraId="03E6F51C" w14:textId="77777777" w:rsidTr="009319A9">
        <w:tc>
          <w:tcPr>
            <w:tcW w:w="649" w:type="dxa"/>
            <w:tcBorders>
              <w:top w:val="single" w:sz="4" w:space="0" w:color="auto"/>
              <w:left w:val="single" w:sz="4" w:space="0" w:color="auto"/>
              <w:bottom w:val="nil"/>
              <w:right w:val="single" w:sz="4" w:space="0" w:color="auto"/>
            </w:tcBorders>
            <w:hideMark/>
          </w:tcPr>
          <w:p w14:paraId="0C56E4D8" w14:textId="77777777" w:rsidR="00A2441D" w:rsidRPr="00276E9B" w:rsidRDefault="00A2441D" w:rsidP="009319A9">
            <w:pPr>
              <w:pStyle w:val="TAH"/>
            </w:pPr>
            <w:r w:rsidRPr="00276E9B">
              <w:t>St</w:t>
            </w:r>
          </w:p>
        </w:tc>
        <w:tc>
          <w:tcPr>
            <w:tcW w:w="3970" w:type="dxa"/>
            <w:tcBorders>
              <w:top w:val="single" w:sz="4" w:space="0" w:color="auto"/>
              <w:left w:val="single" w:sz="4" w:space="0" w:color="auto"/>
              <w:bottom w:val="nil"/>
              <w:right w:val="single" w:sz="4" w:space="0" w:color="auto"/>
            </w:tcBorders>
            <w:hideMark/>
          </w:tcPr>
          <w:p w14:paraId="7C95DE99" w14:textId="77777777" w:rsidR="00A2441D" w:rsidRPr="00276E9B" w:rsidRDefault="00A2441D" w:rsidP="009319A9">
            <w:pPr>
              <w:pStyle w:val="TAH"/>
            </w:pPr>
            <w:r w:rsidRPr="00276E9B">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C899343" w14:textId="77777777" w:rsidR="00A2441D" w:rsidRPr="00276E9B" w:rsidRDefault="00A2441D" w:rsidP="009319A9">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64E33898" w14:textId="77777777" w:rsidR="00A2441D" w:rsidRPr="00276E9B" w:rsidRDefault="00A2441D" w:rsidP="009319A9">
            <w:pPr>
              <w:pStyle w:val="TAH"/>
            </w:pPr>
            <w:r w:rsidRPr="00276E9B">
              <w:t>TP</w:t>
            </w:r>
          </w:p>
        </w:tc>
        <w:tc>
          <w:tcPr>
            <w:tcW w:w="892" w:type="dxa"/>
            <w:tcBorders>
              <w:top w:val="single" w:sz="4" w:space="0" w:color="auto"/>
              <w:left w:val="single" w:sz="4" w:space="0" w:color="auto"/>
              <w:bottom w:val="nil"/>
              <w:right w:val="single" w:sz="4" w:space="0" w:color="auto"/>
            </w:tcBorders>
            <w:hideMark/>
          </w:tcPr>
          <w:p w14:paraId="7BFF1574" w14:textId="77777777" w:rsidR="00A2441D" w:rsidRPr="00276E9B" w:rsidRDefault="00A2441D" w:rsidP="009319A9">
            <w:pPr>
              <w:pStyle w:val="TAH"/>
            </w:pPr>
            <w:r w:rsidRPr="00276E9B">
              <w:t>Verdict</w:t>
            </w:r>
          </w:p>
        </w:tc>
      </w:tr>
      <w:tr w:rsidR="00A2441D" w:rsidRPr="00276E9B" w14:paraId="7F5E0463" w14:textId="77777777" w:rsidTr="009319A9">
        <w:tc>
          <w:tcPr>
            <w:tcW w:w="649" w:type="dxa"/>
            <w:tcBorders>
              <w:top w:val="nil"/>
              <w:left w:val="single" w:sz="4" w:space="0" w:color="auto"/>
              <w:bottom w:val="single" w:sz="4" w:space="0" w:color="auto"/>
              <w:right w:val="single" w:sz="4" w:space="0" w:color="auto"/>
            </w:tcBorders>
          </w:tcPr>
          <w:p w14:paraId="4E55F149" w14:textId="77777777" w:rsidR="00A2441D" w:rsidRPr="00276E9B" w:rsidRDefault="00A2441D" w:rsidP="009319A9">
            <w:pPr>
              <w:pStyle w:val="TAH"/>
            </w:pPr>
          </w:p>
        </w:tc>
        <w:tc>
          <w:tcPr>
            <w:tcW w:w="3970" w:type="dxa"/>
            <w:tcBorders>
              <w:top w:val="nil"/>
              <w:left w:val="single" w:sz="4" w:space="0" w:color="auto"/>
              <w:bottom w:val="single" w:sz="4" w:space="0" w:color="auto"/>
              <w:right w:val="single" w:sz="4" w:space="0" w:color="auto"/>
            </w:tcBorders>
          </w:tcPr>
          <w:p w14:paraId="52166D9D" w14:textId="77777777" w:rsidR="00A2441D" w:rsidRPr="00276E9B" w:rsidRDefault="00A2441D" w:rsidP="009319A9">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177EFAF" w14:textId="77777777" w:rsidR="00A2441D" w:rsidRPr="00276E9B" w:rsidRDefault="00A2441D" w:rsidP="009319A9">
            <w:pPr>
              <w:pStyle w:val="TAH"/>
            </w:pPr>
            <w:r w:rsidRPr="00276E9B">
              <w:t>U - S</w:t>
            </w:r>
          </w:p>
        </w:tc>
        <w:tc>
          <w:tcPr>
            <w:tcW w:w="2978" w:type="dxa"/>
            <w:tcBorders>
              <w:top w:val="single" w:sz="4" w:space="0" w:color="auto"/>
              <w:left w:val="single" w:sz="4" w:space="0" w:color="auto"/>
              <w:bottom w:val="single" w:sz="4" w:space="0" w:color="auto"/>
              <w:right w:val="single" w:sz="4" w:space="0" w:color="auto"/>
            </w:tcBorders>
            <w:hideMark/>
          </w:tcPr>
          <w:p w14:paraId="3132E9A3" w14:textId="77777777" w:rsidR="00A2441D" w:rsidRPr="00276E9B" w:rsidRDefault="00A2441D" w:rsidP="009319A9">
            <w:pPr>
              <w:pStyle w:val="TAH"/>
            </w:pPr>
            <w:r w:rsidRPr="00276E9B">
              <w:t>Message</w:t>
            </w:r>
          </w:p>
        </w:tc>
        <w:tc>
          <w:tcPr>
            <w:tcW w:w="567" w:type="dxa"/>
            <w:tcBorders>
              <w:top w:val="nil"/>
              <w:left w:val="single" w:sz="4" w:space="0" w:color="auto"/>
              <w:bottom w:val="single" w:sz="4" w:space="0" w:color="auto"/>
              <w:right w:val="single" w:sz="4" w:space="0" w:color="auto"/>
            </w:tcBorders>
          </w:tcPr>
          <w:p w14:paraId="0939DC9F" w14:textId="77777777" w:rsidR="00A2441D" w:rsidRPr="00276E9B" w:rsidRDefault="00A2441D" w:rsidP="009319A9">
            <w:pPr>
              <w:pStyle w:val="TAH"/>
            </w:pPr>
          </w:p>
        </w:tc>
        <w:tc>
          <w:tcPr>
            <w:tcW w:w="892" w:type="dxa"/>
            <w:tcBorders>
              <w:top w:val="nil"/>
              <w:left w:val="single" w:sz="4" w:space="0" w:color="auto"/>
              <w:bottom w:val="single" w:sz="4" w:space="0" w:color="auto"/>
              <w:right w:val="single" w:sz="4" w:space="0" w:color="auto"/>
            </w:tcBorders>
          </w:tcPr>
          <w:p w14:paraId="0BD18167" w14:textId="77777777" w:rsidR="00A2441D" w:rsidRPr="00276E9B" w:rsidRDefault="00A2441D" w:rsidP="009319A9">
            <w:pPr>
              <w:pStyle w:val="TAH"/>
            </w:pPr>
          </w:p>
        </w:tc>
      </w:tr>
      <w:tr w:rsidR="00A2441D" w:rsidRPr="00276E9B" w14:paraId="42DFF65C"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54DB3E1A" w14:textId="77777777" w:rsidR="00A2441D" w:rsidRPr="00276E9B" w:rsidRDefault="00A2441D" w:rsidP="009319A9">
            <w:pPr>
              <w:pStyle w:val="TAC"/>
            </w:pPr>
            <w:r w:rsidRPr="00276E9B">
              <w:t>1</w:t>
            </w:r>
          </w:p>
        </w:tc>
        <w:tc>
          <w:tcPr>
            <w:tcW w:w="3970" w:type="dxa"/>
            <w:tcBorders>
              <w:top w:val="single" w:sz="4" w:space="0" w:color="auto"/>
              <w:left w:val="single" w:sz="4" w:space="0" w:color="auto"/>
              <w:bottom w:val="single" w:sz="4" w:space="0" w:color="auto"/>
              <w:right w:val="single" w:sz="4" w:space="0" w:color="auto"/>
            </w:tcBorders>
            <w:hideMark/>
          </w:tcPr>
          <w:p w14:paraId="79EA5A43" w14:textId="77777777" w:rsidR="00A2441D" w:rsidRPr="00276E9B" w:rsidRDefault="00A2441D" w:rsidP="009319A9">
            <w:pPr>
              <w:pStyle w:val="TAL"/>
            </w:pPr>
            <w:r w:rsidRPr="00276E9B">
              <w:rPr>
                <w:szCs w:val="18"/>
              </w:rPr>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2E95AEFB" w14:textId="77777777" w:rsidR="00A2441D" w:rsidRPr="00276E9B" w:rsidRDefault="00A2441D" w:rsidP="009319A9">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3F66A9BA" w14:textId="77777777" w:rsidR="00A2441D" w:rsidRPr="00276E9B" w:rsidRDefault="00A2441D" w:rsidP="009319A9">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608A168A" w14:textId="77777777" w:rsidR="00A2441D" w:rsidRPr="00276E9B" w:rsidRDefault="00A2441D" w:rsidP="009319A9">
            <w:pPr>
              <w:pStyle w:val="TAL"/>
              <w:rPr>
                <w:iCs/>
              </w:rPr>
            </w:pPr>
            <w:r w:rsidRPr="00276E9B">
              <w:rPr>
                <w:sz w:val="16"/>
                <w:szCs w:val="16"/>
              </w:rPr>
              <w:t>ESM DATA TRANSPORT</w:t>
            </w:r>
            <w:r w:rsidRPr="00276E9B">
              <w:rPr>
                <w:iC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2C8FA166"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1D2F83CC" w14:textId="77777777" w:rsidR="00A2441D" w:rsidRPr="00276E9B" w:rsidRDefault="00A2441D" w:rsidP="009319A9">
            <w:pPr>
              <w:pStyle w:val="TAC"/>
            </w:pPr>
            <w:r w:rsidRPr="00276E9B">
              <w:t>-</w:t>
            </w:r>
          </w:p>
        </w:tc>
      </w:tr>
      <w:tr w:rsidR="00A2441D" w:rsidRPr="00276E9B" w14:paraId="196FED56"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24FB0BAE" w14:textId="77777777" w:rsidR="00A2441D" w:rsidRPr="00276E9B" w:rsidRDefault="00A2441D" w:rsidP="009319A9">
            <w:pPr>
              <w:pStyle w:val="TAC"/>
            </w:pPr>
            <w:r w:rsidRPr="00276E9B">
              <w:t>1A</w:t>
            </w:r>
          </w:p>
        </w:tc>
        <w:tc>
          <w:tcPr>
            <w:tcW w:w="3970" w:type="dxa"/>
            <w:tcBorders>
              <w:top w:val="single" w:sz="4" w:space="0" w:color="auto"/>
              <w:left w:val="single" w:sz="4" w:space="0" w:color="auto"/>
              <w:bottom w:val="single" w:sz="4" w:space="0" w:color="auto"/>
              <w:right w:val="single" w:sz="4" w:space="0" w:color="auto"/>
            </w:tcBorders>
            <w:hideMark/>
          </w:tcPr>
          <w:p w14:paraId="4DFBC709" w14:textId="77777777" w:rsidR="00A2441D" w:rsidRPr="00276E9B" w:rsidRDefault="00A2441D" w:rsidP="009319A9">
            <w:pPr>
              <w:pStyle w:val="TAL"/>
              <w:rPr>
                <w:szCs w:val="18"/>
              </w:rPr>
            </w:pPr>
            <w:r w:rsidRPr="00276E9B">
              <w:rPr>
                <w:szCs w:val="18"/>
              </w:rPr>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4F0F8048" w14:textId="77777777" w:rsidR="00A2441D" w:rsidRPr="00276E9B" w:rsidRDefault="00A2441D" w:rsidP="009319A9">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hideMark/>
          </w:tcPr>
          <w:p w14:paraId="20B92618" w14:textId="77777777" w:rsidR="00A2441D" w:rsidRPr="00276E9B" w:rsidRDefault="00A2441D" w:rsidP="009319A9">
            <w:pPr>
              <w:pStyle w:val="TAL"/>
              <w:rPr>
                <w:sz w:val="16"/>
                <w:szCs w:val="16"/>
              </w:rPr>
            </w:pPr>
            <w:r w:rsidRPr="00276E9B">
              <w:rPr>
                <w:sz w:val="16"/>
                <w:szCs w:val="16"/>
              </w:rPr>
              <w:t>-</w:t>
            </w:r>
          </w:p>
        </w:tc>
        <w:tc>
          <w:tcPr>
            <w:tcW w:w="567" w:type="dxa"/>
            <w:tcBorders>
              <w:top w:val="single" w:sz="4" w:space="0" w:color="auto"/>
              <w:left w:val="single" w:sz="4" w:space="0" w:color="auto"/>
              <w:bottom w:val="single" w:sz="4" w:space="0" w:color="auto"/>
              <w:right w:val="single" w:sz="4" w:space="0" w:color="auto"/>
            </w:tcBorders>
            <w:hideMark/>
          </w:tcPr>
          <w:p w14:paraId="79F73BAF"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1CB9A808" w14:textId="77777777" w:rsidR="00A2441D" w:rsidRPr="00276E9B" w:rsidRDefault="00A2441D" w:rsidP="009319A9">
            <w:pPr>
              <w:pStyle w:val="TAC"/>
            </w:pPr>
            <w:r w:rsidRPr="00276E9B">
              <w:t>-</w:t>
            </w:r>
          </w:p>
        </w:tc>
      </w:tr>
      <w:tr w:rsidR="00A2441D" w:rsidRPr="00276E9B" w14:paraId="49745BE4"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75F0B915" w14:textId="77777777" w:rsidR="00A2441D" w:rsidRPr="00276E9B" w:rsidRDefault="00A2441D" w:rsidP="009319A9">
            <w:pPr>
              <w:pStyle w:val="TAC"/>
            </w:pPr>
            <w:r w:rsidRPr="00276E9B">
              <w:t>2</w:t>
            </w:r>
          </w:p>
        </w:tc>
        <w:tc>
          <w:tcPr>
            <w:tcW w:w="3970" w:type="dxa"/>
            <w:tcBorders>
              <w:top w:val="single" w:sz="4" w:space="0" w:color="auto"/>
              <w:left w:val="single" w:sz="4" w:space="0" w:color="auto"/>
              <w:bottom w:val="single" w:sz="4" w:space="0" w:color="auto"/>
              <w:right w:val="single" w:sz="4" w:space="0" w:color="auto"/>
            </w:tcBorders>
            <w:hideMark/>
          </w:tcPr>
          <w:p w14:paraId="2EF9475A" w14:textId="77777777" w:rsidR="00A2441D" w:rsidRPr="00276E9B" w:rsidRDefault="00A2441D" w:rsidP="009319A9">
            <w:pPr>
              <w:pStyle w:val="TAL"/>
            </w:pPr>
            <w:r w:rsidRPr="00276E9B">
              <w:t>The UE transmits preamble on PRACH resources associated with EDT</w:t>
            </w:r>
          </w:p>
        </w:tc>
        <w:tc>
          <w:tcPr>
            <w:tcW w:w="709" w:type="dxa"/>
            <w:tcBorders>
              <w:top w:val="single" w:sz="4" w:space="0" w:color="auto"/>
              <w:left w:val="single" w:sz="4" w:space="0" w:color="auto"/>
              <w:bottom w:val="single" w:sz="4" w:space="0" w:color="auto"/>
              <w:right w:val="single" w:sz="4" w:space="0" w:color="auto"/>
            </w:tcBorders>
            <w:hideMark/>
          </w:tcPr>
          <w:p w14:paraId="2C3310C0" w14:textId="77777777" w:rsidR="00A2441D" w:rsidRPr="00276E9B" w:rsidRDefault="00A2441D" w:rsidP="009319A9">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3E167369" w14:textId="77777777" w:rsidR="00A2441D" w:rsidRPr="00276E9B" w:rsidRDefault="00A2441D" w:rsidP="009319A9">
            <w:pPr>
              <w:pStyle w:val="TAL"/>
              <w:rPr>
                <w:iCs/>
              </w:rPr>
            </w:pPr>
            <w:r w:rsidRPr="00276E9B">
              <w:t>PRACH Preamble</w:t>
            </w:r>
          </w:p>
        </w:tc>
        <w:tc>
          <w:tcPr>
            <w:tcW w:w="567" w:type="dxa"/>
            <w:tcBorders>
              <w:top w:val="single" w:sz="4" w:space="0" w:color="auto"/>
              <w:left w:val="single" w:sz="4" w:space="0" w:color="auto"/>
              <w:bottom w:val="single" w:sz="4" w:space="0" w:color="auto"/>
              <w:right w:val="single" w:sz="4" w:space="0" w:color="auto"/>
            </w:tcBorders>
            <w:hideMark/>
          </w:tcPr>
          <w:p w14:paraId="7E565EEE" w14:textId="77777777" w:rsidR="00A2441D" w:rsidRPr="00276E9B" w:rsidRDefault="00A2441D" w:rsidP="009319A9">
            <w:pPr>
              <w:pStyle w:val="TAC"/>
            </w:pPr>
            <w:r w:rsidRPr="00276E9B">
              <w:t>1</w:t>
            </w:r>
          </w:p>
        </w:tc>
        <w:tc>
          <w:tcPr>
            <w:tcW w:w="892" w:type="dxa"/>
            <w:tcBorders>
              <w:top w:val="single" w:sz="4" w:space="0" w:color="auto"/>
              <w:left w:val="single" w:sz="4" w:space="0" w:color="auto"/>
              <w:bottom w:val="single" w:sz="4" w:space="0" w:color="auto"/>
              <w:right w:val="single" w:sz="4" w:space="0" w:color="auto"/>
            </w:tcBorders>
            <w:hideMark/>
          </w:tcPr>
          <w:p w14:paraId="5284BDDB" w14:textId="77777777" w:rsidR="00A2441D" w:rsidRPr="00276E9B" w:rsidRDefault="00A2441D" w:rsidP="009319A9">
            <w:pPr>
              <w:pStyle w:val="TAC"/>
            </w:pPr>
            <w:r w:rsidRPr="00276E9B">
              <w:t>P</w:t>
            </w:r>
          </w:p>
        </w:tc>
      </w:tr>
      <w:tr w:rsidR="00A2441D" w:rsidRPr="00276E9B" w14:paraId="21A62016"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0FF611CC" w14:textId="77777777" w:rsidR="00A2441D" w:rsidRPr="00276E9B" w:rsidRDefault="00A2441D" w:rsidP="009319A9">
            <w:pPr>
              <w:pStyle w:val="TAC"/>
            </w:pPr>
            <w:r w:rsidRPr="00276E9B">
              <w:t>3</w:t>
            </w:r>
          </w:p>
        </w:tc>
        <w:tc>
          <w:tcPr>
            <w:tcW w:w="3970" w:type="dxa"/>
            <w:tcBorders>
              <w:top w:val="single" w:sz="4" w:space="0" w:color="auto"/>
              <w:left w:val="single" w:sz="4" w:space="0" w:color="auto"/>
              <w:bottom w:val="single" w:sz="4" w:space="0" w:color="auto"/>
              <w:right w:val="single" w:sz="4" w:space="0" w:color="auto"/>
            </w:tcBorders>
            <w:hideMark/>
          </w:tcPr>
          <w:p w14:paraId="6E157C06" w14:textId="77777777" w:rsidR="00A2441D" w:rsidRPr="00276E9B" w:rsidRDefault="00A2441D" w:rsidP="009319A9">
            <w:pPr>
              <w:pStyle w:val="TAL"/>
            </w:pPr>
            <w:r w:rsidRPr="00276E9B">
              <w:t>The SS transmits Random Access Response with RAPID corresponding to the transmitted Preamble in step 2, including TC-RNTI and not including Back off Indicator sub header.</w:t>
            </w:r>
          </w:p>
        </w:tc>
        <w:tc>
          <w:tcPr>
            <w:tcW w:w="709" w:type="dxa"/>
            <w:tcBorders>
              <w:top w:val="single" w:sz="4" w:space="0" w:color="auto"/>
              <w:left w:val="single" w:sz="4" w:space="0" w:color="auto"/>
              <w:bottom w:val="single" w:sz="4" w:space="0" w:color="auto"/>
              <w:right w:val="single" w:sz="4" w:space="0" w:color="auto"/>
            </w:tcBorders>
            <w:hideMark/>
          </w:tcPr>
          <w:p w14:paraId="4943E5DE" w14:textId="77777777" w:rsidR="00A2441D" w:rsidRPr="00276E9B" w:rsidRDefault="00A2441D" w:rsidP="009319A9">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4CD660DF" w14:textId="77777777" w:rsidR="00A2441D" w:rsidRPr="00276E9B" w:rsidRDefault="00A2441D" w:rsidP="009319A9">
            <w:pPr>
              <w:pStyle w:val="TAL"/>
            </w:pPr>
            <w:r w:rsidRPr="00276E9B">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574F2214"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11DB35A8" w14:textId="77777777" w:rsidR="00A2441D" w:rsidRPr="00276E9B" w:rsidRDefault="00A2441D" w:rsidP="009319A9">
            <w:pPr>
              <w:pStyle w:val="TAC"/>
            </w:pPr>
            <w:r w:rsidRPr="00276E9B">
              <w:t>-</w:t>
            </w:r>
          </w:p>
        </w:tc>
      </w:tr>
      <w:tr w:rsidR="00A2441D" w:rsidRPr="00276E9B" w14:paraId="11113495"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7D29AC5A" w14:textId="77777777" w:rsidR="00A2441D" w:rsidRPr="00276E9B" w:rsidRDefault="00A2441D" w:rsidP="009319A9">
            <w:pPr>
              <w:pStyle w:val="TAC"/>
            </w:pPr>
            <w:r w:rsidRPr="00276E9B">
              <w:t>4</w:t>
            </w:r>
          </w:p>
        </w:tc>
        <w:tc>
          <w:tcPr>
            <w:tcW w:w="3970" w:type="dxa"/>
            <w:tcBorders>
              <w:top w:val="single" w:sz="4" w:space="0" w:color="auto"/>
              <w:left w:val="single" w:sz="4" w:space="0" w:color="auto"/>
              <w:bottom w:val="single" w:sz="4" w:space="0" w:color="auto"/>
              <w:right w:val="single" w:sz="4" w:space="0" w:color="auto"/>
            </w:tcBorders>
            <w:hideMark/>
          </w:tcPr>
          <w:p w14:paraId="42C5FA06" w14:textId="77777777" w:rsidR="00A2441D" w:rsidRPr="00276E9B" w:rsidRDefault="00A2441D" w:rsidP="009319A9">
            <w:pPr>
              <w:pStyle w:val="TAL"/>
            </w:pPr>
            <w:r w:rsidRPr="00276E9B">
              <w:t xml:space="preserve">Check: Does the UE transmit an </w:t>
            </w:r>
            <w:r w:rsidRPr="00276E9B">
              <w:rPr>
                <w:i/>
              </w:rPr>
              <w:t>RRCEarlyDataRequest-NB message</w:t>
            </w:r>
            <w:r w:rsidRPr="00276E9B">
              <w:rPr>
                <w:iCs/>
              </w:rPr>
              <w:t xml:space="preserve"> including a CONTROL PLANE SERVICE REQUEST with ESM DATA TRANSPORT?</w:t>
            </w:r>
          </w:p>
        </w:tc>
        <w:tc>
          <w:tcPr>
            <w:tcW w:w="709" w:type="dxa"/>
            <w:tcBorders>
              <w:top w:val="single" w:sz="4" w:space="0" w:color="auto"/>
              <w:left w:val="single" w:sz="4" w:space="0" w:color="auto"/>
              <w:bottom w:val="single" w:sz="4" w:space="0" w:color="auto"/>
              <w:right w:val="single" w:sz="4" w:space="0" w:color="auto"/>
            </w:tcBorders>
            <w:hideMark/>
          </w:tcPr>
          <w:p w14:paraId="40157F70" w14:textId="77777777" w:rsidR="00A2441D" w:rsidRPr="00276E9B" w:rsidRDefault="00A2441D" w:rsidP="009319A9">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13C6BB90" w14:textId="77777777" w:rsidR="00A2441D" w:rsidRPr="00276E9B" w:rsidRDefault="00A2441D" w:rsidP="009319A9">
            <w:pPr>
              <w:pStyle w:val="TAL"/>
              <w:rPr>
                <w:i/>
              </w:rPr>
            </w:pPr>
            <w:r w:rsidRPr="00276E9B">
              <w:rPr>
                <w:iCs/>
              </w:rPr>
              <w:t xml:space="preserve">RRC: </w:t>
            </w:r>
            <w:r w:rsidRPr="00276E9B">
              <w:rPr>
                <w:i/>
              </w:rPr>
              <w:t>RRCEarlyDataRequest-NB</w:t>
            </w:r>
          </w:p>
          <w:p w14:paraId="4A164EEA" w14:textId="77777777" w:rsidR="00A2441D" w:rsidRPr="00276E9B" w:rsidRDefault="00A2441D" w:rsidP="009319A9">
            <w:pPr>
              <w:pStyle w:val="TAL"/>
            </w:pPr>
            <w:r w:rsidRPr="00276E9B">
              <w:t>NAS: CONTROL PLANE SERVICE REQUEST</w:t>
            </w:r>
          </w:p>
          <w:p w14:paraId="54DE4B69" w14:textId="77777777" w:rsidR="00A2441D" w:rsidRPr="00276E9B" w:rsidRDefault="00A2441D" w:rsidP="009319A9">
            <w:pPr>
              <w:pStyle w:val="TAL"/>
              <w:rPr>
                <w:i/>
              </w:rPr>
            </w:pPr>
            <w:r w:rsidRPr="00276E9B">
              <w:t>NAS: ESM DATA TRANSPORT</w:t>
            </w:r>
          </w:p>
        </w:tc>
        <w:tc>
          <w:tcPr>
            <w:tcW w:w="567" w:type="dxa"/>
            <w:tcBorders>
              <w:top w:val="single" w:sz="4" w:space="0" w:color="auto"/>
              <w:left w:val="single" w:sz="4" w:space="0" w:color="auto"/>
              <w:bottom w:val="single" w:sz="4" w:space="0" w:color="auto"/>
              <w:right w:val="single" w:sz="4" w:space="0" w:color="auto"/>
            </w:tcBorders>
            <w:hideMark/>
          </w:tcPr>
          <w:p w14:paraId="6EFFE444" w14:textId="77777777" w:rsidR="00A2441D" w:rsidRPr="00276E9B" w:rsidRDefault="00A2441D" w:rsidP="009319A9">
            <w:pPr>
              <w:pStyle w:val="TAC"/>
            </w:pPr>
            <w:r w:rsidRPr="00276E9B">
              <w:t>2</w:t>
            </w:r>
          </w:p>
        </w:tc>
        <w:tc>
          <w:tcPr>
            <w:tcW w:w="892" w:type="dxa"/>
            <w:tcBorders>
              <w:top w:val="single" w:sz="4" w:space="0" w:color="auto"/>
              <w:left w:val="single" w:sz="4" w:space="0" w:color="auto"/>
              <w:bottom w:val="single" w:sz="4" w:space="0" w:color="auto"/>
              <w:right w:val="single" w:sz="4" w:space="0" w:color="auto"/>
            </w:tcBorders>
            <w:hideMark/>
          </w:tcPr>
          <w:p w14:paraId="69E4FED6" w14:textId="77777777" w:rsidR="00A2441D" w:rsidRPr="00276E9B" w:rsidRDefault="00A2441D" w:rsidP="009319A9">
            <w:pPr>
              <w:pStyle w:val="TAC"/>
            </w:pPr>
            <w:r w:rsidRPr="00276E9B">
              <w:t>P</w:t>
            </w:r>
          </w:p>
        </w:tc>
      </w:tr>
      <w:tr w:rsidR="00A2441D" w:rsidRPr="00276E9B" w14:paraId="5EE28850"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5C1AEDA0" w14:textId="77777777" w:rsidR="00A2441D" w:rsidRPr="00276E9B" w:rsidRDefault="00A2441D" w:rsidP="009319A9">
            <w:pPr>
              <w:pStyle w:val="TAC"/>
            </w:pPr>
            <w:r w:rsidRPr="00276E9B">
              <w:t>5</w:t>
            </w:r>
          </w:p>
        </w:tc>
        <w:tc>
          <w:tcPr>
            <w:tcW w:w="3970" w:type="dxa"/>
            <w:tcBorders>
              <w:top w:val="single" w:sz="4" w:space="0" w:color="auto"/>
              <w:left w:val="single" w:sz="4" w:space="0" w:color="auto"/>
              <w:bottom w:val="single" w:sz="4" w:space="0" w:color="auto"/>
              <w:right w:val="single" w:sz="4" w:space="0" w:color="auto"/>
            </w:tcBorders>
            <w:hideMark/>
          </w:tcPr>
          <w:p w14:paraId="101B077E" w14:textId="77777777" w:rsidR="00A2441D" w:rsidRPr="00276E9B" w:rsidRDefault="00A2441D" w:rsidP="009319A9">
            <w:pPr>
              <w:pStyle w:val="TAL"/>
            </w:pPr>
            <w:r w:rsidRPr="00276E9B">
              <w:t xml:space="preserve">The SS transmits an </w:t>
            </w:r>
            <w:r w:rsidRPr="00276E9B">
              <w:rPr>
                <w:i/>
              </w:rPr>
              <w:t xml:space="preserve">RRCConnectionSetup-NB </w:t>
            </w:r>
            <w:r w:rsidRPr="00276E9B">
              <w:rPr>
                <w:iCs/>
              </w:rPr>
              <w:t xml:space="preserve"> message</w:t>
            </w:r>
            <w:r w:rsidRPr="00276E9B">
              <w:t>.</w:t>
            </w:r>
          </w:p>
        </w:tc>
        <w:tc>
          <w:tcPr>
            <w:tcW w:w="709" w:type="dxa"/>
            <w:tcBorders>
              <w:top w:val="single" w:sz="4" w:space="0" w:color="auto"/>
              <w:left w:val="single" w:sz="4" w:space="0" w:color="auto"/>
              <w:bottom w:val="single" w:sz="4" w:space="0" w:color="auto"/>
              <w:right w:val="single" w:sz="4" w:space="0" w:color="auto"/>
            </w:tcBorders>
            <w:hideMark/>
          </w:tcPr>
          <w:p w14:paraId="77FB239E" w14:textId="77777777" w:rsidR="00A2441D" w:rsidRPr="00276E9B" w:rsidRDefault="00A2441D" w:rsidP="009319A9">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78926319" w14:textId="77777777" w:rsidR="00A2441D" w:rsidRPr="00276E9B" w:rsidRDefault="00A2441D" w:rsidP="009319A9">
            <w:pPr>
              <w:pStyle w:val="TAL"/>
            </w:pPr>
            <w:r w:rsidRPr="00276E9B">
              <w:t xml:space="preserve">RRC : </w:t>
            </w:r>
            <w:r w:rsidRPr="00276E9B">
              <w:rPr>
                <w:i/>
              </w:rPr>
              <w:t>RRCConnectionSetup-NB</w:t>
            </w:r>
          </w:p>
        </w:tc>
        <w:tc>
          <w:tcPr>
            <w:tcW w:w="567" w:type="dxa"/>
            <w:tcBorders>
              <w:top w:val="single" w:sz="4" w:space="0" w:color="auto"/>
              <w:left w:val="single" w:sz="4" w:space="0" w:color="auto"/>
              <w:bottom w:val="single" w:sz="4" w:space="0" w:color="auto"/>
              <w:right w:val="single" w:sz="4" w:space="0" w:color="auto"/>
            </w:tcBorders>
            <w:hideMark/>
          </w:tcPr>
          <w:p w14:paraId="22F0BC48"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0873D5ED" w14:textId="77777777" w:rsidR="00A2441D" w:rsidRPr="00276E9B" w:rsidRDefault="00A2441D" w:rsidP="009319A9">
            <w:pPr>
              <w:pStyle w:val="TAC"/>
            </w:pPr>
            <w:r w:rsidRPr="00276E9B">
              <w:t>-</w:t>
            </w:r>
          </w:p>
        </w:tc>
      </w:tr>
      <w:tr w:rsidR="00A2441D" w:rsidRPr="00276E9B" w14:paraId="43D27A27"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33944D24" w14:textId="77777777" w:rsidR="00A2441D" w:rsidRPr="00276E9B" w:rsidRDefault="00A2441D" w:rsidP="009319A9">
            <w:pPr>
              <w:pStyle w:val="TAC"/>
            </w:pPr>
            <w:r w:rsidRPr="00276E9B">
              <w:t>5A</w:t>
            </w:r>
          </w:p>
        </w:tc>
        <w:tc>
          <w:tcPr>
            <w:tcW w:w="3970" w:type="dxa"/>
            <w:tcBorders>
              <w:top w:val="single" w:sz="4" w:space="0" w:color="auto"/>
              <w:left w:val="single" w:sz="4" w:space="0" w:color="auto"/>
              <w:bottom w:val="single" w:sz="4" w:space="0" w:color="auto"/>
              <w:right w:val="single" w:sz="4" w:space="0" w:color="auto"/>
            </w:tcBorders>
            <w:hideMark/>
          </w:tcPr>
          <w:p w14:paraId="5B601D04" w14:textId="6DD82A2B" w:rsidR="00A2441D" w:rsidRPr="00276E9B" w:rsidRDefault="00A2441D" w:rsidP="009319A9">
            <w:pPr>
              <w:pStyle w:val="TAL"/>
            </w:pPr>
            <w:r w:rsidRPr="00276E9B">
              <w:t>Check: Does the UE transmit an RRCConnectionSetupComplete-NB message with a dedicatedInfoNAS set to a zero-length NAS PDUoctet string?</w:t>
            </w:r>
          </w:p>
        </w:tc>
        <w:tc>
          <w:tcPr>
            <w:tcW w:w="709" w:type="dxa"/>
            <w:tcBorders>
              <w:top w:val="single" w:sz="4" w:space="0" w:color="auto"/>
              <w:left w:val="single" w:sz="4" w:space="0" w:color="auto"/>
              <w:bottom w:val="single" w:sz="4" w:space="0" w:color="auto"/>
              <w:right w:val="single" w:sz="4" w:space="0" w:color="auto"/>
            </w:tcBorders>
            <w:hideMark/>
          </w:tcPr>
          <w:p w14:paraId="11461279" w14:textId="77777777" w:rsidR="00A2441D" w:rsidRPr="00276E9B" w:rsidRDefault="00A2441D" w:rsidP="009319A9">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483F74A3" w14:textId="77777777" w:rsidR="00A2441D" w:rsidRPr="00276E9B" w:rsidRDefault="00A2441D" w:rsidP="009319A9">
            <w:pPr>
              <w:pStyle w:val="TAL"/>
              <w:rPr>
                <w:i/>
                <w:iCs/>
              </w:rPr>
            </w:pPr>
            <w:r w:rsidRPr="00276E9B">
              <w:t>RRC:</w:t>
            </w:r>
            <w:r w:rsidRPr="00276E9B">
              <w:rPr>
                <w:i/>
                <w:iCs/>
              </w:rPr>
              <w:t xml:space="preserve"> RRCConnectionSetupComplete-NB</w:t>
            </w:r>
          </w:p>
        </w:tc>
        <w:tc>
          <w:tcPr>
            <w:tcW w:w="567" w:type="dxa"/>
            <w:tcBorders>
              <w:top w:val="single" w:sz="4" w:space="0" w:color="auto"/>
              <w:left w:val="single" w:sz="4" w:space="0" w:color="auto"/>
              <w:bottom w:val="single" w:sz="4" w:space="0" w:color="auto"/>
              <w:right w:val="single" w:sz="4" w:space="0" w:color="auto"/>
            </w:tcBorders>
            <w:hideMark/>
          </w:tcPr>
          <w:p w14:paraId="456A7266" w14:textId="77777777" w:rsidR="00A2441D" w:rsidRPr="00276E9B" w:rsidRDefault="00A2441D" w:rsidP="009319A9">
            <w:pPr>
              <w:pStyle w:val="TAC"/>
            </w:pPr>
            <w:r w:rsidRPr="00276E9B">
              <w:t>3</w:t>
            </w:r>
          </w:p>
        </w:tc>
        <w:tc>
          <w:tcPr>
            <w:tcW w:w="892" w:type="dxa"/>
            <w:tcBorders>
              <w:top w:val="single" w:sz="4" w:space="0" w:color="auto"/>
              <w:left w:val="single" w:sz="4" w:space="0" w:color="auto"/>
              <w:bottom w:val="single" w:sz="4" w:space="0" w:color="auto"/>
              <w:right w:val="single" w:sz="4" w:space="0" w:color="auto"/>
            </w:tcBorders>
            <w:hideMark/>
          </w:tcPr>
          <w:p w14:paraId="1FB37D16" w14:textId="77777777" w:rsidR="00A2441D" w:rsidRPr="00276E9B" w:rsidRDefault="00A2441D" w:rsidP="009319A9">
            <w:pPr>
              <w:pStyle w:val="TAC"/>
            </w:pPr>
            <w:r w:rsidRPr="00276E9B">
              <w:t xml:space="preserve">P </w:t>
            </w:r>
          </w:p>
        </w:tc>
      </w:tr>
      <w:tr w:rsidR="00A2441D" w:rsidRPr="00276E9B" w14:paraId="0584087A" w14:textId="77777777" w:rsidTr="009319A9">
        <w:tc>
          <w:tcPr>
            <w:tcW w:w="649" w:type="dxa"/>
            <w:tcBorders>
              <w:top w:val="single" w:sz="4" w:space="0" w:color="auto"/>
              <w:left w:val="single" w:sz="4" w:space="0" w:color="auto"/>
              <w:bottom w:val="single" w:sz="4" w:space="0" w:color="auto"/>
              <w:right w:val="single" w:sz="4" w:space="0" w:color="auto"/>
            </w:tcBorders>
          </w:tcPr>
          <w:p w14:paraId="7CA4F6BE" w14:textId="77777777" w:rsidR="00A2441D" w:rsidRPr="00276E9B" w:rsidRDefault="00A2441D" w:rsidP="009319A9">
            <w:pPr>
              <w:pStyle w:val="TAC"/>
            </w:pPr>
            <w:r w:rsidRPr="00276E9B">
              <w:t>5B</w:t>
            </w:r>
          </w:p>
        </w:tc>
        <w:tc>
          <w:tcPr>
            <w:tcW w:w="3970" w:type="dxa"/>
            <w:tcBorders>
              <w:top w:val="single" w:sz="4" w:space="0" w:color="auto"/>
              <w:left w:val="single" w:sz="4" w:space="0" w:color="auto"/>
              <w:bottom w:val="single" w:sz="4" w:space="0" w:color="auto"/>
              <w:right w:val="single" w:sz="4" w:space="0" w:color="auto"/>
            </w:tcBorders>
          </w:tcPr>
          <w:p w14:paraId="5F9AC94A" w14:textId="77777777" w:rsidR="00A2441D" w:rsidRPr="00276E9B" w:rsidRDefault="00A2441D" w:rsidP="009319A9">
            <w:pPr>
              <w:pStyle w:val="TAL"/>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tcPr>
          <w:p w14:paraId="5028F5DF" w14:textId="77777777" w:rsidR="00A2441D" w:rsidRPr="00276E9B" w:rsidRDefault="00A2441D" w:rsidP="009319A9">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tcPr>
          <w:p w14:paraId="4E6D4B9F" w14:textId="77777777" w:rsidR="00A2441D" w:rsidRPr="00276E9B" w:rsidRDefault="00A2441D" w:rsidP="009319A9">
            <w:pPr>
              <w:pStyle w:val="TAL"/>
            </w:pPr>
            <w:r w:rsidRPr="00276E9B">
              <w:rPr>
                <w:iCs/>
              </w:rPr>
              <w:t xml:space="preserve">TC: </w:t>
            </w:r>
            <w:r w:rsidRPr="00276E9B">
              <w:t>OPEN UE TEST LOOP</w:t>
            </w:r>
          </w:p>
        </w:tc>
        <w:tc>
          <w:tcPr>
            <w:tcW w:w="567" w:type="dxa"/>
            <w:tcBorders>
              <w:top w:val="single" w:sz="4" w:space="0" w:color="auto"/>
              <w:left w:val="single" w:sz="4" w:space="0" w:color="auto"/>
              <w:bottom w:val="single" w:sz="4" w:space="0" w:color="auto"/>
              <w:right w:val="single" w:sz="4" w:space="0" w:color="auto"/>
            </w:tcBorders>
          </w:tcPr>
          <w:p w14:paraId="51FAE3E9"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106309F" w14:textId="77777777" w:rsidR="00A2441D" w:rsidRPr="00276E9B" w:rsidRDefault="00A2441D" w:rsidP="009319A9">
            <w:pPr>
              <w:pStyle w:val="TAC"/>
            </w:pPr>
            <w:r w:rsidRPr="00276E9B">
              <w:t>-</w:t>
            </w:r>
          </w:p>
        </w:tc>
      </w:tr>
      <w:tr w:rsidR="00A2441D" w:rsidRPr="00276E9B" w14:paraId="5AA4A4CC" w14:textId="77777777" w:rsidTr="009319A9">
        <w:tc>
          <w:tcPr>
            <w:tcW w:w="649" w:type="dxa"/>
            <w:tcBorders>
              <w:top w:val="single" w:sz="4" w:space="0" w:color="auto"/>
              <w:left w:val="single" w:sz="4" w:space="0" w:color="auto"/>
              <w:bottom w:val="single" w:sz="4" w:space="0" w:color="auto"/>
              <w:right w:val="single" w:sz="4" w:space="0" w:color="auto"/>
            </w:tcBorders>
          </w:tcPr>
          <w:p w14:paraId="3545D317" w14:textId="77777777" w:rsidR="00A2441D" w:rsidRPr="00276E9B" w:rsidRDefault="00A2441D" w:rsidP="009319A9">
            <w:pPr>
              <w:pStyle w:val="TAC"/>
            </w:pPr>
            <w:r w:rsidRPr="00276E9B">
              <w:t>5C</w:t>
            </w:r>
          </w:p>
        </w:tc>
        <w:tc>
          <w:tcPr>
            <w:tcW w:w="3970" w:type="dxa"/>
            <w:tcBorders>
              <w:top w:val="single" w:sz="4" w:space="0" w:color="auto"/>
              <w:left w:val="single" w:sz="4" w:space="0" w:color="auto"/>
              <w:bottom w:val="single" w:sz="4" w:space="0" w:color="auto"/>
              <w:right w:val="single" w:sz="4" w:space="0" w:color="auto"/>
            </w:tcBorders>
          </w:tcPr>
          <w:p w14:paraId="52BFD79F" w14:textId="6858EEA7" w:rsidR="00A2441D" w:rsidRPr="00276E9B" w:rsidRDefault="00276E9B" w:rsidP="009319A9">
            <w:pPr>
              <w:pStyle w:val="TAL"/>
            </w:pPr>
            <w:r>
              <w:t xml:space="preserve">The </w:t>
            </w:r>
            <w:r w:rsidR="00A2441D" w:rsidRPr="00276E9B">
              <w:t>UE sends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4BFC66E" w14:textId="77777777" w:rsidR="00A2441D" w:rsidRPr="00276E9B" w:rsidRDefault="00A2441D" w:rsidP="009319A9">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tcPr>
          <w:p w14:paraId="6C2C315D" w14:textId="77777777" w:rsidR="00A2441D" w:rsidRPr="00276E9B" w:rsidRDefault="00A2441D" w:rsidP="009319A9">
            <w:pPr>
              <w:pStyle w:val="TAL"/>
            </w:pPr>
            <w:r w:rsidRPr="00276E9B">
              <w:rPr>
                <w:iCs/>
              </w:rPr>
              <w:t xml:space="preserve">TC: </w:t>
            </w:r>
            <w:r w:rsidRPr="00276E9B">
              <w:t>OPEN UE TEST LOOP COMPLETE</w:t>
            </w:r>
          </w:p>
        </w:tc>
        <w:tc>
          <w:tcPr>
            <w:tcW w:w="567" w:type="dxa"/>
            <w:tcBorders>
              <w:top w:val="single" w:sz="4" w:space="0" w:color="auto"/>
              <w:left w:val="single" w:sz="4" w:space="0" w:color="auto"/>
              <w:bottom w:val="single" w:sz="4" w:space="0" w:color="auto"/>
              <w:right w:val="single" w:sz="4" w:space="0" w:color="auto"/>
            </w:tcBorders>
          </w:tcPr>
          <w:p w14:paraId="766EC0F5"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1ED60BB" w14:textId="77777777" w:rsidR="00A2441D" w:rsidRPr="00276E9B" w:rsidRDefault="00A2441D" w:rsidP="009319A9">
            <w:pPr>
              <w:pStyle w:val="TAC"/>
            </w:pPr>
            <w:r w:rsidRPr="00276E9B">
              <w:t>-</w:t>
            </w:r>
          </w:p>
        </w:tc>
      </w:tr>
      <w:tr w:rsidR="00A2441D" w:rsidRPr="00276E9B" w14:paraId="62DFDCE6" w14:textId="77777777" w:rsidTr="009319A9">
        <w:tc>
          <w:tcPr>
            <w:tcW w:w="649" w:type="dxa"/>
            <w:tcBorders>
              <w:top w:val="single" w:sz="4" w:space="0" w:color="auto"/>
              <w:left w:val="single" w:sz="4" w:space="0" w:color="auto"/>
              <w:bottom w:val="single" w:sz="4" w:space="0" w:color="auto"/>
              <w:right w:val="single" w:sz="4" w:space="0" w:color="auto"/>
            </w:tcBorders>
          </w:tcPr>
          <w:p w14:paraId="79530F28" w14:textId="77777777" w:rsidR="00A2441D" w:rsidRPr="00276E9B" w:rsidRDefault="00A2441D" w:rsidP="009319A9">
            <w:pPr>
              <w:pStyle w:val="TAC"/>
            </w:pPr>
            <w:r w:rsidRPr="00276E9B">
              <w:t>5D</w:t>
            </w:r>
          </w:p>
        </w:tc>
        <w:tc>
          <w:tcPr>
            <w:tcW w:w="3970" w:type="dxa"/>
            <w:tcBorders>
              <w:top w:val="single" w:sz="4" w:space="0" w:color="auto"/>
              <w:left w:val="single" w:sz="4" w:space="0" w:color="auto"/>
              <w:bottom w:val="single" w:sz="4" w:space="0" w:color="auto"/>
              <w:right w:val="single" w:sz="4" w:space="0" w:color="auto"/>
            </w:tcBorders>
          </w:tcPr>
          <w:p w14:paraId="027964B3" w14:textId="77777777" w:rsidR="00A2441D" w:rsidRPr="00276E9B" w:rsidRDefault="00A2441D" w:rsidP="009319A9">
            <w:pPr>
              <w:pStyle w:val="TAL"/>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tcPr>
          <w:p w14:paraId="0618E18D" w14:textId="77777777" w:rsidR="00A2441D" w:rsidRPr="00276E9B" w:rsidRDefault="00A2441D" w:rsidP="009319A9">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tcPr>
          <w:p w14:paraId="03918C63" w14:textId="77777777" w:rsidR="00A2441D" w:rsidRPr="00276E9B" w:rsidRDefault="00A2441D" w:rsidP="009319A9">
            <w:pPr>
              <w:pStyle w:val="TAL"/>
            </w:pPr>
            <w:r w:rsidRPr="00276E9B">
              <w:rPr>
                <w:iCs/>
              </w:rPr>
              <w:t xml:space="preserve">TC: </w:t>
            </w: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01C351E1"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D28D77E" w14:textId="77777777" w:rsidR="00A2441D" w:rsidRPr="00276E9B" w:rsidRDefault="00A2441D" w:rsidP="009319A9">
            <w:pPr>
              <w:pStyle w:val="TAC"/>
            </w:pPr>
            <w:r w:rsidRPr="00276E9B">
              <w:t>-</w:t>
            </w:r>
          </w:p>
        </w:tc>
      </w:tr>
      <w:tr w:rsidR="00A2441D" w:rsidRPr="00276E9B" w14:paraId="5084AA92" w14:textId="77777777" w:rsidTr="009319A9">
        <w:tc>
          <w:tcPr>
            <w:tcW w:w="649" w:type="dxa"/>
            <w:tcBorders>
              <w:top w:val="single" w:sz="4" w:space="0" w:color="auto"/>
              <w:left w:val="single" w:sz="4" w:space="0" w:color="auto"/>
              <w:bottom w:val="single" w:sz="4" w:space="0" w:color="auto"/>
              <w:right w:val="single" w:sz="4" w:space="0" w:color="auto"/>
            </w:tcBorders>
          </w:tcPr>
          <w:p w14:paraId="412A46D6" w14:textId="77777777" w:rsidR="00A2441D" w:rsidRPr="00276E9B" w:rsidRDefault="00A2441D" w:rsidP="009319A9">
            <w:pPr>
              <w:pStyle w:val="TAC"/>
            </w:pPr>
            <w:r w:rsidRPr="00276E9B">
              <w:t>5E</w:t>
            </w:r>
          </w:p>
        </w:tc>
        <w:tc>
          <w:tcPr>
            <w:tcW w:w="3970" w:type="dxa"/>
            <w:tcBorders>
              <w:top w:val="single" w:sz="4" w:space="0" w:color="auto"/>
              <w:left w:val="single" w:sz="4" w:space="0" w:color="auto"/>
              <w:bottom w:val="single" w:sz="4" w:space="0" w:color="auto"/>
              <w:right w:val="single" w:sz="4" w:space="0" w:color="auto"/>
            </w:tcBorders>
          </w:tcPr>
          <w:p w14:paraId="0DEC4D12" w14:textId="77777777" w:rsidR="00A2441D" w:rsidRPr="00276E9B" w:rsidRDefault="00A2441D" w:rsidP="009319A9">
            <w:pPr>
              <w:pStyle w:val="TAL"/>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D557066" w14:textId="77777777" w:rsidR="00A2441D" w:rsidRPr="00276E9B" w:rsidRDefault="00A2441D" w:rsidP="009319A9">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tcPr>
          <w:p w14:paraId="11C5D020" w14:textId="77777777" w:rsidR="00A2441D" w:rsidRPr="00276E9B" w:rsidRDefault="00A2441D" w:rsidP="009319A9">
            <w:pPr>
              <w:pStyle w:val="TAL"/>
            </w:pPr>
            <w:r w:rsidRPr="00276E9B">
              <w:rPr>
                <w:iCs/>
              </w:rPr>
              <w:t xml:space="preserve">TC: </w:t>
            </w: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6CCE11A5"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887E5B9" w14:textId="77777777" w:rsidR="00A2441D" w:rsidRPr="00276E9B" w:rsidRDefault="00A2441D" w:rsidP="009319A9">
            <w:pPr>
              <w:pStyle w:val="TAC"/>
            </w:pPr>
            <w:r w:rsidRPr="00276E9B">
              <w:t>-</w:t>
            </w:r>
          </w:p>
        </w:tc>
      </w:tr>
      <w:tr w:rsidR="00A2441D" w:rsidRPr="00276E9B" w14:paraId="57BEFCB5"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0C907E01" w14:textId="77777777" w:rsidR="00A2441D" w:rsidRPr="00276E9B" w:rsidRDefault="00A2441D" w:rsidP="009319A9">
            <w:pPr>
              <w:pStyle w:val="TAC"/>
            </w:pPr>
            <w:r w:rsidRPr="00276E9B">
              <w:t>6</w:t>
            </w:r>
          </w:p>
        </w:tc>
        <w:tc>
          <w:tcPr>
            <w:tcW w:w="3970" w:type="dxa"/>
            <w:tcBorders>
              <w:top w:val="single" w:sz="4" w:space="0" w:color="auto"/>
              <w:left w:val="single" w:sz="4" w:space="0" w:color="auto"/>
              <w:bottom w:val="single" w:sz="4" w:space="0" w:color="auto"/>
              <w:right w:val="single" w:sz="4" w:space="0" w:color="auto"/>
            </w:tcBorders>
            <w:hideMark/>
          </w:tcPr>
          <w:p w14:paraId="1E3EB379" w14:textId="77777777" w:rsidR="00A2441D" w:rsidRPr="00276E9B" w:rsidRDefault="00A2441D" w:rsidP="009319A9">
            <w:pPr>
              <w:pStyle w:val="TAL"/>
            </w:pPr>
            <w:r w:rsidRPr="00276E9B">
              <w:rPr>
                <w:szCs w:val="18"/>
              </w:rPr>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6677EAE4" w14:textId="77777777" w:rsidR="00A2441D" w:rsidRPr="00276E9B" w:rsidRDefault="00A2441D" w:rsidP="009319A9">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217B270A" w14:textId="77777777" w:rsidR="00A2441D" w:rsidRPr="00276E9B" w:rsidRDefault="00A2441D" w:rsidP="009319A9">
            <w:pPr>
              <w:pStyle w:val="TAL"/>
              <w:rPr>
                <w:sz w:val="16"/>
                <w:szCs w:val="16"/>
              </w:rPr>
            </w:pPr>
            <w:smartTag w:uri="urn:schemas-microsoft-com:office:smarttags" w:element="stockticker">
              <w:r w:rsidRPr="00276E9B">
                <w:rPr>
                  <w:sz w:val="16"/>
                  <w:szCs w:val="16"/>
                </w:rPr>
                <w:t>RRC</w:t>
              </w:r>
            </w:smartTag>
            <w:r w:rsidRPr="00276E9B">
              <w:rPr>
                <w:sz w:val="16"/>
                <w:szCs w:val="16"/>
              </w:rPr>
              <w:t xml:space="preserve">: </w:t>
            </w:r>
            <w:r w:rsidRPr="00276E9B">
              <w:rPr>
                <w:i/>
                <w:sz w:val="16"/>
                <w:szCs w:val="16"/>
              </w:rPr>
              <w:t>DLInformationTransfer-NB</w:t>
            </w:r>
          </w:p>
          <w:p w14:paraId="0C9567ED" w14:textId="77777777" w:rsidR="00A2441D" w:rsidRPr="00276E9B" w:rsidRDefault="00A2441D" w:rsidP="009319A9">
            <w:pPr>
              <w:pStyle w:val="TAL"/>
            </w:pPr>
            <w:r w:rsidRPr="00276E9B">
              <w:rPr>
                <w:sz w:val="16"/>
                <w:szCs w:val="16"/>
              </w:rPr>
              <w:t>ESM DATA TRANSPORT</w:t>
            </w:r>
            <w:r w:rsidRPr="00276E9B">
              <w:rPr>
                <w:iCs/>
              </w:rPr>
              <w:t>-</w:t>
            </w:r>
          </w:p>
        </w:tc>
        <w:tc>
          <w:tcPr>
            <w:tcW w:w="567" w:type="dxa"/>
            <w:tcBorders>
              <w:top w:val="single" w:sz="4" w:space="0" w:color="auto"/>
              <w:left w:val="single" w:sz="4" w:space="0" w:color="auto"/>
              <w:bottom w:val="single" w:sz="4" w:space="0" w:color="auto"/>
              <w:right w:val="single" w:sz="4" w:space="0" w:color="auto"/>
            </w:tcBorders>
            <w:hideMark/>
          </w:tcPr>
          <w:p w14:paraId="5AC0B8E7"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2E824C89" w14:textId="77777777" w:rsidR="00A2441D" w:rsidRPr="00276E9B" w:rsidRDefault="00A2441D" w:rsidP="009319A9">
            <w:pPr>
              <w:pStyle w:val="TAC"/>
            </w:pPr>
            <w:r w:rsidRPr="00276E9B">
              <w:t>-</w:t>
            </w:r>
          </w:p>
        </w:tc>
      </w:tr>
      <w:tr w:rsidR="00A2441D" w:rsidRPr="00276E9B" w14:paraId="306B4DF7"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54F19CE5" w14:textId="77777777" w:rsidR="00A2441D" w:rsidRPr="00276E9B" w:rsidRDefault="00A2441D" w:rsidP="009319A9">
            <w:pPr>
              <w:pStyle w:val="TAC"/>
            </w:pPr>
            <w:r w:rsidRPr="00276E9B">
              <w:t>6A</w:t>
            </w:r>
          </w:p>
        </w:tc>
        <w:tc>
          <w:tcPr>
            <w:tcW w:w="3970" w:type="dxa"/>
            <w:tcBorders>
              <w:top w:val="single" w:sz="4" w:space="0" w:color="auto"/>
              <w:left w:val="single" w:sz="4" w:space="0" w:color="auto"/>
              <w:bottom w:val="single" w:sz="4" w:space="0" w:color="auto"/>
              <w:right w:val="single" w:sz="4" w:space="0" w:color="auto"/>
            </w:tcBorders>
            <w:hideMark/>
          </w:tcPr>
          <w:p w14:paraId="541CE1AB" w14:textId="77777777" w:rsidR="00A2441D" w:rsidRPr="00276E9B" w:rsidRDefault="00A2441D" w:rsidP="009319A9">
            <w:pPr>
              <w:pStyle w:val="TAL"/>
              <w:rPr>
                <w:szCs w:val="18"/>
              </w:rPr>
            </w:pPr>
            <w:r w:rsidRPr="00276E9B">
              <w:rPr>
                <w:szCs w:val="18"/>
              </w:rPr>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730A4D36" w14:textId="77777777" w:rsidR="00A2441D" w:rsidRPr="00276E9B" w:rsidRDefault="00A2441D" w:rsidP="009319A9">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hideMark/>
          </w:tcPr>
          <w:p w14:paraId="6D4106A0" w14:textId="77777777" w:rsidR="00A2441D" w:rsidRPr="00276E9B" w:rsidRDefault="00A2441D" w:rsidP="009319A9">
            <w:pPr>
              <w:pStyle w:val="TAL"/>
              <w:rPr>
                <w:sz w:val="16"/>
                <w:szCs w:val="16"/>
              </w:rPr>
            </w:pPr>
            <w:r w:rsidRPr="00276E9B">
              <w:rPr>
                <w:sz w:val="16"/>
                <w:szCs w:val="16"/>
              </w:rPr>
              <w:t>-</w:t>
            </w:r>
          </w:p>
        </w:tc>
        <w:tc>
          <w:tcPr>
            <w:tcW w:w="567" w:type="dxa"/>
            <w:tcBorders>
              <w:top w:val="single" w:sz="4" w:space="0" w:color="auto"/>
              <w:left w:val="single" w:sz="4" w:space="0" w:color="auto"/>
              <w:bottom w:val="single" w:sz="4" w:space="0" w:color="auto"/>
              <w:right w:val="single" w:sz="4" w:space="0" w:color="auto"/>
            </w:tcBorders>
            <w:hideMark/>
          </w:tcPr>
          <w:p w14:paraId="72A82B9F"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389E6A93" w14:textId="77777777" w:rsidR="00A2441D" w:rsidRPr="00276E9B" w:rsidRDefault="00A2441D" w:rsidP="009319A9">
            <w:pPr>
              <w:pStyle w:val="TAC"/>
            </w:pPr>
            <w:r w:rsidRPr="00276E9B">
              <w:t>-</w:t>
            </w:r>
          </w:p>
        </w:tc>
      </w:tr>
      <w:tr w:rsidR="00A2441D" w:rsidRPr="00276E9B" w14:paraId="3DFB9D68"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1F9AB7ED" w14:textId="77777777" w:rsidR="00A2441D" w:rsidRPr="00276E9B" w:rsidRDefault="00A2441D" w:rsidP="009319A9">
            <w:pPr>
              <w:pStyle w:val="TAC"/>
            </w:pPr>
            <w:r w:rsidRPr="00276E9B">
              <w:t>7</w:t>
            </w:r>
          </w:p>
        </w:tc>
        <w:tc>
          <w:tcPr>
            <w:tcW w:w="3970" w:type="dxa"/>
            <w:tcBorders>
              <w:top w:val="single" w:sz="4" w:space="0" w:color="auto"/>
              <w:left w:val="single" w:sz="4" w:space="0" w:color="auto"/>
              <w:bottom w:val="single" w:sz="4" w:space="0" w:color="auto"/>
              <w:right w:val="single" w:sz="4" w:space="0" w:color="auto"/>
            </w:tcBorders>
            <w:hideMark/>
          </w:tcPr>
          <w:p w14:paraId="0D8EC59C" w14:textId="77777777" w:rsidR="00A2441D" w:rsidRPr="00276E9B" w:rsidRDefault="00A2441D" w:rsidP="009319A9">
            <w:pPr>
              <w:pStyle w:val="TAL"/>
            </w:pPr>
            <w:r w:rsidRPr="00276E9B">
              <w:t>The UE transmits preamble on PRACH resources associated with EDT</w:t>
            </w:r>
          </w:p>
        </w:tc>
        <w:tc>
          <w:tcPr>
            <w:tcW w:w="709" w:type="dxa"/>
            <w:tcBorders>
              <w:top w:val="single" w:sz="4" w:space="0" w:color="auto"/>
              <w:left w:val="single" w:sz="4" w:space="0" w:color="auto"/>
              <w:bottom w:val="single" w:sz="4" w:space="0" w:color="auto"/>
              <w:right w:val="single" w:sz="4" w:space="0" w:color="auto"/>
            </w:tcBorders>
            <w:hideMark/>
          </w:tcPr>
          <w:p w14:paraId="393FA23A" w14:textId="77777777" w:rsidR="00A2441D" w:rsidRPr="00276E9B" w:rsidRDefault="00A2441D" w:rsidP="009319A9">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593F5985" w14:textId="77777777" w:rsidR="00A2441D" w:rsidRPr="00276E9B" w:rsidRDefault="00A2441D" w:rsidP="009319A9">
            <w:pPr>
              <w:pStyle w:val="TAL"/>
              <w:rPr>
                <w:iCs/>
              </w:rPr>
            </w:pPr>
            <w:r w:rsidRPr="00276E9B">
              <w:t>PRACH Preamble</w:t>
            </w:r>
          </w:p>
        </w:tc>
        <w:tc>
          <w:tcPr>
            <w:tcW w:w="567" w:type="dxa"/>
            <w:tcBorders>
              <w:top w:val="single" w:sz="4" w:space="0" w:color="auto"/>
              <w:left w:val="single" w:sz="4" w:space="0" w:color="auto"/>
              <w:bottom w:val="single" w:sz="4" w:space="0" w:color="auto"/>
              <w:right w:val="single" w:sz="4" w:space="0" w:color="auto"/>
            </w:tcBorders>
            <w:hideMark/>
          </w:tcPr>
          <w:p w14:paraId="6E5A23F9" w14:textId="77777777" w:rsidR="00A2441D" w:rsidRPr="00276E9B" w:rsidRDefault="00A2441D" w:rsidP="009319A9">
            <w:pPr>
              <w:pStyle w:val="TAC"/>
            </w:pPr>
            <w:r w:rsidRPr="00276E9B">
              <w:t>1</w:t>
            </w:r>
          </w:p>
        </w:tc>
        <w:tc>
          <w:tcPr>
            <w:tcW w:w="892" w:type="dxa"/>
            <w:tcBorders>
              <w:top w:val="single" w:sz="4" w:space="0" w:color="auto"/>
              <w:left w:val="single" w:sz="4" w:space="0" w:color="auto"/>
              <w:bottom w:val="single" w:sz="4" w:space="0" w:color="auto"/>
              <w:right w:val="single" w:sz="4" w:space="0" w:color="auto"/>
            </w:tcBorders>
            <w:hideMark/>
          </w:tcPr>
          <w:p w14:paraId="1322ED70" w14:textId="77777777" w:rsidR="00A2441D" w:rsidRPr="00276E9B" w:rsidRDefault="00A2441D" w:rsidP="009319A9">
            <w:pPr>
              <w:pStyle w:val="TAC"/>
            </w:pPr>
            <w:r w:rsidRPr="00276E9B">
              <w:t>P</w:t>
            </w:r>
          </w:p>
        </w:tc>
      </w:tr>
      <w:tr w:rsidR="00A2441D" w:rsidRPr="00276E9B" w14:paraId="0588386B"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78D26FB3" w14:textId="77777777" w:rsidR="00A2441D" w:rsidRPr="00276E9B" w:rsidRDefault="00A2441D" w:rsidP="009319A9">
            <w:pPr>
              <w:pStyle w:val="TAC"/>
            </w:pPr>
            <w:r w:rsidRPr="00276E9B">
              <w:t>8</w:t>
            </w:r>
          </w:p>
        </w:tc>
        <w:tc>
          <w:tcPr>
            <w:tcW w:w="3970" w:type="dxa"/>
            <w:tcBorders>
              <w:top w:val="single" w:sz="4" w:space="0" w:color="auto"/>
              <w:left w:val="single" w:sz="4" w:space="0" w:color="auto"/>
              <w:bottom w:val="single" w:sz="4" w:space="0" w:color="auto"/>
              <w:right w:val="single" w:sz="4" w:space="0" w:color="auto"/>
            </w:tcBorders>
            <w:hideMark/>
          </w:tcPr>
          <w:p w14:paraId="3C142CD3" w14:textId="77777777" w:rsidR="00A2441D" w:rsidRPr="00276E9B" w:rsidRDefault="00A2441D" w:rsidP="009319A9">
            <w:pPr>
              <w:pStyle w:val="TAL"/>
            </w:pPr>
            <w:r w:rsidRPr="00276E9B">
              <w:t>The SS transmits Random Access Response with RAPID corresponding to the transmitted Preamble in step 7, including TC-RNTI and not including Back off Indicator sub header.</w:t>
            </w:r>
          </w:p>
        </w:tc>
        <w:tc>
          <w:tcPr>
            <w:tcW w:w="709" w:type="dxa"/>
            <w:tcBorders>
              <w:top w:val="single" w:sz="4" w:space="0" w:color="auto"/>
              <w:left w:val="single" w:sz="4" w:space="0" w:color="auto"/>
              <w:bottom w:val="single" w:sz="4" w:space="0" w:color="auto"/>
              <w:right w:val="single" w:sz="4" w:space="0" w:color="auto"/>
            </w:tcBorders>
            <w:hideMark/>
          </w:tcPr>
          <w:p w14:paraId="6D086BCC" w14:textId="77777777" w:rsidR="00A2441D" w:rsidRPr="00276E9B" w:rsidRDefault="00A2441D" w:rsidP="009319A9">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771C6672" w14:textId="77777777" w:rsidR="00A2441D" w:rsidRPr="00276E9B" w:rsidRDefault="00A2441D" w:rsidP="009319A9">
            <w:pPr>
              <w:pStyle w:val="TAL"/>
            </w:pPr>
            <w:r w:rsidRPr="00276E9B">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17930EA4"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7FA55A5A" w14:textId="77777777" w:rsidR="00A2441D" w:rsidRPr="00276E9B" w:rsidRDefault="00A2441D" w:rsidP="009319A9">
            <w:pPr>
              <w:pStyle w:val="TAC"/>
            </w:pPr>
            <w:r w:rsidRPr="00276E9B">
              <w:t>-</w:t>
            </w:r>
          </w:p>
        </w:tc>
      </w:tr>
      <w:tr w:rsidR="00A2441D" w:rsidRPr="00276E9B" w14:paraId="1E9C06F5"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55E90EF3" w14:textId="77777777" w:rsidR="00A2441D" w:rsidRPr="00276E9B" w:rsidRDefault="00A2441D" w:rsidP="009319A9">
            <w:pPr>
              <w:pStyle w:val="TAC"/>
            </w:pPr>
            <w:r w:rsidRPr="00276E9B">
              <w:t>9</w:t>
            </w:r>
          </w:p>
        </w:tc>
        <w:tc>
          <w:tcPr>
            <w:tcW w:w="3970" w:type="dxa"/>
            <w:tcBorders>
              <w:top w:val="single" w:sz="4" w:space="0" w:color="auto"/>
              <w:left w:val="single" w:sz="4" w:space="0" w:color="auto"/>
              <w:bottom w:val="single" w:sz="4" w:space="0" w:color="auto"/>
              <w:right w:val="single" w:sz="4" w:space="0" w:color="auto"/>
            </w:tcBorders>
            <w:hideMark/>
          </w:tcPr>
          <w:p w14:paraId="68EF7550" w14:textId="77777777" w:rsidR="00A2441D" w:rsidRPr="00276E9B" w:rsidRDefault="00A2441D" w:rsidP="009319A9">
            <w:pPr>
              <w:pStyle w:val="TAL"/>
            </w:pPr>
            <w:r w:rsidRPr="00276E9B">
              <w:t xml:space="preserve">Check: Does the UE transmit an </w:t>
            </w:r>
            <w:r w:rsidRPr="00276E9B">
              <w:rPr>
                <w:i/>
              </w:rPr>
              <w:t>RRCEarlyDataRequest-NB</w:t>
            </w:r>
            <w:r w:rsidRPr="00276E9B">
              <w:t xml:space="preserve"> message </w:t>
            </w:r>
            <w:r w:rsidRPr="00276E9B">
              <w:rPr>
                <w:iCs/>
              </w:rPr>
              <w:t>including a CONTROL PLANE SERVICE REQUEST with ESM DATA TRANSPORT?</w:t>
            </w:r>
          </w:p>
        </w:tc>
        <w:tc>
          <w:tcPr>
            <w:tcW w:w="709" w:type="dxa"/>
            <w:tcBorders>
              <w:top w:val="single" w:sz="4" w:space="0" w:color="auto"/>
              <w:left w:val="single" w:sz="4" w:space="0" w:color="auto"/>
              <w:bottom w:val="single" w:sz="4" w:space="0" w:color="auto"/>
              <w:right w:val="single" w:sz="4" w:space="0" w:color="auto"/>
            </w:tcBorders>
            <w:hideMark/>
          </w:tcPr>
          <w:p w14:paraId="457473A0" w14:textId="77777777" w:rsidR="00A2441D" w:rsidRPr="00276E9B" w:rsidRDefault="00A2441D" w:rsidP="009319A9">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1F849ABE" w14:textId="77777777" w:rsidR="00A2441D" w:rsidRPr="00276E9B" w:rsidRDefault="00A2441D" w:rsidP="009319A9">
            <w:pPr>
              <w:pStyle w:val="TAL"/>
              <w:rPr>
                <w:i/>
              </w:rPr>
            </w:pPr>
            <w:r w:rsidRPr="00276E9B">
              <w:rPr>
                <w:iCs/>
              </w:rPr>
              <w:t xml:space="preserve">RRC : </w:t>
            </w:r>
            <w:r w:rsidRPr="00276E9B">
              <w:rPr>
                <w:i/>
              </w:rPr>
              <w:t>RRCEarlyDataRequest-NB</w:t>
            </w:r>
          </w:p>
          <w:p w14:paraId="3D3127CA" w14:textId="77777777" w:rsidR="00A2441D" w:rsidRPr="00276E9B" w:rsidRDefault="00A2441D" w:rsidP="009319A9">
            <w:pPr>
              <w:pStyle w:val="TAL"/>
            </w:pPr>
            <w:r w:rsidRPr="00276E9B">
              <w:t>NAS: CONTROL PLANE SERVICE REQUEST</w:t>
            </w:r>
          </w:p>
          <w:p w14:paraId="21D05623" w14:textId="77777777" w:rsidR="00A2441D" w:rsidRPr="00276E9B" w:rsidRDefault="00A2441D" w:rsidP="009319A9">
            <w:pPr>
              <w:pStyle w:val="TAL"/>
              <w:rPr>
                <w:i/>
              </w:rPr>
            </w:pPr>
            <w:r w:rsidRPr="00276E9B">
              <w:t>NAS: ESM DATA TRANSPORT</w:t>
            </w:r>
          </w:p>
        </w:tc>
        <w:tc>
          <w:tcPr>
            <w:tcW w:w="567" w:type="dxa"/>
            <w:tcBorders>
              <w:top w:val="single" w:sz="4" w:space="0" w:color="auto"/>
              <w:left w:val="single" w:sz="4" w:space="0" w:color="auto"/>
              <w:bottom w:val="single" w:sz="4" w:space="0" w:color="auto"/>
              <w:right w:val="single" w:sz="4" w:space="0" w:color="auto"/>
            </w:tcBorders>
            <w:hideMark/>
          </w:tcPr>
          <w:p w14:paraId="508549D1" w14:textId="77777777" w:rsidR="00A2441D" w:rsidRPr="00276E9B" w:rsidRDefault="00A2441D" w:rsidP="009319A9">
            <w:pPr>
              <w:pStyle w:val="TAC"/>
            </w:pPr>
            <w:r w:rsidRPr="00276E9B">
              <w:t>2</w:t>
            </w:r>
          </w:p>
        </w:tc>
        <w:tc>
          <w:tcPr>
            <w:tcW w:w="892" w:type="dxa"/>
            <w:tcBorders>
              <w:top w:val="single" w:sz="4" w:space="0" w:color="auto"/>
              <w:left w:val="single" w:sz="4" w:space="0" w:color="auto"/>
              <w:bottom w:val="single" w:sz="4" w:space="0" w:color="auto"/>
              <w:right w:val="single" w:sz="4" w:space="0" w:color="auto"/>
            </w:tcBorders>
            <w:hideMark/>
          </w:tcPr>
          <w:p w14:paraId="246DAD3F" w14:textId="77777777" w:rsidR="00A2441D" w:rsidRPr="00276E9B" w:rsidRDefault="00A2441D" w:rsidP="009319A9">
            <w:pPr>
              <w:pStyle w:val="TAC"/>
            </w:pPr>
            <w:r w:rsidRPr="00276E9B">
              <w:t>P</w:t>
            </w:r>
          </w:p>
        </w:tc>
      </w:tr>
      <w:tr w:rsidR="00A2441D" w:rsidRPr="00276E9B" w14:paraId="52B37A09" w14:textId="77777777" w:rsidTr="009319A9">
        <w:tc>
          <w:tcPr>
            <w:tcW w:w="649" w:type="dxa"/>
            <w:tcBorders>
              <w:top w:val="single" w:sz="4" w:space="0" w:color="auto"/>
              <w:left w:val="single" w:sz="4" w:space="0" w:color="auto"/>
              <w:bottom w:val="single" w:sz="4" w:space="0" w:color="auto"/>
              <w:right w:val="single" w:sz="4" w:space="0" w:color="auto"/>
            </w:tcBorders>
            <w:hideMark/>
          </w:tcPr>
          <w:p w14:paraId="62C399E7" w14:textId="77777777" w:rsidR="00A2441D" w:rsidRPr="00276E9B" w:rsidRDefault="00A2441D" w:rsidP="009319A9">
            <w:pPr>
              <w:pStyle w:val="TAC"/>
            </w:pPr>
            <w:r w:rsidRPr="00276E9B">
              <w:t>10</w:t>
            </w:r>
          </w:p>
        </w:tc>
        <w:tc>
          <w:tcPr>
            <w:tcW w:w="3970" w:type="dxa"/>
            <w:tcBorders>
              <w:top w:val="single" w:sz="4" w:space="0" w:color="auto"/>
              <w:left w:val="single" w:sz="4" w:space="0" w:color="auto"/>
              <w:bottom w:val="single" w:sz="4" w:space="0" w:color="auto"/>
              <w:right w:val="single" w:sz="4" w:space="0" w:color="auto"/>
            </w:tcBorders>
            <w:hideMark/>
          </w:tcPr>
          <w:p w14:paraId="04F415E7" w14:textId="77777777" w:rsidR="00A2441D" w:rsidRPr="00276E9B" w:rsidRDefault="00A2441D" w:rsidP="009319A9">
            <w:pPr>
              <w:pStyle w:val="TAL"/>
            </w:pPr>
            <w:r w:rsidRPr="00276E9B">
              <w:t xml:space="preserve">SS transmits an </w:t>
            </w:r>
            <w:r w:rsidRPr="00276E9B">
              <w:rPr>
                <w:i/>
              </w:rPr>
              <w:t>RRCEarlyDataComplete-NB</w:t>
            </w:r>
            <w:r w:rsidRPr="00276E9B">
              <w:t xml:space="preserve"> message including a SERVICE ACCEPT.</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F8F05F" w14:textId="77777777" w:rsidR="00A2441D" w:rsidRPr="00276E9B" w:rsidRDefault="00A2441D" w:rsidP="009319A9">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432A41DB" w14:textId="77777777" w:rsidR="00A2441D" w:rsidRPr="00276E9B" w:rsidRDefault="00A2441D" w:rsidP="009319A9">
            <w:pPr>
              <w:pStyle w:val="TAL"/>
              <w:rPr>
                <w:i/>
              </w:rPr>
            </w:pPr>
            <w:r w:rsidRPr="00276E9B">
              <w:t xml:space="preserve">RRC: </w:t>
            </w:r>
            <w:r w:rsidRPr="00276E9B">
              <w:rPr>
                <w:i/>
              </w:rPr>
              <w:t>RRCEarlyDataComplete-NB</w:t>
            </w:r>
          </w:p>
          <w:p w14:paraId="472D4420" w14:textId="77777777" w:rsidR="00A2441D" w:rsidRPr="00276E9B" w:rsidRDefault="00A2441D" w:rsidP="009319A9">
            <w:pPr>
              <w:pStyle w:val="TAL"/>
              <w:rPr>
                <w:iCs/>
              </w:rPr>
            </w:pPr>
            <w:r w:rsidRPr="00276E9B">
              <w:t>NAS: SERVICE ACCEPT</w:t>
            </w:r>
          </w:p>
        </w:tc>
        <w:tc>
          <w:tcPr>
            <w:tcW w:w="567" w:type="dxa"/>
            <w:tcBorders>
              <w:top w:val="single" w:sz="4" w:space="0" w:color="auto"/>
              <w:left w:val="single" w:sz="4" w:space="0" w:color="auto"/>
              <w:bottom w:val="single" w:sz="4" w:space="0" w:color="auto"/>
              <w:right w:val="single" w:sz="4" w:space="0" w:color="auto"/>
            </w:tcBorders>
            <w:hideMark/>
          </w:tcPr>
          <w:p w14:paraId="2E9B6A19" w14:textId="77777777" w:rsidR="00A2441D" w:rsidRPr="00276E9B" w:rsidRDefault="00A2441D" w:rsidP="009319A9">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1B421F32" w14:textId="77777777" w:rsidR="00A2441D" w:rsidRPr="00276E9B" w:rsidRDefault="00A2441D" w:rsidP="009319A9">
            <w:pPr>
              <w:pStyle w:val="TAC"/>
            </w:pPr>
            <w:r w:rsidRPr="00276E9B">
              <w:t>-</w:t>
            </w:r>
          </w:p>
        </w:tc>
      </w:tr>
    </w:tbl>
    <w:p w14:paraId="61C655F4" w14:textId="77777777" w:rsidR="003D0A9A" w:rsidRPr="00276E9B" w:rsidRDefault="003D0A9A" w:rsidP="003D0A9A">
      <w:pPr>
        <w:rPr>
          <w:rFonts w:eastAsia="DengXian"/>
        </w:rPr>
      </w:pPr>
    </w:p>
    <w:p w14:paraId="10DC554C" w14:textId="77777777" w:rsidR="003D0A9A" w:rsidRPr="00276E9B" w:rsidRDefault="003D0A9A" w:rsidP="003D0A9A">
      <w:pPr>
        <w:pStyle w:val="H6"/>
        <w:rPr>
          <w:rFonts w:eastAsia="DengXian"/>
        </w:rPr>
      </w:pPr>
      <w:r w:rsidRPr="00276E9B">
        <w:rPr>
          <w:rFonts w:eastAsia="DengXian"/>
        </w:rPr>
        <w:t>22.1.3.3.3</w:t>
      </w:r>
      <w:r w:rsidRPr="00276E9B">
        <w:rPr>
          <w:rFonts w:eastAsia="DengXian"/>
        </w:rPr>
        <w:tab/>
        <w:t>Specific message contents</w:t>
      </w:r>
    </w:p>
    <w:p w14:paraId="13A848DA" w14:textId="77777777" w:rsidR="00A2441D" w:rsidRPr="00276E9B" w:rsidRDefault="00A2441D" w:rsidP="00A2441D">
      <w:pPr>
        <w:pStyle w:val="TH"/>
        <w:rPr>
          <w:lang w:eastAsia="en-GB"/>
        </w:rPr>
      </w:pPr>
      <w:r w:rsidRPr="00276E9B">
        <w:t>Table 22.1.3.3.3</w:t>
      </w:r>
      <w:r w:rsidRPr="00276E9B">
        <w:rPr>
          <w:lang w:eastAsia="zh-CN"/>
        </w:rPr>
        <w:t>-0</w:t>
      </w:r>
      <w:r w:rsidRPr="00276E9B">
        <w:t xml:space="preserve">: CLOSE UE TEST LOOP (preamble and step 5D in table </w:t>
      </w:r>
      <w:r w:rsidRPr="00276E9B">
        <w:rPr>
          <w:rFonts w:eastAsia="DengXian"/>
        </w:rPr>
        <w:t>22.1.3.3.2-1</w:t>
      </w:r>
      <w:r w:rsidRPr="00276E9B">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3D0A9A" w:rsidRPr="00276E9B" w14:paraId="6FE0D790" w14:textId="77777777" w:rsidTr="002B26BB">
        <w:tc>
          <w:tcPr>
            <w:tcW w:w="9600" w:type="dxa"/>
            <w:gridSpan w:val="4"/>
            <w:tcBorders>
              <w:top w:val="single" w:sz="4" w:space="0" w:color="auto"/>
              <w:left w:val="single" w:sz="4" w:space="0" w:color="auto"/>
              <w:bottom w:val="single" w:sz="4" w:space="0" w:color="auto"/>
              <w:right w:val="single" w:sz="4" w:space="0" w:color="auto"/>
            </w:tcBorders>
            <w:hideMark/>
          </w:tcPr>
          <w:p w14:paraId="5C52CF20" w14:textId="77777777" w:rsidR="003D0A9A" w:rsidRPr="00276E9B" w:rsidRDefault="003D0A9A" w:rsidP="002B26BB">
            <w:pPr>
              <w:pStyle w:val="TAL"/>
            </w:pPr>
            <w:r w:rsidRPr="00276E9B">
              <w:t>Derivation path: Table 8.1.5.2B.4-1 in 38.508, Condition: TL_MODE_G, return_via_EMM_SMC</w:t>
            </w:r>
          </w:p>
        </w:tc>
      </w:tr>
      <w:tr w:rsidR="003D0A9A" w:rsidRPr="00276E9B" w14:paraId="092B3CB4" w14:textId="77777777" w:rsidTr="002B26BB">
        <w:tc>
          <w:tcPr>
            <w:tcW w:w="4517" w:type="dxa"/>
            <w:tcBorders>
              <w:top w:val="single" w:sz="4" w:space="0" w:color="auto"/>
              <w:left w:val="single" w:sz="4" w:space="0" w:color="auto"/>
              <w:bottom w:val="single" w:sz="4" w:space="0" w:color="auto"/>
              <w:right w:val="single" w:sz="4" w:space="0" w:color="auto"/>
            </w:tcBorders>
            <w:hideMark/>
          </w:tcPr>
          <w:p w14:paraId="1FBAA075" w14:textId="77777777" w:rsidR="003D0A9A" w:rsidRPr="00276E9B" w:rsidRDefault="003D0A9A" w:rsidP="002B26BB">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5AA66C5" w14:textId="77777777" w:rsidR="003D0A9A" w:rsidRPr="00276E9B" w:rsidRDefault="003D0A9A" w:rsidP="002B26BB">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05356B3D" w14:textId="77777777" w:rsidR="003D0A9A" w:rsidRPr="00276E9B" w:rsidRDefault="003D0A9A" w:rsidP="002B26BB">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6D5FA433" w14:textId="77777777" w:rsidR="003D0A9A" w:rsidRPr="00276E9B" w:rsidRDefault="003D0A9A" w:rsidP="002B26BB">
            <w:pPr>
              <w:pStyle w:val="TAH"/>
            </w:pPr>
            <w:r w:rsidRPr="00276E9B">
              <w:t>Condition</w:t>
            </w:r>
          </w:p>
        </w:tc>
      </w:tr>
      <w:tr w:rsidR="003D0A9A" w:rsidRPr="00276E9B" w14:paraId="1F4EA82B" w14:textId="77777777" w:rsidTr="002B26BB">
        <w:tc>
          <w:tcPr>
            <w:tcW w:w="4517" w:type="dxa"/>
            <w:tcBorders>
              <w:top w:val="nil"/>
              <w:left w:val="single" w:sz="4" w:space="0" w:color="auto"/>
              <w:bottom w:val="single" w:sz="4" w:space="0" w:color="auto"/>
              <w:right w:val="single" w:sz="4" w:space="0" w:color="auto"/>
            </w:tcBorders>
            <w:hideMark/>
          </w:tcPr>
          <w:p w14:paraId="5AC488C0" w14:textId="77777777" w:rsidR="003D0A9A" w:rsidRPr="00276E9B" w:rsidRDefault="003D0A9A" w:rsidP="002B26BB">
            <w:pPr>
              <w:pStyle w:val="TAL"/>
            </w:pPr>
            <w:r w:rsidRPr="00276E9B">
              <w:t>Uplink data delay</w:t>
            </w:r>
          </w:p>
        </w:tc>
        <w:tc>
          <w:tcPr>
            <w:tcW w:w="2259" w:type="dxa"/>
            <w:tcBorders>
              <w:top w:val="single" w:sz="4" w:space="0" w:color="auto"/>
              <w:left w:val="single" w:sz="4" w:space="0" w:color="auto"/>
              <w:bottom w:val="single" w:sz="4" w:space="0" w:color="auto"/>
              <w:right w:val="single" w:sz="4" w:space="0" w:color="auto"/>
            </w:tcBorders>
            <w:hideMark/>
          </w:tcPr>
          <w:p w14:paraId="40BF12E7" w14:textId="77777777" w:rsidR="003D0A9A" w:rsidRPr="00276E9B" w:rsidRDefault="003D0A9A" w:rsidP="002B26BB">
            <w:pPr>
              <w:pStyle w:val="TAL"/>
              <w:rPr>
                <w:rFonts w:cs="Arial"/>
                <w:szCs w:val="18"/>
              </w:rPr>
            </w:pPr>
            <w:r w:rsidRPr="00276E9B">
              <w:rPr>
                <w:rFonts w:cs="Arial"/>
                <w:szCs w:val="18"/>
              </w:rPr>
              <w:t>'00000011'B</w:t>
            </w:r>
          </w:p>
        </w:tc>
        <w:tc>
          <w:tcPr>
            <w:tcW w:w="1694" w:type="dxa"/>
            <w:tcBorders>
              <w:top w:val="single" w:sz="4" w:space="0" w:color="auto"/>
              <w:left w:val="single" w:sz="4" w:space="0" w:color="auto"/>
              <w:bottom w:val="single" w:sz="4" w:space="0" w:color="auto"/>
              <w:right w:val="single" w:sz="4" w:space="0" w:color="auto"/>
            </w:tcBorders>
            <w:hideMark/>
          </w:tcPr>
          <w:p w14:paraId="7D4509FF" w14:textId="77777777" w:rsidR="003D0A9A" w:rsidRPr="00276E9B" w:rsidRDefault="003D0A9A" w:rsidP="002B26BB">
            <w:pPr>
              <w:pStyle w:val="TAL"/>
            </w:pPr>
            <w:r w:rsidRPr="00276E9B">
              <w:t>T_delay_modeG timer=3 sec</w:t>
            </w:r>
          </w:p>
        </w:tc>
        <w:tc>
          <w:tcPr>
            <w:tcW w:w="1130" w:type="dxa"/>
            <w:tcBorders>
              <w:top w:val="single" w:sz="4" w:space="0" w:color="auto"/>
              <w:left w:val="single" w:sz="4" w:space="0" w:color="auto"/>
              <w:bottom w:val="single" w:sz="4" w:space="0" w:color="auto"/>
              <w:right w:val="single" w:sz="4" w:space="0" w:color="auto"/>
            </w:tcBorders>
          </w:tcPr>
          <w:p w14:paraId="5C9D72EC" w14:textId="77777777" w:rsidR="003D0A9A" w:rsidRPr="00276E9B" w:rsidRDefault="003D0A9A" w:rsidP="002B26BB">
            <w:pPr>
              <w:pStyle w:val="TAL"/>
            </w:pPr>
          </w:p>
        </w:tc>
      </w:tr>
    </w:tbl>
    <w:p w14:paraId="4F98D0F0" w14:textId="391B877B" w:rsidR="00BF05C4" w:rsidRPr="00276E9B" w:rsidRDefault="00BF05C4" w:rsidP="003D0A9A"/>
    <w:p w14:paraId="34946260" w14:textId="77777777" w:rsidR="00BF05C4" w:rsidRPr="00276E9B" w:rsidRDefault="00BF05C4" w:rsidP="00BF05C4">
      <w:pPr>
        <w:pStyle w:val="TH"/>
      </w:pPr>
      <w:r w:rsidRPr="00276E9B">
        <w:lastRenderedPageBreak/>
        <w:t xml:space="preserve">Table 22.1.3.3.3-1: </w:t>
      </w:r>
      <w:r w:rsidRPr="00276E9B">
        <w:rPr>
          <w:i/>
        </w:rPr>
        <w:t xml:space="preserve">SystemInformationBlockType2-NB (preamble and all steps of Table </w:t>
      </w:r>
      <w:r w:rsidRPr="00276E9B">
        <w:t>22.1.3.3.2-1</w:t>
      </w:r>
      <w:r w:rsidRPr="00276E9B">
        <w:rPr>
          <w:i/>
        </w:rPr>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2"/>
        <w:gridCol w:w="2268"/>
        <w:gridCol w:w="1669"/>
        <w:gridCol w:w="1276"/>
      </w:tblGrid>
      <w:tr w:rsidR="00BF05C4" w:rsidRPr="00276E9B" w14:paraId="72235866" w14:textId="77777777" w:rsidTr="00BD3E68">
        <w:tc>
          <w:tcPr>
            <w:tcW w:w="9645" w:type="dxa"/>
            <w:gridSpan w:val="4"/>
            <w:tcBorders>
              <w:top w:val="single" w:sz="4" w:space="0" w:color="auto"/>
              <w:left w:val="single" w:sz="4" w:space="0" w:color="auto"/>
              <w:bottom w:val="single" w:sz="4" w:space="0" w:color="auto"/>
              <w:right w:val="single" w:sz="4" w:space="0" w:color="auto"/>
            </w:tcBorders>
            <w:hideMark/>
          </w:tcPr>
          <w:p w14:paraId="3B8ED8E3" w14:textId="77777777" w:rsidR="00BF05C4" w:rsidRPr="00276E9B" w:rsidRDefault="00BF05C4" w:rsidP="00BD3E68">
            <w:pPr>
              <w:pStyle w:val="TAL"/>
            </w:pPr>
            <w:r w:rsidRPr="00276E9B">
              <w:t>Derivation Path: 36.508 clause 8.1.4.3.3-1</w:t>
            </w:r>
          </w:p>
        </w:tc>
      </w:tr>
      <w:tr w:rsidR="00BF05C4" w:rsidRPr="00276E9B" w14:paraId="64401500"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033C63" w14:textId="77777777" w:rsidR="00BF05C4" w:rsidRPr="00276E9B" w:rsidRDefault="00BF05C4" w:rsidP="00BD3E68">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07B35" w14:textId="77777777" w:rsidR="00BF05C4" w:rsidRPr="00276E9B" w:rsidRDefault="00BF05C4" w:rsidP="00BD3E68">
            <w:pPr>
              <w:pStyle w:val="TAH"/>
            </w:pPr>
            <w:r w:rsidRPr="00276E9B">
              <w:t>Value/remark</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3608B" w14:textId="77777777" w:rsidR="00BF05C4" w:rsidRPr="00276E9B" w:rsidRDefault="00BF05C4" w:rsidP="00BD3E68">
            <w:pPr>
              <w:pStyle w:val="TAH"/>
            </w:pPr>
            <w:r w:rsidRPr="00276E9B">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B887D" w14:textId="77777777" w:rsidR="00BF05C4" w:rsidRPr="00276E9B" w:rsidRDefault="00BF05C4" w:rsidP="00BD3E68">
            <w:pPr>
              <w:pStyle w:val="TAH"/>
            </w:pPr>
            <w:r w:rsidRPr="00276E9B">
              <w:t>Condition</w:t>
            </w:r>
          </w:p>
        </w:tc>
      </w:tr>
      <w:tr w:rsidR="00BF05C4" w:rsidRPr="00276E9B" w14:paraId="32B54299"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288EE" w14:textId="77777777" w:rsidR="00BF05C4" w:rsidRPr="00276E9B" w:rsidRDefault="00BF05C4" w:rsidP="00BD3E68">
            <w:pPr>
              <w:pStyle w:val="TAL"/>
            </w:pPr>
            <w:r w:rsidRPr="00276E9B">
              <w:t>SystemInformationBlockType2-NB-r13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BC378" w14:textId="77777777" w:rsidR="00BF05C4" w:rsidRPr="00276E9B" w:rsidRDefault="00BF05C4" w:rsidP="00BD3E6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67E21"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7FEC" w14:textId="77777777" w:rsidR="00BF05C4" w:rsidRPr="00276E9B" w:rsidRDefault="00BF05C4" w:rsidP="00BD3E68">
            <w:pPr>
              <w:pStyle w:val="TAL"/>
            </w:pPr>
          </w:p>
        </w:tc>
      </w:tr>
      <w:tr w:rsidR="00BF05C4" w:rsidRPr="00276E9B" w14:paraId="4F218AEC"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8B475" w14:textId="77777777" w:rsidR="00BF05C4" w:rsidRPr="00276E9B" w:rsidRDefault="00BF05C4" w:rsidP="00BD3E68">
            <w:pPr>
              <w:pStyle w:val="TAL"/>
            </w:pPr>
            <w:r w:rsidRPr="00276E9B">
              <w:t xml:space="preserve">  radioResourceConfigCommon-r13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FD448" w14:textId="77777777" w:rsidR="00BF05C4" w:rsidRPr="00276E9B" w:rsidRDefault="00BF05C4" w:rsidP="00BD3E6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F97A9"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0F81" w14:textId="77777777" w:rsidR="00BF05C4" w:rsidRPr="00276E9B" w:rsidRDefault="00BF05C4" w:rsidP="00BD3E68">
            <w:pPr>
              <w:pStyle w:val="TAL"/>
            </w:pPr>
          </w:p>
        </w:tc>
      </w:tr>
      <w:tr w:rsidR="00BF05C4" w:rsidRPr="00276E9B" w14:paraId="752770B3"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B6F60" w14:textId="77777777" w:rsidR="00BF05C4" w:rsidRPr="00276E9B" w:rsidRDefault="00BF05C4" w:rsidP="00BD3E68">
            <w:pPr>
              <w:pStyle w:val="TAL"/>
            </w:pPr>
            <w:r w:rsidRPr="00276E9B">
              <w:t xml:space="preserve">     nprach-Config-v1530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CA872" w14:textId="77777777" w:rsidR="00BF05C4" w:rsidRPr="00276E9B" w:rsidRDefault="00BF05C4" w:rsidP="00BD3E6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6C679"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FE7A" w14:textId="77777777" w:rsidR="00BF05C4" w:rsidRPr="00276E9B" w:rsidRDefault="00BF05C4" w:rsidP="00BD3E68">
            <w:pPr>
              <w:pStyle w:val="TAL"/>
            </w:pPr>
          </w:p>
        </w:tc>
      </w:tr>
      <w:tr w:rsidR="00BF05C4" w:rsidRPr="00276E9B" w14:paraId="35BD4A4C"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6FD4" w14:textId="77777777" w:rsidR="00BF05C4" w:rsidRPr="00276E9B" w:rsidRDefault="00BF05C4" w:rsidP="00BD3E68">
            <w:pPr>
              <w:pStyle w:val="TAL"/>
            </w:pPr>
            <w:r w:rsidRPr="00276E9B">
              <w:t xml:space="preserve">        edt-Parameters-r15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DC19B" w14:textId="77777777" w:rsidR="00BF05C4" w:rsidRPr="00276E9B" w:rsidRDefault="00BF05C4" w:rsidP="00BD3E6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90385"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8BF3D" w14:textId="77777777" w:rsidR="00BF05C4" w:rsidRPr="00276E9B" w:rsidRDefault="00BF05C4" w:rsidP="00BD3E68">
            <w:pPr>
              <w:pStyle w:val="TAL"/>
            </w:pPr>
          </w:p>
        </w:tc>
      </w:tr>
      <w:tr w:rsidR="00BF05C4" w:rsidRPr="00276E9B" w14:paraId="6DE1915A"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815DC" w14:textId="77777777" w:rsidR="00BF05C4" w:rsidRPr="00276E9B" w:rsidRDefault="00BF05C4" w:rsidP="00BD3E68">
            <w:pPr>
              <w:pStyle w:val="TAL"/>
            </w:pPr>
            <w:r w:rsidRPr="00276E9B">
              <w:t xml:space="preserve">          edt-SmallTBS-Subset-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B6101" w14:textId="77777777" w:rsidR="00BF05C4" w:rsidRPr="00276E9B" w:rsidRDefault="00BF05C4" w:rsidP="00BD3E68">
            <w:pPr>
              <w:pStyle w:val="TAL"/>
            </w:pPr>
            <w:r w:rsidRPr="00276E9B">
              <w:t>Not Present</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53329"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896E4" w14:textId="77777777" w:rsidR="00BF05C4" w:rsidRPr="00276E9B" w:rsidRDefault="00BF05C4" w:rsidP="00BD3E68">
            <w:pPr>
              <w:pStyle w:val="TAL"/>
            </w:pPr>
          </w:p>
        </w:tc>
      </w:tr>
      <w:tr w:rsidR="00BF05C4" w:rsidRPr="00276E9B" w14:paraId="6841AEC2"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21286" w14:textId="77777777" w:rsidR="00BF05C4" w:rsidRPr="00276E9B" w:rsidRDefault="00BF05C4" w:rsidP="00BD3E68">
            <w:pPr>
              <w:pStyle w:val="TAL"/>
            </w:pPr>
            <w:r w:rsidRPr="00276E9B">
              <w:t xml:space="preserve">          edt-TBS-InfoList-r15 SEQUENCE (SIZE (1..maxNPRACH-Resources-NB-r13)) O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D56A6" w14:textId="77777777" w:rsidR="00BF05C4" w:rsidRPr="00276E9B" w:rsidRDefault="00BF05C4" w:rsidP="00BD3E68">
            <w:pPr>
              <w:pStyle w:val="TAL"/>
            </w:pPr>
            <w:r w:rsidRPr="00276E9B">
              <w:t>1 entry</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21272"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732F" w14:textId="77777777" w:rsidR="00BF05C4" w:rsidRPr="00276E9B" w:rsidRDefault="00BF05C4" w:rsidP="00BD3E68">
            <w:pPr>
              <w:pStyle w:val="TAL"/>
            </w:pPr>
          </w:p>
        </w:tc>
      </w:tr>
      <w:tr w:rsidR="00BF05C4" w:rsidRPr="00276E9B" w14:paraId="1EA1E316"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A3CC4" w14:textId="77777777" w:rsidR="00BF05C4" w:rsidRPr="00276E9B" w:rsidRDefault="00BF05C4" w:rsidP="00BD3E68">
            <w:pPr>
              <w:pStyle w:val="TAL"/>
            </w:pPr>
            <w:r w:rsidRPr="00276E9B">
              <w:t xml:space="preserve">              edt-SmallTBS-Enabled-r15[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A0172" w14:textId="77777777" w:rsidR="00BF05C4" w:rsidRPr="00276E9B" w:rsidRDefault="00BF05C4" w:rsidP="00BD3E68">
            <w:pPr>
              <w:pStyle w:val="TAL"/>
            </w:pPr>
            <w:r w:rsidRPr="00276E9B">
              <w:t>False</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64EE0"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CC6C3" w14:textId="77777777" w:rsidR="00BF05C4" w:rsidRPr="00276E9B" w:rsidRDefault="00BF05C4" w:rsidP="00BD3E68">
            <w:pPr>
              <w:pStyle w:val="TAL"/>
            </w:pPr>
          </w:p>
        </w:tc>
      </w:tr>
      <w:tr w:rsidR="00BF05C4" w:rsidRPr="00276E9B" w14:paraId="2051220C"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177F7" w14:textId="77777777" w:rsidR="00BF05C4" w:rsidRPr="00276E9B" w:rsidRDefault="00BF05C4" w:rsidP="00BD3E68">
            <w:pPr>
              <w:pStyle w:val="TAL"/>
            </w:pPr>
            <w:r w:rsidRPr="00276E9B">
              <w:t xml:space="preserve">              edt-TBS-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428AE" w14:textId="77777777" w:rsidR="00BF05C4" w:rsidRPr="00276E9B" w:rsidRDefault="00BF05C4" w:rsidP="00BD3E68">
            <w:pPr>
              <w:pStyle w:val="TAL"/>
            </w:pPr>
            <w:r w:rsidRPr="00276E9B">
              <w:t>b504</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96EE8"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09000" w14:textId="77777777" w:rsidR="00BF05C4" w:rsidRPr="00276E9B" w:rsidRDefault="00BF05C4" w:rsidP="00BD3E68">
            <w:pPr>
              <w:pStyle w:val="TAL"/>
            </w:pPr>
          </w:p>
        </w:tc>
      </w:tr>
      <w:tr w:rsidR="00BF05C4" w:rsidRPr="00276E9B" w14:paraId="00D066C8"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3FC3A" w14:textId="77777777" w:rsidR="00BF05C4" w:rsidRPr="00276E9B" w:rsidRDefault="00BF05C4" w:rsidP="00BD3E6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01D0E" w14:textId="77777777" w:rsidR="00BF05C4" w:rsidRPr="00276E9B" w:rsidRDefault="00BF05C4" w:rsidP="00BD3E6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76FB7"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579D9" w14:textId="77777777" w:rsidR="00BF05C4" w:rsidRPr="00276E9B" w:rsidRDefault="00BF05C4" w:rsidP="00BD3E68">
            <w:pPr>
              <w:pStyle w:val="TAL"/>
            </w:pPr>
          </w:p>
        </w:tc>
      </w:tr>
      <w:tr w:rsidR="00BF05C4" w:rsidRPr="00276E9B" w14:paraId="2C85A9BB"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3BE2D" w14:textId="77777777" w:rsidR="00BF05C4" w:rsidRPr="00276E9B" w:rsidRDefault="00BF05C4" w:rsidP="00BD3E68">
            <w:pPr>
              <w:pStyle w:val="TAL"/>
            </w:pPr>
            <w:r w:rsidRPr="00276E9B">
              <w:t xml:space="preserve">          nprach-ParametersListEDT-r15 SEQUENCE (SIZE (1..maxNPRACH-Resources-NB-r13)) O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3B50A" w14:textId="77777777" w:rsidR="00BF05C4" w:rsidRPr="00276E9B" w:rsidRDefault="00BF05C4" w:rsidP="00BD3E6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52D20"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1256E" w14:textId="77777777" w:rsidR="00BF05C4" w:rsidRPr="00276E9B" w:rsidRDefault="00BF05C4" w:rsidP="00BD3E68">
            <w:pPr>
              <w:pStyle w:val="TAL"/>
            </w:pPr>
          </w:p>
        </w:tc>
      </w:tr>
      <w:tr w:rsidR="00BF05C4" w:rsidRPr="00276E9B" w14:paraId="448C2517"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D2A53" w14:textId="77777777" w:rsidR="00BF05C4" w:rsidRPr="00276E9B" w:rsidRDefault="00BF05C4" w:rsidP="00BD3E68">
            <w:pPr>
              <w:pStyle w:val="TAL"/>
            </w:pPr>
            <w:r w:rsidRPr="00276E9B">
              <w:t xml:space="preserve">             nprach-Parameters-r1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D7F41" w14:textId="77777777" w:rsidR="00BF05C4" w:rsidRPr="00276E9B" w:rsidRDefault="00BF05C4" w:rsidP="00BD3E6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7B6EF" w14:textId="77777777" w:rsidR="00BF05C4" w:rsidRPr="00276E9B" w:rsidRDefault="00BF05C4" w:rsidP="00BD3E6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1ABE4" w14:textId="77777777" w:rsidR="00BF05C4" w:rsidRPr="00276E9B" w:rsidRDefault="00BF05C4" w:rsidP="00BD3E68">
            <w:pPr>
              <w:pStyle w:val="TAL"/>
            </w:pPr>
          </w:p>
        </w:tc>
      </w:tr>
      <w:tr w:rsidR="003D0A9A" w:rsidRPr="00276E9B" w14:paraId="461B8589"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7C656" w14:textId="77777777" w:rsidR="003D0A9A" w:rsidRPr="00276E9B" w:rsidRDefault="003D0A9A" w:rsidP="003D0A9A">
            <w:pPr>
              <w:pStyle w:val="TAL"/>
            </w:pPr>
            <w:r w:rsidRPr="00276E9B">
              <w:t xml:space="preserve">                nprach-Periodicity-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0A90F" w14:textId="4CE3D80C" w:rsidR="003D0A9A" w:rsidRPr="00276E9B" w:rsidRDefault="003D0A9A" w:rsidP="003D0A9A">
            <w:pPr>
              <w:pStyle w:val="TAL"/>
            </w:pPr>
            <w:r w:rsidRPr="00276E9B">
              <w:t>ms2460</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279CB"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73650" w14:textId="77777777" w:rsidR="003D0A9A" w:rsidRPr="00276E9B" w:rsidRDefault="003D0A9A" w:rsidP="003D0A9A">
            <w:pPr>
              <w:pStyle w:val="TAL"/>
            </w:pPr>
          </w:p>
        </w:tc>
      </w:tr>
      <w:tr w:rsidR="003D0A9A" w:rsidRPr="00276E9B" w14:paraId="5350EF18"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EB6E2" w14:textId="77777777" w:rsidR="003D0A9A" w:rsidRPr="00276E9B" w:rsidRDefault="003D0A9A" w:rsidP="003D0A9A">
            <w:pPr>
              <w:pStyle w:val="TAL"/>
            </w:pPr>
            <w:r w:rsidRPr="00276E9B">
              <w:t xml:space="preserve">                nprach-StartTime-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AB4FA" w14:textId="5BE41B93" w:rsidR="003D0A9A" w:rsidRPr="00276E9B" w:rsidRDefault="003D0A9A" w:rsidP="003D0A9A">
            <w:pPr>
              <w:pStyle w:val="TAL"/>
            </w:pPr>
            <w:r w:rsidRPr="00276E9B">
              <w:t>ms8</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D8921"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27435" w14:textId="77777777" w:rsidR="003D0A9A" w:rsidRPr="00276E9B" w:rsidRDefault="003D0A9A" w:rsidP="003D0A9A">
            <w:pPr>
              <w:pStyle w:val="TAL"/>
            </w:pPr>
          </w:p>
        </w:tc>
      </w:tr>
      <w:tr w:rsidR="003D0A9A" w:rsidRPr="00276E9B" w14:paraId="092EEE3A"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13D64" w14:textId="77777777" w:rsidR="003D0A9A" w:rsidRPr="00276E9B" w:rsidRDefault="003D0A9A" w:rsidP="003D0A9A">
            <w:pPr>
              <w:pStyle w:val="TAL"/>
            </w:pPr>
            <w:r w:rsidRPr="00276E9B">
              <w:t xml:space="preserve">                nprach-SubcarrierOffse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CCFEB7" w14:textId="22562C43" w:rsidR="003D0A9A" w:rsidRPr="00276E9B" w:rsidRDefault="003D0A9A" w:rsidP="003D0A9A">
            <w:pPr>
              <w:pStyle w:val="TAL"/>
            </w:pPr>
            <w:r w:rsidRPr="00276E9B">
              <w:t>n12</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A711"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294A" w14:textId="77777777" w:rsidR="003D0A9A" w:rsidRPr="00276E9B" w:rsidRDefault="003D0A9A" w:rsidP="003D0A9A">
            <w:pPr>
              <w:pStyle w:val="TAL"/>
            </w:pPr>
          </w:p>
        </w:tc>
      </w:tr>
      <w:tr w:rsidR="003D0A9A" w:rsidRPr="00276E9B" w14:paraId="7A0923AD"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5E196" w14:textId="77777777" w:rsidR="003D0A9A" w:rsidRPr="00276E9B" w:rsidRDefault="003D0A9A" w:rsidP="003D0A9A">
            <w:pPr>
              <w:pStyle w:val="TAL"/>
            </w:pPr>
            <w:r w:rsidRPr="00276E9B">
              <w:t xml:space="preserve">                nprach-NumSubcarriers-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C3261" w14:textId="3F6421C4" w:rsidR="003D0A9A" w:rsidRPr="00276E9B" w:rsidRDefault="003D0A9A" w:rsidP="003D0A9A">
            <w:pPr>
              <w:pStyle w:val="TAL"/>
            </w:pPr>
            <w:r w:rsidRPr="00276E9B">
              <w:t>n12</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56285"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15365" w14:textId="77777777" w:rsidR="003D0A9A" w:rsidRPr="00276E9B" w:rsidRDefault="003D0A9A" w:rsidP="003D0A9A">
            <w:pPr>
              <w:pStyle w:val="TAL"/>
            </w:pPr>
          </w:p>
        </w:tc>
      </w:tr>
      <w:tr w:rsidR="003D0A9A" w:rsidRPr="00276E9B" w14:paraId="4D2BFF77"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AA9D2" w14:textId="77777777" w:rsidR="003D0A9A" w:rsidRPr="00276E9B" w:rsidRDefault="003D0A9A" w:rsidP="003D0A9A">
            <w:pPr>
              <w:pStyle w:val="TAL"/>
            </w:pPr>
            <w:r w:rsidRPr="00276E9B">
              <w:t xml:space="preserve">                nprach-SubcarrierMSG3-RangeStar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1AE6F" w14:textId="0B9FFAA9" w:rsidR="003D0A9A" w:rsidRPr="00276E9B" w:rsidRDefault="003D0A9A" w:rsidP="003D0A9A">
            <w:pPr>
              <w:pStyle w:val="TAL"/>
            </w:pPr>
            <w:r w:rsidRPr="00276E9B">
              <w:t>oneThird</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DCDAA"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B79D" w14:textId="77777777" w:rsidR="003D0A9A" w:rsidRPr="00276E9B" w:rsidRDefault="003D0A9A" w:rsidP="003D0A9A">
            <w:pPr>
              <w:pStyle w:val="TAL"/>
            </w:pPr>
          </w:p>
        </w:tc>
      </w:tr>
      <w:tr w:rsidR="003D0A9A" w:rsidRPr="00276E9B" w14:paraId="39AED6AD"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454C5" w14:textId="77777777" w:rsidR="003D0A9A" w:rsidRPr="00276E9B" w:rsidRDefault="003D0A9A" w:rsidP="003D0A9A">
            <w:pPr>
              <w:pStyle w:val="TAL"/>
            </w:pPr>
            <w:r w:rsidRPr="00276E9B">
              <w:t xml:space="preserve">                npdcch-NumRepetitions-RA-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4C98E" w14:textId="5D6647D3" w:rsidR="003D0A9A" w:rsidRPr="00276E9B" w:rsidRDefault="003D0A9A" w:rsidP="003D0A9A">
            <w:pPr>
              <w:pStyle w:val="TAL"/>
            </w:pPr>
            <w:r w:rsidRPr="00276E9B">
              <w:t>r16</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52B12"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22D41" w14:textId="77777777" w:rsidR="003D0A9A" w:rsidRPr="00276E9B" w:rsidRDefault="003D0A9A" w:rsidP="003D0A9A">
            <w:pPr>
              <w:pStyle w:val="TAL"/>
            </w:pPr>
          </w:p>
        </w:tc>
      </w:tr>
      <w:tr w:rsidR="003D0A9A" w:rsidRPr="00276E9B" w14:paraId="5653D894"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E904E" w14:textId="77777777" w:rsidR="003D0A9A" w:rsidRPr="00276E9B" w:rsidRDefault="003D0A9A" w:rsidP="003D0A9A">
            <w:pPr>
              <w:pStyle w:val="TAL"/>
            </w:pPr>
            <w:r w:rsidRPr="00276E9B">
              <w:t xml:space="preserve">                npdcch-StartSF-CSS-RA-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2B190" w14:textId="642951F2" w:rsidR="003D0A9A" w:rsidRPr="00276E9B" w:rsidRDefault="003D0A9A" w:rsidP="003D0A9A">
            <w:pPr>
              <w:pStyle w:val="TAL"/>
            </w:pPr>
            <w:r w:rsidRPr="00276E9B">
              <w:t>v4</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C81D"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3E277" w14:textId="77777777" w:rsidR="003D0A9A" w:rsidRPr="00276E9B" w:rsidRDefault="003D0A9A" w:rsidP="003D0A9A">
            <w:pPr>
              <w:pStyle w:val="TAL"/>
            </w:pPr>
          </w:p>
        </w:tc>
      </w:tr>
      <w:tr w:rsidR="003D0A9A" w:rsidRPr="00276E9B" w14:paraId="1782834F"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88E70" w14:textId="77777777" w:rsidR="003D0A9A" w:rsidRPr="00276E9B" w:rsidRDefault="003D0A9A" w:rsidP="003D0A9A">
            <w:pPr>
              <w:pStyle w:val="TAL"/>
            </w:pPr>
            <w:r w:rsidRPr="00276E9B">
              <w:t xml:space="preserve">                npdcch-Offset-RA-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D5561" w14:textId="5BCED14D" w:rsidR="003D0A9A" w:rsidRPr="00276E9B" w:rsidRDefault="003D0A9A" w:rsidP="003D0A9A">
            <w:pPr>
              <w:pStyle w:val="TAL"/>
            </w:pPr>
            <w:r w:rsidRPr="00276E9B">
              <w:t>zero</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112ED"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FD9C8" w14:textId="77777777" w:rsidR="003D0A9A" w:rsidRPr="00276E9B" w:rsidRDefault="003D0A9A" w:rsidP="003D0A9A">
            <w:pPr>
              <w:pStyle w:val="TAL"/>
            </w:pPr>
          </w:p>
        </w:tc>
      </w:tr>
      <w:tr w:rsidR="003D0A9A" w:rsidRPr="00276E9B" w14:paraId="12B40DC5"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F42347" w14:textId="77777777" w:rsidR="003D0A9A" w:rsidRPr="00276E9B" w:rsidRDefault="003D0A9A" w:rsidP="003D0A9A">
            <w:pPr>
              <w:pStyle w:val="TAL"/>
            </w:pPr>
            <w:r w:rsidRPr="00276E9B">
              <w:t xml:space="preserve">                nprach-NumCBRA-StartSubcarriers-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FA0966" w14:textId="4629D014" w:rsidR="003D0A9A" w:rsidRPr="00276E9B" w:rsidRDefault="003D0A9A" w:rsidP="003D0A9A">
            <w:pPr>
              <w:pStyle w:val="TAL"/>
            </w:pPr>
            <w:r w:rsidRPr="00276E9B">
              <w:t>n8</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76725"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CCF27" w14:textId="77777777" w:rsidR="003D0A9A" w:rsidRPr="00276E9B" w:rsidRDefault="003D0A9A" w:rsidP="003D0A9A">
            <w:pPr>
              <w:pStyle w:val="TAL"/>
            </w:pPr>
          </w:p>
        </w:tc>
      </w:tr>
      <w:tr w:rsidR="003D0A9A" w:rsidRPr="00276E9B" w14:paraId="535F7454"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1091F" w14:textId="77777777" w:rsidR="003D0A9A" w:rsidRPr="00276E9B" w:rsidRDefault="003D0A9A" w:rsidP="003D0A9A">
            <w:pPr>
              <w:pStyle w:val="TAL"/>
            </w:pPr>
            <w:r w:rsidRPr="00276E9B">
              <w:t xml:space="preserve">                npdcch-CarrierIndex-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B9D7" w14:textId="71726B33" w:rsidR="003D0A9A" w:rsidRPr="00276E9B" w:rsidRDefault="003D0A9A" w:rsidP="003D0A9A">
            <w:pPr>
              <w:pStyle w:val="TAL"/>
            </w:pPr>
            <w:r w:rsidRPr="00276E9B">
              <w:t>1</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11CD7"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C0C45" w14:textId="77777777" w:rsidR="003D0A9A" w:rsidRPr="00276E9B" w:rsidRDefault="003D0A9A" w:rsidP="003D0A9A">
            <w:pPr>
              <w:pStyle w:val="TAL"/>
            </w:pPr>
          </w:p>
        </w:tc>
      </w:tr>
      <w:tr w:rsidR="003D0A9A" w:rsidRPr="00276E9B" w14:paraId="22F60E7A"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E9C60" w14:textId="77777777" w:rsidR="003D0A9A" w:rsidRPr="00276E9B" w:rsidRDefault="003D0A9A" w:rsidP="003D0A9A">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1CAE5" w14:textId="77777777" w:rsidR="003D0A9A" w:rsidRPr="00276E9B" w:rsidRDefault="003D0A9A" w:rsidP="003D0A9A">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1799F"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3BF12" w14:textId="77777777" w:rsidR="003D0A9A" w:rsidRPr="00276E9B" w:rsidRDefault="003D0A9A" w:rsidP="003D0A9A">
            <w:pPr>
              <w:pStyle w:val="TAL"/>
            </w:pPr>
          </w:p>
        </w:tc>
      </w:tr>
      <w:tr w:rsidR="003D0A9A" w:rsidRPr="00276E9B" w14:paraId="16CBF2B8"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61864" w14:textId="77777777" w:rsidR="003D0A9A" w:rsidRPr="00276E9B" w:rsidRDefault="003D0A9A" w:rsidP="003D0A9A">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28567" w14:textId="77777777" w:rsidR="003D0A9A" w:rsidRPr="00276E9B" w:rsidRDefault="003D0A9A" w:rsidP="003D0A9A">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4886D"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2866E" w14:textId="77777777" w:rsidR="003D0A9A" w:rsidRPr="00276E9B" w:rsidRDefault="003D0A9A" w:rsidP="003D0A9A">
            <w:pPr>
              <w:pStyle w:val="TAL"/>
            </w:pPr>
          </w:p>
        </w:tc>
      </w:tr>
      <w:tr w:rsidR="003D0A9A" w:rsidRPr="00276E9B" w14:paraId="72486F32"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B3EA2" w14:textId="77777777" w:rsidR="003D0A9A" w:rsidRPr="00276E9B" w:rsidRDefault="003D0A9A" w:rsidP="003D0A9A">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E92C2" w14:textId="77777777" w:rsidR="003D0A9A" w:rsidRPr="00276E9B" w:rsidRDefault="003D0A9A" w:rsidP="003D0A9A">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085F"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B13EF" w14:textId="77777777" w:rsidR="003D0A9A" w:rsidRPr="00276E9B" w:rsidRDefault="003D0A9A" w:rsidP="003D0A9A">
            <w:pPr>
              <w:pStyle w:val="TAL"/>
            </w:pPr>
          </w:p>
        </w:tc>
      </w:tr>
      <w:tr w:rsidR="003D0A9A" w:rsidRPr="00276E9B" w14:paraId="011FECE2"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EB3EC" w14:textId="77777777" w:rsidR="003D0A9A" w:rsidRPr="00276E9B" w:rsidRDefault="003D0A9A" w:rsidP="003D0A9A">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3EB8" w14:textId="77777777" w:rsidR="003D0A9A" w:rsidRPr="00276E9B" w:rsidRDefault="003D0A9A" w:rsidP="003D0A9A">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81ED0"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30912" w14:textId="77777777" w:rsidR="003D0A9A" w:rsidRPr="00276E9B" w:rsidRDefault="003D0A9A" w:rsidP="003D0A9A">
            <w:pPr>
              <w:pStyle w:val="TAL"/>
            </w:pPr>
          </w:p>
        </w:tc>
      </w:tr>
      <w:tr w:rsidR="003D0A9A" w:rsidRPr="00276E9B" w14:paraId="69313BBD"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F3873" w14:textId="77777777" w:rsidR="003D0A9A" w:rsidRPr="00276E9B" w:rsidRDefault="003D0A9A" w:rsidP="003D0A9A">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55CE8" w14:textId="77777777" w:rsidR="003D0A9A" w:rsidRPr="00276E9B" w:rsidRDefault="003D0A9A" w:rsidP="003D0A9A">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061"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8D286" w14:textId="77777777" w:rsidR="003D0A9A" w:rsidRPr="00276E9B" w:rsidRDefault="003D0A9A" w:rsidP="003D0A9A">
            <w:pPr>
              <w:pStyle w:val="TAL"/>
            </w:pPr>
          </w:p>
        </w:tc>
      </w:tr>
      <w:tr w:rsidR="003D0A9A" w:rsidRPr="00276E9B" w14:paraId="3E02311C"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DB26E" w14:textId="77777777" w:rsidR="003D0A9A" w:rsidRPr="00276E9B" w:rsidRDefault="003D0A9A" w:rsidP="003D0A9A">
            <w:pPr>
              <w:pStyle w:val="TAL"/>
            </w:pPr>
            <w:r w:rsidRPr="00276E9B">
              <w:t xml:space="preserve">  cp-EDT-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2E79A" w14:textId="60D5C5B3" w:rsidR="003D0A9A" w:rsidRPr="00276E9B" w:rsidRDefault="003D0A9A" w:rsidP="003D0A9A">
            <w:pPr>
              <w:pStyle w:val="TAL"/>
            </w:pPr>
            <w:r w:rsidRPr="00276E9B">
              <w:t>True</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BB6EB"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52326" w14:textId="77777777" w:rsidR="003D0A9A" w:rsidRPr="00276E9B" w:rsidRDefault="003D0A9A" w:rsidP="003D0A9A">
            <w:pPr>
              <w:pStyle w:val="TAL"/>
            </w:pPr>
          </w:p>
        </w:tc>
      </w:tr>
      <w:tr w:rsidR="003D0A9A" w:rsidRPr="00276E9B" w14:paraId="605815B1"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2E3DF" w14:textId="77777777" w:rsidR="003D0A9A" w:rsidRPr="00276E9B" w:rsidRDefault="003D0A9A" w:rsidP="003D0A9A">
            <w:pPr>
              <w:pStyle w:val="TAL"/>
            </w:pPr>
            <w:r w:rsidRPr="00276E9B">
              <w:t xml:space="preserve">  up-EDT-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CE702" w14:textId="5902C0B9" w:rsidR="003D0A9A" w:rsidRPr="00276E9B" w:rsidRDefault="003D0A9A" w:rsidP="003D0A9A">
            <w:pPr>
              <w:pStyle w:val="TAL"/>
            </w:pPr>
            <w:r w:rsidRPr="00276E9B">
              <w:t>Not present</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72173"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B1DEE" w14:textId="77777777" w:rsidR="003D0A9A" w:rsidRPr="00276E9B" w:rsidRDefault="003D0A9A" w:rsidP="003D0A9A">
            <w:pPr>
              <w:pStyle w:val="TAL"/>
            </w:pPr>
          </w:p>
        </w:tc>
      </w:tr>
      <w:tr w:rsidR="003D0A9A" w:rsidRPr="00276E9B" w14:paraId="7CB816CF" w14:textId="77777777" w:rsidTr="00BD3E6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50629" w14:textId="77777777" w:rsidR="003D0A9A" w:rsidRPr="00276E9B" w:rsidRDefault="003D0A9A" w:rsidP="003D0A9A">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A2B16" w14:textId="77777777" w:rsidR="003D0A9A" w:rsidRPr="00276E9B" w:rsidRDefault="003D0A9A" w:rsidP="003D0A9A">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3BCD1" w14:textId="77777777" w:rsidR="003D0A9A" w:rsidRPr="00276E9B" w:rsidRDefault="003D0A9A" w:rsidP="003D0A9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F5EE4" w14:textId="77777777" w:rsidR="003D0A9A" w:rsidRPr="00276E9B" w:rsidRDefault="003D0A9A" w:rsidP="003D0A9A">
            <w:pPr>
              <w:pStyle w:val="TAL"/>
            </w:pPr>
          </w:p>
        </w:tc>
      </w:tr>
    </w:tbl>
    <w:p w14:paraId="120B6D90" w14:textId="77777777" w:rsidR="00BF05C4" w:rsidRPr="00276E9B" w:rsidRDefault="00BF05C4" w:rsidP="00BF05C4"/>
    <w:p w14:paraId="3D4FF611" w14:textId="739ABB2C" w:rsidR="00BF05C4" w:rsidRPr="00276E9B" w:rsidRDefault="00BF05C4" w:rsidP="00BF05C4">
      <w:pPr>
        <w:pStyle w:val="TH"/>
        <w:rPr>
          <w:rFonts w:eastAsia="DengXian"/>
        </w:rPr>
      </w:pPr>
      <w:r w:rsidRPr="00276E9B">
        <w:t xml:space="preserve">Table 22.1.3.3.3-2: </w:t>
      </w:r>
      <w:r w:rsidRPr="00276E9B">
        <w:rPr>
          <w:i/>
        </w:rPr>
        <w:t xml:space="preserve">RRCEarlyDataRequest-NB </w:t>
      </w:r>
      <w:r w:rsidRPr="00276E9B">
        <w:t>(steps 4 and 9, table 22.1.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F05C4" w:rsidRPr="00276E9B" w14:paraId="6C108313" w14:textId="77777777" w:rsidTr="00BD3E68">
        <w:tc>
          <w:tcPr>
            <w:tcW w:w="9750" w:type="dxa"/>
            <w:gridSpan w:val="4"/>
            <w:tcBorders>
              <w:top w:val="single" w:sz="4" w:space="0" w:color="auto"/>
              <w:left w:val="single" w:sz="4" w:space="0" w:color="auto"/>
              <w:bottom w:val="single" w:sz="4" w:space="0" w:color="auto"/>
              <w:right w:val="single" w:sz="4" w:space="0" w:color="auto"/>
            </w:tcBorders>
            <w:hideMark/>
          </w:tcPr>
          <w:p w14:paraId="3F9FAF2F" w14:textId="77777777" w:rsidR="00BF05C4" w:rsidRPr="00276E9B" w:rsidRDefault="00BF05C4" w:rsidP="00BD3E68">
            <w:pPr>
              <w:pStyle w:val="TAL"/>
            </w:pPr>
            <w:bookmarkStart w:id="9" w:name="_Hlk174379564"/>
            <w:r w:rsidRPr="00276E9B">
              <w:t>Derivation Path: 36.331 clause 6.7.2</w:t>
            </w:r>
          </w:p>
        </w:tc>
      </w:tr>
      <w:tr w:rsidR="00BF05C4" w:rsidRPr="00276E9B" w14:paraId="128811E7"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50816A69" w14:textId="77777777" w:rsidR="00BF05C4" w:rsidRPr="00276E9B" w:rsidRDefault="00BF05C4" w:rsidP="00BD3E68">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FDC1763" w14:textId="77777777" w:rsidR="00BF05C4" w:rsidRPr="00276E9B" w:rsidRDefault="00BF05C4" w:rsidP="00BD3E68">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hideMark/>
          </w:tcPr>
          <w:p w14:paraId="0979F142" w14:textId="77777777" w:rsidR="00BF05C4" w:rsidRPr="00276E9B" w:rsidRDefault="00BF05C4" w:rsidP="00BD3E68">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26291E9C" w14:textId="77777777" w:rsidR="00BF05C4" w:rsidRPr="00276E9B" w:rsidRDefault="00BF05C4" w:rsidP="00BD3E68">
            <w:pPr>
              <w:pStyle w:val="TAH"/>
            </w:pPr>
            <w:r w:rsidRPr="00276E9B">
              <w:t>Condition</w:t>
            </w:r>
          </w:p>
        </w:tc>
      </w:tr>
      <w:tr w:rsidR="00BF05C4" w:rsidRPr="00276E9B" w14:paraId="33674B87"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09238C7C" w14:textId="77777777" w:rsidR="00BF05C4" w:rsidRPr="00276E9B" w:rsidRDefault="00BF05C4" w:rsidP="00BD3E68">
            <w:pPr>
              <w:pStyle w:val="TAL"/>
            </w:pPr>
            <w:r w:rsidRPr="00276E9B">
              <w:t>RRCEarlyDataRequest-NB-r15 ::= SEQUENCE {</w:t>
            </w:r>
          </w:p>
        </w:tc>
        <w:tc>
          <w:tcPr>
            <w:tcW w:w="2268" w:type="dxa"/>
            <w:tcBorders>
              <w:top w:val="single" w:sz="4" w:space="0" w:color="auto"/>
              <w:left w:val="single" w:sz="4" w:space="0" w:color="auto"/>
              <w:bottom w:val="single" w:sz="4" w:space="0" w:color="auto"/>
              <w:right w:val="single" w:sz="4" w:space="0" w:color="auto"/>
            </w:tcBorders>
          </w:tcPr>
          <w:p w14:paraId="33D1220D" w14:textId="77777777" w:rsidR="00BF05C4" w:rsidRPr="00276E9B" w:rsidRDefault="00BF05C4"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79141E9E"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13E781B2" w14:textId="77777777" w:rsidR="00BF05C4" w:rsidRPr="00276E9B" w:rsidRDefault="00BF05C4" w:rsidP="00BD3E68">
            <w:pPr>
              <w:pStyle w:val="TAL"/>
            </w:pPr>
          </w:p>
        </w:tc>
      </w:tr>
      <w:tr w:rsidR="00BF05C4" w:rsidRPr="00276E9B" w14:paraId="44002D5F"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1CC946EC" w14:textId="77777777" w:rsidR="00BF05C4" w:rsidRPr="00276E9B" w:rsidRDefault="00BF05C4" w:rsidP="00BD3E68">
            <w:pPr>
              <w:pStyle w:val="TAL"/>
            </w:pPr>
            <w:r w:rsidRPr="00276E9B">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70B28D25" w14:textId="77777777" w:rsidR="00BF05C4" w:rsidRPr="00276E9B" w:rsidRDefault="00BF05C4"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0CDDB43D"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30583BF0" w14:textId="77777777" w:rsidR="00BF05C4" w:rsidRPr="00276E9B" w:rsidRDefault="00BF05C4" w:rsidP="00BD3E68">
            <w:pPr>
              <w:pStyle w:val="TAL"/>
            </w:pPr>
          </w:p>
        </w:tc>
      </w:tr>
      <w:tr w:rsidR="00BF05C4" w:rsidRPr="00276E9B" w14:paraId="60E74BC8"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55D95E6A" w14:textId="77777777" w:rsidR="00BF05C4" w:rsidRPr="00276E9B" w:rsidRDefault="00BF05C4" w:rsidP="00BD3E68">
            <w:pPr>
              <w:pStyle w:val="TAL"/>
            </w:pPr>
            <w:r w:rsidRPr="00276E9B">
              <w:t xml:space="preserve">    rrcEarlyDataRequest-r15 SEQUENCE {</w:t>
            </w:r>
          </w:p>
        </w:tc>
        <w:tc>
          <w:tcPr>
            <w:tcW w:w="2268" w:type="dxa"/>
            <w:tcBorders>
              <w:top w:val="single" w:sz="4" w:space="0" w:color="auto"/>
              <w:left w:val="single" w:sz="4" w:space="0" w:color="auto"/>
              <w:bottom w:val="single" w:sz="4" w:space="0" w:color="auto"/>
              <w:right w:val="single" w:sz="4" w:space="0" w:color="auto"/>
            </w:tcBorders>
          </w:tcPr>
          <w:p w14:paraId="0F07FE99" w14:textId="77777777" w:rsidR="00BF05C4" w:rsidRPr="00276E9B" w:rsidRDefault="00BF05C4"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40BEF140"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7839EA88" w14:textId="77777777" w:rsidR="00BF05C4" w:rsidRPr="00276E9B" w:rsidRDefault="00BF05C4" w:rsidP="00BD3E68">
            <w:pPr>
              <w:pStyle w:val="TAL"/>
            </w:pPr>
          </w:p>
        </w:tc>
      </w:tr>
      <w:tr w:rsidR="00BF05C4" w:rsidRPr="00276E9B" w14:paraId="685B778C"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2453128C" w14:textId="77777777" w:rsidR="00BF05C4" w:rsidRPr="00276E9B" w:rsidRDefault="00BF05C4" w:rsidP="00BD3E68">
            <w:pPr>
              <w:pStyle w:val="TAL"/>
            </w:pPr>
            <w:r w:rsidRPr="00276E9B">
              <w:t xml:space="preserve">      s-TMSI-r15</w:t>
            </w:r>
          </w:p>
        </w:tc>
        <w:tc>
          <w:tcPr>
            <w:tcW w:w="2268" w:type="dxa"/>
            <w:tcBorders>
              <w:top w:val="single" w:sz="4" w:space="0" w:color="auto"/>
              <w:left w:val="single" w:sz="4" w:space="0" w:color="auto"/>
              <w:bottom w:val="single" w:sz="4" w:space="0" w:color="auto"/>
              <w:right w:val="single" w:sz="4" w:space="0" w:color="auto"/>
            </w:tcBorders>
            <w:hideMark/>
          </w:tcPr>
          <w:p w14:paraId="21FB4500" w14:textId="77777777" w:rsidR="00BF05C4" w:rsidRPr="00276E9B" w:rsidRDefault="00BF05C4" w:rsidP="00BD3E68">
            <w:pPr>
              <w:pStyle w:val="TAL"/>
            </w:pPr>
            <w:r w:rsidRPr="00276E9B">
              <w:t>Set to the value of the S-TMSI of the UE</w:t>
            </w:r>
          </w:p>
        </w:tc>
        <w:tc>
          <w:tcPr>
            <w:tcW w:w="1701" w:type="dxa"/>
            <w:tcBorders>
              <w:top w:val="single" w:sz="4" w:space="0" w:color="auto"/>
              <w:left w:val="single" w:sz="4" w:space="0" w:color="auto"/>
              <w:bottom w:val="single" w:sz="4" w:space="0" w:color="auto"/>
              <w:right w:val="single" w:sz="4" w:space="0" w:color="auto"/>
            </w:tcBorders>
          </w:tcPr>
          <w:p w14:paraId="3F92D70F"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7F512DEA" w14:textId="77777777" w:rsidR="00BF05C4" w:rsidRPr="00276E9B" w:rsidRDefault="00BF05C4" w:rsidP="00BD3E68">
            <w:pPr>
              <w:pStyle w:val="TAL"/>
            </w:pPr>
          </w:p>
        </w:tc>
      </w:tr>
      <w:tr w:rsidR="00BF05C4" w:rsidRPr="00276E9B" w14:paraId="606C4DB6"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18061459" w14:textId="77777777" w:rsidR="00BF05C4" w:rsidRPr="00276E9B" w:rsidRDefault="00BF05C4" w:rsidP="00BD3E68">
            <w:pPr>
              <w:pStyle w:val="TAL"/>
            </w:pPr>
            <w:r w:rsidRPr="00276E9B">
              <w:t xml:space="preserve">      establishmentCause-r15</w:t>
            </w:r>
            <w:r w:rsidRPr="00276E9B">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3C474FAE" w14:textId="77777777" w:rsidR="00BF05C4" w:rsidRPr="00276E9B" w:rsidRDefault="00BF05C4" w:rsidP="00BD3E68">
            <w:pPr>
              <w:pStyle w:val="TAL"/>
              <w:rPr>
                <w:snapToGrid w:val="0"/>
              </w:rPr>
            </w:pPr>
            <w:r w:rsidRPr="00276E9B">
              <w:t>mo-Data</w:t>
            </w:r>
          </w:p>
        </w:tc>
        <w:tc>
          <w:tcPr>
            <w:tcW w:w="1701" w:type="dxa"/>
            <w:tcBorders>
              <w:top w:val="single" w:sz="4" w:space="0" w:color="auto"/>
              <w:left w:val="single" w:sz="4" w:space="0" w:color="auto"/>
              <w:bottom w:val="single" w:sz="4" w:space="0" w:color="auto"/>
              <w:right w:val="single" w:sz="4" w:space="0" w:color="auto"/>
            </w:tcBorders>
          </w:tcPr>
          <w:p w14:paraId="16C8ACA4"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2B93CEAB" w14:textId="77777777" w:rsidR="00BF05C4" w:rsidRPr="00276E9B" w:rsidRDefault="00BF05C4" w:rsidP="00BD3E68">
            <w:pPr>
              <w:pStyle w:val="TAL"/>
            </w:pPr>
          </w:p>
        </w:tc>
      </w:tr>
      <w:tr w:rsidR="00BF05C4" w:rsidRPr="00276E9B" w14:paraId="7F92CC8D"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35EE25EB" w14:textId="77777777" w:rsidR="00BF05C4" w:rsidRPr="00276E9B" w:rsidRDefault="00BF05C4" w:rsidP="00BD3E68">
            <w:pPr>
              <w:pStyle w:val="TAL"/>
              <w:rPr>
                <w:lang w:eastAsia="zh-CN"/>
              </w:rPr>
            </w:pPr>
            <w:r w:rsidRPr="00276E9B">
              <w:rPr>
                <w:lang w:eastAsia="zh-CN"/>
              </w:rPr>
              <w:t xml:space="preserve">      </w:t>
            </w:r>
            <w:r w:rsidRPr="00276E9B">
              <w:t>cqi-NPDCCH-r15</w:t>
            </w:r>
          </w:p>
        </w:tc>
        <w:tc>
          <w:tcPr>
            <w:tcW w:w="2268" w:type="dxa"/>
            <w:tcBorders>
              <w:top w:val="single" w:sz="4" w:space="0" w:color="auto"/>
              <w:left w:val="single" w:sz="4" w:space="0" w:color="auto"/>
              <w:bottom w:val="single" w:sz="4" w:space="0" w:color="auto"/>
              <w:right w:val="single" w:sz="4" w:space="0" w:color="auto"/>
            </w:tcBorders>
            <w:hideMark/>
          </w:tcPr>
          <w:p w14:paraId="0C318A4E" w14:textId="77777777" w:rsidR="00BF05C4" w:rsidRPr="00276E9B" w:rsidRDefault="00BF05C4" w:rsidP="00BD3E68">
            <w:pPr>
              <w:pStyle w:val="TAL"/>
              <w:rPr>
                <w:lang w:eastAsia="zh-CN"/>
              </w:rPr>
            </w:pPr>
            <w:r w:rsidRPr="00276E9B">
              <w:rPr>
                <w:lang w:eastAsia="zh-CN"/>
              </w:rPr>
              <w:t>Not checked</w:t>
            </w:r>
          </w:p>
        </w:tc>
        <w:tc>
          <w:tcPr>
            <w:tcW w:w="1701" w:type="dxa"/>
            <w:tcBorders>
              <w:top w:val="single" w:sz="4" w:space="0" w:color="auto"/>
              <w:left w:val="single" w:sz="4" w:space="0" w:color="auto"/>
              <w:bottom w:val="single" w:sz="4" w:space="0" w:color="auto"/>
              <w:right w:val="single" w:sz="4" w:space="0" w:color="auto"/>
            </w:tcBorders>
          </w:tcPr>
          <w:p w14:paraId="63939552"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2FD45377" w14:textId="77777777" w:rsidR="00BF05C4" w:rsidRPr="00276E9B" w:rsidRDefault="00BF05C4" w:rsidP="00BD3E68">
            <w:pPr>
              <w:pStyle w:val="TAL"/>
            </w:pPr>
          </w:p>
        </w:tc>
      </w:tr>
      <w:tr w:rsidR="00BF05C4" w:rsidRPr="00276E9B" w14:paraId="784E7AC0"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3DBE32A3" w14:textId="77777777" w:rsidR="00BF05C4" w:rsidRPr="00276E9B" w:rsidRDefault="00BF05C4" w:rsidP="00BD3E68">
            <w:pPr>
              <w:pStyle w:val="TAL"/>
            </w:pPr>
            <w:r w:rsidRPr="00276E9B">
              <w:t xml:space="preserve">      dedicatedInfoNAS-r15</w:t>
            </w:r>
          </w:p>
        </w:tc>
        <w:tc>
          <w:tcPr>
            <w:tcW w:w="2268" w:type="dxa"/>
            <w:tcBorders>
              <w:top w:val="single" w:sz="4" w:space="0" w:color="auto"/>
              <w:left w:val="single" w:sz="4" w:space="0" w:color="auto"/>
              <w:bottom w:val="single" w:sz="4" w:space="0" w:color="auto"/>
              <w:right w:val="single" w:sz="4" w:space="0" w:color="auto"/>
            </w:tcBorders>
            <w:hideMark/>
          </w:tcPr>
          <w:p w14:paraId="44A962F8" w14:textId="77777777" w:rsidR="00BF05C4" w:rsidRPr="00276E9B" w:rsidRDefault="00BF05C4" w:rsidP="00BD3E68">
            <w:pPr>
              <w:pStyle w:val="TAL"/>
              <w:rPr>
                <w:snapToGrid w:val="0"/>
              </w:rPr>
            </w:pPr>
            <w:r w:rsidRPr="00276E9B">
              <w:t xml:space="preserve">CONTROL PLANE SERVICE REQUEST </w:t>
            </w:r>
          </w:p>
        </w:tc>
        <w:tc>
          <w:tcPr>
            <w:tcW w:w="1701" w:type="dxa"/>
            <w:tcBorders>
              <w:top w:val="single" w:sz="4" w:space="0" w:color="auto"/>
              <w:left w:val="single" w:sz="4" w:space="0" w:color="auto"/>
              <w:bottom w:val="single" w:sz="4" w:space="0" w:color="auto"/>
              <w:right w:val="single" w:sz="4" w:space="0" w:color="auto"/>
            </w:tcBorders>
          </w:tcPr>
          <w:p w14:paraId="31469012" w14:textId="77777777" w:rsidR="00BF05C4" w:rsidRPr="00276E9B" w:rsidRDefault="00BF05C4" w:rsidP="00BD3E68">
            <w:pPr>
              <w:pStyle w:val="TAL"/>
            </w:pPr>
            <w:r w:rsidRPr="00276E9B">
              <w:t>Table 22.1.3.3.3-3</w:t>
            </w:r>
          </w:p>
        </w:tc>
        <w:tc>
          <w:tcPr>
            <w:tcW w:w="1245" w:type="dxa"/>
            <w:tcBorders>
              <w:top w:val="single" w:sz="4" w:space="0" w:color="auto"/>
              <w:left w:val="single" w:sz="4" w:space="0" w:color="auto"/>
              <w:bottom w:val="single" w:sz="4" w:space="0" w:color="auto"/>
              <w:right w:val="single" w:sz="4" w:space="0" w:color="auto"/>
            </w:tcBorders>
          </w:tcPr>
          <w:p w14:paraId="7B11E36B" w14:textId="77777777" w:rsidR="00BF05C4" w:rsidRPr="00276E9B" w:rsidRDefault="00BF05C4" w:rsidP="00BD3E68">
            <w:pPr>
              <w:pStyle w:val="TAL"/>
            </w:pPr>
          </w:p>
        </w:tc>
      </w:tr>
      <w:tr w:rsidR="00BF05C4" w:rsidRPr="00276E9B" w14:paraId="2136A655"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75C813C1" w14:textId="77777777" w:rsidR="00BF05C4" w:rsidRPr="00276E9B" w:rsidRDefault="00BF05C4" w:rsidP="00BD3E68">
            <w:pPr>
              <w:pStyle w:val="TAL"/>
            </w:pPr>
            <w:r w:rsidRPr="00276E9B">
              <w:t xml:space="preserve">      nonCriticalExtension</w:t>
            </w:r>
          </w:p>
        </w:tc>
        <w:tc>
          <w:tcPr>
            <w:tcW w:w="2268" w:type="dxa"/>
            <w:tcBorders>
              <w:top w:val="single" w:sz="4" w:space="0" w:color="auto"/>
              <w:left w:val="single" w:sz="4" w:space="0" w:color="auto"/>
              <w:bottom w:val="single" w:sz="4" w:space="0" w:color="auto"/>
              <w:right w:val="single" w:sz="4" w:space="0" w:color="auto"/>
            </w:tcBorders>
            <w:hideMark/>
          </w:tcPr>
          <w:p w14:paraId="17AAC4A2" w14:textId="77777777" w:rsidR="00BF05C4" w:rsidRPr="00276E9B" w:rsidRDefault="00BF05C4" w:rsidP="00BD3E68">
            <w:pPr>
              <w:pStyle w:val="TAL"/>
            </w:pPr>
            <w:r w:rsidRPr="00276E9B">
              <w:t>Not checked</w:t>
            </w:r>
          </w:p>
        </w:tc>
        <w:tc>
          <w:tcPr>
            <w:tcW w:w="1701" w:type="dxa"/>
            <w:tcBorders>
              <w:top w:val="single" w:sz="4" w:space="0" w:color="auto"/>
              <w:left w:val="single" w:sz="4" w:space="0" w:color="auto"/>
              <w:bottom w:val="single" w:sz="4" w:space="0" w:color="auto"/>
              <w:right w:val="single" w:sz="4" w:space="0" w:color="auto"/>
            </w:tcBorders>
          </w:tcPr>
          <w:p w14:paraId="0D463586"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598011C5" w14:textId="77777777" w:rsidR="00BF05C4" w:rsidRPr="00276E9B" w:rsidRDefault="00BF05C4" w:rsidP="00BD3E68">
            <w:pPr>
              <w:pStyle w:val="TAL"/>
            </w:pPr>
          </w:p>
        </w:tc>
      </w:tr>
      <w:tr w:rsidR="00BF05C4" w:rsidRPr="00276E9B" w14:paraId="5CDEBEEA"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4897D6B5" w14:textId="77777777" w:rsidR="00BF05C4" w:rsidRPr="00276E9B" w:rsidRDefault="00BF05C4" w:rsidP="00BD3E6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0414B0B4" w14:textId="77777777" w:rsidR="00BF05C4" w:rsidRPr="00276E9B" w:rsidRDefault="00BF05C4"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28CB9FCA"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26BDDD47" w14:textId="77777777" w:rsidR="00BF05C4" w:rsidRPr="00276E9B" w:rsidRDefault="00BF05C4" w:rsidP="00BD3E68">
            <w:pPr>
              <w:pStyle w:val="TAL"/>
            </w:pPr>
          </w:p>
        </w:tc>
      </w:tr>
      <w:tr w:rsidR="00BF05C4" w:rsidRPr="00276E9B" w14:paraId="746FE59D"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684EF3D8" w14:textId="77777777" w:rsidR="00BF05C4" w:rsidRPr="00276E9B" w:rsidRDefault="00BF05C4" w:rsidP="00BD3E6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37ED8155" w14:textId="77777777" w:rsidR="00BF05C4" w:rsidRPr="00276E9B" w:rsidRDefault="00BF05C4"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2D8767E1"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3EA8FFF3" w14:textId="77777777" w:rsidR="00BF05C4" w:rsidRPr="00276E9B" w:rsidRDefault="00BF05C4" w:rsidP="00BD3E68">
            <w:pPr>
              <w:pStyle w:val="TAL"/>
            </w:pPr>
          </w:p>
        </w:tc>
      </w:tr>
      <w:tr w:rsidR="00BF05C4" w:rsidRPr="00276E9B" w14:paraId="69AE5A0D"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03C8BE29" w14:textId="77777777" w:rsidR="00BF05C4" w:rsidRPr="00276E9B" w:rsidRDefault="00BF05C4" w:rsidP="00BD3E68">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4733E3C4" w14:textId="77777777" w:rsidR="00BF05C4" w:rsidRPr="00276E9B" w:rsidRDefault="00BF05C4"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2CB5AAE0"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50691097" w14:textId="77777777" w:rsidR="00BF05C4" w:rsidRPr="00276E9B" w:rsidRDefault="00BF05C4" w:rsidP="00BD3E68">
            <w:pPr>
              <w:pStyle w:val="TAL"/>
            </w:pPr>
          </w:p>
        </w:tc>
      </w:tr>
      <w:bookmarkEnd w:id="9"/>
    </w:tbl>
    <w:p w14:paraId="60C1A5D3" w14:textId="77777777" w:rsidR="00BF05C4" w:rsidRPr="00276E9B" w:rsidRDefault="00BF05C4" w:rsidP="00BF05C4">
      <w:pPr>
        <w:rPr>
          <w:rFonts w:eastAsia="DengXian"/>
        </w:rPr>
      </w:pPr>
    </w:p>
    <w:p w14:paraId="00036839" w14:textId="7A55FCD5" w:rsidR="00BF05C4" w:rsidRPr="00276E9B" w:rsidRDefault="00BF05C4" w:rsidP="00BF05C4">
      <w:pPr>
        <w:pStyle w:val="TH"/>
        <w:rPr>
          <w:lang w:eastAsia="zh-CN"/>
        </w:rPr>
      </w:pPr>
      <w:r w:rsidRPr="00276E9B">
        <w:lastRenderedPageBreak/>
        <w:t>Table 22.1.3.3.3-3: CONTROL PLANE SERVICE REQUEST (</w:t>
      </w:r>
      <w:r w:rsidR="003D0A9A" w:rsidRPr="00276E9B">
        <w:t xml:space="preserve">atep 4, </w:t>
      </w:r>
      <w:r w:rsidRPr="00276E9B">
        <w:t>Table 22.1.3.3.3-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556"/>
        <w:gridCol w:w="1413"/>
        <w:gridCol w:w="1245"/>
      </w:tblGrid>
      <w:tr w:rsidR="00BF05C4" w:rsidRPr="00276E9B" w14:paraId="35B95EAA" w14:textId="77777777" w:rsidTr="00BD3E68">
        <w:tc>
          <w:tcPr>
            <w:tcW w:w="9750" w:type="dxa"/>
            <w:gridSpan w:val="4"/>
            <w:tcBorders>
              <w:top w:val="single" w:sz="4" w:space="0" w:color="auto"/>
              <w:left w:val="single" w:sz="4" w:space="0" w:color="auto"/>
              <w:bottom w:val="single" w:sz="4" w:space="0" w:color="auto"/>
              <w:right w:val="single" w:sz="4" w:space="0" w:color="auto"/>
            </w:tcBorders>
            <w:hideMark/>
          </w:tcPr>
          <w:p w14:paraId="1DC1FAA5" w14:textId="77777777" w:rsidR="00BF05C4" w:rsidRPr="00276E9B" w:rsidRDefault="00BF05C4" w:rsidP="00BD3E68">
            <w:pPr>
              <w:pStyle w:val="TAL"/>
              <w:rPr>
                <w:lang w:eastAsia="en-GB"/>
              </w:rPr>
            </w:pPr>
            <w:r w:rsidRPr="00276E9B">
              <w:t>Derivation Path: 36.508 table 4.7.2-28</w:t>
            </w:r>
          </w:p>
        </w:tc>
      </w:tr>
      <w:tr w:rsidR="00BF05C4" w:rsidRPr="00276E9B" w14:paraId="5E004A87" w14:textId="77777777" w:rsidTr="00BD3E6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17571" w14:textId="77777777" w:rsidR="00BF05C4" w:rsidRPr="00276E9B" w:rsidRDefault="00BF05C4" w:rsidP="00BD3E68">
            <w:pPr>
              <w:pStyle w:val="TAH"/>
            </w:pPr>
            <w:r w:rsidRPr="00276E9B">
              <w:t>Information Element</w:t>
            </w:r>
          </w:p>
        </w:tc>
        <w:tc>
          <w:tcPr>
            <w:tcW w:w="25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32B65" w14:textId="77777777" w:rsidR="00BF05C4" w:rsidRPr="00276E9B" w:rsidRDefault="00BF05C4" w:rsidP="00BD3E68">
            <w:pPr>
              <w:pStyle w:val="TAH"/>
            </w:pPr>
            <w:r w:rsidRPr="00276E9B">
              <w:t>Value/remark</w:t>
            </w:r>
          </w:p>
        </w:tc>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49623" w14:textId="77777777" w:rsidR="00BF05C4" w:rsidRPr="00276E9B" w:rsidRDefault="00BF05C4" w:rsidP="00BD3E68">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08B63" w14:textId="77777777" w:rsidR="00BF05C4" w:rsidRPr="00276E9B" w:rsidRDefault="00BF05C4" w:rsidP="00BD3E68">
            <w:pPr>
              <w:pStyle w:val="TAH"/>
            </w:pPr>
            <w:r w:rsidRPr="00276E9B">
              <w:t>Condition</w:t>
            </w:r>
          </w:p>
        </w:tc>
      </w:tr>
      <w:tr w:rsidR="00BF05C4" w:rsidRPr="00276E9B" w14:paraId="47B74519" w14:textId="77777777" w:rsidTr="00BD3E6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7F6A8" w14:textId="77777777" w:rsidR="00BF05C4" w:rsidRPr="00276E9B" w:rsidRDefault="00BF05C4" w:rsidP="00BD3E68">
            <w:pPr>
              <w:pStyle w:val="TAL"/>
            </w:pPr>
            <w:r w:rsidRPr="00276E9B">
              <w:t>Data service type</w:t>
            </w:r>
          </w:p>
        </w:tc>
        <w:tc>
          <w:tcPr>
            <w:tcW w:w="25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6E2A" w14:textId="77777777" w:rsidR="00BF05C4" w:rsidRPr="00276E9B" w:rsidRDefault="00BF05C4" w:rsidP="00BD3E68">
            <w:pPr>
              <w:pStyle w:val="TAL"/>
            </w:pPr>
          </w:p>
        </w:tc>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500A5"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6AD69" w14:textId="77777777" w:rsidR="00BF05C4" w:rsidRPr="00276E9B" w:rsidRDefault="00BF05C4" w:rsidP="00BD3E68">
            <w:pPr>
              <w:pStyle w:val="TAL"/>
            </w:pPr>
          </w:p>
        </w:tc>
      </w:tr>
      <w:tr w:rsidR="00BF05C4" w:rsidRPr="00276E9B" w14:paraId="4BAAB93D" w14:textId="77777777" w:rsidTr="00BD3E6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2B383" w14:textId="77777777" w:rsidR="00BF05C4" w:rsidRPr="00276E9B" w:rsidRDefault="00BF05C4" w:rsidP="00BD3E68">
            <w:pPr>
              <w:pStyle w:val="TAL"/>
            </w:pPr>
            <w:r w:rsidRPr="00276E9B">
              <w:t>Data service type</w:t>
            </w:r>
            <w:r w:rsidRPr="00276E9B">
              <w:rPr>
                <w:lang w:eastAsia="en-GB"/>
              </w:rPr>
              <w:t xml:space="preserve"> </w:t>
            </w:r>
            <w:r w:rsidRPr="00276E9B">
              <w:t>value</w:t>
            </w:r>
          </w:p>
        </w:tc>
        <w:tc>
          <w:tcPr>
            <w:tcW w:w="25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D83DB" w14:textId="77777777" w:rsidR="00BF05C4" w:rsidRPr="00276E9B" w:rsidRDefault="00BF05C4" w:rsidP="00BD3E68">
            <w:pPr>
              <w:pStyle w:val="TAL"/>
              <w:rPr>
                <w:lang w:eastAsia="en-GB"/>
              </w:rPr>
            </w:pPr>
            <w:r w:rsidRPr="00276E9B">
              <w:rPr>
                <w:lang w:eastAsia="en-GB"/>
              </w:rPr>
              <w:t>A</w:t>
            </w:r>
            <w:r w:rsidRPr="00276E9B">
              <w:t>ny allowed value</w:t>
            </w:r>
          </w:p>
        </w:tc>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8252E"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0729" w14:textId="77777777" w:rsidR="00BF05C4" w:rsidRPr="00276E9B" w:rsidRDefault="00BF05C4" w:rsidP="00BD3E68">
            <w:pPr>
              <w:pStyle w:val="TAL"/>
            </w:pPr>
          </w:p>
        </w:tc>
      </w:tr>
      <w:tr w:rsidR="00BF05C4" w:rsidRPr="00276E9B" w14:paraId="550E1241" w14:textId="77777777" w:rsidTr="00BD3E6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1310C" w14:textId="77777777" w:rsidR="00BF05C4" w:rsidRPr="00276E9B" w:rsidRDefault="00BF05C4" w:rsidP="00BD3E68">
            <w:pPr>
              <w:pStyle w:val="TAL"/>
            </w:pPr>
            <w:r w:rsidRPr="00276E9B">
              <w:t>ESM message container</w:t>
            </w:r>
          </w:p>
        </w:tc>
        <w:tc>
          <w:tcPr>
            <w:tcW w:w="25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39C09" w14:textId="77777777" w:rsidR="00BF05C4" w:rsidRPr="00276E9B" w:rsidRDefault="00BF05C4" w:rsidP="00BD3E68">
            <w:pPr>
              <w:pStyle w:val="TAL"/>
            </w:pPr>
            <w:r w:rsidRPr="00276E9B">
              <w:t>ESM DATA TRANSPORT</w:t>
            </w:r>
          </w:p>
        </w:tc>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5D6B7"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1554" w14:textId="77777777" w:rsidR="00BF05C4" w:rsidRPr="00276E9B" w:rsidRDefault="00BF05C4" w:rsidP="00BD3E68">
            <w:pPr>
              <w:pStyle w:val="TAL"/>
            </w:pPr>
          </w:p>
        </w:tc>
      </w:tr>
      <w:tr w:rsidR="00BF05C4" w:rsidRPr="00276E9B" w14:paraId="3BC5FD21" w14:textId="77777777" w:rsidTr="00BD3E6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F202E" w14:textId="77777777" w:rsidR="00BF05C4" w:rsidRPr="00276E9B" w:rsidRDefault="00BF05C4" w:rsidP="00BD3E68">
            <w:pPr>
              <w:pStyle w:val="TAL"/>
            </w:pPr>
            <w:r w:rsidRPr="00276E9B">
              <w:rPr>
                <w:lang w:eastAsia="en-GB"/>
              </w:rPr>
              <w:t>NAS</w:t>
            </w:r>
            <w:r w:rsidRPr="00276E9B">
              <w:t xml:space="preserve"> message container</w:t>
            </w:r>
          </w:p>
        </w:tc>
        <w:tc>
          <w:tcPr>
            <w:tcW w:w="25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25302" w14:textId="77777777" w:rsidR="00BF05C4" w:rsidRPr="00276E9B" w:rsidRDefault="00BF05C4" w:rsidP="00BD3E68">
            <w:pPr>
              <w:pStyle w:val="TAL"/>
            </w:pPr>
            <w:r w:rsidRPr="00276E9B">
              <w:rPr>
                <w:kern w:val="2"/>
                <w:lang w:eastAsia="en-GB"/>
              </w:rPr>
              <w:t>Not present</w:t>
            </w:r>
          </w:p>
        </w:tc>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76CD0"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62F6B" w14:textId="77777777" w:rsidR="00BF05C4" w:rsidRPr="00276E9B" w:rsidRDefault="00BF05C4" w:rsidP="00BD3E68">
            <w:pPr>
              <w:pStyle w:val="TAL"/>
            </w:pPr>
          </w:p>
        </w:tc>
      </w:tr>
    </w:tbl>
    <w:p w14:paraId="4EB19D9C" w14:textId="77777777" w:rsidR="00BF05C4" w:rsidRPr="00276E9B" w:rsidRDefault="00BF05C4" w:rsidP="00BF05C4"/>
    <w:p w14:paraId="358CABFD" w14:textId="59A86FBE" w:rsidR="00BF05C4" w:rsidRPr="00276E9B" w:rsidRDefault="00BF05C4" w:rsidP="00BF05C4">
      <w:pPr>
        <w:pStyle w:val="TH"/>
        <w:rPr>
          <w:rFonts w:eastAsia="DengXian"/>
        </w:rPr>
      </w:pPr>
      <w:r w:rsidRPr="00276E9B">
        <w:t xml:space="preserve">Table 22.1.3.3.3-4: </w:t>
      </w:r>
      <w:r w:rsidRPr="00276E9B">
        <w:rPr>
          <w:i/>
        </w:rPr>
        <w:t>RRCEarlyDataComplete -NB</w:t>
      </w:r>
      <w:r w:rsidRPr="00276E9B">
        <w:t xml:space="preserve"> </w:t>
      </w:r>
      <w:r w:rsidR="003D0A9A" w:rsidRPr="00276E9B">
        <w:t>(step 10, Table 22.1.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556"/>
        <w:gridCol w:w="1413"/>
        <w:gridCol w:w="1245"/>
      </w:tblGrid>
      <w:tr w:rsidR="00BF05C4" w:rsidRPr="00276E9B" w14:paraId="7C863C3A" w14:textId="77777777" w:rsidTr="00BD3E68">
        <w:tc>
          <w:tcPr>
            <w:tcW w:w="9750" w:type="dxa"/>
            <w:gridSpan w:val="4"/>
            <w:tcBorders>
              <w:top w:val="single" w:sz="4" w:space="0" w:color="auto"/>
              <w:left w:val="single" w:sz="4" w:space="0" w:color="auto"/>
              <w:bottom w:val="single" w:sz="4" w:space="0" w:color="auto"/>
              <w:right w:val="single" w:sz="4" w:space="0" w:color="auto"/>
            </w:tcBorders>
            <w:hideMark/>
          </w:tcPr>
          <w:p w14:paraId="70AEC9F2" w14:textId="77777777" w:rsidR="00BF05C4" w:rsidRPr="00276E9B" w:rsidRDefault="00BF05C4" w:rsidP="00BD3E68">
            <w:pPr>
              <w:pStyle w:val="TAL"/>
            </w:pPr>
            <w:bookmarkStart w:id="10" w:name="_Hlk174379613"/>
            <w:r w:rsidRPr="00276E9B">
              <w:t>Derivation Path: 36.331 clause 6.7.2</w:t>
            </w:r>
          </w:p>
        </w:tc>
      </w:tr>
      <w:tr w:rsidR="00BF05C4" w:rsidRPr="00276E9B" w14:paraId="78FBE170"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44C16BE4" w14:textId="77777777" w:rsidR="00BF05C4" w:rsidRPr="00276E9B" w:rsidRDefault="00BF05C4" w:rsidP="00BD3E68">
            <w:pPr>
              <w:pStyle w:val="TAH"/>
            </w:pPr>
            <w:r w:rsidRPr="00276E9B">
              <w:t>Information Element</w:t>
            </w:r>
          </w:p>
        </w:tc>
        <w:tc>
          <w:tcPr>
            <w:tcW w:w="2556" w:type="dxa"/>
            <w:tcBorders>
              <w:top w:val="single" w:sz="4" w:space="0" w:color="auto"/>
              <w:left w:val="single" w:sz="4" w:space="0" w:color="auto"/>
              <w:bottom w:val="single" w:sz="4" w:space="0" w:color="auto"/>
              <w:right w:val="single" w:sz="4" w:space="0" w:color="auto"/>
            </w:tcBorders>
            <w:hideMark/>
          </w:tcPr>
          <w:p w14:paraId="4B54D62E" w14:textId="77777777" w:rsidR="00BF05C4" w:rsidRPr="00276E9B" w:rsidRDefault="00BF05C4" w:rsidP="00BD3E68">
            <w:pPr>
              <w:pStyle w:val="TAH"/>
            </w:pPr>
            <w:r w:rsidRPr="00276E9B">
              <w:t>Value/remark</w:t>
            </w:r>
          </w:p>
        </w:tc>
        <w:tc>
          <w:tcPr>
            <w:tcW w:w="1413" w:type="dxa"/>
            <w:tcBorders>
              <w:top w:val="single" w:sz="4" w:space="0" w:color="auto"/>
              <w:left w:val="single" w:sz="4" w:space="0" w:color="auto"/>
              <w:bottom w:val="single" w:sz="4" w:space="0" w:color="auto"/>
              <w:right w:val="single" w:sz="4" w:space="0" w:color="auto"/>
            </w:tcBorders>
            <w:hideMark/>
          </w:tcPr>
          <w:p w14:paraId="10A98013" w14:textId="77777777" w:rsidR="00BF05C4" w:rsidRPr="00276E9B" w:rsidRDefault="00BF05C4" w:rsidP="00BD3E68">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51A318D1" w14:textId="77777777" w:rsidR="00BF05C4" w:rsidRPr="00276E9B" w:rsidRDefault="00BF05C4" w:rsidP="00BD3E68">
            <w:pPr>
              <w:pStyle w:val="TAH"/>
            </w:pPr>
            <w:r w:rsidRPr="00276E9B">
              <w:t>Condition</w:t>
            </w:r>
          </w:p>
        </w:tc>
      </w:tr>
      <w:tr w:rsidR="00BF05C4" w:rsidRPr="00276E9B" w14:paraId="1A3A6175"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72048BE2" w14:textId="77777777" w:rsidR="00BF05C4" w:rsidRPr="00276E9B" w:rsidRDefault="00BF05C4" w:rsidP="00BD3E68">
            <w:pPr>
              <w:pStyle w:val="TAL"/>
            </w:pPr>
            <w:r w:rsidRPr="00276E9B">
              <w:t>RRCEarlyDataComplete-NB-r15 ::= SEQUENCE {</w:t>
            </w:r>
          </w:p>
        </w:tc>
        <w:tc>
          <w:tcPr>
            <w:tcW w:w="2556" w:type="dxa"/>
            <w:tcBorders>
              <w:top w:val="single" w:sz="4" w:space="0" w:color="auto"/>
              <w:left w:val="single" w:sz="4" w:space="0" w:color="auto"/>
              <w:bottom w:val="single" w:sz="4" w:space="0" w:color="auto"/>
              <w:right w:val="single" w:sz="4" w:space="0" w:color="auto"/>
            </w:tcBorders>
          </w:tcPr>
          <w:p w14:paraId="3377433B" w14:textId="77777777" w:rsidR="00BF05C4" w:rsidRPr="00276E9B" w:rsidRDefault="00BF05C4" w:rsidP="00BD3E68">
            <w:pPr>
              <w:pStyle w:val="TAL"/>
            </w:pPr>
          </w:p>
        </w:tc>
        <w:tc>
          <w:tcPr>
            <w:tcW w:w="1413" w:type="dxa"/>
            <w:tcBorders>
              <w:top w:val="single" w:sz="4" w:space="0" w:color="auto"/>
              <w:left w:val="single" w:sz="4" w:space="0" w:color="auto"/>
              <w:bottom w:val="single" w:sz="4" w:space="0" w:color="auto"/>
              <w:right w:val="single" w:sz="4" w:space="0" w:color="auto"/>
            </w:tcBorders>
          </w:tcPr>
          <w:p w14:paraId="015AF818"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19EC530A" w14:textId="77777777" w:rsidR="00BF05C4" w:rsidRPr="00276E9B" w:rsidRDefault="00BF05C4" w:rsidP="00BD3E68">
            <w:pPr>
              <w:pStyle w:val="TAL"/>
            </w:pPr>
          </w:p>
        </w:tc>
      </w:tr>
      <w:tr w:rsidR="00BF05C4" w:rsidRPr="00276E9B" w14:paraId="424FFCD9"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4CB974AC" w14:textId="77777777" w:rsidR="00BF05C4" w:rsidRPr="00276E9B" w:rsidRDefault="00BF05C4" w:rsidP="00BD3E68">
            <w:pPr>
              <w:pStyle w:val="TAL"/>
            </w:pPr>
            <w:r w:rsidRPr="00276E9B">
              <w:t xml:space="preserve">  criticalExtensions CHOICE {</w:t>
            </w:r>
          </w:p>
        </w:tc>
        <w:tc>
          <w:tcPr>
            <w:tcW w:w="2556" w:type="dxa"/>
            <w:tcBorders>
              <w:top w:val="single" w:sz="4" w:space="0" w:color="auto"/>
              <w:left w:val="single" w:sz="4" w:space="0" w:color="auto"/>
              <w:bottom w:val="single" w:sz="4" w:space="0" w:color="auto"/>
              <w:right w:val="single" w:sz="4" w:space="0" w:color="auto"/>
            </w:tcBorders>
          </w:tcPr>
          <w:p w14:paraId="01BDBE4C" w14:textId="77777777" w:rsidR="00BF05C4" w:rsidRPr="00276E9B" w:rsidRDefault="00BF05C4" w:rsidP="00BD3E68">
            <w:pPr>
              <w:pStyle w:val="TAL"/>
            </w:pPr>
          </w:p>
        </w:tc>
        <w:tc>
          <w:tcPr>
            <w:tcW w:w="1413" w:type="dxa"/>
            <w:tcBorders>
              <w:top w:val="single" w:sz="4" w:space="0" w:color="auto"/>
              <w:left w:val="single" w:sz="4" w:space="0" w:color="auto"/>
              <w:bottom w:val="single" w:sz="4" w:space="0" w:color="auto"/>
              <w:right w:val="single" w:sz="4" w:space="0" w:color="auto"/>
            </w:tcBorders>
          </w:tcPr>
          <w:p w14:paraId="673A1045"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398F1CC8" w14:textId="77777777" w:rsidR="00BF05C4" w:rsidRPr="00276E9B" w:rsidRDefault="00BF05C4" w:rsidP="00BD3E68">
            <w:pPr>
              <w:pStyle w:val="TAL"/>
            </w:pPr>
          </w:p>
        </w:tc>
      </w:tr>
      <w:tr w:rsidR="00BF05C4" w:rsidRPr="00276E9B" w14:paraId="00D814A4"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11A3E2A8" w14:textId="77777777" w:rsidR="00BF05C4" w:rsidRPr="00276E9B" w:rsidRDefault="00BF05C4" w:rsidP="00BD3E68">
            <w:pPr>
              <w:pStyle w:val="TAL"/>
            </w:pPr>
            <w:r w:rsidRPr="00276E9B">
              <w:t xml:space="preserve">    rrcEarlyDataComplete-r15 SEQUENCE {</w:t>
            </w:r>
          </w:p>
        </w:tc>
        <w:tc>
          <w:tcPr>
            <w:tcW w:w="2556" w:type="dxa"/>
            <w:tcBorders>
              <w:top w:val="single" w:sz="4" w:space="0" w:color="auto"/>
              <w:left w:val="single" w:sz="4" w:space="0" w:color="auto"/>
              <w:bottom w:val="single" w:sz="4" w:space="0" w:color="auto"/>
              <w:right w:val="single" w:sz="4" w:space="0" w:color="auto"/>
            </w:tcBorders>
          </w:tcPr>
          <w:p w14:paraId="573B07FE" w14:textId="77777777" w:rsidR="00BF05C4" w:rsidRPr="00276E9B" w:rsidRDefault="00BF05C4" w:rsidP="00BD3E68">
            <w:pPr>
              <w:pStyle w:val="TAL"/>
            </w:pPr>
          </w:p>
        </w:tc>
        <w:tc>
          <w:tcPr>
            <w:tcW w:w="1413" w:type="dxa"/>
            <w:tcBorders>
              <w:top w:val="single" w:sz="4" w:space="0" w:color="auto"/>
              <w:left w:val="single" w:sz="4" w:space="0" w:color="auto"/>
              <w:bottom w:val="single" w:sz="4" w:space="0" w:color="auto"/>
              <w:right w:val="single" w:sz="4" w:space="0" w:color="auto"/>
            </w:tcBorders>
          </w:tcPr>
          <w:p w14:paraId="0EAE87A0"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5895AB43" w14:textId="77777777" w:rsidR="00BF05C4" w:rsidRPr="00276E9B" w:rsidRDefault="00BF05C4" w:rsidP="00BD3E68">
            <w:pPr>
              <w:pStyle w:val="TAL"/>
            </w:pPr>
          </w:p>
        </w:tc>
      </w:tr>
      <w:tr w:rsidR="00BF05C4" w:rsidRPr="00276E9B" w14:paraId="5A5F46F4"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7C9C8F3F" w14:textId="77777777" w:rsidR="00BF05C4" w:rsidRPr="00276E9B" w:rsidRDefault="00BF05C4" w:rsidP="00BD3E68">
            <w:pPr>
              <w:pStyle w:val="TAL"/>
            </w:pPr>
            <w:r w:rsidRPr="00276E9B">
              <w:t xml:space="preserve">      dedicatedInfoNAS-r15</w:t>
            </w:r>
          </w:p>
        </w:tc>
        <w:tc>
          <w:tcPr>
            <w:tcW w:w="2556" w:type="dxa"/>
            <w:tcBorders>
              <w:top w:val="single" w:sz="4" w:space="0" w:color="auto"/>
              <w:left w:val="single" w:sz="4" w:space="0" w:color="auto"/>
              <w:bottom w:val="single" w:sz="4" w:space="0" w:color="auto"/>
              <w:right w:val="single" w:sz="4" w:space="0" w:color="auto"/>
            </w:tcBorders>
            <w:hideMark/>
          </w:tcPr>
          <w:p w14:paraId="1D306285" w14:textId="77777777" w:rsidR="00BF05C4" w:rsidRPr="00276E9B" w:rsidRDefault="00BF05C4" w:rsidP="00BD3E68">
            <w:pPr>
              <w:pStyle w:val="TAL"/>
            </w:pPr>
            <w:r w:rsidRPr="00276E9B">
              <w:rPr>
                <w:lang w:eastAsia="ko-KR"/>
              </w:rPr>
              <w:t>CONTROL PLANE SERVICE ACCEPT message</w:t>
            </w:r>
          </w:p>
        </w:tc>
        <w:tc>
          <w:tcPr>
            <w:tcW w:w="1413" w:type="dxa"/>
            <w:tcBorders>
              <w:top w:val="single" w:sz="4" w:space="0" w:color="auto"/>
              <w:left w:val="single" w:sz="4" w:space="0" w:color="auto"/>
              <w:bottom w:val="single" w:sz="4" w:space="0" w:color="auto"/>
              <w:right w:val="single" w:sz="4" w:space="0" w:color="auto"/>
            </w:tcBorders>
          </w:tcPr>
          <w:p w14:paraId="64404648"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10D51A51" w14:textId="77777777" w:rsidR="00BF05C4" w:rsidRPr="00276E9B" w:rsidRDefault="00BF05C4" w:rsidP="00BD3E68">
            <w:pPr>
              <w:pStyle w:val="TAL"/>
            </w:pPr>
          </w:p>
        </w:tc>
      </w:tr>
      <w:tr w:rsidR="00BF05C4" w:rsidRPr="00276E9B" w14:paraId="5ABB4B4B"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1431DAF5" w14:textId="77777777" w:rsidR="00BF05C4" w:rsidRPr="00276E9B" w:rsidRDefault="00BF05C4" w:rsidP="00BD3E68">
            <w:pPr>
              <w:pStyle w:val="TAL"/>
            </w:pPr>
            <w:r w:rsidRPr="00276E9B">
              <w:t xml:space="preserve">      extendedWaitTime-r15</w:t>
            </w:r>
          </w:p>
        </w:tc>
        <w:tc>
          <w:tcPr>
            <w:tcW w:w="2556" w:type="dxa"/>
            <w:tcBorders>
              <w:top w:val="single" w:sz="4" w:space="0" w:color="auto"/>
              <w:left w:val="single" w:sz="4" w:space="0" w:color="auto"/>
              <w:bottom w:val="single" w:sz="4" w:space="0" w:color="auto"/>
              <w:right w:val="single" w:sz="4" w:space="0" w:color="auto"/>
            </w:tcBorders>
            <w:hideMark/>
          </w:tcPr>
          <w:p w14:paraId="57A99416" w14:textId="77777777" w:rsidR="00BF05C4" w:rsidRPr="00276E9B" w:rsidRDefault="00BF05C4" w:rsidP="00BD3E68">
            <w:pPr>
              <w:pStyle w:val="TAL"/>
            </w:pPr>
            <w:r w:rsidRPr="00276E9B">
              <w:t>Not present</w:t>
            </w:r>
          </w:p>
        </w:tc>
        <w:tc>
          <w:tcPr>
            <w:tcW w:w="1413" w:type="dxa"/>
            <w:tcBorders>
              <w:top w:val="single" w:sz="4" w:space="0" w:color="auto"/>
              <w:left w:val="single" w:sz="4" w:space="0" w:color="auto"/>
              <w:bottom w:val="single" w:sz="4" w:space="0" w:color="auto"/>
              <w:right w:val="single" w:sz="4" w:space="0" w:color="auto"/>
            </w:tcBorders>
          </w:tcPr>
          <w:p w14:paraId="1FA2FAD8"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4A7DE4B2" w14:textId="77777777" w:rsidR="00BF05C4" w:rsidRPr="00276E9B" w:rsidRDefault="00BF05C4" w:rsidP="00BD3E68">
            <w:pPr>
              <w:pStyle w:val="TAL"/>
            </w:pPr>
          </w:p>
        </w:tc>
      </w:tr>
      <w:tr w:rsidR="00BF05C4" w:rsidRPr="00276E9B" w14:paraId="4EDF4C4B"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5E4452C9" w14:textId="77777777" w:rsidR="00BF05C4" w:rsidRPr="00276E9B" w:rsidRDefault="00BF05C4" w:rsidP="00BD3E68">
            <w:pPr>
              <w:pStyle w:val="TAL"/>
            </w:pPr>
            <w:r w:rsidRPr="00276E9B">
              <w:t xml:space="preserve">      redirectedCarrierInfo-r15</w:t>
            </w:r>
          </w:p>
        </w:tc>
        <w:tc>
          <w:tcPr>
            <w:tcW w:w="2556" w:type="dxa"/>
            <w:tcBorders>
              <w:top w:val="single" w:sz="4" w:space="0" w:color="auto"/>
              <w:left w:val="single" w:sz="4" w:space="0" w:color="auto"/>
              <w:bottom w:val="single" w:sz="4" w:space="0" w:color="auto"/>
              <w:right w:val="single" w:sz="4" w:space="0" w:color="auto"/>
            </w:tcBorders>
            <w:hideMark/>
          </w:tcPr>
          <w:p w14:paraId="7E28E15A" w14:textId="77777777" w:rsidR="00BF05C4" w:rsidRPr="00276E9B" w:rsidRDefault="00BF05C4" w:rsidP="00BD3E68">
            <w:pPr>
              <w:pStyle w:val="TAL"/>
            </w:pPr>
            <w:r w:rsidRPr="00276E9B">
              <w:t>Not present</w:t>
            </w:r>
          </w:p>
        </w:tc>
        <w:tc>
          <w:tcPr>
            <w:tcW w:w="1413" w:type="dxa"/>
            <w:tcBorders>
              <w:top w:val="single" w:sz="4" w:space="0" w:color="auto"/>
              <w:left w:val="single" w:sz="4" w:space="0" w:color="auto"/>
              <w:bottom w:val="single" w:sz="4" w:space="0" w:color="auto"/>
              <w:right w:val="single" w:sz="4" w:space="0" w:color="auto"/>
            </w:tcBorders>
          </w:tcPr>
          <w:p w14:paraId="015A2EF6"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7BC8512E" w14:textId="77777777" w:rsidR="00BF05C4" w:rsidRPr="00276E9B" w:rsidRDefault="00BF05C4" w:rsidP="00BD3E68">
            <w:pPr>
              <w:pStyle w:val="TAL"/>
            </w:pPr>
          </w:p>
        </w:tc>
      </w:tr>
      <w:tr w:rsidR="00BF05C4" w:rsidRPr="00276E9B" w14:paraId="401A977B"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677EC4EA" w14:textId="77777777" w:rsidR="00BF05C4" w:rsidRPr="00276E9B" w:rsidRDefault="00BF05C4" w:rsidP="00BD3E68">
            <w:pPr>
              <w:pStyle w:val="TAL"/>
            </w:pPr>
            <w:r w:rsidRPr="00276E9B">
              <w:t xml:space="preserve">      redirectedCarrierInfoExt-r15</w:t>
            </w:r>
          </w:p>
        </w:tc>
        <w:tc>
          <w:tcPr>
            <w:tcW w:w="2556" w:type="dxa"/>
            <w:tcBorders>
              <w:top w:val="single" w:sz="4" w:space="0" w:color="auto"/>
              <w:left w:val="single" w:sz="4" w:space="0" w:color="auto"/>
              <w:bottom w:val="single" w:sz="4" w:space="0" w:color="auto"/>
              <w:right w:val="single" w:sz="4" w:space="0" w:color="auto"/>
            </w:tcBorders>
            <w:hideMark/>
          </w:tcPr>
          <w:p w14:paraId="055545E3" w14:textId="77777777" w:rsidR="00BF05C4" w:rsidRPr="00276E9B" w:rsidRDefault="00BF05C4" w:rsidP="00BD3E68">
            <w:pPr>
              <w:pStyle w:val="TAL"/>
            </w:pPr>
            <w:r w:rsidRPr="00276E9B">
              <w:t>Not present</w:t>
            </w:r>
          </w:p>
        </w:tc>
        <w:tc>
          <w:tcPr>
            <w:tcW w:w="1413" w:type="dxa"/>
            <w:tcBorders>
              <w:top w:val="single" w:sz="4" w:space="0" w:color="auto"/>
              <w:left w:val="single" w:sz="4" w:space="0" w:color="auto"/>
              <w:bottom w:val="single" w:sz="4" w:space="0" w:color="auto"/>
              <w:right w:val="single" w:sz="4" w:space="0" w:color="auto"/>
            </w:tcBorders>
          </w:tcPr>
          <w:p w14:paraId="3366D920"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0BA47B4B" w14:textId="77777777" w:rsidR="00BF05C4" w:rsidRPr="00276E9B" w:rsidRDefault="00BF05C4" w:rsidP="00BD3E68">
            <w:pPr>
              <w:pStyle w:val="TAL"/>
            </w:pPr>
          </w:p>
        </w:tc>
      </w:tr>
      <w:tr w:rsidR="00BF05C4" w:rsidRPr="00276E9B" w14:paraId="301AEF91"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57321C1B" w14:textId="77777777" w:rsidR="00BF05C4" w:rsidRPr="00276E9B" w:rsidRDefault="00BF05C4" w:rsidP="00BD3E68">
            <w:pPr>
              <w:pStyle w:val="TAL"/>
            </w:pPr>
            <w:r w:rsidRPr="00276E9B">
              <w:t xml:space="preserve">      nonCriticalExtension</w:t>
            </w:r>
          </w:p>
        </w:tc>
        <w:tc>
          <w:tcPr>
            <w:tcW w:w="2556" w:type="dxa"/>
            <w:tcBorders>
              <w:top w:val="single" w:sz="4" w:space="0" w:color="auto"/>
              <w:left w:val="single" w:sz="4" w:space="0" w:color="auto"/>
              <w:bottom w:val="single" w:sz="4" w:space="0" w:color="auto"/>
              <w:right w:val="single" w:sz="4" w:space="0" w:color="auto"/>
            </w:tcBorders>
            <w:hideMark/>
          </w:tcPr>
          <w:p w14:paraId="386D0A28" w14:textId="77777777" w:rsidR="00BF05C4" w:rsidRPr="00276E9B" w:rsidRDefault="00BF05C4" w:rsidP="00BD3E68">
            <w:pPr>
              <w:pStyle w:val="TAL"/>
            </w:pPr>
            <w:r w:rsidRPr="00276E9B">
              <w:t>Not present</w:t>
            </w:r>
          </w:p>
        </w:tc>
        <w:tc>
          <w:tcPr>
            <w:tcW w:w="1413" w:type="dxa"/>
            <w:tcBorders>
              <w:top w:val="single" w:sz="4" w:space="0" w:color="auto"/>
              <w:left w:val="single" w:sz="4" w:space="0" w:color="auto"/>
              <w:bottom w:val="single" w:sz="4" w:space="0" w:color="auto"/>
              <w:right w:val="single" w:sz="4" w:space="0" w:color="auto"/>
            </w:tcBorders>
          </w:tcPr>
          <w:p w14:paraId="4A2B6BE9"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7ED79924" w14:textId="77777777" w:rsidR="00BF05C4" w:rsidRPr="00276E9B" w:rsidRDefault="00BF05C4" w:rsidP="00BD3E68">
            <w:pPr>
              <w:pStyle w:val="TAL"/>
            </w:pPr>
          </w:p>
        </w:tc>
      </w:tr>
      <w:tr w:rsidR="00BF05C4" w:rsidRPr="00276E9B" w14:paraId="29F32A0B"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14656053" w14:textId="77777777" w:rsidR="00BF05C4" w:rsidRPr="00276E9B" w:rsidRDefault="00BF05C4" w:rsidP="00BD3E68">
            <w:pPr>
              <w:pStyle w:val="TAL"/>
            </w:pPr>
            <w:r w:rsidRPr="00276E9B">
              <w:t xml:space="preserve">    }</w:t>
            </w:r>
          </w:p>
        </w:tc>
        <w:tc>
          <w:tcPr>
            <w:tcW w:w="2556" w:type="dxa"/>
            <w:tcBorders>
              <w:top w:val="single" w:sz="4" w:space="0" w:color="auto"/>
              <w:left w:val="single" w:sz="4" w:space="0" w:color="auto"/>
              <w:bottom w:val="single" w:sz="4" w:space="0" w:color="auto"/>
              <w:right w:val="single" w:sz="4" w:space="0" w:color="auto"/>
            </w:tcBorders>
          </w:tcPr>
          <w:p w14:paraId="102D110B" w14:textId="77777777" w:rsidR="00BF05C4" w:rsidRPr="00276E9B" w:rsidRDefault="00BF05C4" w:rsidP="00BD3E68">
            <w:pPr>
              <w:pStyle w:val="TAL"/>
            </w:pPr>
          </w:p>
        </w:tc>
        <w:tc>
          <w:tcPr>
            <w:tcW w:w="1413" w:type="dxa"/>
            <w:tcBorders>
              <w:top w:val="single" w:sz="4" w:space="0" w:color="auto"/>
              <w:left w:val="single" w:sz="4" w:space="0" w:color="auto"/>
              <w:bottom w:val="single" w:sz="4" w:space="0" w:color="auto"/>
              <w:right w:val="single" w:sz="4" w:space="0" w:color="auto"/>
            </w:tcBorders>
          </w:tcPr>
          <w:p w14:paraId="2BF39203"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3A354DB7" w14:textId="77777777" w:rsidR="00BF05C4" w:rsidRPr="00276E9B" w:rsidRDefault="00BF05C4" w:rsidP="00BD3E68">
            <w:pPr>
              <w:pStyle w:val="TAL"/>
            </w:pPr>
          </w:p>
        </w:tc>
      </w:tr>
      <w:tr w:rsidR="00BF05C4" w:rsidRPr="00276E9B" w14:paraId="4E9DFC61"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70A0A330" w14:textId="77777777" w:rsidR="00BF05C4" w:rsidRPr="00276E9B" w:rsidRDefault="00BF05C4" w:rsidP="00BD3E68">
            <w:pPr>
              <w:pStyle w:val="TAL"/>
            </w:pPr>
            <w:r w:rsidRPr="00276E9B">
              <w:t xml:space="preserve">  }</w:t>
            </w:r>
          </w:p>
        </w:tc>
        <w:tc>
          <w:tcPr>
            <w:tcW w:w="2556" w:type="dxa"/>
            <w:tcBorders>
              <w:top w:val="single" w:sz="4" w:space="0" w:color="auto"/>
              <w:left w:val="single" w:sz="4" w:space="0" w:color="auto"/>
              <w:bottom w:val="single" w:sz="4" w:space="0" w:color="auto"/>
              <w:right w:val="single" w:sz="4" w:space="0" w:color="auto"/>
            </w:tcBorders>
          </w:tcPr>
          <w:p w14:paraId="5DA1554F" w14:textId="77777777" w:rsidR="00BF05C4" w:rsidRPr="00276E9B" w:rsidRDefault="00BF05C4" w:rsidP="00BD3E68">
            <w:pPr>
              <w:pStyle w:val="TAL"/>
            </w:pPr>
          </w:p>
        </w:tc>
        <w:tc>
          <w:tcPr>
            <w:tcW w:w="1413" w:type="dxa"/>
            <w:tcBorders>
              <w:top w:val="single" w:sz="4" w:space="0" w:color="auto"/>
              <w:left w:val="single" w:sz="4" w:space="0" w:color="auto"/>
              <w:bottom w:val="single" w:sz="4" w:space="0" w:color="auto"/>
              <w:right w:val="single" w:sz="4" w:space="0" w:color="auto"/>
            </w:tcBorders>
          </w:tcPr>
          <w:p w14:paraId="11528EB2"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2738F1B9" w14:textId="77777777" w:rsidR="00BF05C4" w:rsidRPr="00276E9B" w:rsidRDefault="00BF05C4" w:rsidP="00BD3E68">
            <w:pPr>
              <w:pStyle w:val="TAL"/>
            </w:pPr>
          </w:p>
        </w:tc>
      </w:tr>
      <w:tr w:rsidR="00BF05C4" w:rsidRPr="00276E9B" w14:paraId="7B4C08A5"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1DE7FB98" w14:textId="77777777" w:rsidR="00BF05C4" w:rsidRPr="00276E9B" w:rsidRDefault="00BF05C4" w:rsidP="00BD3E68">
            <w:pPr>
              <w:pStyle w:val="TAL"/>
            </w:pPr>
            <w:r w:rsidRPr="00276E9B">
              <w:t>}</w:t>
            </w:r>
          </w:p>
        </w:tc>
        <w:tc>
          <w:tcPr>
            <w:tcW w:w="2556" w:type="dxa"/>
            <w:tcBorders>
              <w:top w:val="single" w:sz="4" w:space="0" w:color="auto"/>
              <w:left w:val="single" w:sz="4" w:space="0" w:color="auto"/>
              <w:bottom w:val="single" w:sz="4" w:space="0" w:color="auto"/>
              <w:right w:val="single" w:sz="4" w:space="0" w:color="auto"/>
            </w:tcBorders>
          </w:tcPr>
          <w:p w14:paraId="67ABAE57" w14:textId="77777777" w:rsidR="00BF05C4" w:rsidRPr="00276E9B" w:rsidRDefault="00BF05C4" w:rsidP="00BD3E68">
            <w:pPr>
              <w:pStyle w:val="TAL"/>
            </w:pPr>
          </w:p>
        </w:tc>
        <w:tc>
          <w:tcPr>
            <w:tcW w:w="1413" w:type="dxa"/>
            <w:tcBorders>
              <w:top w:val="single" w:sz="4" w:space="0" w:color="auto"/>
              <w:left w:val="single" w:sz="4" w:space="0" w:color="auto"/>
              <w:bottom w:val="single" w:sz="4" w:space="0" w:color="auto"/>
              <w:right w:val="single" w:sz="4" w:space="0" w:color="auto"/>
            </w:tcBorders>
          </w:tcPr>
          <w:p w14:paraId="404C1B51" w14:textId="77777777" w:rsidR="00BF05C4" w:rsidRPr="00276E9B" w:rsidRDefault="00BF05C4"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42C0D8DA" w14:textId="77777777" w:rsidR="00BF05C4" w:rsidRPr="00276E9B" w:rsidRDefault="00BF05C4" w:rsidP="00BD3E68">
            <w:pPr>
              <w:pStyle w:val="TAL"/>
            </w:pPr>
          </w:p>
        </w:tc>
      </w:tr>
      <w:bookmarkEnd w:id="10"/>
    </w:tbl>
    <w:p w14:paraId="2EF49FE6" w14:textId="77777777" w:rsidR="00BF05C4" w:rsidRPr="00276E9B" w:rsidRDefault="00BF05C4" w:rsidP="00BF05C4"/>
    <w:p w14:paraId="240AB492" w14:textId="6DE0D87C" w:rsidR="003D0A9A" w:rsidRPr="00276E9B" w:rsidRDefault="00BF05C4" w:rsidP="003D0A9A">
      <w:pPr>
        <w:pStyle w:val="TH"/>
      </w:pPr>
      <w:r w:rsidRPr="00276E9B">
        <w:t xml:space="preserve">Table 22.1.3.3.3-5: </w:t>
      </w:r>
      <w:r w:rsidRPr="00276E9B">
        <w:rPr>
          <w:i/>
        </w:rPr>
        <w:t>RRCConnectionSetupComplete -NB</w:t>
      </w:r>
      <w:r w:rsidRPr="00276E9B">
        <w:t xml:space="preserve"> (step 11, Table 22.1.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556"/>
        <w:gridCol w:w="1413"/>
        <w:gridCol w:w="1245"/>
      </w:tblGrid>
      <w:tr w:rsidR="003D0A9A" w:rsidRPr="00276E9B" w14:paraId="1B4F2AF6" w14:textId="77777777" w:rsidTr="002B26BB">
        <w:tc>
          <w:tcPr>
            <w:tcW w:w="9750" w:type="dxa"/>
            <w:gridSpan w:val="4"/>
            <w:tcBorders>
              <w:top w:val="single" w:sz="4" w:space="0" w:color="auto"/>
              <w:left w:val="single" w:sz="4" w:space="0" w:color="auto"/>
              <w:bottom w:val="single" w:sz="4" w:space="0" w:color="auto"/>
              <w:right w:val="single" w:sz="4" w:space="0" w:color="auto"/>
            </w:tcBorders>
            <w:hideMark/>
          </w:tcPr>
          <w:p w14:paraId="49BE0EEB" w14:textId="77777777" w:rsidR="003D0A9A" w:rsidRPr="00276E9B" w:rsidRDefault="003D0A9A" w:rsidP="002B26BB">
            <w:pPr>
              <w:pStyle w:val="TAL"/>
              <w:rPr>
                <w:rFonts w:eastAsia="Times New Roman"/>
              </w:rPr>
            </w:pPr>
            <w:r w:rsidRPr="00276E9B">
              <w:t>Derivation Path: 36.308 table 8.1.6.1-15</w:t>
            </w:r>
          </w:p>
        </w:tc>
      </w:tr>
      <w:tr w:rsidR="003D0A9A" w:rsidRPr="00276E9B" w14:paraId="471BFB52" w14:textId="77777777" w:rsidTr="002B26BB">
        <w:tc>
          <w:tcPr>
            <w:tcW w:w="4536" w:type="dxa"/>
            <w:tcBorders>
              <w:top w:val="single" w:sz="4" w:space="0" w:color="auto"/>
              <w:left w:val="single" w:sz="4" w:space="0" w:color="auto"/>
              <w:bottom w:val="single" w:sz="4" w:space="0" w:color="auto"/>
              <w:right w:val="single" w:sz="4" w:space="0" w:color="auto"/>
            </w:tcBorders>
            <w:hideMark/>
          </w:tcPr>
          <w:p w14:paraId="472FCDD3" w14:textId="77777777" w:rsidR="003D0A9A" w:rsidRPr="00276E9B" w:rsidRDefault="003D0A9A" w:rsidP="002B26BB">
            <w:pPr>
              <w:pStyle w:val="TAH"/>
            </w:pPr>
            <w:r w:rsidRPr="00276E9B">
              <w:t>Information Element</w:t>
            </w:r>
          </w:p>
        </w:tc>
        <w:tc>
          <w:tcPr>
            <w:tcW w:w="2556" w:type="dxa"/>
            <w:tcBorders>
              <w:top w:val="single" w:sz="4" w:space="0" w:color="auto"/>
              <w:left w:val="single" w:sz="4" w:space="0" w:color="auto"/>
              <w:bottom w:val="single" w:sz="4" w:space="0" w:color="auto"/>
              <w:right w:val="single" w:sz="4" w:space="0" w:color="auto"/>
            </w:tcBorders>
            <w:hideMark/>
          </w:tcPr>
          <w:p w14:paraId="0FF7E2CF" w14:textId="77777777" w:rsidR="003D0A9A" w:rsidRPr="00276E9B" w:rsidRDefault="003D0A9A" w:rsidP="002B26BB">
            <w:pPr>
              <w:pStyle w:val="TAH"/>
            </w:pPr>
            <w:r w:rsidRPr="00276E9B">
              <w:t>Value/remark</w:t>
            </w:r>
          </w:p>
        </w:tc>
        <w:tc>
          <w:tcPr>
            <w:tcW w:w="1413" w:type="dxa"/>
            <w:tcBorders>
              <w:top w:val="single" w:sz="4" w:space="0" w:color="auto"/>
              <w:left w:val="single" w:sz="4" w:space="0" w:color="auto"/>
              <w:bottom w:val="single" w:sz="4" w:space="0" w:color="auto"/>
              <w:right w:val="single" w:sz="4" w:space="0" w:color="auto"/>
            </w:tcBorders>
            <w:hideMark/>
          </w:tcPr>
          <w:p w14:paraId="33C4D9CB" w14:textId="77777777" w:rsidR="003D0A9A" w:rsidRPr="00276E9B" w:rsidRDefault="003D0A9A" w:rsidP="002B26BB">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21E41C3C" w14:textId="77777777" w:rsidR="003D0A9A" w:rsidRPr="00276E9B" w:rsidRDefault="003D0A9A" w:rsidP="002B26BB">
            <w:pPr>
              <w:pStyle w:val="TAH"/>
            </w:pPr>
            <w:r w:rsidRPr="00276E9B">
              <w:t>Condition</w:t>
            </w:r>
          </w:p>
        </w:tc>
      </w:tr>
      <w:tr w:rsidR="003D0A9A" w:rsidRPr="00276E9B" w14:paraId="3C6CE42A" w14:textId="77777777" w:rsidTr="002B26BB">
        <w:tc>
          <w:tcPr>
            <w:tcW w:w="4536" w:type="dxa"/>
            <w:tcBorders>
              <w:top w:val="single" w:sz="4" w:space="0" w:color="auto"/>
              <w:left w:val="single" w:sz="4" w:space="0" w:color="auto"/>
              <w:bottom w:val="single" w:sz="4" w:space="0" w:color="auto"/>
              <w:right w:val="single" w:sz="4" w:space="0" w:color="auto"/>
            </w:tcBorders>
            <w:hideMark/>
          </w:tcPr>
          <w:p w14:paraId="1785443F" w14:textId="77777777" w:rsidR="003D0A9A" w:rsidRPr="00276E9B" w:rsidRDefault="003D0A9A" w:rsidP="002B26BB">
            <w:pPr>
              <w:pStyle w:val="TAL"/>
            </w:pPr>
            <w:r w:rsidRPr="00276E9B">
              <w:t>RRCConnectionSetupComplete-NB ::= SEQUENCE {</w:t>
            </w:r>
          </w:p>
        </w:tc>
        <w:tc>
          <w:tcPr>
            <w:tcW w:w="2556" w:type="dxa"/>
            <w:tcBorders>
              <w:top w:val="single" w:sz="4" w:space="0" w:color="auto"/>
              <w:left w:val="single" w:sz="4" w:space="0" w:color="auto"/>
              <w:bottom w:val="single" w:sz="4" w:space="0" w:color="auto"/>
              <w:right w:val="single" w:sz="4" w:space="0" w:color="auto"/>
            </w:tcBorders>
          </w:tcPr>
          <w:p w14:paraId="6E97D4FD" w14:textId="77777777" w:rsidR="003D0A9A" w:rsidRPr="00276E9B" w:rsidRDefault="003D0A9A" w:rsidP="002B26BB">
            <w:pPr>
              <w:pStyle w:val="TAL"/>
            </w:pPr>
          </w:p>
        </w:tc>
        <w:tc>
          <w:tcPr>
            <w:tcW w:w="1413" w:type="dxa"/>
            <w:tcBorders>
              <w:top w:val="single" w:sz="4" w:space="0" w:color="auto"/>
              <w:left w:val="single" w:sz="4" w:space="0" w:color="auto"/>
              <w:bottom w:val="single" w:sz="4" w:space="0" w:color="auto"/>
              <w:right w:val="single" w:sz="4" w:space="0" w:color="auto"/>
            </w:tcBorders>
          </w:tcPr>
          <w:p w14:paraId="51D2DF47" w14:textId="77777777" w:rsidR="003D0A9A" w:rsidRPr="00276E9B" w:rsidRDefault="003D0A9A" w:rsidP="002B26BB">
            <w:pPr>
              <w:pStyle w:val="TAL"/>
            </w:pPr>
          </w:p>
        </w:tc>
        <w:tc>
          <w:tcPr>
            <w:tcW w:w="1245" w:type="dxa"/>
            <w:tcBorders>
              <w:top w:val="single" w:sz="4" w:space="0" w:color="auto"/>
              <w:left w:val="single" w:sz="4" w:space="0" w:color="auto"/>
              <w:bottom w:val="single" w:sz="4" w:space="0" w:color="auto"/>
              <w:right w:val="single" w:sz="4" w:space="0" w:color="auto"/>
            </w:tcBorders>
          </w:tcPr>
          <w:p w14:paraId="21CC79E4" w14:textId="77777777" w:rsidR="003D0A9A" w:rsidRPr="00276E9B" w:rsidRDefault="003D0A9A" w:rsidP="002B26BB">
            <w:pPr>
              <w:pStyle w:val="TAL"/>
            </w:pPr>
          </w:p>
        </w:tc>
      </w:tr>
      <w:tr w:rsidR="003D0A9A" w:rsidRPr="00276E9B" w14:paraId="482DAA2A" w14:textId="77777777" w:rsidTr="002B26BB">
        <w:tc>
          <w:tcPr>
            <w:tcW w:w="4536" w:type="dxa"/>
            <w:tcBorders>
              <w:top w:val="single" w:sz="4" w:space="0" w:color="auto"/>
              <w:left w:val="single" w:sz="4" w:space="0" w:color="auto"/>
              <w:bottom w:val="single" w:sz="4" w:space="0" w:color="auto"/>
              <w:right w:val="single" w:sz="4" w:space="0" w:color="auto"/>
            </w:tcBorders>
            <w:hideMark/>
          </w:tcPr>
          <w:p w14:paraId="3879EBE9" w14:textId="2DD3B380" w:rsidR="003D0A9A" w:rsidRPr="00276E9B" w:rsidRDefault="003D0A9A" w:rsidP="002B26BB">
            <w:pPr>
              <w:pStyle w:val="TAL"/>
            </w:pPr>
            <w:r w:rsidRPr="00276E9B">
              <w:t xml:space="preserve">      dedicatedInfoNAS-r13</w:t>
            </w:r>
          </w:p>
        </w:tc>
        <w:tc>
          <w:tcPr>
            <w:tcW w:w="2556" w:type="dxa"/>
            <w:tcBorders>
              <w:top w:val="single" w:sz="4" w:space="0" w:color="auto"/>
              <w:left w:val="single" w:sz="4" w:space="0" w:color="auto"/>
              <w:bottom w:val="single" w:sz="4" w:space="0" w:color="auto"/>
              <w:right w:val="single" w:sz="4" w:space="0" w:color="auto"/>
            </w:tcBorders>
            <w:hideMark/>
          </w:tcPr>
          <w:p w14:paraId="385C1C84" w14:textId="7E4C25D1" w:rsidR="003D0A9A" w:rsidRPr="00276E9B" w:rsidRDefault="003D0A9A" w:rsidP="002B26BB">
            <w:pPr>
              <w:pStyle w:val="TAL"/>
            </w:pPr>
            <w:r w:rsidRPr="00276E9B">
              <w:t>zero-length octet string</w:t>
            </w:r>
          </w:p>
        </w:tc>
        <w:tc>
          <w:tcPr>
            <w:tcW w:w="1413" w:type="dxa"/>
            <w:tcBorders>
              <w:top w:val="single" w:sz="4" w:space="0" w:color="auto"/>
              <w:left w:val="single" w:sz="4" w:space="0" w:color="auto"/>
              <w:bottom w:val="single" w:sz="4" w:space="0" w:color="auto"/>
              <w:right w:val="single" w:sz="4" w:space="0" w:color="auto"/>
            </w:tcBorders>
          </w:tcPr>
          <w:p w14:paraId="40BEC9BF" w14:textId="77777777" w:rsidR="003D0A9A" w:rsidRPr="00276E9B" w:rsidRDefault="003D0A9A" w:rsidP="002B26BB">
            <w:pPr>
              <w:pStyle w:val="TAL"/>
            </w:pPr>
          </w:p>
        </w:tc>
        <w:tc>
          <w:tcPr>
            <w:tcW w:w="1245" w:type="dxa"/>
            <w:tcBorders>
              <w:top w:val="single" w:sz="4" w:space="0" w:color="auto"/>
              <w:left w:val="single" w:sz="4" w:space="0" w:color="auto"/>
              <w:bottom w:val="single" w:sz="4" w:space="0" w:color="auto"/>
              <w:right w:val="single" w:sz="4" w:space="0" w:color="auto"/>
            </w:tcBorders>
          </w:tcPr>
          <w:p w14:paraId="724E7D66" w14:textId="77777777" w:rsidR="003D0A9A" w:rsidRPr="00276E9B" w:rsidRDefault="003D0A9A" w:rsidP="002B26BB">
            <w:pPr>
              <w:pStyle w:val="TAL"/>
            </w:pPr>
          </w:p>
        </w:tc>
      </w:tr>
      <w:tr w:rsidR="003D0A9A" w:rsidRPr="00276E9B" w14:paraId="24EB2894" w14:textId="77777777" w:rsidTr="002B26BB">
        <w:tc>
          <w:tcPr>
            <w:tcW w:w="4536" w:type="dxa"/>
            <w:tcBorders>
              <w:top w:val="single" w:sz="4" w:space="0" w:color="auto"/>
              <w:left w:val="single" w:sz="4" w:space="0" w:color="auto"/>
              <w:bottom w:val="single" w:sz="4" w:space="0" w:color="auto"/>
              <w:right w:val="single" w:sz="4" w:space="0" w:color="auto"/>
            </w:tcBorders>
            <w:hideMark/>
          </w:tcPr>
          <w:p w14:paraId="1AE5EDB1" w14:textId="77777777" w:rsidR="003D0A9A" w:rsidRPr="00276E9B" w:rsidRDefault="003D0A9A" w:rsidP="002B26BB">
            <w:pPr>
              <w:pStyle w:val="TAL"/>
            </w:pPr>
            <w:r w:rsidRPr="00276E9B">
              <w:t>}</w:t>
            </w:r>
          </w:p>
        </w:tc>
        <w:tc>
          <w:tcPr>
            <w:tcW w:w="2556" w:type="dxa"/>
            <w:tcBorders>
              <w:top w:val="single" w:sz="4" w:space="0" w:color="auto"/>
              <w:left w:val="single" w:sz="4" w:space="0" w:color="auto"/>
              <w:bottom w:val="single" w:sz="4" w:space="0" w:color="auto"/>
              <w:right w:val="single" w:sz="4" w:space="0" w:color="auto"/>
            </w:tcBorders>
          </w:tcPr>
          <w:p w14:paraId="01DC7061" w14:textId="77777777" w:rsidR="003D0A9A" w:rsidRPr="00276E9B" w:rsidRDefault="003D0A9A" w:rsidP="002B26BB">
            <w:pPr>
              <w:pStyle w:val="TAL"/>
            </w:pPr>
          </w:p>
        </w:tc>
        <w:tc>
          <w:tcPr>
            <w:tcW w:w="1413" w:type="dxa"/>
            <w:tcBorders>
              <w:top w:val="single" w:sz="4" w:space="0" w:color="auto"/>
              <w:left w:val="single" w:sz="4" w:space="0" w:color="auto"/>
              <w:bottom w:val="single" w:sz="4" w:space="0" w:color="auto"/>
              <w:right w:val="single" w:sz="4" w:space="0" w:color="auto"/>
            </w:tcBorders>
          </w:tcPr>
          <w:p w14:paraId="00CFDAE3" w14:textId="77777777" w:rsidR="003D0A9A" w:rsidRPr="00276E9B" w:rsidRDefault="003D0A9A" w:rsidP="002B26BB">
            <w:pPr>
              <w:pStyle w:val="TAL"/>
            </w:pPr>
          </w:p>
        </w:tc>
        <w:tc>
          <w:tcPr>
            <w:tcW w:w="1245" w:type="dxa"/>
            <w:tcBorders>
              <w:top w:val="single" w:sz="4" w:space="0" w:color="auto"/>
              <w:left w:val="single" w:sz="4" w:space="0" w:color="auto"/>
              <w:bottom w:val="single" w:sz="4" w:space="0" w:color="auto"/>
              <w:right w:val="single" w:sz="4" w:space="0" w:color="auto"/>
            </w:tcBorders>
          </w:tcPr>
          <w:p w14:paraId="410CD8EF" w14:textId="77777777" w:rsidR="003D0A9A" w:rsidRPr="00276E9B" w:rsidRDefault="003D0A9A" w:rsidP="002B26BB">
            <w:pPr>
              <w:pStyle w:val="TAL"/>
            </w:pPr>
          </w:p>
        </w:tc>
      </w:tr>
    </w:tbl>
    <w:p w14:paraId="79593205" w14:textId="77777777" w:rsidR="003D0A9A" w:rsidRPr="00276E9B" w:rsidRDefault="003D0A9A" w:rsidP="003D0A9A"/>
    <w:p w14:paraId="6C8081BE" w14:textId="3A05534B" w:rsidR="003D0A9A" w:rsidRPr="00276E9B" w:rsidRDefault="003D0A9A" w:rsidP="003D0A9A">
      <w:pPr>
        <w:pStyle w:val="TH"/>
      </w:pPr>
      <w:r w:rsidRPr="00276E9B">
        <w:t>Table 22.1.3.3.3-6: Message ESM DATA TRANSPORT (steps 1 and 6  Table 22.1.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3D0A9A" w:rsidRPr="00276E9B" w14:paraId="6B8D36DF" w14:textId="77777777" w:rsidTr="002B26BB">
        <w:tc>
          <w:tcPr>
            <w:tcW w:w="9603" w:type="dxa"/>
            <w:gridSpan w:val="4"/>
            <w:tcBorders>
              <w:top w:val="single" w:sz="4" w:space="0" w:color="auto"/>
              <w:left w:val="single" w:sz="4" w:space="0" w:color="auto"/>
              <w:bottom w:val="single" w:sz="4" w:space="0" w:color="auto"/>
              <w:right w:val="single" w:sz="4" w:space="0" w:color="auto"/>
            </w:tcBorders>
            <w:hideMark/>
          </w:tcPr>
          <w:p w14:paraId="18FE36E9" w14:textId="77777777" w:rsidR="003D0A9A" w:rsidRPr="00276E9B" w:rsidRDefault="003D0A9A" w:rsidP="002B26BB">
            <w:pPr>
              <w:pStyle w:val="TAL"/>
            </w:pPr>
            <w:r w:rsidRPr="00276E9B">
              <w:t>Derivation path: TS 36.508 [18], table 4.7.3-12A.</w:t>
            </w:r>
          </w:p>
        </w:tc>
      </w:tr>
      <w:tr w:rsidR="003D0A9A" w:rsidRPr="00276E9B" w14:paraId="175F1641" w14:textId="77777777" w:rsidTr="002B26BB">
        <w:tc>
          <w:tcPr>
            <w:tcW w:w="4518" w:type="dxa"/>
            <w:tcBorders>
              <w:top w:val="single" w:sz="4" w:space="0" w:color="auto"/>
              <w:left w:val="single" w:sz="4" w:space="0" w:color="auto"/>
              <w:bottom w:val="single" w:sz="4" w:space="0" w:color="auto"/>
              <w:right w:val="single" w:sz="4" w:space="0" w:color="auto"/>
            </w:tcBorders>
            <w:hideMark/>
          </w:tcPr>
          <w:p w14:paraId="237F0BFD" w14:textId="77777777" w:rsidR="003D0A9A" w:rsidRPr="00276E9B" w:rsidRDefault="003D0A9A" w:rsidP="002B26BB">
            <w:pPr>
              <w:pStyle w:val="TAH"/>
            </w:pPr>
            <w:r w:rsidRPr="00276E9B">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BFBAFDE" w14:textId="77777777" w:rsidR="003D0A9A" w:rsidRPr="00276E9B" w:rsidRDefault="003D0A9A" w:rsidP="002B26BB">
            <w:pPr>
              <w:pStyle w:val="TAH"/>
            </w:pPr>
            <w:r w:rsidRPr="00276E9B">
              <w:t>Value/Remark</w:t>
            </w:r>
          </w:p>
        </w:tc>
        <w:tc>
          <w:tcPr>
            <w:tcW w:w="1695" w:type="dxa"/>
            <w:tcBorders>
              <w:top w:val="single" w:sz="4" w:space="0" w:color="auto"/>
              <w:left w:val="single" w:sz="4" w:space="0" w:color="auto"/>
              <w:bottom w:val="single" w:sz="4" w:space="0" w:color="auto"/>
              <w:right w:val="single" w:sz="4" w:space="0" w:color="auto"/>
            </w:tcBorders>
            <w:hideMark/>
          </w:tcPr>
          <w:p w14:paraId="6196B203" w14:textId="77777777" w:rsidR="003D0A9A" w:rsidRPr="00276E9B" w:rsidRDefault="003D0A9A" w:rsidP="002B26BB">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6D37F92D" w14:textId="77777777" w:rsidR="003D0A9A" w:rsidRPr="00276E9B" w:rsidRDefault="003D0A9A" w:rsidP="002B26BB">
            <w:pPr>
              <w:pStyle w:val="TAH"/>
            </w:pPr>
            <w:r w:rsidRPr="00276E9B">
              <w:t>Condition</w:t>
            </w:r>
          </w:p>
        </w:tc>
      </w:tr>
      <w:tr w:rsidR="003D0A9A" w:rsidRPr="00276E9B" w14:paraId="2D000A1F" w14:textId="77777777" w:rsidTr="002B26BB">
        <w:tc>
          <w:tcPr>
            <w:tcW w:w="4518" w:type="dxa"/>
            <w:tcBorders>
              <w:top w:val="single" w:sz="4" w:space="0" w:color="auto"/>
              <w:left w:val="single" w:sz="4" w:space="0" w:color="auto"/>
              <w:bottom w:val="single" w:sz="4" w:space="0" w:color="auto"/>
              <w:right w:val="single" w:sz="4" w:space="0" w:color="auto"/>
            </w:tcBorders>
            <w:hideMark/>
          </w:tcPr>
          <w:p w14:paraId="35E58C76" w14:textId="77777777" w:rsidR="003D0A9A" w:rsidRPr="00276E9B" w:rsidRDefault="003D0A9A" w:rsidP="002B26BB">
            <w:pPr>
              <w:pStyle w:val="TAL"/>
            </w:pPr>
            <w:r w:rsidRPr="00276E9B">
              <w:t>Protocol discriminator</w:t>
            </w:r>
          </w:p>
        </w:tc>
        <w:tc>
          <w:tcPr>
            <w:tcW w:w="2260" w:type="dxa"/>
            <w:tcBorders>
              <w:top w:val="single" w:sz="4" w:space="0" w:color="auto"/>
              <w:left w:val="single" w:sz="4" w:space="0" w:color="auto"/>
              <w:bottom w:val="single" w:sz="4" w:space="0" w:color="auto"/>
              <w:right w:val="single" w:sz="4" w:space="0" w:color="auto"/>
            </w:tcBorders>
          </w:tcPr>
          <w:p w14:paraId="424A6455" w14:textId="77777777" w:rsidR="003D0A9A" w:rsidRPr="00276E9B" w:rsidRDefault="003D0A9A" w:rsidP="002B26BB">
            <w:pPr>
              <w:pStyle w:val="TAL"/>
              <w:rPr>
                <w:rFonts w:cs="Arial"/>
                <w:szCs w:val="18"/>
              </w:rPr>
            </w:pPr>
          </w:p>
        </w:tc>
        <w:tc>
          <w:tcPr>
            <w:tcW w:w="1695" w:type="dxa"/>
            <w:tcBorders>
              <w:top w:val="single" w:sz="4" w:space="0" w:color="auto"/>
              <w:left w:val="single" w:sz="4" w:space="0" w:color="auto"/>
              <w:bottom w:val="single" w:sz="4" w:space="0" w:color="auto"/>
              <w:right w:val="single" w:sz="4" w:space="0" w:color="auto"/>
            </w:tcBorders>
          </w:tcPr>
          <w:p w14:paraId="3AF7E613" w14:textId="77777777" w:rsidR="003D0A9A" w:rsidRPr="00276E9B" w:rsidRDefault="003D0A9A" w:rsidP="002B26BB">
            <w:pPr>
              <w:pStyle w:val="TAL"/>
            </w:pPr>
          </w:p>
        </w:tc>
        <w:tc>
          <w:tcPr>
            <w:tcW w:w="1130" w:type="dxa"/>
            <w:tcBorders>
              <w:top w:val="single" w:sz="4" w:space="0" w:color="auto"/>
              <w:left w:val="single" w:sz="4" w:space="0" w:color="auto"/>
              <w:bottom w:val="single" w:sz="4" w:space="0" w:color="auto"/>
              <w:right w:val="single" w:sz="4" w:space="0" w:color="auto"/>
            </w:tcBorders>
          </w:tcPr>
          <w:p w14:paraId="53422E88" w14:textId="77777777" w:rsidR="003D0A9A" w:rsidRPr="00276E9B" w:rsidRDefault="003D0A9A" w:rsidP="002B26BB">
            <w:pPr>
              <w:pStyle w:val="TAL"/>
            </w:pPr>
          </w:p>
        </w:tc>
      </w:tr>
      <w:tr w:rsidR="003D0A9A" w:rsidRPr="00276E9B" w14:paraId="462FBF28" w14:textId="77777777" w:rsidTr="002B26BB">
        <w:tc>
          <w:tcPr>
            <w:tcW w:w="4518" w:type="dxa"/>
            <w:tcBorders>
              <w:top w:val="nil"/>
              <w:left w:val="single" w:sz="4" w:space="0" w:color="auto"/>
              <w:bottom w:val="single" w:sz="4" w:space="0" w:color="auto"/>
              <w:right w:val="single" w:sz="4" w:space="0" w:color="auto"/>
            </w:tcBorders>
            <w:hideMark/>
          </w:tcPr>
          <w:p w14:paraId="7591249F" w14:textId="77777777" w:rsidR="003D0A9A" w:rsidRPr="00276E9B" w:rsidRDefault="003D0A9A" w:rsidP="002B26BB">
            <w:pPr>
              <w:pStyle w:val="TAL"/>
            </w:pPr>
            <w:r w:rsidRPr="00276E9B">
              <w:t>EPS bearer identity</w:t>
            </w:r>
          </w:p>
        </w:tc>
        <w:tc>
          <w:tcPr>
            <w:tcW w:w="2260" w:type="dxa"/>
            <w:tcBorders>
              <w:top w:val="single" w:sz="4" w:space="0" w:color="auto"/>
              <w:left w:val="single" w:sz="4" w:space="0" w:color="auto"/>
              <w:bottom w:val="single" w:sz="4" w:space="0" w:color="auto"/>
              <w:right w:val="single" w:sz="4" w:space="0" w:color="auto"/>
            </w:tcBorders>
          </w:tcPr>
          <w:p w14:paraId="5C36CE0A" w14:textId="77777777" w:rsidR="003D0A9A" w:rsidRPr="00276E9B" w:rsidRDefault="003D0A9A" w:rsidP="002B26BB">
            <w:pPr>
              <w:pStyle w:val="TAL"/>
              <w:rPr>
                <w:rFonts w:cs="Arial"/>
                <w:szCs w:val="18"/>
              </w:rPr>
            </w:pPr>
          </w:p>
        </w:tc>
        <w:tc>
          <w:tcPr>
            <w:tcW w:w="1695" w:type="dxa"/>
            <w:tcBorders>
              <w:top w:val="single" w:sz="4" w:space="0" w:color="auto"/>
              <w:left w:val="single" w:sz="4" w:space="0" w:color="auto"/>
              <w:bottom w:val="single" w:sz="4" w:space="0" w:color="auto"/>
              <w:right w:val="single" w:sz="4" w:space="0" w:color="auto"/>
            </w:tcBorders>
          </w:tcPr>
          <w:p w14:paraId="3D8B2D39" w14:textId="77777777" w:rsidR="003D0A9A" w:rsidRPr="00276E9B" w:rsidRDefault="003D0A9A" w:rsidP="002B26BB">
            <w:pPr>
              <w:pStyle w:val="TAL"/>
            </w:pPr>
          </w:p>
        </w:tc>
        <w:tc>
          <w:tcPr>
            <w:tcW w:w="1130" w:type="dxa"/>
            <w:tcBorders>
              <w:top w:val="single" w:sz="4" w:space="0" w:color="auto"/>
              <w:left w:val="single" w:sz="4" w:space="0" w:color="auto"/>
              <w:bottom w:val="single" w:sz="4" w:space="0" w:color="auto"/>
              <w:right w:val="single" w:sz="4" w:space="0" w:color="auto"/>
            </w:tcBorders>
          </w:tcPr>
          <w:p w14:paraId="1F52CA83" w14:textId="77777777" w:rsidR="003D0A9A" w:rsidRPr="00276E9B" w:rsidRDefault="003D0A9A" w:rsidP="002B26BB">
            <w:pPr>
              <w:pStyle w:val="TAL"/>
            </w:pPr>
          </w:p>
        </w:tc>
      </w:tr>
      <w:tr w:rsidR="003D0A9A" w:rsidRPr="00276E9B" w14:paraId="2BAB25A4" w14:textId="77777777" w:rsidTr="002B26BB">
        <w:tc>
          <w:tcPr>
            <w:tcW w:w="4518" w:type="dxa"/>
            <w:tcBorders>
              <w:top w:val="nil"/>
              <w:left w:val="single" w:sz="4" w:space="0" w:color="auto"/>
              <w:bottom w:val="single" w:sz="4" w:space="0" w:color="auto"/>
              <w:right w:val="single" w:sz="4" w:space="0" w:color="auto"/>
            </w:tcBorders>
            <w:hideMark/>
          </w:tcPr>
          <w:p w14:paraId="30C54AE2" w14:textId="77777777" w:rsidR="003D0A9A" w:rsidRPr="00276E9B" w:rsidRDefault="003D0A9A" w:rsidP="002B26BB">
            <w:pPr>
              <w:pStyle w:val="TAL"/>
            </w:pPr>
            <w:r w:rsidRPr="00276E9B">
              <w:t>Procedure transaction identity</w:t>
            </w:r>
          </w:p>
        </w:tc>
        <w:tc>
          <w:tcPr>
            <w:tcW w:w="2260" w:type="dxa"/>
            <w:tcBorders>
              <w:top w:val="single" w:sz="4" w:space="0" w:color="auto"/>
              <w:left w:val="single" w:sz="4" w:space="0" w:color="auto"/>
              <w:bottom w:val="single" w:sz="4" w:space="0" w:color="auto"/>
              <w:right w:val="single" w:sz="4" w:space="0" w:color="auto"/>
            </w:tcBorders>
          </w:tcPr>
          <w:p w14:paraId="1BD6826A" w14:textId="77777777" w:rsidR="003D0A9A" w:rsidRPr="00276E9B" w:rsidRDefault="003D0A9A" w:rsidP="002B26BB">
            <w:pPr>
              <w:pStyle w:val="TAL"/>
              <w:rPr>
                <w:rFonts w:cs="Arial"/>
                <w:szCs w:val="18"/>
              </w:rPr>
            </w:pPr>
          </w:p>
        </w:tc>
        <w:tc>
          <w:tcPr>
            <w:tcW w:w="1695" w:type="dxa"/>
            <w:tcBorders>
              <w:top w:val="single" w:sz="4" w:space="0" w:color="auto"/>
              <w:left w:val="single" w:sz="4" w:space="0" w:color="auto"/>
              <w:bottom w:val="single" w:sz="4" w:space="0" w:color="auto"/>
              <w:right w:val="single" w:sz="4" w:space="0" w:color="auto"/>
            </w:tcBorders>
          </w:tcPr>
          <w:p w14:paraId="0F55ECD6" w14:textId="77777777" w:rsidR="003D0A9A" w:rsidRPr="00276E9B" w:rsidRDefault="003D0A9A" w:rsidP="002B26BB">
            <w:pPr>
              <w:pStyle w:val="TAL"/>
            </w:pPr>
          </w:p>
        </w:tc>
        <w:tc>
          <w:tcPr>
            <w:tcW w:w="1130" w:type="dxa"/>
            <w:tcBorders>
              <w:top w:val="single" w:sz="4" w:space="0" w:color="auto"/>
              <w:left w:val="single" w:sz="4" w:space="0" w:color="auto"/>
              <w:bottom w:val="single" w:sz="4" w:space="0" w:color="auto"/>
              <w:right w:val="single" w:sz="4" w:space="0" w:color="auto"/>
            </w:tcBorders>
          </w:tcPr>
          <w:p w14:paraId="6E6B766D" w14:textId="77777777" w:rsidR="003D0A9A" w:rsidRPr="00276E9B" w:rsidRDefault="003D0A9A" w:rsidP="002B26BB">
            <w:pPr>
              <w:pStyle w:val="TAL"/>
            </w:pPr>
          </w:p>
        </w:tc>
      </w:tr>
      <w:tr w:rsidR="003D0A9A" w:rsidRPr="00276E9B" w14:paraId="60FDBF35" w14:textId="77777777" w:rsidTr="002B26BB">
        <w:tc>
          <w:tcPr>
            <w:tcW w:w="4518" w:type="dxa"/>
            <w:tcBorders>
              <w:top w:val="nil"/>
              <w:left w:val="single" w:sz="4" w:space="0" w:color="auto"/>
              <w:bottom w:val="single" w:sz="4" w:space="0" w:color="auto"/>
              <w:right w:val="single" w:sz="4" w:space="0" w:color="auto"/>
            </w:tcBorders>
            <w:hideMark/>
          </w:tcPr>
          <w:p w14:paraId="5FCFC9BC" w14:textId="77777777" w:rsidR="003D0A9A" w:rsidRPr="00276E9B" w:rsidRDefault="003D0A9A" w:rsidP="002B26BB">
            <w:pPr>
              <w:pStyle w:val="TAL"/>
            </w:pPr>
            <w:r w:rsidRPr="00276E9B">
              <w:t>ESM data transport message identity</w:t>
            </w:r>
          </w:p>
        </w:tc>
        <w:tc>
          <w:tcPr>
            <w:tcW w:w="2260" w:type="dxa"/>
            <w:tcBorders>
              <w:top w:val="single" w:sz="4" w:space="0" w:color="auto"/>
              <w:left w:val="single" w:sz="4" w:space="0" w:color="auto"/>
              <w:bottom w:val="single" w:sz="4" w:space="0" w:color="auto"/>
              <w:right w:val="single" w:sz="4" w:space="0" w:color="auto"/>
            </w:tcBorders>
          </w:tcPr>
          <w:p w14:paraId="417B243D" w14:textId="77777777" w:rsidR="003D0A9A" w:rsidRPr="00276E9B" w:rsidRDefault="003D0A9A" w:rsidP="002B26BB">
            <w:pPr>
              <w:pStyle w:val="TAL"/>
              <w:rPr>
                <w:rFonts w:cs="Arial"/>
                <w:szCs w:val="18"/>
              </w:rPr>
            </w:pPr>
          </w:p>
        </w:tc>
        <w:tc>
          <w:tcPr>
            <w:tcW w:w="1695" w:type="dxa"/>
            <w:tcBorders>
              <w:top w:val="single" w:sz="4" w:space="0" w:color="auto"/>
              <w:left w:val="single" w:sz="4" w:space="0" w:color="auto"/>
              <w:bottom w:val="single" w:sz="4" w:space="0" w:color="auto"/>
              <w:right w:val="single" w:sz="4" w:space="0" w:color="auto"/>
            </w:tcBorders>
          </w:tcPr>
          <w:p w14:paraId="2C2A0410" w14:textId="77777777" w:rsidR="003D0A9A" w:rsidRPr="00276E9B" w:rsidRDefault="003D0A9A" w:rsidP="002B26BB">
            <w:pPr>
              <w:pStyle w:val="TAL"/>
            </w:pPr>
          </w:p>
        </w:tc>
        <w:tc>
          <w:tcPr>
            <w:tcW w:w="1130" w:type="dxa"/>
            <w:tcBorders>
              <w:top w:val="single" w:sz="4" w:space="0" w:color="auto"/>
              <w:left w:val="single" w:sz="4" w:space="0" w:color="auto"/>
              <w:bottom w:val="single" w:sz="4" w:space="0" w:color="auto"/>
              <w:right w:val="single" w:sz="4" w:space="0" w:color="auto"/>
            </w:tcBorders>
          </w:tcPr>
          <w:p w14:paraId="62EAB3BA" w14:textId="77777777" w:rsidR="003D0A9A" w:rsidRPr="00276E9B" w:rsidRDefault="003D0A9A" w:rsidP="002B26BB">
            <w:pPr>
              <w:pStyle w:val="TAL"/>
            </w:pPr>
          </w:p>
        </w:tc>
      </w:tr>
      <w:tr w:rsidR="003D0A9A" w:rsidRPr="00276E9B" w14:paraId="616B0E2E" w14:textId="77777777" w:rsidTr="002B26BB">
        <w:tc>
          <w:tcPr>
            <w:tcW w:w="4518" w:type="dxa"/>
            <w:tcBorders>
              <w:top w:val="nil"/>
              <w:left w:val="single" w:sz="4" w:space="0" w:color="auto"/>
              <w:bottom w:val="single" w:sz="4" w:space="0" w:color="auto"/>
              <w:right w:val="single" w:sz="4" w:space="0" w:color="auto"/>
            </w:tcBorders>
            <w:hideMark/>
          </w:tcPr>
          <w:p w14:paraId="019D4FE4" w14:textId="77777777" w:rsidR="003D0A9A" w:rsidRPr="00276E9B" w:rsidRDefault="003D0A9A" w:rsidP="002B26BB">
            <w:pPr>
              <w:pStyle w:val="TAL"/>
            </w:pPr>
            <w:r w:rsidRPr="00276E9B">
              <w:t>User data container</w:t>
            </w:r>
          </w:p>
        </w:tc>
        <w:tc>
          <w:tcPr>
            <w:tcW w:w="2260" w:type="dxa"/>
            <w:tcBorders>
              <w:top w:val="single" w:sz="4" w:space="0" w:color="auto"/>
              <w:left w:val="single" w:sz="4" w:space="0" w:color="auto"/>
              <w:bottom w:val="single" w:sz="4" w:space="0" w:color="auto"/>
              <w:right w:val="single" w:sz="4" w:space="0" w:color="auto"/>
            </w:tcBorders>
            <w:hideMark/>
          </w:tcPr>
          <w:p w14:paraId="0B0E8611" w14:textId="77777777" w:rsidR="003D0A9A" w:rsidRPr="00276E9B" w:rsidRDefault="003D0A9A" w:rsidP="002B26BB">
            <w:pPr>
              <w:pStyle w:val="TAL"/>
              <w:rPr>
                <w:rFonts w:cs="Arial"/>
                <w:szCs w:val="18"/>
              </w:rPr>
            </w:pPr>
            <w:r w:rsidRPr="00276E9B">
              <w:rPr>
                <w:rFonts w:cs="Arial"/>
                <w:szCs w:val="18"/>
              </w:rPr>
              <w:t>'10101010'B</w:t>
            </w:r>
          </w:p>
        </w:tc>
        <w:tc>
          <w:tcPr>
            <w:tcW w:w="1695" w:type="dxa"/>
            <w:tcBorders>
              <w:top w:val="single" w:sz="4" w:space="0" w:color="auto"/>
              <w:left w:val="single" w:sz="4" w:space="0" w:color="auto"/>
              <w:bottom w:val="single" w:sz="4" w:space="0" w:color="auto"/>
              <w:right w:val="single" w:sz="4" w:space="0" w:color="auto"/>
            </w:tcBorders>
            <w:hideMark/>
          </w:tcPr>
          <w:p w14:paraId="473A0268" w14:textId="77777777" w:rsidR="003D0A9A" w:rsidRPr="00276E9B" w:rsidRDefault="003D0A9A" w:rsidP="002B26BB">
            <w:pPr>
              <w:pStyle w:val="TAL"/>
              <w:rPr>
                <w:lang w:eastAsia="ko-KR"/>
              </w:rPr>
            </w:pPr>
            <w:r w:rsidRPr="00276E9B">
              <w:rPr>
                <w:lang w:eastAsia="ko-KR"/>
              </w:rPr>
              <w:t>1 Octet of user data</w:t>
            </w:r>
          </w:p>
          <w:p w14:paraId="177B3905" w14:textId="77777777" w:rsidR="003D0A9A" w:rsidRPr="00276E9B" w:rsidRDefault="003D0A9A" w:rsidP="002B26BB">
            <w:pPr>
              <w:pStyle w:val="TAL"/>
            </w:pPr>
            <w:r w:rsidRPr="00276E9B">
              <w:rPr>
                <w:lang w:eastAsia="ko-KR"/>
              </w:rPr>
              <w:t>- The value is arbitrary chosen</w:t>
            </w:r>
          </w:p>
        </w:tc>
        <w:tc>
          <w:tcPr>
            <w:tcW w:w="1130" w:type="dxa"/>
            <w:tcBorders>
              <w:top w:val="single" w:sz="4" w:space="0" w:color="auto"/>
              <w:left w:val="single" w:sz="4" w:space="0" w:color="auto"/>
              <w:bottom w:val="single" w:sz="4" w:space="0" w:color="auto"/>
              <w:right w:val="single" w:sz="4" w:space="0" w:color="auto"/>
            </w:tcBorders>
          </w:tcPr>
          <w:p w14:paraId="6D473FE4" w14:textId="77777777" w:rsidR="003D0A9A" w:rsidRPr="00276E9B" w:rsidRDefault="003D0A9A" w:rsidP="002B26BB">
            <w:pPr>
              <w:pStyle w:val="TAL"/>
            </w:pPr>
          </w:p>
        </w:tc>
      </w:tr>
      <w:tr w:rsidR="003D0A9A" w:rsidRPr="00276E9B" w14:paraId="54A32F98" w14:textId="77777777" w:rsidTr="002B26BB">
        <w:tc>
          <w:tcPr>
            <w:tcW w:w="4518" w:type="dxa"/>
            <w:tcBorders>
              <w:top w:val="nil"/>
              <w:left w:val="single" w:sz="4" w:space="0" w:color="auto"/>
              <w:bottom w:val="single" w:sz="4" w:space="0" w:color="auto"/>
              <w:right w:val="single" w:sz="4" w:space="0" w:color="auto"/>
            </w:tcBorders>
            <w:hideMark/>
          </w:tcPr>
          <w:p w14:paraId="630BDA64" w14:textId="77777777" w:rsidR="003D0A9A" w:rsidRPr="00276E9B" w:rsidRDefault="003D0A9A" w:rsidP="002B26BB">
            <w:pPr>
              <w:pStyle w:val="TAL"/>
            </w:pPr>
            <w:r w:rsidRPr="00276E9B">
              <w:t>Release assistance indication</w:t>
            </w:r>
          </w:p>
        </w:tc>
        <w:tc>
          <w:tcPr>
            <w:tcW w:w="2260" w:type="dxa"/>
            <w:tcBorders>
              <w:top w:val="single" w:sz="4" w:space="0" w:color="auto"/>
              <w:left w:val="single" w:sz="4" w:space="0" w:color="auto"/>
              <w:bottom w:val="single" w:sz="4" w:space="0" w:color="auto"/>
              <w:right w:val="single" w:sz="4" w:space="0" w:color="auto"/>
            </w:tcBorders>
            <w:hideMark/>
          </w:tcPr>
          <w:p w14:paraId="58C62CCE" w14:textId="77777777" w:rsidR="003D0A9A" w:rsidRPr="00276E9B" w:rsidRDefault="003D0A9A" w:rsidP="002B26BB">
            <w:pPr>
              <w:pStyle w:val="TAL"/>
              <w:rPr>
                <w:rFonts w:cs="Arial"/>
                <w:szCs w:val="18"/>
              </w:rPr>
            </w:pPr>
            <w:r w:rsidRPr="00276E9B">
              <w:rPr>
                <w:rFonts w:cs="Arial"/>
                <w:szCs w:val="18"/>
              </w:rPr>
              <w:t>Not present</w:t>
            </w:r>
          </w:p>
        </w:tc>
        <w:tc>
          <w:tcPr>
            <w:tcW w:w="1695" w:type="dxa"/>
            <w:tcBorders>
              <w:top w:val="single" w:sz="4" w:space="0" w:color="auto"/>
              <w:left w:val="single" w:sz="4" w:space="0" w:color="auto"/>
              <w:bottom w:val="single" w:sz="4" w:space="0" w:color="auto"/>
              <w:right w:val="single" w:sz="4" w:space="0" w:color="auto"/>
            </w:tcBorders>
          </w:tcPr>
          <w:p w14:paraId="45B1CC0D" w14:textId="77777777" w:rsidR="003D0A9A" w:rsidRPr="00276E9B" w:rsidRDefault="003D0A9A" w:rsidP="002B26BB">
            <w:pPr>
              <w:pStyle w:val="TAL"/>
            </w:pPr>
          </w:p>
        </w:tc>
        <w:tc>
          <w:tcPr>
            <w:tcW w:w="1130" w:type="dxa"/>
            <w:tcBorders>
              <w:top w:val="single" w:sz="4" w:space="0" w:color="auto"/>
              <w:left w:val="single" w:sz="4" w:space="0" w:color="auto"/>
              <w:bottom w:val="single" w:sz="4" w:space="0" w:color="auto"/>
              <w:right w:val="single" w:sz="4" w:space="0" w:color="auto"/>
            </w:tcBorders>
          </w:tcPr>
          <w:p w14:paraId="50EDFA2B" w14:textId="77777777" w:rsidR="003D0A9A" w:rsidRPr="00276E9B" w:rsidRDefault="003D0A9A" w:rsidP="002B26BB">
            <w:pPr>
              <w:pStyle w:val="TAL"/>
            </w:pPr>
          </w:p>
        </w:tc>
      </w:tr>
    </w:tbl>
    <w:p w14:paraId="15C2F096" w14:textId="77777777" w:rsidR="00BF05C4" w:rsidRPr="00276E9B" w:rsidRDefault="00BF05C4" w:rsidP="00BF05C4"/>
    <w:p w14:paraId="51CB1E90" w14:textId="77777777" w:rsidR="00EF0622" w:rsidRPr="00276E9B" w:rsidRDefault="00EF0622" w:rsidP="00EF0622">
      <w:pPr>
        <w:pStyle w:val="Heading3"/>
        <w:rPr>
          <w:rFonts w:eastAsia="DengXian"/>
        </w:rPr>
      </w:pPr>
      <w:r w:rsidRPr="00276E9B">
        <w:rPr>
          <w:rFonts w:eastAsia="DengXian"/>
        </w:rPr>
        <w:t>22.1.4</w:t>
      </w:r>
      <w:r w:rsidRPr="00276E9B">
        <w:rPr>
          <w:rFonts w:eastAsia="DengXian"/>
        </w:rPr>
        <w:tab/>
      </w:r>
      <w:bookmarkStart w:id="11" w:name="_Hlk178176947"/>
      <w:r w:rsidRPr="00276E9B">
        <w:rPr>
          <w:rFonts w:eastAsia="DengXian"/>
        </w:rPr>
        <w:t>NB-IoT / NTN / User Plane CIoT Optimization / EDT</w:t>
      </w:r>
      <w:bookmarkEnd w:id="11"/>
    </w:p>
    <w:p w14:paraId="7860519A" w14:textId="77777777" w:rsidR="00EF0622" w:rsidRPr="00276E9B" w:rsidRDefault="00EF0622" w:rsidP="00EF0622">
      <w:pPr>
        <w:pStyle w:val="Heading4"/>
        <w:rPr>
          <w:rFonts w:eastAsia="DengXian"/>
        </w:rPr>
      </w:pPr>
      <w:r w:rsidRPr="00276E9B">
        <w:rPr>
          <w:rFonts w:eastAsia="DengXian"/>
        </w:rPr>
        <w:t>22.1.4.1</w:t>
      </w:r>
      <w:r w:rsidRPr="00276E9B">
        <w:rPr>
          <w:rFonts w:eastAsia="DengXian"/>
        </w:rPr>
        <w:tab/>
        <w:t>Test Purpose (TP)</w:t>
      </w:r>
    </w:p>
    <w:p w14:paraId="5E565A36" w14:textId="77777777" w:rsidR="00EF0622" w:rsidRPr="00276E9B" w:rsidRDefault="00EF0622" w:rsidP="00EF0622">
      <w:pPr>
        <w:pStyle w:val="H6"/>
      </w:pPr>
      <w:r w:rsidRPr="00276E9B">
        <w:t>(1)</w:t>
      </w:r>
    </w:p>
    <w:p w14:paraId="7CB99A56" w14:textId="77777777" w:rsidR="00560F50" w:rsidRPr="00276E9B" w:rsidRDefault="00560F50" w:rsidP="00560F50">
      <w:pPr>
        <w:pStyle w:val="PL"/>
        <w:rPr>
          <w:noProof w:val="0"/>
          <w:lang w:val="en-GB"/>
        </w:rPr>
      </w:pPr>
      <w:r w:rsidRPr="00276E9B">
        <w:rPr>
          <w:b/>
          <w:noProof w:val="0"/>
          <w:lang w:val="en-GB"/>
        </w:rPr>
        <w:t>with</w:t>
      </w:r>
      <w:r w:rsidRPr="00276E9B">
        <w:rPr>
          <w:noProof w:val="0"/>
          <w:lang w:val="en-GB"/>
        </w:rPr>
        <w:t xml:space="preserve"> </w:t>
      </w:r>
      <w:r w:rsidRPr="00276E9B">
        <w:rPr>
          <w:b/>
          <w:noProof w:val="0"/>
          <w:lang w:val="en-GB"/>
        </w:rPr>
        <w:t>{</w:t>
      </w:r>
      <w:r w:rsidRPr="00276E9B">
        <w:rPr>
          <w:noProof w:val="0"/>
          <w:lang w:val="en-GB"/>
        </w:rPr>
        <w:t xml:space="preserve"> NB-IoT UE in EUTRA RRC_IDLE using the User Plane CIoT Optimization and with UP-EDT supported, with RRC Connection suspended </w:t>
      </w:r>
      <w:r w:rsidRPr="00276E9B">
        <w:rPr>
          <w:b/>
          <w:noProof w:val="0"/>
          <w:lang w:val="en-GB"/>
        </w:rPr>
        <w:t>}</w:t>
      </w:r>
    </w:p>
    <w:p w14:paraId="7762DD9C" w14:textId="77777777" w:rsidR="00560F50" w:rsidRPr="00276E9B" w:rsidRDefault="00560F50" w:rsidP="00560F50">
      <w:pPr>
        <w:pStyle w:val="PL"/>
        <w:rPr>
          <w:b/>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r w:rsidRPr="00276E9B">
        <w:rPr>
          <w:b/>
          <w:noProof w:val="0"/>
          <w:lang w:val="en-GB"/>
        </w:rPr>
        <w:t>{</w:t>
      </w:r>
    </w:p>
    <w:p w14:paraId="26DC99FE" w14:textId="77777777" w:rsidR="00560F50" w:rsidRPr="00276E9B" w:rsidRDefault="00560F50" w:rsidP="00560F5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Pr="00276E9B">
        <w:rPr>
          <w:b/>
          <w:noProof w:val="0"/>
          <w:lang w:val="en-GB"/>
        </w:rPr>
        <w:t xml:space="preserve">{ </w:t>
      </w:r>
      <w:r w:rsidRPr="00276E9B">
        <w:rPr>
          <w:noProof w:val="0"/>
          <w:lang w:val="en-GB"/>
        </w:rPr>
        <w:t>EDT data transfer is triggered }</w:t>
      </w:r>
    </w:p>
    <w:p w14:paraId="780C6389" w14:textId="77777777" w:rsidR="00560F50" w:rsidRPr="00276E9B" w:rsidRDefault="00560F50" w:rsidP="00560F5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he UE selects a resource associated with EDT to initiate resumption of a suspended RRC connection with EDT}</w:t>
      </w:r>
    </w:p>
    <w:p w14:paraId="0E537CCD" w14:textId="77777777" w:rsidR="00560F50" w:rsidRPr="00276E9B" w:rsidRDefault="00560F50" w:rsidP="00560F50">
      <w:pPr>
        <w:pStyle w:val="PL"/>
        <w:rPr>
          <w:noProof w:val="0"/>
          <w:lang w:val="en-GB"/>
        </w:rPr>
      </w:pPr>
      <w:r w:rsidRPr="00276E9B">
        <w:rPr>
          <w:noProof w:val="0"/>
          <w:lang w:val="en-GB"/>
        </w:rPr>
        <w:t xml:space="preserve">            }</w:t>
      </w:r>
    </w:p>
    <w:p w14:paraId="33E78C08" w14:textId="77777777" w:rsidR="00560F50" w:rsidRPr="00276E9B" w:rsidRDefault="00560F50" w:rsidP="00560F50">
      <w:pPr>
        <w:pStyle w:val="H6"/>
      </w:pPr>
      <w:r w:rsidRPr="00276E9B">
        <w:lastRenderedPageBreak/>
        <w:t>(2)</w:t>
      </w:r>
    </w:p>
    <w:p w14:paraId="54F3D44A" w14:textId="77777777" w:rsidR="00560F50" w:rsidRPr="00276E9B" w:rsidRDefault="00560F50" w:rsidP="00560F50">
      <w:pPr>
        <w:pStyle w:val="PL"/>
        <w:rPr>
          <w:noProof w:val="0"/>
          <w:lang w:val="en-GB"/>
        </w:rPr>
      </w:pPr>
      <w:r w:rsidRPr="00276E9B">
        <w:rPr>
          <w:b/>
          <w:noProof w:val="0"/>
          <w:lang w:val="en-GB"/>
        </w:rPr>
        <w:t>with</w:t>
      </w:r>
      <w:r w:rsidRPr="00276E9B">
        <w:rPr>
          <w:noProof w:val="0"/>
          <w:lang w:val="en-GB"/>
        </w:rPr>
        <w:t xml:space="preserve"> </w:t>
      </w:r>
      <w:r w:rsidRPr="00276E9B">
        <w:rPr>
          <w:b/>
          <w:noProof w:val="0"/>
          <w:lang w:val="en-GB"/>
        </w:rPr>
        <w:t>{</w:t>
      </w:r>
      <w:r w:rsidRPr="00276E9B">
        <w:rPr>
          <w:noProof w:val="0"/>
          <w:lang w:val="en-GB"/>
        </w:rPr>
        <w:t xml:space="preserve"> NB-IoT UE using the User Plane CIoT Optimization and with UP-EDT supported, with RRC Connection suspended </w:t>
      </w:r>
      <w:r w:rsidRPr="00276E9B">
        <w:rPr>
          <w:b/>
          <w:noProof w:val="0"/>
          <w:lang w:val="en-GB"/>
        </w:rPr>
        <w:t>}</w:t>
      </w:r>
    </w:p>
    <w:p w14:paraId="2923FC5E" w14:textId="77777777" w:rsidR="00560F50" w:rsidRPr="00276E9B" w:rsidRDefault="00560F50" w:rsidP="00560F50">
      <w:pPr>
        <w:pStyle w:val="PL"/>
        <w:rPr>
          <w:b/>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r w:rsidRPr="00276E9B">
        <w:rPr>
          <w:b/>
          <w:noProof w:val="0"/>
          <w:lang w:val="en-GB"/>
        </w:rPr>
        <w:t>{</w:t>
      </w:r>
    </w:p>
    <w:p w14:paraId="649561B0" w14:textId="77777777" w:rsidR="00560F50" w:rsidRPr="00276E9B" w:rsidRDefault="00560F50" w:rsidP="00560F5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Pr="00276E9B">
        <w:rPr>
          <w:b/>
          <w:noProof w:val="0"/>
          <w:lang w:val="en-GB"/>
        </w:rPr>
        <w:t xml:space="preserve">{ </w:t>
      </w:r>
      <w:r w:rsidRPr="00276E9B">
        <w:rPr>
          <w:noProof w:val="0"/>
          <w:lang w:val="en-GB"/>
        </w:rPr>
        <w:t>EDT data transfer is triggered }</w:t>
      </w:r>
    </w:p>
    <w:p w14:paraId="51D177FA" w14:textId="77777777" w:rsidR="00560F50" w:rsidRPr="00276E9B" w:rsidRDefault="00560F50" w:rsidP="00560F5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UE performs resumption of a suspended RRC connection by transmitting </w:t>
      </w:r>
      <w:r w:rsidRPr="00276E9B">
        <w:rPr>
          <w:i/>
          <w:noProof w:val="0"/>
          <w:lang w:val="en-GB"/>
        </w:rPr>
        <w:t>RRCConnectionResumeRequest-NB</w:t>
      </w:r>
      <w:r w:rsidRPr="00276E9B">
        <w:rPr>
          <w:noProof w:val="0"/>
          <w:lang w:val="en-GB"/>
        </w:rPr>
        <w:t xml:space="preserve"> and transfers the EDT user data on DTCH multiplexed with the </w:t>
      </w:r>
      <w:r w:rsidRPr="00276E9B">
        <w:rPr>
          <w:i/>
          <w:iCs/>
          <w:noProof w:val="0"/>
          <w:lang w:val="en-GB"/>
        </w:rPr>
        <w:t>RRCConnectionResumeRequest-NB</w:t>
      </w:r>
      <w:r w:rsidRPr="00276E9B">
        <w:rPr>
          <w:noProof w:val="0"/>
          <w:lang w:val="en-GB"/>
        </w:rPr>
        <w:t xml:space="preserve"> message on CCCH }</w:t>
      </w:r>
    </w:p>
    <w:p w14:paraId="6BF47FE5" w14:textId="77777777" w:rsidR="00560F50" w:rsidRPr="00276E9B" w:rsidRDefault="00560F50" w:rsidP="00560F50">
      <w:pPr>
        <w:pStyle w:val="PL"/>
        <w:rPr>
          <w:noProof w:val="0"/>
          <w:lang w:val="en-GB"/>
        </w:rPr>
      </w:pPr>
      <w:r w:rsidRPr="00276E9B">
        <w:rPr>
          <w:noProof w:val="0"/>
          <w:lang w:val="en-GB"/>
        </w:rPr>
        <w:t xml:space="preserve">            }</w:t>
      </w:r>
    </w:p>
    <w:p w14:paraId="1DDB585F" w14:textId="77777777" w:rsidR="00560F50" w:rsidRPr="00276E9B" w:rsidRDefault="00560F50" w:rsidP="00560F50">
      <w:pPr>
        <w:pStyle w:val="PL"/>
        <w:rPr>
          <w:noProof w:val="0"/>
          <w:lang w:val="en-GB"/>
        </w:rPr>
      </w:pPr>
    </w:p>
    <w:p w14:paraId="02DA08CF" w14:textId="77777777" w:rsidR="00560F50" w:rsidRPr="00276E9B" w:rsidRDefault="00560F50" w:rsidP="00560F50">
      <w:pPr>
        <w:pStyle w:val="H6"/>
      </w:pPr>
      <w:r w:rsidRPr="00276E9B">
        <w:t>(3)</w:t>
      </w:r>
    </w:p>
    <w:p w14:paraId="0190ADF1" w14:textId="77777777" w:rsidR="00560F50" w:rsidRPr="00276E9B" w:rsidRDefault="00560F50" w:rsidP="00560F50">
      <w:pPr>
        <w:pStyle w:val="PL"/>
        <w:rPr>
          <w:noProof w:val="0"/>
          <w:lang w:val="en-GB"/>
        </w:rPr>
      </w:pPr>
      <w:r w:rsidRPr="00276E9B">
        <w:rPr>
          <w:b/>
          <w:bCs/>
          <w:noProof w:val="0"/>
          <w:lang w:val="en-GB"/>
        </w:rPr>
        <w:t xml:space="preserve">with </w:t>
      </w:r>
      <w:r w:rsidRPr="00276E9B">
        <w:rPr>
          <w:noProof w:val="0"/>
          <w:lang w:val="en-GB"/>
        </w:rPr>
        <w:t xml:space="preserve">{ NB-IoT UE in EUTRA_RRC_IDLE using the User Plane CIoT Optimization and with UP-EDT supported initiated by sending </w:t>
      </w:r>
      <w:r w:rsidRPr="00276E9B">
        <w:rPr>
          <w:i/>
          <w:noProof w:val="0"/>
          <w:lang w:val="en-GB"/>
        </w:rPr>
        <w:t>RRCConnectionResumeRequest-NB</w:t>
      </w:r>
      <w:r w:rsidRPr="00276E9B">
        <w:rPr>
          <w:noProof w:val="0"/>
          <w:lang w:val="en-GB"/>
        </w:rPr>
        <w:t xml:space="preserve"> }</w:t>
      </w:r>
    </w:p>
    <w:p w14:paraId="266DA7A2" w14:textId="77777777" w:rsidR="00560F50" w:rsidRPr="00276E9B" w:rsidRDefault="00560F50" w:rsidP="00560F50">
      <w:pPr>
        <w:pStyle w:val="PL"/>
        <w:rPr>
          <w:noProof w:val="0"/>
          <w:lang w:val="en-GB"/>
        </w:rPr>
      </w:pPr>
      <w:r w:rsidRPr="00276E9B">
        <w:rPr>
          <w:b/>
          <w:bCs/>
          <w:noProof w:val="0"/>
          <w:lang w:val="en-GB"/>
        </w:rPr>
        <w:t>ensure that</w:t>
      </w:r>
      <w:r w:rsidRPr="00276E9B">
        <w:rPr>
          <w:noProof w:val="0"/>
          <w:lang w:val="en-GB"/>
        </w:rPr>
        <w:t xml:space="preserve"> {</w:t>
      </w:r>
    </w:p>
    <w:p w14:paraId="57C4BB59" w14:textId="77777777" w:rsidR="00560F50" w:rsidRPr="00276E9B" w:rsidRDefault="00560F50" w:rsidP="00560F50">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xml:space="preserve">{ UE receives the </w:t>
      </w:r>
      <w:r w:rsidRPr="00276E9B">
        <w:rPr>
          <w:i/>
          <w:iCs/>
          <w:noProof w:val="0"/>
          <w:lang w:val="en-GB"/>
        </w:rPr>
        <w:t>RRCConnectionResume-NB</w:t>
      </w:r>
      <w:r w:rsidRPr="00276E9B">
        <w:rPr>
          <w:noProof w:val="0"/>
          <w:lang w:val="en-GB"/>
        </w:rPr>
        <w:t xml:space="preserve"> message }</w:t>
      </w:r>
    </w:p>
    <w:p w14:paraId="315439A9" w14:textId="77777777" w:rsidR="00560F50" w:rsidRPr="00276E9B" w:rsidRDefault="00560F50" w:rsidP="00560F50">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xml:space="preserve">{ UE performs UP-EDT fallback by sending the </w:t>
      </w:r>
      <w:r w:rsidRPr="00276E9B">
        <w:rPr>
          <w:i/>
          <w:iCs/>
          <w:noProof w:val="0"/>
          <w:lang w:val="en-GB"/>
        </w:rPr>
        <w:t>RRCConnectionResumeComplete-NB</w:t>
      </w:r>
      <w:r w:rsidRPr="00276E9B">
        <w:rPr>
          <w:noProof w:val="0"/>
          <w:lang w:val="en-GB"/>
        </w:rPr>
        <w:t xml:space="preserve"> message }</w:t>
      </w:r>
    </w:p>
    <w:p w14:paraId="50205E83" w14:textId="0734CEFB" w:rsidR="00EF0622" w:rsidRPr="00276E9B" w:rsidRDefault="00560F50" w:rsidP="00560F50">
      <w:pPr>
        <w:pStyle w:val="PL"/>
        <w:rPr>
          <w:noProof w:val="0"/>
          <w:lang w:val="en-GB"/>
        </w:rPr>
      </w:pPr>
      <w:r w:rsidRPr="00276E9B">
        <w:rPr>
          <w:noProof w:val="0"/>
          <w:lang w:val="en-GB"/>
        </w:rPr>
        <w:t xml:space="preserve">            }</w:t>
      </w:r>
    </w:p>
    <w:p w14:paraId="04D6A93A" w14:textId="77777777" w:rsidR="00EF0622" w:rsidRPr="00276E9B" w:rsidRDefault="00EF0622" w:rsidP="00EF0622">
      <w:pPr>
        <w:pStyle w:val="PL"/>
        <w:rPr>
          <w:noProof w:val="0"/>
          <w:lang w:val="en-GB"/>
        </w:rPr>
      </w:pPr>
    </w:p>
    <w:p w14:paraId="3A26BD2F" w14:textId="77777777" w:rsidR="00EF0622" w:rsidRPr="00276E9B" w:rsidRDefault="00EF0622" w:rsidP="00EF0622">
      <w:pPr>
        <w:pStyle w:val="Heading4"/>
        <w:rPr>
          <w:rFonts w:eastAsia="DengXian"/>
        </w:rPr>
      </w:pPr>
      <w:r w:rsidRPr="00276E9B">
        <w:rPr>
          <w:rFonts w:eastAsia="DengXian"/>
        </w:rPr>
        <w:t>22.1.4.2</w:t>
      </w:r>
      <w:r w:rsidRPr="00276E9B">
        <w:rPr>
          <w:rFonts w:eastAsia="DengXian"/>
        </w:rPr>
        <w:tab/>
        <w:t>Conformance requirements</w:t>
      </w:r>
    </w:p>
    <w:p w14:paraId="7B3486DE" w14:textId="77777777" w:rsidR="00EF0622" w:rsidRPr="00276E9B" w:rsidRDefault="00EF0622" w:rsidP="00EF0622">
      <w:pPr>
        <w:rPr>
          <w:rFonts w:eastAsia="DengXian"/>
        </w:rPr>
      </w:pPr>
      <w:r w:rsidRPr="00276E9B">
        <w:rPr>
          <w:rFonts w:eastAsia="DengXian"/>
        </w:rPr>
        <w:t xml:space="preserve">References: The conformance requirements covered in the present TC are specified in: TS 36.300 clause 7.3b.3, TS 36.321 clause 5.1.2, TS 36.331, clause 5.3.1.1, 5.3.3.1, 5.3.3.1b and </w:t>
      </w:r>
      <w:r w:rsidRPr="00276E9B">
        <w:t>5.3.3.3a</w:t>
      </w:r>
      <w:r w:rsidRPr="00276E9B">
        <w:rPr>
          <w:rFonts w:eastAsia="DengXian"/>
        </w:rPr>
        <w:t>.</w:t>
      </w:r>
      <w:r w:rsidRPr="00276E9B">
        <w:t xml:space="preserve"> Unless otherwise stated these are Rel-17 requirements.</w:t>
      </w:r>
    </w:p>
    <w:p w14:paraId="2926E7D7" w14:textId="77777777" w:rsidR="00EF0622" w:rsidRPr="00276E9B" w:rsidRDefault="00EF0622" w:rsidP="00EF0622">
      <w:pPr>
        <w:rPr>
          <w:rFonts w:eastAsia="DengXian"/>
        </w:rPr>
      </w:pPr>
      <w:bookmarkStart w:id="12" w:name="_Hlk175239182"/>
      <w:r w:rsidRPr="00276E9B">
        <w:rPr>
          <w:rFonts w:eastAsia="DengXian"/>
        </w:rPr>
        <w:t>[TS 36.300, clause 7.3b.3]</w:t>
      </w:r>
    </w:p>
    <w:p w14:paraId="5498D9E1" w14:textId="77777777" w:rsidR="00EF0622" w:rsidRPr="00276E9B" w:rsidRDefault="00EF0622" w:rsidP="00EF0622">
      <w:pPr>
        <w:rPr>
          <w:lang w:eastAsia="ja-JP"/>
        </w:rPr>
      </w:pPr>
      <w:r w:rsidRPr="00276E9B">
        <w:t>The MO-EDT procedure for User Plane CIoT EPS optimisation is illustrated in Figure 7.3b-2.</w:t>
      </w:r>
    </w:p>
    <w:p w14:paraId="06EB5E1D" w14:textId="77777777" w:rsidR="00EF0622" w:rsidRPr="00276E9B" w:rsidRDefault="00EF0622" w:rsidP="00EF0622">
      <w:pPr>
        <w:pStyle w:val="TH"/>
      </w:pPr>
      <w:r w:rsidRPr="00276E9B">
        <w:rPr>
          <w:lang w:eastAsia="ja-JP"/>
        </w:rPr>
        <w:object w:dxaOrig="8250" w:dyaOrig="4790" w14:anchorId="5AD5ECB1">
          <v:shape id="_x0000_i9927" type="#_x0000_t75" style="width:413.5pt;height:239.5pt" o:ole="">
            <v:imagedata r:id="rId17" o:title=""/>
          </v:shape>
          <o:OLEObject Type="Embed" ProgID="Visio.Drawing.15" ShapeID="_x0000_i9927" DrawAspect="Content" ObjectID="_1805277565" r:id="rId25"/>
        </w:object>
      </w:r>
    </w:p>
    <w:p w14:paraId="0E863C0E" w14:textId="77777777" w:rsidR="00EF0622" w:rsidRPr="00276E9B" w:rsidRDefault="00EF0622" w:rsidP="00EF0622">
      <w:pPr>
        <w:pStyle w:val="TF"/>
      </w:pPr>
      <w:r w:rsidRPr="00276E9B">
        <w:t>Figure 7.3b-2: MO-EDT for User Plane CIoT EPS Optimisation</w:t>
      </w:r>
    </w:p>
    <w:p w14:paraId="4EBA9D6E" w14:textId="77777777" w:rsidR="00EF0622" w:rsidRPr="00276E9B" w:rsidRDefault="00EF0622" w:rsidP="00EF0622">
      <w:pPr>
        <w:pStyle w:val="B1"/>
      </w:pPr>
      <w:r w:rsidRPr="00276E9B">
        <w:t>0.</w:t>
      </w:r>
      <w:r w:rsidRPr="00276E9B">
        <w:tab/>
        <w:t>Upon connection resumption request for Mobile Originated data from the upper layers, the UE initiates the MO-EDT procedure and selects a random access preamble configured for EDT.</w:t>
      </w:r>
    </w:p>
    <w:p w14:paraId="68367593" w14:textId="77777777" w:rsidR="00EF0622" w:rsidRPr="00276E9B" w:rsidRDefault="00EF0622" w:rsidP="00EF0622">
      <w:pPr>
        <w:pStyle w:val="B1"/>
      </w:pPr>
      <w:r w:rsidRPr="00276E9B">
        <w:t>1.</w:t>
      </w:r>
      <w:r w:rsidRPr="00276E9B">
        <w:tab/>
        <w:t xml:space="preserve">The UE sends an </w:t>
      </w:r>
      <w:r w:rsidRPr="00276E9B">
        <w:rPr>
          <w:i/>
        </w:rPr>
        <w:t>RRCConnectionResumeRequest</w:t>
      </w:r>
      <w:r w:rsidRPr="00276E9B">
        <w:t xml:space="preserve"> to the eNB, including its Resume ID, the establishment cause, and an authentication token. The UE resumes all SRBs and DRBs, derives new security keys using the </w:t>
      </w:r>
      <w:r w:rsidRPr="00276E9B">
        <w:rPr>
          <w:i/>
        </w:rPr>
        <w:t>NextHopChainingCount</w:t>
      </w:r>
      <w:r w:rsidRPr="00276E9B">
        <w:t xml:space="preserve"> provided in the </w:t>
      </w:r>
      <w:r w:rsidRPr="00276E9B">
        <w:rPr>
          <w:i/>
        </w:rPr>
        <w:t>RRCConnectionRelease</w:t>
      </w:r>
      <w:r w:rsidRPr="00276E9B">
        <w:t xml:space="preserve"> message of the previous RRC connection and re-establishes the AS security. The user data are ciphered and transmitted on DTCH multiplexed with the </w:t>
      </w:r>
      <w:r w:rsidRPr="00276E9B">
        <w:rPr>
          <w:i/>
        </w:rPr>
        <w:t>RRCConnectionResumeRequest</w:t>
      </w:r>
      <w:r w:rsidRPr="00276E9B">
        <w:t xml:space="preserve"> message on CCCH. If enabled in the cell, the UE may indicate AS Release Assistance Information.</w:t>
      </w:r>
    </w:p>
    <w:p w14:paraId="0C4988D5" w14:textId="77777777" w:rsidR="00EF0622" w:rsidRPr="00276E9B" w:rsidRDefault="00EF0622" w:rsidP="00EF0622">
      <w:pPr>
        <w:pStyle w:val="B1"/>
      </w:pPr>
      <w:r w:rsidRPr="00276E9B">
        <w:t>2.</w:t>
      </w:r>
      <w:r w:rsidRPr="00276E9B">
        <w:tab/>
        <w:t>The eNB initiates the S1-AP Context Resume procedure to resume the S1 connection and re-activate the S1-U bearers.</w:t>
      </w:r>
    </w:p>
    <w:p w14:paraId="7C131397" w14:textId="77777777" w:rsidR="00EF0622" w:rsidRPr="00276E9B" w:rsidRDefault="00EF0622" w:rsidP="00EF0622">
      <w:pPr>
        <w:pStyle w:val="B1"/>
      </w:pPr>
      <w:r w:rsidRPr="00276E9B">
        <w:lastRenderedPageBreak/>
        <w:t>3.</w:t>
      </w:r>
      <w:r w:rsidRPr="00276E9B">
        <w:tab/>
        <w:t>The MME requests the S-GW to re-activate the S1-U bearers for the UE.</w:t>
      </w:r>
    </w:p>
    <w:p w14:paraId="02E37B40" w14:textId="77777777" w:rsidR="00EF0622" w:rsidRPr="00276E9B" w:rsidRDefault="00EF0622" w:rsidP="00EF0622">
      <w:pPr>
        <w:pStyle w:val="B1"/>
      </w:pPr>
      <w:r w:rsidRPr="00276E9B">
        <w:t>4.</w:t>
      </w:r>
      <w:r w:rsidRPr="00276E9B">
        <w:tab/>
        <w:t>The MME confirms the UE context resumption to the eNB.</w:t>
      </w:r>
    </w:p>
    <w:p w14:paraId="6BFBEF3C" w14:textId="77777777" w:rsidR="00EF0622" w:rsidRPr="00276E9B" w:rsidRDefault="00EF0622" w:rsidP="00EF0622">
      <w:pPr>
        <w:pStyle w:val="B1"/>
      </w:pPr>
      <w:r w:rsidRPr="00276E9B">
        <w:t>5.</w:t>
      </w:r>
      <w:r w:rsidRPr="00276E9B">
        <w:tab/>
        <w:t>The uplink data are delivered to the S-GW.</w:t>
      </w:r>
    </w:p>
    <w:p w14:paraId="3B15B85A" w14:textId="77777777" w:rsidR="00EF0622" w:rsidRPr="00276E9B" w:rsidRDefault="00EF0622" w:rsidP="00EF0622">
      <w:pPr>
        <w:pStyle w:val="B1"/>
      </w:pPr>
      <w:r w:rsidRPr="00276E9B">
        <w:t>6.</w:t>
      </w:r>
      <w:r w:rsidRPr="00276E9B">
        <w:tab/>
        <w:t>If downlink data are available, the S-GW sends the downlink data to the eNB.</w:t>
      </w:r>
    </w:p>
    <w:p w14:paraId="4B4E204C" w14:textId="77777777" w:rsidR="00EF0622" w:rsidRPr="00276E9B" w:rsidRDefault="00EF0622" w:rsidP="00EF0622">
      <w:pPr>
        <w:pStyle w:val="B1"/>
      </w:pPr>
      <w:r w:rsidRPr="00276E9B">
        <w:t>7.</w:t>
      </w:r>
      <w:r w:rsidRPr="00276E9B">
        <w:tab/>
        <w:t>If no further data are expected, the eNB can initiate the suspension of the S1 connection and the deactivation of the S1-U bearers.</w:t>
      </w:r>
    </w:p>
    <w:p w14:paraId="0F39E804" w14:textId="77777777" w:rsidR="00EF0622" w:rsidRPr="00276E9B" w:rsidRDefault="00EF0622" w:rsidP="00EF0622">
      <w:pPr>
        <w:pStyle w:val="B1"/>
      </w:pPr>
      <w:r w:rsidRPr="00276E9B">
        <w:t>8.</w:t>
      </w:r>
      <w:r w:rsidRPr="00276E9B">
        <w:tab/>
        <w:t xml:space="preserve">The eNB sends the </w:t>
      </w:r>
      <w:r w:rsidRPr="00276E9B">
        <w:rPr>
          <w:i/>
        </w:rPr>
        <w:t>RRCConnectionRelease</w:t>
      </w:r>
      <w:r w:rsidRPr="00276E9B">
        <w:t xml:space="preserve"> message to keep the UE in RRC_IDLE. The message includes the </w:t>
      </w:r>
      <w:r w:rsidRPr="00276E9B">
        <w:rPr>
          <w:i/>
        </w:rPr>
        <w:t>releaseCause</w:t>
      </w:r>
      <w:r w:rsidRPr="00276E9B">
        <w:t xml:space="preserve"> set to </w:t>
      </w:r>
      <w:r w:rsidRPr="00276E9B">
        <w:rPr>
          <w:i/>
        </w:rPr>
        <w:t>rrc-Suspend</w:t>
      </w:r>
      <w:r w:rsidRPr="00276E9B">
        <w:t xml:space="preserve">, the </w:t>
      </w:r>
      <w:r w:rsidRPr="00276E9B">
        <w:rPr>
          <w:i/>
        </w:rPr>
        <w:t>resumeID,</w:t>
      </w:r>
      <w:r w:rsidRPr="00276E9B">
        <w:t xml:space="preserve"> the </w:t>
      </w:r>
      <w:r w:rsidRPr="00276E9B">
        <w:rPr>
          <w:i/>
        </w:rPr>
        <w:t>NextHopChainingCount</w:t>
      </w:r>
      <w:r w:rsidRPr="00276E9B">
        <w:t xml:space="preserve"> and </w:t>
      </w:r>
      <w:r w:rsidRPr="00276E9B">
        <w:rPr>
          <w:i/>
        </w:rPr>
        <w:t>drb-ContinueROHC</w:t>
      </w:r>
      <w:r w:rsidRPr="00276E9B">
        <w:t xml:space="preserve"> which are stored by the UE. If downlink data were received in step 6, they are sent ciphered on DTCH multiplexed with the </w:t>
      </w:r>
      <w:r w:rsidRPr="00276E9B">
        <w:rPr>
          <w:i/>
        </w:rPr>
        <w:t>RRCConnectionRelease</w:t>
      </w:r>
      <w:r w:rsidRPr="00276E9B">
        <w:t xml:space="preserve"> message on DCCH.</w:t>
      </w:r>
      <w:r w:rsidRPr="00276E9B">
        <w:rPr>
          <w:lang w:eastAsia="zh-CN"/>
        </w:rPr>
        <w:t xml:space="preserve"> The </w:t>
      </w:r>
      <w:r w:rsidRPr="00276E9B">
        <w:t>procedure ends</w:t>
      </w:r>
      <w:r w:rsidRPr="00276E9B">
        <w:rPr>
          <w:lang w:eastAsia="zh-CN"/>
        </w:rPr>
        <w:t xml:space="preserve"> with the reception of the HARQ feedback (ARQ) acknowledging the successful DL</w:t>
      </w:r>
      <w:r w:rsidRPr="00276E9B">
        <w:t xml:space="preserve"> transmission.</w:t>
      </w:r>
    </w:p>
    <w:p w14:paraId="3B86A437" w14:textId="7CEBBB46" w:rsidR="00EF0622" w:rsidRPr="00276E9B" w:rsidRDefault="00EF0622" w:rsidP="00EF0622">
      <w:pPr>
        <w:rPr>
          <w:rFonts w:eastAsia="DengXian"/>
        </w:rPr>
      </w:pPr>
      <w:bookmarkStart w:id="13" w:name="_Hlk175058452"/>
      <w:r w:rsidRPr="00276E9B">
        <w:rPr>
          <w:rFonts w:eastAsia="DengXian"/>
        </w:rPr>
        <w:t>[TS 36.321, clause 5.1.2]</w:t>
      </w:r>
    </w:p>
    <w:p w14:paraId="3756A5C0" w14:textId="77777777" w:rsidR="00EF0622" w:rsidRPr="00276E9B" w:rsidRDefault="00EF0622" w:rsidP="00EF0622">
      <w:pPr>
        <w:rPr>
          <w:lang w:eastAsia="ja-JP"/>
        </w:rPr>
      </w:pPr>
      <w:r w:rsidRPr="00276E9B">
        <w:t xml:space="preserve">The Random Access Resource </w:t>
      </w:r>
      <w:r w:rsidRPr="00276E9B">
        <w:rPr>
          <w:lang w:eastAsia="zh-CN"/>
        </w:rPr>
        <w:t xml:space="preserve">selection </w:t>
      </w:r>
      <w:r w:rsidRPr="00276E9B">
        <w:t>procedure shall be performed as follows:</w:t>
      </w:r>
    </w:p>
    <w:p w14:paraId="12219370" w14:textId="77777777" w:rsidR="00EF0622" w:rsidRPr="00276E9B" w:rsidRDefault="00EF0622" w:rsidP="00EF0622">
      <w:pPr>
        <w:pStyle w:val="B1"/>
      </w:pPr>
      <w:r w:rsidRPr="00276E9B">
        <w:t>-</w:t>
      </w:r>
      <w:r w:rsidRPr="00276E9B">
        <w:tab/>
        <w:t>for BL UEs or UEs in enhanced coverage or NB-IoT UEs, if EDT is initiated by the upper layers:</w:t>
      </w:r>
    </w:p>
    <w:p w14:paraId="2D21FD9D" w14:textId="77777777" w:rsidR="00EF0622" w:rsidRPr="00276E9B" w:rsidRDefault="00EF0622" w:rsidP="00EF0622">
      <w:pPr>
        <w:pStyle w:val="B2"/>
      </w:pPr>
      <w:r w:rsidRPr="00276E9B">
        <w:t>-</w:t>
      </w:r>
      <w:r w:rsidRPr="00276E9B">
        <w:tab/>
        <w:t xml:space="preserve">if the message size (UL data available for transmission plus MAC header and, where required, MAC control elements) is larger than the TB size signalled in </w:t>
      </w:r>
      <w:r w:rsidRPr="00276E9B">
        <w:rPr>
          <w:i/>
        </w:rPr>
        <w:t>edt-TBS</w:t>
      </w:r>
      <w:r w:rsidRPr="00276E9B">
        <w:t xml:space="preserve"> for the selected enhanced coverage level for EDT; or</w:t>
      </w:r>
    </w:p>
    <w:p w14:paraId="0C0B4648" w14:textId="77777777" w:rsidR="00EF0622" w:rsidRPr="00276E9B" w:rsidRDefault="00EF0622" w:rsidP="00EF0622">
      <w:pPr>
        <w:pStyle w:val="B2"/>
      </w:pPr>
      <w:r w:rsidRPr="00276E9B">
        <w:t>-</w:t>
      </w:r>
      <w:r w:rsidRPr="00276E9B">
        <w:tab/>
        <w:t>if the PRACH resource associated with EDT for the selected enhanced coverage level is not available:</w:t>
      </w:r>
    </w:p>
    <w:p w14:paraId="2793EE42" w14:textId="77777777" w:rsidR="00EF0622" w:rsidRPr="00276E9B" w:rsidRDefault="00EF0622" w:rsidP="00EF0622">
      <w:pPr>
        <w:pStyle w:val="B3"/>
      </w:pPr>
      <w:r w:rsidRPr="00276E9B">
        <w:t>-</w:t>
      </w:r>
      <w:r w:rsidRPr="00276E9B">
        <w:tab/>
        <w:t>indicate to upper layers that EDT is cancelled;</w:t>
      </w:r>
    </w:p>
    <w:p w14:paraId="712812FF" w14:textId="77777777" w:rsidR="00EF0622" w:rsidRPr="00276E9B" w:rsidRDefault="00EF0622" w:rsidP="00EF0622">
      <w:pPr>
        <w:pStyle w:val="B1"/>
      </w:pPr>
      <w:r w:rsidRPr="00276E9B">
        <w:t>-</w:t>
      </w:r>
      <w:r w:rsidRPr="00276E9B">
        <w:tab/>
        <w:t>for BL UEs or UEs in enhanced coverage, select the PRACH resource set corresponding to the selected enhanced coverage level. For EDT, the PRACH resource set shall correspond to the set associated with EDT for the selected enhanced coverage level.</w:t>
      </w:r>
    </w:p>
    <w:p w14:paraId="296DA33E" w14:textId="77777777" w:rsidR="00EF0622" w:rsidRPr="00276E9B" w:rsidRDefault="00EF0622" w:rsidP="00EF0622">
      <w:pPr>
        <w:pStyle w:val="B1"/>
      </w:pPr>
      <w:r w:rsidRPr="00276E9B">
        <w:t>-</w:t>
      </w:r>
      <w:r w:rsidRPr="00276E9B">
        <w:tab/>
        <w:t xml:space="preserve">if, except for NB-IoT, </w:t>
      </w:r>
      <w:r w:rsidRPr="00276E9B">
        <w:rPr>
          <w:i/>
        </w:rPr>
        <w:t>ra-PreambleIndex</w:t>
      </w:r>
      <w:r w:rsidRPr="00276E9B">
        <w:t xml:space="preserve"> (Random Access Preamble) and </w:t>
      </w:r>
      <w:r w:rsidRPr="00276E9B">
        <w:rPr>
          <w:i/>
        </w:rPr>
        <w:t>ra-PRACH-MaskIndex</w:t>
      </w:r>
      <w:r w:rsidRPr="00276E9B">
        <w:t xml:space="preserve"> (PRACH Mask Index) have been explicitly signalled and </w:t>
      </w:r>
      <w:r w:rsidRPr="00276E9B">
        <w:rPr>
          <w:i/>
        </w:rPr>
        <w:t>ra-PreambleIndex</w:t>
      </w:r>
      <w:r w:rsidRPr="00276E9B">
        <w:t xml:space="preserve"> is not 000000:</w:t>
      </w:r>
    </w:p>
    <w:p w14:paraId="6E1C5CDC" w14:textId="77777777" w:rsidR="00EF0622" w:rsidRPr="00276E9B" w:rsidRDefault="00EF0622" w:rsidP="00EF0622">
      <w:pPr>
        <w:pStyle w:val="B2"/>
      </w:pPr>
      <w:r w:rsidRPr="00276E9B">
        <w:t>-</w:t>
      </w:r>
      <w:r w:rsidRPr="00276E9B">
        <w:tab/>
        <w:t>the Random Access Preamble and the PRACH Mask Index are those explicitly signalled;</w:t>
      </w:r>
    </w:p>
    <w:p w14:paraId="51234DDF" w14:textId="77777777" w:rsidR="00EF0622" w:rsidRPr="00276E9B" w:rsidRDefault="00EF0622" w:rsidP="00EF0622">
      <w:pPr>
        <w:pStyle w:val="B1"/>
      </w:pPr>
      <w:r w:rsidRPr="00276E9B">
        <w:t>-</w:t>
      </w:r>
      <w:r w:rsidRPr="00276E9B">
        <w:tab/>
        <w:t xml:space="preserve">else if, for NB-IoT, </w:t>
      </w:r>
      <w:r w:rsidRPr="00276E9B">
        <w:rPr>
          <w:i/>
        </w:rPr>
        <w:t>ra-PreambleIndex</w:t>
      </w:r>
      <w:r w:rsidRPr="00276E9B">
        <w:t xml:space="preserve"> (Random Access Preamble) </w:t>
      </w:r>
      <w:r w:rsidRPr="00276E9B">
        <w:rPr>
          <w:lang w:eastAsia="zh-CN"/>
        </w:rPr>
        <w:t xml:space="preserve">and PRACH resource </w:t>
      </w:r>
      <w:r w:rsidRPr="00276E9B">
        <w:t>ha</w:t>
      </w:r>
      <w:r w:rsidRPr="00276E9B">
        <w:rPr>
          <w:lang w:eastAsia="zh-CN"/>
        </w:rPr>
        <w:t xml:space="preserve">ve </w:t>
      </w:r>
      <w:r w:rsidRPr="00276E9B">
        <w:t>been explicitly signalled:</w:t>
      </w:r>
    </w:p>
    <w:p w14:paraId="526F37DB" w14:textId="77777777" w:rsidR="00EF0622" w:rsidRPr="00276E9B" w:rsidRDefault="00EF0622" w:rsidP="00EF0622">
      <w:pPr>
        <w:pStyle w:val="B2"/>
        <w:rPr>
          <w:lang w:eastAsia="zh-CN"/>
        </w:rPr>
      </w:pPr>
      <w:r w:rsidRPr="00276E9B">
        <w:rPr>
          <w:lang w:eastAsia="sv-SE"/>
        </w:rPr>
        <w:t>-</w:t>
      </w:r>
      <w:r w:rsidRPr="00276E9B">
        <w:rPr>
          <w:lang w:eastAsia="sv-SE"/>
        </w:rPr>
        <w:tab/>
        <w:t>the PRACH resource is that explicitly signalled;</w:t>
      </w:r>
    </w:p>
    <w:p w14:paraId="0FBEB037" w14:textId="77777777" w:rsidR="00EF0622" w:rsidRPr="00276E9B" w:rsidRDefault="00EF0622" w:rsidP="00EF0622">
      <w:pPr>
        <w:pStyle w:val="B2"/>
        <w:rPr>
          <w:lang w:eastAsia="zh-CN"/>
        </w:rPr>
      </w:pPr>
      <w:r w:rsidRPr="00276E9B">
        <w:rPr>
          <w:lang w:eastAsia="sv-SE"/>
        </w:rPr>
        <w:t>-</w:t>
      </w:r>
      <w:r w:rsidRPr="00276E9B">
        <w:rPr>
          <w:lang w:eastAsia="sv-SE"/>
        </w:rPr>
        <w:tab/>
      </w:r>
      <w:r w:rsidRPr="00276E9B">
        <w:rPr>
          <w:lang w:eastAsia="zh-CN"/>
        </w:rPr>
        <w:t xml:space="preserve">if the </w:t>
      </w:r>
      <w:r w:rsidRPr="00276E9B">
        <w:rPr>
          <w:i/>
        </w:rPr>
        <w:t>ra-PreambleIndex</w:t>
      </w:r>
      <w:r w:rsidRPr="00276E9B">
        <w:rPr>
          <w:lang w:eastAsia="zh-CN"/>
        </w:rPr>
        <w:t xml:space="preserve"> signalled is not 000000:</w:t>
      </w:r>
    </w:p>
    <w:p w14:paraId="217AF7C9" w14:textId="77777777" w:rsidR="00EF0622" w:rsidRPr="00276E9B" w:rsidRDefault="00EF0622" w:rsidP="00EF0622">
      <w:pPr>
        <w:pStyle w:val="B3"/>
        <w:rPr>
          <w:lang w:eastAsia="zh-CN"/>
        </w:rPr>
      </w:pPr>
      <w:r w:rsidRPr="00276E9B">
        <w:rPr>
          <w:lang w:eastAsia="zh-CN"/>
        </w:rPr>
        <w:t>-</w:t>
      </w:r>
      <w:r w:rsidRPr="00276E9B">
        <w:rPr>
          <w:lang w:eastAsia="zh-CN"/>
        </w:rPr>
        <w:tab/>
        <w:t xml:space="preserve">if </w:t>
      </w:r>
      <w:r w:rsidRPr="00276E9B">
        <w:rPr>
          <w:i/>
          <w:lang w:eastAsia="zh-CN"/>
        </w:rPr>
        <w:t>ra-CFRA-Config</w:t>
      </w:r>
      <w:r w:rsidRPr="00276E9B">
        <w:rPr>
          <w:lang w:eastAsia="zh-CN"/>
        </w:rPr>
        <w:t xml:space="preserve"> is configured:</w:t>
      </w:r>
    </w:p>
    <w:p w14:paraId="0580B0A4" w14:textId="77777777" w:rsidR="00EF0622" w:rsidRPr="00276E9B" w:rsidRDefault="00EF0622" w:rsidP="00EF0622">
      <w:pPr>
        <w:pStyle w:val="B4"/>
        <w:rPr>
          <w:lang w:eastAsia="ja-JP"/>
        </w:rPr>
      </w:pPr>
      <w:r w:rsidRPr="00276E9B">
        <w:t>-</w:t>
      </w:r>
      <w:r w:rsidRPr="00276E9B">
        <w:tab/>
        <w:t xml:space="preserve">the Random Access Preamble is </w:t>
      </w:r>
      <w:r w:rsidRPr="00276E9B">
        <w:rPr>
          <w:lang w:eastAsia="zh-CN"/>
        </w:rPr>
        <w:t xml:space="preserve">set to </w:t>
      </w:r>
      <w:r w:rsidRPr="00276E9B">
        <w:rPr>
          <w:i/>
          <w:lang w:eastAsia="zh-CN"/>
        </w:rPr>
        <w:t>nprach-SubcarrierOffset</w:t>
      </w:r>
      <w:r w:rsidRPr="00276E9B">
        <w:rPr>
          <w:lang w:eastAsia="zh-CN"/>
        </w:rPr>
        <w:t xml:space="preserve"> + </w:t>
      </w:r>
      <w:r w:rsidRPr="00276E9B">
        <w:rPr>
          <w:i/>
          <w:lang w:eastAsia="zh-CN"/>
        </w:rPr>
        <w:t>nprach-NumCBRA-StartSubcarriers</w:t>
      </w:r>
      <w:r w:rsidRPr="00276E9B">
        <w:rPr>
          <w:lang w:eastAsia="zh-CN"/>
        </w:rPr>
        <w:t xml:space="preserve"> + (</w:t>
      </w:r>
      <w:r w:rsidRPr="00276E9B">
        <w:rPr>
          <w:i/>
        </w:rPr>
        <w:t>ra-PreambleIndex</w:t>
      </w:r>
      <w:r w:rsidRPr="00276E9B">
        <w:rPr>
          <w:lang w:eastAsia="zh-CN"/>
        </w:rPr>
        <w:t xml:space="preserve"> modulo (</w:t>
      </w:r>
      <w:r w:rsidRPr="00276E9B">
        <w:rPr>
          <w:i/>
          <w:lang w:eastAsia="zh-CN"/>
        </w:rPr>
        <w:t>nprach-NumSubcarriers</w:t>
      </w:r>
      <w:r w:rsidRPr="00276E9B">
        <w:rPr>
          <w:lang w:eastAsia="zh-CN"/>
        </w:rPr>
        <w:t xml:space="preserve"> - </w:t>
      </w:r>
      <w:r w:rsidRPr="00276E9B">
        <w:rPr>
          <w:i/>
          <w:lang w:eastAsia="zh-CN"/>
        </w:rPr>
        <w:t>nprach-NumCBRA-StartSubcarriers</w:t>
      </w:r>
      <w:r w:rsidRPr="00276E9B">
        <w:rPr>
          <w:lang w:eastAsia="zh-CN"/>
        </w:rPr>
        <w:t xml:space="preserve">)), where </w:t>
      </w:r>
      <w:r w:rsidRPr="00276E9B">
        <w:rPr>
          <w:i/>
          <w:lang w:eastAsia="zh-CN"/>
        </w:rPr>
        <w:t>nprach-SubcarrierOffset</w:t>
      </w:r>
      <w:r w:rsidRPr="00276E9B">
        <w:t xml:space="preserve">, </w:t>
      </w:r>
      <w:r w:rsidRPr="00276E9B">
        <w:rPr>
          <w:i/>
        </w:rPr>
        <w:t>nprach-NumCBRA-StartSubcarriers</w:t>
      </w:r>
      <w:r w:rsidRPr="00276E9B">
        <w:t xml:space="preserve"> and </w:t>
      </w:r>
      <w:r w:rsidRPr="00276E9B">
        <w:rPr>
          <w:i/>
          <w:lang w:eastAsia="zh-CN"/>
        </w:rPr>
        <w:t>nprach-NumSubcarriers</w:t>
      </w:r>
      <w:r w:rsidRPr="00276E9B">
        <w:t xml:space="preserve"> are parameters in the currently used PRACH resource.</w:t>
      </w:r>
    </w:p>
    <w:p w14:paraId="35053628" w14:textId="77777777" w:rsidR="00EF0622" w:rsidRPr="00276E9B" w:rsidRDefault="00EF0622" w:rsidP="00EF0622">
      <w:pPr>
        <w:pStyle w:val="B3"/>
      </w:pPr>
      <w:r w:rsidRPr="00276E9B">
        <w:t>-</w:t>
      </w:r>
      <w:r w:rsidRPr="00276E9B">
        <w:tab/>
        <w:t>else:</w:t>
      </w:r>
    </w:p>
    <w:p w14:paraId="23FB6750" w14:textId="77777777" w:rsidR="00EF0622" w:rsidRPr="00276E9B" w:rsidRDefault="00EF0622" w:rsidP="00EF0622">
      <w:pPr>
        <w:pStyle w:val="B4"/>
      </w:pPr>
      <w:r w:rsidRPr="00276E9B">
        <w:t>-</w:t>
      </w:r>
      <w:r w:rsidRPr="00276E9B">
        <w:tab/>
        <w:t xml:space="preserve">the Random Access Preamble is set to </w:t>
      </w:r>
      <w:r w:rsidRPr="00276E9B">
        <w:rPr>
          <w:i/>
        </w:rPr>
        <w:t>nprach-SubcarrierOffset</w:t>
      </w:r>
      <w:r w:rsidRPr="00276E9B">
        <w:t xml:space="preserve"> + (</w:t>
      </w:r>
      <w:r w:rsidRPr="00276E9B">
        <w:rPr>
          <w:i/>
        </w:rPr>
        <w:t>ra-PreambleIndex</w:t>
      </w:r>
      <w:r w:rsidRPr="00276E9B">
        <w:t xml:space="preserve"> modulo </w:t>
      </w:r>
      <w:r w:rsidRPr="00276E9B">
        <w:rPr>
          <w:i/>
        </w:rPr>
        <w:t>nprach-NumSubcarriers</w:t>
      </w:r>
      <w:r w:rsidRPr="00276E9B">
        <w:t xml:space="preserve">), where </w:t>
      </w:r>
      <w:r w:rsidRPr="00276E9B">
        <w:rPr>
          <w:i/>
        </w:rPr>
        <w:t>nprach-SubcarrierOffset</w:t>
      </w:r>
      <w:r w:rsidRPr="00276E9B">
        <w:t xml:space="preserve"> and </w:t>
      </w:r>
      <w:r w:rsidRPr="00276E9B">
        <w:rPr>
          <w:i/>
        </w:rPr>
        <w:t>nprach-NumSubcarriers</w:t>
      </w:r>
      <w:r w:rsidRPr="00276E9B">
        <w:t xml:space="preserve"> are parameters in the currently used PRACH resource.</w:t>
      </w:r>
    </w:p>
    <w:p w14:paraId="7EB7262D" w14:textId="77777777" w:rsidR="00EF0622" w:rsidRPr="00276E9B" w:rsidRDefault="00EF0622" w:rsidP="00EF0622">
      <w:pPr>
        <w:pStyle w:val="B2"/>
        <w:rPr>
          <w:lang w:eastAsia="zh-CN"/>
        </w:rPr>
      </w:pPr>
      <w:r w:rsidRPr="00276E9B">
        <w:rPr>
          <w:lang w:eastAsia="sv-SE"/>
        </w:rPr>
        <w:t>-</w:t>
      </w:r>
      <w:r w:rsidRPr="00276E9B">
        <w:rPr>
          <w:lang w:eastAsia="sv-SE"/>
        </w:rPr>
        <w:tab/>
      </w:r>
      <w:r w:rsidRPr="00276E9B">
        <w:rPr>
          <w:lang w:eastAsia="zh-CN"/>
        </w:rPr>
        <w:t>else:</w:t>
      </w:r>
    </w:p>
    <w:p w14:paraId="53407C71" w14:textId="77777777" w:rsidR="00EF0622" w:rsidRPr="00276E9B" w:rsidRDefault="00EF0622" w:rsidP="00EF0622">
      <w:pPr>
        <w:pStyle w:val="B3"/>
        <w:rPr>
          <w:lang w:eastAsia="ja-JP"/>
        </w:rPr>
      </w:pPr>
      <w:r w:rsidRPr="00276E9B">
        <w:t>-</w:t>
      </w:r>
      <w:r w:rsidRPr="00276E9B">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6BF2CAB2" w14:textId="77777777" w:rsidR="00EF0622" w:rsidRPr="00276E9B" w:rsidRDefault="00EF0622" w:rsidP="00EF0622">
      <w:pPr>
        <w:pStyle w:val="B3"/>
      </w:pPr>
      <w:r w:rsidRPr="00276E9B">
        <w:t>-</w:t>
      </w:r>
      <w:r w:rsidRPr="00276E9B">
        <w:tab/>
        <w:t>randomly select a Random Access Preamble within the selected group.</w:t>
      </w:r>
    </w:p>
    <w:p w14:paraId="5C571216" w14:textId="77777777" w:rsidR="00EF0622" w:rsidRPr="00276E9B" w:rsidRDefault="00EF0622" w:rsidP="00EF0622">
      <w:pPr>
        <w:pStyle w:val="B1"/>
      </w:pPr>
      <w:r w:rsidRPr="00276E9B">
        <w:lastRenderedPageBreak/>
        <w:t>-</w:t>
      </w:r>
      <w:r w:rsidRPr="00276E9B">
        <w:tab/>
        <w:t>else the Random Access Preamble shall be selected by the MAC entity as follows:</w:t>
      </w:r>
    </w:p>
    <w:p w14:paraId="135DC6EA" w14:textId="77777777" w:rsidR="00EF0622" w:rsidRPr="00276E9B" w:rsidRDefault="00EF0622" w:rsidP="00EF0622">
      <w:pPr>
        <w:pStyle w:val="B2"/>
      </w:pPr>
      <w:r w:rsidRPr="00276E9B">
        <w:t>-</w:t>
      </w:r>
      <w:r w:rsidRPr="00276E9B">
        <w:tab/>
        <w:t>if the UE is a BL UE or UE in enhanced coverage and EDT is initiated:</w:t>
      </w:r>
    </w:p>
    <w:p w14:paraId="0FA4A839" w14:textId="77777777" w:rsidR="00EF0622" w:rsidRPr="00276E9B" w:rsidRDefault="00EF0622" w:rsidP="00EF0622">
      <w:pPr>
        <w:pStyle w:val="B3"/>
      </w:pPr>
      <w:r w:rsidRPr="00276E9B">
        <w:t>-</w:t>
      </w:r>
      <w:r w:rsidRPr="00276E9B">
        <w:tab/>
        <w:t>select the Random Access Preambles group corresponding to PRACH resource for EDT for the selected enhanced coverage level.</w:t>
      </w:r>
    </w:p>
    <w:p w14:paraId="3AD64270" w14:textId="77777777" w:rsidR="00EF0622" w:rsidRPr="00276E9B" w:rsidRDefault="00EF0622" w:rsidP="00EF0622">
      <w:pPr>
        <w:pStyle w:val="B2"/>
      </w:pPr>
      <w:r w:rsidRPr="00276E9B">
        <w:t>-</w:t>
      </w:r>
      <w:r w:rsidRPr="00276E9B">
        <w:tab/>
        <w:t>else if the UE is a BL UE or UE in enhanced coverage and Random Access Preamble group B does not exist:</w:t>
      </w:r>
    </w:p>
    <w:p w14:paraId="48BF9136" w14:textId="77777777" w:rsidR="00EF0622" w:rsidRPr="00276E9B" w:rsidRDefault="00EF0622" w:rsidP="00EF0622">
      <w:pPr>
        <w:pStyle w:val="B3"/>
      </w:pPr>
      <w:r w:rsidRPr="00276E9B">
        <w:t>-</w:t>
      </w:r>
      <w:r w:rsidRPr="00276E9B">
        <w:tab/>
        <w:t>select the Random Access Preambles group corresponding to the selected enhanced coverage level.</w:t>
      </w:r>
    </w:p>
    <w:p w14:paraId="7832AC3D" w14:textId="77777777" w:rsidR="00EF0622" w:rsidRPr="00276E9B" w:rsidRDefault="00EF0622" w:rsidP="00EF0622">
      <w:pPr>
        <w:pStyle w:val="B2"/>
      </w:pPr>
      <w:r w:rsidRPr="00276E9B">
        <w:t>-</w:t>
      </w:r>
      <w:r w:rsidRPr="00276E9B">
        <w:tab/>
        <w:t>else if the UE is an NB-IoT UE:</w:t>
      </w:r>
    </w:p>
    <w:p w14:paraId="4B06A861" w14:textId="77777777" w:rsidR="00EF0622" w:rsidRPr="00276E9B" w:rsidRDefault="00EF0622" w:rsidP="00EF0622">
      <w:pPr>
        <w:pStyle w:val="B3"/>
      </w:pPr>
      <w:r w:rsidRPr="00276E9B">
        <w:t>-</w:t>
      </w:r>
      <w:r w:rsidRPr="00276E9B">
        <w:tab/>
        <w:t xml:space="preserve">if the UE supports carrier specific NRSRP thresholds for NPRACH resource selection and </w:t>
      </w:r>
      <w:r w:rsidRPr="00276E9B">
        <w:rPr>
          <w:i/>
          <w:iCs/>
        </w:rPr>
        <w:t>rsrp-ThresholdsPrachInfoList-r16</w:t>
      </w:r>
      <w:r w:rsidRPr="00276E9B">
        <w:t xml:space="preserve"> is signalled for a carrier in </w:t>
      </w:r>
      <w:r w:rsidRPr="00276E9B">
        <w:rPr>
          <w:i/>
          <w:iCs/>
        </w:rPr>
        <w:t>ul-ConfigList</w:t>
      </w:r>
      <w:r w:rsidRPr="00276E9B">
        <w:t>:</w:t>
      </w:r>
    </w:p>
    <w:p w14:paraId="597673C5" w14:textId="77777777" w:rsidR="00EF0622" w:rsidRPr="00276E9B" w:rsidRDefault="00EF0622" w:rsidP="00EF0622">
      <w:pPr>
        <w:pStyle w:val="B4"/>
        <w:rPr>
          <w:rFonts w:eastAsia="DengXian"/>
          <w:bCs/>
          <w:lang w:eastAsia="zh-CN"/>
        </w:rPr>
      </w:pPr>
      <w:r w:rsidRPr="00276E9B">
        <w:t>-</w:t>
      </w:r>
      <w:r w:rsidRPr="00276E9B">
        <w:tab/>
        <w:t xml:space="preserve">if the measured RSRP is lower than the RSRP threshold corresponding to the selected enhanced coverage level in </w:t>
      </w:r>
      <w:r w:rsidRPr="00276E9B">
        <w:rPr>
          <w:i/>
          <w:iCs/>
        </w:rPr>
        <w:t>rsrp-ThresholdsPrachInfoList-r16</w:t>
      </w:r>
      <w:r w:rsidRPr="00276E9B">
        <w:t>:</w:t>
      </w:r>
    </w:p>
    <w:p w14:paraId="304420F0" w14:textId="77777777" w:rsidR="00EF0622" w:rsidRPr="00276E9B" w:rsidRDefault="00EF0622" w:rsidP="00EF0622">
      <w:pPr>
        <w:pStyle w:val="B5"/>
        <w:rPr>
          <w:lang w:eastAsia="ja-JP"/>
        </w:rPr>
      </w:pPr>
      <w:r w:rsidRPr="00276E9B">
        <w:rPr>
          <w:lang w:eastAsia="zh-CN"/>
        </w:rPr>
        <w:t>-</w:t>
      </w:r>
      <w:r w:rsidRPr="00276E9B">
        <w:rPr>
          <w:lang w:eastAsia="zh-CN"/>
        </w:rPr>
        <w:tab/>
        <w:t>do not consider the PRACH resource on this non-anchor carrier for PRACH resource selection.</w:t>
      </w:r>
    </w:p>
    <w:p w14:paraId="40B05EE5" w14:textId="77777777" w:rsidR="00EF0622" w:rsidRPr="00276E9B" w:rsidRDefault="00EF0622" w:rsidP="00EF0622">
      <w:pPr>
        <w:pStyle w:val="B3"/>
      </w:pPr>
      <w:r w:rsidRPr="00276E9B">
        <w:t>-</w:t>
      </w:r>
      <w:r w:rsidRPr="00276E9B">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bookmarkEnd w:id="13"/>
    <w:p w14:paraId="49354A83" w14:textId="77777777" w:rsidR="00EF0622" w:rsidRPr="00276E9B" w:rsidRDefault="00EF0622" w:rsidP="00EF0622">
      <w:pPr>
        <w:rPr>
          <w:rFonts w:eastAsia="DengXian"/>
        </w:rPr>
      </w:pPr>
      <w:r w:rsidRPr="00276E9B">
        <w:rPr>
          <w:rFonts w:eastAsia="DengXian"/>
        </w:rPr>
        <w:t>[TS 36.331, clause 5.3.1.1]</w:t>
      </w:r>
    </w:p>
    <w:p w14:paraId="1C785CD5" w14:textId="77777777" w:rsidR="00EF0622" w:rsidRPr="00276E9B" w:rsidRDefault="00EF0622" w:rsidP="00EF0622">
      <w:pPr>
        <w:rPr>
          <w:lang w:eastAsia="ja-JP"/>
        </w:rPr>
      </w:pPr>
      <w:r w:rsidRPr="00276E9B">
        <w:t xml:space="preserve">In case of CP-EDT or CP transmission using PUR, the data are appended in the </w:t>
      </w:r>
      <w:r w:rsidRPr="00276E9B">
        <w:rPr>
          <w:i/>
        </w:rPr>
        <w:t>RRCEarlyDataRequest</w:t>
      </w:r>
      <w:r w:rsidRPr="00276E9B">
        <w:t xml:space="preserve"> and </w:t>
      </w:r>
      <w:r w:rsidRPr="00276E9B">
        <w:rPr>
          <w:i/>
        </w:rPr>
        <w:t>RRCEarlyDataComplete</w:t>
      </w:r>
      <w:r w:rsidRPr="00276E9B">
        <w:t xml:space="preserve"> messages, if available, and sent over SRB0. In case of UP-EDT or UP transmission using PUR, security is re-activated prior to transmission of RRC message using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 and the radio bearers are re-established. The uplink data are transmitted ciphered on DTCH multiplexed with the </w:t>
      </w:r>
      <w:r w:rsidRPr="00276E9B">
        <w:rPr>
          <w:i/>
        </w:rPr>
        <w:t>RRCConnectionResumeRequest</w:t>
      </w:r>
      <w:r w:rsidRPr="00276E9B">
        <w:t xml:space="preserve"> message on CCCH. In the downlink, the data, if available, are transmitted on DTCH multiplexed with the </w:t>
      </w:r>
      <w:r w:rsidRPr="00276E9B">
        <w:rPr>
          <w:i/>
        </w:rPr>
        <w:t>RRCConnectionRelease</w:t>
      </w:r>
      <w:r w:rsidRPr="00276E9B">
        <w:t xml:space="preserve"> message on DCCH. In response to a request for EDT or transmission using PUR, E-UTRA/EPC or E-UTRA/5GC may also choose to establish or resume the RRC connection.</w:t>
      </w:r>
    </w:p>
    <w:p w14:paraId="508E17AB" w14:textId="77777777" w:rsidR="00EF0622" w:rsidRPr="00276E9B" w:rsidRDefault="00EF0622" w:rsidP="00EF0622">
      <w:pPr>
        <w:rPr>
          <w:rFonts w:eastAsia="DengXian"/>
        </w:rPr>
      </w:pPr>
      <w:r w:rsidRPr="00276E9B">
        <w:rPr>
          <w:rFonts w:eastAsia="DengXian"/>
        </w:rPr>
        <w:t>[TS 36.331, clause 5.3.3.1]</w:t>
      </w:r>
    </w:p>
    <w:bookmarkStart w:id="14" w:name="_MON_1516773507"/>
    <w:bookmarkEnd w:id="14"/>
    <w:p w14:paraId="762ECF1D" w14:textId="77777777" w:rsidR="00EF0622" w:rsidRPr="00276E9B" w:rsidRDefault="00EF0622" w:rsidP="00EF0622">
      <w:pPr>
        <w:pStyle w:val="TH"/>
      </w:pPr>
      <w:r w:rsidRPr="00276E9B">
        <w:object w:dxaOrig="7575" w:dyaOrig="3615" w14:anchorId="5BE630BE">
          <v:shape id="_x0000_i9928" type="#_x0000_t75" style="width:352.5pt;height:170.5pt" o:ole="">
            <v:imagedata r:id="rId26" o:title=""/>
          </v:shape>
          <o:OLEObject Type="Embed" ProgID="Word.Picture.8" ShapeID="_x0000_i9928" DrawAspect="Content" ObjectID="_1805277566" r:id="rId27"/>
        </w:object>
      </w:r>
    </w:p>
    <w:p w14:paraId="7CCC7D20" w14:textId="77777777" w:rsidR="00EF0622" w:rsidRPr="00276E9B" w:rsidRDefault="00EF0622" w:rsidP="00EF0622">
      <w:pPr>
        <w:pStyle w:val="TF"/>
      </w:pPr>
      <w:r w:rsidRPr="00276E9B">
        <w:t>Figure 5.3.3.1-3: RRC connection resume (suspended RRC connection or RRC_INACTIVE), or UP-EDT fallback or fallback from UP transmission using PUR to RRC connection resume, successful</w:t>
      </w:r>
    </w:p>
    <w:bookmarkStart w:id="15" w:name="_MON_1517723717"/>
    <w:bookmarkEnd w:id="15"/>
    <w:p w14:paraId="4BE91C8D" w14:textId="77777777" w:rsidR="00EF0622" w:rsidRPr="00276E9B" w:rsidRDefault="00EF0622" w:rsidP="00EF0622">
      <w:pPr>
        <w:pStyle w:val="TH"/>
      </w:pPr>
      <w:r w:rsidRPr="00276E9B">
        <w:object w:dxaOrig="7575" w:dyaOrig="3615" w14:anchorId="28E8DF30">
          <v:shape id="_x0000_i9929" type="#_x0000_t75" style="width:352.5pt;height:170.5pt" o:ole="">
            <v:imagedata r:id="rId28" o:title=""/>
          </v:shape>
          <o:OLEObject Type="Embed" ProgID="Word.Picture.8" ShapeID="_x0000_i9929" DrawAspect="Content" ObjectID="_1805277567" r:id="rId29"/>
        </w:object>
      </w:r>
    </w:p>
    <w:p w14:paraId="48F924AA" w14:textId="77777777" w:rsidR="00EF0622" w:rsidRPr="00276E9B" w:rsidRDefault="00EF0622" w:rsidP="00EF0622">
      <w:pPr>
        <w:pStyle w:val="TF"/>
      </w:pPr>
      <w:r w:rsidRPr="00276E9B">
        <w:t>Figure 5.3.3.1-4: RRC connection resume (suspended RRC connection or RRC_INACTIVE) or UP-EDT fallback or fallback from UP transmission using PUR to RRC connection establishment, successful</w:t>
      </w:r>
    </w:p>
    <w:bookmarkStart w:id="16" w:name="_MON_1516823585"/>
    <w:bookmarkEnd w:id="16"/>
    <w:p w14:paraId="190066A0" w14:textId="77777777" w:rsidR="00EF0622" w:rsidRPr="00276E9B" w:rsidRDefault="00EF0622" w:rsidP="00EF0622">
      <w:pPr>
        <w:pStyle w:val="TH"/>
      </w:pPr>
      <w:r w:rsidRPr="00276E9B">
        <w:object w:dxaOrig="7575" w:dyaOrig="2535" w14:anchorId="08C6F913">
          <v:shape id="_x0000_i9930" type="#_x0000_t75" style="width:352.5pt;height:119.5pt" o:ole="">
            <v:imagedata r:id="rId30" o:title=""/>
          </v:shape>
          <o:OLEObject Type="Embed" ProgID="Word.Picture.8" ShapeID="_x0000_i9930" DrawAspect="Content" ObjectID="_1805277568" r:id="rId31"/>
        </w:object>
      </w:r>
    </w:p>
    <w:p w14:paraId="3F6DCBEF" w14:textId="77777777" w:rsidR="00EF0622" w:rsidRPr="00276E9B" w:rsidRDefault="00EF0622" w:rsidP="00EF0622">
      <w:pPr>
        <w:pStyle w:val="TF"/>
      </w:pPr>
      <w:r w:rsidRPr="00276E9B">
        <w:t>Figure 5.3.3.1-5: RRC connection resume or UP-EDT or UP transmission using PUR, network reject (suspended RRC connection or RRC_INACTIVE) or release (suspended RRC connection)</w:t>
      </w:r>
    </w:p>
    <w:bookmarkStart w:id="17" w:name="_MON_1573739081"/>
    <w:bookmarkEnd w:id="17"/>
    <w:p w14:paraId="7235786C" w14:textId="77777777" w:rsidR="00EF0622" w:rsidRPr="00276E9B" w:rsidRDefault="00EF0622" w:rsidP="00EF0622">
      <w:pPr>
        <w:pStyle w:val="TH"/>
      </w:pPr>
      <w:r w:rsidRPr="00276E9B">
        <w:object w:dxaOrig="7575" w:dyaOrig="2535" w14:anchorId="544E1010">
          <v:shape id="_x0000_i9931" type="#_x0000_t75" style="width:352.5pt;height:119.5pt" o:ole="">
            <v:imagedata r:id="rId32" o:title=""/>
          </v:shape>
          <o:OLEObject Type="Embed" ProgID="Word.Picture.8" ShapeID="_x0000_i9931" DrawAspect="Content" ObjectID="_1805277569" r:id="rId33"/>
        </w:object>
      </w:r>
    </w:p>
    <w:p w14:paraId="0859B6F5" w14:textId="77777777" w:rsidR="00EF0622" w:rsidRPr="00276E9B" w:rsidRDefault="00EF0622" w:rsidP="00EF0622">
      <w:pPr>
        <w:pStyle w:val="TF"/>
      </w:pPr>
      <w:r w:rsidRPr="00276E9B">
        <w:t>Figure 5.3.3.1-6: RRC connection resume (RRC_INACTIVE), network release or suspend or UP-EDT or UP transmission using PUR, successful</w:t>
      </w:r>
    </w:p>
    <w:p w14:paraId="74CC81E2" w14:textId="77777777" w:rsidR="00EF0622" w:rsidRPr="00276E9B" w:rsidRDefault="00EF0622" w:rsidP="00EF0622">
      <w:pPr>
        <w:rPr>
          <w:rFonts w:eastAsia="DengXian"/>
        </w:rPr>
      </w:pPr>
      <w:r w:rsidRPr="00276E9B">
        <w:rPr>
          <w:rFonts w:eastAsia="DengXian"/>
        </w:rPr>
        <w:t>[TS 36.331, clause 5.3.3.1b]</w:t>
      </w:r>
    </w:p>
    <w:p w14:paraId="649FB3BC" w14:textId="77777777" w:rsidR="00EF0622" w:rsidRPr="00276E9B" w:rsidRDefault="00EF0622" w:rsidP="00EF0622">
      <w:r w:rsidRPr="00276E9B">
        <w:t>A BL UE, UE in CE or NB-IoT UE can initiate EDT when all of the following conditions are fulfilled:</w:t>
      </w:r>
    </w:p>
    <w:p w14:paraId="5DBF1E38" w14:textId="77777777" w:rsidR="00EF0622" w:rsidRPr="00276E9B" w:rsidRDefault="00EF0622" w:rsidP="00EF0622">
      <w:pPr>
        <w:pStyle w:val="B1"/>
      </w:pPr>
      <w:r w:rsidRPr="00276E9B">
        <w:t>1&gt;</w:t>
      </w:r>
      <w:r w:rsidRPr="00276E9B">
        <w:tab/>
        <w:t>if the UE is connected to EPC:</w:t>
      </w:r>
    </w:p>
    <w:p w14:paraId="07F72BE7" w14:textId="77777777" w:rsidR="00EF0622" w:rsidRPr="00276E9B" w:rsidRDefault="00EF0622" w:rsidP="00EF0622">
      <w:pPr>
        <w:pStyle w:val="B2"/>
      </w:pPr>
      <w:r w:rsidRPr="00276E9B">
        <w:t>2&gt;</w:t>
      </w:r>
      <w:r w:rsidRPr="00276E9B">
        <w:tab/>
        <w:t xml:space="preserve">for CP-EDT, the upper layers request establishment of an RRC connection, the UE supports CP-EDT, and </w:t>
      </w:r>
      <w:r w:rsidRPr="00276E9B">
        <w:rPr>
          <w:i/>
        </w:rPr>
        <w:t>SystemInformationBlockType2 (SystemInformationBlockType2-NB</w:t>
      </w:r>
      <w:r w:rsidRPr="00276E9B">
        <w:t xml:space="preserve"> in NB-IoT) includes </w:t>
      </w:r>
      <w:r w:rsidRPr="00276E9B">
        <w:rPr>
          <w:i/>
        </w:rPr>
        <w:t>cp-EDT</w:t>
      </w:r>
      <w:r w:rsidRPr="00276E9B">
        <w:t>; or</w:t>
      </w:r>
    </w:p>
    <w:p w14:paraId="305C036D" w14:textId="77777777" w:rsidR="00EF0622" w:rsidRPr="00276E9B" w:rsidRDefault="00EF0622" w:rsidP="00EF0622">
      <w:pPr>
        <w:pStyle w:val="B2"/>
      </w:pPr>
      <w:r w:rsidRPr="00276E9B">
        <w:t>2&gt;</w:t>
      </w:r>
      <w:r w:rsidRPr="00276E9B">
        <w:tab/>
        <w:t xml:space="preserve">for UP-EDT, the upper layers request resumption of an RRC connection, the UE supports UP-EDT, </w:t>
      </w:r>
      <w:r w:rsidRPr="00276E9B">
        <w:rPr>
          <w:i/>
        </w:rPr>
        <w:t>SystemInformationBlockType2 (SystemInformationBlockType2-NB</w:t>
      </w:r>
      <w:r w:rsidRPr="00276E9B">
        <w:t xml:space="preserve"> in NB-IoT) includes </w:t>
      </w:r>
      <w:r w:rsidRPr="00276E9B">
        <w:rPr>
          <w:i/>
        </w:rPr>
        <w:t>up-EDT</w:t>
      </w:r>
      <w:r w:rsidRPr="00276E9B">
        <w:t xml:space="preserve">, and the UE has a stored value of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w:t>
      </w:r>
    </w:p>
    <w:p w14:paraId="54FC4383" w14:textId="77777777" w:rsidR="00EF0622" w:rsidRPr="00276E9B" w:rsidRDefault="00EF0622" w:rsidP="00EF0622">
      <w:pPr>
        <w:pStyle w:val="B1"/>
      </w:pPr>
      <w:r w:rsidRPr="00276E9B">
        <w:t>1&gt;</w:t>
      </w:r>
      <w:r w:rsidRPr="00276E9B">
        <w:tab/>
        <w:t>else if the UE is connected to 5GC:</w:t>
      </w:r>
    </w:p>
    <w:p w14:paraId="6CB6ED67" w14:textId="77777777" w:rsidR="00EF0622" w:rsidRPr="00276E9B" w:rsidRDefault="00EF0622" w:rsidP="00EF0622">
      <w:pPr>
        <w:pStyle w:val="B2"/>
      </w:pPr>
      <w:r w:rsidRPr="00276E9B">
        <w:lastRenderedPageBreak/>
        <w:t>2&gt;</w:t>
      </w:r>
      <w:r w:rsidRPr="00276E9B">
        <w:tab/>
        <w:t xml:space="preserve">for CP-EDT, the upper layers request establishment of an RRC connection, the UE connected to 5GC supports CP-EDT, and </w:t>
      </w:r>
      <w:r w:rsidRPr="00276E9B">
        <w:rPr>
          <w:i/>
        </w:rPr>
        <w:t>SystemInformationBlockType2 (SystemInformationBlockType2-NB</w:t>
      </w:r>
      <w:r w:rsidRPr="00276E9B">
        <w:t xml:space="preserve"> in NB-IoT) includes </w:t>
      </w:r>
      <w:r w:rsidRPr="00276E9B">
        <w:rPr>
          <w:i/>
        </w:rPr>
        <w:t>cp-EDT-5GC</w:t>
      </w:r>
      <w:r w:rsidRPr="00276E9B">
        <w:t>; or</w:t>
      </w:r>
    </w:p>
    <w:p w14:paraId="40BE6913" w14:textId="77777777" w:rsidR="00EF0622" w:rsidRPr="00276E9B" w:rsidRDefault="00EF0622" w:rsidP="00EF0622">
      <w:pPr>
        <w:pStyle w:val="B2"/>
      </w:pPr>
      <w:r w:rsidRPr="00276E9B">
        <w:t>2&gt;</w:t>
      </w:r>
      <w:r w:rsidRPr="00276E9B">
        <w:tab/>
        <w:t xml:space="preserve">for UP-EDT, the upper layers request resumption of an RRC connection, the UE connected to 5GC supports UP-EDT, </w:t>
      </w:r>
      <w:r w:rsidRPr="00276E9B">
        <w:rPr>
          <w:i/>
        </w:rPr>
        <w:t>SystemInformationBlockType2 (SystemInformationBlockType2-NB</w:t>
      </w:r>
      <w:r w:rsidRPr="00276E9B">
        <w:t xml:space="preserve"> in NB-IoT) includes </w:t>
      </w:r>
      <w:r w:rsidRPr="00276E9B">
        <w:rPr>
          <w:i/>
        </w:rPr>
        <w:t>up-EDT-5GC</w:t>
      </w:r>
      <w:r w:rsidRPr="00276E9B">
        <w:t xml:space="preserve">, and the UE has a stored value of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w:t>
      </w:r>
    </w:p>
    <w:p w14:paraId="63D1E407" w14:textId="77777777" w:rsidR="00EF0622" w:rsidRPr="00276E9B" w:rsidRDefault="00EF0622" w:rsidP="00EF0622">
      <w:pPr>
        <w:pStyle w:val="B1"/>
      </w:pPr>
      <w:r w:rsidRPr="00276E9B">
        <w:t>1&gt;</w:t>
      </w:r>
      <w:r w:rsidRPr="00276E9B">
        <w:tab/>
        <w:t xml:space="preserve">the establishment or resumption request is for mobile originating calls and the establishment cause is </w:t>
      </w:r>
      <w:r w:rsidRPr="00276E9B">
        <w:rPr>
          <w:i/>
        </w:rPr>
        <w:t>mo-Data</w:t>
      </w:r>
      <w:r w:rsidRPr="00276E9B">
        <w:t xml:space="preserve"> or </w:t>
      </w:r>
      <w:r w:rsidRPr="00276E9B">
        <w:rPr>
          <w:i/>
        </w:rPr>
        <w:t>mo-ExceptionData</w:t>
      </w:r>
      <w:r w:rsidRPr="00276E9B">
        <w:t xml:space="preserve"> or </w:t>
      </w:r>
      <w:r w:rsidRPr="00276E9B">
        <w:rPr>
          <w:i/>
        </w:rPr>
        <w:t>delayTolerantAccess</w:t>
      </w:r>
      <w:r w:rsidRPr="00276E9B">
        <w:t>; or</w:t>
      </w:r>
    </w:p>
    <w:p w14:paraId="0625D07D" w14:textId="77777777" w:rsidR="00EF0622" w:rsidRPr="00276E9B" w:rsidRDefault="00EF0622" w:rsidP="00EF0622">
      <w:pPr>
        <w:pStyle w:val="B1"/>
      </w:pPr>
      <w:r w:rsidRPr="00276E9B">
        <w:t>1&gt;</w:t>
      </w:r>
      <w:r w:rsidRPr="00276E9B">
        <w:tab/>
        <w:t xml:space="preserve">the establishment or resumption request is for mobile terminating calls, the UE has a stored </w:t>
      </w:r>
      <w:r w:rsidRPr="00276E9B">
        <w:rPr>
          <w:i/>
        </w:rPr>
        <w:t>mt-EDT</w:t>
      </w:r>
      <w:r w:rsidRPr="00276E9B">
        <w:t xml:space="preserve"> indication and the establishment cause is </w:t>
      </w:r>
      <w:r w:rsidRPr="00276E9B">
        <w:rPr>
          <w:i/>
        </w:rPr>
        <w:t>mt-Access</w:t>
      </w:r>
      <w:r w:rsidRPr="00276E9B">
        <w:t>;</w:t>
      </w:r>
    </w:p>
    <w:p w14:paraId="73BC0D1F" w14:textId="77777777" w:rsidR="00EF0622" w:rsidRPr="00276E9B" w:rsidRDefault="00EF0622" w:rsidP="00EF0622">
      <w:pPr>
        <w:pStyle w:val="B1"/>
      </w:pPr>
      <w:r w:rsidRPr="00276E9B">
        <w:t>1&gt;</w:t>
      </w:r>
      <w:r w:rsidRPr="00276E9B">
        <w:tab/>
        <w:t>the establishment or resumption request is suitable for EDT as specified in TS 36.300 [9], clause 7.3b.1;</w:t>
      </w:r>
    </w:p>
    <w:p w14:paraId="10504391" w14:textId="77777777" w:rsidR="00EF0622" w:rsidRPr="00276E9B" w:rsidRDefault="00EF0622" w:rsidP="00EF0622">
      <w:pPr>
        <w:pStyle w:val="B1"/>
      </w:pPr>
      <w:r w:rsidRPr="00276E9B">
        <w:t>1&gt;</w:t>
      </w:r>
      <w:r w:rsidRPr="00276E9B">
        <w:tab/>
      </w:r>
      <w:r w:rsidRPr="00276E9B">
        <w:rPr>
          <w:i/>
        </w:rPr>
        <w:t>SystemInformationBlockType2 (SystemInformationBlockType2-NB</w:t>
      </w:r>
      <w:r w:rsidRPr="00276E9B">
        <w:t xml:space="preserve"> in NB-IoT) includes </w:t>
      </w:r>
      <w:r w:rsidRPr="00276E9B">
        <w:rPr>
          <w:i/>
        </w:rPr>
        <w:t>edt-Parameters</w:t>
      </w:r>
      <w:r w:rsidRPr="00276E9B">
        <w:t>;</w:t>
      </w:r>
    </w:p>
    <w:p w14:paraId="723CDB54" w14:textId="77777777" w:rsidR="00EF0622" w:rsidRPr="00276E9B" w:rsidRDefault="00EF0622" w:rsidP="00EF0622">
      <w:pPr>
        <w:pStyle w:val="B1"/>
      </w:pPr>
      <w:r w:rsidRPr="00276E9B">
        <w:t>1&gt;</w:t>
      </w:r>
      <w:r w:rsidRPr="00276E9B">
        <w:tab/>
        <w:t xml:space="preserve">for mobile originating calls, the size of the resulting MAC PDU including the total UL data is expected to be smaller than or equal to the TBS signalled in </w:t>
      </w:r>
      <w:r w:rsidRPr="00276E9B">
        <w:rPr>
          <w:i/>
        </w:rPr>
        <w:t>edt-TBS</w:t>
      </w:r>
      <w:r w:rsidRPr="00276E9B">
        <w:t xml:space="preserve"> as specified in TS 36.321 [6], clause 5.1.1;</w:t>
      </w:r>
    </w:p>
    <w:p w14:paraId="23B71490" w14:textId="77777777" w:rsidR="00EF0622" w:rsidRPr="00276E9B" w:rsidRDefault="00EF0622" w:rsidP="00EF0622">
      <w:pPr>
        <w:pStyle w:val="B1"/>
      </w:pPr>
      <w:r w:rsidRPr="00276E9B">
        <w:t>1&gt;</w:t>
      </w:r>
      <w:r w:rsidRPr="00276E9B">
        <w:tab/>
        <w:t>EDT fallback indication has not been received from lower layers for this establishment or resumption procedure;</w:t>
      </w:r>
    </w:p>
    <w:p w14:paraId="419C9348" w14:textId="77777777" w:rsidR="00EF0622" w:rsidRPr="00276E9B" w:rsidRDefault="00EF0622" w:rsidP="00EF0622">
      <w:pPr>
        <w:pStyle w:val="NO"/>
      </w:pPr>
      <w:r w:rsidRPr="00276E9B">
        <w:t>NOTE 1:</w:t>
      </w:r>
      <w:r w:rsidRPr="00276E9B">
        <w:tab/>
        <w:t>Upper layers request or resume an RRC connection. The interaction with NAS is up to UE implementation.</w:t>
      </w:r>
    </w:p>
    <w:p w14:paraId="2ECB0920" w14:textId="77777777" w:rsidR="00EF0622" w:rsidRPr="00276E9B" w:rsidRDefault="00EF0622" w:rsidP="00EF0622">
      <w:pPr>
        <w:pStyle w:val="NO"/>
      </w:pPr>
      <w:r w:rsidRPr="00276E9B">
        <w:t>NOTE 2:</w:t>
      </w:r>
      <w:r w:rsidRPr="00276E9B">
        <w:tab/>
        <w:t>It is up to UE implementation how the UE determines whether the size of UL data is suitable for EDT.</w:t>
      </w:r>
    </w:p>
    <w:p w14:paraId="3E29CD8B" w14:textId="77777777" w:rsidR="00EF0622" w:rsidRPr="00276E9B" w:rsidRDefault="00EF0622" w:rsidP="00EF0622">
      <w:pPr>
        <w:rPr>
          <w:rFonts w:eastAsia="DengXian"/>
        </w:rPr>
      </w:pPr>
      <w:r w:rsidRPr="00276E9B">
        <w:rPr>
          <w:rFonts w:eastAsia="DengXian"/>
        </w:rPr>
        <w:t>[TS 36.331, clause 5.3.3.3a]</w:t>
      </w:r>
    </w:p>
    <w:p w14:paraId="64BF1AD2" w14:textId="77777777" w:rsidR="00EF0622" w:rsidRPr="00276E9B" w:rsidRDefault="00EF0622" w:rsidP="00EF0622">
      <w:r w:rsidRPr="00276E9B">
        <w:t xml:space="preserve">If the UE is resuming the RRC connection from a suspended RRC connection, the UE shall set the contents of </w:t>
      </w:r>
      <w:r w:rsidRPr="00276E9B">
        <w:rPr>
          <w:i/>
        </w:rPr>
        <w:t>RRCConnectionResumeRequest</w:t>
      </w:r>
      <w:r w:rsidRPr="00276E9B">
        <w:t xml:space="preserve"> message as follows:</w:t>
      </w:r>
    </w:p>
    <w:p w14:paraId="1274D584" w14:textId="77777777" w:rsidR="00EF0622" w:rsidRPr="00276E9B" w:rsidRDefault="00EF0622" w:rsidP="00EF0622">
      <w:pPr>
        <w:pStyle w:val="B1"/>
      </w:pPr>
      <w:r w:rsidRPr="00276E9B">
        <w:t>1&gt;</w:t>
      </w:r>
      <w:r w:rsidRPr="00276E9B">
        <w:tab/>
        <w:t>if the UE is a NB-IoT UE; or</w:t>
      </w:r>
    </w:p>
    <w:p w14:paraId="272FD9A9" w14:textId="77777777" w:rsidR="00EF0622" w:rsidRPr="00276E9B" w:rsidRDefault="00EF0622" w:rsidP="00EF0622">
      <w:pPr>
        <w:pStyle w:val="B1"/>
      </w:pPr>
      <w:r w:rsidRPr="00276E9B">
        <w:t>1&gt;</w:t>
      </w:r>
      <w:r w:rsidRPr="00276E9B">
        <w:tab/>
        <w:t>if the UE is initiating UP-EDT for mobile originating calls in accordance with conditions in 5.3.3.1b; or</w:t>
      </w:r>
    </w:p>
    <w:p w14:paraId="71BDDE6A" w14:textId="77777777" w:rsidR="00EF0622" w:rsidRPr="00276E9B" w:rsidRDefault="00EF0622" w:rsidP="00EF0622">
      <w:pPr>
        <w:pStyle w:val="B1"/>
      </w:pPr>
      <w:r w:rsidRPr="00276E9B">
        <w:t>1&gt;</w:t>
      </w:r>
      <w:r w:rsidRPr="00276E9B">
        <w:tab/>
        <w:t>if the UE is initiating UP transmission using PUR in accordance with conditions in 5.3.3.1c; or</w:t>
      </w:r>
    </w:p>
    <w:p w14:paraId="1C0A874A" w14:textId="77777777" w:rsidR="00EF0622" w:rsidRPr="00276E9B" w:rsidRDefault="00EF0622" w:rsidP="00EF0622">
      <w:pPr>
        <w:pStyle w:val="B1"/>
      </w:pPr>
      <w:r w:rsidRPr="00276E9B">
        <w:t>1&gt;</w:t>
      </w:r>
      <w:r w:rsidRPr="00276E9B">
        <w:tab/>
        <w:t xml:space="preserve">if field </w:t>
      </w:r>
      <w:r w:rsidRPr="00276E9B">
        <w:rPr>
          <w:i/>
        </w:rPr>
        <w:t>useFullResumeID</w:t>
      </w:r>
      <w:r w:rsidRPr="00276E9B">
        <w:t xml:space="preserve"> is signalled in </w:t>
      </w:r>
      <w:r w:rsidRPr="00276E9B">
        <w:rPr>
          <w:i/>
        </w:rPr>
        <w:t>SystemInformationBlockType2</w:t>
      </w:r>
      <w:r w:rsidRPr="00276E9B">
        <w:t>:</w:t>
      </w:r>
    </w:p>
    <w:p w14:paraId="5AF4E23F" w14:textId="77777777" w:rsidR="00EF0622" w:rsidRPr="00276E9B" w:rsidRDefault="00EF0622" w:rsidP="00EF0622">
      <w:pPr>
        <w:pStyle w:val="B2"/>
      </w:pPr>
      <w:r w:rsidRPr="00276E9B">
        <w:t>2&gt;</w:t>
      </w:r>
      <w:r w:rsidRPr="00276E9B">
        <w:tab/>
        <w:t>if the UE connected to 5GC is a BL UE or UE in CE:</w:t>
      </w:r>
    </w:p>
    <w:p w14:paraId="7F9865D9" w14:textId="77777777" w:rsidR="00EF0622" w:rsidRPr="00276E9B" w:rsidRDefault="00EF0622" w:rsidP="00EF0622">
      <w:pPr>
        <w:pStyle w:val="B3"/>
      </w:pPr>
      <w:r w:rsidRPr="00276E9B">
        <w:t>3&gt;</w:t>
      </w:r>
      <w:r w:rsidRPr="00276E9B">
        <w:tab/>
        <w:t xml:space="preserve">set the </w:t>
      </w:r>
      <w:r w:rsidRPr="00276E9B">
        <w:rPr>
          <w:i/>
        </w:rPr>
        <w:t xml:space="preserve">fullI-RNTI </w:t>
      </w:r>
      <w:r w:rsidRPr="00276E9B">
        <w:t xml:space="preserve">to the stored </w:t>
      </w:r>
      <w:r w:rsidRPr="00276E9B">
        <w:rPr>
          <w:i/>
        </w:rPr>
        <w:t>fullI-RNTI</w:t>
      </w:r>
      <w:r w:rsidRPr="00276E9B">
        <w:t>;</w:t>
      </w:r>
    </w:p>
    <w:bookmarkEnd w:id="12"/>
    <w:p w14:paraId="1488234E" w14:textId="6511EB91" w:rsidR="00EF0622" w:rsidRPr="00276E9B" w:rsidRDefault="00EF0622" w:rsidP="00EF0622">
      <w:pPr>
        <w:pStyle w:val="Heading4"/>
        <w:rPr>
          <w:rFonts w:eastAsia="DengXian"/>
        </w:rPr>
      </w:pPr>
      <w:r w:rsidRPr="00276E9B">
        <w:rPr>
          <w:rFonts w:eastAsia="DengXian"/>
        </w:rPr>
        <w:t>22.1.4.3</w:t>
      </w:r>
      <w:r w:rsidRPr="00276E9B">
        <w:rPr>
          <w:rFonts w:eastAsia="DengXian"/>
        </w:rPr>
        <w:tab/>
        <w:t>Test description</w:t>
      </w:r>
    </w:p>
    <w:p w14:paraId="45BF2959" w14:textId="77777777" w:rsidR="00EF0622" w:rsidRPr="00276E9B" w:rsidRDefault="00EF0622" w:rsidP="00EF0622">
      <w:pPr>
        <w:pStyle w:val="Heading5"/>
        <w:rPr>
          <w:rFonts w:eastAsia="DengXian"/>
        </w:rPr>
      </w:pPr>
      <w:r w:rsidRPr="00276E9B">
        <w:rPr>
          <w:rFonts w:eastAsia="DengXian"/>
        </w:rPr>
        <w:t>22.1.4.3.1</w:t>
      </w:r>
      <w:r w:rsidRPr="00276E9B">
        <w:rPr>
          <w:rFonts w:eastAsia="DengXian"/>
        </w:rPr>
        <w:tab/>
        <w:t>Pre-test conditions</w:t>
      </w:r>
    </w:p>
    <w:p w14:paraId="51A21625" w14:textId="77777777" w:rsidR="00EF0622" w:rsidRPr="00276E9B" w:rsidRDefault="00EF0622" w:rsidP="00EF0622">
      <w:pPr>
        <w:pStyle w:val="H6"/>
        <w:rPr>
          <w:rFonts w:eastAsia="DengXian"/>
        </w:rPr>
      </w:pPr>
      <w:r w:rsidRPr="00276E9B">
        <w:rPr>
          <w:rFonts w:eastAsia="DengXian"/>
        </w:rPr>
        <w:t>System Simulator:</w:t>
      </w:r>
    </w:p>
    <w:p w14:paraId="523868F9" w14:textId="77777777" w:rsidR="00EF0622" w:rsidRPr="00276E9B" w:rsidRDefault="00EF0622" w:rsidP="00EF0622">
      <w:pPr>
        <w:pStyle w:val="B1"/>
        <w:rPr>
          <w:lang w:eastAsia="zh-CN"/>
        </w:rPr>
      </w:pPr>
      <w:r w:rsidRPr="00276E9B">
        <w:t>-</w:t>
      </w:r>
      <w:r w:rsidRPr="00276E9B">
        <w:tab/>
        <w:t xml:space="preserve">Ncell 1 as specified in TS 36.508 clause </w:t>
      </w:r>
      <w:r w:rsidRPr="00276E9B">
        <w:rPr>
          <w:lang w:eastAsia="zh-CN"/>
        </w:rPr>
        <w:t>8</w:t>
      </w:r>
      <w:r w:rsidRPr="00276E9B">
        <w:t>.1.4.1.1 is configured.</w:t>
      </w:r>
    </w:p>
    <w:p w14:paraId="59200900" w14:textId="77777777" w:rsidR="00EF0622" w:rsidRPr="00276E9B" w:rsidRDefault="00EF0622" w:rsidP="00EF0622">
      <w:pPr>
        <w:pStyle w:val="B1"/>
        <w:rPr>
          <w:lang w:eastAsia="zh-CN"/>
        </w:rPr>
      </w:pPr>
      <w:r w:rsidRPr="00276E9B">
        <w:t>-</w:t>
      </w:r>
      <w:r w:rsidRPr="00276E9B">
        <w:tab/>
        <w:t>System information combination 8 as defined in TS 36.508 [18] clause 8.1.4.3.1.1 is used.</w:t>
      </w:r>
    </w:p>
    <w:p w14:paraId="3D061819" w14:textId="77777777" w:rsidR="00EF0622" w:rsidRPr="00276E9B" w:rsidRDefault="00EF0622" w:rsidP="00EF0622">
      <w:pPr>
        <w:pStyle w:val="H6"/>
        <w:rPr>
          <w:rFonts w:eastAsia="DengXian"/>
        </w:rPr>
      </w:pPr>
      <w:r w:rsidRPr="00276E9B">
        <w:rPr>
          <w:rFonts w:eastAsia="DengXian"/>
        </w:rPr>
        <w:t>UE:</w:t>
      </w:r>
    </w:p>
    <w:p w14:paraId="5FFEAE64" w14:textId="77777777" w:rsidR="00560F50" w:rsidRPr="00276E9B" w:rsidRDefault="00560F50" w:rsidP="00560F50">
      <w:pPr>
        <w:pStyle w:val="B1"/>
        <w:rPr>
          <w:rFonts w:eastAsia="DengXian"/>
        </w:rPr>
      </w:pPr>
      <w:r w:rsidRPr="00276E9B">
        <w:rPr>
          <w:rFonts w:eastAsia="DengXian"/>
        </w:rPr>
        <w:t>-</w:t>
      </w:r>
      <w:r w:rsidRPr="00276E9B">
        <w:rPr>
          <w:rFonts w:eastAsia="DengXian"/>
        </w:rPr>
        <w:tab/>
        <w:t>px_DoAttachWithoutPDN set to false</w:t>
      </w:r>
    </w:p>
    <w:p w14:paraId="4875298A" w14:textId="77777777" w:rsidR="00560F50" w:rsidRPr="00276E9B" w:rsidRDefault="00560F50" w:rsidP="00560F50">
      <w:pPr>
        <w:pStyle w:val="B1"/>
        <w:rPr>
          <w:snapToGrid w:val="0"/>
        </w:rPr>
      </w:pPr>
      <w:r w:rsidRPr="00276E9B">
        <w:t>-</w:t>
      </w:r>
      <w:r w:rsidRPr="00276E9B">
        <w:tab/>
      </w:r>
      <w:r w:rsidRPr="00276E9B">
        <w:rPr>
          <w:snapToGrid w:val="0"/>
        </w:rPr>
        <w:t>The pre-configured UE location is defined in TS 36.508 [18] Clause 4.13.</w:t>
      </w:r>
    </w:p>
    <w:p w14:paraId="51C76C99" w14:textId="77777777" w:rsidR="00560F50" w:rsidRPr="00276E9B" w:rsidRDefault="00560F50" w:rsidP="00560F50">
      <w:pPr>
        <w:pStyle w:val="B1"/>
        <w:ind w:left="284"/>
        <w:rPr>
          <w:rFonts w:eastAsia="Times New Roman"/>
        </w:rPr>
      </w:pPr>
      <w:r w:rsidRPr="00276E9B">
        <w:rPr>
          <w:snapToGrid w:val="0"/>
        </w:rPr>
        <w:t>-</w:t>
      </w:r>
      <w:r w:rsidRPr="00276E9B">
        <w:rPr>
          <w:snapToGrid w:val="0"/>
        </w:rPr>
        <w:tab/>
      </w:r>
      <w:r w:rsidRPr="00276E9B">
        <w:rPr>
          <w:snapToGrid w:val="0"/>
        </w:rPr>
        <w:tab/>
        <w:t>The UE is configured to utilise EDT as transport mechanism for user data of 1 octet.</w:t>
      </w:r>
    </w:p>
    <w:p w14:paraId="6A9DFEC6" w14:textId="77777777" w:rsidR="00560F50" w:rsidRPr="00276E9B" w:rsidRDefault="00560F50" w:rsidP="00560F50">
      <w:pPr>
        <w:pStyle w:val="H6"/>
        <w:rPr>
          <w:rFonts w:eastAsia="DengXian"/>
        </w:rPr>
      </w:pPr>
      <w:r w:rsidRPr="00276E9B">
        <w:rPr>
          <w:rFonts w:eastAsia="DengXian"/>
        </w:rPr>
        <w:lastRenderedPageBreak/>
        <w:t>Preamble:</w:t>
      </w:r>
    </w:p>
    <w:p w14:paraId="02904605" w14:textId="4A43DFED" w:rsidR="00EF0622" w:rsidRPr="00276E9B" w:rsidRDefault="00560F50" w:rsidP="00560F50">
      <w:pPr>
        <w:pStyle w:val="B1"/>
        <w:rPr>
          <w:rFonts w:eastAsia="DengXian"/>
        </w:rPr>
      </w:pPr>
      <w:r w:rsidRPr="00276E9B">
        <w:rPr>
          <w:rFonts w:eastAsia="DengXian"/>
        </w:rPr>
        <w:t>-</w:t>
      </w:r>
      <w:r w:rsidRPr="00276E9B">
        <w:rPr>
          <w:rFonts w:eastAsia="DengXian"/>
        </w:rPr>
        <w:tab/>
        <w:t>The UE shall be in state 2B-NB with loop back mode B and 1 default EPS bearer context active according to TS 36.508 [18].</w:t>
      </w:r>
    </w:p>
    <w:p w14:paraId="73DAE077" w14:textId="77777777" w:rsidR="00EF0622" w:rsidRPr="00276E9B" w:rsidRDefault="00EF0622" w:rsidP="00EF0622">
      <w:pPr>
        <w:pStyle w:val="Heading5"/>
        <w:rPr>
          <w:rFonts w:eastAsia="DengXian"/>
        </w:rPr>
      </w:pPr>
      <w:r w:rsidRPr="00276E9B">
        <w:rPr>
          <w:rFonts w:eastAsia="DengXian"/>
        </w:rPr>
        <w:t>22.1.4.3.2</w:t>
      </w:r>
      <w:r w:rsidRPr="00276E9B">
        <w:rPr>
          <w:rFonts w:eastAsia="DengXian"/>
        </w:rPr>
        <w:tab/>
        <w:t>Test procedure sequence</w:t>
      </w:r>
    </w:p>
    <w:p w14:paraId="18DF8429" w14:textId="2B37E510" w:rsidR="00560F50" w:rsidRPr="00276E9B" w:rsidRDefault="00EF0622" w:rsidP="00560F50">
      <w:pPr>
        <w:pStyle w:val="TH"/>
        <w:rPr>
          <w:lang w:eastAsia="ko-KR"/>
        </w:rPr>
      </w:pPr>
      <w:r w:rsidRPr="00276E9B">
        <w:rPr>
          <w:rFonts w:eastAsia="DengXian"/>
        </w:rPr>
        <w:t>Table 22.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60F50" w:rsidRPr="00276E9B" w14:paraId="41331AC2" w14:textId="77777777" w:rsidTr="002B26BB">
        <w:tc>
          <w:tcPr>
            <w:tcW w:w="649" w:type="dxa"/>
            <w:tcBorders>
              <w:top w:val="single" w:sz="4" w:space="0" w:color="auto"/>
              <w:left w:val="single" w:sz="4" w:space="0" w:color="auto"/>
              <w:bottom w:val="nil"/>
              <w:right w:val="single" w:sz="4" w:space="0" w:color="auto"/>
            </w:tcBorders>
            <w:hideMark/>
          </w:tcPr>
          <w:p w14:paraId="51DDE159" w14:textId="77777777" w:rsidR="00560F50" w:rsidRPr="00276E9B" w:rsidRDefault="00560F50" w:rsidP="002B26BB">
            <w:pPr>
              <w:pStyle w:val="TAH"/>
              <w:rPr>
                <w:rFonts w:eastAsia="Times New Roman"/>
              </w:rPr>
            </w:pPr>
            <w:r w:rsidRPr="00276E9B">
              <w:t>St</w:t>
            </w:r>
          </w:p>
        </w:tc>
        <w:tc>
          <w:tcPr>
            <w:tcW w:w="3970" w:type="dxa"/>
            <w:tcBorders>
              <w:top w:val="single" w:sz="4" w:space="0" w:color="auto"/>
              <w:left w:val="single" w:sz="4" w:space="0" w:color="auto"/>
              <w:bottom w:val="nil"/>
              <w:right w:val="single" w:sz="4" w:space="0" w:color="auto"/>
            </w:tcBorders>
            <w:hideMark/>
          </w:tcPr>
          <w:p w14:paraId="481B05F9" w14:textId="77777777" w:rsidR="00560F50" w:rsidRPr="00276E9B" w:rsidRDefault="00560F50" w:rsidP="002B26BB">
            <w:pPr>
              <w:pStyle w:val="TAH"/>
            </w:pPr>
            <w:r w:rsidRPr="00276E9B">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FC0F7D9" w14:textId="77777777" w:rsidR="00560F50" w:rsidRPr="00276E9B" w:rsidRDefault="00560F50" w:rsidP="002B26BB">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38F12A3B" w14:textId="77777777" w:rsidR="00560F50" w:rsidRPr="00276E9B" w:rsidRDefault="00560F50" w:rsidP="002B26BB">
            <w:pPr>
              <w:pStyle w:val="TAH"/>
            </w:pPr>
            <w:r w:rsidRPr="00276E9B">
              <w:t>TP</w:t>
            </w:r>
          </w:p>
        </w:tc>
        <w:tc>
          <w:tcPr>
            <w:tcW w:w="892" w:type="dxa"/>
            <w:tcBorders>
              <w:top w:val="single" w:sz="4" w:space="0" w:color="auto"/>
              <w:left w:val="single" w:sz="4" w:space="0" w:color="auto"/>
              <w:bottom w:val="nil"/>
              <w:right w:val="single" w:sz="4" w:space="0" w:color="auto"/>
            </w:tcBorders>
            <w:hideMark/>
          </w:tcPr>
          <w:p w14:paraId="16EDF094" w14:textId="77777777" w:rsidR="00560F50" w:rsidRPr="00276E9B" w:rsidRDefault="00560F50" w:rsidP="002B26BB">
            <w:pPr>
              <w:pStyle w:val="TAH"/>
            </w:pPr>
            <w:r w:rsidRPr="00276E9B">
              <w:t>Verdict</w:t>
            </w:r>
          </w:p>
        </w:tc>
      </w:tr>
      <w:tr w:rsidR="00560F50" w:rsidRPr="00276E9B" w14:paraId="7DAA7F28" w14:textId="77777777" w:rsidTr="002B26BB">
        <w:tc>
          <w:tcPr>
            <w:tcW w:w="649" w:type="dxa"/>
            <w:tcBorders>
              <w:top w:val="nil"/>
              <w:left w:val="single" w:sz="4" w:space="0" w:color="auto"/>
              <w:bottom w:val="single" w:sz="4" w:space="0" w:color="auto"/>
              <w:right w:val="single" w:sz="4" w:space="0" w:color="auto"/>
            </w:tcBorders>
          </w:tcPr>
          <w:p w14:paraId="609658C5" w14:textId="77777777" w:rsidR="00560F50" w:rsidRPr="00276E9B" w:rsidRDefault="00560F50" w:rsidP="002B26BB">
            <w:pPr>
              <w:pStyle w:val="TAH"/>
            </w:pPr>
          </w:p>
        </w:tc>
        <w:tc>
          <w:tcPr>
            <w:tcW w:w="3970" w:type="dxa"/>
            <w:tcBorders>
              <w:top w:val="nil"/>
              <w:left w:val="single" w:sz="4" w:space="0" w:color="auto"/>
              <w:bottom w:val="single" w:sz="4" w:space="0" w:color="auto"/>
              <w:right w:val="single" w:sz="4" w:space="0" w:color="auto"/>
            </w:tcBorders>
          </w:tcPr>
          <w:p w14:paraId="02D864AC" w14:textId="77777777" w:rsidR="00560F50" w:rsidRPr="00276E9B" w:rsidRDefault="00560F50" w:rsidP="002B26BB">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29ACB90" w14:textId="77777777" w:rsidR="00560F50" w:rsidRPr="00276E9B" w:rsidRDefault="00560F50" w:rsidP="002B26BB">
            <w:pPr>
              <w:pStyle w:val="TAH"/>
            </w:pPr>
            <w:r w:rsidRPr="00276E9B">
              <w:t>U - S</w:t>
            </w:r>
          </w:p>
        </w:tc>
        <w:tc>
          <w:tcPr>
            <w:tcW w:w="2978" w:type="dxa"/>
            <w:tcBorders>
              <w:top w:val="single" w:sz="4" w:space="0" w:color="auto"/>
              <w:left w:val="single" w:sz="4" w:space="0" w:color="auto"/>
              <w:bottom w:val="single" w:sz="4" w:space="0" w:color="auto"/>
              <w:right w:val="single" w:sz="4" w:space="0" w:color="auto"/>
            </w:tcBorders>
            <w:hideMark/>
          </w:tcPr>
          <w:p w14:paraId="47802C2E" w14:textId="77777777" w:rsidR="00560F50" w:rsidRPr="00276E9B" w:rsidRDefault="00560F50" w:rsidP="002B26BB">
            <w:pPr>
              <w:pStyle w:val="TAH"/>
            </w:pPr>
            <w:r w:rsidRPr="00276E9B">
              <w:t>Message</w:t>
            </w:r>
          </w:p>
        </w:tc>
        <w:tc>
          <w:tcPr>
            <w:tcW w:w="567" w:type="dxa"/>
            <w:tcBorders>
              <w:top w:val="nil"/>
              <w:left w:val="single" w:sz="4" w:space="0" w:color="auto"/>
              <w:bottom w:val="single" w:sz="4" w:space="0" w:color="auto"/>
              <w:right w:val="single" w:sz="4" w:space="0" w:color="auto"/>
            </w:tcBorders>
          </w:tcPr>
          <w:p w14:paraId="1B2BBB87" w14:textId="77777777" w:rsidR="00560F50" w:rsidRPr="00276E9B" w:rsidRDefault="00560F50" w:rsidP="002B26BB">
            <w:pPr>
              <w:pStyle w:val="TAH"/>
            </w:pPr>
          </w:p>
        </w:tc>
        <w:tc>
          <w:tcPr>
            <w:tcW w:w="892" w:type="dxa"/>
            <w:tcBorders>
              <w:top w:val="nil"/>
              <w:left w:val="single" w:sz="4" w:space="0" w:color="auto"/>
              <w:bottom w:val="single" w:sz="4" w:space="0" w:color="auto"/>
              <w:right w:val="single" w:sz="4" w:space="0" w:color="auto"/>
            </w:tcBorders>
          </w:tcPr>
          <w:p w14:paraId="77C5E336" w14:textId="77777777" w:rsidR="00560F50" w:rsidRPr="00276E9B" w:rsidRDefault="00560F50" w:rsidP="002B26BB">
            <w:pPr>
              <w:pStyle w:val="TAH"/>
            </w:pPr>
          </w:p>
        </w:tc>
      </w:tr>
      <w:tr w:rsidR="0024567B" w:rsidRPr="00276E9B" w14:paraId="4CC448EB"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10DD1B25" w14:textId="094833BB" w:rsidR="0024567B" w:rsidRPr="00276E9B" w:rsidRDefault="0024567B" w:rsidP="0024567B">
            <w:pPr>
              <w:pStyle w:val="TAC"/>
            </w:pPr>
            <w:r w:rsidRPr="00276E9B">
              <w:t>1</w:t>
            </w:r>
          </w:p>
        </w:tc>
        <w:tc>
          <w:tcPr>
            <w:tcW w:w="3970" w:type="dxa"/>
            <w:tcBorders>
              <w:top w:val="single" w:sz="4" w:space="0" w:color="auto"/>
              <w:left w:val="single" w:sz="4" w:space="0" w:color="auto"/>
              <w:bottom w:val="single" w:sz="4" w:space="0" w:color="auto"/>
              <w:right w:val="single" w:sz="4" w:space="0" w:color="auto"/>
            </w:tcBorders>
            <w:hideMark/>
          </w:tcPr>
          <w:p w14:paraId="0D67066D" w14:textId="282AD407" w:rsidR="0024567B" w:rsidRPr="00276E9B" w:rsidRDefault="0024567B" w:rsidP="0024567B">
            <w:pPr>
              <w:pStyle w:val="TAL"/>
            </w:pPr>
            <w:r w:rsidRPr="00276E9B">
              <w:t>The SS transmits 1 IP packet to the UE.</w:t>
            </w:r>
          </w:p>
        </w:tc>
        <w:tc>
          <w:tcPr>
            <w:tcW w:w="709" w:type="dxa"/>
            <w:tcBorders>
              <w:top w:val="single" w:sz="4" w:space="0" w:color="auto"/>
              <w:left w:val="single" w:sz="4" w:space="0" w:color="auto"/>
              <w:bottom w:val="single" w:sz="4" w:space="0" w:color="auto"/>
              <w:right w:val="single" w:sz="4" w:space="0" w:color="auto"/>
            </w:tcBorders>
            <w:hideMark/>
          </w:tcPr>
          <w:p w14:paraId="446E4EFA" w14:textId="4E857BEB" w:rsidR="0024567B" w:rsidRPr="00276E9B" w:rsidRDefault="0024567B" w:rsidP="0024567B">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56D89C51" w14:textId="15E726B5" w:rsidR="0024567B" w:rsidRPr="00276E9B" w:rsidRDefault="0024567B" w:rsidP="0024567B">
            <w:pPr>
              <w:pStyle w:val="TAL"/>
            </w:pPr>
            <w:r w:rsidRPr="00276E9B">
              <w:t>IP packet (containing 1 octet user data)</w:t>
            </w:r>
          </w:p>
        </w:tc>
        <w:tc>
          <w:tcPr>
            <w:tcW w:w="567" w:type="dxa"/>
            <w:tcBorders>
              <w:top w:val="single" w:sz="4" w:space="0" w:color="auto"/>
              <w:left w:val="single" w:sz="4" w:space="0" w:color="auto"/>
              <w:bottom w:val="single" w:sz="4" w:space="0" w:color="auto"/>
              <w:right w:val="single" w:sz="4" w:space="0" w:color="auto"/>
            </w:tcBorders>
            <w:hideMark/>
          </w:tcPr>
          <w:p w14:paraId="4EF1C4EA" w14:textId="77777777" w:rsidR="0024567B" w:rsidRPr="00276E9B" w:rsidRDefault="0024567B" w:rsidP="0024567B">
            <w:pPr>
              <w:pStyle w:val="TAC"/>
              <w:rPr>
                <w:lang w:eastAsia="zh-CN"/>
              </w:rPr>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2C1C17A8" w14:textId="77777777" w:rsidR="0024567B" w:rsidRPr="00276E9B" w:rsidRDefault="0024567B" w:rsidP="0024567B">
            <w:pPr>
              <w:pStyle w:val="TAC"/>
              <w:rPr>
                <w:lang w:eastAsia="zh-CN"/>
              </w:rPr>
            </w:pPr>
            <w:r w:rsidRPr="00276E9B">
              <w:t>-</w:t>
            </w:r>
          </w:p>
        </w:tc>
      </w:tr>
      <w:tr w:rsidR="0024567B" w:rsidRPr="00276E9B" w14:paraId="3ED08EFE"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212E44C0" w14:textId="14843074" w:rsidR="0024567B" w:rsidRPr="00276E9B" w:rsidRDefault="0024567B" w:rsidP="0024567B">
            <w:pPr>
              <w:pStyle w:val="TAC"/>
            </w:pPr>
            <w:r w:rsidRPr="00276E9B">
              <w:t>2</w:t>
            </w:r>
          </w:p>
        </w:tc>
        <w:tc>
          <w:tcPr>
            <w:tcW w:w="3970" w:type="dxa"/>
            <w:tcBorders>
              <w:top w:val="single" w:sz="4" w:space="0" w:color="auto"/>
              <w:left w:val="single" w:sz="4" w:space="0" w:color="auto"/>
              <w:bottom w:val="single" w:sz="4" w:space="0" w:color="auto"/>
              <w:right w:val="single" w:sz="4" w:space="0" w:color="auto"/>
            </w:tcBorders>
            <w:hideMark/>
          </w:tcPr>
          <w:p w14:paraId="17020970" w14:textId="72C26987" w:rsidR="0024567B" w:rsidRPr="00276E9B" w:rsidRDefault="0024567B" w:rsidP="0024567B">
            <w:pPr>
              <w:pStyle w:val="TAL"/>
            </w:pPr>
            <w:r w:rsidRPr="00276E9B">
              <w:t xml:space="preserve">The SS transmits an </w:t>
            </w:r>
            <w:r w:rsidRPr="00276E9B">
              <w:rPr>
                <w:i/>
                <w:iCs/>
              </w:rPr>
              <w:t>RRCConnectionRelease-NB</w:t>
            </w:r>
            <w:r w:rsidRPr="00276E9B">
              <w:t xml:space="preserve"> message including resumeIdentity and rrc-Suspend as releaseCause.</w:t>
            </w:r>
          </w:p>
        </w:tc>
        <w:tc>
          <w:tcPr>
            <w:tcW w:w="709" w:type="dxa"/>
            <w:tcBorders>
              <w:top w:val="single" w:sz="4" w:space="0" w:color="auto"/>
              <w:left w:val="single" w:sz="4" w:space="0" w:color="auto"/>
              <w:bottom w:val="single" w:sz="4" w:space="0" w:color="auto"/>
              <w:right w:val="single" w:sz="4" w:space="0" w:color="auto"/>
            </w:tcBorders>
            <w:hideMark/>
          </w:tcPr>
          <w:p w14:paraId="4430C8E2" w14:textId="5DF1A42F" w:rsidR="0024567B" w:rsidRPr="00276E9B" w:rsidRDefault="0024567B" w:rsidP="0024567B">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1E974C9D" w14:textId="6CB2FC49" w:rsidR="0024567B" w:rsidRPr="00276E9B" w:rsidRDefault="0024567B" w:rsidP="0024567B">
            <w:pPr>
              <w:pStyle w:val="TAL"/>
            </w:pPr>
            <w:r w:rsidRPr="00276E9B">
              <w:t xml:space="preserve">RRC: </w:t>
            </w:r>
            <w:r w:rsidRPr="00276E9B">
              <w:rPr>
                <w:i/>
              </w:rPr>
              <w:t>RRCConnectionRelease-NB</w:t>
            </w:r>
          </w:p>
        </w:tc>
        <w:tc>
          <w:tcPr>
            <w:tcW w:w="567" w:type="dxa"/>
            <w:tcBorders>
              <w:top w:val="single" w:sz="4" w:space="0" w:color="auto"/>
              <w:left w:val="single" w:sz="4" w:space="0" w:color="auto"/>
              <w:bottom w:val="single" w:sz="4" w:space="0" w:color="auto"/>
              <w:right w:val="single" w:sz="4" w:space="0" w:color="auto"/>
            </w:tcBorders>
            <w:hideMark/>
          </w:tcPr>
          <w:p w14:paraId="2D62D397" w14:textId="77777777" w:rsidR="0024567B" w:rsidRPr="00276E9B" w:rsidRDefault="0024567B" w:rsidP="0024567B">
            <w:pPr>
              <w:pStyle w:val="TAC"/>
              <w:rPr>
                <w:lang w:eastAsia="zh-CN"/>
              </w:rPr>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435C164E" w14:textId="77777777" w:rsidR="0024567B" w:rsidRPr="00276E9B" w:rsidRDefault="0024567B" w:rsidP="0024567B">
            <w:pPr>
              <w:pStyle w:val="TAC"/>
              <w:rPr>
                <w:lang w:eastAsia="zh-CN"/>
              </w:rPr>
            </w:pPr>
            <w:r w:rsidRPr="00276E9B">
              <w:rPr>
                <w:lang w:eastAsia="zh-CN"/>
              </w:rPr>
              <w:t>-</w:t>
            </w:r>
          </w:p>
        </w:tc>
      </w:tr>
      <w:tr w:rsidR="0024567B" w:rsidRPr="00276E9B" w14:paraId="31B367C1"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620A8C40" w14:textId="7F9607D1" w:rsidR="0024567B" w:rsidRPr="00276E9B" w:rsidRDefault="0024567B" w:rsidP="0024567B">
            <w:pPr>
              <w:pStyle w:val="TAC"/>
            </w:pPr>
            <w:r w:rsidRPr="00276E9B">
              <w:t>3</w:t>
            </w:r>
          </w:p>
        </w:tc>
        <w:tc>
          <w:tcPr>
            <w:tcW w:w="3970" w:type="dxa"/>
            <w:tcBorders>
              <w:top w:val="single" w:sz="4" w:space="0" w:color="auto"/>
              <w:left w:val="single" w:sz="4" w:space="0" w:color="auto"/>
              <w:bottom w:val="single" w:sz="4" w:space="0" w:color="auto"/>
              <w:right w:val="single" w:sz="4" w:space="0" w:color="auto"/>
            </w:tcBorders>
            <w:hideMark/>
          </w:tcPr>
          <w:p w14:paraId="49B35542" w14:textId="7D6D5209" w:rsidR="0024567B" w:rsidRPr="00276E9B" w:rsidRDefault="0024567B" w:rsidP="0024567B">
            <w:pPr>
              <w:pStyle w:val="TAL"/>
            </w:pPr>
            <w:r w:rsidRPr="00276E9B">
              <w:t>Check: Does the UE transmit preamble on PRACH resources associated with EDT?</w:t>
            </w:r>
          </w:p>
        </w:tc>
        <w:tc>
          <w:tcPr>
            <w:tcW w:w="709" w:type="dxa"/>
            <w:tcBorders>
              <w:top w:val="single" w:sz="4" w:space="0" w:color="auto"/>
              <w:left w:val="single" w:sz="4" w:space="0" w:color="auto"/>
              <w:bottom w:val="single" w:sz="4" w:space="0" w:color="auto"/>
              <w:right w:val="single" w:sz="4" w:space="0" w:color="auto"/>
            </w:tcBorders>
            <w:hideMark/>
          </w:tcPr>
          <w:p w14:paraId="7FDA8EED" w14:textId="647EDF4F" w:rsidR="0024567B" w:rsidRPr="00276E9B" w:rsidRDefault="0024567B" w:rsidP="0024567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7EAA2503" w14:textId="151CB165" w:rsidR="0024567B" w:rsidRPr="00276E9B" w:rsidRDefault="0024567B" w:rsidP="0024567B">
            <w:pPr>
              <w:pStyle w:val="TAL"/>
              <w:rPr>
                <w:i/>
              </w:rPr>
            </w:pPr>
            <w:r w:rsidRPr="00276E9B">
              <w:t>PRACH Preamble</w:t>
            </w:r>
          </w:p>
        </w:tc>
        <w:tc>
          <w:tcPr>
            <w:tcW w:w="567" w:type="dxa"/>
            <w:tcBorders>
              <w:top w:val="single" w:sz="4" w:space="0" w:color="auto"/>
              <w:left w:val="single" w:sz="4" w:space="0" w:color="auto"/>
              <w:bottom w:val="single" w:sz="4" w:space="0" w:color="auto"/>
              <w:right w:val="single" w:sz="4" w:space="0" w:color="auto"/>
            </w:tcBorders>
            <w:hideMark/>
          </w:tcPr>
          <w:p w14:paraId="605ADB4D" w14:textId="77777777" w:rsidR="0024567B" w:rsidRPr="00276E9B" w:rsidRDefault="0024567B" w:rsidP="0024567B">
            <w:pPr>
              <w:pStyle w:val="TAC"/>
              <w:rPr>
                <w:lang w:eastAsia="zh-CN"/>
              </w:rPr>
            </w:pPr>
            <w:r w:rsidRPr="00276E9B">
              <w:rPr>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189BF284" w14:textId="77777777" w:rsidR="0024567B" w:rsidRPr="00276E9B" w:rsidRDefault="0024567B" w:rsidP="0024567B">
            <w:pPr>
              <w:pStyle w:val="TAC"/>
              <w:rPr>
                <w:lang w:eastAsia="zh-CN"/>
              </w:rPr>
            </w:pPr>
            <w:r w:rsidRPr="00276E9B">
              <w:rPr>
                <w:lang w:eastAsia="zh-CN"/>
              </w:rPr>
              <w:t>P</w:t>
            </w:r>
          </w:p>
        </w:tc>
      </w:tr>
      <w:tr w:rsidR="0024567B" w:rsidRPr="00276E9B" w14:paraId="3926B240"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4AA01AA0" w14:textId="6ABFD0E8" w:rsidR="0024567B" w:rsidRPr="00276E9B" w:rsidRDefault="0024567B" w:rsidP="0024567B">
            <w:pPr>
              <w:pStyle w:val="TAC"/>
            </w:pPr>
            <w:r w:rsidRPr="00276E9B">
              <w:t>4</w:t>
            </w:r>
          </w:p>
        </w:tc>
        <w:tc>
          <w:tcPr>
            <w:tcW w:w="3970" w:type="dxa"/>
            <w:tcBorders>
              <w:top w:val="single" w:sz="4" w:space="0" w:color="auto"/>
              <w:left w:val="single" w:sz="4" w:space="0" w:color="auto"/>
              <w:bottom w:val="single" w:sz="4" w:space="0" w:color="auto"/>
              <w:right w:val="single" w:sz="4" w:space="0" w:color="auto"/>
            </w:tcBorders>
            <w:hideMark/>
          </w:tcPr>
          <w:p w14:paraId="7B2A38D9" w14:textId="2D82C454" w:rsidR="0024567B" w:rsidRPr="00276E9B" w:rsidRDefault="0024567B" w:rsidP="0024567B">
            <w:pPr>
              <w:pStyle w:val="TAL"/>
            </w:pPr>
            <w:r w:rsidRPr="00276E9B">
              <w:rPr>
                <w:lang w:eastAsia="en-GB"/>
              </w:rPr>
              <w:t>The SS transmits Random Access Response with RAPID corresponding to the transmitted Preamble in step 3, including TC-RNTI and not including Back off Indicator sub header.</w:t>
            </w:r>
          </w:p>
        </w:tc>
        <w:tc>
          <w:tcPr>
            <w:tcW w:w="709" w:type="dxa"/>
            <w:tcBorders>
              <w:top w:val="single" w:sz="4" w:space="0" w:color="auto"/>
              <w:left w:val="single" w:sz="4" w:space="0" w:color="auto"/>
              <w:bottom w:val="single" w:sz="4" w:space="0" w:color="auto"/>
              <w:right w:val="single" w:sz="4" w:space="0" w:color="auto"/>
            </w:tcBorders>
            <w:hideMark/>
          </w:tcPr>
          <w:p w14:paraId="1DD3DD09" w14:textId="3813B9E0" w:rsidR="0024567B" w:rsidRPr="00276E9B" w:rsidRDefault="0024567B" w:rsidP="0024567B">
            <w:pPr>
              <w:pStyle w:val="TAC"/>
            </w:pPr>
            <w:r w:rsidRPr="00276E9B">
              <w:rPr>
                <w:lang w:eastAsia="en-GB"/>
              </w:rPr>
              <w:t>&lt;--</w:t>
            </w:r>
          </w:p>
        </w:tc>
        <w:tc>
          <w:tcPr>
            <w:tcW w:w="2978" w:type="dxa"/>
            <w:tcBorders>
              <w:top w:val="single" w:sz="4" w:space="0" w:color="auto"/>
              <w:left w:val="single" w:sz="4" w:space="0" w:color="auto"/>
              <w:bottom w:val="single" w:sz="4" w:space="0" w:color="auto"/>
              <w:right w:val="single" w:sz="4" w:space="0" w:color="auto"/>
            </w:tcBorders>
            <w:hideMark/>
          </w:tcPr>
          <w:p w14:paraId="63D37404" w14:textId="7BCB7C53" w:rsidR="0024567B" w:rsidRPr="00276E9B" w:rsidRDefault="0024567B" w:rsidP="0024567B">
            <w:pPr>
              <w:pStyle w:val="TAL"/>
            </w:pPr>
            <w:r w:rsidRPr="00276E9B">
              <w:rPr>
                <w:lang w:eastAsia="en-GB"/>
              </w:rPr>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42169DD0" w14:textId="77777777" w:rsidR="0024567B" w:rsidRPr="00276E9B" w:rsidRDefault="0024567B" w:rsidP="0024567B">
            <w:pPr>
              <w:pStyle w:val="TAC"/>
              <w:rPr>
                <w:lang w:eastAsia="zh-CN"/>
              </w:rPr>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78B0FEAA" w14:textId="77777777" w:rsidR="0024567B" w:rsidRPr="00276E9B" w:rsidRDefault="0024567B" w:rsidP="0024567B">
            <w:pPr>
              <w:pStyle w:val="TAC"/>
              <w:rPr>
                <w:lang w:eastAsia="zh-CN"/>
              </w:rPr>
            </w:pPr>
            <w:r w:rsidRPr="00276E9B">
              <w:rPr>
                <w:lang w:eastAsia="zh-CN"/>
              </w:rPr>
              <w:t>-</w:t>
            </w:r>
          </w:p>
        </w:tc>
      </w:tr>
      <w:tr w:rsidR="0024567B" w:rsidRPr="00276E9B" w14:paraId="76973617"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1C9109B5" w14:textId="287FA0E1" w:rsidR="0024567B" w:rsidRPr="00276E9B" w:rsidRDefault="0024567B" w:rsidP="0024567B">
            <w:pPr>
              <w:pStyle w:val="TAC"/>
            </w:pPr>
            <w:r w:rsidRPr="00276E9B">
              <w:t>5</w:t>
            </w:r>
          </w:p>
        </w:tc>
        <w:tc>
          <w:tcPr>
            <w:tcW w:w="3970" w:type="dxa"/>
            <w:tcBorders>
              <w:top w:val="single" w:sz="4" w:space="0" w:color="auto"/>
              <w:left w:val="single" w:sz="4" w:space="0" w:color="auto"/>
              <w:bottom w:val="single" w:sz="4" w:space="0" w:color="auto"/>
              <w:right w:val="single" w:sz="4" w:space="0" w:color="auto"/>
            </w:tcBorders>
            <w:hideMark/>
          </w:tcPr>
          <w:p w14:paraId="032E3109" w14:textId="48D178FB" w:rsidR="0024567B" w:rsidRPr="00276E9B" w:rsidRDefault="0024567B" w:rsidP="0024567B">
            <w:pPr>
              <w:pStyle w:val="TAL"/>
            </w:pPr>
            <w:r w:rsidRPr="00276E9B">
              <w:t xml:space="preserve">Check: Does the UE transmit a MAC PDU containing the </w:t>
            </w:r>
            <w:r w:rsidRPr="00276E9B">
              <w:rPr>
                <w:i/>
                <w:iCs/>
              </w:rPr>
              <w:t>RRCConnectionResumeRequest-NB</w:t>
            </w:r>
            <w:r w:rsidRPr="00276E9B">
              <w:t xml:space="preserve"> message including the resumeIdentity and AS security context stored at Step 1 and the EDT data on DTCH? </w:t>
            </w:r>
          </w:p>
        </w:tc>
        <w:tc>
          <w:tcPr>
            <w:tcW w:w="709" w:type="dxa"/>
            <w:tcBorders>
              <w:top w:val="single" w:sz="4" w:space="0" w:color="auto"/>
              <w:left w:val="single" w:sz="4" w:space="0" w:color="auto"/>
              <w:bottom w:val="single" w:sz="4" w:space="0" w:color="auto"/>
              <w:right w:val="single" w:sz="4" w:space="0" w:color="auto"/>
            </w:tcBorders>
            <w:hideMark/>
          </w:tcPr>
          <w:p w14:paraId="1E1BD64D" w14:textId="5674EFD2" w:rsidR="0024567B" w:rsidRPr="00276E9B" w:rsidRDefault="0024567B" w:rsidP="0024567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2CF90C03" w14:textId="18B0B119" w:rsidR="0024567B" w:rsidRPr="00276E9B" w:rsidRDefault="0024567B" w:rsidP="0024567B">
            <w:pPr>
              <w:pStyle w:val="TAL"/>
              <w:rPr>
                <w:iCs/>
              </w:rPr>
            </w:pPr>
            <w:r w:rsidRPr="00276E9B">
              <w:rPr>
                <w:iCs/>
              </w:rPr>
              <w:t xml:space="preserve">MAC PDU (RRC: </w:t>
            </w:r>
            <w:r w:rsidRPr="00276E9B">
              <w:rPr>
                <w:i/>
              </w:rPr>
              <w:t xml:space="preserve">RRCConnectionResumeRequest-NB, </w:t>
            </w:r>
            <w:r w:rsidRPr="00276E9B">
              <w:rPr>
                <w:iCs/>
              </w:rPr>
              <w:t xml:space="preserve"> EDT data on DTCH)</w:t>
            </w:r>
          </w:p>
        </w:tc>
        <w:tc>
          <w:tcPr>
            <w:tcW w:w="567" w:type="dxa"/>
            <w:tcBorders>
              <w:top w:val="single" w:sz="4" w:space="0" w:color="auto"/>
              <w:left w:val="single" w:sz="4" w:space="0" w:color="auto"/>
              <w:bottom w:val="single" w:sz="4" w:space="0" w:color="auto"/>
              <w:right w:val="single" w:sz="4" w:space="0" w:color="auto"/>
            </w:tcBorders>
            <w:hideMark/>
          </w:tcPr>
          <w:p w14:paraId="694E96DE" w14:textId="77777777" w:rsidR="0024567B" w:rsidRPr="00276E9B" w:rsidRDefault="0024567B" w:rsidP="0024567B">
            <w:pPr>
              <w:pStyle w:val="TAC"/>
              <w:rPr>
                <w:lang w:eastAsia="zh-CN"/>
              </w:rPr>
            </w:pPr>
            <w:r w:rsidRPr="00276E9B">
              <w:rPr>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06FEC34E" w14:textId="77777777" w:rsidR="0024567B" w:rsidRPr="00276E9B" w:rsidRDefault="0024567B" w:rsidP="0024567B">
            <w:pPr>
              <w:pStyle w:val="TAC"/>
              <w:rPr>
                <w:lang w:eastAsia="zh-CN"/>
              </w:rPr>
            </w:pPr>
            <w:r w:rsidRPr="00276E9B">
              <w:rPr>
                <w:lang w:eastAsia="zh-CN"/>
              </w:rPr>
              <w:t>P</w:t>
            </w:r>
          </w:p>
        </w:tc>
      </w:tr>
      <w:tr w:rsidR="0024567B" w:rsidRPr="00276E9B" w14:paraId="4708E538" w14:textId="77777777" w:rsidTr="002B26BB">
        <w:tc>
          <w:tcPr>
            <w:tcW w:w="649" w:type="dxa"/>
            <w:tcBorders>
              <w:top w:val="single" w:sz="4" w:space="0" w:color="auto"/>
              <w:left w:val="single" w:sz="4" w:space="0" w:color="auto"/>
              <w:bottom w:val="single" w:sz="4" w:space="0" w:color="auto"/>
              <w:right w:val="single" w:sz="4" w:space="0" w:color="auto"/>
            </w:tcBorders>
          </w:tcPr>
          <w:p w14:paraId="2202F762" w14:textId="4801E501" w:rsidR="0024567B" w:rsidRPr="00276E9B" w:rsidRDefault="0024567B" w:rsidP="0024567B">
            <w:pPr>
              <w:pStyle w:val="TAC"/>
            </w:pPr>
            <w:r w:rsidRPr="00276E9B">
              <w:t>5A</w:t>
            </w:r>
          </w:p>
        </w:tc>
        <w:tc>
          <w:tcPr>
            <w:tcW w:w="3970" w:type="dxa"/>
            <w:tcBorders>
              <w:top w:val="single" w:sz="4" w:space="0" w:color="auto"/>
              <w:left w:val="single" w:sz="4" w:space="0" w:color="auto"/>
              <w:bottom w:val="single" w:sz="4" w:space="0" w:color="auto"/>
              <w:right w:val="single" w:sz="4" w:space="0" w:color="auto"/>
            </w:tcBorders>
          </w:tcPr>
          <w:p w14:paraId="66D93B26" w14:textId="29976FD4" w:rsidR="0024567B" w:rsidRPr="00276E9B" w:rsidRDefault="0024567B" w:rsidP="0024567B">
            <w:pPr>
              <w:pStyle w:val="TAL"/>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tcPr>
          <w:p w14:paraId="36BF04C3" w14:textId="5D7429F7" w:rsidR="0024567B" w:rsidRPr="00276E9B" w:rsidRDefault="0024567B" w:rsidP="0024567B">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tcPr>
          <w:p w14:paraId="59266C27" w14:textId="1EA0B488" w:rsidR="0024567B" w:rsidRPr="00276E9B" w:rsidRDefault="0024567B" w:rsidP="0024567B">
            <w:pPr>
              <w:pStyle w:val="TAL"/>
              <w:rPr>
                <w:iCs/>
              </w:rPr>
            </w:pPr>
            <w:r w:rsidRPr="00276E9B">
              <w:rPr>
                <w:iCs/>
              </w:rPr>
              <w:t xml:space="preserve">TC: </w:t>
            </w:r>
            <w:r w:rsidRPr="00276E9B">
              <w:t>OPEN UE TEST LOOP</w:t>
            </w:r>
          </w:p>
        </w:tc>
        <w:tc>
          <w:tcPr>
            <w:tcW w:w="567" w:type="dxa"/>
            <w:tcBorders>
              <w:top w:val="single" w:sz="4" w:space="0" w:color="auto"/>
              <w:left w:val="single" w:sz="4" w:space="0" w:color="auto"/>
              <w:bottom w:val="single" w:sz="4" w:space="0" w:color="auto"/>
              <w:right w:val="single" w:sz="4" w:space="0" w:color="auto"/>
            </w:tcBorders>
          </w:tcPr>
          <w:p w14:paraId="321000AA" w14:textId="77777777" w:rsidR="0024567B" w:rsidRPr="00276E9B" w:rsidRDefault="0024567B" w:rsidP="0024567B">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2AF65433" w14:textId="77777777" w:rsidR="0024567B" w:rsidRPr="00276E9B" w:rsidRDefault="0024567B" w:rsidP="0024567B">
            <w:pPr>
              <w:pStyle w:val="TAC"/>
              <w:rPr>
                <w:lang w:eastAsia="zh-CN"/>
              </w:rPr>
            </w:pPr>
          </w:p>
        </w:tc>
      </w:tr>
      <w:tr w:rsidR="0024567B" w:rsidRPr="00276E9B" w14:paraId="23997DE7" w14:textId="77777777" w:rsidTr="002B26BB">
        <w:tc>
          <w:tcPr>
            <w:tcW w:w="649" w:type="dxa"/>
            <w:tcBorders>
              <w:top w:val="single" w:sz="4" w:space="0" w:color="auto"/>
              <w:left w:val="single" w:sz="4" w:space="0" w:color="auto"/>
              <w:bottom w:val="single" w:sz="4" w:space="0" w:color="auto"/>
              <w:right w:val="single" w:sz="4" w:space="0" w:color="auto"/>
            </w:tcBorders>
          </w:tcPr>
          <w:p w14:paraId="3B4E7421" w14:textId="5BA9AE5E" w:rsidR="0024567B" w:rsidRPr="00276E9B" w:rsidRDefault="0024567B" w:rsidP="0024567B">
            <w:pPr>
              <w:pStyle w:val="TAC"/>
            </w:pPr>
            <w:r w:rsidRPr="00276E9B">
              <w:t>5B</w:t>
            </w:r>
          </w:p>
        </w:tc>
        <w:tc>
          <w:tcPr>
            <w:tcW w:w="3970" w:type="dxa"/>
            <w:tcBorders>
              <w:top w:val="single" w:sz="4" w:space="0" w:color="auto"/>
              <w:left w:val="single" w:sz="4" w:space="0" w:color="auto"/>
              <w:bottom w:val="single" w:sz="4" w:space="0" w:color="auto"/>
              <w:right w:val="single" w:sz="4" w:space="0" w:color="auto"/>
            </w:tcBorders>
          </w:tcPr>
          <w:p w14:paraId="4BC9E736" w14:textId="4D65F392" w:rsidR="0024567B" w:rsidRPr="00276E9B" w:rsidRDefault="0024567B" w:rsidP="0024567B">
            <w:pPr>
              <w:pStyle w:val="TAL"/>
            </w:pPr>
            <w:r w:rsidRPr="00276E9B">
              <w:t>T</w:t>
            </w:r>
            <w:r w:rsidR="00276E9B">
              <w:t>h</w:t>
            </w:r>
            <w:r w:rsidRPr="00276E9B">
              <w:t>e UE sends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1BB7D890" w14:textId="01808202" w:rsidR="0024567B" w:rsidRPr="00276E9B" w:rsidRDefault="0024567B" w:rsidP="0024567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tcPr>
          <w:p w14:paraId="76FBCCE6" w14:textId="66EA62DE" w:rsidR="0024567B" w:rsidRPr="00276E9B" w:rsidRDefault="0024567B" w:rsidP="0024567B">
            <w:pPr>
              <w:pStyle w:val="TAL"/>
              <w:rPr>
                <w:iCs/>
              </w:rPr>
            </w:pPr>
            <w:r w:rsidRPr="00276E9B">
              <w:rPr>
                <w:iCs/>
              </w:rPr>
              <w:t xml:space="preserve">TC: </w:t>
            </w:r>
            <w:r w:rsidRPr="00276E9B">
              <w:t>OPEN UE TEST LOOP COMPLETE</w:t>
            </w:r>
          </w:p>
        </w:tc>
        <w:tc>
          <w:tcPr>
            <w:tcW w:w="567" w:type="dxa"/>
            <w:tcBorders>
              <w:top w:val="single" w:sz="4" w:space="0" w:color="auto"/>
              <w:left w:val="single" w:sz="4" w:space="0" w:color="auto"/>
              <w:bottom w:val="single" w:sz="4" w:space="0" w:color="auto"/>
              <w:right w:val="single" w:sz="4" w:space="0" w:color="auto"/>
            </w:tcBorders>
          </w:tcPr>
          <w:p w14:paraId="34F0836C" w14:textId="77777777" w:rsidR="0024567B" w:rsidRPr="00276E9B" w:rsidRDefault="0024567B" w:rsidP="0024567B">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09EEA76C" w14:textId="77777777" w:rsidR="0024567B" w:rsidRPr="00276E9B" w:rsidRDefault="0024567B" w:rsidP="0024567B">
            <w:pPr>
              <w:pStyle w:val="TAC"/>
              <w:rPr>
                <w:lang w:eastAsia="zh-CN"/>
              </w:rPr>
            </w:pPr>
          </w:p>
        </w:tc>
      </w:tr>
      <w:tr w:rsidR="0024567B" w:rsidRPr="00276E9B" w14:paraId="4B5870B6" w14:textId="77777777" w:rsidTr="002B26BB">
        <w:tc>
          <w:tcPr>
            <w:tcW w:w="649" w:type="dxa"/>
            <w:tcBorders>
              <w:top w:val="single" w:sz="4" w:space="0" w:color="auto"/>
              <w:left w:val="single" w:sz="4" w:space="0" w:color="auto"/>
              <w:bottom w:val="single" w:sz="4" w:space="0" w:color="auto"/>
              <w:right w:val="single" w:sz="4" w:space="0" w:color="auto"/>
            </w:tcBorders>
          </w:tcPr>
          <w:p w14:paraId="527FCC13" w14:textId="4A959AFF" w:rsidR="0024567B" w:rsidRPr="00276E9B" w:rsidRDefault="0024567B" w:rsidP="0024567B">
            <w:pPr>
              <w:pStyle w:val="TAC"/>
            </w:pPr>
            <w:r w:rsidRPr="00276E9B">
              <w:t>5C</w:t>
            </w:r>
          </w:p>
        </w:tc>
        <w:tc>
          <w:tcPr>
            <w:tcW w:w="3970" w:type="dxa"/>
            <w:tcBorders>
              <w:top w:val="single" w:sz="4" w:space="0" w:color="auto"/>
              <w:left w:val="single" w:sz="4" w:space="0" w:color="auto"/>
              <w:bottom w:val="single" w:sz="4" w:space="0" w:color="auto"/>
              <w:right w:val="single" w:sz="4" w:space="0" w:color="auto"/>
            </w:tcBorders>
          </w:tcPr>
          <w:p w14:paraId="0BC4E7D9" w14:textId="76F4EDDB" w:rsidR="0024567B" w:rsidRPr="00276E9B" w:rsidRDefault="0024567B" w:rsidP="0024567B">
            <w:pPr>
              <w:pStyle w:val="TAL"/>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tcPr>
          <w:p w14:paraId="1BFF1560" w14:textId="5113EF81" w:rsidR="0024567B" w:rsidRPr="00276E9B" w:rsidRDefault="0024567B" w:rsidP="0024567B">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tcPr>
          <w:p w14:paraId="23E3B76D" w14:textId="6EC5FC8D" w:rsidR="0024567B" w:rsidRPr="00276E9B" w:rsidRDefault="0024567B" w:rsidP="0024567B">
            <w:pPr>
              <w:pStyle w:val="TAL"/>
              <w:rPr>
                <w:iCs/>
              </w:rPr>
            </w:pPr>
            <w:r w:rsidRPr="00276E9B">
              <w:rPr>
                <w:iCs/>
              </w:rPr>
              <w:t xml:space="preserve">TC: </w:t>
            </w: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7200A93C" w14:textId="77777777" w:rsidR="0024567B" w:rsidRPr="00276E9B" w:rsidRDefault="0024567B" w:rsidP="0024567B">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1E695E6E" w14:textId="77777777" w:rsidR="0024567B" w:rsidRPr="00276E9B" w:rsidRDefault="0024567B" w:rsidP="0024567B">
            <w:pPr>
              <w:pStyle w:val="TAC"/>
              <w:rPr>
                <w:lang w:eastAsia="zh-CN"/>
              </w:rPr>
            </w:pPr>
          </w:p>
        </w:tc>
      </w:tr>
      <w:tr w:rsidR="0024567B" w:rsidRPr="00276E9B" w14:paraId="2CD6AB38" w14:textId="77777777" w:rsidTr="002B26BB">
        <w:tc>
          <w:tcPr>
            <w:tcW w:w="649" w:type="dxa"/>
            <w:tcBorders>
              <w:top w:val="single" w:sz="4" w:space="0" w:color="auto"/>
              <w:left w:val="single" w:sz="4" w:space="0" w:color="auto"/>
              <w:bottom w:val="single" w:sz="4" w:space="0" w:color="auto"/>
              <w:right w:val="single" w:sz="4" w:space="0" w:color="auto"/>
            </w:tcBorders>
          </w:tcPr>
          <w:p w14:paraId="1AE8CC4A" w14:textId="2C9DC650" w:rsidR="0024567B" w:rsidRPr="00276E9B" w:rsidRDefault="0024567B" w:rsidP="0024567B">
            <w:pPr>
              <w:pStyle w:val="TAC"/>
            </w:pPr>
            <w:r w:rsidRPr="00276E9B">
              <w:t>5D</w:t>
            </w:r>
          </w:p>
        </w:tc>
        <w:tc>
          <w:tcPr>
            <w:tcW w:w="3970" w:type="dxa"/>
            <w:tcBorders>
              <w:top w:val="single" w:sz="4" w:space="0" w:color="auto"/>
              <w:left w:val="single" w:sz="4" w:space="0" w:color="auto"/>
              <w:bottom w:val="single" w:sz="4" w:space="0" w:color="auto"/>
              <w:right w:val="single" w:sz="4" w:space="0" w:color="auto"/>
            </w:tcBorders>
          </w:tcPr>
          <w:p w14:paraId="6FF1E203" w14:textId="5F07CF19" w:rsidR="0024567B" w:rsidRPr="00276E9B" w:rsidRDefault="0024567B" w:rsidP="0024567B">
            <w:pPr>
              <w:pStyle w:val="TAL"/>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D787099" w14:textId="3BE3AA11" w:rsidR="0024567B" w:rsidRPr="00276E9B" w:rsidRDefault="0024567B" w:rsidP="0024567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tcPr>
          <w:p w14:paraId="00845974" w14:textId="27E9A030" w:rsidR="0024567B" w:rsidRPr="00276E9B" w:rsidRDefault="0024567B" w:rsidP="0024567B">
            <w:pPr>
              <w:pStyle w:val="TAL"/>
              <w:rPr>
                <w:iCs/>
              </w:rPr>
            </w:pPr>
            <w:r w:rsidRPr="00276E9B">
              <w:rPr>
                <w:iCs/>
              </w:rPr>
              <w:t xml:space="preserve">TC: </w:t>
            </w: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70686FA2" w14:textId="77777777" w:rsidR="0024567B" w:rsidRPr="00276E9B" w:rsidRDefault="0024567B" w:rsidP="0024567B">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718F9867" w14:textId="77777777" w:rsidR="0024567B" w:rsidRPr="00276E9B" w:rsidRDefault="0024567B" w:rsidP="0024567B">
            <w:pPr>
              <w:pStyle w:val="TAC"/>
              <w:rPr>
                <w:lang w:eastAsia="zh-CN"/>
              </w:rPr>
            </w:pPr>
          </w:p>
        </w:tc>
      </w:tr>
      <w:tr w:rsidR="0024567B" w:rsidRPr="00276E9B" w14:paraId="19CB2AEA"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42734A4D" w14:textId="1BA17F34" w:rsidR="0024567B" w:rsidRPr="00276E9B" w:rsidRDefault="0024567B" w:rsidP="0024567B">
            <w:pPr>
              <w:pStyle w:val="TAC"/>
            </w:pPr>
            <w:r w:rsidRPr="00276E9B">
              <w:t>6</w:t>
            </w:r>
          </w:p>
        </w:tc>
        <w:tc>
          <w:tcPr>
            <w:tcW w:w="3970" w:type="dxa"/>
            <w:tcBorders>
              <w:top w:val="single" w:sz="4" w:space="0" w:color="auto"/>
              <w:left w:val="single" w:sz="4" w:space="0" w:color="auto"/>
              <w:bottom w:val="single" w:sz="4" w:space="0" w:color="auto"/>
              <w:right w:val="single" w:sz="4" w:space="0" w:color="auto"/>
            </w:tcBorders>
            <w:hideMark/>
          </w:tcPr>
          <w:p w14:paraId="5BF64656" w14:textId="29438B29" w:rsidR="0024567B" w:rsidRPr="00276E9B" w:rsidRDefault="0024567B" w:rsidP="0024567B">
            <w:pPr>
              <w:pStyle w:val="TAL"/>
            </w:pPr>
            <w:r w:rsidRPr="00276E9B">
              <w:rPr>
                <w:szCs w:val="18"/>
              </w:rPr>
              <w:t>The SS transmits 1 IP packet to the UE.</w:t>
            </w:r>
          </w:p>
        </w:tc>
        <w:tc>
          <w:tcPr>
            <w:tcW w:w="709" w:type="dxa"/>
            <w:tcBorders>
              <w:top w:val="single" w:sz="4" w:space="0" w:color="auto"/>
              <w:left w:val="single" w:sz="4" w:space="0" w:color="auto"/>
              <w:bottom w:val="single" w:sz="4" w:space="0" w:color="auto"/>
              <w:right w:val="single" w:sz="4" w:space="0" w:color="auto"/>
            </w:tcBorders>
            <w:hideMark/>
          </w:tcPr>
          <w:p w14:paraId="11F52D55" w14:textId="371D7880" w:rsidR="0024567B" w:rsidRPr="00276E9B" w:rsidRDefault="0024567B" w:rsidP="0024567B">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05D8D26D" w14:textId="65F12EEF" w:rsidR="0024567B" w:rsidRPr="00276E9B" w:rsidRDefault="0024567B" w:rsidP="0024567B">
            <w:pPr>
              <w:pStyle w:val="TAL"/>
            </w:pPr>
            <w:r w:rsidRPr="00276E9B">
              <w:rPr>
                <w:iCs/>
              </w:rPr>
              <w:t xml:space="preserve">IP packet </w:t>
            </w:r>
            <w:r w:rsidRPr="00276E9B">
              <w:t>(containing 1 octet user data)</w:t>
            </w:r>
          </w:p>
        </w:tc>
        <w:tc>
          <w:tcPr>
            <w:tcW w:w="567" w:type="dxa"/>
            <w:tcBorders>
              <w:top w:val="single" w:sz="4" w:space="0" w:color="auto"/>
              <w:left w:val="single" w:sz="4" w:space="0" w:color="auto"/>
              <w:bottom w:val="single" w:sz="4" w:space="0" w:color="auto"/>
              <w:right w:val="single" w:sz="4" w:space="0" w:color="auto"/>
            </w:tcBorders>
            <w:hideMark/>
          </w:tcPr>
          <w:p w14:paraId="6A0D4A14" w14:textId="77777777" w:rsidR="0024567B" w:rsidRPr="00276E9B" w:rsidRDefault="0024567B" w:rsidP="0024567B">
            <w:pPr>
              <w:pStyle w:val="TAC"/>
              <w:rPr>
                <w:lang w:eastAsia="zh-CN"/>
              </w:rPr>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1ADFE119" w14:textId="77777777" w:rsidR="0024567B" w:rsidRPr="00276E9B" w:rsidRDefault="0024567B" w:rsidP="0024567B">
            <w:pPr>
              <w:pStyle w:val="TAC"/>
              <w:rPr>
                <w:lang w:eastAsia="zh-CN"/>
              </w:rPr>
            </w:pPr>
            <w:r w:rsidRPr="00276E9B">
              <w:t>-</w:t>
            </w:r>
          </w:p>
        </w:tc>
      </w:tr>
      <w:tr w:rsidR="0024567B" w:rsidRPr="00276E9B" w14:paraId="292C2E5A"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223A1AA4" w14:textId="0F565E5A" w:rsidR="0024567B" w:rsidRPr="00276E9B" w:rsidRDefault="0024567B" w:rsidP="0024567B">
            <w:pPr>
              <w:pStyle w:val="TAC"/>
            </w:pPr>
            <w:r w:rsidRPr="00276E9B">
              <w:t>7</w:t>
            </w:r>
          </w:p>
        </w:tc>
        <w:tc>
          <w:tcPr>
            <w:tcW w:w="3970" w:type="dxa"/>
            <w:tcBorders>
              <w:top w:val="single" w:sz="4" w:space="0" w:color="auto"/>
              <w:left w:val="single" w:sz="4" w:space="0" w:color="auto"/>
              <w:bottom w:val="single" w:sz="4" w:space="0" w:color="auto"/>
              <w:right w:val="single" w:sz="4" w:space="0" w:color="auto"/>
            </w:tcBorders>
            <w:hideMark/>
          </w:tcPr>
          <w:p w14:paraId="2EAE74D3" w14:textId="487F158D" w:rsidR="0024567B" w:rsidRPr="00276E9B" w:rsidRDefault="0024567B" w:rsidP="0024567B">
            <w:pPr>
              <w:pStyle w:val="TAL"/>
            </w:pPr>
            <w:r w:rsidRPr="00276E9B">
              <w:t xml:space="preserve">The SS transmits an </w:t>
            </w:r>
            <w:r w:rsidRPr="00276E9B">
              <w:rPr>
                <w:i/>
                <w:iCs/>
              </w:rPr>
              <w:t>RRCConnectionRelease-NB</w:t>
            </w:r>
            <w:r w:rsidRPr="00276E9B">
              <w:t xml:space="preserve"> message including a new resumeIdentity and rrc-Suspend as releaseCause.</w:t>
            </w:r>
          </w:p>
        </w:tc>
        <w:tc>
          <w:tcPr>
            <w:tcW w:w="709" w:type="dxa"/>
            <w:tcBorders>
              <w:top w:val="single" w:sz="4" w:space="0" w:color="auto"/>
              <w:left w:val="single" w:sz="4" w:space="0" w:color="auto"/>
              <w:bottom w:val="single" w:sz="4" w:space="0" w:color="auto"/>
              <w:right w:val="single" w:sz="4" w:space="0" w:color="auto"/>
            </w:tcBorders>
            <w:hideMark/>
          </w:tcPr>
          <w:p w14:paraId="75C48290" w14:textId="6AACE696" w:rsidR="0024567B" w:rsidRPr="00276E9B" w:rsidRDefault="0024567B" w:rsidP="0024567B">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0A2BADE5" w14:textId="1F9CA831" w:rsidR="0024567B" w:rsidRPr="00276E9B" w:rsidRDefault="0024567B" w:rsidP="0024567B">
            <w:pPr>
              <w:pStyle w:val="TAL"/>
              <w:rPr>
                <w:i/>
              </w:rPr>
            </w:pPr>
            <w:r w:rsidRPr="00276E9B">
              <w:rPr>
                <w:i/>
              </w:rPr>
              <w:t>RRCConnectionRelease-NB</w:t>
            </w:r>
          </w:p>
        </w:tc>
        <w:tc>
          <w:tcPr>
            <w:tcW w:w="567" w:type="dxa"/>
            <w:tcBorders>
              <w:top w:val="single" w:sz="4" w:space="0" w:color="auto"/>
              <w:left w:val="single" w:sz="4" w:space="0" w:color="auto"/>
              <w:bottom w:val="single" w:sz="4" w:space="0" w:color="auto"/>
              <w:right w:val="single" w:sz="4" w:space="0" w:color="auto"/>
            </w:tcBorders>
            <w:hideMark/>
          </w:tcPr>
          <w:p w14:paraId="48BAF006" w14:textId="77777777" w:rsidR="0024567B" w:rsidRPr="00276E9B" w:rsidRDefault="0024567B" w:rsidP="0024567B">
            <w:pPr>
              <w:pStyle w:val="TAC"/>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4696FB1C" w14:textId="77777777" w:rsidR="0024567B" w:rsidRPr="00276E9B" w:rsidRDefault="0024567B" w:rsidP="0024567B">
            <w:pPr>
              <w:pStyle w:val="TAC"/>
            </w:pPr>
            <w:r w:rsidRPr="00276E9B">
              <w:rPr>
                <w:lang w:eastAsia="zh-CN"/>
              </w:rPr>
              <w:t>-</w:t>
            </w:r>
          </w:p>
        </w:tc>
      </w:tr>
      <w:tr w:rsidR="0024567B" w:rsidRPr="00276E9B" w14:paraId="4FEDC9A6"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1EFAE99F" w14:textId="3D674240" w:rsidR="0024567B" w:rsidRPr="00276E9B" w:rsidRDefault="0024567B" w:rsidP="0024567B">
            <w:pPr>
              <w:pStyle w:val="TAC"/>
            </w:pPr>
            <w:r w:rsidRPr="00276E9B">
              <w:t>8</w:t>
            </w:r>
          </w:p>
        </w:tc>
        <w:tc>
          <w:tcPr>
            <w:tcW w:w="3970" w:type="dxa"/>
            <w:tcBorders>
              <w:top w:val="single" w:sz="4" w:space="0" w:color="auto"/>
              <w:left w:val="single" w:sz="4" w:space="0" w:color="auto"/>
              <w:bottom w:val="single" w:sz="4" w:space="0" w:color="auto"/>
              <w:right w:val="single" w:sz="4" w:space="0" w:color="auto"/>
            </w:tcBorders>
            <w:hideMark/>
          </w:tcPr>
          <w:p w14:paraId="1AE131B6" w14:textId="23B60527" w:rsidR="0024567B" w:rsidRPr="00276E9B" w:rsidRDefault="0024567B" w:rsidP="0024567B">
            <w:pPr>
              <w:pStyle w:val="TAL"/>
            </w:pPr>
            <w:r w:rsidRPr="00276E9B">
              <w:t>Check: Does the UE transmits preamble on PRACH resources associated with EDT?</w:t>
            </w:r>
          </w:p>
        </w:tc>
        <w:tc>
          <w:tcPr>
            <w:tcW w:w="709" w:type="dxa"/>
            <w:tcBorders>
              <w:top w:val="single" w:sz="4" w:space="0" w:color="auto"/>
              <w:left w:val="single" w:sz="4" w:space="0" w:color="auto"/>
              <w:bottom w:val="single" w:sz="4" w:space="0" w:color="auto"/>
              <w:right w:val="single" w:sz="4" w:space="0" w:color="auto"/>
            </w:tcBorders>
            <w:hideMark/>
          </w:tcPr>
          <w:p w14:paraId="4C3CC864" w14:textId="3271D3FE" w:rsidR="0024567B" w:rsidRPr="00276E9B" w:rsidRDefault="0024567B" w:rsidP="0024567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52E083C9" w14:textId="18A922CB" w:rsidR="0024567B" w:rsidRPr="00276E9B" w:rsidRDefault="0024567B" w:rsidP="0024567B">
            <w:pPr>
              <w:pStyle w:val="TAL"/>
              <w:rPr>
                <w:i/>
              </w:rPr>
            </w:pPr>
            <w:r w:rsidRPr="00276E9B">
              <w:t>PRACH Preamble</w:t>
            </w:r>
          </w:p>
        </w:tc>
        <w:tc>
          <w:tcPr>
            <w:tcW w:w="567" w:type="dxa"/>
            <w:tcBorders>
              <w:top w:val="single" w:sz="4" w:space="0" w:color="auto"/>
              <w:left w:val="single" w:sz="4" w:space="0" w:color="auto"/>
              <w:bottom w:val="single" w:sz="4" w:space="0" w:color="auto"/>
              <w:right w:val="single" w:sz="4" w:space="0" w:color="auto"/>
            </w:tcBorders>
            <w:hideMark/>
          </w:tcPr>
          <w:p w14:paraId="0A2C9F99" w14:textId="77777777" w:rsidR="0024567B" w:rsidRPr="00276E9B" w:rsidRDefault="0024567B" w:rsidP="0024567B">
            <w:pPr>
              <w:pStyle w:val="TAC"/>
              <w:rPr>
                <w:lang w:eastAsia="zh-CN"/>
              </w:rPr>
            </w:pPr>
            <w:r w:rsidRPr="00276E9B">
              <w:rPr>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6CF3616F" w14:textId="77777777" w:rsidR="0024567B" w:rsidRPr="00276E9B" w:rsidRDefault="0024567B" w:rsidP="0024567B">
            <w:pPr>
              <w:pStyle w:val="TAC"/>
              <w:rPr>
                <w:lang w:eastAsia="zh-CN"/>
              </w:rPr>
            </w:pPr>
            <w:r w:rsidRPr="00276E9B">
              <w:rPr>
                <w:lang w:eastAsia="zh-CN"/>
              </w:rPr>
              <w:t>P</w:t>
            </w:r>
          </w:p>
        </w:tc>
      </w:tr>
      <w:tr w:rsidR="0024567B" w:rsidRPr="00276E9B" w14:paraId="79F0319B"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705DB58D" w14:textId="77777777" w:rsidR="0024567B" w:rsidRPr="00276E9B" w:rsidRDefault="0024567B" w:rsidP="0024567B">
            <w:pPr>
              <w:pStyle w:val="TAC"/>
            </w:pPr>
            <w:r w:rsidRPr="00276E9B">
              <w:t>9</w:t>
            </w:r>
          </w:p>
        </w:tc>
        <w:tc>
          <w:tcPr>
            <w:tcW w:w="3970" w:type="dxa"/>
            <w:tcBorders>
              <w:top w:val="single" w:sz="4" w:space="0" w:color="auto"/>
              <w:left w:val="single" w:sz="4" w:space="0" w:color="auto"/>
              <w:bottom w:val="single" w:sz="4" w:space="0" w:color="auto"/>
              <w:right w:val="single" w:sz="4" w:space="0" w:color="auto"/>
            </w:tcBorders>
            <w:hideMark/>
          </w:tcPr>
          <w:p w14:paraId="560AD0AA" w14:textId="77777777" w:rsidR="0024567B" w:rsidRPr="00276E9B" w:rsidRDefault="0024567B" w:rsidP="0024567B">
            <w:pPr>
              <w:pStyle w:val="TAL"/>
            </w:pPr>
            <w:r w:rsidRPr="00276E9B">
              <w:rPr>
                <w:lang w:eastAsia="en-GB"/>
              </w:rPr>
              <w:t>The SS transmits Random Access Response with RAPID corresponding to the transmitted Preamble in step 8, including TC-RNTI and not including Back off Indicator sub header.</w:t>
            </w:r>
          </w:p>
        </w:tc>
        <w:tc>
          <w:tcPr>
            <w:tcW w:w="709" w:type="dxa"/>
            <w:tcBorders>
              <w:top w:val="single" w:sz="4" w:space="0" w:color="auto"/>
              <w:left w:val="single" w:sz="4" w:space="0" w:color="auto"/>
              <w:bottom w:val="single" w:sz="4" w:space="0" w:color="auto"/>
              <w:right w:val="single" w:sz="4" w:space="0" w:color="auto"/>
            </w:tcBorders>
            <w:hideMark/>
          </w:tcPr>
          <w:p w14:paraId="77F40011" w14:textId="77777777" w:rsidR="0024567B" w:rsidRPr="00276E9B" w:rsidRDefault="0024567B" w:rsidP="0024567B">
            <w:pPr>
              <w:pStyle w:val="TAC"/>
            </w:pPr>
            <w:r w:rsidRPr="00276E9B">
              <w:rPr>
                <w:lang w:eastAsia="en-GB"/>
              </w:rPr>
              <w:t>&lt;--</w:t>
            </w:r>
          </w:p>
        </w:tc>
        <w:tc>
          <w:tcPr>
            <w:tcW w:w="2978" w:type="dxa"/>
            <w:tcBorders>
              <w:top w:val="single" w:sz="4" w:space="0" w:color="auto"/>
              <w:left w:val="single" w:sz="4" w:space="0" w:color="auto"/>
              <w:bottom w:val="single" w:sz="4" w:space="0" w:color="auto"/>
              <w:right w:val="single" w:sz="4" w:space="0" w:color="auto"/>
            </w:tcBorders>
            <w:hideMark/>
          </w:tcPr>
          <w:p w14:paraId="66B3851C" w14:textId="77777777" w:rsidR="0024567B" w:rsidRPr="00276E9B" w:rsidRDefault="0024567B" w:rsidP="0024567B">
            <w:pPr>
              <w:pStyle w:val="TAL"/>
              <w:rPr>
                <w:i/>
              </w:rPr>
            </w:pPr>
            <w:r w:rsidRPr="00276E9B">
              <w:rPr>
                <w:lang w:eastAsia="en-GB"/>
              </w:rPr>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1006639C" w14:textId="77777777" w:rsidR="0024567B" w:rsidRPr="00276E9B" w:rsidRDefault="0024567B" w:rsidP="0024567B">
            <w:pPr>
              <w:pStyle w:val="TAC"/>
              <w:rPr>
                <w:lang w:eastAsia="zh-CN"/>
              </w:rPr>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60280261" w14:textId="77777777" w:rsidR="0024567B" w:rsidRPr="00276E9B" w:rsidRDefault="0024567B" w:rsidP="0024567B">
            <w:pPr>
              <w:pStyle w:val="TAC"/>
              <w:rPr>
                <w:lang w:eastAsia="zh-CN"/>
              </w:rPr>
            </w:pPr>
            <w:r w:rsidRPr="00276E9B">
              <w:rPr>
                <w:lang w:eastAsia="zh-CN"/>
              </w:rPr>
              <w:t>-</w:t>
            </w:r>
          </w:p>
        </w:tc>
      </w:tr>
      <w:tr w:rsidR="0024567B" w:rsidRPr="00276E9B" w14:paraId="0F013134"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0EABF681" w14:textId="77777777" w:rsidR="0024567B" w:rsidRPr="00276E9B" w:rsidRDefault="0024567B" w:rsidP="0024567B">
            <w:pPr>
              <w:pStyle w:val="TAC"/>
            </w:pPr>
            <w:r w:rsidRPr="00276E9B">
              <w:t>10</w:t>
            </w:r>
          </w:p>
        </w:tc>
        <w:tc>
          <w:tcPr>
            <w:tcW w:w="3970" w:type="dxa"/>
            <w:tcBorders>
              <w:top w:val="single" w:sz="4" w:space="0" w:color="auto"/>
              <w:left w:val="single" w:sz="4" w:space="0" w:color="auto"/>
              <w:bottom w:val="single" w:sz="4" w:space="0" w:color="auto"/>
              <w:right w:val="single" w:sz="4" w:space="0" w:color="auto"/>
            </w:tcBorders>
            <w:hideMark/>
          </w:tcPr>
          <w:p w14:paraId="761C7B9E" w14:textId="77777777" w:rsidR="0024567B" w:rsidRPr="00276E9B" w:rsidRDefault="0024567B" w:rsidP="0024567B">
            <w:pPr>
              <w:pStyle w:val="TAL"/>
            </w:pPr>
            <w:r w:rsidRPr="00276E9B">
              <w:t xml:space="preserve">Check: Does the UE transmit a MAC PDU containing the </w:t>
            </w:r>
            <w:r w:rsidRPr="00276E9B">
              <w:rPr>
                <w:i/>
                <w:iCs/>
              </w:rPr>
              <w:t>RRCConnectionResumeRequest-NB</w:t>
            </w:r>
            <w:r w:rsidRPr="00276E9B">
              <w:t xml:space="preserve"> message including the resumeIdentity and AS security context stored at Step 6 and the EDT data on DTCH?</w:t>
            </w:r>
          </w:p>
        </w:tc>
        <w:tc>
          <w:tcPr>
            <w:tcW w:w="709" w:type="dxa"/>
            <w:tcBorders>
              <w:top w:val="single" w:sz="4" w:space="0" w:color="auto"/>
              <w:left w:val="single" w:sz="4" w:space="0" w:color="auto"/>
              <w:bottom w:val="single" w:sz="4" w:space="0" w:color="auto"/>
              <w:right w:val="single" w:sz="4" w:space="0" w:color="auto"/>
            </w:tcBorders>
            <w:hideMark/>
          </w:tcPr>
          <w:p w14:paraId="3DBF448D" w14:textId="77777777" w:rsidR="0024567B" w:rsidRPr="00276E9B" w:rsidRDefault="0024567B" w:rsidP="0024567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6DB59B47" w14:textId="77777777" w:rsidR="0024567B" w:rsidRPr="00276E9B" w:rsidRDefault="0024567B" w:rsidP="0024567B">
            <w:pPr>
              <w:pStyle w:val="TAL"/>
              <w:rPr>
                <w:i/>
                <w:iCs/>
              </w:rPr>
            </w:pPr>
            <w:r w:rsidRPr="00276E9B">
              <w:rPr>
                <w:iCs/>
              </w:rPr>
              <w:t xml:space="preserve">MAC PDU (RRC: </w:t>
            </w:r>
            <w:r w:rsidRPr="00276E9B">
              <w:rPr>
                <w:i/>
              </w:rPr>
              <w:t xml:space="preserve">RRCConnectionResumeRequest-NB, </w:t>
            </w:r>
            <w:r w:rsidRPr="00276E9B">
              <w:rPr>
                <w:iCs/>
              </w:rPr>
              <w:t xml:space="preserve"> EDT data on DTCH)</w:t>
            </w:r>
          </w:p>
        </w:tc>
        <w:tc>
          <w:tcPr>
            <w:tcW w:w="567" w:type="dxa"/>
            <w:tcBorders>
              <w:top w:val="single" w:sz="4" w:space="0" w:color="auto"/>
              <w:left w:val="single" w:sz="4" w:space="0" w:color="auto"/>
              <w:bottom w:val="single" w:sz="4" w:space="0" w:color="auto"/>
              <w:right w:val="single" w:sz="4" w:space="0" w:color="auto"/>
            </w:tcBorders>
            <w:hideMark/>
          </w:tcPr>
          <w:p w14:paraId="6B12ECA0" w14:textId="77777777" w:rsidR="0024567B" w:rsidRPr="00276E9B" w:rsidRDefault="0024567B" w:rsidP="0024567B">
            <w:pPr>
              <w:pStyle w:val="TAC"/>
            </w:pPr>
            <w:r w:rsidRPr="00276E9B">
              <w:t>2</w:t>
            </w:r>
          </w:p>
        </w:tc>
        <w:tc>
          <w:tcPr>
            <w:tcW w:w="892" w:type="dxa"/>
            <w:tcBorders>
              <w:top w:val="single" w:sz="4" w:space="0" w:color="auto"/>
              <w:left w:val="single" w:sz="4" w:space="0" w:color="auto"/>
              <w:bottom w:val="single" w:sz="4" w:space="0" w:color="auto"/>
              <w:right w:val="single" w:sz="4" w:space="0" w:color="auto"/>
            </w:tcBorders>
            <w:hideMark/>
          </w:tcPr>
          <w:p w14:paraId="500C9D73" w14:textId="77777777" w:rsidR="0024567B" w:rsidRPr="00276E9B" w:rsidRDefault="0024567B" w:rsidP="0024567B">
            <w:pPr>
              <w:pStyle w:val="TAC"/>
            </w:pPr>
            <w:r w:rsidRPr="00276E9B">
              <w:t>P</w:t>
            </w:r>
          </w:p>
        </w:tc>
      </w:tr>
      <w:tr w:rsidR="0024567B" w:rsidRPr="00276E9B" w14:paraId="41A9F74C"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3BC944FF" w14:textId="77777777" w:rsidR="0024567B" w:rsidRPr="00276E9B" w:rsidRDefault="0024567B" w:rsidP="0024567B">
            <w:pPr>
              <w:pStyle w:val="TAC"/>
            </w:pPr>
            <w:r w:rsidRPr="00276E9B">
              <w:t>11</w:t>
            </w:r>
          </w:p>
        </w:tc>
        <w:tc>
          <w:tcPr>
            <w:tcW w:w="3970" w:type="dxa"/>
            <w:tcBorders>
              <w:top w:val="single" w:sz="4" w:space="0" w:color="auto"/>
              <w:left w:val="single" w:sz="4" w:space="0" w:color="auto"/>
              <w:bottom w:val="single" w:sz="4" w:space="0" w:color="auto"/>
              <w:right w:val="single" w:sz="4" w:space="0" w:color="auto"/>
            </w:tcBorders>
            <w:hideMark/>
          </w:tcPr>
          <w:p w14:paraId="3368D1D0" w14:textId="77777777" w:rsidR="0024567B" w:rsidRPr="00276E9B" w:rsidRDefault="0024567B" w:rsidP="0024567B">
            <w:pPr>
              <w:pStyle w:val="TAL"/>
            </w:pPr>
            <w:r w:rsidRPr="00276E9B">
              <w:t xml:space="preserve">The SS transmits an </w:t>
            </w:r>
            <w:r w:rsidRPr="00276E9B">
              <w:rPr>
                <w:i/>
                <w:iCs/>
              </w:rPr>
              <w:t xml:space="preserve">RRCConnectionResume-NB </w:t>
            </w:r>
            <w:r w:rsidRPr="00276E9B">
              <w:t>message.</w:t>
            </w:r>
          </w:p>
        </w:tc>
        <w:tc>
          <w:tcPr>
            <w:tcW w:w="709" w:type="dxa"/>
            <w:tcBorders>
              <w:top w:val="single" w:sz="4" w:space="0" w:color="auto"/>
              <w:left w:val="single" w:sz="4" w:space="0" w:color="auto"/>
              <w:bottom w:val="single" w:sz="4" w:space="0" w:color="auto"/>
              <w:right w:val="single" w:sz="4" w:space="0" w:color="auto"/>
            </w:tcBorders>
            <w:hideMark/>
          </w:tcPr>
          <w:p w14:paraId="5745F6F9" w14:textId="77777777" w:rsidR="0024567B" w:rsidRPr="00276E9B" w:rsidRDefault="0024567B" w:rsidP="0024567B">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hideMark/>
          </w:tcPr>
          <w:p w14:paraId="32208334" w14:textId="77777777" w:rsidR="0024567B" w:rsidRPr="00276E9B" w:rsidRDefault="0024567B" w:rsidP="0024567B">
            <w:pPr>
              <w:pStyle w:val="TAL"/>
              <w:rPr>
                <w:i/>
                <w:iCs/>
              </w:rPr>
            </w:pPr>
            <w:r w:rsidRPr="00276E9B">
              <w:rPr>
                <w:iCs/>
              </w:rPr>
              <w:t xml:space="preserve">RRC: </w:t>
            </w:r>
            <w:r w:rsidRPr="00276E9B">
              <w:rPr>
                <w:i/>
                <w:iCs/>
              </w:rPr>
              <w:t>RRCConnectionResume-NB</w:t>
            </w:r>
          </w:p>
        </w:tc>
        <w:tc>
          <w:tcPr>
            <w:tcW w:w="567" w:type="dxa"/>
            <w:tcBorders>
              <w:top w:val="single" w:sz="4" w:space="0" w:color="auto"/>
              <w:left w:val="single" w:sz="4" w:space="0" w:color="auto"/>
              <w:bottom w:val="single" w:sz="4" w:space="0" w:color="auto"/>
              <w:right w:val="single" w:sz="4" w:space="0" w:color="auto"/>
            </w:tcBorders>
            <w:hideMark/>
          </w:tcPr>
          <w:p w14:paraId="24562614" w14:textId="77777777" w:rsidR="0024567B" w:rsidRPr="00276E9B" w:rsidRDefault="0024567B" w:rsidP="0024567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17FF8BFC" w14:textId="77777777" w:rsidR="0024567B" w:rsidRPr="00276E9B" w:rsidRDefault="0024567B" w:rsidP="0024567B">
            <w:pPr>
              <w:pStyle w:val="TAC"/>
            </w:pPr>
            <w:r w:rsidRPr="00276E9B">
              <w:t>-</w:t>
            </w:r>
          </w:p>
        </w:tc>
      </w:tr>
      <w:tr w:rsidR="0024567B" w:rsidRPr="00276E9B" w14:paraId="0620384C"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3080F3A7" w14:textId="77777777" w:rsidR="0024567B" w:rsidRPr="00276E9B" w:rsidRDefault="0024567B" w:rsidP="0024567B">
            <w:pPr>
              <w:pStyle w:val="TAC"/>
            </w:pPr>
            <w:r w:rsidRPr="00276E9B">
              <w:t>12</w:t>
            </w:r>
          </w:p>
        </w:tc>
        <w:tc>
          <w:tcPr>
            <w:tcW w:w="3970" w:type="dxa"/>
            <w:tcBorders>
              <w:top w:val="single" w:sz="4" w:space="0" w:color="auto"/>
              <w:left w:val="single" w:sz="4" w:space="0" w:color="auto"/>
              <w:bottom w:val="single" w:sz="4" w:space="0" w:color="auto"/>
              <w:right w:val="single" w:sz="4" w:space="0" w:color="auto"/>
            </w:tcBorders>
            <w:hideMark/>
          </w:tcPr>
          <w:p w14:paraId="5E102DB9" w14:textId="77777777" w:rsidR="0024567B" w:rsidRPr="00276E9B" w:rsidRDefault="0024567B" w:rsidP="0024567B">
            <w:pPr>
              <w:pStyle w:val="TAL"/>
            </w:pPr>
            <w:r w:rsidRPr="00276E9B">
              <w:t xml:space="preserve">Check: Does the UE transmit an </w:t>
            </w:r>
            <w:r w:rsidRPr="00276E9B">
              <w:rPr>
                <w:i/>
                <w:iCs/>
              </w:rPr>
              <w:t>RRCConnectionResumeComplete-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DB70D2A" w14:textId="77777777" w:rsidR="0024567B" w:rsidRPr="00276E9B" w:rsidRDefault="0024567B" w:rsidP="0024567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hideMark/>
          </w:tcPr>
          <w:p w14:paraId="6280E0DE" w14:textId="77777777" w:rsidR="0024567B" w:rsidRPr="00276E9B" w:rsidRDefault="0024567B" w:rsidP="0024567B">
            <w:pPr>
              <w:pStyle w:val="TAL"/>
              <w:rPr>
                <w:i/>
                <w:iCs/>
              </w:rPr>
            </w:pPr>
            <w:r w:rsidRPr="00276E9B">
              <w:rPr>
                <w:iCs/>
              </w:rPr>
              <w:t xml:space="preserve">RRC: </w:t>
            </w:r>
            <w:r w:rsidRPr="00276E9B">
              <w:rPr>
                <w:i/>
                <w:iCs/>
              </w:rPr>
              <w:t>RRCConnectionResumeComplete-NB</w:t>
            </w:r>
          </w:p>
          <w:p w14:paraId="72CFB174" w14:textId="62AA2B89" w:rsidR="0024567B" w:rsidRPr="00276E9B" w:rsidRDefault="0024567B" w:rsidP="0024567B">
            <w:pPr>
              <w:pStyle w:val="TAL"/>
              <w:rPr>
                <w:iCs/>
              </w:rPr>
            </w:pPr>
            <w:r w:rsidRPr="00276E9B">
              <w:t>NAS:  SERVICE REQUEST</w:t>
            </w:r>
          </w:p>
        </w:tc>
        <w:tc>
          <w:tcPr>
            <w:tcW w:w="567" w:type="dxa"/>
            <w:tcBorders>
              <w:top w:val="single" w:sz="4" w:space="0" w:color="auto"/>
              <w:left w:val="single" w:sz="4" w:space="0" w:color="auto"/>
              <w:bottom w:val="single" w:sz="4" w:space="0" w:color="auto"/>
              <w:right w:val="single" w:sz="4" w:space="0" w:color="auto"/>
            </w:tcBorders>
          </w:tcPr>
          <w:p w14:paraId="01C4D0D7" w14:textId="57ED0FC1" w:rsidR="0024567B" w:rsidRPr="00276E9B" w:rsidRDefault="0024567B" w:rsidP="0024567B">
            <w:pPr>
              <w:pStyle w:val="TAC"/>
            </w:pPr>
            <w:r w:rsidRPr="00276E9B">
              <w:t>3</w:t>
            </w:r>
          </w:p>
        </w:tc>
        <w:tc>
          <w:tcPr>
            <w:tcW w:w="892" w:type="dxa"/>
            <w:tcBorders>
              <w:top w:val="single" w:sz="4" w:space="0" w:color="auto"/>
              <w:left w:val="single" w:sz="4" w:space="0" w:color="auto"/>
              <w:bottom w:val="single" w:sz="4" w:space="0" w:color="auto"/>
              <w:right w:val="single" w:sz="4" w:space="0" w:color="auto"/>
            </w:tcBorders>
            <w:hideMark/>
          </w:tcPr>
          <w:p w14:paraId="768C798E" w14:textId="77777777" w:rsidR="0024567B" w:rsidRPr="00276E9B" w:rsidRDefault="0024567B" w:rsidP="0024567B">
            <w:pPr>
              <w:pStyle w:val="TAC"/>
            </w:pPr>
            <w:r w:rsidRPr="00276E9B">
              <w:t>P</w:t>
            </w:r>
          </w:p>
        </w:tc>
      </w:tr>
      <w:tr w:rsidR="0024567B" w:rsidRPr="00276E9B" w14:paraId="50225CE0" w14:textId="77777777" w:rsidTr="002B26BB">
        <w:tc>
          <w:tcPr>
            <w:tcW w:w="649" w:type="dxa"/>
            <w:tcBorders>
              <w:top w:val="single" w:sz="4" w:space="0" w:color="auto"/>
              <w:left w:val="single" w:sz="4" w:space="0" w:color="auto"/>
              <w:bottom w:val="single" w:sz="4" w:space="0" w:color="auto"/>
              <w:right w:val="single" w:sz="4" w:space="0" w:color="auto"/>
            </w:tcBorders>
            <w:hideMark/>
          </w:tcPr>
          <w:p w14:paraId="1D1C81D2" w14:textId="77777777" w:rsidR="0024567B" w:rsidRPr="00276E9B" w:rsidRDefault="0024567B" w:rsidP="0024567B">
            <w:pPr>
              <w:pStyle w:val="TAC"/>
            </w:pPr>
            <w:r w:rsidRPr="00276E9B">
              <w:t>13-16</w:t>
            </w:r>
          </w:p>
        </w:tc>
        <w:tc>
          <w:tcPr>
            <w:tcW w:w="3970" w:type="dxa"/>
            <w:tcBorders>
              <w:top w:val="single" w:sz="4" w:space="0" w:color="auto"/>
              <w:left w:val="single" w:sz="4" w:space="0" w:color="auto"/>
              <w:bottom w:val="single" w:sz="4" w:space="0" w:color="auto"/>
              <w:right w:val="single" w:sz="4" w:space="0" w:color="auto"/>
            </w:tcBorders>
            <w:hideMark/>
          </w:tcPr>
          <w:p w14:paraId="69AD1055" w14:textId="148C21DB" w:rsidR="0024567B" w:rsidRPr="00276E9B" w:rsidRDefault="0024567B" w:rsidP="0024567B">
            <w:pPr>
              <w:pStyle w:val="TAL"/>
            </w:pPr>
            <w:r w:rsidRPr="00276E9B">
              <w:t>Steps 5 to 8 of test procedure in Table 8.1.5A.9.3-1is TS 36.508.</w:t>
            </w:r>
          </w:p>
        </w:tc>
        <w:tc>
          <w:tcPr>
            <w:tcW w:w="709" w:type="dxa"/>
            <w:tcBorders>
              <w:top w:val="single" w:sz="4" w:space="0" w:color="auto"/>
              <w:left w:val="single" w:sz="4" w:space="0" w:color="auto"/>
              <w:bottom w:val="single" w:sz="4" w:space="0" w:color="auto"/>
              <w:right w:val="single" w:sz="4" w:space="0" w:color="auto"/>
            </w:tcBorders>
          </w:tcPr>
          <w:p w14:paraId="2F586BD0" w14:textId="77777777" w:rsidR="0024567B" w:rsidRPr="00276E9B" w:rsidRDefault="0024567B" w:rsidP="0024567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hideMark/>
          </w:tcPr>
          <w:p w14:paraId="4C0F2BE8" w14:textId="708D7263" w:rsidR="0024567B" w:rsidRPr="00276E9B" w:rsidRDefault="0024567B" w:rsidP="0024567B">
            <w:pPr>
              <w:pStyle w:val="TAL"/>
              <w:rPr>
                <w:iCs/>
              </w:rPr>
            </w:pPr>
            <w:r w:rsidRPr="00276E9B">
              <w:rPr>
                <w:iCs/>
              </w:rPr>
              <w:t>-</w:t>
            </w:r>
          </w:p>
        </w:tc>
        <w:tc>
          <w:tcPr>
            <w:tcW w:w="567" w:type="dxa"/>
            <w:tcBorders>
              <w:top w:val="single" w:sz="4" w:space="0" w:color="auto"/>
              <w:left w:val="single" w:sz="4" w:space="0" w:color="auto"/>
              <w:bottom w:val="single" w:sz="4" w:space="0" w:color="auto"/>
              <w:right w:val="single" w:sz="4" w:space="0" w:color="auto"/>
            </w:tcBorders>
            <w:hideMark/>
          </w:tcPr>
          <w:p w14:paraId="7D144B0E" w14:textId="77777777" w:rsidR="0024567B" w:rsidRPr="00276E9B" w:rsidRDefault="0024567B" w:rsidP="0024567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hideMark/>
          </w:tcPr>
          <w:p w14:paraId="0E9047E2" w14:textId="77777777" w:rsidR="0024567B" w:rsidRPr="00276E9B" w:rsidRDefault="0024567B" w:rsidP="0024567B">
            <w:pPr>
              <w:pStyle w:val="TAC"/>
            </w:pPr>
            <w:r w:rsidRPr="00276E9B">
              <w:t>-</w:t>
            </w:r>
          </w:p>
        </w:tc>
      </w:tr>
      <w:tr w:rsidR="0024567B" w:rsidRPr="00276E9B" w14:paraId="31922551" w14:textId="77777777" w:rsidTr="002B26BB">
        <w:tc>
          <w:tcPr>
            <w:tcW w:w="649" w:type="dxa"/>
            <w:tcBorders>
              <w:top w:val="single" w:sz="4" w:space="0" w:color="auto"/>
              <w:left w:val="single" w:sz="4" w:space="0" w:color="auto"/>
              <w:bottom w:val="single" w:sz="4" w:space="0" w:color="auto"/>
              <w:right w:val="single" w:sz="4" w:space="0" w:color="auto"/>
            </w:tcBorders>
          </w:tcPr>
          <w:p w14:paraId="5151EAEB" w14:textId="77777777" w:rsidR="0024567B" w:rsidRPr="00276E9B" w:rsidRDefault="0024567B" w:rsidP="0024567B">
            <w:pPr>
              <w:pStyle w:val="TAC"/>
            </w:pPr>
            <w:r w:rsidRPr="00276E9B">
              <w:t>17</w:t>
            </w:r>
          </w:p>
        </w:tc>
        <w:tc>
          <w:tcPr>
            <w:tcW w:w="3970" w:type="dxa"/>
            <w:tcBorders>
              <w:top w:val="single" w:sz="4" w:space="0" w:color="auto"/>
              <w:left w:val="single" w:sz="4" w:space="0" w:color="auto"/>
              <w:bottom w:val="single" w:sz="4" w:space="0" w:color="auto"/>
              <w:right w:val="single" w:sz="4" w:space="0" w:color="auto"/>
            </w:tcBorders>
          </w:tcPr>
          <w:p w14:paraId="4EAE28A4" w14:textId="77777777" w:rsidR="0024567B" w:rsidRPr="00276E9B" w:rsidRDefault="0024567B" w:rsidP="0024567B">
            <w:pPr>
              <w:pStyle w:val="TAL"/>
            </w:pPr>
            <w:r w:rsidRPr="00276E9B">
              <w:t>The UE loops back the IP packet received in Step 6.</w:t>
            </w:r>
          </w:p>
        </w:tc>
        <w:tc>
          <w:tcPr>
            <w:tcW w:w="709" w:type="dxa"/>
            <w:tcBorders>
              <w:top w:val="single" w:sz="4" w:space="0" w:color="auto"/>
              <w:left w:val="single" w:sz="4" w:space="0" w:color="auto"/>
              <w:bottom w:val="single" w:sz="4" w:space="0" w:color="auto"/>
              <w:right w:val="single" w:sz="4" w:space="0" w:color="auto"/>
            </w:tcBorders>
          </w:tcPr>
          <w:p w14:paraId="0A59EB4E" w14:textId="77777777" w:rsidR="0024567B" w:rsidRPr="00276E9B" w:rsidRDefault="0024567B" w:rsidP="0024567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tcPr>
          <w:p w14:paraId="36A4CD01" w14:textId="77777777" w:rsidR="0024567B" w:rsidRPr="00276E9B" w:rsidDel="000F29C2" w:rsidRDefault="0024567B" w:rsidP="0024567B">
            <w:pPr>
              <w:pStyle w:val="TAL"/>
              <w:rPr>
                <w:iCs/>
              </w:rPr>
            </w:pPr>
            <w:r w:rsidRPr="00276E9B">
              <w:t>IP packet</w:t>
            </w:r>
          </w:p>
        </w:tc>
        <w:tc>
          <w:tcPr>
            <w:tcW w:w="567" w:type="dxa"/>
            <w:tcBorders>
              <w:top w:val="single" w:sz="4" w:space="0" w:color="auto"/>
              <w:left w:val="single" w:sz="4" w:space="0" w:color="auto"/>
              <w:bottom w:val="single" w:sz="4" w:space="0" w:color="auto"/>
              <w:right w:val="single" w:sz="4" w:space="0" w:color="auto"/>
            </w:tcBorders>
          </w:tcPr>
          <w:p w14:paraId="6B5965A5" w14:textId="77777777" w:rsidR="0024567B" w:rsidRPr="00276E9B" w:rsidRDefault="0024567B" w:rsidP="0024567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5F9D5351" w14:textId="77777777" w:rsidR="0024567B" w:rsidRPr="00276E9B" w:rsidRDefault="0024567B" w:rsidP="0024567B">
            <w:pPr>
              <w:pStyle w:val="TAC"/>
            </w:pPr>
            <w:r w:rsidRPr="00276E9B">
              <w:t>-</w:t>
            </w:r>
          </w:p>
        </w:tc>
      </w:tr>
    </w:tbl>
    <w:p w14:paraId="4EAE5490" w14:textId="77777777" w:rsidR="00560F50" w:rsidRPr="00276E9B" w:rsidRDefault="00560F50" w:rsidP="00560F50">
      <w:pPr>
        <w:rPr>
          <w:rFonts w:eastAsia="DengXian"/>
        </w:rPr>
      </w:pPr>
    </w:p>
    <w:p w14:paraId="10EF04BD" w14:textId="77777777" w:rsidR="00560F50" w:rsidRPr="00276E9B" w:rsidRDefault="00560F50" w:rsidP="00CF27DD">
      <w:pPr>
        <w:pStyle w:val="Heading5"/>
      </w:pPr>
      <w:r w:rsidRPr="00276E9B">
        <w:lastRenderedPageBreak/>
        <w:t>22.1.4.3.3</w:t>
      </w:r>
      <w:r w:rsidRPr="00276E9B">
        <w:tab/>
        <w:t>Specific message contents</w:t>
      </w:r>
    </w:p>
    <w:p w14:paraId="3C9573C4" w14:textId="77777777" w:rsidR="00560F50" w:rsidRPr="00276E9B" w:rsidRDefault="00560F50" w:rsidP="00560F50">
      <w:pPr>
        <w:pStyle w:val="TH"/>
        <w:rPr>
          <w:lang w:eastAsia="en-GB"/>
        </w:rPr>
      </w:pPr>
      <w:r w:rsidRPr="00276E9B">
        <w:t>Table 22.1.4.3.3</w:t>
      </w:r>
      <w:r w:rsidRPr="00276E9B">
        <w:rPr>
          <w:lang w:eastAsia="zh-CN"/>
        </w:rPr>
        <w:t>-0</w:t>
      </w:r>
      <w:r w:rsidRPr="00276E9B">
        <w:t>: CLOSE UE TEST LOOP (preamble and step 5C Table 22.1.4.3.2-1 )</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60F50" w:rsidRPr="00276E9B" w14:paraId="741920A5" w14:textId="77777777" w:rsidTr="002B26BB">
        <w:tc>
          <w:tcPr>
            <w:tcW w:w="9600" w:type="dxa"/>
            <w:gridSpan w:val="4"/>
            <w:tcBorders>
              <w:top w:val="single" w:sz="4" w:space="0" w:color="auto"/>
              <w:left w:val="single" w:sz="4" w:space="0" w:color="auto"/>
              <w:bottom w:val="single" w:sz="4" w:space="0" w:color="auto"/>
              <w:right w:val="single" w:sz="4" w:space="0" w:color="auto"/>
            </w:tcBorders>
            <w:hideMark/>
          </w:tcPr>
          <w:p w14:paraId="4C870D61" w14:textId="77777777" w:rsidR="00560F50" w:rsidRPr="00276E9B" w:rsidRDefault="00560F50" w:rsidP="002B26BB">
            <w:pPr>
              <w:pStyle w:val="TAL"/>
            </w:pPr>
            <w:r w:rsidRPr="00276E9B">
              <w:t>Derivation path: Table 8.1.5.2B.4-1 in 38.508</w:t>
            </w:r>
          </w:p>
        </w:tc>
      </w:tr>
      <w:tr w:rsidR="00560F50" w:rsidRPr="00276E9B" w14:paraId="39EE5D50" w14:textId="77777777" w:rsidTr="002B26BB">
        <w:tc>
          <w:tcPr>
            <w:tcW w:w="4517" w:type="dxa"/>
            <w:tcBorders>
              <w:top w:val="single" w:sz="4" w:space="0" w:color="auto"/>
              <w:left w:val="single" w:sz="4" w:space="0" w:color="auto"/>
              <w:bottom w:val="single" w:sz="4" w:space="0" w:color="auto"/>
              <w:right w:val="single" w:sz="4" w:space="0" w:color="auto"/>
            </w:tcBorders>
            <w:hideMark/>
          </w:tcPr>
          <w:p w14:paraId="0306550D" w14:textId="77777777" w:rsidR="00560F50" w:rsidRPr="00276E9B" w:rsidRDefault="00560F50" w:rsidP="002B26BB">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24F997FC" w14:textId="77777777" w:rsidR="00560F50" w:rsidRPr="00276E9B" w:rsidRDefault="00560F50" w:rsidP="002B26BB">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1648643C" w14:textId="77777777" w:rsidR="00560F50" w:rsidRPr="00276E9B" w:rsidRDefault="00560F50" w:rsidP="002B26BB">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723A196D" w14:textId="77777777" w:rsidR="00560F50" w:rsidRPr="00276E9B" w:rsidRDefault="00560F50" w:rsidP="002B26BB">
            <w:pPr>
              <w:pStyle w:val="TAH"/>
            </w:pPr>
            <w:r w:rsidRPr="00276E9B">
              <w:t>Condition</w:t>
            </w:r>
          </w:p>
        </w:tc>
      </w:tr>
      <w:tr w:rsidR="00560F50" w:rsidRPr="00276E9B" w14:paraId="58960CF2" w14:textId="77777777" w:rsidTr="002B26BB">
        <w:tc>
          <w:tcPr>
            <w:tcW w:w="4517" w:type="dxa"/>
            <w:tcBorders>
              <w:top w:val="single" w:sz="4" w:space="0" w:color="auto"/>
              <w:left w:val="single" w:sz="4" w:space="0" w:color="auto"/>
              <w:bottom w:val="single" w:sz="4" w:space="0" w:color="auto"/>
              <w:right w:val="single" w:sz="4" w:space="0" w:color="auto"/>
            </w:tcBorders>
          </w:tcPr>
          <w:p w14:paraId="087EA380" w14:textId="77777777" w:rsidR="00560F50" w:rsidRPr="00276E9B" w:rsidRDefault="00560F50" w:rsidP="002B26BB">
            <w:pPr>
              <w:pStyle w:val="TAH"/>
              <w:jc w:val="left"/>
              <w:rPr>
                <w:b w:val="0"/>
                <w:bCs/>
              </w:rPr>
            </w:pPr>
            <w:r w:rsidRPr="00276E9B">
              <w:rPr>
                <w:b w:val="0"/>
                <w:bCs/>
              </w:rPr>
              <w:t>UE test loop mode</w:t>
            </w:r>
          </w:p>
        </w:tc>
        <w:tc>
          <w:tcPr>
            <w:tcW w:w="2259" w:type="dxa"/>
            <w:tcBorders>
              <w:top w:val="single" w:sz="4" w:space="0" w:color="auto"/>
              <w:left w:val="single" w:sz="4" w:space="0" w:color="auto"/>
              <w:bottom w:val="single" w:sz="4" w:space="0" w:color="auto"/>
              <w:right w:val="single" w:sz="4" w:space="0" w:color="auto"/>
            </w:tcBorders>
          </w:tcPr>
          <w:p w14:paraId="7D532C61" w14:textId="77777777" w:rsidR="00560F50" w:rsidRPr="00276E9B" w:rsidRDefault="00560F50" w:rsidP="002B26BB">
            <w:pPr>
              <w:pStyle w:val="TAH"/>
              <w:jc w:val="left"/>
              <w:rPr>
                <w:b w:val="0"/>
                <w:bCs/>
              </w:rPr>
            </w:pPr>
            <w:r w:rsidRPr="00276E9B">
              <w:rPr>
                <w:b w:val="0"/>
                <w:bCs/>
              </w:rPr>
              <w:t>‘00000001’B</w:t>
            </w:r>
          </w:p>
        </w:tc>
        <w:tc>
          <w:tcPr>
            <w:tcW w:w="1694" w:type="dxa"/>
            <w:tcBorders>
              <w:top w:val="single" w:sz="4" w:space="0" w:color="auto"/>
              <w:left w:val="single" w:sz="4" w:space="0" w:color="auto"/>
              <w:bottom w:val="single" w:sz="4" w:space="0" w:color="auto"/>
              <w:right w:val="single" w:sz="4" w:space="0" w:color="auto"/>
            </w:tcBorders>
          </w:tcPr>
          <w:p w14:paraId="7ADA7EFE" w14:textId="77777777" w:rsidR="00560F50" w:rsidRPr="00276E9B" w:rsidRDefault="00560F50" w:rsidP="002B26BB">
            <w:pPr>
              <w:pStyle w:val="TAH"/>
              <w:rPr>
                <w:b w:val="0"/>
                <w:bCs/>
              </w:rPr>
            </w:pPr>
            <w:r w:rsidRPr="00276E9B">
              <w:rPr>
                <w:b w:val="0"/>
                <w:bCs/>
              </w:rPr>
              <w:t>Loop back mode B</w:t>
            </w:r>
          </w:p>
        </w:tc>
        <w:tc>
          <w:tcPr>
            <w:tcW w:w="1130" w:type="dxa"/>
            <w:tcBorders>
              <w:top w:val="single" w:sz="4" w:space="0" w:color="auto"/>
              <w:left w:val="single" w:sz="4" w:space="0" w:color="auto"/>
              <w:bottom w:val="single" w:sz="4" w:space="0" w:color="auto"/>
              <w:right w:val="single" w:sz="4" w:space="0" w:color="auto"/>
            </w:tcBorders>
          </w:tcPr>
          <w:p w14:paraId="2B46DCEC" w14:textId="77777777" w:rsidR="00560F50" w:rsidRPr="00276E9B" w:rsidRDefault="00560F50" w:rsidP="002B26BB">
            <w:pPr>
              <w:pStyle w:val="TAH"/>
              <w:rPr>
                <w:b w:val="0"/>
                <w:bCs/>
              </w:rPr>
            </w:pPr>
          </w:p>
        </w:tc>
      </w:tr>
      <w:tr w:rsidR="00560F50" w:rsidRPr="00276E9B" w14:paraId="3AC1EA5A" w14:textId="77777777" w:rsidTr="002B26BB">
        <w:tc>
          <w:tcPr>
            <w:tcW w:w="4517" w:type="dxa"/>
            <w:tcBorders>
              <w:top w:val="single" w:sz="4" w:space="0" w:color="auto"/>
              <w:left w:val="single" w:sz="4" w:space="0" w:color="auto"/>
              <w:bottom w:val="single" w:sz="4" w:space="0" w:color="auto"/>
              <w:right w:val="single" w:sz="4" w:space="0" w:color="auto"/>
            </w:tcBorders>
            <w:hideMark/>
          </w:tcPr>
          <w:p w14:paraId="0F7B7722" w14:textId="77777777" w:rsidR="00560F50" w:rsidRPr="00276E9B" w:rsidRDefault="00560F50" w:rsidP="002B26BB">
            <w:pPr>
              <w:pStyle w:val="TAL"/>
            </w:pPr>
            <w:r w:rsidRPr="00276E9B">
              <w:t>UE test loop mode B LB setup</w:t>
            </w:r>
          </w:p>
        </w:tc>
        <w:tc>
          <w:tcPr>
            <w:tcW w:w="2259" w:type="dxa"/>
            <w:tcBorders>
              <w:top w:val="single" w:sz="4" w:space="0" w:color="auto"/>
              <w:left w:val="single" w:sz="4" w:space="0" w:color="auto"/>
              <w:bottom w:val="single" w:sz="4" w:space="0" w:color="auto"/>
              <w:right w:val="single" w:sz="4" w:space="0" w:color="auto"/>
            </w:tcBorders>
          </w:tcPr>
          <w:p w14:paraId="0E961751" w14:textId="77777777" w:rsidR="00560F50" w:rsidRPr="00276E9B" w:rsidRDefault="00560F50" w:rsidP="002B26BB">
            <w:pPr>
              <w:pStyle w:val="TAL"/>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2F09283D" w14:textId="77777777" w:rsidR="00560F50" w:rsidRPr="00276E9B" w:rsidRDefault="00560F50" w:rsidP="002B26BB">
            <w:pPr>
              <w:pStyle w:val="TAL"/>
            </w:pPr>
          </w:p>
        </w:tc>
        <w:tc>
          <w:tcPr>
            <w:tcW w:w="1130" w:type="dxa"/>
            <w:tcBorders>
              <w:top w:val="single" w:sz="4" w:space="0" w:color="auto"/>
              <w:left w:val="single" w:sz="4" w:space="0" w:color="auto"/>
              <w:bottom w:val="single" w:sz="4" w:space="0" w:color="auto"/>
              <w:right w:val="single" w:sz="4" w:space="0" w:color="auto"/>
            </w:tcBorders>
          </w:tcPr>
          <w:p w14:paraId="0D596D47" w14:textId="77777777" w:rsidR="00560F50" w:rsidRPr="00276E9B" w:rsidRDefault="00560F50" w:rsidP="002B26BB">
            <w:pPr>
              <w:pStyle w:val="TAL"/>
            </w:pPr>
          </w:p>
        </w:tc>
      </w:tr>
      <w:tr w:rsidR="00560F50" w:rsidRPr="00276E9B" w14:paraId="2BB16B47" w14:textId="77777777" w:rsidTr="002B26BB">
        <w:tc>
          <w:tcPr>
            <w:tcW w:w="4517" w:type="dxa"/>
            <w:tcBorders>
              <w:top w:val="single" w:sz="4" w:space="0" w:color="auto"/>
              <w:left w:val="single" w:sz="4" w:space="0" w:color="auto"/>
              <w:bottom w:val="single" w:sz="4" w:space="0" w:color="auto"/>
              <w:right w:val="single" w:sz="4" w:space="0" w:color="auto"/>
            </w:tcBorders>
          </w:tcPr>
          <w:p w14:paraId="3C4842F5" w14:textId="77777777" w:rsidR="00560F50" w:rsidRPr="00276E9B" w:rsidRDefault="00560F50" w:rsidP="002B26BB">
            <w:pPr>
              <w:pStyle w:val="TAL"/>
            </w:pPr>
            <w:r w:rsidRPr="00276E9B">
              <w:t xml:space="preserve">      IP PDU delay</w:t>
            </w:r>
          </w:p>
        </w:tc>
        <w:tc>
          <w:tcPr>
            <w:tcW w:w="2259" w:type="dxa"/>
            <w:tcBorders>
              <w:top w:val="single" w:sz="4" w:space="0" w:color="auto"/>
              <w:left w:val="single" w:sz="4" w:space="0" w:color="auto"/>
              <w:bottom w:val="single" w:sz="4" w:space="0" w:color="auto"/>
              <w:right w:val="single" w:sz="4" w:space="0" w:color="auto"/>
            </w:tcBorders>
          </w:tcPr>
          <w:p w14:paraId="3B3D76B0" w14:textId="77777777" w:rsidR="00560F50" w:rsidRPr="00276E9B" w:rsidRDefault="00560F50" w:rsidP="002B26BB">
            <w:pPr>
              <w:pStyle w:val="TAL"/>
              <w:rPr>
                <w:rFonts w:cs="Arial"/>
                <w:szCs w:val="18"/>
              </w:rPr>
            </w:pPr>
            <w:r w:rsidRPr="00276E9B">
              <w:rPr>
                <w:rFonts w:cs="Arial"/>
                <w:szCs w:val="18"/>
              </w:rPr>
              <w:t>‘00000011’B</w:t>
            </w:r>
          </w:p>
        </w:tc>
        <w:tc>
          <w:tcPr>
            <w:tcW w:w="1694" w:type="dxa"/>
            <w:tcBorders>
              <w:top w:val="single" w:sz="4" w:space="0" w:color="auto"/>
              <w:left w:val="single" w:sz="4" w:space="0" w:color="auto"/>
              <w:bottom w:val="single" w:sz="4" w:space="0" w:color="auto"/>
              <w:right w:val="single" w:sz="4" w:space="0" w:color="auto"/>
            </w:tcBorders>
          </w:tcPr>
          <w:p w14:paraId="3FFF14EE" w14:textId="77777777" w:rsidR="00560F50" w:rsidRPr="00276E9B" w:rsidRDefault="00560F50" w:rsidP="002B26BB">
            <w:pPr>
              <w:pStyle w:val="TAL"/>
            </w:pPr>
            <w:r w:rsidRPr="00276E9B">
              <w:t>T_delay_modeB timer = 3 seconds</w:t>
            </w:r>
          </w:p>
        </w:tc>
        <w:tc>
          <w:tcPr>
            <w:tcW w:w="1130" w:type="dxa"/>
            <w:tcBorders>
              <w:top w:val="single" w:sz="4" w:space="0" w:color="auto"/>
              <w:left w:val="single" w:sz="4" w:space="0" w:color="auto"/>
              <w:bottom w:val="single" w:sz="4" w:space="0" w:color="auto"/>
              <w:right w:val="single" w:sz="4" w:space="0" w:color="auto"/>
            </w:tcBorders>
          </w:tcPr>
          <w:p w14:paraId="37D2C3E1" w14:textId="77777777" w:rsidR="00560F50" w:rsidRPr="00276E9B" w:rsidRDefault="00560F50" w:rsidP="002B26BB">
            <w:pPr>
              <w:pStyle w:val="TAL"/>
            </w:pPr>
          </w:p>
        </w:tc>
      </w:tr>
    </w:tbl>
    <w:p w14:paraId="58C12717" w14:textId="2A9107A8" w:rsidR="00EF0622" w:rsidRPr="00276E9B" w:rsidRDefault="00EF0622" w:rsidP="00560F50"/>
    <w:p w14:paraId="05057DF1" w14:textId="77777777" w:rsidR="00EF0622" w:rsidRPr="00276E9B" w:rsidRDefault="00EF0622" w:rsidP="00EF0622">
      <w:pPr>
        <w:pStyle w:val="TH"/>
      </w:pPr>
      <w:r w:rsidRPr="00276E9B">
        <w:t xml:space="preserve">Table 22.1.4.3.3-1: </w:t>
      </w:r>
      <w:r w:rsidRPr="00276E9B">
        <w:rPr>
          <w:i/>
        </w:rPr>
        <w:t xml:space="preserve">SystemInformationBlockType2-NB (preamble and all steps of Table </w:t>
      </w:r>
      <w:r w:rsidRPr="00276E9B">
        <w:t>22.1.4.3.2-1</w:t>
      </w:r>
      <w:r w:rsidRPr="00276E9B">
        <w:rPr>
          <w:i/>
        </w:rPr>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2"/>
        <w:gridCol w:w="2268"/>
        <w:gridCol w:w="1669"/>
        <w:gridCol w:w="1276"/>
      </w:tblGrid>
      <w:tr w:rsidR="00CF27DD" w:rsidRPr="00276E9B" w14:paraId="4870CE57" w14:textId="77777777" w:rsidTr="009319A9">
        <w:tc>
          <w:tcPr>
            <w:tcW w:w="9645" w:type="dxa"/>
            <w:gridSpan w:val="4"/>
            <w:tcBorders>
              <w:top w:val="single" w:sz="4" w:space="0" w:color="auto"/>
              <w:left w:val="single" w:sz="4" w:space="0" w:color="auto"/>
              <w:bottom w:val="single" w:sz="4" w:space="0" w:color="auto"/>
              <w:right w:val="single" w:sz="4" w:space="0" w:color="auto"/>
            </w:tcBorders>
            <w:hideMark/>
          </w:tcPr>
          <w:p w14:paraId="4BF9C7BF" w14:textId="77777777" w:rsidR="00CF27DD" w:rsidRPr="00276E9B" w:rsidRDefault="00CF27DD" w:rsidP="009319A9">
            <w:pPr>
              <w:pStyle w:val="TAL"/>
            </w:pPr>
            <w:r w:rsidRPr="00276E9B">
              <w:t>Derivation Path: 36.508 clause 8.1.4.3.3-1</w:t>
            </w:r>
          </w:p>
        </w:tc>
      </w:tr>
      <w:tr w:rsidR="00CF27DD" w:rsidRPr="00276E9B" w14:paraId="05357F13"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8C549" w14:textId="77777777" w:rsidR="00CF27DD" w:rsidRPr="00276E9B" w:rsidRDefault="00CF27DD" w:rsidP="009319A9">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547A7" w14:textId="77777777" w:rsidR="00CF27DD" w:rsidRPr="00276E9B" w:rsidRDefault="00CF27DD" w:rsidP="009319A9">
            <w:pPr>
              <w:pStyle w:val="TAH"/>
            </w:pPr>
            <w:r w:rsidRPr="00276E9B">
              <w:t>Value/remark</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AAC1C" w14:textId="77777777" w:rsidR="00CF27DD" w:rsidRPr="00276E9B" w:rsidRDefault="00CF27DD" w:rsidP="009319A9">
            <w:pPr>
              <w:pStyle w:val="TAH"/>
            </w:pPr>
            <w:r w:rsidRPr="00276E9B">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96ADD" w14:textId="77777777" w:rsidR="00CF27DD" w:rsidRPr="00276E9B" w:rsidRDefault="00CF27DD" w:rsidP="009319A9">
            <w:pPr>
              <w:pStyle w:val="TAH"/>
            </w:pPr>
            <w:r w:rsidRPr="00276E9B">
              <w:t>Condition</w:t>
            </w:r>
          </w:p>
        </w:tc>
      </w:tr>
      <w:tr w:rsidR="00CF27DD" w:rsidRPr="00276E9B" w14:paraId="2FF12E59"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8A6C2" w14:textId="77777777" w:rsidR="00CF27DD" w:rsidRPr="00276E9B" w:rsidRDefault="00CF27DD" w:rsidP="009319A9">
            <w:pPr>
              <w:pStyle w:val="TAL"/>
            </w:pPr>
            <w:r w:rsidRPr="00276E9B">
              <w:t>SystemInformationBlockType2-NB-r13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25CC9"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E4BAF"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A490B" w14:textId="77777777" w:rsidR="00CF27DD" w:rsidRPr="00276E9B" w:rsidRDefault="00CF27DD" w:rsidP="009319A9">
            <w:pPr>
              <w:pStyle w:val="TAL"/>
            </w:pPr>
          </w:p>
        </w:tc>
      </w:tr>
      <w:tr w:rsidR="00CF27DD" w:rsidRPr="00276E9B" w14:paraId="126C38A9"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BCFD7" w14:textId="77777777" w:rsidR="00CF27DD" w:rsidRPr="00276E9B" w:rsidRDefault="00CF27DD" w:rsidP="009319A9">
            <w:pPr>
              <w:pStyle w:val="TAL"/>
            </w:pPr>
            <w:r w:rsidRPr="00276E9B">
              <w:t xml:space="preserve">  radioResourceConfigCommon-r13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5E32"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7E01"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9BE09" w14:textId="77777777" w:rsidR="00CF27DD" w:rsidRPr="00276E9B" w:rsidRDefault="00CF27DD" w:rsidP="009319A9">
            <w:pPr>
              <w:pStyle w:val="TAL"/>
            </w:pPr>
          </w:p>
        </w:tc>
      </w:tr>
      <w:tr w:rsidR="00CF27DD" w:rsidRPr="00276E9B" w14:paraId="201FD27D"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6799E" w14:textId="77777777" w:rsidR="00CF27DD" w:rsidRPr="00276E9B" w:rsidRDefault="00CF27DD" w:rsidP="009319A9">
            <w:pPr>
              <w:pStyle w:val="TAL"/>
            </w:pPr>
            <w:r w:rsidRPr="00276E9B">
              <w:t xml:space="preserve">     nprach-Config-v1530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49484"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257EF"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42657" w14:textId="77777777" w:rsidR="00CF27DD" w:rsidRPr="00276E9B" w:rsidRDefault="00CF27DD" w:rsidP="009319A9">
            <w:pPr>
              <w:pStyle w:val="TAL"/>
            </w:pPr>
          </w:p>
        </w:tc>
      </w:tr>
      <w:tr w:rsidR="00CF27DD" w:rsidRPr="00276E9B" w14:paraId="03350912"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ADB0D" w14:textId="77777777" w:rsidR="00CF27DD" w:rsidRPr="00276E9B" w:rsidRDefault="00CF27DD" w:rsidP="009319A9">
            <w:pPr>
              <w:pStyle w:val="TAL"/>
            </w:pPr>
            <w:r w:rsidRPr="00276E9B">
              <w:t xml:space="preserve">        edt-Parameters-r15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2732B"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8EC67"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1CC3D" w14:textId="77777777" w:rsidR="00CF27DD" w:rsidRPr="00276E9B" w:rsidRDefault="00CF27DD" w:rsidP="009319A9">
            <w:pPr>
              <w:pStyle w:val="TAL"/>
            </w:pPr>
          </w:p>
        </w:tc>
      </w:tr>
      <w:tr w:rsidR="00CF27DD" w:rsidRPr="00276E9B" w14:paraId="4E3815B9"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9AC67" w14:textId="77777777" w:rsidR="00CF27DD" w:rsidRPr="00276E9B" w:rsidRDefault="00CF27DD" w:rsidP="009319A9">
            <w:pPr>
              <w:pStyle w:val="TAL"/>
            </w:pPr>
            <w:r w:rsidRPr="00276E9B">
              <w:t xml:space="preserve">          edt-SmallTBS-Subset-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7B7BD" w14:textId="77777777" w:rsidR="00CF27DD" w:rsidRPr="00276E9B" w:rsidRDefault="00CF27DD" w:rsidP="009319A9">
            <w:pPr>
              <w:pStyle w:val="TAL"/>
            </w:pPr>
            <w:r w:rsidRPr="00276E9B">
              <w:t>Not Present</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08500"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AF6BA" w14:textId="77777777" w:rsidR="00CF27DD" w:rsidRPr="00276E9B" w:rsidRDefault="00CF27DD" w:rsidP="009319A9">
            <w:pPr>
              <w:pStyle w:val="TAL"/>
            </w:pPr>
          </w:p>
        </w:tc>
      </w:tr>
      <w:tr w:rsidR="00CF27DD" w:rsidRPr="00276E9B" w14:paraId="312C4781"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63BC3" w14:textId="77777777" w:rsidR="00CF27DD" w:rsidRPr="00276E9B" w:rsidRDefault="00CF27DD" w:rsidP="009319A9">
            <w:pPr>
              <w:pStyle w:val="TAL"/>
            </w:pPr>
            <w:r w:rsidRPr="00276E9B">
              <w:t xml:space="preserve">          edt-TBS-InfoList-r15 SEQUENCE (SIZE (1..maxNPRACH-Resources-NB-r13)) O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F94B5" w14:textId="77777777" w:rsidR="00CF27DD" w:rsidRPr="00276E9B" w:rsidRDefault="00CF27DD" w:rsidP="009319A9">
            <w:pPr>
              <w:pStyle w:val="TAL"/>
            </w:pPr>
            <w:r w:rsidRPr="00276E9B">
              <w:t>1 entry</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8E109"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DE4B8" w14:textId="77777777" w:rsidR="00CF27DD" w:rsidRPr="00276E9B" w:rsidRDefault="00CF27DD" w:rsidP="009319A9">
            <w:pPr>
              <w:pStyle w:val="TAL"/>
            </w:pPr>
          </w:p>
        </w:tc>
      </w:tr>
      <w:tr w:rsidR="00CF27DD" w:rsidRPr="00276E9B" w14:paraId="05230361"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DF7B" w14:textId="77777777" w:rsidR="00CF27DD" w:rsidRPr="00276E9B" w:rsidRDefault="00CF27DD" w:rsidP="009319A9">
            <w:pPr>
              <w:pStyle w:val="TAL"/>
            </w:pPr>
            <w:r w:rsidRPr="00276E9B">
              <w:t xml:space="preserve">              edt-SmallTBS-Enabled-r15[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D53" w14:textId="77777777" w:rsidR="00CF27DD" w:rsidRPr="00276E9B" w:rsidRDefault="00CF27DD" w:rsidP="009319A9">
            <w:pPr>
              <w:pStyle w:val="TAL"/>
            </w:pPr>
            <w:r w:rsidRPr="00276E9B">
              <w:t>False</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0B979"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81539" w14:textId="77777777" w:rsidR="00CF27DD" w:rsidRPr="00276E9B" w:rsidRDefault="00CF27DD" w:rsidP="009319A9">
            <w:pPr>
              <w:pStyle w:val="TAL"/>
            </w:pPr>
          </w:p>
        </w:tc>
      </w:tr>
      <w:tr w:rsidR="00CF27DD" w:rsidRPr="00276E9B" w14:paraId="746D5353"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54149" w14:textId="77777777" w:rsidR="00CF27DD" w:rsidRPr="00276E9B" w:rsidRDefault="00CF27DD" w:rsidP="009319A9">
            <w:pPr>
              <w:pStyle w:val="TAL"/>
            </w:pPr>
            <w:r w:rsidRPr="00276E9B">
              <w:t xml:space="preserve">              edt-TBS-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644F8" w14:textId="77777777" w:rsidR="00CF27DD" w:rsidRPr="00276E9B" w:rsidRDefault="00CF27DD" w:rsidP="009319A9">
            <w:pPr>
              <w:pStyle w:val="TAL"/>
            </w:pPr>
            <w:r w:rsidRPr="00276E9B">
              <w:t>b504</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0A175"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C44B" w14:textId="77777777" w:rsidR="00CF27DD" w:rsidRPr="00276E9B" w:rsidRDefault="00CF27DD" w:rsidP="009319A9">
            <w:pPr>
              <w:pStyle w:val="TAL"/>
            </w:pPr>
          </w:p>
        </w:tc>
      </w:tr>
      <w:tr w:rsidR="00CF27DD" w:rsidRPr="00276E9B" w14:paraId="24936015"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28E71"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F3F1F"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55955"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1003F" w14:textId="77777777" w:rsidR="00CF27DD" w:rsidRPr="00276E9B" w:rsidRDefault="00CF27DD" w:rsidP="009319A9">
            <w:pPr>
              <w:pStyle w:val="TAL"/>
            </w:pPr>
          </w:p>
        </w:tc>
      </w:tr>
      <w:tr w:rsidR="00CF27DD" w:rsidRPr="00276E9B" w14:paraId="02E01769"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9CE62" w14:textId="77777777" w:rsidR="00CF27DD" w:rsidRPr="00276E9B" w:rsidRDefault="00CF27DD" w:rsidP="009319A9">
            <w:pPr>
              <w:pStyle w:val="TAL"/>
            </w:pPr>
            <w:r w:rsidRPr="00276E9B">
              <w:t xml:space="preserve">          nprach-ParametersListEDT-r15 SEQUENCE (SIZE (1..maxNPRACH-Resources-NB-r13)) O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F6DC0"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24B06"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EACA" w14:textId="77777777" w:rsidR="00CF27DD" w:rsidRPr="00276E9B" w:rsidRDefault="00CF27DD" w:rsidP="009319A9">
            <w:pPr>
              <w:pStyle w:val="TAL"/>
            </w:pPr>
          </w:p>
        </w:tc>
      </w:tr>
      <w:tr w:rsidR="00CF27DD" w:rsidRPr="00276E9B" w14:paraId="5F1B5276"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ECA51" w14:textId="77777777" w:rsidR="00CF27DD" w:rsidRPr="00276E9B" w:rsidRDefault="00CF27DD" w:rsidP="009319A9">
            <w:pPr>
              <w:pStyle w:val="TAL"/>
            </w:pPr>
            <w:r w:rsidRPr="00276E9B">
              <w:t xml:space="preserve">             nprach-Parameters-r1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487F5"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07627"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A031" w14:textId="77777777" w:rsidR="00CF27DD" w:rsidRPr="00276E9B" w:rsidRDefault="00CF27DD" w:rsidP="009319A9">
            <w:pPr>
              <w:pStyle w:val="TAL"/>
            </w:pPr>
          </w:p>
        </w:tc>
      </w:tr>
      <w:tr w:rsidR="00CF27DD" w:rsidRPr="00276E9B" w14:paraId="3777D9CE"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770D4" w14:textId="77777777" w:rsidR="00CF27DD" w:rsidRPr="00276E9B" w:rsidRDefault="00CF27DD" w:rsidP="009319A9">
            <w:pPr>
              <w:pStyle w:val="TAL"/>
            </w:pPr>
            <w:r w:rsidRPr="00276E9B">
              <w:t xml:space="preserve">                nprach-Periodicity-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04771" w14:textId="18F06424" w:rsidR="00CF27DD" w:rsidRPr="00276E9B" w:rsidRDefault="00CF27DD" w:rsidP="009319A9">
            <w:pPr>
              <w:pStyle w:val="TAL"/>
            </w:pPr>
            <w:r w:rsidRPr="00276E9B">
              <w:t>ms2560</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16609"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432A5" w14:textId="77777777" w:rsidR="00CF27DD" w:rsidRPr="00276E9B" w:rsidRDefault="00CF27DD" w:rsidP="009319A9">
            <w:pPr>
              <w:pStyle w:val="TAL"/>
            </w:pPr>
          </w:p>
        </w:tc>
      </w:tr>
      <w:tr w:rsidR="00CF27DD" w:rsidRPr="00276E9B" w14:paraId="388C1D8A"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830A" w14:textId="77777777" w:rsidR="00CF27DD" w:rsidRPr="00276E9B" w:rsidRDefault="00CF27DD" w:rsidP="009319A9">
            <w:pPr>
              <w:pStyle w:val="TAL"/>
            </w:pPr>
            <w:r w:rsidRPr="00276E9B">
              <w:t xml:space="preserve">                nprach-StartTime-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EC9E2" w14:textId="77777777" w:rsidR="00CF27DD" w:rsidRPr="00276E9B" w:rsidRDefault="00CF27DD" w:rsidP="009319A9">
            <w:pPr>
              <w:pStyle w:val="TAL"/>
            </w:pPr>
            <w:r w:rsidRPr="00276E9B">
              <w:t>ms8</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3C63C"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8AB30" w14:textId="77777777" w:rsidR="00CF27DD" w:rsidRPr="00276E9B" w:rsidRDefault="00CF27DD" w:rsidP="009319A9">
            <w:pPr>
              <w:pStyle w:val="TAL"/>
            </w:pPr>
          </w:p>
        </w:tc>
      </w:tr>
      <w:tr w:rsidR="00CF27DD" w:rsidRPr="00276E9B" w14:paraId="43CB38AE"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60D73" w14:textId="77777777" w:rsidR="00CF27DD" w:rsidRPr="00276E9B" w:rsidRDefault="00CF27DD" w:rsidP="009319A9">
            <w:pPr>
              <w:pStyle w:val="TAL"/>
            </w:pPr>
            <w:r w:rsidRPr="00276E9B">
              <w:t xml:space="preserve">                nprach-SubcarrierOffse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ED834" w14:textId="77777777" w:rsidR="00CF27DD" w:rsidRPr="00276E9B" w:rsidRDefault="00CF27DD" w:rsidP="009319A9">
            <w:pPr>
              <w:pStyle w:val="TAL"/>
            </w:pPr>
            <w:r w:rsidRPr="00276E9B">
              <w:t>n12</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94497"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93ECD" w14:textId="77777777" w:rsidR="00CF27DD" w:rsidRPr="00276E9B" w:rsidRDefault="00CF27DD" w:rsidP="009319A9">
            <w:pPr>
              <w:pStyle w:val="TAL"/>
            </w:pPr>
          </w:p>
        </w:tc>
      </w:tr>
      <w:tr w:rsidR="00CF27DD" w:rsidRPr="00276E9B" w14:paraId="492D1EA6"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A4EDD" w14:textId="77777777" w:rsidR="00CF27DD" w:rsidRPr="00276E9B" w:rsidRDefault="00CF27DD" w:rsidP="009319A9">
            <w:pPr>
              <w:pStyle w:val="TAL"/>
            </w:pPr>
            <w:r w:rsidRPr="00276E9B">
              <w:t xml:space="preserve">                nprach-NumSubcarriers-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06474" w14:textId="77777777" w:rsidR="00CF27DD" w:rsidRPr="00276E9B" w:rsidRDefault="00CF27DD" w:rsidP="009319A9">
            <w:pPr>
              <w:pStyle w:val="TAL"/>
            </w:pPr>
            <w:r w:rsidRPr="00276E9B">
              <w:t>n12</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8CC2"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6C76B" w14:textId="77777777" w:rsidR="00CF27DD" w:rsidRPr="00276E9B" w:rsidRDefault="00CF27DD" w:rsidP="009319A9">
            <w:pPr>
              <w:pStyle w:val="TAL"/>
            </w:pPr>
          </w:p>
        </w:tc>
      </w:tr>
      <w:tr w:rsidR="00CF27DD" w:rsidRPr="00276E9B" w14:paraId="392A664E"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AAC8" w14:textId="77777777" w:rsidR="00CF27DD" w:rsidRPr="00276E9B" w:rsidRDefault="00CF27DD" w:rsidP="009319A9">
            <w:pPr>
              <w:pStyle w:val="TAL"/>
            </w:pPr>
            <w:r w:rsidRPr="00276E9B">
              <w:t xml:space="preserve">                nprach-SubcarrierMSG3-RangeStar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DAAC0" w14:textId="77777777" w:rsidR="00CF27DD" w:rsidRPr="00276E9B" w:rsidRDefault="00CF27DD" w:rsidP="009319A9">
            <w:pPr>
              <w:pStyle w:val="TAL"/>
            </w:pPr>
            <w:r w:rsidRPr="00276E9B">
              <w:t>oneThird</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C5766"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1C11D" w14:textId="77777777" w:rsidR="00CF27DD" w:rsidRPr="00276E9B" w:rsidRDefault="00CF27DD" w:rsidP="009319A9">
            <w:pPr>
              <w:pStyle w:val="TAL"/>
            </w:pPr>
          </w:p>
        </w:tc>
      </w:tr>
      <w:tr w:rsidR="00CF27DD" w:rsidRPr="00276E9B" w14:paraId="3FEEC19F"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3800D" w14:textId="77777777" w:rsidR="00CF27DD" w:rsidRPr="00276E9B" w:rsidRDefault="00CF27DD" w:rsidP="009319A9">
            <w:pPr>
              <w:pStyle w:val="TAL"/>
            </w:pPr>
            <w:r w:rsidRPr="00276E9B">
              <w:t xml:space="preserve">                npdcch-NumRepetitions-RA-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431A9" w14:textId="77777777" w:rsidR="00CF27DD" w:rsidRPr="00276E9B" w:rsidRDefault="00CF27DD" w:rsidP="009319A9">
            <w:pPr>
              <w:pStyle w:val="TAL"/>
            </w:pPr>
            <w:r w:rsidRPr="00276E9B">
              <w:t>r16</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21069"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7B30" w14:textId="77777777" w:rsidR="00CF27DD" w:rsidRPr="00276E9B" w:rsidRDefault="00CF27DD" w:rsidP="009319A9">
            <w:pPr>
              <w:pStyle w:val="TAL"/>
            </w:pPr>
          </w:p>
        </w:tc>
      </w:tr>
      <w:tr w:rsidR="00CF27DD" w:rsidRPr="00276E9B" w14:paraId="38922991"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6BACA" w14:textId="77777777" w:rsidR="00CF27DD" w:rsidRPr="00276E9B" w:rsidRDefault="00CF27DD" w:rsidP="009319A9">
            <w:pPr>
              <w:pStyle w:val="TAL"/>
            </w:pPr>
            <w:r w:rsidRPr="00276E9B">
              <w:t xml:space="preserve">                npdcch-StartSF-CSS-RA-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8C2E7" w14:textId="77777777" w:rsidR="00CF27DD" w:rsidRPr="00276E9B" w:rsidRDefault="00CF27DD" w:rsidP="009319A9">
            <w:pPr>
              <w:pStyle w:val="TAL"/>
            </w:pPr>
            <w:r w:rsidRPr="00276E9B">
              <w:t>v4</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A0ADC"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F65D2" w14:textId="77777777" w:rsidR="00CF27DD" w:rsidRPr="00276E9B" w:rsidRDefault="00CF27DD" w:rsidP="009319A9">
            <w:pPr>
              <w:pStyle w:val="TAL"/>
            </w:pPr>
          </w:p>
        </w:tc>
      </w:tr>
      <w:tr w:rsidR="00CF27DD" w:rsidRPr="00276E9B" w14:paraId="0D2F4091"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17851" w14:textId="77777777" w:rsidR="00CF27DD" w:rsidRPr="00276E9B" w:rsidRDefault="00CF27DD" w:rsidP="009319A9">
            <w:pPr>
              <w:pStyle w:val="TAL"/>
            </w:pPr>
            <w:r w:rsidRPr="00276E9B">
              <w:t xml:space="preserve">                npdcch-Offset-RA-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190B3" w14:textId="77777777" w:rsidR="00CF27DD" w:rsidRPr="00276E9B" w:rsidRDefault="00CF27DD" w:rsidP="009319A9">
            <w:pPr>
              <w:pStyle w:val="TAL"/>
            </w:pPr>
            <w:r w:rsidRPr="00276E9B">
              <w:t>zero</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8CB44"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AB7EF" w14:textId="77777777" w:rsidR="00CF27DD" w:rsidRPr="00276E9B" w:rsidRDefault="00CF27DD" w:rsidP="009319A9">
            <w:pPr>
              <w:pStyle w:val="TAL"/>
            </w:pPr>
          </w:p>
        </w:tc>
      </w:tr>
      <w:tr w:rsidR="00CF27DD" w:rsidRPr="00276E9B" w14:paraId="7C9E7ECC"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CAE00" w14:textId="77777777" w:rsidR="00CF27DD" w:rsidRPr="00276E9B" w:rsidRDefault="00CF27DD" w:rsidP="009319A9">
            <w:pPr>
              <w:pStyle w:val="TAL"/>
            </w:pPr>
            <w:r w:rsidRPr="00276E9B">
              <w:t xml:space="preserve">                nprach-NumCBRA-StartSubcarriers-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C201A" w14:textId="77777777" w:rsidR="00CF27DD" w:rsidRPr="00276E9B" w:rsidRDefault="00CF27DD" w:rsidP="009319A9">
            <w:pPr>
              <w:pStyle w:val="TAL"/>
            </w:pPr>
            <w:r w:rsidRPr="00276E9B">
              <w:t>n8</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840B8"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779F5" w14:textId="77777777" w:rsidR="00CF27DD" w:rsidRPr="00276E9B" w:rsidRDefault="00CF27DD" w:rsidP="009319A9">
            <w:pPr>
              <w:pStyle w:val="TAL"/>
            </w:pPr>
          </w:p>
        </w:tc>
      </w:tr>
      <w:tr w:rsidR="00CF27DD" w:rsidRPr="00276E9B" w14:paraId="61ABECC4"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34D4C" w14:textId="77777777" w:rsidR="00CF27DD" w:rsidRPr="00276E9B" w:rsidRDefault="00CF27DD" w:rsidP="009319A9">
            <w:pPr>
              <w:pStyle w:val="TAL"/>
            </w:pPr>
            <w:r w:rsidRPr="00276E9B">
              <w:t xml:space="preserve">                npdcch-CarrierIndex-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939BF" w14:textId="77777777" w:rsidR="00CF27DD" w:rsidRPr="00276E9B" w:rsidRDefault="00CF27DD" w:rsidP="009319A9">
            <w:pPr>
              <w:pStyle w:val="TAL"/>
            </w:pPr>
            <w:r w:rsidRPr="00276E9B">
              <w:t>1</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25C2"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A675C" w14:textId="77777777" w:rsidR="00CF27DD" w:rsidRPr="00276E9B" w:rsidRDefault="00CF27DD" w:rsidP="009319A9">
            <w:pPr>
              <w:pStyle w:val="TAL"/>
            </w:pPr>
          </w:p>
        </w:tc>
      </w:tr>
      <w:tr w:rsidR="00CF27DD" w:rsidRPr="00276E9B" w14:paraId="6E1C69B9"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70BD3"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D515A"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6D046"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0DA88" w14:textId="77777777" w:rsidR="00CF27DD" w:rsidRPr="00276E9B" w:rsidRDefault="00CF27DD" w:rsidP="009319A9">
            <w:pPr>
              <w:pStyle w:val="TAL"/>
            </w:pPr>
          </w:p>
        </w:tc>
      </w:tr>
      <w:tr w:rsidR="00CF27DD" w:rsidRPr="00276E9B" w14:paraId="263F63EE"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0C1A3"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1658D"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1BC2D"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CB7AE" w14:textId="77777777" w:rsidR="00CF27DD" w:rsidRPr="00276E9B" w:rsidRDefault="00CF27DD" w:rsidP="009319A9">
            <w:pPr>
              <w:pStyle w:val="TAL"/>
            </w:pPr>
          </w:p>
        </w:tc>
      </w:tr>
      <w:tr w:rsidR="00CF27DD" w:rsidRPr="00276E9B" w14:paraId="4E56752F"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97381"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1818"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630B4"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73705" w14:textId="77777777" w:rsidR="00CF27DD" w:rsidRPr="00276E9B" w:rsidRDefault="00CF27DD" w:rsidP="009319A9">
            <w:pPr>
              <w:pStyle w:val="TAL"/>
            </w:pPr>
          </w:p>
        </w:tc>
      </w:tr>
      <w:tr w:rsidR="00CF27DD" w:rsidRPr="00276E9B" w14:paraId="63192FE7"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7905"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192B5"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5CDB7"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1ECE1" w14:textId="77777777" w:rsidR="00CF27DD" w:rsidRPr="00276E9B" w:rsidRDefault="00CF27DD" w:rsidP="009319A9">
            <w:pPr>
              <w:pStyle w:val="TAL"/>
            </w:pPr>
          </w:p>
        </w:tc>
      </w:tr>
      <w:tr w:rsidR="00CF27DD" w:rsidRPr="00276E9B" w14:paraId="0129F813"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FABA6"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8ED61"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74F32"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60A67" w14:textId="77777777" w:rsidR="00CF27DD" w:rsidRPr="00276E9B" w:rsidRDefault="00CF27DD" w:rsidP="009319A9">
            <w:pPr>
              <w:pStyle w:val="TAL"/>
            </w:pPr>
          </w:p>
        </w:tc>
      </w:tr>
      <w:tr w:rsidR="00CF27DD" w:rsidRPr="00276E9B" w14:paraId="272F3362"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E9E89" w14:textId="77777777" w:rsidR="00CF27DD" w:rsidRPr="00276E9B" w:rsidRDefault="00CF27DD" w:rsidP="009319A9">
            <w:pPr>
              <w:pStyle w:val="TAL"/>
            </w:pPr>
            <w:r w:rsidRPr="00276E9B">
              <w:t xml:space="preserve">  earlySecurityReactivation-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4B900" w14:textId="77777777" w:rsidR="00CF27DD" w:rsidRPr="00276E9B" w:rsidRDefault="00CF27DD" w:rsidP="009319A9">
            <w:pPr>
              <w:pStyle w:val="TAL"/>
            </w:pPr>
            <w:r w:rsidRPr="00276E9B">
              <w:t>True</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A0207"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C95E5" w14:textId="77777777" w:rsidR="00CF27DD" w:rsidRPr="00276E9B" w:rsidRDefault="00CF27DD" w:rsidP="009319A9">
            <w:pPr>
              <w:pStyle w:val="TAL"/>
            </w:pPr>
          </w:p>
        </w:tc>
      </w:tr>
      <w:tr w:rsidR="00CF27DD" w:rsidRPr="00276E9B" w14:paraId="09FF3C32"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2EB20" w14:textId="77777777" w:rsidR="00CF27DD" w:rsidRPr="00276E9B" w:rsidRDefault="00CF27DD" w:rsidP="009319A9">
            <w:pPr>
              <w:pStyle w:val="TAL"/>
            </w:pPr>
            <w:r w:rsidRPr="00276E9B">
              <w:t xml:space="preserve">  cp-EDT-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31121" w14:textId="77777777" w:rsidR="00CF27DD" w:rsidRPr="00276E9B" w:rsidRDefault="00CF27DD" w:rsidP="009319A9">
            <w:pPr>
              <w:pStyle w:val="TAL"/>
            </w:pPr>
            <w:r w:rsidRPr="00276E9B">
              <w:t>Not present</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4E50B"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3D0D4" w14:textId="77777777" w:rsidR="00CF27DD" w:rsidRPr="00276E9B" w:rsidRDefault="00CF27DD" w:rsidP="009319A9">
            <w:pPr>
              <w:pStyle w:val="TAL"/>
            </w:pPr>
          </w:p>
        </w:tc>
      </w:tr>
      <w:tr w:rsidR="00CF27DD" w:rsidRPr="00276E9B" w14:paraId="4FFD6ED6"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50236" w14:textId="77777777" w:rsidR="00CF27DD" w:rsidRPr="00276E9B" w:rsidRDefault="00CF27DD" w:rsidP="009319A9">
            <w:pPr>
              <w:pStyle w:val="TAL"/>
            </w:pPr>
            <w:r w:rsidRPr="00276E9B">
              <w:t xml:space="preserve">  up-EDT-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2A65C" w14:textId="77777777" w:rsidR="00CF27DD" w:rsidRPr="00276E9B" w:rsidRDefault="00CF27DD" w:rsidP="009319A9">
            <w:pPr>
              <w:pStyle w:val="TAL"/>
            </w:pPr>
            <w:r w:rsidRPr="00276E9B">
              <w:t>True</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501F9"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6C52" w14:textId="77777777" w:rsidR="00CF27DD" w:rsidRPr="00276E9B" w:rsidRDefault="00CF27DD" w:rsidP="009319A9">
            <w:pPr>
              <w:pStyle w:val="TAL"/>
            </w:pPr>
          </w:p>
        </w:tc>
      </w:tr>
      <w:tr w:rsidR="00CF27DD" w:rsidRPr="00276E9B" w14:paraId="46ACC710" w14:textId="77777777" w:rsidTr="009319A9">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1FAE8" w14:textId="77777777" w:rsidR="00CF27DD" w:rsidRPr="00276E9B" w:rsidRDefault="00CF27DD" w:rsidP="009319A9">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37717" w14:textId="77777777" w:rsidR="00CF27DD" w:rsidRPr="00276E9B" w:rsidRDefault="00CF27DD" w:rsidP="009319A9">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C7AE8" w14:textId="77777777" w:rsidR="00CF27DD" w:rsidRPr="00276E9B" w:rsidRDefault="00CF27DD" w:rsidP="009319A9">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00B" w14:textId="77777777" w:rsidR="00CF27DD" w:rsidRPr="00276E9B" w:rsidRDefault="00CF27DD" w:rsidP="009319A9">
            <w:pPr>
              <w:pStyle w:val="TAL"/>
            </w:pPr>
          </w:p>
        </w:tc>
      </w:tr>
    </w:tbl>
    <w:p w14:paraId="37168C5D" w14:textId="77777777" w:rsidR="00EF0622" w:rsidRPr="00276E9B" w:rsidRDefault="00EF0622" w:rsidP="00EF0622">
      <w:pPr>
        <w:rPr>
          <w:rFonts w:eastAsia="DengXian"/>
        </w:rPr>
      </w:pPr>
    </w:p>
    <w:p w14:paraId="6E453C83" w14:textId="593E6AAE" w:rsidR="00CF27DD" w:rsidRPr="00276E9B" w:rsidRDefault="00CF27DD" w:rsidP="00CF27DD">
      <w:pPr>
        <w:pStyle w:val="TH"/>
      </w:pPr>
      <w:r w:rsidRPr="00276E9B">
        <w:lastRenderedPageBreak/>
        <w:t xml:space="preserve">Table 22.1.4.3.3-2: </w:t>
      </w:r>
      <w:r w:rsidRPr="00276E9B">
        <w:rPr>
          <w:i/>
        </w:rPr>
        <w:t xml:space="preserve">RRCConnectionRelease-NB </w:t>
      </w:r>
      <w:r w:rsidRPr="00276E9B">
        <w:t>(steps 2 and 7, table 22.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F27DD" w:rsidRPr="00276E9B" w14:paraId="0251D18D" w14:textId="77777777" w:rsidTr="009319A9">
        <w:tc>
          <w:tcPr>
            <w:tcW w:w="9750" w:type="dxa"/>
            <w:gridSpan w:val="4"/>
            <w:tcBorders>
              <w:top w:val="single" w:sz="4" w:space="0" w:color="auto"/>
              <w:left w:val="single" w:sz="4" w:space="0" w:color="auto"/>
              <w:bottom w:val="single" w:sz="4" w:space="0" w:color="auto"/>
              <w:right w:val="single" w:sz="4" w:space="0" w:color="auto"/>
            </w:tcBorders>
            <w:hideMark/>
          </w:tcPr>
          <w:p w14:paraId="40D9E5CD" w14:textId="77777777" w:rsidR="00CF27DD" w:rsidRPr="00276E9B" w:rsidRDefault="00CF27DD" w:rsidP="009319A9">
            <w:pPr>
              <w:pStyle w:val="TAL"/>
            </w:pPr>
            <w:r w:rsidRPr="00276E9B">
              <w:t>Derivation Path: 36.331 clause 6.7.2</w:t>
            </w:r>
          </w:p>
        </w:tc>
      </w:tr>
      <w:tr w:rsidR="00CF27DD" w:rsidRPr="00276E9B" w14:paraId="19332ABA"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17E0CD2A" w14:textId="77777777" w:rsidR="00CF27DD" w:rsidRPr="00276E9B" w:rsidRDefault="00CF27DD" w:rsidP="009319A9">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62B8DEB" w14:textId="77777777" w:rsidR="00CF27DD" w:rsidRPr="00276E9B" w:rsidRDefault="00CF27DD" w:rsidP="009319A9">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hideMark/>
          </w:tcPr>
          <w:p w14:paraId="6FF029B0" w14:textId="77777777" w:rsidR="00CF27DD" w:rsidRPr="00276E9B" w:rsidRDefault="00CF27DD" w:rsidP="009319A9">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6B7C436A" w14:textId="77777777" w:rsidR="00CF27DD" w:rsidRPr="00276E9B" w:rsidRDefault="00CF27DD" w:rsidP="009319A9">
            <w:pPr>
              <w:pStyle w:val="TAH"/>
            </w:pPr>
            <w:r w:rsidRPr="00276E9B">
              <w:t>Condition</w:t>
            </w:r>
          </w:p>
        </w:tc>
      </w:tr>
      <w:tr w:rsidR="00CF27DD" w:rsidRPr="00276E9B" w14:paraId="369A9C94"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5AFAE6BA" w14:textId="77777777" w:rsidR="00CF27DD" w:rsidRPr="00276E9B" w:rsidRDefault="00CF27DD" w:rsidP="009319A9">
            <w:pPr>
              <w:pStyle w:val="TAL"/>
            </w:pPr>
            <w:r w:rsidRPr="00276E9B">
              <w:t>RRCConnectionRelease-NB ::= SEQUENCE {</w:t>
            </w:r>
          </w:p>
        </w:tc>
        <w:tc>
          <w:tcPr>
            <w:tcW w:w="2268" w:type="dxa"/>
            <w:tcBorders>
              <w:top w:val="single" w:sz="4" w:space="0" w:color="auto"/>
              <w:left w:val="single" w:sz="4" w:space="0" w:color="auto"/>
              <w:bottom w:val="single" w:sz="4" w:space="0" w:color="auto"/>
              <w:right w:val="single" w:sz="4" w:space="0" w:color="auto"/>
            </w:tcBorders>
          </w:tcPr>
          <w:p w14:paraId="66726082"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4CED4D7E"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46C2B4B0" w14:textId="77777777" w:rsidR="00CF27DD" w:rsidRPr="00276E9B" w:rsidRDefault="00CF27DD" w:rsidP="009319A9">
            <w:pPr>
              <w:pStyle w:val="TAL"/>
            </w:pPr>
          </w:p>
        </w:tc>
      </w:tr>
      <w:tr w:rsidR="00CF27DD" w:rsidRPr="00276E9B" w14:paraId="343BFBBC"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6475AF08" w14:textId="77777777" w:rsidR="00CF27DD" w:rsidRPr="00276E9B" w:rsidRDefault="00CF27DD" w:rsidP="009319A9">
            <w:pPr>
              <w:pStyle w:val="TAL"/>
              <w:rPr>
                <w:snapToGrid w:val="0"/>
              </w:rPr>
            </w:pPr>
            <w:r w:rsidRPr="00276E9B">
              <w:rPr>
                <w:snapToGrid w:val="0"/>
              </w:rPr>
              <w:t xml:space="preserve">  rrc-TransactionIdentifier</w:t>
            </w:r>
          </w:p>
        </w:tc>
        <w:tc>
          <w:tcPr>
            <w:tcW w:w="2268" w:type="dxa"/>
            <w:tcBorders>
              <w:top w:val="single" w:sz="4" w:space="0" w:color="auto"/>
              <w:left w:val="single" w:sz="4" w:space="0" w:color="auto"/>
              <w:bottom w:val="single" w:sz="4" w:space="0" w:color="auto"/>
              <w:right w:val="single" w:sz="4" w:space="0" w:color="auto"/>
            </w:tcBorders>
            <w:hideMark/>
          </w:tcPr>
          <w:p w14:paraId="11C8BADF" w14:textId="77777777" w:rsidR="00CF27DD" w:rsidRPr="00276E9B" w:rsidRDefault="00CF27DD" w:rsidP="009319A9">
            <w:pPr>
              <w:pStyle w:val="TAL"/>
              <w:rPr>
                <w:snapToGrid w:val="0"/>
              </w:rPr>
            </w:pPr>
            <w:r w:rsidRPr="00276E9B">
              <w:rPr>
                <w:snapToGrid w:val="0"/>
              </w:rPr>
              <w:t>RRC-TransactionIdentifier-DL</w:t>
            </w:r>
          </w:p>
        </w:tc>
        <w:tc>
          <w:tcPr>
            <w:tcW w:w="1701" w:type="dxa"/>
            <w:tcBorders>
              <w:top w:val="single" w:sz="4" w:space="0" w:color="auto"/>
              <w:left w:val="single" w:sz="4" w:space="0" w:color="auto"/>
              <w:bottom w:val="single" w:sz="4" w:space="0" w:color="auto"/>
              <w:right w:val="single" w:sz="4" w:space="0" w:color="auto"/>
            </w:tcBorders>
          </w:tcPr>
          <w:p w14:paraId="5CB5C53E" w14:textId="77777777" w:rsidR="00CF27DD" w:rsidRPr="00276E9B" w:rsidRDefault="00CF27DD" w:rsidP="009319A9">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445CB942" w14:textId="77777777" w:rsidR="00CF27DD" w:rsidRPr="00276E9B" w:rsidRDefault="00CF27DD" w:rsidP="009319A9">
            <w:pPr>
              <w:pStyle w:val="TAL"/>
              <w:rPr>
                <w:snapToGrid w:val="0"/>
              </w:rPr>
            </w:pPr>
          </w:p>
        </w:tc>
      </w:tr>
      <w:tr w:rsidR="00CF27DD" w:rsidRPr="00276E9B" w14:paraId="01C4565D"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7C351E34" w14:textId="77777777" w:rsidR="00CF27DD" w:rsidRPr="00276E9B" w:rsidRDefault="00CF27DD" w:rsidP="009319A9">
            <w:pPr>
              <w:pStyle w:val="TAL"/>
            </w:pPr>
            <w:r w:rsidRPr="00276E9B">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1CD4B8F6"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27C889D0"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535BBF3D" w14:textId="77777777" w:rsidR="00CF27DD" w:rsidRPr="00276E9B" w:rsidRDefault="00CF27DD" w:rsidP="009319A9">
            <w:pPr>
              <w:pStyle w:val="TAL"/>
            </w:pPr>
          </w:p>
        </w:tc>
      </w:tr>
      <w:tr w:rsidR="00CF27DD" w:rsidRPr="00276E9B" w14:paraId="3B1DA1B9"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6431E109" w14:textId="77777777" w:rsidR="00CF27DD" w:rsidRPr="00276E9B" w:rsidRDefault="00CF27DD" w:rsidP="009319A9">
            <w:pPr>
              <w:pStyle w:val="TAL"/>
            </w:pPr>
            <w:r w:rsidRPr="00276E9B">
              <w:t xml:space="preserve">    c1 CHOICE {</w:t>
            </w:r>
          </w:p>
        </w:tc>
        <w:tc>
          <w:tcPr>
            <w:tcW w:w="2268" w:type="dxa"/>
            <w:tcBorders>
              <w:top w:val="single" w:sz="4" w:space="0" w:color="auto"/>
              <w:left w:val="single" w:sz="4" w:space="0" w:color="auto"/>
              <w:bottom w:val="single" w:sz="4" w:space="0" w:color="auto"/>
              <w:right w:val="single" w:sz="4" w:space="0" w:color="auto"/>
            </w:tcBorders>
          </w:tcPr>
          <w:p w14:paraId="6892F966"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6976BACF"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0AE9819A" w14:textId="77777777" w:rsidR="00CF27DD" w:rsidRPr="00276E9B" w:rsidRDefault="00CF27DD" w:rsidP="009319A9">
            <w:pPr>
              <w:pStyle w:val="TAL"/>
            </w:pPr>
          </w:p>
        </w:tc>
      </w:tr>
      <w:tr w:rsidR="00CF27DD" w:rsidRPr="00276E9B" w14:paraId="49D97E3F"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7AD2198F" w14:textId="77777777" w:rsidR="00CF27DD" w:rsidRPr="00276E9B" w:rsidRDefault="00CF27DD" w:rsidP="009319A9">
            <w:pPr>
              <w:pStyle w:val="TAL"/>
            </w:pPr>
            <w:r w:rsidRPr="00276E9B">
              <w:t xml:space="preserve">      rrcConnectionRelease-r13 SEQUENCE {</w:t>
            </w:r>
          </w:p>
        </w:tc>
        <w:tc>
          <w:tcPr>
            <w:tcW w:w="2268" w:type="dxa"/>
            <w:tcBorders>
              <w:top w:val="single" w:sz="4" w:space="0" w:color="auto"/>
              <w:left w:val="single" w:sz="4" w:space="0" w:color="auto"/>
              <w:bottom w:val="single" w:sz="4" w:space="0" w:color="auto"/>
              <w:right w:val="single" w:sz="4" w:space="0" w:color="auto"/>
            </w:tcBorders>
          </w:tcPr>
          <w:p w14:paraId="692B7D9B"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447E8A7C"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45939575" w14:textId="77777777" w:rsidR="00CF27DD" w:rsidRPr="00276E9B" w:rsidRDefault="00CF27DD" w:rsidP="009319A9">
            <w:pPr>
              <w:pStyle w:val="TAL"/>
            </w:pPr>
          </w:p>
        </w:tc>
      </w:tr>
      <w:tr w:rsidR="00CF27DD" w:rsidRPr="00276E9B" w14:paraId="5AD567D6"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37CD2170" w14:textId="77777777" w:rsidR="00CF27DD" w:rsidRPr="00276E9B" w:rsidRDefault="00CF27DD" w:rsidP="009319A9">
            <w:pPr>
              <w:pStyle w:val="TAL"/>
            </w:pPr>
            <w:r w:rsidRPr="00276E9B">
              <w:t xml:space="preserve">        </w:t>
            </w:r>
            <w:r w:rsidRPr="00276E9B">
              <w:rPr>
                <w:snapToGrid w:val="0"/>
              </w:rPr>
              <w:t>releaseCause-r13</w:t>
            </w:r>
          </w:p>
        </w:tc>
        <w:tc>
          <w:tcPr>
            <w:tcW w:w="2268" w:type="dxa"/>
            <w:tcBorders>
              <w:top w:val="single" w:sz="4" w:space="0" w:color="auto"/>
              <w:left w:val="single" w:sz="4" w:space="0" w:color="auto"/>
              <w:bottom w:val="single" w:sz="4" w:space="0" w:color="auto"/>
              <w:right w:val="single" w:sz="4" w:space="0" w:color="auto"/>
            </w:tcBorders>
            <w:hideMark/>
          </w:tcPr>
          <w:p w14:paraId="53888467" w14:textId="77777777" w:rsidR="00CF27DD" w:rsidRPr="00276E9B" w:rsidRDefault="00CF27DD" w:rsidP="009319A9">
            <w:pPr>
              <w:pStyle w:val="TAL"/>
            </w:pPr>
            <w:r w:rsidRPr="00276E9B">
              <w:rPr>
                <w:snapToGrid w:val="0"/>
              </w:rPr>
              <w:t>rrc-Suspend</w:t>
            </w:r>
          </w:p>
        </w:tc>
        <w:tc>
          <w:tcPr>
            <w:tcW w:w="1701" w:type="dxa"/>
            <w:tcBorders>
              <w:top w:val="single" w:sz="4" w:space="0" w:color="auto"/>
              <w:left w:val="single" w:sz="4" w:space="0" w:color="auto"/>
              <w:bottom w:val="single" w:sz="4" w:space="0" w:color="auto"/>
              <w:right w:val="single" w:sz="4" w:space="0" w:color="auto"/>
            </w:tcBorders>
          </w:tcPr>
          <w:p w14:paraId="374C3E88"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0307BC74" w14:textId="77777777" w:rsidR="00CF27DD" w:rsidRPr="00276E9B" w:rsidRDefault="00CF27DD" w:rsidP="009319A9">
            <w:pPr>
              <w:pStyle w:val="TAL"/>
            </w:pPr>
          </w:p>
        </w:tc>
      </w:tr>
      <w:tr w:rsidR="00CF27DD" w:rsidRPr="00276E9B" w14:paraId="0DA73BC4"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47FD5157" w14:textId="77777777" w:rsidR="00CF27DD" w:rsidRPr="00276E9B" w:rsidRDefault="00CF27DD" w:rsidP="009319A9">
            <w:pPr>
              <w:pStyle w:val="TAL"/>
            </w:pPr>
            <w:r w:rsidRPr="00276E9B">
              <w:t xml:space="preserve">        </w:t>
            </w:r>
            <w:r w:rsidRPr="00276E9B">
              <w:rPr>
                <w:snapToGrid w:val="0"/>
              </w:rPr>
              <w:t>resumeIdentity-r13</w:t>
            </w:r>
          </w:p>
        </w:tc>
        <w:tc>
          <w:tcPr>
            <w:tcW w:w="2268" w:type="dxa"/>
            <w:tcBorders>
              <w:top w:val="single" w:sz="4" w:space="0" w:color="auto"/>
              <w:left w:val="single" w:sz="4" w:space="0" w:color="auto"/>
              <w:bottom w:val="single" w:sz="4" w:space="0" w:color="auto"/>
              <w:right w:val="single" w:sz="4" w:space="0" w:color="auto"/>
            </w:tcBorders>
            <w:hideMark/>
          </w:tcPr>
          <w:p w14:paraId="5C2643DB" w14:textId="77777777" w:rsidR="00CF27DD" w:rsidRPr="00276E9B" w:rsidRDefault="00CF27DD" w:rsidP="009319A9">
            <w:pPr>
              <w:pStyle w:val="TAL"/>
              <w:rPr>
                <w:snapToGrid w:val="0"/>
              </w:rPr>
            </w:pPr>
            <w:r w:rsidRPr="00276E9B">
              <w:t>BIT STRING (SIZE(40))</w:t>
            </w:r>
          </w:p>
        </w:tc>
        <w:tc>
          <w:tcPr>
            <w:tcW w:w="1701" w:type="dxa"/>
            <w:tcBorders>
              <w:top w:val="single" w:sz="4" w:space="0" w:color="auto"/>
              <w:left w:val="single" w:sz="4" w:space="0" w:color="auto"/>
              <w:bottom w:val="single" w:sz="4" w:space="0" w:color="auto"/>
              <w:right w:val="single" w:sz="4" w:space="0" w:color="auto"/>
            </w:tcBorders>
            <w:hideMark/>
          </w:tcPr>
          <w:p w14:paraId="43060CD0" w14:textId="77777777" w:rsidR="00CF27DD" w:rsidRPr="00276E9B" w:rsidRDefault="00CF27DD" w:rsidP="009319A9">
            <w:pPr>
              <w:pStyle w:val="TAL"/>
            </w:pPr>
            <w:r w:rsidRPr="00276E9B">
              <w:t>Any value; Different value in steps 1 and 7</w:t>
            </w:r>
          </w:p>
        </w:tc>
        <w:tc>
          <w:tcPr>
            <w:tcW w:w="1245" w:type="dxa"/>
            <w:tcBorders>
              <w:top w:val="single" w:sz="4" w:space="0" w:color="auto"/>
              <w:left w:val="single" w:sz="4" w:space="0" w:color="auto"/>
              <w:bottom w:val="single" w:sz="4" w:space="0" w:color="auto"/>
              <w:right w:val="single" w:sz="4" w:space="0" w:color="auto"/>
            </w:tcBorders>
          </w:tcPr>
          <w:p w14:paraId="5A2662C0" w14:textId="77777777" w:rsidR="00CF27DD" w:rsidRPr="00276E9B" w:rsidRDefault="00CF27DD" w:rsidP="009319A9">
            <w:pPr>
              <w:pStyle w:val="TAL"/>
            </w:pPr>
          </w:p>
        </w:tc>
      </w:tr>
      <w:tr w:rsidR="00CF27DD" w:rsidRPr="00276E9B" w14:paraId="7EB19DF4"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63AC83C6" w14:textId="77777777" w:rsidR="00CF27DD" w:rsidRPr="00276E9B" w:rsidRDefault="00CF27DD" w:rsidP="009319A9">
            <w:pPr>
              <w:pStyle w:val="TAL"/>
            </w:pPr>
            <w:r w:rsidRPr="00276E9B">
              <w:t xml:space="preserve">        extendedWaitTime-r13</w:t>
            </w:r>
          </w:p>
        </w:tc>
        <w:tc>
          <w:tcPr>
            <w:tcW w:w="2268" w:type="dxa"/>
            <w:tcBorders>
              <w:top w:val="single" w:sz="4" w:space="0" w:color="auto"/>
              <w:left w:val="single" w:sz="4" w:space="0" w:color="auto"/>
              <w:bottom w:val="single" w:sz="4" w:space="0" w:color="auto"/>
              <w:right w:val="single" w:sz="4" w:space="0" w:color="auto"/>
            </w:tcBorders>
            <w:hideMark/>
          </w:tcPr>
          <w:p w14:paraId="6C483E42" w14:textId="77777777" w:rsidR="00CF27DD" w:rsidRPr="00276E9B" w:rsidRDefault="00CF27DD" w:rsidP="009319A9">
            <w:pPr>
              <w:pStyle w:val="TAL"/>
              <w:rPr>
                <w:snapToGrid w:val="0"/>
              </w:rPr>
            </w:pPr>
            <w:r w:rsidRPr="00276E9B">
              <w:rPr>
                <w:snapToGrid w:val="0"/>
              </w:rPr>
              <w:t>Not present</w:t>
            </w:r>
          </w:p>
        </w:tc>
        <w:tc>
          <w:tcPr>
            <w:tcW w:w="1701" w:type="dxa"/>
            <w:tcBorders>
              <w:top w:val="single" w:sz="4" w:space="0" w:color="auto"/>
              <w:left w:val="single" w:sz="4" w:space="0" w:color="auto"/>
              <w:bottom w:val="single" w:sz="4" w:space="0" w:color="auto"/>
              <w:right w:val="single" w:sz="4" w:space="0" w:color="auto"/>
            </w:tcBorders>
          </w:tcPr>
          <w:p w14:paraId="2A89696E"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749E79C0" w14:textId="77777777" w:rsidR="00CF27DD" w:rsidRPr="00276E9B" w:rsidRDefault="00CF27DD" w:rsidP="009319A9">
            <w:pPr>
              <w:pStyle w:val="TAL"/>
            </w:pPr>
          </w:p>
        </w:tc>
      </w:tr>
      <w:tr w:rsidR="00CF27DD" w:rsidRPr="00276E9B" w14:paraId="3204CE33"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7F05865C" w14:textId="77777777" w:rsidR="00CF27DD" w:rsidRPr="00276E9B" w:rsidRDefault="00CF27DD" w:rsidP="009319A9">
            <w:pPr>
              <w:pStyle w:val="TAL"/>
            </w:pPr>
            <w:r w:rsidRPr="00276E9B">
              <w:t xml:space="preserve">        redirectedCarrierInfo-r13</w:t>
            </w:r>
          </w:p>
        </w:tc>
        <w:tc>
          <w:tcPr>
            <w:tcW w:w="2268" w:type="dxa"/>
            <w:tcBorders>
              <w:top w:val="single" w:sz="4" w:space="0" w:color="auto"/>
              <w:left w:val="single" w:sz="4" w:space="0" w:color="auto"/>
              <w:bottom w:val="single" w:sz="4" w:space="0" w:color="auto"/>
              <w:right w:val="single" w:sz="4" w:space="0" w:color="auto"/>
            </w:tcBorders>
            <w:hideMark/>
          </w:tcPr>
          <w:p w14:paraId="120066D8" w14:textId="77777777" w:rsidR="00CF27DD" w:rsidRPr="00276E9B" w:rsidRDefault="00CF27DD" w:rsidP="009319A9">
            <w:pPr>
              <w:pStyle w:val="TAL"/>
            </w:pPr>
            <w:r w:rsidRPr="00276E9B">
              <w:t>Not present</w:t>
            </w:r>
          </w:p>
        </w:tc>
        <w:tc>
          <w:tcPr>
            <w:tcW w:w="1701" w:type="dxa"/>
            <w:tcBorders>
              <w:top w:val="single" w:sz="4" w:space="0" w:color="auto"/>
              <w:left w:val="single" w:sz="4" w:space="0" w:color="auto"/>
              <w:bottom w:val="single" w:sz="4" w:space="0" w:color="auto"/>
              <w:right w:val="single" w:sz="4" w:space="0" w:color="auto"/>
            </w:tcBorders>
          </w:tcPr>
          <w:p w14:paraId="347623D7"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3349D1DD" w14:textId="77777777" w:rsidR="00CF27DD" w:rsidRPr="00276E9B" w:rsidRDefault="00CF27DD" w:rsidP="009319A9">
            <w:pPr>
              <w:pStyle w:val="TAL"/>
            </w:pPr>
          </w:p>
        </w:tc>
      </w:tr>
      <w:tr w:rsidR="00CF27DD" w:rsidRPr="00276E9B" w14:paraId="03F4E406"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7D6735DE" w14:textId="77777777" w:rsidR="00CF27DD" w:rsidRPr="00276E9B" w:rsidRDefault="00CF27DD" w:rsidP="009319A9">
            <w:pPr>
              <w:pStyle w:val="TAL"/>
            </w:pPr>
            <w:r w:rsidRPr="00276E9B">
              <w:t xml:space="preserve">        lateNonCriticalExtension</w:t>
            </w:r>
          </w:p>
        </w:tc>
        <w:tc>
          <w:tcPr>
            <w:tcW w:w="2268" w:type="dxa"/>
            <w:tcBorders>
              <w:top w:val="single" w:sz="4" w:space="0" w:color="auto"/>
              <w:left w:val="single" w:sz="4" w:space="0" w:color="auto"/>
              <w:bottom w:val="single" w:sz="4" w:space="0" w:color="auto"/>
              <w:right w:val="single" w:sz="4" w:space="0" w:color="auto"/>
            </w:tcBorders>
            <w:hideMark/>
          </w:tcPr>
          <w:p w14:paraId="7B8A8074" w14:textId="77777777" w:rsidR="00CF27DD" w:rsidRPr="00276E9B" w:rsidRDefault="00CF27DD" w:rsidP="009319A9">
            <w:pPr>
              <w:pStyle w:val="TAL"/>
            </w:pPr>
            <w:r w:rsidRPr="00276E9B">
              <w:t>Not present</w:t>
            </w:r>
          </w:p>
        </w:tc>
        <w:tc>
          <w:tcPr>
            <w:tcW w:w="1701" w:type="dxa"/>
            <w:tcBorders>
              <w:top w:val="single" w:sz="4" w:space="0" w:color="auto"/>
              <w:left w:val="single" w:sz="4" w:space="0" w:color="auto"/>
              <w:bottom w:val="single" w:sz="4" w:space="0" w:color="auto"/>
              <w:right w:val="single" w:sz="4" w:space="0" w:color="auto"/>
            </w:tcBorders>
          </w:tcPr>
          <w:p w14:paraId="0B6ED742"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3644AEDB" w14:textId="77777777" w:rsidR="00CF27DD" w:rsidRPr="00276E9B" w:rsidRDefault="00CF27DD" w:rsidP="009319A9">
            <w:pPr>
              <w:pStyle w:val="TAL"/>
            </w:pPr>
          </w:p>
        </w:tc>
      </w:tr>
      <w:tr w:rsidR="00CF27DD" w:rsidRPr="00276E9B" w14:paraId="5BE98E07"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64DC7333" w14:textId="77777777" w:rsidR="00CF27DD" w:rsidRPr="00276E9B" w:rsidRDefault="00CF27DD" w:rsidP="009319A9">
            <w:pPr>
              <w:pStyle w:val="TAL"/>
            </w:pPr>
            <w:r w:rsidRPr="00276E9B">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hideMark/>
          </w:tcPr>
          <w:p w14:paraId="783C4E21"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3C8E49B1"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39ADCEF6" w14:textId="77777777" w:rsidR="00CF27DD" w:rsidRPr="00276E9B" w:rsidRDefault="00CF27DD" w:rsidP="009319A9">
            <w:pPr>
              <w:pStyle w:val="TAL"/>
            </w:pPr>
          </w:p>
        </w:tc>
      </w:tr>
      <w:tr w:rsidR="00CF27DD" w:rsidRPr="00276E9B" w14:paraId="03B17B0C"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29FA9A81" w14:textId="77777777" w:rsidR="00CF27DD" w:rsidRPr="00276E9B" w:rsidRDefault="00CF27DD" w:rsidP="009319A9">
            <w:pPr>
              <w:pStyle w:val="TAL"/>
            </w:pPr>
            <w:r w:rsidRPr="00276E9B">
              <w:t xml:space="preserve">          redirectedCarrierInfo-v1430</w:t>
            </w:r>
          </w:p>
        </w:tc>
        <w:tc>
          <w:tcPr>
            <w:tcW w:w="2268" w:type="dxa"/>
            <w:tcBorders>
              <w:top w:val="single" w:sz="4" w:space="0" w:color="auto"/>
              <w:left w:val="single" w:sz="4" w:space="0" w:color="auto"/>
              <w:bottom w:val="single" w:sz="4" w:space="0" w:color="auto"/>
              <w:right w:val="single" w:sz="4" w:space="0" w:color="auto"/>
            </w:tcBorders>
            <w:hideMark/>
          </w:tcPr>
          <w:p w14:paraId="0E06194A" w14:textId="77777777" w:rsidR="00CF27DD" w:rsidRPr="00276E9B" w:rsidRDefault="00CF27DD" w:rsidP="009319A9">
            <w:pPr>
              <w:pStyle w:val="TAL"/>
            </w:pPr>
            <w:r w:rsidRPr="00276E9B">
              <w:t>Not present</w:t>
            </w:r>
          </w:p>
        </w:tc>
        <w:tc>
          <w:tcPr>
            <w:tcW w:w="1701" w:type="dxa"/>
            <w:tcBorders>
              <w:top w:val="single" w:sz="4" w:space="0" w:color="auto"/>
              <w:left w:val="single" w:sz="4" w:space="0" w:color="auto"/>
              <w:bottom w:val="single" w:sz="4" w:space="0" w:color="auto"/>
              <w:right w:val="single" w:sz="4" w:space="0" w:color="auto"/>
            </w:tcBorders>
          </w:tcPr>
          <w:p w14:paraId="1B04D7DE"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23DA2B07" w14:textId="77777777" w:rsidR="00CF27DD" w:rsidRPr="00276E9B" w:rsidRDefault="00CF27DD" w:rsidP="009319A9">
            <w:pPr>
              <w:pStyle w:val="TAL"/>
            </w:pPr>
          </w:p>
        </w:tc>
      </w:tr>
      <w:tr w:rsidR="00CF27DD" w:rsidRPr="00276E9B" w14:paraId="2A2457A5"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4ACA241F" w14:textId="77777777" w:rsidR="00CF27DD" w:rsidRPr="00276E9B" w:rsidRDefault="00CF27DD" w:rsidP="009319A9">
            <w:pPr>
              <w:pStyle w:val="TAL"/>
            </w:pPr>
            <w:r w:rsidRPr="00276E9B">
              <w:t xml:space="preserve">          extendedWaitTime-CPdata-r14</w:t>
            </w:r>
          </w:p>
        </w:tc>
        <w:tc>
          <w:tcPr>
            <w:tcW w:w="2268" w:type="dxa"/>
            <w:tcBorders>
              <w:top w:val="single" w:sz="4" w:space="0" w:color="auto"/>
              <w:left w:val="single" w:sz="4" w:space="0" w:color="auto"/>
              <w:bottom w:val="single" w:sz="4" w:space="0" w:color="auto"/>
              <w:right w:val="single" w:sz="4" w:space="0" w:color="auto"/>
            </w:tcBorders>
            <w:hideMark/>
          </w:tcPr>
          <w:p w14:paraId="47D88BE8" w14:textId="77777777" w:rsidR="00CF27DD" w:rsidRPr="00276E9B" w:rsidRDefault="00CF27DD" w:rsidP="009319A9">
            <w:pPr>
              <w:pStyle w:val="TAL"/>
            </w:pPr>
            <w:r w:rsidRPr="00276E9B">
              <w:t>Not present</w:t>
            </w:r>
          </w:p>
        </w:tc>
        <w:tc>
          <w:tcPr>
            <w:tcW w:w="1701" w:type="dxa"/>
            <w:tcBorders>
              <w:top w:val="single" w:sz="4" w:space="0" w:color="auto"/>
              <w:left w:val="single" w:sz="4" w:space="0" w:color="auto"/>
              <w:bottom w:val="single" w:sz="4" w:space="0" w:color="auto"/>
              <w:right w:val="single" w:sz="4" w:space="0" w:color="auto"/>
            </w:tcBorders>
          </w:tcPr>
          <w:p w14:paraId="597C2A88"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0B7888CA" w14:textId="77777777" w:rsidR="00CF27DD" w:rsidRPr="00276E9B" w:rsidRDefault="00CF27DD" w:rsidP="009319A9">
            <w:pPr>
              <w:pStyle w:val="TAL"/>
            </w:pPr>
          </w:p>
        </w:tc>
      </w:tr>
      <w:tr w:rsidR="00CF27DD" w:rsidRPr="00276E9B" w14:paraId="00910B30"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4F431980" w14:textId="77777777" w:rsidR="00CF27DD" w:rsidRPr="00276E9B" w:rsidRDefault="00CF27DD" w:rsidP="009319A9">
            <w:pPr>
              <w:pStyle w:val="TAL"/>
            </w:pPr>
            <w:r w:rsidRPr="00276E9B">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5C36250E"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243876F5"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25386BEC" w14:textId="77777777" w:rsidR="00CF27DD" w:rsidRPr="00276E9B" w:rsidRDefault="00CF27DD" w:rsidP="009319A9">
            <w:pPr>
              <w:pStyle w:val="TAL"/>
            </w:pPr>
          </w:p>
        </w:tc>
      </w:tr>
      <w:tr w:rsidR="00CF27DD" w:rsidRPr="00276E9B" w14:paraId="06895E97"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5766EABB" w14:textId="77777777" w:rsidR="00CF27DD" w:rsidRPr="00276E9B" w:rsidRDefault="00CF27DD" w:rsidP="009319A9">
            <w:pPr>
              <w:pStyle w:val="TAL"/>
            </w:pPr>
            <w:r w:rsidRPr="00276E9B">
              <w:t xml:space="preserve">            drb-ContinueROHC-r15</w:t>
            </w:r>
          </w:p>
        </w:tc>
        <w:tc>
          <w:tcPr>
            <w:tcW w:w="2268" w:type="dxa"/>
            <w:tcBorders>
              <w:top w:val="single" w:sz="4" w:space="0" w:color="auto"/>
              <w:left w:val="single" w:sz="4" w:space="0" w:color="auto"/>
              <w:bottom w:val="single" w:sz="4" w:space="0" w:color="auto"/>
              <w:right w:val="single" w:sz="4" w:space="0" w:color="auto"/>
            </w:tcBorders>
            <w:hideMark/>
          </w:tcPr>
          <w:p w14:paraId="2247EDEA" w14:textId="77777777" w:rsidR="00CF27DD" w:rsidRPr="00276E9B" w:rsidRDefault="00CF27DD" w:rsidP="009319A9">
            <w:pPr>
              <w:pStyle w:val="TAL"/>
            </w:pPr>
            <w:r w:rsidRPr="00276E9B">
              <w:t>Not present</w:t>
            </w:r>
          </w:p>
        </w:tc>
        <w:tc>
          <w:tcPr>
            <w:tcW w:w="1701" w:type="dxa"/>
            <w:tcBorders>
              <w:top w:val="single" w:sz="4" w:space="0" w:color="auto"/>
              <w:left w:val="single" w:sz="4" w:space="0" w:color="auto"/>
              <w:bottom w:val="single" w:sz="4" w:space="0" w:color="auto"/>
              <w:right w:val="single" w:sz="4" w:space="0" w:color="auto"/>
            </w:tcBorders>
          </w:tcPr>
          <w:p w14:paraId="3C7EF11E"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6CF4CDD5" w14:textId="77777777" w:rsidR="00CF27DD" w:rsidRPr="00276E9B" w:rsidRDefault="00CF27DD" w:rsidP="009319A9">
            <w:pPr>
              <w:pStyle w:val="TAL"/>
            </w:pPr>
          </w:p>
        </w:tc>
      </w:tr>
      <w:tr w:rsidR="00CF27DD" w:rsidRPr="00276E9B" w14:paraId="695D6DCC"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5EFE8438" w14:textId="77777777" w:rsidR="00CF27DD" w:rsidRPr="00276E9B" w:rsidRDefault="00CF27DD" w:rsidP="009319A9">
            <w:pPr>
              <w:pStyle w:val="TAL"/>
            </w:pPr>
            <w:r w:rsidRPr="00276E9B">
              <w:t xml:space="preserve">            nextHopChainingCount-r15</w:t>
            </w:r>
          </w:p>
        </w:tc>
        <w:tc>
          <w:tcPr>
            <w:tcW w:w="2268" w:type="dxa"/>
            <w:tcBorders>
              <w:top w:val="single" w:sz="4" w:space="0" w:color="auto"/>
              <w:left w:val="single" w:sz="4" w:space="0" w:color="auto"/>
              <w:bottom w:val="single" w:sz="4" w:space="0" w:color="auto"/>
              <w:right w:val="single" w:sz="4" w:space="0" w:color="auto"/>
            </w:tcBorders>
            <w:hideMark/>
          </w:tcPr>
          <w:p w14:paraId="65234F7A" w14:textId="4A8F787E" w:rsidR="00CF27DD" w:rsidRPr="00276E9B" w:rsidRDefault="00CF27DD" w:rsidP="009319A9">
            <w:pPr>
              <w:pStyle w:val="TAL"/>
            </w:pPr>
            <w:r w:rsidRPr="00276E9B">
              <w:t>0</w:t>
            </w:r>
          </w:p>
        </w:tc>
        <w:tc>
          <w:tcPr>
            <w:tcW w:w="1701" w:type="dxa"/>
            <w:tcBorders>
              <w:top w:val="single" w:sz="4" w:space="0" w:color="auto"/>
              <w:left w:val="single" w:sz="4" w:space="0" w:color="auto"/>
              <w:bottom w:val="single" w:sz="4" w:space="0" w:color="auto"/>
              <w:right w:val="single" w:sz="4" w:space="0" w:color="auto"/>
            </w:tcBorders>
            <w:hideMark/>
          </w:tcPr>
          <w:p w14:paraId="16ACF42F" w14:textId="77777777" w:rsidR="00CF27DD" w:rsidRPr="00276E9B" w:rsidRDefault="00CF27DD" w:rsidP="009319A9">
            <w:pPr>
              <w:pStyle w:val="TAL"/>
            </w:pPr>
            <w:r w:rsidRPr="00276E9B">
              <w:t>As defined in TS 33.401</w:t>
            </w:r>
          </w:p>
        </w:tc>
        <w:tc>
          <w:tcPr>
            <w:tcW w:w="1245" w:type="dxa"/>
            <w:tcBorders>
              <w:top w:val="single" w:sz="4" w:space="0" w:color="auto"/>
              <w:left w:val="single" w:sz="4" w:space="0" w:color="auto"/>
              <w:bottom w:val="single" w:sz="4" w:space="0" w:color="auto"/>
              <w:right w:val="single" w:sz="4" w:space="0" w:color="auto"/>
            </w:tcBorders>
          </w:tcPr>
          <w:p w14:paraId="04206208" w14:textId="77777777" w:rsidR="00CF27DD" w:rsidRPr="00276E9B" w:rsidRDefault="00CF27DD" w:rsidP="009319A9">
            <w:pPr>
              <w:pStyle w:val="TAL"/>
            </w:pPr>
            <w:r w:rsidRPr="00276E9B">
              <w:t>Step 2</w:t>
            </w:r>
          </w:p>
        </w:tc>
      </w:tr>
      <w:tr w:rsidR="00CF27DD" w:rsidRPr="00276E9B" w14:paraId="14BEF6F0" w14:textId="77777777" w:rsidTr="009319A9">
        <w:tc>
          <w:tcPr>
            <w:tcW w:w="4536" w:type="dxa"/>
            <w:tcBorders>
              <w:top w:val="single" w:sz="4" w:space="0" w:color="auto"/>
              <w:left w:val="single" w:sz="4" w:space="0" w:color="auto"/>
              <w:bottom w:val="single" w:sz="4" w:space="0" w:color="auto"/>
              <w:right w:val="single" w:sz="4" w:space="0" w:color="auto"/>
            </w:tcBorders>
          </w:tcPr>
          <w:p w14:paraId="404A2159" w14:textId="77777777" w:rsidR="00CF27DD" w:rsidRPr="00276E9B" w:rsidRDefault="00CF27DD" w:rsidP="009319A9">
            <w:pPr>
              <w:pStyle w:val="TAL"/>
            </w:pPr>
            <w:r w:rsidRPr="00276E9B">
              <w:t xml:space="preserve">            nextHopChainingCount-r15</w:t>
            </w:r>
          </w:p>
        </w:tc>
        <w:tc>
          <w:tcPr>
            <w:tcW w:w="2268" w:type="dxa"/>
            <w:tcBorders>
              <w:top w:val="single" w:sz="4" w:space="0" w:color="auto"/>
              <w:left w:val="single" w:sz="4" w:space="0" w:color="auto"/>
              <w:bottom w:val="single" w:sz="4" w:space="0" w:color="auto"/>
              <w:right w:val="single" w:sz="4" w:space="0" w:color="auto"/>
            </w:tcBorders>
          </w:tcPr>
          <w:p w14:paraId="76EE1EEF" w14:textId="77777777" w:rsidR="00CF27DD" w:rsidRPr="00276E9B" w:rsidRDefault="00CF27DD" w:rsidP="009319A9">
            <w:pPr>
              <w:pStyle w:val="TAL"/>
            </w:pPr>
            <w:r w:rsidRPr="00276E9B">
              <w:t>2</w:t>
            </w:r>
          </w:p>
        </w:tc>
        <w:tc>
          <w:tcPr>
            <w:tcW w:w="1701" w:type="dxa"/>
            <w:tcBorders>
              <w:top w:val="single" w:sz="4" w:space="0" w:color="auto"/>
              <w:left w:val="single" w:sz="4" w:space="0" w:color="auto"/>
              <w:bottom w:val="single" w:sz="4" w:space="0" w:color="auto"/>
              <w:right w:val="single" w:sz="4" w:space="0" w:color="auto"/>
            </w:tcBorders>
          </w:tcPr>
          <w:p w14:paraId="28259B3B"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45C0E932" w14:textId="77777777" w:rsidR="00CF27DD" w:rsidRPr="00276E9B" w:rsidRDefault="00CF27DD" w:rsidP="009319A9">
            <w:pPr>
              <w:pStyle w:val="TAL"/>
            </w:pPr>
            <w:r w:rsidRPr="00276E9B">
              <w:t>Step 7</w:t>
            </w:r>
          </w:p>
        </w:tc>
      </w:tr>
      <w:tr w:rsidR="00CF27DD" w:rsidRPr="00276E9B" w14:paraId="234BBFA9"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7D140B82" w14:textId="77777777" w:rsidR="00CF27DD" w:rsidRPr="00276E9B" w:rsidRDefault="00CF27DD" w:rsidP="009319A9">
            <w:pPr>
              <w:pStyle w:val="TAL"/>
            </w:pPr>
            <w:r w:rsidRPr="00276E9B">
              <w:t xml:space="preserve">            nonCriticalExtension</w:t>
            </w:r>
          </w:p>
        </w:tc>
        <w:tc>
          <w:tcPr>
            <w:tcW w:w="2268" w:type="dxa"/>
            <w:tcBorders>
              <w:top w:val="single" w:sz="4" w:space="0" w:color="auto"/>
              <w:left w:val="single" w:sz="4" w:space="0" w:color="auto"/>
              <w:bottom w:val="single" w:sz="4" w:space="0" w:color="auto"/>
              <w:right w:val="single" w:sz="4" w:space="0" w:color="auto"/>
            </w:tcBorders>
            <w:hideMark/>
          </w:tcPr>
          <w:p w14:paraId="050A6E85" w14:textId="77777777" w:rsidR="00CF27DD" w:rsidRPr="00276E9B" w:rsidRDefault="00CF27DD" w:rsidP="009319A9">
            <w:pPr>
              <w:pStyle w:val="TAL"/>
            </w:pPr>
            <w:r w:rsidRPr="00276E9B">
              <w:t>Not present</w:t>
            </w:r>
          </w:p>
        </w:tc>
        <w:tc>
          <w:tcPr>
            <w:tcW w:w="1701" w:type="dxa"/>
            <w:tcBorders>
              <w:top w:val="single" w:sz="4" w:space="0" w:color="auto"/>
              <w:left w:val="single" w:sz="4" w:space="0" w:color="auto"/>
              <w:bottom w:val="single" w:sz="4" w:space="0" w:color="auto"/>
              <w:right w:val="single" w:sz="4" w:space="0" w:color="auto"/>
            </w:tcBorders>
          </w:tcPr>
          <w:p w14:paraId="7C3E9431"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07C81EA1" w14:textId="77777777" w:rsidR="00CF27DD" w:rsidRPr="00276E9B" w:rsidRDefault="00CF27DD" w:rsidP="009319A9">
            <w:pPr>
              <w:pStyle w:val="TAL"/>
            </w:pPr>
          </w:p>
        </w:tc>
      </w:tr>
      <w:tr w:rsidR="00CF27DD" w:rsidRPr="00276E9B" w14:paraId="42465F90"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2C048093"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3C55A7F"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052DA4D7"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43197265" w14:textId="77777777" w:rsidR="00CF27DD" w:rsidRPr="00276E9B" w:rsidRDefault="00CF27DD" w:rsidP="009319A9">
            <w:pPr>
              <w:pStyle w:val="TAL"/>
            </w:pPr>
          </w:p>
        </w:tc>
      </w:tr>
      <w:tr w:rsidR="00CF27DD" w:rsidRPr="00276E9B" w14:paraId="5721527B"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20CCED1C"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70B0FDD2"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51065966"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7BA07E7C" w14:textId="77777777" w:rsidR="00CF27DD" w:rsidRPr="00276E9B" w:rsidRDefault="00CF27DD" w:rsidP="009319A9">
            <w:pPr>
              <w:pStyle w:val="TAL"/>
            </w:pPr>
          </w:p>
        </w:tc>
      </w:tr>
      <w:tr w:rsidR="00CF27DD" w:rsidRPr="00276E9B" w14:paraId="424589F0"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34662734"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DFACCA8"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298A2FE9"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355CC02F" w14:textId="77777777" w:rsidR="00CF27DD" w:rsidRPr="00276E9B" w:rsidRDefault="00CF27DD" w:rsidP="009319A9">
            <w:pPr>
              <w:pStyle w:val="TAL"/>
            </w:pPr>
          </w:p>
        </w:tc>
      </w:tr>
      <w:tr w:rsidR="00CF27DD" w:rsidRPr="00276E9B" w14:paraId="0FE72F89"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00C9A53E"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52D4E1F6"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4BED7B2D"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709B465C" w14:textId="77777777" w:rsidR="00CF27DD" w:rsidRPr="00276E9B" w:rsidRDefault="00CF27DD" w:rsidP="009319A9">
            <w:pPr>
              <w:pStyle w:val="TAL"/>
            </w:pPr>
          </w:p>
        </w:tc>
      </w:tr>
      <w:tr w:rsidR="00CF27DD" w:rsidRPr="00276E9B" w14:paraId="4D80919A"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331754D7" w14:textId="77777777" w:rsidR="00CF27DD" w:rsidRPr="00276E9B" w:rsidRDefault="00CF27DD" w:rsidP="009319A9">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211E8D2E"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2C1AE5B8"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1EEB8CAD" w14:textId="77777777" w:rsidR="00CF27DD" w:rsidRPr="00276E9B" w:rsidRDefault="00CF27DD" w:rsidP="009319A9">
            <w:pPr>
              <w:pStyle w:val="TAL"/>
            </w:pPr>
          </w:p>
        </w:tc>
      </w:tr>
      <w:tr w:rsidR="00CF27DD" w:rsidRPr="00276E9B" w14:paraId="5D783B46" w14:textId="77777777" w:rsidTr="009319A9">
        <w:tc>
          <w:tcPr>
            <w:tcW w:w="4536" w:type="dxa"/>
            <w:tcBorders>
              <w:top w:val="single" w:sz="4" w:space="0" w:color="auto"/>
              <w:left w:val="single" w:sz="4" w:space="0" w:color="auto"/>
              <w:bottom w:val="single" w:sz="4" w:space="0" w:color="auto"/>
              <w:right w:val="single" w:sz="4" w:space="0" w:color="auto"/>
            </w:tcBorders>
            <w:hideMark/>
          </w:tcPr>
          <w:p w14:paraId="585EA918" w14:textId="77777777" w:rsidR="00CF27DD" w:rsidRPr="00276E9B" w:rsidRDefault="00CF27DD" w:rsidP="009319A9">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4289E9FE" w14:textId="77777777" w:rsidR="00CF27DD" w:rsidRPr="00276E9B" w:rsidRDefault="00CF27DD" w:rsidP="009319A9">
            <w:pPr>
              <w:pStyle w:val="TAL"/>
            </w:pPr>
          </w:p>
        </w:tc>
        <w:tc>
          <w:tcPr>
            <w:tcW w:w="1701" w:type="dxa"/>
            <w:tcBorders>
              <w:top w:val="single" w:sz="4" w:space="0" w:color="auto"/>
              <w:left w:val="single" w:sz="4" w:space="0" w:color="auto"/>
              <w:bottom w:val="single" w:sz="4" w:space="0" w:color="auto"/>
              <w:right w:val="single" w:sz="4" w:space="0" w:color="auto"/>
            </w:tcBorders>
          </w:tcPr>
          <w:p w14:paraId="3FE27ACF" w14:textId="77777777" w:rsidR="00CF27DD" w:rsidRPr="00276E9B" w:rsidRDefault="00CF27DD"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6E8E2040" w14:textId="77777777" w:rsidR="00CF27DD" w:rsidRPr="00276E9B" w:rsidRDefault="00CF27DD" w:rsidP="009319A9">
            <w:pPr>
              <w:pStyle w:val="TAL"/>
            </w:pPr>
          </w:p>
        </w:tc>
      </w:tr>
    </w:tbl>
    <w:p w14:paraId="16490AD8" w14:textId="77777777" w:rsidR="00EF0622" w:rsidRPr="00276E9B" w:rsidRDefault="00EF0622" w:rsidP="00EF0622">
      <w:pPr>
        <w:rPr>
          <w:rFonts w:eastAsia="DengXian"/>
        </w:rPr>
      </w:pPr>
    </w:p>
    <w:p w14:paraId="0B31CDF3" w14:textId="77777777" w:rsidR="00EF0622" w:rsidRPr="00276E9B" w:rsidRDefault="00EF0622" w:rsidP="00EF0622">
      <w:pPr>
        <w:pStyle w:val="TH"/>
        <w:rPr>
          <w:rFonts w:eastAsia="DengXian"/>
        </w:rPr>
      </w:pPr>
      <w:r w:rsidRPr="00276E9B">
        <w:t xml:space="preserve">Table 22.1.4.3.3-3: </w:t>
      </w:r>
      <w:r w:rsidRPr="00276E9B">
        <w:rPr>
          <w:i/>
        </w:rPr>
        <w:t>RRCConnectionResumeRequest-NB</w:t>
      </w:r>
      <w:r w:rsidRPr="00276E9B">
        <w:t xml:space="preserve"> (step 5, Table 22.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F0622" w:rsidRPr="00276E9B" w14:paraId="46B407F1" w14:textId="77777777" w:rsidTr="00BD3E68">
        <w:tc>
          <w:tcPr>
            <w:tcW w:w="9750" w:type="dxa"/>
            <w:gridSpan w:val="4"/>
            <w:tcBorders>
              <w:top w:val="single" w:sz="4" w:space="0" w:color="auto"/>
              <w:left w:val="single" w:sz="4" w:space="0" w:color="auto"/>
              <w:bottom w:val="single" w:sz="4" w:space="0" w:color="auto"/>
              <w:right w:val="single" w:sz="4" w:space="0" w:color="auto"/>
            </w:tcBorders>
            <w:hideMark/>
          </w:tcPr>
          <w:p w14:paraId="10B68FB7" w14:textId="77777777" w:rsidR="00EF0622" w:rsidRPr="00276E9B" w:rsidRDefault="00EF0622" w:rsidP="00BD3E68">
            <w:pPr>
              <w:pStyle w:val="TAL"/>
            </w:pPr>
            <w:r w:rsidRPr="00276E9B">
              <w:t>Derivation Path: 36.331 clause 6.7.2</w:t>
            </w:r>
          </w:p>
        </w:tc>
      </w:tr>
      <w:tr w:rsidR="00EF0622" w:rsidRPr="00276E9B" w14:paraId="14CB0294"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03A185B1" w14:textId="77777777" w:rsidR="00EF0622" w:rsidRPr="00276E9B" w:rsidRDefault="00EF0622" w:rsidP="00BD3E68">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692824F" w14:textId="77777777" w:rsidR="00EF0622" w:rsidRPr="00276E9B" w:rsidRDefault="00EF0622" w:rsidP="00BD3E68">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hideMark/>
          </w:tcPr>
          <w:p w14:paraId="1D9DF495" w14:textId="77777777" w:rsidR="00EF0622" w:rsidRPr="00276E9B" w:rsidRDefault="00EF0622" w:rsidP="00BD3E68">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4FBCB079" w14:textId="77777777" w:rsidR="00EF0622" w:rsidRPr="00276E9B" w:rsidRDefault="00EF0622" w:rsidP="00BD3E68">
            <w:pPr>
              <w:pStyle w:val="TAH"/>
            </w:pPr>
            <w:r w:rsidRPr="00276E9B">
              <w:t>Condition</w:t>
            </w:r>
          </w:p>
        </w:tc>
      </w:tr>
      <w:tr w:rsidR="00EF0622" w:rsidRPr="00276E9B" w14:paraId="2C79846C"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4B2E9B77" w14:textId="77777777" w:rsidR="00EF0622" w:rsidRPr="00276E9B" w:rsidRDefault="00EF0622" w:rsidP="00BD3E68">
            <w:pPr>
              <w:pStyle w:val="TAL"/>
            </w:pPr>
            <w:r w:rsidRPr="00276E9B">
              <w:t>RRCConnectionResumeRequest-NB ::= SEQUENCE {</w:t>
            </w:r>
          </w:p>
        </w:tc>
        <w:tc>
          <w:tcPr>
            <w:tcW w:w="2268" w:type="dxa"/>
            <w:tcBorders>
              <w:top w:val="single" w:sz="4" w:space="0" w:color="auto"/>
              <w:left w:val="single" w:sz="4" w:space="0" w:color="auto"/>
              <w:bottom w:val="single" w:sz="4" w:space="0" w:color="auto"/>
              <w:right w:val="single" w:sz="4" w:space="0" w:color="auto"/>
            </w:tcBorders>
          </w:tcPr>
          <w:p w14:paraId="560F0ACE"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1A1E743A"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1D5DA46C" w14:textId="77777777" w:rsidR="00EF0622" w:rsidRPr="00276E9B" w:rsidRDefault="00EF0622" w:rsidP="00BD3E68">
            <w:pPr>
              <w:pStyle w:val="TAL"/>
            </w:pPr>
          </w:p>
        </w:tc>
      </w:tr>
      <w:tr w:rsidR="00EF0622" w:rsidRPr="00276E9B" w14:paraId="63CA5760"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4CD9FE1F" w14:textId="77777777" w:rsidR="00EF0622" w:rsidRPr="00276E9B" w:rsidRDefault="00EF0622" w:rsidP="00BD3E68">
            <w:pPr>
              <w:pStyle w:val="TAL"/>
            </w:pPr>
            <w:r w:rsidRPr="00276E9B">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61F6D1C3"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54DA1243"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4CFB67CF" w14:textId="77777777" w:rsidR="00EF0622" w:rsidRPr="00276E9B" w:rsidRDefault="00EF0622" w:rsidP="00BD3E68">
            <w:pPr>
              <w:pStyle w:val="TAL"/>
            </w:pPr>
          </w:p>
        </w:tc>
      </w:tr>
      <w:tr w:rsidR="00EF0622" w:rsidRPr="00276E9B" w14:paraId="01E85D9D"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6486DC48" w14:textId="77777777" w:rsidR="00EF0622" w:rsidRPr="00276E9B" w:rsidRDefault="00EF0622" w:rsidP="00BD3E68">
            <w:pPr>
              <w:pStyle w:val="TAL"/>
            </w:pPr>
            <w:r w:rsidRPr="00276E9B">
              <w:t xml:space="preserve">    rrcConnectionResumeRequest-r13 SEQUENCE {</w:t>
            </w:r>
          </w:p>
        </w:tc>
        <w:tc>
          <w:tcPr>
            <w:tcW w:w="2268" w:type="dxa"/>
            <w:tcBorders>
              <w:top w:val="single" w:sz="4" w:space="0" w:color="auto"/>
              <w:left w:val="single" w:sz="4" w:space="0" w:color="auto"/>
              <w:bottom w:val="single" w:sz="4" w:space="0" w:color="auto"/>
              <w:right w:val="single" w:sz="4" w:space="0" w:color="auto"/>
            </w:tcBorders>
          </w:tcPr>
          <w:p w14:paraId="24BDB144"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1C4641E4"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4E5A868B" w14:textId="77777777" w:rsidR="00EF0622" w:rsidRPr="00276E9B" w:rsidRDefault="00EF0622" w:rsidP="00BD3E68">
            <w:pPr>
              <w:pStyle w:val="TAL"/>
            </w:pPr>
          </w:p>
        </w:tc>
      </w:tr>
      <w:tr w:rsidR="00EF0622" w:rsidRPr="00276E9B" w14:paraId="6AF80676"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4A5BFEB7" w14:textId="77777777" w:rsidR="00EF0622" w:rsidRPr="00276E9B" w:rsidRDefault="00EF0622" w:rsidP="00BD3E68">
            <w:pPr>
              <w:pStyle w:val="TAL"/>
            </w:pPr>
            <w:r w:rsidRPr="00276E9B">
              <w:t xml:space="preserve">      resumeID-r13</w:t>
            </w:r>
          </w:p>
        </w:tc>
        <w:tc>
          <w:tcPr>
            <w:tcW w:w="2268" w:type="dxa"/>
            <w:tcBorders>
              <w:top w:val="single" w:sz="4" w:space="0" w:color="auto"/>
              <w:left w:val="single" w:sz="4" w:space="0" w:color="auto"/>
              <w:bottom w:val="single" w:sz="4" w:space="0" w:color="auto"/>
              <w:right w:val="single" w:sz="4" w:space="0" w:color="auto"/>
            </w:tcBorders>
            <w:hideMark/>
          </w:tcPr>
          <w:p w14:paraId="4647928A" w14:textId="77777777" w:rsidR="00EF0622" w:rsidRPr="00276E9B" w:rsidRDefault="00EF0622" w:rsidP="00BD3E68">
            <w:pPr>
              <w:pStyle w:val="TAL"/>
            </w:pPr>
            <w:r w:rsidRPr="00276E9B">
              <w:t>BIT STRING (SIZE(40))</w:t>
            </w:r>
          </w:p>
        </w:tc>
        <w:tc>
          <w:tcPr>
            <w:tcW w:w="1701" w:type="dxa"/>
            <w:tcBorders>
              <w:top w:val="single" w:sz="4" w:space="0" w:color="auto"/>
              <w:left w:val="single" w:sz="4" w:space="0" w:color="auto"/>
              <w:bottom w:val="single" w:sz="4" w:space="0" w:color="auto"/>
              <w:right w:val="single" w:sz="4" w:space="0" w:color="auto"/>
            </w:tcBorders>
            <w:hideMark/>
          </w:tcPr>
          <w:p w14:paraId="42CDA3BB" w14:textId="77777777" w:rsidR="00EF0622" w:rsidRPr="00276E9B" w:rsidRDefault="00EF0622" w:rsidP="00BD3E68">
            <w:pPr>
              <w:pStyle w:val="TAL"/>
            </w:pPr>
            <w:r w:rsidRPr="00276E9B">
              <w:t>Same value as Step 1</w:t>
            </w:r>
          </w:p>
        </w:tc>
        <w:tc>
          <w:tcPr>
            <w:tcW w:w="1245" w:type="dxa"/>
            <w:tcBorders>
              <w:top w:val="single" w:sz="4" w:space="0" w:color="auto"/>
              <w:left w:val="single" w:sz="4" w:space="0" w:color="auto"/>
              <w:bottom w:val="single" w:sz="4" w:space="0" w:color="auto"/>
              <w:right w:val="single" w:sz="4" w:space="0" w:color="auto"/>
            </w:tcBorders>
          </w:tcPr>
          <w:p w14:paraId="660F107A" w14:textId="77777777" w:rsidR="00EF0622" w:rsidRPr="00276E9B" w:rsidRDefault="00EF0622" w:rsidP="00BD3E68">
            <w:pPr>
              <w:pStyle w:val="TAL"/>
            </w:pPr>
          </w:p>
        </w:tc>
      </w:tr>
      <w:tr w:rsidR="00EF0622" w:rsidRPr="00276E9B" w14:paraId="5FB03F7A"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481CDD85" w14:textId="77777777" w:rsidR="00EF0622" w:rsidRPr="00276E9B" w:rsidRDefault="00EF0622" w:rsidP="00BD3E68">
            <w:pPr>
              <w:pStyle w:val="TAL"/>
            </w:pPr>
            <w:r w:rsidRPr="00276E9B">
              <w:t xml:space="preserve">      shortResumeMAC-I-r13</w:t>
            </w:r>
          </w:p>
        </w:tc>
        <w:tc>
          <w:tcPr>
            <w:tcW w:w="2268" w:type="dxa"/>
            <w:tcBorders>
              <w:top w:val="single" w:sz="4" w:space="0" w:color="auto"/>
              <w:left w:val="single" w:sz="4" w:space="0" w:color="auto"/>
              <w:bottom w:val="single" w:sz="4" w:space="0" w:color="auto"/>
              <w:right w:val="single" w:sz="4" w:space="0" w:color="auto"/>
            </w:tcBorders>
            <w:hideMark/>
          </w:tcPr>
          <w:p w14:paraId="166B0C83" w14:textId="77777777" w:rsidR="00EF0622" w:rsidRPr="00276E9B" w:rsidRDefault="00EF0622" w:rsidP="00BD3E68">
            <w:pPr>
              <w:pStyle w:val="TAL"/>
            </w:pPr>
            <w:r w:rsidRPr="00276E9B">
              <w:t>The same value as the 16 least significant bits of the MAC-I value</w:t>
            </w:r>
          </w:p>
          <w:p w14:paraId="23CBC539" w14:textId="77777777" w:rsidR="00EF0622" w:rsidRPr="00276E9B" w:rsidRDefault="00EF0622" w:rsidP="00BD3E68">
            <w:pPr>
              <w:pStyle w:val="TAL"/>
            </w:pPr>
            <w:r w:rsidRPr="00276E9B">
              <w:t>calculated by SS.</w:t>
            </w:r>
          </w:p>
        </w:tc>
        <w:tc>
          <w:tcPr>
            <w:tcW w:w="1701" w:type="dxa"/>
            <w:tcBorders>
              <w:top w:val="single" w:sz="4" w:space="0" w:color="auto"/>
              <w:left w:val="single" w:sz="4" w:space="0" w:color="auto"/>
              <w:bottom w:val="single" w:sz="4" w:space="0" w:color="auto"/>
              <w:right w:val="single" w:sz="4" w:space="0" w:color="auto"/>
            </w:tcBorders>
          </w:tcPr>
          <w:p w14:paraId="5B59E80F"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232864D0" w14:textId="77777777" w:rsidR="00EF0622" w:rsidRPr="00276E9B" w:rsidRDefault="00EF0622" w:rsidP="00BD3E68">
            <w:pPr>
              <w:pStyle w:val="TAL"/>
            </w:pPr>
          </w:p>
        </w:tc>
      </w:tr>
      <w:tr w:rsidR="00EF0622" w:rsidRPr="00276E9B" w14:paraId="0611EFBC"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078002D7" w14:textId="77777777" w:rsidR="00EF0622" w:rsidRPr="00276E9B" w:rsidRDefault="00EF0622" w:rsidP="00BD3E68">
            <w:pPr>
              <w:pStyle w:val="TAL"/>
            </w:pPr>
            <w:r w:rsidRPr="00276E9B">
              <w:t xml:space="preserve">      resumeCause-r13</w:t>
            </w:r>
          </w:p>
        </w:tc>
        <w:tc>
          <w:tcPr>
            <w:tcW w:w="2268" w:type="dxa"/>
            <w:tcBorders>
              <w:top w:val="single" w:sz="4" w:space="0" w:color="auto"/>
              <w:left w:val="single" w:sz="4" w:space="0" w:color="auto"/>
              <w:bottom w:val="single" w:sz="4" w:space="0" w:color="auto"/>
              <w:right w:val="single" w:sz="4" w:space="0" w:color="auto"/>
            </w:tcBorders>
            <w:hideMark/>
          </w:tcPr>
          <w:p w14:paraId="54F9AB93" w14:textId="77777777" w:rsidR="00EF0622" w:rsidRPr="00276E9B" w:rsidRDefault="00EF0622" w:rsidP="00BD3E68">
            <w:pPr>
              <w:pStyle w:val="TAL"/>
            </w:pPr>
            <w:r w:rsidRPr="00276E9B">
              <w:t xml:space="preserve">mo-Data </w:t>
            </w:r>
          </w:p>
        </w:tc>
        <w:tc>
          <w:tcPr>
            <w:tcW w:w="1701" w:type="dxa"/>
            <w:tcBorders>
              <w:top w:val="single" w:sz="4" w:space="0" w:color="auto"/>
              <w:left w:val="single" w:sz="4" w:space="0" w:color="auto"/>
              <w:bottom w:val="single" w:sz="4" w:space="0" w:color="auto"/>
              <w:right w:val="single" w:sz="4" w:space="0" w:color="auto"/>
            </w:tcBorders>
          </w:tcPr>
          <w:p w14:paraId="09380C75"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4642A71D" w14:textId="77777777" w:rsidR="00EF0622" w:rsidRPr="00276E9B" w:rsidRDefault="00EF0622" w:rsidP="00BD3E68">
            <w:pPr>
              <w:pStyle w:val="TAL"/>
            </w:pPr>
          </w:p>
        </w:tc>
      </w:tr>
      <w:tr w:rsidR="00EF0622" w:rsidRPr="00276E9B" w14:paraId="182342BE"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7926BDDC" w14:textId="77777777" w:rsidR="00EF0622" w:rsidRPr="00276E9B" w:rsidRDefault="00EF0622" w:rsidP="00BD3E68">
            <w:pPr>
              <w:pStyle w:val="TAL"/>
            </w:pPr>
            <w:r w:rsidRPr="00276E9B">
              <w:t xml:space="preserve">      earlyContentionResolution-r14</w:t>
            </w:r>
          </w:p>
        </w:tc>
        <w:tc>
          <w:tcPr>
            <w:tcW w:w="2268" w:type="dxa"/>
            <w:tcBorders>
              <w:top w:val="single" w:sz="4" w:space="0" w:color="auto"/>
              <w:left w:val="single" w:sz="4" w:space="0" w:color="auto"/>
              <w:bottom w:val="single" w:sz="4" w:space="0" w:color="auto"/>
              <w:right w:val="single" w:sz="4" w:space="0" w:color="auto"/>
            </w:tcBorders>
            <w:hideMark/>
          </w:tcPr>
          <w:p w14:paraId="5E4E9476" w14:textId="77777777" w:rsidR="00EF0622" w:rsidRPr="00276E9B" w:rsidRDefault="00EF0622" w:rsidP="00BD3E68">
            <w:pPr>
              <w:pStyle w:val="TAL"/>
            </w:pPr>
            <w:r w:rsidRPr="00276E9B">
              <w:t>Not checked</w:t>
            </w:r>
          </w:p>
        </w:tc>
        <w:tc>
          <w:tcPr>
            <w:tcW w:w="1701" w:type="dxa"/>
            <w:tcBorders>
              <w:top w:val="single" w:sz="4" w:space="0" w:color="auto"/>
              <w:left w:val="single" w:sz="4" w:space="0" w:color="auto"/>
              <w:bottom w:val="single" w:sz="4" w:space="0" w:color="auto"/>
              <w:right w:val="single" w:sz="4" w:space="0" w:color="auto"/>
            </w:tcBorders>
          </w:tcPr>
          <w:p w14:paraId="07A2504E"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78EF8737" w14:textId="77777777" w:rsidR="00EF0622" w:rsidRPr="00276E9B" w:rsidRDefault="00EF0622" w:rsidP="00BD3E68">
            <w:pPr>
              <w:pStyle w:val="TAL"/>
            </w:pPr>
          </w:p>
        </w:tc>
      </w:tr>
      <w:tr w:rsidR="00EF0622" w:rsidRPr="00276E9B" w14:paraId="00FD96F0"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1BC42CF2" w14:textId="77777777" w:rsidR="00EF0622" w:rsidRPr="00276E9B" w:rsidRDefault="00EF0622" w:rsidP="00BD3E68">
            <w:pPr>
              <w:pStyle w:val="TAL"/>
            </w:pPr>
            <w:r w:rsidRPr="00276E9B">
              <w:t xml:space="preserve">      cqi-NPDCCH-r14</w:t>
            </w:r>
          </w:p>
        </w:tc>
        <w:tc>
          <w:tcPr>
            <w:tcW w:w="2268" w:type="dxa"/>
            <w:tcBorders>
              <w:top w:val="single" w:sz="4" w:space="0" w:color="auto"/>
              <w:left w:val="single" w:sz="4" w:space="0" w:color="auto"/>
              <w:bottom w:val="single" w:sz="4" w:space="0" w:color="auto"/>
              <w:right w:val="single" w:sz="4" w:space="0" w:color="auto"/>
            </w:tcBorders>
            <w:hideMark/>
          </w:tcPr>
          <w:p w14:paraId="4FFD030D" w14:textId="77777777" w:rsidR="00EF0622" w:rsidRPr="00276E9B" w:rsidRDefault="00EF0622" w:rsidP="00BD3E68">
            <w:pPr>
              <w:pStyle w:val="TAL"/>
            </w:pPr>
            <w:r w:rsidRPr="00276E9B">
              <w:t>Not checked</w:t>
            </w:r>
          </w:p>
        </w:tc>
        <w:tc>
          <w:tcPr>
            <w:tcW w:w="1701" w:type="dxa"/>
            <w:tcBorders>
              <w:top w:val="single" w:sz="4" w:space="0" w:color="auto"/>
              <w:left w:val="single" w:sz="4" w:space="0" w:color="auto"/>
              <w:bottom w:val="single" w:sz="4" w:space="0" w:color="auto"/>
              <w:right w:val="single" w:sz="4" w:space="0" w:color="auto"/>
            </w:tcBorders>
          </w:tcPr>
          <w:p w14:paraId="386AD9F9"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7638ED89" w14:textId="77777777" w:rsidR="00EF0622" w:rsidRPr="00276E9B" w:rsidRDefault="00EF0622" w:rsidP="00BD3E68">
            <w:pPr>
              <w:pStyle w:val="TAL"/>
            </w:pPr>
          </w:p>
        </w:tc>
      </w:tr>
      <w:tr w:rsidR="00EF0622" w:rsidRPr="00276E9B" w14:paraId="6CF127A5"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1B941389" w14:textId="77777777" w:rsidR="00EF0622" w:rsidRPr="00276E9B" w:rsidRDefault="00EF0622" w:rsidP="00BD3E68">
            <w:pPr>
              <w:pStyle w:val="TAL"/>
            </w:pPr>
            <w:r w:rsidRPr="00276E9B">
              <w:t xml:space="preserve">      spare</w:t>
            </w:r>
          </w:p>
        </w:tc>
        <w:tc>
          <w:tcPr>
            <w:tcW w:w="2268" w:type="dxa"/>
            <w:tcBorders>
              <w:top w:val="single" w:sz="4" w:space="0" w:color="auto"/>
              <w:left w:val="single" w:sz="4" w:space="0" w:color="auto"/>
              <w:bottom w:val="single" w:sz="4" w:space="0" w:color="auto"/>
              <w:right w:val="single" w:sz="4" w:space="0" w:color="auto"/>
            </w:tcBorders>
            <w:hideMark/>
          </w:tcPr>
          <w:p w14:paraId="1ABE37E7" w14:textId="77777777" w:rsidR="00EF0622" w:rsidRPr="00276E9B" w:rsidRDefault="00EF0622" w:rsidP="00BD3E68">
            <w:pPr>
              <w:pStyle w:val="TAL"/>
            </w:pPr>
            <w:r w:rsidRPr="00276E9B">
              <w:t>Not checked</w:t>
            </w:r>
          </w:p>
        </w:tc>
        <w:tc>
          <w:tcPr>
            <w:tcW w:w="1701" w:type="dxa"/>
            <w:tcBorders>
              <w:top w:val="single" w:sz="4" w:space="0" w:color="auto"/>
              <w:left w:val="single" w:sz="4" w:space="0" w:color="auto"/>
              <w:bottom w:val="single" w:sz="4" w:space="0" w:color="auto"/>
              <w:right w:val="single" w:sz="4" w:space="0" w:color="auto"/>
            </w:tcBorders>
          </w:tcPr>
          <w:p w14:paraId="0E7362B0"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7B9DB9E3" w14:textId="77777777" w:rsidR="00EF0622" w:rsidRPr="00276E9B" w:rsidRDefault="00EF0622" w:rsidP="00BD3E68">
            <w:pPr>
              <w:pStyle w:val="TAL"/>
            </w:pPr>
          </w:p>
        </w:tc>
      </w:tr>
      <w:tr w:rsidR="00EF0622" w:rsidRPr="00276E9B" w14:paraId="73B40E75"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7A8AD601" w14:textId="77777777" w:rsidR="00EF0622" w:rsidRPr="00276E9B" w:rsidRDefault="00EF0622" w:rsidP="00BD3E6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3B40E850"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441D19F5"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2B799E20" w14:textId="77777777" w:rsidR="00EF0622" w:rsidRPr="00276E9B" w:rsidRDefault="00EF0622" w:rsidP="00BD3E68">
            <w:pPr>
              <w:pStyle w:val="TAL"/>
            </w:pPr>
          </w:p>
        </w:tc>
      </w:tr>
      <w:tr w:rsidR="00EF0622" w:rsidRPr="00276E9B" w14:paraId="0BEB0AD7"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5D9BA0BA" w14:textId="77777777" w:rsidR="00EF0622" w:rsidRPr="00276E9B" w:rsidRDefault="00EF0622" w:rsidP="00BD3E6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3671F416"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4CADB4C7"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3EFD0664" w14:textId="77777777" w:rsidR="00EF0622" w:rsidRPr="00276E9B" w:rsidRDefault="00EF0622" w:rsidP="00BD3E68">
            <w:pPr>
              <w:pStyle w:val="TAL"/>
            </w:pPr>
          </w:p>
        </w:tc>
      </w:tr>
      <w:tr w:rsidR="00EF0622" w:rsidRPr="00276E9B" w14:paraId="68C8875B"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530B8BC8" w14:textId="77777777" w:rsidR="00EF0622" w:rsidRPr="00276E9B" w:rsidRDefault="00EF0622" w:rsidP="00BD3E68">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7CFE61E7"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45FECA7C"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5AAAE2B8" w14:textId="77777777" w:rsidR="00EF0622" w:rsidRPr="00276E9B" w:rsidRDefault="00EF0622" w:rsidP="00BD3E68">
            <w:pPr>
              <w:pStyle w:val="TAL"/>
            </w:pPr>
          </w:p>
        </w:tc>
      </w:tr>
    </w:tbl>
    <w:p w14:paraId="6FFD9814" w14:textId="77777777" w:rsidR="00EF0622" w:rsidRPr="00276E9B" w:rsidRDefault="00EF0622" w:rsidP="00EF0622">
      <w:pPr>
        <w:rPr>
          <w:rFonts w:eastAsia="DengXian"/>
        </w:rPr>
      </w:pPr>
    </w:p>
    <w:p w14:paraId="6EC0384A" w14:textId="77777777" w:rsidR="00EF0622" w:rsidRPr="00276E9B" w:rsidRDefault="00EF0622" w:rsidP="00EF0622">
      <w:pPr>
        <w:pStyle w:val="TH"/>
      </w:pPr>
      <w:r w:rsidRPr="00276E9B">
        <w:lastRenderedPageBreak/>
        <w:t xml:space="preserve">Table 22.1.4.3.3-4: </w:t>
      </w:r>
      <w:r w:rsidRPr="00276E9B">
        <w:rPr>
          <w:i/>
        </w:rPr>
        <w:t>RRCConnectionResumeRequest-NB</w:t>
      </w:r>
      <w:r w:rsidRPr="00276E9B">
        <w:t xml:space="preserve"> (step 10, Table 22.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F0622" w:rsidRPr="00276E9B" w14:paraId="2B47FEB5" w14:textId="77777777" w:rsidTr="00BD3E68">
        <w:tc>
          <w:tcPr>
            <w:tcW w:w="9750" w:type="dxa"/>
            <w:gridSpan w:val="4"/>
            <w:tcBorders>
              <w:top w:val="single" w:sz="4" w:space="0" w:color="auto"/>
              <w:left w:val="single" w:sz="4" w:space="0" w:color="auto"/>
              <w:bottom w:val="single" w:sz="4" w:space="0" w:color="auto"/>
              <w:right w:val="single" w:sz="4" w:space="0" w:color="auto"/>
            </w:tcBorders>
            <w:hideMark/>
          </w:tcPr>
          <w:p w14:paraId="5F3C66FE" w14:textId="77777777" w:rsidR="00EF0622" w:rsidRPr="00276E9B" w:rsidRDefault="00EF0622" w:rsidP="00BD3E68">
            <w:pPr>
              <w:pStyle w:val="TAL"/>
            </w:pPr>
            <w:r w:rsidRPr="00276E9B">
              <w:t>Derivation Path: 36.331 clause 6.7.2</w:t>
            </w:r>
          </w:p>
        </w:tc>
      </w:tr>
      <w:tr w:rsidR="00EF0622" w:rsidRPr="00276E9B" w14:paraId="2D0EF39F"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040336D5" w14:textId="77777777" w:rsidR="00EF0622" w:rsidRPr="00276E9B" w:rsidRDefault="00EF0622" w:rsidP="00BD3E68">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A5B2B06" w14:textId="77777777" w:rsidR="00EF0622" w:rsidRPr="00276E9B" w:rsidRDefault="00EF0622" w:rsidP="00BD3E68">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hideMark/>
          </w:tcPr>
          <w:p w14:paraId="668E4E02" w14:textId="77777777" w:rsidR="00EF0622" w:rsidRPr="00276E9B" w:rsidRDefault="00EF0622" w:rsidP="00BD3E68">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7C5391D8" w14:textId="77777777" w:rsidR="00EF0622" w:rsidRPr="00276E9B" w:rsidRDefault="00EF0622" w:rsidP="00BD3E68">
            <w:pPr>
              <w:pStyle w:val="TAH"/>
            </w:pPr>
            <w:r w:rsidRPr="00276E9B">
              <w:t>Condition</w:t>
            </w:r>
          </w:p>
        </w:tc>
      </w:tr>
      <w:tr w:rsidR="00EF0622" w:rsidRPr="00276E9B" w14:paraId="00CBDD04"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31A4E0D2" w14:textId="77777777" w:rsidR="00EF0622" w:rsidRPr="00276E9B" w:rsidRDefault="00EF0622" w:rsidP="00BD3E68">
            <w:pPr>
              <w:pStyle w:val="TAL"/>
            </w:pPr>
            <w:r w:rsidRPr="00276E9B">
              <w:t>RRCConnectionResumeRequest-NB ::= SEQUENCE {</w:t>
            </w:r>
          </w:p>
        </w:tc>
        <w:tc>
          <w:tcPr>
            <w:tcW w:w="2268" w:type="dxa"/>
            <w:tcBorders>
              <w:top w:val="single" w:sz="4" w:space="0" w:color="auto"/>
              <w:left w:val="single" w:sz="4" w:space="0" w:color="auto"/>
              <w:bottom w:val="single" w:sz="4" w:space="0" w:color="auto"/>
              <w:right w:val="single" w:sz="4" w:space="0" w:color="auto"/>
            </w:tcBorders>
          </w:tcPr>
          <w:p w14:paraId="1D51ABC3"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613718A7"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19B99D15" w14:textId="77777777" w:rsidR="00EF0622" w:rsidRPr="00276E9B" w:rsidRDefault="00EF0622" w:rsidP="00BD3E68">
            <w:pPr>
              <w:pStyle w:val="TAL"/>
            </w:pPr>
          </w:p>
        </w:tc>
      </w:tr>
      <w:tr w:rsidR="00EF0622" w:rsidRPr="00276E9B" w14:paraId="418F64A5"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27EA8047" w14:textId="77777777" w:rsidR="00EF0622" w:rsidRPr="00276E9B" w:rsidRDefault="00EF0622" w:rsidP="00BD3E68">
            <w:pPr>
              <w:pStyle w:val="TAL"/>
            </w:pPr>
            <w:r w:rsidRPr="00276E9B">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6A47E282"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62C97BD7"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66A0CAC2" w14:textId="77777777" w:rsidR="00EF0622" w:rsidRPr="00276E9B" w:rsidRDefault="00EF0622" w:rsidP="00BD3E68">
            <w:pPr>
              <w:pStyle w:val="TAL"/>
            </w:pPr>
          </w:p>
        </w:tc>
      </w:tr>
      <w:tr w:rsidR="00EF0622" w:rsidRPr="00276E9B" w14:paraId="5FA893DA"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3514E48F" w14:textId="77777777" w:rsidR="00EF0622" w:rsidRPr="00276E9B" w:rsidRDefault="00EF0622" w:rsidP="00BD3E68">
            <w:pPr>
              <w:pStyle w:val="TAL"/>
            </w:pPr>
            <w:r w:rsidRPr="00276E9B">
              <w:t xml:space="preserve">    rrcConnectionResumeRequest-r13 SEQUENCE {</w:t>
            </w:r>
          </w:p>
        </w:tc>
        <w:tc>
          <w:tcPr>
            <w:tcW w:w="2268" w:type="dxa"/>
            <w:tcBorders>
              <w:top w:val="single" w:sz="4" w:space="0" w:color="auto"/>
              <w:left w:val="single" w:sz="4" w:space="0" w:color="auto"/>
              <w:bottom w:val="single" w:sz="4" w:space="0" w:color="auto"/>
              <w:right w:val="single" w:sz="4" w:space="0" w:color="auto"/>
            </w:tcBorders>
          </w:tcPr>
          <w:p w14:paraId="7D911AE3"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42C1679B"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10B089F1" w14:textId="77777777" w:rsidR="00EF0622" w:rsidRPr="00276E9B" w:rsidRDefault="00EF0622" w:rsidP="00BD3E68">
            <w:pPr>
              <w:pStyle w:val="TAL"/>
            </w:pPr>
          </w:p>
        </w:tc>
      </w:tr>
      <w:tr w:rsidR="00EF0622" w:rsidRPr="00276E9B" w14:paraId="46CB4912"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613CFFF7" w14:textId="77777777" w:rsidR="00EF0622" w:rsidRPr="00276E9B" w:rsidRDefault="00EF0622" w:rsidP="00BD3E68">
            <w:pPr>
              <w:pStyle w:val="TAL"/>
            </w:pPr>
            <w:r w:rsidRPr="00276E9B">
              <w:t xml:space="preserve">      resumeID-r13</w:t>
            </w:r>
          </w:p>
        </w:tc>
        <w:tc>
          <w:tcPr>
            <w:tcW w:w="2268" w:type="dxa"/>
            <w:tcBorders>
              <w:top w:val="single" w:sz="4" w:space="0" w:color="auto"/>
              <w:left w:val="single" w:sz="4" w:space="0" w:color="auto"/>
              <w:bottom w:val="single" w:sz="4" w:space="0" w:color="auto"/>
              <w:right w:val="single" w:sz="4" w:space="0" w:color="auto"/>
            </w:tcBorders>
            <w:hideMark/>
          </w:tcPr>
          <w:p w14:paraId="7C34848A" w14:textId="77777777" w:rsidR="00EF0622" w:rsidRPr="00276E9B" w:rsidRDefault="00EF0622" w:rsidP="00BD3E68">
            <w:pPr>
              <w:pStyle w:val="TAL"/>
            </w:pPr>
            <w:r w:rsidRPr="00276E9B">
              <w:t>BIT STRING (SIZE(40))</w:t>
            </w:r>
          </w:p>
        </w:tc>
        <w:tc>
          <w:tcPr>
            <w:tcW w:w="1701" w:type="dxa"/>
            <w:tcBorders>
              <w:top w:val="single" w:sz="4" w:space="0" w:color="auto"/>
              <w:left w:val="single" w:sz="4" w:space="0" w:color="auto"/>
              <w:bottom w:val="single" w:sz="4" w:space="0" w:color="auto"/>
              <w:right w:val="single" w:sz="4" w:space="0" w:color="auto"/>
            </w:tcBorders>
            <w:hideMark/>
          </w:tcPr>
          <w:p w14:paraId="05CD8BDC" w14:textId="77777777" w:rsidR="00EF0622" w:rsidRPr="00276E9B" w:rsidRDefault="00EF0622" w:rsidP="00BD3E68">
            <w:pPr>
              <w:pStyle w:val="TAL"/>
            </w:pPr>
            <w:r w:rsidRPr="00276E9B">
              <w:t>Same value as Step 6</w:t>
            </w:r>
          </w:p>
        </w:tc>
        <w:tc>
          <w:tcPr>
            <w:tcW w:w="1245" w:type="dxa"/>
            <w:tcBorders>
              <w:top w:val="single" w:sz="4" w:space="0" w:color="auto"/>
              <w:left w:val="single" w:sz="4" w:space="0" w:color="auto"/>
              <w:bottom w:val="single" w:sz="4" w:space="0" w:color="auto"/>
              <w:right w:val="single" w:sz="4" w:space="0" w:color="auto"/>
            </w:tcBorders>
          </w:tcPr>
          <w:p w14:paraId="397B35CA" w14:textId="77777777" w:rsidR="00EF0622" w:rsidRPr="00276E9B" w:rsidRDefault="00EF0622" w:rsidP="00BD3E68">
            <w:pPr>
              <w:pStyle w:val="TAL"/>
            </w:pPr>
          </w:p>
        </w:tc>
      </w:tr>
      <w:tr w:rsidR="00EF0622" w:rsidRPr="00276E9B" w14:paraId="2D6ECE16"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7FBF0456" w14:textId="77777777" w:rsidR="00EF0622" w:rsidRPr="00276E9B" w:rsidRDefault="00EF0622" w:rsidP="00BD3E68">
            <w:pPr>
              <w:pStyle w:val="TAL"/>
            </w:pPr>
            <w:r w:rsidRPr="00276E9B">
              <w:t xml:space="preserve">      shortResumeMAC-I-r13</w:t>
            </w:r>
          </w:p>
        </w:tc>
        <w:tc>
          <w:tcPr>
            <w:tcW w:w="2268" w:type="dxa"/>
            <w:tcBorders>
              <w:top w:val="single" w:sz="4" w:space="0" w:color="auto"/>
              <w:left w:val="single" w:sz="4" w:space="0" w:color="auto"/>
              <w:bottom w:val="single" w:sz="4" w:space="0" w:color="auto"/>
              <w:right w:val="single" w:sz="4" w:space="0" w:color="auto"/>
            </w:tcBorders>
            <w:hideMark/>
          </w:tcPr>
          <w:p w14:paraId="5E165E69" w14:textId="77777777" w:rsidR="00EF0622" w:rsidRPr="00276E9B" w:rsidRDefault="00EF0622" w:rsidP="00BD3E68">
            <w:pPr>
              <w:pStyle w:val="TAL"/>
            </w:pPr>
            <w:r w:rsidRPr="00276E9B">
              <w:t>The same value as the 16 least significant bits of the MAC-I value</w:t>
            </w:r>
          </w:p>
          <w:p w14:paraId="1B30D610" w14:textId="77777777" w:rsidR="00EF0622" w:rsidRPr="00276E9B" w:rsidRDefault="00EF0622" w:rsidP="00BD3E68">
            <w:pPr>
              <w:pStyle w:val="TAL"/>
            </w:pPr>
            <w:r w:rsidRPr="00276E9B">
              <w:t>calculated by SS.</w:t>
            </w:r>
          </w:p>
        </w:tc>
        <w:tc>
          <w:tcPr>
            <w:tcW w:w="1701" w:type="dxa"/>
            <w:tcBorders>
              <w:top w:val="single" w:sz="4" w:space="0" w:color="auto"/>
              <w:left w:val="single" w:sz="4" w:space="0" w:color="auto"/>
              <w:bottom w:val="single" w:sz="4" w:space="0" w:color="auto"/>
              <w:right w:val="single" w:sz="4" w:space="0" w:color="auto"/>
            </w:tcBorders>
          </w:tcPr>
          <w:p w14:paraId="3B90D737"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3E9D23AF" w14:textId="77777777" w:rsidR="00EF0622" w:rsidRPr="00276E9B" w:rsidRDefault="00EF0622" w:rsidP="00BD3E68">
            <w:pPr>
              <w:pStyle w:val="TAL"/>
            </w:pPr>
          </w:p>
        </w:tc>
      </w:tr>
      <w:tr w:rsidR="00EF0622" w:rsidRPr="00276E9B" w14:paraId="2334DF6D"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0EE4EFD9" w14:textId="77777777" w:rsidR="00EF0622" w:rsidRPr="00276E9B" w:rsidRDefault="00EF0622" w:rsidP="00BD3E68">
            <w:pPr>
              <w:pStyle w:val="TAL"/>
            </w:pPr>
            <w:r w:rsidRPr="00276E9B">
              <w:t xml:space="preserve">      resumeCause-r13</w:t>
            </w:r>
          </w:p>
        </w:tc>
        <w:tc>
          <w:tcPr>
            <w:tcW w:w="2268" w:type="dxa"/>
            <w:tcBorders>
              <w:top w:val="single" w:sz="4" w:space="0" w:color="auto"/>
              <w:left w:val="single" w:sz="4" w:space="0" w:color="auto"/>
              <w:bottom w:val="single" w:sz="4" w:space="0" w:color="auto"/>
              <w:right w:val="single" w:sz="4" w:space="0" w:color="auto"/>
            </w:tcBorders>
            <w:hideMark/>
          </w:tcPr>
          <w:p w14:paraId="7FD200BD" w14:textId="77777777" w:rsidR="00EF0622" w:rsidRPr="00276E9B" w:rsidRDefault="00EF0622" w:rsidP="00BD3E68">
            <w:pPr>
              <w:pStyle w:val="TAL"/>
            </w:pPr>
            <w:r w:rsidRPr="00276E9B">
              <w:t>mo-Data</w:t>
            </w:r>
          </w:p>
        </w:tc>
        <w:tc>
          <w:tcPr>
            <w:tcW w:w="1701" w:type="dxa"/>
            <w:tcBorders>
              <w:top w:val="single" w:sz="4" w:space="0" w:color="auto"/>
              <w:left w:val="single" w:sz="4" w:space="0" w:color="auto"/>
              <w:bottom w:val="single" w:sz="4" w:space="0" w:color="auto"/>
              <w:right w:val="single" w:sz="4" w:space="0" w:color="auto"/>
            </w:tcBorders>
          </w:tcPr>
          <w:p w14:paraId="3673599B"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02416E66" w14:textId="77777777" w:rsidR="00EF0622" w:rsidRPr="00276E9B" w:rsidRDefault="00EF0622" w:rsidP="00BD3E68">
            <w:pPr>
              <w:pStyle w:val="TAL"/>
            </w:pPr>
          </w:p>
        </w:tc>
      </w:tr>
      <w:tr w:rsidR="00EF0622" w:rsidRPr="00276E9B" w14:paraId="0E93E605"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3E6C1E0F" w14:textId="77777777" w:rsidR="00EF0622" w:rsidRPr="00276E9B" w:rsidRDefault="00EF0622" w:rsidP="00BD3E68">
            <w:pPr>
              <w:pStyle w:val="TAL"/>
            </w:pPr>
            <w:r w:rsidRPr="00276E9B">
              <w:t xml:space="preserve">      earlyContentionResolution-r14</w:t>
            </w:r>
          </w:p>
        </w:tc>
        <w:tc>
          <w:tcPr>
            <w:tcW w:w="2268" w:type="dxa"/>
            <w:tcBorders>
              <w:top w:val="single" w:sz="4" w:space="0" w:color="auto"/>
              <w:left w:val="single" w:sz="4" w:space="0" w:color="auto"/>
              <w:bottom w:val="single" w:sz="4" w:space="0" w:color="auto"/>
              <w:right w:val="single" w:sz="4" w:space="0" w:color="auto"/>
            </w:tcBorders>
            <w:hideMark/>
          </w:tcPr>
          <w:p w14:paraId="54C9FE8A" w14:textId="77777777" w:rsidR="00EF0622" w:rsidRPr="00276E9B" w:rsidRDefault="00EF0622" w:rsidP="00BD3E68">
            <w:pPr>
              <w:pStyle w:val="TAL"/>
            </w:pPr>
            <w:r w:rsidRPr="00276E9B">
              <w:t>Not checked</w:t>
            </w:r>
          </w:p>
        </w:tc>
        <w:tc>
          <w:tcPr>
            <w:tcW w:w="1701" w:type="dxa"/>
            <w:tcBorders>
              <w:top w:val="single" w:sz="4" w:space="0" w:color="auto"/>
              <w:left w:val="single" w:sz="4" w:space="0" w:color="auto"/>
              <w:bottom w:val="single" w:sz="4" w:space="0" w:color="auto"/>
              <w:right w:val="single" w:sz="4" w:space="0" w:color="auto"/>
            </w:tcBorders>
          </w:tcPr>
          <w:p w14:paraId="6436CCD9"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255D7D12" w14:textId="77777777" w:rsidR="00EF0622" w:rsidRPr="00276E9B" w:rsidRDefault="00EF0622" w:rsidP="00BD3E68">
            <w:pPr>
              <w:pStyle w:val="TAL"/>
            </w:pPr>
          </w:p>
        </w:tc>
      </w:tr>
      <w:tr w:rsidR="00EF0622" w:rsidRPr="00276E9B" w14:paraId="7393C7FB"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5AEC166C" w14:textId="77777777" w:rsidR="00EF0622" w:rsidRPr="00276E9B" w:rsidRDefault="00EF0622" w:rsidP="00BD3E68">
            <w:pPr>
              <w:pStyle w:val="TAL"/>
            </w:pPr>
            <w:r w:rsidRPr="00276E9B">
              <w:t xml:space="preserve">      cqi-NPDCCH-r14</w:t>
            </w:r>
          </w:p>
        </w:tc>
        <w:tc>
          <w:tcPr>
            <w:tcW w:w="2268" w:type="dxa"/>
            <w:tcBorders>
              <w:top w:val="single" w:sz="4" w:space="0" w:color="auto"/>
              <w:left w:val="single" w:sz="4" w:space="0" w:color="auto"/>
              <w:bottom w:val="single" w:sz="4" w:space="0" w:color="auto"/>
              <w:right w:val="single" w:sz="4" w:space="0" w:color="auto"/>
            </w:tcBorders>
            <w:hideMark/>
          </w:tcPr>
          <w:p w14:paraId="2E250773" w14:textId="77777777" w:rsidR="00EF0622" w:rsidRPr="00276E9B" w:rsidRDefault="00EF0622" w:rsidP="00BD3E68">
            <w:pPr>
              <w:pStyle w:val="TAL"/>
            </w:pPr>
            <w:r w:rsidRPr="00276E9B">
              <w:t>Not checked</w:t>
            </w:r>
          </w:p>
        </w:tc>
        <w:tc>
          <w:tcPr>
            <w:tcW w:w="1701" w:type="dxa"/>
            <w:tcBorders>
              <w:top w:val="single" w:sz="4" w:space="0" w:color="auto"/>
              <w:left w:val="single" w:sz="4" w:space="0" w:color="auto"/>
              <w:bottom w:val="single" w:sz="4" w:space="0" w:color="auto"/>
              <w:right w:val="single" w:sz="4" w:space="0" w:color="auto"/>
            </w:tcBorders>
          </w:tcPr>
          <w:p w14:paraId="5D9B94ED"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34AD333F" w14:textId="77777777" w:rsidR="00EF0622" w:rsidRPr="00276E9B" w:rsidRDefault="00EF0622" w:rsidP="00BD3E68">
            <w:pPr>
              <w:pStyle w:val="TAL"/>
            </w:pPr>
          </w:p>
        </w:tc>
      </w:tr>
      <w:tr w:rsidR="00EF0622" w:rsidRPr="00276E9B" w14:paraId="6DB7BC6F"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076BEF0F" w14:textId="77777777" w:rsidR="00EF0622" w:rsidRPr="00276E9B" w:rsidRDefault="00EF0622" w:rsidP="00BD3E68">
            <w:pPr>
              <w:pStyle w:val="TAL"/>
            </w:pPr>
            <w:r w:rsidRPr="00276E9B">
              <w:t xml:space="preserve">      spare</w:t>
            </w:r>
          </w:p>
        </w:tc>
        <w:tc>
          <w:tcPr>
            <w:tcW w:w="2268" w:type="dxa"/>
            <w:tcBorders>
              <w:top w:val="single" w:sz="4" w:space="0" w:color="auto"/>
              <w:left w:val="single" w:sz="4" w:space="0" w:color="auto"/>
              <w:bottom w:val="single" w:sz="4" w:space="0" w:color="auto"/>
              <w:right w:val="single" w:sz="4" w:space="0" w:color="auto"/>
            </w:tcBorders>
            <w:hideMark/>
          </w:tcPr>
          <w:p w14:paraId="52BEC420" w14:textId="77777777" w:rsidR="00EF0622" w:rsidRPr="00276E9B" w:rsidRDefault="00EF0622" w:rsidP="00BD3E68">
            <w:pPr>
              <w:pStyle w:val="TAL"/>
            </w:pPr>
            <w:r w:rsidRPr="00276E9B">
              <w:t>Not checked</w:t>
            </w:r>
          </w:p>
        </w:tc>
        <w:tc>
          <w:tcPr>
            <w:tcW w:w="1701" w:type="dxa"/>
            <w:tcBorders>
              <w:top w:val="single" w:sz="4" w:space="0" w:color="auto"/>
              <w:left w:val="single" w:sz="4" w:space="0" w:color="auto"/>
              <w:bottom w:val="single" w:sz="4" w:space="0" w:color="auto"/>
              <w:right w:val="single" w:sz="4" w:space="0" w:color="auto"/>
            </w:tcBorders>
          </w:tcPr>
          <w:p w14:paraId="7B76E9DF"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1BF6FF95" w14:textId="77777777" w:rsidR="00EF0622" w:rsidRPr="00276E9B" w:rsidRDefault="00EF0622" w:rsidP="00BD3E68">
            <w:pPr>
              <w:pStyle w:val="TAL"/>
            </w:pPr>
          </w:p>
        </w:tc>
      </w:tr>
      <w:tr w:rsidR="00EF0622" w:rsidRPr="00276E9B" w14:paraId="711AEE3B"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3CC4EF34" w14:textId="77777777" w:rsidR="00EF0622" w:rsidRPr="00276E9B" w:rsidRDefault="00EF0622" w:rsidP="00BD3E6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6A19618C"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6AC038E2"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6B532E0F" w14:textId="77777777" w:rsidR="00EF0622" w:rsidRPr="00276E9B" w:rsidRDefault="00EF0622" w:rsidP="00BD3E68">
            <w:pPr>
              <w:pStyle w:val="TAL"/>
            </w:pPr>
          </w:p>
        </w:tc>
      </w:tr>
      <w:tr w:rsidR="00EF0622" w:rsidRPr="00276E9B" w14:paraId="420034D1"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31324625" w14:textId="77777777" w:rsidR="00EF0622" w:rsidRPr="00276E9B" w:rsidRDefault="00EF0622" w:rsidP="00BD3E6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70B9C4E4"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21C35BA9"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5EA02D8C" w14:textId="77777777" w:rsidR="00EF0622" w:rsidRPr="00276E9B" w:rsidRDefault="00EF0622" w:rsidP="00BD3E68">
            <w:pPr>
              <w:pStyle w:val="TAL"/>
            </w:pPr>
          </w:p>
        </w:tc>
      </w:tr>
      <w:tr w:rsidR="00EF0622" w:rsidRPr="00276E9B" w14:paraId="79B28BD4" w14:textId="77777777" w:rsidTr="00BD3E68">
        <w:tc>
          <w:tcPr>
            <w:tcW w:w="4536" w:type="dxa"/>
            <w:tcBorders>
              <w:top w:val="single" w:sz="4" w:space="0" w:color="auto"/>
              <w:left w:val="single" w:sz="4" w:space="0" w:color="auto"/>
              <w:bottom w:val="single" w:sz="4" w:space="0" w:color="auto"/>
              <w:right w:val="single" w:sz="4" w:space="0" w:color="auto"/>
            </w:tcBorders>
            <w:hideMark/>
          </w:tcPr>
          <w:p w14:paraId="1CF7116A" w14:textId="77777777" w:rsidR="00EF0622" w:rsidRPr="00276E9B" w:rsidRDefault="00EF0622" w:rsidP="00BD3E68">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4D63E108" w14:textId="77777777" w:rsidR="00EF0622" w:rsidRPr="00276E9B" w:rsidRDefault="00EF0622" w:rsidP="00BD3E68">
            <w:pPr>
              <w:pStyle w:val="TAL"/>
            </w:pPr>
          </w:p>
        </w:tc>
        <w:tc>
          <w:tcPr>
            <w:tcW w:w="1701" w:type="dxa"/>
            <w:tcBorders>
              <w:top w:val="single" w:sz="4" w:space="0" w:color="auto"/>
              <w:left w:val="single" w:sz="4" w:space="0" w:color="auto"/>
              <w:bottom w:val="single" w:sz="4" w:space="0" w:color="auto"/>
              <w:right w:val="single" w:sz="4" w:space="0" w:color="auto"/>
            </w:tcBorders>
          </w:tcPr>
          <w:p w14:paraId="0BBCBB5D" w14:textId="77777777" w:rsidR="00EF0622" w:rsidRPr="00276E9B" w:rsidRDefault="00EF0622" w:rsidP="00BD3E68">
            <w:pPr>
              <w:pStyle w:val="TAL"/>
            </w:pPr>
          </w:p>
        </w:tc>
        <w:tc>
          <w:tcPr>
            <w:tcW w:w="1245" w:type="dxa"/>
            <w:tcBorders>
              <w:top w:val="single" w:sz="4" w:space="0" w:color="auto"/>
              <w:left w:val="single" w:sz="4" w:space="0" w:color="auto"/>
              <w:bottom w:val="single" w:sz="4" w:space="0" w:color="auto"/>
              <w:right w:val="single" w:sz="4" w:space="0" w:color="auto"/>
            </w:tcBorders>
          </w:tcPr>
          <w:p w14:paraId="626C8EE3" w14:textId="77777777" w:rsidR="00EF0622" w:rsidRPr="00276E9B" w:rsidRDefault="00EF0622" w:rsidP="00BD3E68">
            <w:pPr>
              <w:pStyle w:val="TAL"/>
            </w:pPr>
          </w:p>
        </w:tc>
      </w:tr>
    </w:tbl>
    <w:p w14:paraId="51AB3D66" w14:textId="77777777" w:rsidR="00EF0622" w:rsidRPr="00276E9B" w:rsidRDefault="00EF0622" w:rsidP="00EF0622">
      <w:pPr>
        <w:rPr>
          <w:rFonts w:eastAsia="DengXian"/>
        </w:rPr>
      </w:pPr>
    </w:p>
    <w:p w14:paraId="0579DC85" w14:textId="77777777" w:rsidR="006D33BB" w:rsidRPr="00276E9B" w:rsidRDefault="006D33BB" w:rsidP="006D33BB">
      <w:pPr>
        <w:pStyle w:val="Heading3"/>
      </w:pPr>
      <w:r w:rsidRPr="00276E9B">
        <w:t>22.1.5</w:t>
      </w:r>
      <w:r w:rsidRPr="00276E9B">
        <w:tab/>
        <w:t xml:space="preserve">NB-IoT / NTN / </w:t>
      </w:r>
      <w:r w:rsidRPr="00276E9B">
        <w:rPr>
          <w:rFonts w:eastAsia="DengXian"/>
        </w:rPr>
        <w:t xml:space="preserve">Control Plane CIoT Optimization / EDT with </w:t>
      </w:r>
      <w:r w:rsidRPr="00276E9B">
        <w:t>PUR</w:t>
      </w:r>
    </w:p>
    <w:p w14:paraId="2F0D88A0" w14:textId="77777777" w:rsidR="006D33BB" w:rsidRPr="00276E9B" w:rsidRDefault="006D33BB" w:rsidP="006D33BB">
      <w:pPr>
        <w:pStyle w:val="Heading5"/>
        <w:rPr>
          <w:rFonts w:eastAsia="MS Gothic"/>
        </w:rPr>
      </w:pPr>
      <w:r w:rsidRPr="00276E9B">
        <w:rPr>
          <w:lang w:eastAsia="zh-CN"/>
        </w:rPr>
        <w:t>22.1.5</w:t>
      </w:r>
      <w:r w:rsidRPr="00276E9B">
        <w:rPr>
          <w:rFonts w:eastAsia="MS Gothic"/>
        </w:rPr>
        <w:t>.1</w:t>
      </w:r>
      <w:r w:rsidRPr="00276E9B">
        <w:rPr>
          <w:rFonts w:eastAsia="MS Gothic"/>
        </w:rPr>
        <w:tab/>
        <w:t>Test Purpose (TP)</w:t>
      </w:r>
    </w:p>
    <w:p w14:paraId="353F1F58" w14:textId="77777777" w:rsidR="006D33BB" w:rsidRPr="00276E9B" w:rsidRDefault="006D33BB" w:rsidP="006D33BB">
      <w:pPr>
        <w:pStyle w:val="H6"/>
      </w:pPr>
      <w:r w:rsidRPr="00276E9B">
        <w:t>(1)</w:t>
      </w:r>
    </w:p>
    <w:p w14:paraId="51A235CE"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in E-UTRA RRC_CONNECTED state with </w:t>
      </w:r>
      <w:r w:rsidRPr="00276E9B">
        <w:rPr>
          <w:iCs/>
          <w:noProof w:val="0"/>
          <w:lang w:val="en-GB"/>
        </w:rPr>
        <w:t>pur-Config</w:t>
      </w:r>
      <w:r w:rsidRPr="00276E9B">
        <w:rPr>
          <w:noProof w:val="0"/>
          <w:lang w:val="en-GB"/>
        </w:rPr>
        <w:t xml:space="preserve"> }</w:t>
      </w:r>
    </w:p>
    <w:p w14:paraId="56F6FA93"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5BF7B1F7"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data to be sent in the UL using PUR}</w:t>
      </w:r>
    </w:p>
    <w:p w14:paraId="48734565"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RRCEarlyDataRequest-NB using the PUR uplink grant, and the associated HARQ information }</w:t>
      </w:r>
    </w:p>
    <w:p w14:paraId="093A066A" w14:textId="77777777" w:rsidR="006D33BB" w:rsidRPr="00276E9B" w:rsidRDefault="006D33BB" w:rsidP="006D33BB">
      <w:pPr>
        <w:pStyle w:val="PL"/>
        <w:rPr>
          <w:noProof w:val="0"/>
          <w:lang w:val="en-GB"/>
        </w:rPr>
      </w:pPr>
      <w:r w:rsidRPr="00276E9B">
        <w:rPr>
          <w:noProof w:val="0"/>
          <w:lang w:val="en-GB"/>
        </w:rPr>
        <w:t xml:space="preserve">            }</w:t>
      </w:r>
    </w:p>
    <w:p w14:paraId="1214D85E" w14:textId="77777777" w:rsidR="006D33BB" w:rsidRPr="00276E9B" w:rsidRDefault="006D33BB" w:rsidP="006D33BB">
      <w:pPr>
        <w:pStyle w:val="PL"/>
        <w:rPr>
          <w:noProof w:val="0"/>
          <w:lang w:val="en-GB"/>
        </w:rPr>
      </w:pPr>
    </w:p>
    <w:p w14:paraId="44BD490B" w14:textId="77777777" w:rsidR="006D33BB" w:rsidRPr="00276E9B" w:rsidRDefault="006D33BB" w:rsidP="006D33BB">
      <w:pPr>
        <w:pStyle w:val="H6"/>
      </w:pPr>
      <w:r w:rsidRPr="00276E9B">
        <w:t>(2)</w:t>
      </w:r>
    </w:p>
    <w:p w14:paraId="2CA7FBFF"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has previously sent RRCEarlyDataRequest-NB using the PUR uplink grant, and the associated HARQ information }</w:t>
      </w:r>
    </w:p>
    <w:p w14:paraId="437B26AD"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668787CC"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L1 ACK for transmission using PUR }</w:t>
      </w:r>
    </w:p>
    <w:p w14:paraId="78718BDA"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considers the transmission using PUR successful and locally releases the RRC connection }</w:t>
      </w:r>
    </w:p>
    <w:p w14:paraId="370F15DE" w14:textId="77777777" w:rsidR="006D33BB" w:rsidRPr="00276E9B" w:rsidRDefault="006D33BB" w:rsidP="006D33BB">
      <w:pPr>
        <w:pStyle w:val="PL"/>
        <w:rPr>
          <w:noProof w:val="0"/>
          <w:lang w:val="en-GB"/>
        </w:rPr>
      </w:pPr>
      <w:r w:rsidRPr="00276E9B">
        <w:rPr>
          <w:noProof w:val="0"/>
          <w:lang w:val="en-GB"/>
        </w:rPr>
        <w:t xml:space="preserve">            }</w:t>
      </w:r>
    </w:p>
    <w:p w14:paraId="36E94A18" w14:textId="77777777" w:rsidR="006D33BB" w:rsidRPr="00276E9B" w:rsidRDefault="006D33BB" w:rsidP="006D33BB">
      <w:pPr>
        <w:pStyle w:val="PL"/>
        <w:rPr>
          <w:noProof w:val="0"/>
          <w:lang w:val="en-GB"/>
        </w:rPr>
      </w:pPr>
    </w:p>
    <w:p w14:paraId="58C6C03C" w14:textId="77777777" w:rsidR="006D33BB" w:rsidRPr="00276E9B" w:rsidRDefault="006D33BB" w:rsidP="006D33BB">
      <w:pPr>
        <w:pStyle w:val="H6"/>
      </w:pPr>
      <w:r w:rsidRPr="00276E9B">
        <w:t>(3)</w:t>
      </w:r>
    </w:p>
    <w:p w14:paraId="5BC9AECA" w14:textId="77777777" w:rsidR="006D33BB" w:rsidRPr="00276E9B" w:rsidRDefault="006D33BB" w:rsidP="006D33BB">
      <w:pPr>
        <w:pStyle w:val="PL"/>
        <w:rPr>
          <w:iCs/>
          <w:noProof w:val="0"/>
          <w:lang w:val="en-GB"/>
        </w:rPr>
      </w:pPr>
      <w:r w:rsidRPr="00276E9B">
        <w:rPr>
          <w:b/>
          <w:bCs/>
          <w:noProof w:val="0"/>
          <w:lang w:val="en-GB"/>
        </w:rPr>
        <w:t>with</w:t>
      </w:r>
      <w:r w:rsidRPr="00276E9B">
        <w:rPr>
          <w:noProof w:val="0"/>
          <w:lang w:val="en-GB"/>
        </w:rPr>
        <w:t xml:space="preserve"> { UE in E-UTRA RRC_CONNECTED state with </w:t>
      </w:r>
      <w:r w:rsidRPr="00276E9B">
        <w:rPr>
          <w:iCs/>
          <w:noProof w:val="0"/>
          <w:lang w:val="en-GB"/>
        </w:rPr>
        <w:t>pur-ResponseWindowTimer running</w:t>
      </w:r>
      <w:r w:rsidRPr="00276E9B">
        <w:rPr>
          <w:noProof w:val="0"/>
          <w:lang w:val="en-GB"/>
        </w:rPr>
        <w:t xml:space="preserve"> }</w:t>
      </w:r>
    </w:p>
    <w:p w14:paraId="634351EC"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28AAC312"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PDCCH transmission addressed to the PUR-RNTI and the MAC PDU contains only Timing Advance Command MAC control element }</w:t>
      </w:r>
    </w:p>
    <w:p w14:paraId="3A0A5870"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considers the transmission using PUR successful }</w:t>
      </w:r>
    </w:p>
    <w:p w14:paraId="39EFA4CB" w14:textId="77777777" w:rsidR="006D33BB" w:rsidRPr="00276E9B" w:rsidRDefault="006D33BB" w:rsidP="006D33BB">
      <w:pPr>
        <w:pStyle w:val="PL"/>
        <w:rPr>
          <w:noProof w:val="0"/>
          <w:lang w:val="en-GB"/>
        </w:rPr>
      </w:pPr>
      <w:r w:rsidRPr="00276E9B">
        <w:rPr>
          <w:noProof w:val="0"/>
          <w:lang w:val="en-GB"/>
        </w:rPr>
        <w:t xml:space="preserve">            }</w:t>
      </w:r>
    </w:p>
    <w:p w14:paraId="3991CCFF" w14:textId="77777777" w:rsidR="006D33BB" w:rsidRPr="00276E9B" w:rsidRDefault="006D33BB" w:rsidP="006D33BB">
      <w:pPr>
        <w:pStyle w:val="PL"/>
        <w:rPr>
          <w:noProof w:val="0"/>
          <w:lang w:val="en-GB"/>
        </w:rPr>
      </w:pPr>
    </w:p>
    <w:p w14:paraId="297236E4" w14:textId="77777777" w:rsidR="006D33BB" w:rsidRPr="00276E9B" w:rsidRDefault="006D33BB" w:rsidP="006D33BB">
      <w:pPr>
        <w:pStyle w:val="H6"/>
      </w:pPr>
      <w:r w:rsidRPr="00276E9B">
        <w:t>(4)</w:t>
      </w:r>
    </w:p>
    <w:p w14:paraId="1DB0A405"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in E-UTRA RRC_SUSPENDED state and PUR-</w:t>
      </w:r>
      <w:r w:rsidRPr="00276E9B">
        <w:rPr>
          <w:i/>
          <w:iCs/>
          <w:noProof w:val="0"/>
          <w:lang w:val="en-GB"/>
        </w:rPr>
        <w:t>t</w:t>
      </w:r>
      <w:r w:rsidRPr="00276E9B">
        <w:rPr>
          <w:i/>
          <w:noProof w:val="0"/>
          <w:lang w:val="en-GB"/>
        </w:rPr>
        <w:t xml:space="preserve">imeAlignmentTimer </w:t>
      </w:r>
      <w:r w:rsidRPr="00276E9B">
        <w:rPr>
          <w:noProof w:val="0"/>
          <w:lang w:val="en-GB"/>
        </w:rPr>
        <w:t>running and having previously sent an RRCEarlyDataRequest-NB message using PUR}</w:t>
      </w:r>
    </w:p>
    <w:p w14:paraId="1C910978"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0324F62C"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PDCCH transmission addressed to the PUR-RNTI and contains an UL grant for a retransmission }</w:t>
      </w:r>
    </w:p>
    <w:p w14:paraId="3C04A497"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transmits the RRCEarlyDataRequest-NB message using the UL grant provided by the SS }</w:t>
      </w:r>
    </w:p>
    <w:p w14:paraId="192B0DF3" w14:textId="77777777" w:rsidR="006D33BB" w:rsidRPr="00276E9B" w:rsidRDefault="006D33BB" w:rsidP="006D33BB">
      <w:pPr>
        <w:pStyle w:val="PL"/>
        <w:rPr>
          <w:noProof w:val="0"/>
          <w:lang w:val="en-GB"/>
        </w:rPr>
      </w:pPr>
      <w:r w:rsidRPr="00276E9B">
        <w:rPr>
          <w:noProof w:val="0"/>
          <w:lang w:val="en-GB"/>
        </w:rPr>
        <w:t xml:space="preserve">            }</w:t>
      </w:r>
    </w:p>
    <w:p w14:paraId="23C2ECA2" w14:textId="77777777" w:rsidR="006D33BB" w:rsidRPr="00276E9B" w:rsidRDefault="006D33BB" w:rsidP="006D33BB">
      <w:pPr>
        <w:pStyle w:val="PL"/>
        <w:rPr>
          <w:noProof w:val="0"/>
          <w:lang w:val="en-GB"/>
        </w:rPr>
      </w:pPr>
    </w:p>
    <w:p w14:paraId="07FCD607" w14:textId="77777777" w:rsidR="006D33BB" w:rsidRPr="00276E9B" w:rsidRDefault="006D33BB" w:rsidP="006D33BB">
      <w:pPr>
        <w:pStyle w:val="H6"/>
      </w:pPr>
      <w:r w:rsidRPr="00276E9B">
        <w:t>(5)</w:t>
      </w:r>
    </w:p>
    <w:p w14:paraId="09AB6F7C"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in E-UTRA RRC_SUSPENDED state and PUR-timeAlignmentTimer</w:t>
      </w:r>
      <w:r w:rsidRPr="00276E9B">
        <w:rPr>
          <w:i/>
          <w:noProof w:val="0"/>
          <w:lang w:val="en-GB"/>
        </w:rPr>
        <w:t xml:space="preserve"> </w:t>
      </w:r>
      <w:r w:rsidRPr="00276E9B">
        <w:rPr>
          <w:noProof w:val="0"/>
          <w:lang w:val="en-GB"/>
        </w:rPr>
        <w:t>running and having previously sent an RRCEarlyDataRequest-NB message using PUR}</w:t>
      </w:r>
    </w:p>
    <w:p w14:paraId="10E0B095" w14:textId="77777777" w:rsidR="006D33BB" w:rsidRPr="00276E9B" w:rsidRDefault="006D33BB" w:rsidP="006D33BB">
      <w:pPr>
        <w:pStyle w:val="PL"/>
        <w:rPr>
          <w:noProof w:val="0"/>
          <w:lang w:val="en-GB"/>
        </w:rPr>
      </w:pPr>
      <w:r w:rsidRPr="00276E9B">
        <w:rPr>
          <w:b/>
          <w:bCs/>
          <w:noProof w:val="0"/>
          <w:lang w:val="en-GB"/>
        </w:rPr>
        <w:lastRenderedPageBreak/>
        <w:t>ensure that</w:t>
      </w:r>
      <w:r w:rsidRPr="00276E9B">
        <w:rPr>
          <w:noProof w:val="0"/>
          <w:lang w:val="en-GB"/>
        </w:rPr>
        <w:t xml:space="preserve"> {</w:t>
      </w:r>
    </w:p>
    <w:p w14:paraId="16E2F104"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PDCCH transmission addressed to the PUR-RNTI and contains an UL grant for a retransmission }</w:t>
      </w:r>
    </w:p>
    <w:p w14:paraId="1B44D25D"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tarts the pur-ResponseWindowTimer with the correct value }</w:t>
      </w:r>
    </w:p>
    <w:p w14:paraId="3A46FE32" w14:textId="77777777" w:rsidR="006D33BB" w:rsidRPr="00276E9B" w:rsidRDefault="006D33BB" w:rsidP="006D33BB">
      <w:pPr>
        <w:pStyle w:val="PL"/>
        <w:rPr>
          <w:noProof w:val="0"/>
          <w:lang w:val="en-GB"/>
        </w:rPr>
      </w:pPr>
      <w:r w:rsidRPr="00276E9B">
        <w:rPr>
          <w:noProof w:val="0"/>
          <w:lang w:val="en-GB"/>
        </w:rPr>
        <w:t xml:space="preserve">            }</w:t>
      </w:r>
    </w:p>
    <w:p w14:paraId="509297C9" w14:textId="77777777" w:rsidR="006D33BB" w:rsidRPr="00276E9B" w:rsidRDefault="006D33BB" w:rsidP="006D33BB">
      <w:pPr>
        <w:pStyle w:val="PL"/>
        <w:rPr>
          <w:noProof w:val="0"/>
          <w:lang w:val="en-GB"/>
        </w:rPr>
      </w:pPr>
    </w:p>
    <w:p w14:paraId="22D5C8C5" w14:textId="77777777" w:rsidR="006D33BB" w:rsidRPr="00276E9B" w:rsidRDefault="006D33BB" w:rsidP="006D33BB">
      <w:pPr>
        <w:pStyle w:val="H6"/>
      </w:pPr>
      <w:r w:rsidRPr="00276E9B">
        <w:t>(6)</w:t>
      </w:r>
    </w:p>
    <w:p w14:paraId="7E8403BB"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in E-UTRA RRC_IDLE state and PUR-timeAlignmentTimer</w:t>
      </w:r>
      <w:r w:rsidRPr="00276E9B">
        <w:rPr>
          <w:i/>
          <w:noProof w:val="0"/>
          <w:lang w:val="en-GB"/>
        </w:rPr>
        <w:t xml:space="preserve"> </w:t>
      </w:r>
      <w:r w:rsidRPr="00276E9B">
        <w:rPr>
          <w:noProof w:val="0"/>
          <w:lang w:val="en-GB"/>
        </w:rPr>
        <w:t>running and having previously sent an RRCEarlyDataRequest-NB message using PUR}</w:t>
      </w:r>
    </w:p>
    <w:p w14:paraId="299018CB"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1813E0F7"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RRCConnectionSetup-NB }</w:t>
      </w:r>
    </w:p>
    <w:p w14:paraId="4DAA2691"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sponds with RRCConnectionSetupComplete-NB }</w:t>
      </w:r>
    </w:p>
    <w:p w14:paraId="1396636B" w14:textId="77777777" w:rsidR="006D33BB" w:rsidRPr="00276E9B" w:rsidRDefault="006D33BB" w:rsidP="006D33BB">
      <w:pPr>
        <w:pStyle w:val="PL"/>
        <w:rPr>
          <w:noProof w:val="0"/>
          <w:lang w:val="en-GB"/>
        </w:rPr>
      </w:pPr>
      <w:r w:rsidRPr="00276E9B">
        <w:rPr>
          <w:noProof w:val="0"/>
          <w:lang w:val="en-GB"/>
        </w:rPr>
        <w:t xml:space="preserve">            }</w:t>
      </w:r>
    </w:p>
    <w:p w14:paraId="23C9E42E" w14:textId="77777777" w:rsidR="006D33BB" w:rsidRPr="00276E9B" w:rsidRDefault="006D33BB" w:rsidP="006D33BB">
      <w:pPr>
        <w:pStyle w:val="PL"/>
        <w:rPr>
          <w:noProof w:val="0"/>
          <w:lang w:val="en-GB"/>
        </w:rPr>
      </w:pPr>
    </w:p>
    <w:p w14:paraId="0B70B214" w14:textId="77777777" w:rsidR="006D33BB" w:rsidRPr="00276E9B" w:rsidRDefault="006D33BB" w:rsidP="006D33BB">
      <w:pPr>
        <w:pStyle w:val="H6"/>
      </w:pPr>
      <w:r w:rsidRPr="00276E9B">
        <w:t>(7)</w:t>
      </w:r>
    </w:p>
    <w:p w14:paraId="7D6C5133"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in E-UTRA RRC_IDLE state and PUR-timeAlignmentTimer</w:t>
      </w:r>
      <w:r w:rsidRPr="00276E9B">
        <w:rPr>
          <w:i/>
          <w:noProof w:val="0"/>
          <w:lang w:val="en-GB"/>
        </w:rPr>
        <w:t xml:space="preserve"> </w:t>
      </w:r>
      <w:r w:rsidRPr="00276E9B">
        <w:rPr>
          <w:noProof w:val="0"/>
          <w:lang w:val="en-GB"/>
        </w:rPr>
        <w:t xml:space="preserve">has </w:t>
      </w:r>
      <w:r w:rsidRPr="00276E9B">
        <w:rPr>
          <w:i/>
          <w:noProof w:val="0"/>
          <w:lang w:val="en-GB"/>
        </w:rPr>
        <w:t>expired</w:t>
      </w:r>
      <w:r w:rsidRPr="00276E9B">
        <w:rPr>
          <w:noProof w:val="0"/>
          <w:lang w:val="en-GB"/>
        </w:rPr>
        <w:t xml:space="preserve"> }</w:t>
      </w:r>
    </w:p>
    <w:p w14:paraId="3F740A9D"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61C7F0E4"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UL data to send}</w:t>
      </w:r>
    </w:p>
    <w:p w14:paraId="4E713C16"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RRCConnectionRequest-NB without using the PUR uplink grant }</w:t>
      </w:r>
    </w:p>
    <w:p w14:paraId="691AE8FD" w14:textId="77777777" w:rsidR="006D33BB" w:rsidRPr="00276E9B" w:rsidRDefault="006D33BB" w:rsidP="006D33BB">
      <w:pPr>
        <w:pStyle w:val="PL"/>
        <w:rPr>
          <w:noProof w:val="0"/>
          <w:lang w:val="en-GB"/>
        </w:rPr>
      </w:pPr>
      <w:r w:rsidRPr="00276E9B">
        <w:rPr>
          <w:noProof w:val="0"/>
          <w:lang w:val="en-GB"/>
        </w:rPr>
        <w:t xml:space="preserve">            }</w:t>
      </w:r>
    </w:p>
    <w:p w14:paraId="6D6CE71E" w14:textId="77777777" w:rsidR="006D33BB" w:rsidRPr="00276E9B" w:rsidRDefault="006D33BB" w:rsidP="006D33BB">
      <w:pPr>
        <w:pStyle w:val="PL"/>
        <w:rPr>
          <w:noProof w:val="0"/>
          <w:lang w:val="en-GB"/>
        </w:rPr>
      </w:pPr>
    </w:p>
    <w:p w14:paraId="48691950" w14:textId="77777777" w:rsidR="006D33BB" w:rsidRPr="00276E9B" w:rsidRDefault="006D33BB" w:rsidP="006D33BB">
      <w:pPr>
        <w:pStyle w:val="H6"/>
      </w:pPr>
      <w:r w:rsidRPr="00276E9B">
        <w:t>(8)</w:t>
      </w:r>
    </w:p>
    <w:p w14:paraId="02FCDF05"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in E-UTRA RRC_IDLE state with a valid pur-Config and the serving cell NRSRP has  decreased by more than decreaseThresh }</w:t>
      </w:r>
    </w:p>
    <w:p w14:paraId="3A0464D6"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559D2B0D"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UL data to send}</w:t>
      </w:r>
    </w:p>
    <w:p w14:paraId="0989833E"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RRCConnectionRequest-NB without using the PUR uplink grant }</w:t>
      </w:r>
    </w:p>
    <w:p w14:paraId="7B7C9C1D" w14:textId="77777777" w:rsidR="006D33BB" w:rsidRPr="00276E9B" w:rsidRDefault="006D33BB" w:rsidP="006D33BB">
      <w:pPr>
        <w:pStyle w:val="PL"/>
        <w:rPr>
          <w:noProof w:val="0"/>
          <w:lang w:val="en-GB"/>
        </w:rPr>
      </w:pPr>
      <w:r w:rsidRPr="00276E9B">
        <w:rPr>
          <w:noProof w:val="0"/>
          <w:lang w:val="en-GB"/>
        </w:rPr>
        <w:t xml:space="preserve">            }</w:t>
      </w:r>
    </w:p>
    <w:p w14:paraId="1DDBF687" w14:textId="77777777" w:rsidR="006D33BB" w:rsidRPr="00276E9B" w:rsidRDefault="006D33BB" w:rsidP="006D33BB">
      <w:pPr>
        <w:pStyle w:val="PL"/>
        <w:rPr>
          <w:noProof w:val="0"/>
          <w:lang w:val="en-GB"/>
        </w:rPr>
      </w:pPr>
    </w:p>
    <w:p w14:paraId="767E0662" w14:textId="77777777" w:rsidR="006D33BB" w:rsidRPr="00276E9B" w:rsidRDefault="006D33BB" w:rsidP="006D33BB">
      <w:pPr>
        <w:pStyle w:val="H6"/>
      </w:pPr>
      <w:r w:rsidRPr="00276E9B">
        <w:t>(9)</w:t>
      </w:r>
    </w:p>
    <w:p w14:paraId="5BC7D58F"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in E-UTRA RRC_IDLE state with a valid pur-Config and the </w:t>
      </w:r>
      <w:r w:rsidRPr="00276E9B">
        <w:rPr>
          <w:bCs/>
          <w:noProof w:val="0"/>
          <w:lang w:val="en-GB" w:eastAsia="en-GB"/>
        </w:rPr>
        <w:t xml:space="preserve">serving cell NRSRP has increased by more than </w:t>
      </w:r>
      <w:r w:rsidRPr="00276E9B">
        <w:rPr>
          <w:bCs/>
          <w:iCs/>
          <w:noProof w:val="0"/>
          <w:lang w:val="en-GB" w:eastAsia="en-GB"/>
        </w:rPr>
        <w:t>increaseThresh</w:t>
      </w:r>
      <w:r w:rsidRPr="00276E9B">
        <w:rPr>
          <w:noProof w:val="0"/>
          <w:lang w:val="en-GB"/>
        </w:rPr>
        <w:t xml:space="preserve"> }</w:t>
      </w:r>
    </w:p>
    <w:p w14:paraId="1C58C7D0"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14F62984"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UL data to send}</w:t>
      </w:r>
    </w:p>
    <w:p w14:paraId="42A37436"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RRCConnectionRequest-NB without using the PUR uplink grant }</w:t>
      </w:r>
    </w:p>
    <w:p w14:paraId="13AE0B7E" w14:textId="77777777" w:rsidR="006D33BB" w:rsidRPr="00276E9B" w:rsidRDefault="006D33BB" w:rsidP="006D33BB">
      <w:pPr>
        <w:pStyle w:val="PL"/>
        <w:rPr>
          <w:noProof w:val="0"/>
          <w:lang w:val="en-GB"/>
        </w:rPr>
      </w:pPr>
      <w:r w:rsidRPr="00276E9B">
        <w:rPr>
          <w:noProof w:val="0"/>
          <w:lang w:val="en-GB"/>
        </w:rPr>
        <w:t xml:space="preserve">            }</w:t>
      </w:r>
    </w:p>
    <w:p w14:paraId="01B063B0" w14:textId="77777777" w:rsidR="006D33BB" w:rsidRPr="00276E9B" w:rsidRDefault="006D33BB" w:rsidP="006D33BB">
      <w:pPr>
        <w:pStyle w:val="PL"/>
        <w:rPr>
          <w:noProof w:val="0"/>
          <w:lang w:val="en-GB"/>
        </w:rPr>
      </w:pPr>
    </w:p>
    <w:p w14:paraId="16FBAC61" w14:textId="77777777" w:rsidR="006D33BB" w:rsidRPr="00276E9B" w:rsidRDefault="006D33BB" w:rsidP="006D33BB">
      <w:pPr>
        <w:pStyle w:val="H6"/>
      </w:pPr>
      <w:r w:rsidRPr="00276E9B">
        <w:t>(10)</w:t>
      </w:r>
    </w:p>
    <w:p w14:paraId="5010C347"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in E-UTRA RRC_IDLE state with a valid pur-Config }</w:t>
      </w:r>
    </w:p>
    <w:p w14:paraId="2E2063EB"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2BA60224"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detects that </w:t>
      </w:r>
      <w:r w:rsidRPr="00276E9B">
        <w:rPr>
          <w:iCs/>
          <w:noProof w:val="0"/>
          <w:lang w:val="en-GB"/>
        </w:rPr>
        <w:t>pur-ImplicitReleaseAfter</w:t>
      </w:r>
      <w:r w:rsidRPr="00276E9B">
        <w:rPr>
          <w:noProof w:val="0"/>
          <w:lang w:val="en-GB"/>
        </w:rPr>
        <w:t xml:space="preserve"> number of consecutive PUR occasions have been skipped }</w:t>
      </w:r>
    </w:p>
    <w:p w14:paraId="1AACFBC4"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leases the pur-Config and sends consecutive RRCConnectionRequest-NB without using the PUR uplink grant }</w:t>
      </w:r>
    </w:p>
    <w:p w14:paraId="79435C20" w14:textId="77777777" w:rsidR="006D33BB" w:rsidRPr="00276E9B" w:rsidRDefault="006D33BB" w:rsidP="006D33BB">
      <w:pPr>
        <w:pStyle w:val="PL"/>
        <w:rPr>
          <w:noProof w:val="0"/>
          <w:lang w:val="en-GB"/>
        </w:rPr>
      </w:pPr>
      <w:r w:rsidRPr="00276E9B">
        <w:rPr>
          <w:noProof w:val="0"/>
          <w:lang w:val="en-GB"/>
        </w:rPr>
        <w:t xml:space="preserve">            }</w:t>
      </w:r>
    </w:p>
    <w:p w14:paraId="2832343C" w14:textId="77777777" w:rsidR="006D33BB" w:rsidRPr="00276E9B" w:rsidRDefault="006D33BB" w:rsidP="006D33BB">
      <w:pPr>
        <w:pStyle w:val="PL"/>
        <w:rPr>
          <w:noProof w:val="0"/>
          <w:lang w:val="en-GB"/>
        </w:rPr>
      </w:pPr>
    </w:p>
    <w:p w14:paraId="290A97F9" w14:textId="77777777" w:rsidR="006D33BB" w:rsidRPr="00276E9B" w:rsidRDefault="006D33BB" w:rsidP="006D33BB">
      <w:pPr>
        <w:pStyle w:val="H6"/>
      </w:pPr>
      <w:r w:rsidRPr="00276E9B">
        <w:t>(11)</w:t>
      </w:r>
    </w:p>
    <w:p w14:paraId="1674EB73" w14:textId="77777777" w:rsidR="006D33BB" w:rsidRPr="00276E9B" w:rsidRDefault="006D33BB" w:rsidP="006D33BB">
      <w:pPr>
        <w:pStyle w:val="PL"/>
        <w:rPr>
          <w:noProof w:val="0"/>
          <w:lang w:val="en-GB"/>
        </w:rPr>
      </w:pPr>
      <w:r w:rsidRPr="00276E9B">
        <w:rPr>
          <w:b/>
          <w:bCs/>
          <w:noProof w:val="0"/>
          <w:lang w:val="en-GB"/>
        </w:rPr>
        <w:t>with</w:t>
      </w:r>
      <w:r w:rsidRPr="00276E9B">
        <w:rPr>
          <w:noProof w:val="0"/>
          <w:lang w:val="en-GB"/>
        </w:rPr>
        <w:t xml:space="preserve"> { UE in E-UTRA RRC_IDLE state with a valid pur-Config }</w:t>
      </w:r>
    </w:p>
    <w:p w14:paraId="1E7952E7" w14:textId="77777777" w:rsidR="006D33BB" w:rsidRPr="00276E9B" w:rsidRDefault="006D33BB" w:rsidP="006D33BB">
      <w:pPr>
        <w:pStyle w:val="PL"/>
        <w:rPr>
          <w:noProof w:val="0"/>
          <w:lang w:val="en-GB"/>
        </w:rPr>
      </w:pPr>
      <w:r w:rsidRPr="00276E9B">
        <w:rPr>
          <w:b/>
          <w:bCs/>
          <w:noProof w:val="0"/>
          <w:lang w:val="en-GB"/>
        </w:rPr>
        <w:t>ensure that</w:t>
      </w:r>
      <w:r w:rsidRPr="00276E9B">
        <w:rPr>
          <w:noProof w:val="0"/>
          <w:lang w:val="en-GB"/>
        </w:rPr>
        <w:t xml:space="preserve"> {</w:t>
      </w:r>
    </w:p>
    <w:p w14:paraId="2F6E1D45"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selects to an Ncell that cp-PUR-EPC is not included in the SystemInformationBlockType2-NB }</w:t>
      </w:r>
    </w:p>
    <w:p w14:paraId="2E65A022" w14:textId="77777777" w:rsidR="006D33BB" w:rsidRPr="00276E9B" w:rsidRDefault="006D33BB" w:rsidP="006D33B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leases the pur-Config and sends consecutive RRCConnectionRequest-NB without using the PUR uplink grant }</w:t>
      </w:r>
    </w:p>
    <w:p w14:paraId="0BBCF772" w14:textId="77777777" w:rsidR="006D33BB" w:rsidRPr="00276E9B" w:rsidRDefault="006D33BB" w:rsidP="006D33BB">
      <w:pPr>
        <w:pStyle w:val="PL"/>
        <w:rPr>
          <w:noProof w:val="0"/>
          <w:lang w:val="en-GB"/>
        </w:rPr>
      </w:pPr>
      <w:r w:rsidRPr="00276E9B">
        <w:rPr>
          <w:noProof w:val="0"/>
          <w:lang w:val="en-GB"/>
        </w:rPr>
        <w:t xml:space="preserve">            }</w:t>
      </w:r>
    </w:p>
    <w:p w14:paraId="6B6D81A4" w14:textId="77777777" w:rsidR="006D33BB" w:rsidRPr="00276E9B" w:rsidRDefault="006D33BB" w:rsidP="006D33BB">
      <w:pPr>
        <w:pStyle w:val="PL"/>
        <w:rPr>
          <w:noProof w:val="0"/>
          <w:lang w:val="en-GB"/>
        </w:rPr>
      </w:pPr>
    </w:p>
    <w:p w14:paraId="63135761" w14:textId="77777777" w:rsidR="006D33BB" w:rsidRPr="00276E9B" w:rsidRDefault="006D33BB" w:rsidP="006D33BB">
      <w:pPr>
        <w:pStyle w:val="Heading5"/>
        <w:rPr>
          <w:rFonts w:eastAsia="MS Gothic"/>
        </w:rPr>
      </w:pPr>
      <w:r w:rsidRPr="00276E9B">
        <w:rPr>
          <w:lang w:eastAsia="zh-CN"/>
        </w:rPr>
        <w:t>22.1.5</w:t>
      </w:r>
      <w:r w:rsidRPr="00276E9B">
        <w:rPr>
          <w:rFonts w:eastAsia="MS Gothic"/>
        </w:rPr>
        <w:t>.2</w:t>
      </w:r>
      <w:r w:rsidRPr="00276E9B">
        <w:rPr>
          <w:rFonts w:eastAsia="MS Gothic"/>
        </w:rPr>
        <w:tab/>
      </w:r>
      <w:r w:rsidRPr="00276E9B">
        <w:t>Conformance requirements</w:t>
      </w:r>
    </w:p>
    <w:p w14:paraId="780C062B" w14:textId="398FB5BA" w:rsidR="006D33BB" w:rsidRPr="00276E9B" w:rsidRDefault="006D33BB" w:rsidP="006D33BB">
      <w:pPr>
        <w:rPr>
          <w:rFonts w:eastAsia="MS Gothic"/>
        </w:rPr>
      </w:pPr>
      <w:r w:rsidRPr="00276E9B">
        <w:t xml:space="preserve">References: The conformance requirements covered in the present TC are specified in: </w:t>
      </w:r>
      <w:r w:rsidRPr="00276E9B">
        <w:rPr>
          <w:rFonts w:eastAsia="MS Gothic"/>
        </w:rPr>
        <w:t xml:space="preserve">3GPP TS 36.300 </w:t>
      </w:r>
      <w:r w:rsidR="00276E9B">
        <w:rPr>
          <w:rFonts w:eastAsia="MS Gothic"/>
        </w:rPr>
        <w:t>clause</w:t>
      </w:r>
      <w:r w:rsidRPr="00276E9B">
        <w:rPr>
          <w:rFonts w:eastAsia="MS Gothic"/>
        </w:rPr>
        <w:t xml:space="preserve"> 7.3d.2, TS 36.</w:t>
      </w:r>
      <w:r w:rsidRPr="00276E9B">
        <w:rPr>
          <w:lang w:eastAsia="zh-CN"/>
        </w:rPr>
        <w:t>321</w:t>
      </w:r>
      <w:r w:rsidRPr="00276E9B">
        <w:rPr>
          <w:rFonts w:eastAsia="MS Gothic"/>
        </w:rPr>
        <w:t xml:space="preserve"> </w:t>
      </w:r>
      <w:r w:rsidRPr="00276E9B">
        <w:t>clauses 5.4.7.1, 5.4.7.2</w:t>
      </w:r>
      <w:r w:rsidRPr="00276E9B">
        <w:rPr>
          <w:rFonts w:eastAsia="MS Gothic"/>
        </w:rPr>
        <w:t xml:space="preserve"> and TS 36.331 clauses 5.3.1.1, 5.3.3.1c, </w:t>
      </w:r>
      <w:r w:rsidRPr="00276E9B">
        <w:t>5.6.23.1, 5.6.23.2 and 5.6.233</w:t>
      </w:r>
      <w:r w:rsidRPr="00276E9B">
        <w:rPr>
          <w:rFonts w:eastAsia="MS Gothic"/>
        </w:rPr>
        <w:t xml:space="preserve">. </w:t>
      </w:r>
      <w:r w:rsidRPr="00276E9B">
        <w:t>Unless otherwise stated these are Rel-17 requirements</w:t>
      </w:r>
    </w:p>
    <w:p w14:paraId="005588F9" w14:textId="77777777" w:rsidR="006D33BB" w:rsidRPr="00276E9B" w:rsidRDefault="006D33BB" w:rsidP="006D33BB">
      <w:pPr>
        <w:rPr>
          <w:rFonts w:eastAsia="MS Gothic"/>
        </w:rPr>
      </w:pPr>
      <w:r w:rsidRPr="00276E9B">
        <w:rPr>
          <w:rFonts w:eastAsia="MS Gothic"/>
        </w:rPr>
        <w:t>[TS 36.300 clause 7.3d.2]</w:t>
      </w:r>
    </w:p>
    <w:p w14:paraId="6C747AEB" w14:textId="77777777" w:rsidR="006D33BB" w:rsidRPr="00276E9B" w:rsidRDefault="006D33BB" w:rsidP="006D33BB">
      <w:pPr>
        <w:rPr>
          <w:lang w:eastAsia="ja-JP"/>
        </w:rPr>
      </w:pPr>
      <w:r w:rsidRPr="00276E9B">
        <w:lastRenderedPageBreak/>
        <w:t>The procedure for PUR configuration request and PUR configuration is common to the Control Plane CIoT EPS/5GS optimisations and the User Plane CIoT EPS/5GS optimisations and is illustrated in Figure 7.3d-1.</w:t>
      </w:r>
    </w:p>
    <w:p w14:paraId="4B9C67A2" w14:textId="77777777" w:rsidR="006D33BB" w:rsidRPr="00276E9B" w:rsidRDefault="006D33BB" w:rsidP="006D33BB">
      <w:pPr>
        <w:pStyle w:val="TH"/>
      </w:pPr>
      <w:r w:rsidRPr="00276E9B">
        <w:rPr>
          <w:lang w:eastAsia="ja-JP"/>
        </w:rPr>
        <w:object w:dxaOrig="5445" w:dyaOrig="2385" w14:anchorId="62F87093">
          <v:shape id="_x0000_i9932" type="#_x0000_t75" style="width:272.5pt;height:119.5pt" o:ole="">
            <v:imagedata r:id="rId34" o:title=""/>
          </v:shape>
          <o:OLEObject Type="Embed" ProgID="Visio.Drawing.15" ShapeID="_x0000_i9932" DrawAspect="Content" ObjectID="_1805277570" r:id="rId35"/>
        </w:object>
      </w:r>
    </w:p>
    <w:p w14:paraId="4A40870B" w14:textId="77777777" w:rsidR="006D33BB" w:rsidRPr="00276E9B" w:rsidRDefault="006D33BB" w:rsidP="006D33BB">
      <w:pPr>
        <w:pStyle w:val="TF"/>
      </w:pPr>
      <w:r w:rsidRPr="00276E9B">
        <w:t>Figure 7.3d-1: PUR Configuration Request and PUR Configuration</w:t>
      </w:r>
    </w:p>
    <w:p w14:paraId="28899EFE" w14:textId="77777777" w:rsidR="006D33BB" w:rsidRPr="00276E9B" w:rsidRDefault="006D33BB" w:rsidP="006D33BB">
      <w:pPr>
        <w:pStyle w:val="B1"/>
      </w:pPr>
      <w:r w:rsidRPr="00276E9B">
        <w:t>0.</w:t>
      </w:r>
      <w:r w:rsidRPr="00276E9B">
        <w:tab/>
        <w:t>The UE is in RRC_CONNECTED and PUR is enabled in the cell.</w:t>
      </w:r>
    </w:p>
    <w:p w14:paraId="42A542A0" w14:textId="77777777" w:rsidR="006D33BB" w:rsidRPr="00276E9B" w:rsidRDefault="006D33BB" w:rsidP="006D33BB">
      <w:pPr>
        <w:pStyle w:val="B1"/>
      </w:pPr>
      <w:r w:rsidRPr="00276E9B">
        <w:t>1.</w:t>
      </w:r>
      <w:r w:rsidRPr="00276E9B">
        <w:tab/>
        <w:t xml:space="preserve">The UE may indicate to the (ng-)eNB that it is interested in being configured with PUR by sending </w:t>
      </w:r>
      <w:r w:rsidRPr="00276E9B">
        <w:rPr>
          <w:i/>
        </w:rPr>
        <w:t>PURConfigurationRequest</w:t>
      </w:r>
      <w:r w:rsidRPr="00276E9B">
        <w:t xml:space="preserve"> message providing information about the requested resource (e.g. No. of occurences, periodicity, time offset, TBS, RRC Ack, etc.). Alternatively, the UE may indicate to the (ng-)eNB in the </w:t>
      </w:r>
      <w:r w:rsidRPr="00276E9B">
        <w:rPr>
          <w:i/>
        </w:rPr>
        <w:t>PURConfigurationRequest</w:t>
      </w:r>
      <w:r w:rsidRPr="00276E9B">
        <w:t xml:space="preserve"> message that it is interested in the configured PUR to be released.</w:t>
      </w:r>
    </w:p>
    <w:p w14:paraId="58F9D17C" w14:textId="77777777" w:rsidR="006D33BB" w:rsidRPr="00276E9B" w:rsidRDefault="006D33BB" w:rsidP="006D33BB">
      <w:pPr>
        <w:pStyle w:val="B1"/>
      </w:pPr>
      <w:r w:rsidRPr="00276E9B">
        <w:t>2.</w:t>
      </w:r>
      <w:r w:rsidRPr="00276E9B">
        <w:tab/>
        <w:t xml:space="preserve">When the (ng-)eNB moves the UE to RRC_IDLE, based on a precedent UE PUR configuration request, subscription information and/or local policies, the (ng-)eNB may decide to provide a PUR resource to the UE or to release an existing PUR resource. The (ng-)eNB includes the details of the PUR configuration or a PUR release indication in the </w:t>
      </w:r>
      <w:r w:rsidRPr="00276E9B">
        <w:rPr>
          <w:i/>
        </w:rPr>
        <w:t>RRCConnectionRelease</w:t>
      </w:r>
      <w:r w:rsidRPr="00276E9B">
        <w:t xml:space="preserve"> message.</w:t>
      </w:r>
    </w:p>
    <w:p w14:paraId="02E66854" w14:textId="77777777" w:rsidR="006D33BB" w:rsidRPr="00276E9B" w:rsidRDefault="006D33BB" w:rsidP="006D33BB">
      <w:pPr>
        <w:rPr>
          <w:rFonts w:eastAsia="MS Gothic"/>
        </w:rPr>
      </w:pPr>
      <w:r w:rsidRPr="00276E9B">
        <w:rPr>
          <w:rFonts w:eastAsia="MS Gothic"/>
        </w:rPr>
        <w:t>[TS 36.321 clause 5.4.7.1]</w:t>
      </w:r>
    </w:p>
    <w:p w14:paraId="5C3D0FAB" w14:textId="77777777" w:rsidR="006D33BB" w:rsidRPr="00276E9B" w:rsidRDefault="006D33BB" w:rsidP="006D33BB">
      <w:pPr>
        <w:rPr>
          <w:lang w:eastAsia="ja-JP"/>
        </w:rPr>
      </w:pPr>
      <w:r w:rsidRPr="00276E9B">
        <w:t>Transmission using PUR is initiated by the RRC layer. When transmission using PUR is initiated, RRC layer provides MAC with the following information:</w:t>
      </w:r>
    </w:p>
    <w:p w14:paraId="2D8EF2F5" w14:textId="77777777" w:rsidR="006D33BB" w:rsidRPr="00276E9B" w:rsidRDefault="006D33BB" w:rsidP="006D33BB">
      <w:pPr>
        <w:pStyle w:val="B1"/>
      </w:pPr>
      <w:r w:rsidRPr="00276E9B">
        <w:t>-</w:t>
      </w:r>
      <w:r w:rsidRPr="00276E9B">
        <w:tab/>
        <w:t>PUR-RNTI;</w:t>
      </w:r>
    </w:p>
    <w:p w14:paraId="600B77B2" w14:textId="77777777" w:rsidR="006D33BB" w:rsidRPr="00276E9B" w:rsidRDefault="006D33BB" w:rsidP="006D33BB">
      <w:pPr>
        <w:pStyle w:val="B1"/>
        <w:rPr>
          <w:i/>
          <w:iCs/>
        </w:rPr>
      </w:pPr>
      <w:r w:rsidRPr="00276E9B">
        <w:t>-</w:t>
      </w:r>
      <w:r w:rsidRPr="00276E9B">
        <w:tab/>
        <w:t xml:space="preserve">Duration of PUR response window </w:t>
      </w:r>
      <w:r w:rsidRPr="00276E9B">
        <w:rPr>
          <w:i/>
          <w:iCs/>
        </w:rPr>
        <w:t>pur-ResponseWindowTimer</w:t>
      </w:r>
      <w:r w:rsidRPr="00276E9B">
        <w:t>;</w:t>
      </w:r>
    </w:p>
    <w:p w14:paraId="32FBC793" w14:textId="77777777" w:rsidR="006D33BB" w:rsidRPr="00276E9B" w:rsidRDefault="006D33BB" w:rsidP="006D33BB">
      <w:pPr>
        <w:pStyle w:val="B1"/>
      </w:pPr>
      <w:r w:rsidRPr="00276E9B">
        <w:t>-</w:t>
      </w:r>
      <w:r w:rsidRPr="00276E9B">
        <w:tab/>
        <w:t>UL grant information.</w:t>
      </w:r>
    </w:p>
    <w:p w14:paraId="00241910" w14:textId="77777777" w:rsidR="006D33BB" w:rsidRPr="00276E9B" w:rsidRDefault="006D33BB" w:rsidP="006D33BB">
      <w:r w:rsidRPr="00276E9B">
        <w:t>If the MAC entity has a PUR-RNTI, the MAC entity shall for each TTI for which RRC layer has provided uplink grant for transmission using PUR:</w:t>
      </w:r>
    </w:p>
    <w:p w14:paraId="03E2394F" w14:textId="77777777" w:rsidR="006D33BB" w:rsidRPr="00276E9B" w:rsidRDefault="006D33BB" w:rsidP="006D33BB">
      <w:pPr>
        <w:pStyle w:val="B1"/>
      </w:pPr>
      <w:r w:rsidRPr="00276E9B">
        <w:t>-</w:t>
      </w:r>
      <w:r w:rsidRPr="00276E9B">
        <w:tab/>
        <w:t>deliver the uplink grant, and the associated HARQ information to the HARQ entity for this TTI.</w:t>
      </w:r>
    </w:p>
    <w:p w14:paraId="18BD2B8C" w14:textId="77777777" w:rsidR="006D33BB" w:rsidRPr="00276E9B" w:rsidRDefault="006D33BB" w:rsidP="006D33BB">
      <w:r w:rsidRPr="00276E9B">
        <w:t xml:space="preserve">After transmission using PUR, the MAC entity shall monitor PDCCH identified by PUR-RNTI in the PUR response window using timer </w:t>
      </w:r>
      <w:r w:rsidRPr="00276E9B">
        <w:rPr>
          <w:i/>
        </w:rPr>
        <w:t>pur-ResponseWindowTimer</w:t>
      </w:r>
      <w:r w:rsidRPr="00276E9B">
        <w:t>, which starts at the subframe that contains the end of the corresponding PUSCH transmission plus 4 subframes</w:t>
      </w:r>
      <w:r w:rsidRPr="00276E9B">
        <w:rPr>
          <w:i/>
        </w:rPr>
        <w:t>.</w:t>
      </w:r>
      <w:r w:rsidRPr="00276E9B">
        <w:t xml:space="preserve"> While </w:t>
      </w:r>
      <w:r w:rsidRPr="00276E9B">
        <w:rPr>
          <w:i/>
        </w:rPr>
        <w:t xml:space="preserve">pur-ResponseWindowTimer </w:t>
      </w:r>
      <w:r w:rsidRPr="00276E9B">
        <w:t>is running, the MAC entity shall:</w:t>
      </w:r>
    </w:p>
    <w:p w14:paraId="2C3C6347" w14:textId="77777777" w:rsidR="006D33BB" w:rsidRPr="00276E9B" w:rsidRDefault="006D33BB" w:rsidP="006D33BB">
      <w:pPr>
        <w:pStyle w:val="B1"/>
      </w:pPr>
      <w:r w:rsidRPr="00276E9B">
        <w:t>-</w:t>
      </w:r>
      <w:r w:rsidRPr="00276E9B">
        <w:tab/>
        <w:t>if the PDCCH transmission is addressed to the PUR-RNTI and contains an UL grant for a retransmission:</w:t>
      </w:r>
    </w:p>
    <w:p w14:paraId="23B95E0B" w14:textId="77777777" w:rsidR="006D33BB" w:rsidRPr="00276E9B" w:rsidRDefault="006D33BB" w:rsidP="006D33BB">
      <w:pPr>
        <w:pStyle w:val="B2"/>
        <w:rPr>
          <w:iCs/>
        </w:rPr>
      </w:pPr>
      <w:r w:rsidRPr="00276E9B">
        <w:t>-</w:t>
      </w:r>
      <w:r w:rsidRPr="00276E9B">
        <w:tab/>
        <w:t xml:space="preserve">restart </w:t>
      </w:r>
      <w:r w:rsidRPr="00276E9B">
        <w:rPr>
          <w:i/>
        </w:rPr>
        <w:t>pur-ResponseWindowTimer</w:t>
      </w:r>
      <w:r w:rsidRPr="00276E9B">
        <w:rPr>
          <w:iCs/>
        </w:rPr>
        <w:t xml:space="preserve"> at the last subframe of a PUSCH transmission corresponding to the retransmission indicated by the UL grant plus 4 subframes.</w:t>
      </w:r>
    </w:p>
    <w:p w14:paraId="19599385" w14:textId="77777777" w:rsidR="006D33BB" w:rsidRPr="00276E9B" w:rsidRDefault="006D33BB" w:rsidP="006D33BB">
      <w:pPr>
        <w:pStyle w:val="B1"/>
      </w:pPr>
      <w:r w:rsidRPr="00276E9B">
        <w:t>-</w:t>
      </w:r>
      <w:r w:rsidRPr="00276E9B">
        <w:tab/>
        <w:t>if L1 ACK for transmission using PUR is received from lower layers; or</w:t>
      </w:r>
    </w:p>
    <w:p w14:paraId="1C7D0409" w14:textId="77777777" w:rsidR="006D33BB" w:rsidRPr="00276E9B" w:rsidRDefault="006D33BB" w:rsidP="006D33BB">
      <w:pPr>
        <w:pStyle w:val="B1"/>
      </w:pPr>
      <w:r w:rsidRPr="00276E9B">
        <w:t>-</w:t>
      </w:r>
      <w:r w:rsidRPr="00276E9B">
        <w:tab/>
        <w:t>if PDCCH transmission is addressed to the PUR-RNTI and the MAC PDU is successfully decoded:</w:t>
      </w:r>
    </w:p>
    <w:p w14:paraId="03109DA2" w14:textId="77777777" w:rsidR="006D33BB" w:rsidRPr="00276E9B" w:rsidRDefault="006D33BB" w:rsidP="006D33BB">
      <w:pPr>
        <w:pStyle w:val="B2"/>
      </w:pPr>
      <w:r w:rsidRPr="00276E9B">
        <w:t>-</w:t>
      </w:r>
      <w:r w:rsidRPr="00276E9B">
        <w:tab/>
        <w:t xml:space="preserve">stop </w:t>
      </w:r>
      <w:r w:rsidRPr="00276E9B">
        <w:rPr>
          <w:i/>
        </w:rPr>
        <w:t>pur-ResponseWindowTimer</w:t>
      </w:r>
      <w:r w:rsidRPr="00276E9B">
        <w:t>;</w:t>
      </w:r>
    </w:p>
    <w:p w14:paraId="2F7C0F34" w14:textId="77777777" w:rsidR="006D33BB" w:rsidRPr="00276E9B" w:rsidRDefault="006D33BB" w:rsidP="006D33BB">
      <w:pPr>
        <w:pStyle w:val="B2"/>
      </w:pPr>
      <w:r w:rsidRPr="00276E9B">
        <w:t>-</w:t>
      </w:r>
      <w:r w:rsidRPr="00276E9B">
        <w:tab/>
        <w:t>if L1 ACK for transmission using PUR is received from lower layers or the MAC PDU contains only Timing Advance Command MAC control element:</w:t>
      </w:r>
    </w:p>
    <w:p w14:paraId="45601AB1" w14:textId="77777777" w:rsidR="006D33BB" w:rsidRPr="00276E9B" w:rsidRDefault="006D33BB" w:rsidP="006D33BB">
      <w:pPr>
        <w:pStyle w:val="B3"/>
      </w:pPr>
      <w:r w:rsidRPr="00276E9B">
        <w:t>-</w:t>
      </w:r>
      <w:r w:rsidRPr="00276E9B">
        <w:tab/>
        <w:t>indicate to upper layers the transmission using PUR was successful;</w:t>
      </w:r>
    </w:p>
    <w:p w14:paraId="12ECD481" w14:textId="77777777" w:rsidR="006D33BB" w:rsidRPr="00276E9B" w:rsidRDefault="006D33BB" w:rsidP="006D33BB">
      <w:pPr>
        <w:pStyle w:val="B3"/>
      </w:pPr>
      <w:r w:rsidRPr="00276E9B">
        <w:t>-</w:t>
      </w:r>
      <w:r w:rsidRPr="00276E9B">
        <w:tab/>
        <w:t>if repetition adjustment for transmission using PUR is received from lower layers:</w:t>
      </w:r>
    </w:p>
    <w:p w14:paraId="22A10CB7" w14:textId="77777777" w:rsidR="006D33BB" w:rsidRPr="00276E9B" w:rsidRDefault="006D33BB" w:rsidP="006D33BB">
      <w:pPr>
        <w:pStyle w:val="B4"/>
      </w:pPr>
      <w:r w:rsidRPr="00276E9B">
        <w:lastRenderedPageBreak/>
        <w:t>-</w:t>
      </w:r>
      <w:r w:rsidRPr="00276E9B">
        <w:tab/>
        <w:t>indicate the value of the repetition adjustment to upper layers.</w:t>
      </w:r>
    </w:p>
    <w:p w14:paraId="177196A2" w14:textId="77777777" w:rsidR="006D33BB" w:rsidRPr="00276E9B" w:rsidRDefault="006D33BB" w:rsidP="006D33BB">
      <w:pPr>
        <w:pStyle w:val="B2"/>
      </w:pPr>
      <w:r w:rsidRPr="00276E9B">
        <w:t>-</w:t>
      </w:r>
      <w:r w:rsidRPr="00276E9B">
        <w:tab/>
        <w:t>discard the PUR-RNTI.</w:t>
      </w:r>
    </w:p>
    <w:p w14:paraId="7BAC89A2" w14:textId="77777777" w:rsidR="006D33BB" w:rsidRPr="00276E9B" w:rsidRDefault="006D33BB" w:rsidP="006D33BB">
      <w:pPr>
        <w:pStyle w:val="B1"/>
      </w:pPr>
      <w:r w:rsidRPr="00276E9B">
        <w:t>-</w:t>
      </w:r>
      <w:r w:rsidRPr="00276E9B">
        <w:tab/>
        <w:t>else if fallback indication for PUR is received from lower layers:</w:t>
      </w:r>
    </w:p>
    <w:p w14:paraId="25290251" w14:textId="77777777" w:rsidR="006D33BB" w:rsidRPr="00276E9B" w:rsidRDefault="006D33BB" w:rsidP="006D33BB">
      <w:pPr>
        <w:pStyle w:val="B2"/>
      </w:pPr>
      <w:r w:rsidRPr="00276E9B">
        <w:t>-</w:t>
      </w:r>
      <w:r w:rsidRPr="00276E9B">
        <w:tab/>
        <w:t xml:space="preserve">stop </w:t>
      </w:r>
      <w:r w:rsidRPr="00276E9B">
        <w:rPr>
          <w:i/>
        </w:rPr>
        <w:t>pur-ResponseWindowTimer</w:t>
      </w:r>
      <w:r w:rsidRPr="00276E9B">
        <w:t>;</w:t>
      </w:r>
    </w:p>
    <w:p w14:paraId="314A97A5" w14:textId="77777777" w:rsidR="006D33BB" w:rsidRPr="00276E9B" w:rsidRDefault="006D33BB" w:rsidP="006D33BB">
      <w:pPr>
        <w:pStyle w:val="B2"/>
      </w:pPr>
      <w:r w:rsidRPr="00276E9B">
        <w:t>-</w:t>
      </w:r>
      <w:r w:rsidRPr="00276E9B">
        <w:tab/>
        <w:t>indicate to upper layers PUR fallback indication is received;</w:t>
      </w:r>
    </w:p>
    <w:p w14:paraId="15A873F4" w14:textId="77777777" w:rsidR="006D33BB" w:rsidRPr="00276E9B" w:rsidRDefault="006D33BB" w:rsidP="006D33BB">
      <w:pPr>
        <w:pStyle w:val="B2"/>
      </w:pPr>
      <w:r w:rsidRPr="00276E9B">
        <w:t>-</w:t>
      </w:r>
      <w:r w:rsidRPr="00276E9B">
        <w:tab/>
        <w:t>if repetition adjustment for transmission using PUR is received from lower layers:</w:t>
      </w:r>
    </w:p>
    <w:p w14:paraId="7A751767" w14:textId="77777777" w:rsidR="006D33BB" w:rsidRPr="00276E9B" w:rsidRDefault="006D33BB" w:rsidP="006D33BB">
      <w:pPr>
        <w:pStyle w:val="B3"/>
      </w:pPr>
      <w:r w:rsidRPr="00276E9B">
        <w:t>-</w:t>
      </w:r>
      <w:r w:rsidRPr="00276E9B">
        <w:tab/>
        <w:t>indicate the value of the repetition adjustment to upper layers.</w:t>
      </w:r>
    </w:p>
    <w:p w14:paraId="790FBA5C" w14:textId="77777777" w:rsidR="006D33BB" w:rsidRPr="00276E9B" w:rsidRDefault="006D33BB" w:rsidP="006D33BB">
      <w:pPr>
        <w:pStyle w:val="B2"/>
      </w:pPr>
      <w:r w:rsidRPr="00276E9B">
        <w:t>-</w:t>
      </w:r>
      <w:r w:rsidRPr="00276E9B">
        <w:tab/>
        <w:t>discard the PUR-RNTI.</w:t>
      </w:r>
    </w:p>
    <w:p w14:paraId="6B6D43A5" w14:textId="77777777" w:rsidR="006D33BB" w:rsidRPr="00276E9B" w:rsidRDefault="006D33BB" w:rsidP="006D33BB">
      <w:pPr>
        <w:pStyle w:val="B1"/>
      </w:pPr>
      <w:r w:rsidRPr="00276E9B">
        <w:t>-</w:t>
      </w:r>
      <w:r w:rsidRPr="00276E9B">
        <w:tab/>
        <w:t xml:space="preserve">if the </w:t>
      </w:r>
      <w:r w:rsidRPr="00276E9B">
        <w:rPr>
          <w:i/>
        </w:rPr>
        <w:t xml:space="preserve">pur-ResponseWindowTimer </w:t>
      </w:r>
      <w:r w:rsidRPr="00276E9B">
        <w:t>expires:</w:t>
      </w:r>
    </w:p>
    <w:p w14:paraId="59C90441" w14:textId="77777777" w:rsidR="006D33BB" w:rsidRPr="00276E9B" w:rsidRDefault="006D33BB" w:rsidP="006D33BB">
      <w:pPr>
        <w:pStyle w:val="B2"/>
      </w:pPr>
      <w:r w:rsidRPr="00276E9B">
        <w:t>-</w:t>
      </w:r>
      <w:r w:rsidRPr="00276E9B">
        <w:tab/>
        <w:t>indicate to upper layers the transmission using PUR has failed;</w:t>
      </w:r>
    </w:p>
    <w:p w14:paraId="32AA0E9A" w14:textId="33822EF3" w:rsidR="006D33BB" w:rsidRPr="00276E9B" w:rsidRDefault="006D33BB" w:rsidP="006D33BB">
      <w:pPr>
        <w:pStyle w:val="B2"/>
      </w:pPr>
      <w:r w:rsidRPr="00276E9B">
        <w:t>-</w:t>
      </w:r>
      <w:r w:rsidRPr="00276E9B">
        <w:tab/>
        <w:t>discard the PUR-RNTI.</w:t>
      </w:r>
    </w:p>
    <w:p w14:paraId="40FF0057" w14:textId="77777777" w:rsidR="006D33BB" w:rsidRPr="00276E9B" w:rsidRDefault="006D33BB" w:rsidP="006D33BB">
      <w:pPr>
        <w:rPr>
          <w:rFonts w:eastAsia="MS Gothic"/>
        </w:rPr>
      </w:pPr>
      <w:r w:rsidRPr="00276E9B">
        <w:rPr>
          <w:rFonts w:eastAsia="MS Gothic"/>
        </w:rPr>
        <w:t>[TS 36.</w:t>
      </w:r>
      <w:r w:rsidRPr="00276E9B">
        <w:rPr>
          <w:lang w:eastAsia="zh-CN"/>
        </w:rPr>
        <w:t>321</w:t>
      </w:r>
      <w:r w:rsidRPr="00276E9B">
        <w:rPr>
          <w:rFonts w:eastAsia="MS Gothic"/>
        </w:rPr>
        <w:t xml:space="preserve">, clause </w:t>
      </w:r>
      <w:r w:rsidRPr="00276E9B">
        <w:t>5.4.7.2</w:t>
      </w:r>
      <w:r w:rsidRPr="00276E9B">
        <w:rPr>
          <w:rFonts w:eastAsia="MS Gothic"/>
        </w:rPr>
        <w:t>]</w:t>
      </w:r>
    </w:p>
    <w:p w14:paraId="11BCCDA5" w14:textId="77777777" w:rsidR="006D33BB" w:rsidRPr="00276E9B" w:rsidRDefault="006D33BB" w:rsidP="006D33BB">
      <w:pPr>
        <w:rPr>
          <w:lang w:eastAsia="ja-JP"/>
        </w:rPr>
      </w:pPr>
      <w:r w:rsidRPr="00276E9B">
        <w:t xml:space="preserve">MAC entity may be configured with timer </w:t>
      </w:r>
      <w:r w:rsidRPr="00276E9B">
        <w:rPr>
          <w:i/>
        </w:rPr>
        <w:t xml:space="preserve">pur-TimeAlignmentTimer </w:t>
      </w:r>
      <w:r w:rsidRPr="00276E9B">
        <w:t xml:space="preserve">by upper layers </w:t>
      </w:r>
      <w:r w:rsidRPr="00276E9B">
        <w:rPr>
          <w:iCs/>
        </w:rPr>
        <w:t>as specified in TS 36.331 [8], clause 5.3.8.3, TS 36.331 clause 5.3.3.1c</w:t>
      </w:r>
      <w:r w:rsidRPr="00276E9B">
        <w:t>.</w:t>
      </w:r>
    </w:p>
    <w:p w14:paraId="1329E3B9" w14:textId="77777777" w:rsidR="006D33BB" w:rsidRPr="00276E9B" w:rsidRDefault="006D33BB" w:rsidP="006D33BB">
      <w:r w:rsidRPr="00276E9B">
        <w:t>The MAC entity shall:</w:t>
      </w:r>
    </w:p>
    <w:p w14:paraId="4911ED33" w14:textId="77777777" w:rsidR="006D33BB" w:rsidRPr="00276E9B" w:rsidRDefault="006D33BB" w:rsidP="006D33BB">
      <w:pPr>
        <w:pStyle w:val="B1"/>
        <w:rPr>
          <w:iCs/>
        </w:rPr>
      </w:pPr>
      <w:r w:rsidRPr="00276E9B">
        <w:t>-</w:t>
      </w:r>
      <w:r w:rsidRPr="00276E9B">
        <w:tab/>
        <w:t xml:space="preserve">when </w:t>
      </w:r>
      <w:r w:rsidRPr="00276E9B">
        <w:rPr>
          <w:i/>
        </w:rPr>
        <w:t xml:space="preserve">pur-TimeAlignmentTimer </w:t>
      </w:r>
      <w:r w:rsidRPr="00276E9B">
        <w:rPr>
          <w:iCs/>
        </w:rPr>
        <w:t>configuration is received from upper layers:</w:t>
      </w:r>
    </w:p>
    <w:p w14:paraId="4FC591D2" w14:textId="77777777" w:rsidR="006D33BB" w:rsidRPr="00276E9B" w:rsidRDefault="006D33BB" w:rsidP="006D33BB">
      <w:pPr>
        <w:pStyle w:val="B2"/>
        <w:rPr>
          <w:i/>
        </w:rPr>
      </w:pPr>
      <w:r w:rsidRPr="00276E9B">
        <w:t>-</w:t>
      </w:r>
      <w:r w:rsidRPr="00276E9B">
        <w:tab/>
        <w:t xml:space="preserve">start or restart </w:t>
      </w:r>
      <w:r w:rsidRPr="00276E9B">
        <w:rPr>
          <w:i/>
        </w:rPr>
        <w:t>pur-TimeAlignmentTimer</w:t>
      </w:r>
      <w:r w:rsidRPr="00276E9B">
        <w:rPr>
          <w:iCs/>
        </w:rPr>
        <w:t>.</w:t>
      </w:r>
    </w:p>
    <w:p w14:paraId="69780C63" w14:textId="77777777" w:rsidR="006D33BB" w:rsidRPr="00276E9B" w:rsidRDefault="006D33BB" w:rsidP="006D33BB">
      <w:pPr>
        <w:pStyle w:val="B1"/>
      </w:pPr>
      <w:r w:rsidRPr="00276E9B">
        <w:t>-</w:t>
      </w:r>
      <w:r w:rsidRPr="00276E9B">
        <w:tab/>
        <w:t xml:space="preserve">when </w:t>
      </w:r>
      <w:r w:rsidRPr="00276E9B">
        <w:rPr>
          <w:i/>
          <w:iCs/>
        </w:rPr>
        <w:t xml:space="preserve">pur-TimeAlignmentTimer </w:t>
      </w:r>
      <w:r w:rsidRPr="00276E9B">
        <w:t>is released by upper layers:</w:t>
      </w:r>
    </w:p>
    <w:p w14:paraId="3D802FC5" w14:textId="77777777" w:rsidR="006D33BB" w:rsidRPr="00276E9B" w:rsidRDefault="006D33BB" w:rsidP="006D33BB">
      <w:pPr>
        <w:pStyle w:val="B2"/>
      </w:pPr>
      <w:r w:rsidRPr="00276E9B">
        <w:t>-</w:t>
      </w:r>
      <w:r w:rsidRPr="00276E9B">
        <w:tab/>
        <w:t xml:space="preserve">stop the </w:t>
      </w:r>
      <w:r w:rsidRPr="00276E9B">
        <w:rPr>
          <w:i/>
          <w:iCs/>
        </w:rPr>
        <w:t>pur-TimeAlignmentTimer</w:t>
      </w:r>
      <w:r w:rsidRPr="00276E9B">
        <w:t>, if running.</w:t>
      </w:r>
    </w:p>
    <w:p w14:paraId="79B5716E" w14:textId="77777777" w:rsidR="006D33BB" w:rsidRPr="00276E9B" w:rsidRDefault="006D33BB" w:rsidP="006D33BB">
      <w:pPr>
        <w:pStyle w:val="B1"/>
      </w:pPr>
      <w:r w:rsidRPr="00276E9B">
        <w:t>-</w:t>
      </w:r>
      <w:r w:rsidRPr="00276E9B">
        <w:tab/>
        <w:t>when a Timing Advance Command MAC control element is received or PDCCH indicates timing advance adjustment as specified in TS 36.212 [5] and if a N</w:t>
      </w:r>
      <w:r w:rsidRPr="00276E9B">
        <w:rPr>
          <w:vertAlign w:val="subscript"/>
        </w:rPr>
        <w:t>TA</w:t>
      </w:r>
      <w:r w:rsidRPr="00276E9B">
        <w:t xml:space="preserve"> has been stored or maintained:</w:t>
      </w:r>
    </w:p>
    <w:p w14:paraId="40CD7322" w14:textId="77777777" w:rsidR="006D33BB" w:rsidRPr="00276E9B" w:rsidRDefault="006D33BB" w:rsidP="006D33BB">
      <w:pPr>
        <w:pStyle w:val="B2"/>
      </w:pPr>
      <w:r w:rsidRPr="00276E9B">
        <w:t>-</w:t>
      </w:r>
      <w:r w:rsidRPr="00276E9B">
        <w:tab/>
        <w:t>if the Timing Advance Command MAC control element or PDCCH indicating timing advance adjustment is addressed with a PUR-RNTI:</w:t>
      </w:r>
    </w:p>
    <w:p w14:paraId="24C6C807" w14:textId="77777777" w:rsidR="006D33BB" w:rsidRPr="00276E9B" w:rsidRDefault="006D33BB" w:rsidP="006D33BB">
      <w:pPr>
        <w:pStyle w:val="B3"/>
      </w:pPr>
      <w:r w:rsidRPr="00276E9B">
        <w:t>-</w:t>
      </w:r>
      <w:r w:rsidRPr="00276E9B">
        <w:tab/>
        <w:t>apply the Timing Advance Command or the timing advance adjustment;</w:t>
      </w:r>
    </w:p>
    <w:p w14:paraId="78F484DD" w14:textId="77777777" w:rsidR="006D33BB" w:rsidRPr="00276E9B" w:rsidRDefault="006D33BB" w:rsidP="006D33BB">
      <w:pPr>
        <w:pStyle w:val="B2"/>
      </w:pPr>
      <w:r w:rsidRPr="00276E9B">
        <w:t>-</w:t>
      </w:r>
      <w:r w:rsidRPr="00276E9B">
        <w:tab/>
        <w:t xml:space="preserve">start or restart the </w:t>
      </w:r>
      <w:r w:rsidRPr="00276E9B">
        <w:rPr>
          <w:i/>
        </w:rPr>
        <w:t>pur-TimeAlignmentTimer</w:t>
      </w:r>
      <w:r w:rsidRPr="00276E9B">
        <w:rPr>
          <w:iCs/>
        </w:rPr>
        <w:t>, if configured</w:t>
      </w:r>
      <w:r w:rsidRPr="00276E9B">
        <w:t>;</w:t>
      </w:r>
    </w:p>
    <w:p w14:paraId="579A07B2" w14:textId="77777777" w:rsidR="006D33BB" w:rsidRPr="00276E9B" w:rsidRDefault="006D33BB" w:rsidP="006D33BB">
      <w:pPr>
        <w:pStyle w:val="B2"/>
      </w:pPr>
      <w:r w:rsidRPr="00276E9B">
        <w:t>-</w:t>
      </w:r>
      <w:r w:rsidRPr="00276E9B">
        <w:tab/>
        <w:t>indicate to upper layers that the Timing Advance value has been adjusted.</w:t>
      </w:r>
    </w:p>
    <w:p w14:paraId="4B2629C8" w14:textId="77777777" w:rsidR="006D33BB" w:rsidRPr="00276E9B" w:rsidRDefault="006D33BB" w:rsidP="006D33BB">
      <w:pPr>
        <w:pStyle w:val="B1"/>
        <w:rPr>
          <w:lang w:eastAsia="zh-CN"/>
        </w:rPr>
      </w:pPr>
      <w:r w:rsidRPr="00276E9B">
        <w:rPr>
          <w:lang w:eastAsia="zh-CN"/>
        </w:rPr>
        <w:t>-</w:t>
      </w:r>
      <w:r w:rsidRPr="00276E9B">
        <w:rPr>
          <w:lang w:eastAsia="zh-CN"/>
        </w:rPr>
        <w:tab/>
        <w:t>upon considering a Random Access procedure successfully completed:</w:t>
      </w:r>
    </w:p>
    <w:p w14:paraId="121DA9A3" w14:textId="77777777" w:rsidR="006D33BB" w:rsidRPr="00276E9B" w:rsidRDefault="006D33BB" w:rsidP="006D33BB">
      <w:pPr>
        <w:pStyle w:val="B2"/>
        <w:rPr>
          <w:lang w:eastAsia="zh-CN"/>
        </w:rPr>
      </w:pPr>
      <w:r w:rsidRPr="00276E9B">
        <w:rPr>
          <w:lang w:eastAsia="zh-CN"/>
        </w:rPr>
        <w:t>-</w:t>
      </w:r>
      <w:r w:rsidRPr="00276E9B">
        <w:rPr>
          <w:lang w:eastAsia="zh-CN"/>
        </w:rPr>
        <w:tab/>
        <w:t xml:space="preserve">start or restart the </w:t>
      </w:r>
      <w:r w:rsidRPr="00276E9B">
        <w:rPr>
          <w:i/>
          <w:iCs/>
          <w:lang w:eastAsia="zh-CN"/>
        </w:rPr>
        <w:t>pur-TimeAlignmentTimer</w:t>
      </w:r>
      <w:r w:rsidRPr="00276E9B">
        <w:rPr>
          <w:lang w:eastAsia="zh-CN"/>
        </w:rPr>
        <w:t>, if configured;</w:t>
      </w:r>
    </w:p>
    <w:p w14:paraId="17018CBD" w14:textId="77777777" w:rsidR="006D33BB" w:rsidRPr="00276E9B" w:rsidRDefault="006D33BB" w:rsidP="006D33BB">
      <w:pPr>
        <w:pStyle w:val="B2"/>
        <w:rPr>
          <w:lang w:eastAsia="zh-CN"/>
        </w:rPr>
      </w:pPr>
      <w:r w:rsidRPr="00276E9B">
        <w:rPr>
          <w:lang w:eastAsia="zh-CN"/>
        </w:rPr>
        <w:t>-</w:t>
      </w:r>
      <w:r w:rsidRPr="00276E9B">
        <w:rPr>
          <w:lang w:eastAsia="zh-CN"/>
        </w:rPr>
        <w:tab/>
        <w:t>indicate to upper layers that the Timing Advance value has been adjusted;</w:t>
      </w:r>
    </w:p>
    <w:p w14:paraId="3180DCD1" w14:textId="77777777" w:rsidR="006D33BB" w:rsidRPr="00276E9B" w:rsidRDefault="006D33BB" w:rsidP="006D33BB">
      <w:pPr>
        <w:pStyle w:val="B2"/>
        <w:rPr>
          <w:lang w:eastAsia="zh-CN"/>
        </w:rPr>
      </w:pPr>
      <w:r w:rsidRPr="00276E9B">
        <w:rPr>
          <w:lang w:eastAsia="zh-CN"/>
        </w:rPr>
        <w:t>-</w:t>
      </w:r>
      <w:r w:rsidRPr="00276E9B">
        <w:rPr>
          <w:lang w:eastAsia="zh-CN"/>
        </w:rPr>
        <w:tab/>
        <w:t>if a temporary N</w:t>
      </w:r>
      <w:r w:rsidRPr="00276E9B">
        <w:rPr>
          <w:vertAlign w:val="subscript"/>
          <w:lang w:eastAsia="zh-CN"/>
        </w:rPr>
        <w:t>TA</w:t>
      </w:r>
      <w:r w:rsidRPr="00276E9B">
        <w:rPr>
          <w:lang w:eastAsia="zh-CN"/>
        </w:rPr>
        <w:t xml:space="preserve"> has been stored, delete the stored temporary N</w:t>
      </w:r>
      <w:r w:rsidRPr="00276E9B">
        <w:rPr>
          <w:vertAlign w:val="subscript"/>
          <w:lang w:eastAsia="zh-CN"/>
        </w:rPr>
        <w:t>TA</w:t>
      </w:r>
      <w:r w:rsidRPr="00276E9B">
        <w:rPr>
          <w:lang w:eastAsia="zh-CN"/>
        </w:rPr>
        <w:t>.</w:t>
      </w:r>
    </w:p>
    <w:p w14:paraId="37A41392" w14:textId="77777777" w:rsidR="006D33BB" w:rsidRPr="00276E9B" w:rsidRDefault="006D33BB" w:rsidP="006D33BB">
      <w:pPr>
        <w:pStyle w:val="B1"/>
        <w:rPr>
          <w:lang w:eastAsia="zh-CN"/>
        </w:rPr>
      </w:pPr>
      <w:r w:rsidRPr="00276E9B">
        <w:rPr>
          <w:lang w:eastAsia="zh-CN"/>
        </w:rPr>
        <w:t>-</w:t>
      </w:r>
      <w:r w:rsidRPr="00276E9B">
        <w:rPr>
          <w:lang w:eastAsia="zh-CN"/>
        </w:rPr>
        <w:tab/>
        <w:t>upon considering a Random Access procedure unsuccessfully completed, if a temporary N</w:t>
      </w:r>
      <w:r w:rsidRPr="00276E9B">
        <w:rPr>
          <w:vertAlign w:val="subscript"/>
          <w:lang w:eastAsia="zh-CN"/>
        </w:rPr>
        <w:t>TA</w:t>
      </w:r>
      <w:r w:rsidRPr="00276E9B">
        <w:rPr>
          <w:lang w:eastAsia="zh-CN"/>
        </w:rPr>
        <w:t xml:space="preserve"> has been stored:</w:t>
      </w:r>
    </w:p>
    <w:p w14:paraId="2C8F931E" w14:textId="77777777" w:rsidR="006D33BB" w:rsidRPr="00276E9B" w:rsidRDefault="006D33BB" w:rsidP="006D33BB">
      <w:pPr>
        <w:pStyle w:val="B2"/>
        <w:rPr>
          <w:lang w:eastAsia="zh-CN"/>
        </w:rPr>
      </w:pPr>
      <w:r w:rsidRPr="00276E9B">
        <w:rPr>
          <w:lang w:eastAsia="zh-CN"/>
        </w:rPr>
        <w:t>-</w:t>
      </w:r>
      <w:r w:rsidRPr="00276E9B">
        <w:rPr>
          <w:lang w:eastAsia="zh-CN"/>
        </w:rPr>
        <w:tab/>
        <w:t>set the N</w:t>
      </w:r>
      <w:r w:rsidRPr="00276E9B">
        <w:rPr>
          <w:vertAlign w:val="subscript"/>
          <w:lang w:eastAsia="zh-CN"/>
        </w:rPr>
        <w:t>TA</w:t>
      </w:r>
      <w:r w:rsidRPr="00276E9B">
        <w:rPr>
          <w:lang w:eastAsia="zh-CN"/>
        </w:rPr>
        <w:t xml:space="preserve"> to the stored temporary N</w:t>
      </w:r>
      <w:r w:rsidRPr="00276E9B">
        <w:rPr>
          <w:vertAlign w:val="subscript"/>
          <w:lang w:eastAsia="zh-CN"/>
        </w:rPr>
        <w:t>TA</w:t>
      </w:r>
      <w:r w:rsidRPr="00276E9B">
        <w:rPr>
          <w:lang w:eastAsia="zh-CN"/>
        </w:rPr>
        <w:t>;</w:t>
      </w:r>
    </w:p>
    <w:p w14:paraId="1B0BBFE4" w14:textId="77777777" w:rsidR="006D33BB" w:rsidRPr="00276E9B" w:rsidRDefault="006D33BB" w:rsidP="006D33BB">
      <w:pPr>
        <w:pStyle w:val="B2"/>
        <w:rPr>
          <w:lang w:eastAsia="zh-CN"/>
        </w:rPr>
      </w:pPr>
      <w:r w:rsidRPr="00276E9B">
        <w:rPr>
          <w:lang w:eastAsia="zh-CN"/>
        </w:rPr>
        <w:t>-</w:t>
      </w:r>
      <w:r w:rsidRPr="00276E9B">
        <w:rPr>
          <w:lang w:eastAsia="zh-CN"/>
        </w:rPr>
        <w:tab/>
        <w:t>delete the stored temporary N</w:t>
      </w:r>
      <w:r w:rsidRPr="00276E9B">
        <w:rPr>
          <w:vertAlign w:val="subscript"/>
          <w:lang w:eastAsia="zh-CN"/>
        </w:rPr>
        <w:t>TA</w:t>
      </w:r>
      <w:r w:rsidRPr="00276E9B">
        <w:rPr>
          <w:lang w:eastAsia="zh-CN"/>
        </w:rPr>
        <w:t>.</w:t>
      </w:r>
    </w:p>
    <w:p w14:paraId="2CCD4713" w14:textId="77777777" w:rsidR="006D33BB" w:rsidRPr="00276E9B" w:rsidRDefault="006D33BB" w:rsidP="006D33BB">
      <w:r w:rsidRPr="00276E9B">
        <w:rPr>
          <w:lang w:eastAsia="zh-CN"/>
        </w:rPr>
        <w:t xml:space="preserve">Upon request from upper layers, MAC entity shall indicate whether </w:t>
      </w:r>
      <w:r w:rsidRPr="00276E9B">
        <w:rPr>
          <w:i/>
          <w:lang w:eastAsia="zh-CN"/>
        </w:rPr>
        <w:t>pur-TimeAlignmentTimer</w:t>
      </w:r>
      <w:r w:rsidRPr="00276E9B">
        <w:t xml:space="preserve"> is running.</w:t>
      </w:r>
    </w:p>
    <w:p w14:paraId="5A2C750C" w14:textId="77777777" w:rsidR="006D33BB" w:rsidRPr="00276E9B" w:rsidRDefault="006D33BB" w:rsidP="006D33BB">
      <w:pPr>
        <w:rPr>
          <w:rFonts w:eastAsia="MS Gothic"/>
        </w:rPr>
      </w:pPr>
      <w:r w:rsidRPr="00276E9B">
        <w:rPr>
          <w:rFonts w:eastAsia="MS Gothic"/>
        </w:rPr>
        <w:t>[TS 36.331 clause 5.3.1.1]</w:t>
      </w:r>
    </w:p>
    <w:p w14:paraId="769342B2" w14:textId="77777777" w:rsidR="006D33BB" w:rsidRPr="00276E9B" w:rsidRDefault="006D33BB" w:rsidP="006D33BB">
      <w:pPr>
        <w:rPr>
          <w:lang w:eastAsia="ja-JP"/>
        </w:rPr>
      </w:pPr>
      <w:r w:rsidRPr="00276E9B">
        <w:t xml:space="preserve">In case of CP-EDT or CP transmission using PUR, the data are appended in the </w:t>
      </w:r>
      <w:r w:rsidRPr="00276E9B">
        <w:rPr>
          <w:i/>
        </w:rPr>
        <w:t>RRCEarlyDataRequest</w:t>
      </w:r>
      <w:r w:rsidRPr="00276E9B">
        <w:t xml:space="preserve"> and </w:t>
      </w:r>
      <w:r w:rsidRPr="00276E9B">
        <w:rPr>
          <w:i/>
        </w:rPr>
        <w:t>RRCEarlyDataComplete</w:t>
      </w:r>
      <w:r w:rsidRPr="00276E9B">
        <w:t xml:space="preserve"> messages, if available, and sent over SRB0. In case of UP-EDT or UP transmission using </w:t>
      </w:r>
      <w:r w:rsidRPr="00276E9B">
        <w:lastRenderedPageBreak/>
        <w:t xml:space="preserve">PUR, security is re-activated prior to transmission of RRC message using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 and the radio bearers are re-established. The uplink data are transmitted ciphered on DTCH multiplexed with the </w:t>
      </w:r>
      <w:r w:rsidRPr="00276E9B">
        <w:rPr>
          <w:i/>
        </w:rPr>
        <w:t>RRCConnectionResumeRequest</w:t>
      </w:r>
      <w:r w:rsidRPr="00276E9B">
        <w:t xml:space="preserve"> message on CCCH. In the downlink, the data, if available, are transmitted on DTCH multiplexed with the </w:t>
      </w:r>
      <w:r w:rsidRPr="00276E9B">
        <w:rPr>
          <w:i/>
        </w:rPr>
        <w:t>RRCConnectionRelease</w:t>
      </w:r>
      <w:r w:rsidRPr="00276E9B">
        <w:t xml:space="preserve"> message on DCCH. In response to a request for EDT or transmission using PUR, E-UTRA/EPC or E-UTRA/5GC may also choose to establish or resume the RRC connection.</w:t>
      </w:r>
    </w:p>
    <w:p w14:paraId="0A7291BD" w14:textId="77777777" w:rsidR="006D33BB" w:rsidRPr="00276E9B" w:rsidRDefault="006D33BB" w:rsidP="006D33BB">
      <w:r w:rsidRPr="00276E9B">
        <w:t>[TS 36.331, clause 5.3.3.1]</w:t>
      </w:r>
    </w:p>
    <w:p w14:paraId="684DC8DD" w14:textId="77777777" w:rsidR="006D33BB" w:rsidRPr="00276E9B" w:rsidRDefault="006D33BB" w:rsidP="006D33BB">
      <w:pPr>
        <w:pStyle w:val="TH"/>
        <w:rPr>
          <w:lang w:eastAsia="ja-JP"/>
        </w:rPr>
      </w:pPr>
      <w:r w:rsidRPr="00276E9B">
        <w:rPr>
          <w:lang w:eastAsia="ja-JP"/>
        </w:rPr>
        <w:object w:dxaOrig="7050" w:dyaOrig="3390" w14:anchorId="7003949C">
          <v:shape id="_x0000_i9933" type="#_x0000_t75" style="width:353pt;height:170.5pt" o:ole="">
            <v:imagedata r:id="rId26" o:title=""/>
          </v:shape>
          <o:OLEObject Type="Embed" ProgID="Word.Picture.8" ShapeID="_x0000_i9933" DrawAspect="Content" ObjectID="_1805277571" r:id="rId36"/>
        </w:object>
      </w:r>
    </w:p>
    <w:p w14:paraId="0B1FB1E3" w14:textId="77777777" w:rsidR="006D33BB" w:rsidRPr="00276E9B" w:rsidRDefault="006D33BB" w:rsidP="006D33BB">
      <w:pPr>
        <w:pStyle w:val="TF"/>
      </w:pPr>
      <w:r w:rsidRPr="00276E9B">
        <w:t>Figure 5.3.3.1-3: RRC connection resume (suspended RRC connection or RRC_INACTIVE), or UP-EDT fallback or fallback from UP transmission using PUR to RRC connection resume, successful</w:t>
      </w:r>
    </w:p>
    <w:p w14:paraId="59F7FEA5" w14:textId="77777777" w:rsidR="006D33BB" w:rsidRPr="00276E9B" w:rsidRDefault="006D33BB" w:rsidP="006D33BB">
      <w:pPr>
        <w:pStyle w:val="TH"/>
      </w:pPr>
      <w:r w:rsidRPr="00276E9B">
        <w:rPr>
          <w:lang w:eastAsia="ja-JP"/>
        </w:rPr>
        <w:object w:dxaOrig="7050" w:dyaOrig="3390" w14:anchorId="54692360">
          <v:shape id="_x0000_i9934" type="#_x0000_t75" style="width:353pt;height:170.5pt" o:ole="">
            <v:imagedata r:id="rId28" o:title=""/>
          </v:shape>
          <o:OLEObject Type="Embed" ProgID="Word.Picture.8" ShapeID="_x0000_i9934" DrawAspect="Content" ObjectID="_1805277572" r:id="rId37"/>
        </w:object>
      </w:r>
    </w:p>
    <w:p w14:paraId="19F0EE17" w14:textId="77777777" w:rsidR="006D33BB" w:rsidRPr="00276E9B" w:rsidRDefault="006D33BB" w:rsidP="006D33BB">
      <w:pPr>
        <w:pStyle w:val="TF"/>
      </w:pPr>
      <w:r w:rsidRPr="00276E9B">
        <w:t>Figure 5.3.3.1-4: RRC connection resume (suspended RRC connection or RRC_INACTIVE) or UP-EDT fallback or fallback from UP transmission using PUR to RRC connection establishment, successful</w:t>
      </w:r>
    </w:p>
    <w:p w14:paraId="4AEA9C48" w14:textId="77777777" w:rsidR="006D33BB" w:rsidRPr="00276E9B" w:rsidRDefault="006D33BB" w:rsidP="006D33BB">
      <w:pPr>
        <w:pStyle w:val="TH"/>
      </w:pPr>
      <w:r w:rsidRPr="00276E9B">
        <w:rPr>
          <w:lang w:eastAsia="ja-JP"/>
        </w:rPr>
        <w:object w:dxaOrig="7050" w:dyaOrig="2370" w14:anchorId="607EF9B5">
          <v:shape id="_x0000_i9935" type="#_x0000_t75" style="width:352.5pt;height:118.5pt" o:ole="">
            <v:imagedata r:id="rId30" o:title=""/>
          </v:shape>
          <o:OLEObject Type="Embed" ProgID="Word.Picture.8" ShapeID="_x0000_i9935" DrawAspect="Content" ObjectID="_1805277573" r:id="rId38"/>
        </w:object>
      </w:r>
    </w:p>
    <w:p w14:paraId="257A4B47" w14:textId="77777777" w:rsidR="006D33BB" w:rsidRPr="00276E9B" w:rsidRDefault="006D33BB" w:rsidP="006D33BB">
      <w:pPr>
        <w:pStyle w:val="TF"/>
      </w:pPr>
      <w:r w:rsidRPr="00276E9B">
        <w:t>Figure 5.3.3.1-5: RRC connection resume or UP-EDT or UP transmission using PUR, network reject (suspended RRC connection or RRC_INACTIVE) or release (suspended RRC connection)</w:t>
      </w:r>
    </w:p>
    <w:p w14:paraId="5FA6A374" w14:textId="77777777" w:rsidR="006D33BB" w:rsidRPr="00276E9B" w:rsidRDefault="006D33BB" w:rsidP="006D33BB">
      <w:pPr>
        <w:pStyle w:val="TH"/>
      </w:pPr>
      <w:r w:rsidRPr="00276E9B">
        <w:rPr>
          <w:lang w:eastAsia="ja-JP"/>
        </w:rPr>
        <w:object w:dxaOrig="7050" w:dyaOrig="2370" w14:anchorId="023E7ACF">
          <v:shape id="_x0000_i9936" type="#_x0000_t75" style="width:352.5pt;height:118.5pt" o:ole="">
            <v:imagedata r:id="rId32" o:title=""/>
          </v:shape>
          <o:OLEObject Type="Embed" ProgID="Word.Picture.8" ShapeID="_x0000_i9936" DrawAspect="Content" ObjectID="_1805277574" r:id="rId39"/>
        </w:object>
      </w:r>
    </w:p>
    <w:p w14:paraId="16D98FFB" w14:textId="77777777" w:rsidR="006D33BB" w:rsidRPr="00276E9B" w:rsidRDefault="006D33BB" w:rsidP="006D33BB">
      <w:pPr>
        <w:pStyle w:val="TF"/>
      </w:pPr>
      <w:r w:rsidRPr="00276E9B">
        <w:t>Figure 5.3.3.1-6: RRC connection resume (RRC_INACTIVE), network release or suspend or UP-EDT or UP transmission using PUR, successful</w:t>
      </w:r>
    </w:p>
    <w:p w14:paraId="337546CF" w14:textId="77777777" w:rsidR="006D33BB" w:rsidRPr="00276E9B" w:rsidRDefault="006D33BB" w:rsidP="006D33BB">
      <w:pPr>
        <w:pStyle w:val="TH"/>
      </w:pPr>
      <w:r w:rsidRPr="00276E9B">
        <w:rPr>
          <w:lang w:eastAsia="ja-JP"/>
        </w:rPr>
        <w:object w:dxaOrig="7050" w:dyaOrig="2580" w14:anchorId="31FA19D0">
          <v:shape id="_x0000_i9937" type="#_x0000_t75" style="width:352.5pt;height:129pt" o:ole="">
            <v:imagedata r:id="rId19" o:title=""/>
          </v:shape>
          <o:OLEObject Type="Embed" ProgID="Word.Picture.8" ShapeID="_x0000_i9937" DrawAspect="Content" ObjectID="_1805277575" r:id="rId40"/>
        </w:object>
      </w:r>
    </w:p>
    <w:p w14:paraId="352A36A3" w14:textId="77777777" w:rsidR="006D33BB" w:rsidRPr="00276E9B" w:rsidRDefault="006D33BB" w:rsidP="006D33BB">
      <w:pPr>
        <w:pStyle w:val="TF"/>
      </w:pPr>
      <w:r w:rsidRPr="00276E9B">
        <w:t>Figure 5.3.3.1-7: CP-EDT or CP transmission using PUR, successful</w:t>
      </w:r>
    </w:p>
    <w:p w14:paraId="2F7ED0F9" w14:textId="77777777" w:rsidR="006D33BB" w:rsidRPr="00276E9B" w:rsidRDefault="006D33BB" w:rsidP="006D33BB">
      <w:pPr>
        <w:pStyle w:val="TH"/>
      </w:pPr>
      <w:r w:rsidRPr="00276E9B">
        <w:rPr>
          <w:lang w:eastAsia="ja-JP"/>
        </w:rPr>
        <w:object w:dxaOrig="7050" w:dyaOrig="2580" w14:anchorId="62BD0665">
          <v:shape id="_x0000_i9938" type="#_x0000_t75" style="width:352.5pt;height:129pt" o:ole="">
            <v:imagedata r:id="rId21" o:title=""/>
          </v:shape>
          <o:OLEObject Type="Embed" ProgID="Word.Picture.8" ShapeID="_x0000_i9938" DrawAspect="Content" ObjectID="_1805277576" r:id="rId41"/>
        </w:object>
      </w:r>
    </w:p>
    <w:p w14:paraId="2F23BE6B" w14:textId="77777777" w:rsidR="006D33BB" w:rsidRPr="00276E9B" w:rsidRDefault="006D33BB" w:rsidP="006D33BB">
      <w:pPr>
        <w:pStyle w:val="TF"/>
      </w:pPr>
      <w:r w:rsidRPr="00276E9B">
        <w:t>Figure 5.3.3.1-7a: CP transmission using PUR, successful</w:t>
      </w:r>
    </w:p>
    <w:p w14:paraId="094CE02C" w14:textId="77777777" w:rsidR="006D33BB" w:rsidRPr="00276E9B" w:rsidRDefault="006D33BB" w:rsidP="006D33BB">
      <w:pPr>
        <w:pStyle w:val="TH"/>
      </w:pPr>
      <w:r w:rsidRPr="00276E9B">
        <w:rPr>
          <w:lang w:eastAsia="ja-JP"/>
        </w:rPr>
        <w:object w:dxaOrig="7050" w:dyaOrig="3390" w14:anchorId="08AB4CA0">
          <v:shape id="_x0000_i9939" type="#_x0000_t75" style="width:352.5pt;height:169.5pt" o:ole="">
            <v:imagedata r:id="rId23" o:title=""/>
          </v:shape>
          <o:OLEObject Type="Embed" ProgID="Word.Picture.8" ShapeID="_x0000_i9939" DrawAspect="Content" ObjectID="_1805277577" r:id="rId42"/>
        </w:object>
      </w:r>
    </w:p>
    <w:p w14:paraId="6540AE88" w14:textId="77777777" w:rsidR="006D33BB" w:rsidRPr="00276E9B" w:rsidRDefault="006D33BB" w:rsidP="006D33BB">
      <w:pPr>
        <w:pStyle w:val="TF"/>
      </w:pPr>
      <w:r w:rsidRPr="00276E9B">
        <w:t>Figure 5.3.3.1-8: CP-EDT fallback or fallback from CP transmission using PUR to RRC connection establishment, successful</w:t>
      </w:r>
    </w:p>
    <w:p w14:paraId="7D747A3C" w14:textId="77777777" w:rsidR="006D33BB" w:rsidRPr="00276E9B" w:rsidRDefault="006D33BB" w:rsidP="006D33BB">
      <w:pPr>
        <w:pStyle w:val="TH"/>
      </w:pPr>
      <w:r w:rsidRPr="00276E9B">
        <w:rPr>
          <w:lang w:eastAsia="ja-JP"/>
        </w:rPr>
        <w:object w:dxaOrig="7050" w:dyaOrig="2580" w14:anchorId="2EA75A3C">
          <v:shape id="_x0000_i9940" type="#_x0000_t75" style="width:352.5pt;height:129pt" o:ole="">
            <v:imagedata r:id="rId43" o:title=""/>
          </v:shape>
          <o:OLEObject Type="Embed" ProgID="Word.Picture.8" ShapeID="_x0000_i9940" DrawAspect="Content" ObjectID="_1805277578" r:id="rId44"/>
        </w:object>
      </w:r>
    </w:p>
    <w:p w14:paraId="78824009" w14:textId="77777777" w:rsidR="006D33BB" w:rsidRPr="00276E9B" w:rsidRDefault="006D33BB" w:rsidP="006D33BB">
      <w:pPr>
        <w:pStyle w:val="TF"/>
      </w:pPr>
      <w:r w:rsidRPr="00276E9B">
        <w:t>Figure 5.3.3.1-9: CP-EDT or CP transmission using PUR, network reject</w:t>
      </w:r>
    </w:p>
    <w:p w14:paraId="37DF9D5E" w14:textId="77777777" w:rsidR="006D33BB" w:rsidRPr="00276E9B" w:rsidRDefault="006D33BB" w:rsidP="006D33BB">
      <w:r w:rsidRPr="00276E9B">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18A501FB" w14:textId="77777777" w:rsidR="006D33BB" w:rsidRPr="00276E9B" w:rsidRDefault="006D33BB" w:rsidP="006D33BB">
      <w:r w:rsidRPr="00276E9B">
        <w:t>E-UTRAN applies the procedure as follows:</w:t>
      </w:r>
    </w:p>
    <w:p w14:paraId="0D49C411" w14:textId="77777777" w:rsidR="006D33BB" w:rsidRPr="00276E9B" w:rsidRDefault="006D33BB" w:rsidP="006D33BB">
      <w:pPr>
        <w:pStyle w:val="B1"/>
      </w:pPr>
      <w:r w:rsidRPr="00276E9B">
        <w:t>-</w:t>
      </w:r>
      <w:r w:rsidRPr="00276E9B">
        <w:tab/>
        <w:t>When establishing an RRC connection:</w:t>
      </w:r>
    </w:p>
    <w:p w14:paraId="61F37765" w14:textId="77777777" w:rsidR="006D33BB" w:rsidRPr="00276E9B" w:rsidRDefault="006D33BB" w:rsidP="006D33BB">
      <w:pPr>
        <w:pStyle w:val="B2"/>
      </w:pPr>
      <w:r w:rsidRPr="00276E9B">
        <w:t>-</w:t>
      </w:r>
      <w:r w:rsidRPr="00276E9B">
        <w:tab/>
        <w:t>to establish SRB1 and, for NB-IoT, SRB1bis;</w:t>
      </w:r>
    </w:p>
    <w:p w14:paraId="543858DF" w14:textId="77777777" w:rsidR="006D33BB" w:rsidRPr="00276E9B" w:rsidRDefault="006D33BB" w:rsidP="006D33BB">
      <w:pPr>
        <w:pStyle w:val="B1"/>
      </w:pPr>
      <w:r w:rsidRPr="00276E9B">
        <w:t>-</w:t>
      </w:r>
      <w:r w:rsidRPr="00276E9B">
        <w:tab/>
        <w:t>When resuming an RRC connection from a suspended RRC connection or from RRC_INACTIVE:</w:t>
      </w:r>
    </w:p>
    <w:p w14:paraId="10B65488" w14:textId="77777777" w:rsidR="006D33BB" w:rsidRPr="00276E9B" w:rsidRDefault="006D33BB" w:rsidP="006D33BB">
      <w:pPr>
        <w:pStyle w:val="B2"/>
      </w:pPr>
      <w:r w:rsidRPr="00276E9B">
        <w:t>-</w:t>
      </w:r>
      <w:r w:rsidRPr="00276E9B">
        <w:tab/>
        <w:t>to restore the AS configuration from a stored context including resuming SRB(s) and DRB(s);</w:t>
      </w:r>
    </w:p>
    <w:p w14:paraId="3DD5A000" w14:textId="77777777" w:rsidR="006D33BB" w:rsidRPr="00276E9B" w:rsidRDefault="006D33BB" w:rsidP="006D33BB">
      <w:pPr>
        <w:pStyle w:val="B1"/>
      </w:pPr>
      <w:r w:rsidRPr="00276E9B">
        <w:t>-</w:t>
      </w:r>
      <w:r w:rsidRPr="00276E9B">
        <w:tab/>
        <w:t>When performing EDT;</w:t>
      </w:r>
    </w:p>
    <w:p w14:paraId="7B27BBEE" w14:textId="12A2D506" w:rsidR="006D33BB" w:rsidRPr="00276E9B" w:rsidRDefault="006D33BB" w:rsidP="006D33BB">
      <w:pPr>
        <w:pStyle w:val="B1"/>
      </w:pPr>
      <w:r w:rsidRPr="00276E9B">
        <w:t>-</w:t>
      </w:r>
      <w:r w:rsidRPr="00276E9B">
        <w:tab/>
        <w:t>When performing transmission using PUR.</w:t>
      </w:r>
    </w:p>
    <w:p w14:paraId="3E618B47" w14:textId="77777777" w:rsidR="006D33BB" w:rsidRPr="00276E9B" w:rsidRDefault="006D33BB" w:rsidP="006D33BB">
      <w:r w:rsidRPr="00276E9B">
        <w:t>[TS 36.331, clause 5.3.3.1c]</w:t>
      </w:r>
    </w:p>
    <w:p w14:paraId="3F28F956" w14:textId="77777777" w:rsidR="006D33BB" w:rsidRPr="00276E9B" w:rsidRDefault="006D33BB" w:rsidP="006D33BB">
      <w:pPr>
        <w:rPr>
          <w:lang w:eastAsia="ja-JP"/>
        </w:rPr>
      </w:pPr>
      <w:r w:rsidRPr="00276E9B">
        <w:t>A BL UE, UE in CE or NB-IoT UE can initiate transmission using PUR when all of the following conditions are fulfilled:</w:t>
      </w:r>
    </w:p>
    <w:p w14:paraId="21F22A37" w14:textId="77777777" w:rsidR="006D33BB" w:rsidRPr="00276E9B" w:rsidRDefault="006D33BB" w:rsidP="006D33BB">
      <w:pPr>
        <w:pStyle w:val="B1"/>
      </w:pPr>
      <w:r w:rsidRPr="00276E9B">
        <w:t>1&gt;</w:t>
      </w:r>
      <w:r w:rsidRPr="00276E9B">
        <w:tab/>
        <w:t>the UE has a valid PUR configuration for the serving cell as specified in 5.3.3.20;</w:t>
      </w:r>
    </w:p>
    <w:p w14:paraId="624A4EE1" w14:textId="77777777" w:rsidR="006D33BB" w:rsidRPr="00276E9B" w:rsidRDefault="006D33BB" w:rsidP="006D33BB">
      <w:pPr>
        <w:pStyle w:val="B1"/>
      </w:pPr>
      <w:r w:rsidRPr="00276E9B">
        <w:t>1&gt;</w:t>
      </w:r>
      <w:r w:rsidRPr="00276E9B">
        <w:tab/>
        <w:t>the UE has a valid timing alignment value as specified in 5.3.3.19;</w:t>
      </w:r>
    </w:p>
    <w:p w14:paraId="57C0F1D7" w14:textId="77777777" w:rsidR="006D33BB" w:rsidRPr="00276E9B" w:rsidRDefault="006D33BB" w:rsidP="006D33BB">
      <w:pPr>
        <w:pStyle w:val="B1"/>
      </w:pPr>
      <w:r w:rsidRPr="00276E9B">
        <w:t>1&gt;</w:t>
      </w:r>
      <w:r w:rsidRPr="00276E9B">
        <w:tab/>
        <w:t xml:space="preserve">the upper layers request establishment of an RRC connection; or the upper layers request resumption of an RRC connection and the UE has a stored value of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w:t>
      </w:r>
    </w:p>
    <w:p w14:paraId="200AB8B9" w14:textId="77777777" w:rsidR="006D33BB" w:rsidRPr="00276E9B" w:rsidRDefault="006D33BB" w:rsidP="006D33BB">
      <w:pPr>
        <w:pStyle w:val="B1"/>
      </w:pPr>
      <w:r w:rsidRPr="00276E9B">
        <w:t>1&gt;</w:t>
      </w:r>
      <w:r w:rsidRPr="00276E9B">
        <w:tab/>
        <w:t xml:space="preserve">the establishment or resumption request is for mobile originating calls and the establishment cause is </w:t>
      </w:r>
      <w:r w:rsidRPr="00276E9B">
        <w:rPr>
          <w:i/>
        </w:rPr>
        <w:t>mo-Data</w:t>
      </w:r>
      <w:r w:rsidRPr="00276E9B">
        <w:t xml:space="preserve"> or </w:t>
      </w:r>
      <w:r w:rsidRPr="00276E9B">
        <w:rPr>
          <w:i/>
        </w:rPr>
        <w:t>mo-ExceptionData</w:t>
      </w:r>
      <w:r w:rsidRPr="00276E9B">
        <w:t xml:space="preserve"> or </w:t>
      </w:r>
      <w:r w:rsidRPr="00276E9B">
        <w:rPr>
          <w:i/>
        </w:rPr>
        <w:t>delayTolerantAccess</w:t>
      </w:r>
      <w:r w:rsidRPr="00276E9B">
        <w:t>;</w:t>
      </w:r>
    </w:p>
    <w:p w14:paraId="565D4F19" w14:textId="77777777" w:rsidR="006D33BB" w:rsidRPr="00276E9B" w:rsidRDefault="006D33BB" w:rsidP="006D33BB">
      <w:pPr>
        <w:pStyle w:val="B1"/>
      </w:pPr>
      <w:bookmarkStart w:id="18" w:name="_Hlk23852942"/>
      <w:r w:rsidRPr="00276E9B">
        <w:t>1&gt;</w:t>
      </w:r>
      <w:r w:rsidRPr="00276E9B">
        <w:tab/>
        <w:t>for CP transmission using PUR, the size of the resulting MAC PDU including the total UL data is expected to be smaller than or equal to the TBS configured for PUR.</w:t>
      </w:r>
    </w:p>
    <w:bookmarkEnd w:id="18"/>
    <w:p w14:paraId="54B04D45" w14:textId="77777777" w:rsidR="006D33BB" w:rsidRPr="00276E9B" w:rsidRDefault="006D33BB" w:rsidP="006D33BB">
      <w:pPr>
        <w:pStyle w:val="NO"/>
      </w:pPr>
      <w:r w:rsidRPr="00276E9B">
        <w:t>NOTE 1:</w:t>
      </w:r>
      <w:r w:rsidRPr="00276E9B">
        <w:tab/>
        <w:t>Upper layers request or resume an RRC connection. The interaction with NAS is up to UE implementation.</w:t>
      </w:r>
    </w:p>
    <w:p w14:paraId="0A912C15" w14:textId="77777777" w:rsidR="006D33BB" w:rsidRPr="00276E9B" w:rsidRDefault="006D33BB" w:rsidP="006D33BB">
      <w:pPr>
        <w:pStyle w:val="NO"/>
      </w:pPr>
      <w:r w:rsidRPr="00276E9B">
        <w:t>NOTE 2:</w:t>
      </w:r>
      <w:r w:rsidRPr="00276E9B">
        <w:tab/>
        <w:t>It is up to UE implementation how the UE determines whether the establishment or resumption request is suitable for transmission using PUR.</w:t>
      </w:r>
    </w:p>
    <w:p w14:paraId="7E54D733" w14:textId="77777777" w:rsidR="006D33BB" w:rsidRPr="00276E9B" w:rsidRDefault="006D33BB" w:rsidP="006D33BB">
      <w:r w:rsidRPr="00276E9B">
        <w:t>[TS 36.331, clause 5.3.3.20]</w:t>
      </w:r>
    </w:p>
    <w:p w14:paraId="17D0BADD" w14:textId="77777777" w:rsidR="006D33BB" w:rsidRPr="00276E9B" w:rsidRDefault="006D33BB" w:rsidP="006D33BB">
      <w:pPr>
        <w:rPr>
          <w:lang w:eastAsia="ja-JP"/>
        </w:rPr>
      </w:pPr>
      <w:r w:rsidRPr="00276E9B">
        <w:t xml:space="preserve">The UE configured with </w:t>
      </w:r>
      <w:r w:rsidRPr="00276E9B">
        <w:rPr>
          <w:i/>
        </w:rPr>
        <w:t>pur-Config</w:t>
      </w:r>
      <w:r w:rsidRPr="00276E9B">
        <w:t xml:space="preserve"> shall:</w:t>
      </w:r>
    </w:p>
    <w:p w14:paraId="3D9D6329" w14:textId="77777777" w:rsidR="006D33BB" w:rsidRPr="00276E9B" w:rsidRDefault="006D33BB" w:rsidP="006D33BB">
      <w:pPr>
        <w:pStyle w:val="B1"/>
      </w:pPr>
      <w:r w:rsidRPr="00276E9B">
        <w:t>1&gt;</w:t>
      </w:r>
      <w:r w:rsidRPr="00276E9B">
        <w:tab/>
        <w:t>consider that the first PUR occasion occurs at the H-SFN/SFN/subframe given by:</w:t>
      </w:r>
    </w:p>
    <w:p w14:paraId="59F2028C" w14:textId="37F8DBAE" w:rsidR="006D33BB" w:rsidRPr="00276E9B" w:rsidRDefault="006D33BB" w:rsidP="006D33BB">
      <w:pPr>
        <w:pStyle w:val="B2"/>
      </w:pPr>
      <w:r w:rsidRPr="00276E9B">
        <w:t>-</w:t>
      </w:r>
      <w:r w:rsidRPr="00276E9B">
        <w:tab/>
        <w:t>H-SFN = (H-SFN</w:t>
      </w:r>
      <w:r w:rsidRPr="00276E9B">
        <w:rPr>
          <w:vertAlign w:val="subscript"/>
        </w:rPr>
        <w:t>Ref</w:t>
      </w:r>
      <w:r w:rsidRPr="00276E9B">
        <w:t xml:space="preserve"> + offset) mod 1024 occur</w:t>
      </w:r>
      <w:r w:rsidR="00276E9B">
        <w:t>r</w:t>
      </w:r>
      <w:r w:rsidRPr="00276E9B">
        <w:t>ing after FLOOR (offset/1024) H-SFN cycles;</w:t>
      </w:r>
    </w:p>
    <w:p w14:paraId="345888DB" w14:textId="77777777" w:rsidR="006D33BB" w:rsidRPr="00276E9B" w:rsidRDefault="006D33BB" w:rsidP="006D33BB">
      <w:pPr>
        <w:pStyle w:val="B2"/>
      </w:pPr>
      <w:r w:rsidRPr="00276E9B">
        <w:lastRenderedPageBreak/>
        <w:t>-</w:t>
      </w:r>
      <w:r w:rsidRPr="00276E9B">
        <w:tab/>
        <w:t xml:space="preserve">SFN and subframe indicated by </w:t>
      </w:r>
      <w:r w:rsidRPr="00276E9B">
        <w:rPr>
          <w:i/>
        </w:rPr>
        <w:t>startSFN</w:t>
      </w:r>
      <w:r w:rsidRPr="00276E9B">
        <w:t xml:space="preserve"> and </w:t>
      </w:r>
      <w:r w:rsidRPr="00276E9B">
        <w:rPr>
          <w:i/>
        </w:rPr>
        <w:t>startSubframe</w:t>
      </w:r>
      <w:r w:rsidRPr="00276E9B">
        <w:t>;</w:t>
      </w:r>
    </w:p>
    <w:p w14:paraId="438704C9" w14:textId="77777777" w:rsidR="006D33BB" w:rsidRPr="00276E9B" w:rsidRDefault="006D33BB" w:rsidP="006D33BB">
      <w:pPr>
        <w:pStyle w:val="B2"/>
      </w:pPr>
      <w:r w:rsidRPr="00276E9B">
        <w:t>where:</w:t>
      </w:r>
    </w:p>
    <w:p w14:paraId="2DCF7AF2" w14:textId="77777777" w:rsidR="006D33BB" w:rsidRPr="00276E9B" w:rsidRDefault="006D33BB" w:rsidP="006D33BB">
      <w:pPr>
        <w:pStyle w:val="B2"/>
      </w:pPr>
      <w:r w:rsidRPr="00276E9B">
        <w:t>-</w:t>
      </w:r>
      <w:r w:rsidRPr="00276E9B">
        <w:tab/>
        <w:t xml:space="preserve">offset is given by </w:t>
      </w:r>
      <w:r w:rsidRPr="00276E9B">
        <w:rPr>
          <w:i/>
        </w:rPr>
        <w:t>periodicityAndOffset</w:t>
      </w:r>
      <w:r w:rsidRPr="00276E9B">
        <w:t>;</w:t>
      </w:r>
    </w:p>
    <w:p w14:paraId="0BAC6D49" w14:textId="77777777" w:rsidR="006D33BB" w:rsidRPr="00276E9B" w:rsidRDefault="006D33BB" w:rsidP="006D33BB">
      <w:pPr>
        <w:pStyle w:val="B2"/>
      </w:pPr>
      <w:r w:rsidRPr="00276E9B">
        <w:t>-</w:t>
      </w:r>
      <w:r w:rsidRPr="00276E9B">
        <w:tab/>
        <w:t>H-SFN</w:t>
      </w:r>
      <w:r w:rsidRPr="00276E9B">
        <w:rPr>
          <w:vertAlign w:val="subscript"/>
        </w:rPr>
        <w:t>Ref</w:t>
      </w:r>
      <w:r w:rsidRPr="00276E9B">
        <w:t xml:space="preserve"> corresponds to the last subframe of the first transmission of </w:t>
      </w:r>
      <w:r w:rsidRPr="00276E9B">
        <w:rPr>
          <w:i/>
        </w:rPr>
        <w:t>RRCConnectionRelease</w:t>
      </w:r>
      <w:r w:rsidRPr="00276E9B">
        <w:t xml:space="preserve"> message containing </w:t>
      </w:r>
      <w:r w:rsidRPr="00276E9B">
        <w:rPr>
          <w:i/>
        </w:rPr>
        <w:t>pur-Config</w:t>
      </w:r>
      <w:r w:rsidRPr="00276E9B">
        <w:rPr>
          <w:iCs/>
        </w:rPr>
        <w:t xml:space="preserve">, taking into account </w:t>
      </w:r>
      <w:r w:rsidRPr="00276E9B">
        <w:rPr>
          <w:i/>
        </w:rPr>
        <w:t>hsfn-LSB-Info</w:t>
      </w:r>
      <w:r w:rsidRPr="00276E9B">
        <w:t>;</w:t>
      </w:r>
    </w:p>
    <w:p w14:paraId="70E9350D" w14:textId="77777777" w:rsidR="006D33BB" w:rsidRPr="00276E9B" w:rsidRDefault="006D33BB" w:rsidP="006D33BB">
      <w:pPr>
        <w:pStyle w:val="B2"/>
      </w:pPr>
      <w:r w:rsidRPr="00276E9B">
        <w:t>-</w:t>
      </w:r>
      <w:r w:rsidRPr="00276E9B">
        <w:tab/>
        <w:t>H-SFN cycle corresponds to the duration of 1024 H-SFNs;</w:t>
      </w:r>
    </w:p>
    <w:p w14:paraId="3DA52204" w14:textId="77777777" w:rsidR="006D33BB" w:rsidRPr="00276E9B" w:rsidRDefault="006D33BB" w:rsidP="006D33BB">
      <w:pPr>
        <w:pStyle w:val="B1"/>
        <w:rPr>
          <w:i/>
          <w:iCs/>
          <w:lang w:eastAsia="zh-CN"/>
        </w:rPr>
      </w:pPr>
      <w:r w:rsidRPr="00276E9B">
        <w:t>1&gt;</w:t>
      </w:r>
      <w:r w:rsidRPr="00276E9B">
        <w:tab/>
        <w:t xml:space="preserve">if the </w:t>
      </w:r>
      <w:r w:rsidRPr="00276E9B">
        <w:rPr>
          <w:i/>
        </w:rPr>
        <w:t>pur-NumOccasions</w:t>
      </w:r>
      <w:r w:rsidRPr="00276E9B">
        <w:t xml:space="preserve"> is set to </w:t>
      </w:r>
      <w:r w:rsidRPr="00276E9B">
        <w:rPr>
          <w:i/>
        </w:rPr>
        <w:t>one</w:t>
      </w:r>
      <w:r w:rsidRPr="00276E9B">
        <w:rPr>
          <w:iCs/>
        </w:rPr>
        <w:t>,</w:t>
      </w:r>
      <w:r w:rsidRPr="00276E9B">
        <w:t xml:space="preserve"> for the first PUR occasion:</w:t>
      </w:r>
    </w:p>
    <w:p w14:paraId="0316DBAF" w14:textId="77777777" w:rsidR="006D33BB" w:rsidRPr="00276E9B" w:rsidRDefault="006D33BB" w:rsidP="006D33BB">
      <w:pPr>
        <w:pStyle w:val="B2"/>
        <w:rPr>
          <w:lang w:eastAsia="ja-JP"/>
        </w:rPr>
      </w:pPr>
      <w:r w:rsidRPr="00276E9B">
        <w:t>2&gt;</w:t>
      </w:r>
      <w:r w:rsidRPr="00276E9B">
        <w:tab/>
        <w:t>if transmission using PUR in accordance with conditions in 5.3.3.1c is not initiated; or</w:t>
      </w:r>
    </w:p>
    <w:p w14:paraId="1EF66F17" w14:textId="77777777" w:rsidR="006D33BB" w:rsidRPr="00276E9B" w:rsidRDefault="006D33BB" w:rsidP="006D33BB">
      <w:pPr>
        <w:pStyle w:val="B2"/>
        <w:rPr>
          <w:i/>
          <w:iCs/>
          <w:lang w:eastAsia="zh-CN"/>
        </w:rPr>
      </w:pPr>
      <w:r w:rsidRPr="00276E9B">
        <w:t>2&gt;</w:t>
      </w:r>
      <w:r w:rsidRPr="00276E9B">
        <w:tab/>
        <w:t>if transmission using PUR in accordance with conditions in 5.3.3.1c has been initiated, after the completion of the transmission using PUR:</w:t>
      </w:r>
    </w:p>
    <w:p w14:paraId="6F1086C5" w14:textId="77777777" w:rsidR="006D33BB" w:rsidRPr="00276E9B" w:rsidRDefault="006D33BB" w:rsidP="006D33BB">
      <w:pPr>
        <w:pStyle w:val="B3"/>
        <w:rPr>
          <w:lang w:eastAsia="ja-JP"/>
        </w:rPr>
      </w:pPr>
      <w:r w:rsidRPr="00276E9B">
        <w:t>3&gt;</w:t>
      </w:r>
      <w:r w:rsidRPr="00276E9B">
        <w:tab/>
        <w:t xml:space="preserve">if </w:t>
      </w:r>
      <w:r w:rsidRPr="00276E9B">
        <w:rPr>
          <w:i/>
        </w:rPr>
        <w:t>pur-TimeAlignmentTimer</w:t>
      </w:r>
      <w:r w:rsidRPr="00276E9B">
        <w:t xml:space="preserve"> is configured, indicate to lower layers that </w:t>
      </w:r>
      <w:r w:rsidRPr="00276E9B">
        <w:rPr>
          <w:i/>
        </w:rPr>
        <w:t>pur-TimeAlignmentTimer</w:t>
      </w:r>
      <w:r w:rsidRPr="00276E9B">
        <w:t xml:space="preserve"> is released;</w:t>
      </w:r>
    </w:p>
    <w:p w14:paraId="680F13FF" w14:textId="77777777" w:rsidR="006D33BB" w:rsidRPr="00276E9B" w:rsidRDefault="006D33BB" w:rsidP="006D33BB">
      <w:pPr>
        <w:pStyle w:val="B3"/>
      </w:pPr>
      <w:r w:rsidRPr="00276E9B">
        <w:t>3&gt;</w:t>
      </w:r>
      <w:r w:rsidRPr="00276E9B">
        <w:tab/>
        <w:t xml:space="preserve">release </w:t>
      </w:r>
      <w:r w:rsidRPr="00276E9B">
        <w:rPr>
          <w:i/>
        </w:rPr>
        <w:t>pur-Config</w:t>
      </w:r>
      <w:r w:rsidRPr="00276E9B">
        <w:t>;</w:t>
      </w:r>
    </w:p>
    <w:p w14:paraId="257F1526" w14:textId="77777777" w:rsidR="006D33BB" w:rsidRPr="00276E9B" w:rsidRDefault="006D33BB" w:rsidP="006D33BB">
      <w:pPr>
        <w:pStyle w:val="B3"/>
      </w:pPr>
      <w:r w:rsidRPr="00276E9B">
        <w:t>3&gt;</w:t>
      </w:r>
      <w:r w:rsidRPr="00276E9B">
        <w:tab/>
        <w:t xml:space="preserve">discard previously stored </w:t>
      </w:r>
      <w:r w:rsidRPr="00276E9B">
        <w:rPr>
          <w:i/>
        </w:rPr>
        <w:t>pur-Config</w:t>
      </w:r>
      <w:r w:rsidRPr="00276E9B">
        <w:t>;</w:t>
      </w:r>
    </w:p>
    <w:p w14:paraId="175B21C8" w14:textId="77777777" w:rsidR="006D33BB" w:rsidRPr="00276E9B" w:rsidRDefault="006D33BB" w:rsidP="006D33BB">
      <w:pPr>
        <w:pStyle w:val="B1"/>
      </w:pPr>
      <w:r w:rsidRPr="00276E9B">
        <w:t>1&gt;</w:t>
      </w:r>
      <w:r w:rsidRPr="00276E9B">
        <w:tab/>
        <w:t>else:</w:t>
      </w:r>
    </w:p>
    <w:p w14:paraId="1E2BBA5E" w14:textId="77777777" w:rsidR="006D33BB" w:rsidRPr="00276E9B" w:rsidRDefault="006D33BB" w:rsidP="006D33BB">
      <w:pPr>
        <w:pStyle w:val="B2"/>
      </w:pPr>
      <w:r w:rsidRPr="00276E9B">
        <w:t>2&gt;</w:t>
      </w:r>
      <w:r w:rsidRPr="00276E9B">
        <w:tab/>
        <w:t xml:space="preserve">consider that the subsequent PUR occasions occur periodically after the occurence of the first PUR occasion at the SFN/subframe indicated by </w:t>
      </w:r>
      <w:r w:rsidRPr="00276E9B">
        <w:rPr>
          <w:i/>
        </w:rPr>
        <w:t>startSubframe</w:t>
      </w:r>
      <w:r w:rsidRPr="00276E9B">
        <w:t xml:space="preserve"> and </w:t>
      </w:r>
      <w:r w:rsidRPr="00276E9B">
        <w:rPr>
          <w:i/>
        </w:rPr>
        <w:t>startSFN</w:t>
      </w:r>
      <w:r w:rsidRPr="00276E9B">
        <w:t xml:space="preserve"> and periodicity given by </w:t>
      </w:r>
      <w:r w:rsidRPr="00276E9B">
        <w:rPr>
          <w:i/>
        </w:rPr>
        <w:t>periodicityAndOffset</w:t>
      </w:r>
      <w:r w:rsidRPr="00276E9B">
        <w:t>;</w:t>
      </w:r>
    </w:p>
    <w:p w14:paraId="0E997148" w14:textId="77777777" w:rsidR="006D33BB" w:rsidRPr="00276E9B" w:rsidRDefault="006D33BB" w:rsidP="006D33BB">
      <w:pPr>
        <w:pStyle w:val="B2"/>
      </w:pPr>
      <w:r w:rsidRPr="00276E9B">
        <w:t>2&gt;</w:t>
      </w:r>
      <w:r w:rsidRPr="00276E9B">
        <w:tab/>
        <w:t xml:space="preserve">if the </w:t>
      </w:r>
      <w:r w:rsidRPr="00276E9B">
        <w:rPr>
          <w:i/>
        </w:rPr>
        <w:t>pur-ImplicitReleaseAfter</w:t>
      </w:r>
      <w:r w:rsidRPr="00276E9B">
        <w:t xml:space="preserve"> is configured, for each PUR occasion occurring while the UE is in RRC_IDLE:</w:t>
      </w:r>
    </w:p>
    <w:p w14:paraId="2F9B956C" w14:textId="77777777" w:rsidR="006D33BB" w:rsidRPr="00276E9B" w:rsidRDefault="006D33BB" w:rsidP="006D33BB">
      <w:pPr>
        <w:pStyle w:val="B3"/>
      </w:pPr>
      <w:r w:rsidRPr="00276E9B">
        <w:t>3&gt;</w:t>
      </w:r>
      <w:r w:rsidRPr="00276E9B">
        <w:tab/>
        <w:t>if transmission using PUR in accordance with conditions in 5.3.3.1c is not initiated; or</w:t>
      </w:r>
    </w:p>
    <w:p w14:paraId="7EC027E6" w14:textId="77777777" w:rsidR="006D33BB" w:rsidRPr="00276E9B" w:rsidRDefault="006D33BB" w:rsidP="006D33BB">
      <w:pPr>
        <w:pStyle w:val="B3"/>
      </w:pPr>
      <w:r w:rsidRPr="00276E9B">
        <w:t>3&gt;</w:t>
      </w:r>
      <w:r w:rsidRPr="00276E9B">
        <w:tab/>
        <w:t>if PUR failure indication is received from lower layers:</w:t>
      </w:r>
    </w:p>
    <w:p w14:paraId="2CC79053" w14:textId="77777777" w:rsidR="006D33BB" w:rsidRPr="00276E9B" w:rsidRDefault="006D33BB" w:rsidP="006D33BB">
      <w:pPr>
        <w:pStyle w:val="B4"/>
      </w:pPr>
      <w:r w:rsidRPr="00276E9B">
        <w:t>4&gt;</w:t>
      </w:r>
      <w:r w:rsidRPr="00276E9B">
        <w:tab/>
        <w:t>consider the PUR occasion as skipped;</w:t>
      </w:r>
    </w:p>
    <w:p w14:paraId="7EF89E09" w14:textId="77777777" w:rsidR="006D33BB" w:rsidRPr="00276E9B" w:rsidRDefault="006D33BB" w:rsidP="006D33BB">
      <w:pPr>
        <w:pStyle w:val="B4"/>
      </w:pPr>
      <w:r w:rsidRPr="00276E9B">
        <w:t>4&gt;</w:t>
      </w:r>
      <w:r w:rsidRPr="00276E9B">
        <w:tab/>
        <w:t xml:space="preserve">if </w:t>
      </w:r>
      <w:r w:rsidRPr="00276E9B">
        <w:rPr>
          <w:i/>
        </w:rPr>
        <w:t>pur-ImplicitReleaseAfter</w:t>
      </w:r>
      <w:r w:rsidRPr="00276E9B">
        <w:t xml:space="preserve"> number of consecutive PUR occasions have been skipped:</w:t>
      </w:r>
    </w:p>
    <w:p w14:paraId="22D3AFF7" w14:textId="77777777" w:rsidR="006D33BB" w:rsidRPr="00276E9B" w:rsidRDefault="006D33BB" w:rsidP="006D33BB">
      <w:pPr>
        <w:pStyle w:val="B5"/>
      </w:pPr>
      <w:r w:rsidRPr="00276E9B">
        <w:t>5&gt;</w:t>
      </w:r>
      <w:r w:rsidRPr="00276E9B">
        <w:tab/>
        <w:t xml:space="preserve">if </w:t>
      </w:r>
      <w:r w:rsidRPr="00276E9B">
        <w:rPr>
          <w:i/>
        </w:rPr>
        <w:t>pur-TimeAlignmentTimer</w:t>
      </w:r>
      <w:r w:rsidRPr="00276E9B">
        <w:t xml:space="preserve"> is configured, indicate to lower layers that </w:t>
      </w:r>
      <w:r w:rsidRPr="00276E9B">
        <w:rPr>
          <w:i/>
        </w:rPr>
        <w:t>pur-TimeAlignmentTimer</w:t>
      </w:r>
      <w:r w:rsidRPr="00276E9B">
        <w:t xml:space="preserve"> is released;</w:t>
      </w:r>
    </w:p>
    <w:p w14:paraId="2E125167" w14:textId="77777777" w:rsidR="006D33BB" w:rsidRPr="00276E9B" w:rsidRDefault="006D33BB" w:rsidP="006D33BB">
      <w:pPr>
        <w:pStyle w:val="B5"/>
      </w:pPr>
      <w:r w:rsidRPr="00276E9B">
        <w:t>5&gt;</w:t>
      </w:r>
      <w:r w:rsidRPr="00276E9B">
        <w:tab/>
        <w:t xml:space="preserve">release </w:t>
      </w:r>
      <w:r w:rsidRPr="00276E9B">
        <w:rPr>
          <w:i/>
        </w:rPr>
        <w:t>pur-Config</w:t>
      </w:r>
      <w:r w:rsidRPr="00276E9B">
        <w:t>;</w:t>
      </w:r>
    </w:p>
    <w:p w14:paraId="0FC99884" w14:textId="77777777" w:rsidR="006D33BB" w:rsidRPr="00276E9B" w:rsidRDefault="006D33BB" w:rsidP="006D33BB">
      <w:pPr>
        <w:pStyle w:val="B5"/>
      </w:pPr>
      <w:r w:rsidRPr="00276E9B">
        <w:t>5&gt;</w:t>
      </w:r>
      <w:r w:rsidRPr="00276E9B">
        <w:tab/>
        <w:t xml:space="preserve">discard previously stored </w:t>
      </w:r>
      <w:r w:rsidRPr="00276E9B">
        <w:rPr>
          <w:i/>
        </w:rPr>
        <w:t>pur-Config</w:t>
      </w:r>
      <w:r w:rsidRPr="00276E9B">
        <w:t>.</w:t>
      </w:r>
    </w:p>
    <w:p w14:paraId="43ECA6FE" w14:textId="77777777" w:rsidR="006D33BB" w:rsidRPr="00276E9B" w:rsidRDefault="006D33BB" w:rsidP="006D33BB">
      <w:r w:rsidRPr="00276E9B">
        <w:t>[TS 36.331, clause 5.6.23.1]</w:t>
      </w:r>
    </w:p>
    <w:p w14:paraId="68CF2A19" w14:textId="77777777" w:rsidR="006D33BB" w:rsidRPr="00276E9B" w:rsidRDefault="006D33BB" w:rsidP="006D33BB">
      <w:pPr>
        <w:pStyle w:val="TH"/>
        <w:rPr>
          <w:lang w:eastAsia="ja-JP"/>
        </w:rPr>
      </w:pPr>
      <w:r w:rsidRPr="00276E9B">
        <w:rPr>
          <w:lang w:eastAsia="ja-JP"/>
        </w:rPr>
        <w:object w:dxaOrig="6870" w:dyaOrig="2520" w14:anchorId="653D8DE8">
          <v:shape id="_x0000_i9941" type="#_x0000_t75" style="width:343.5pt;height:126.5pt" o:ole="">
            <v:imagedata r:id="rId45" o:title=""/>
          </v:shape>
          <o:OLEObject Type="Embed" ProgID="Word.Picture.8" ShapeID="_x0000_i9941" DrawAspect="Content" ObjectID="_1805277579" r:id="rId46"/>
        </w:object>
      </w:r>
    </w:p>
    <w:p w14:paraId="6E8EFA63" w14:textId="77777777" w:rsidR="006D33BB" w:rsidRPr="00276E9B" w:rsidRDefault="006D33BB" w:rsidP="006D33BB">
      <w:pPr>
        <w:pStyle w:val="TF"/>
      </w:pPr>
      <w:r w:rsidRPr="00276E9B">
        <w:t>Figure 5.6.23.1-1: PUR Configuration Request</w:t>
      </w:r>
    </w:p>
    <w:p w14:paraId="7E28AB16" w14:textId="77777777" w:rsidR="006D33BB" w:rsidRPr="00276E9B" w:rsidRDefault="006D33BB" w:rsidP="006D33BB">
      <w:r w:rsidRPr="00276E9B">
        <w:t>The purpose of this procedure is to indicate to the E-UTRAN that the UE is interested to be configured with PUR and provide PUR related information to E-UTRAN, or that the UE is no longer interested to be configured with PUR.</w:t>
      </w:r>
    </w:p>
    <w:p w14:paraId="79386665" w14:textId="77777777" w:rsidR="006D33BB" w:rsidRPr="00276E9B" w:rsidRDefault="006D33BB" w:rsidP="006D33BB">
      <w:r w:rsidRPr="00276E9B">
        <w:lastRenderedPageBreak/>
        <w:t>The procedure is applicable only for BL UEs, UEs in CE or NB-IoT UEs.</w:t>
      </w:r>
    </w:p>
    <w:p w14:paraId="03BD3731" w14:textId="77777777" w:rsidR="006D33BB" w:rsidRPr="00276E9B" w:rsidRDefault="006D33BB" w:rsidP="006D33BB">
      <w:r w:rsidRPr="00276E9B">
        <w:t>[TS 36.331, clause 5.6.23.2]</w:t>
      </w:r>
    </w:p>
    <w:p w14:paraId="0CFB0814" w14:textId="77777777" w:rsidR="006D33BB" w:rsidRPr="00276E9B" w:rsidRDefault="006D33BB" w:rsidP="006D33BB">
      <w:pPr>
        <w:rPr>
          <w:lang w:eastAsia="ja-JP"/>
        </w:rPr>
      </w:pPr>
      <w:r w:rsidRPr="00276E9B">
        <w:t xml:space="preserve">A UE in RRC_CONNECTED may initiate the procedure </w:t>
      </w:r>
      <w:r w:rsidRPr="00276E9B">
        <w:rPr>
          <w:lang w:eastAsia="zh-CN"/>
        </w:rPr>
        <w:t xml:space="preserve">when all </w:t>
      </w:r>
      <w:r w:rsidRPr="00276E9B">
        <w:t>of the following conditions are fulfilled:</w:t>
      </w:r>
    </w:p>
    <w:p w14:paraId="1571A05D" w14:textId="77777777" w:rsidR="006D33BB" w:rsidRPr="00276E9B" w:rsidRDefault="006D33BB" w:rsidP="006D33BB">
      <w:pPr>
        <w:pStyle w:val="B1"/>
      </w:pPr>
      <w:r w:rsidRPr="00276E9B">
        <w:t>1&gt;</w:t>
      </w:r>
      <w:r w:rsidRPr="00276E9B">
        <w:tab/>
      </w:r>
      <w:bookmarkStart w:id="19" w:name="_Hlk21360200"/>
      <w:r w:rsidRPr="00276E9B">
        <w:t>if the UE is connected to EPC:</w:t>
      </w:r>
    </w:p>
    <w:p w14:paraId="4321D2FF" w14:textId="77777777" w:rsidR="006D33BB" w:rsidRPr="00276E9B" w:rsidRDefault="006D33BB" w:rsidP="006D33BB">
      <w:pPr>
        <w:pStyle w:val="B2"/>
      </w:pPr>
      <w:r w:rsidRPr="00276E9B">
        <w:t>2&gt;</w:t>
      </w:r>
      <w:r w:rsidRPr="00276E9B">
        <w:tab/>
        <w:t xml:space="preserve">for CP transmission using PUR, </w:t>
      </w:r>
      <w:r w:rsidRPr="00276E9B">
        <w:rPr>
          <w:i/>
          <w:iCs/>
        </w:rPr>
        <w:t>SystemInformationBlockType2</w:t>
      </w:r>
      <w:r w:rsidRPr="00276E9B">
        <w:t xml:space="preserve"> (</w:t>
      </w:r>
      <w:r w:rsidRPr="00276E9B">
        <w:rPr>
          <w:i/>
          <w:iCs/>
        </w:rPr>
        <w:t>SystemInformationBlockType2-NB</w:t>
      </w:r>
      <w:r w:rsidRPr="00276E9B">
        <w:t xml:space="preserve"> in NB-IoT) includes </w:t>
      </w:r>
      <w:r w:rsidRPr="00276E9B">
        <w:rPr>
          <w:i/>
          <w:iCs/>
        </w:rPr>
        <w:t>cp-PUR</w:t>
      </w:r>
      <w:bookmarkEnd w:id="19"/>
      <w:r w:rsidRPr="00276E9B">
        <w:rPr>
          <w:i/>
          <w:iCs/>
        </w:rPr>
        <w:t>-EPC</w:t>
      </w:r>
      <w:r w:rsidRPr="00276E9B">
        <w:t>; or</w:t>
      </w:r>
    </w:p>
    <w:p w14:paraId="03A857DB" w14:textId="77777777" w:rsidR="006D33BB" w:rsidRPr="00276E9B" w:rsidRDefault="006D33BB" w:rsidP="006D33BB">
      <w:pPr>
        <w:pStyle w:val="B2"/>
      </w:pPr>
      <w:r w:rsidRPr="00276E9B">
        <w:t>2&gt;</w:t>
      </w:r>
      <w:r w:rsidRPr="00276E9B">
        <w:tab/>
        <w:t xml:space="preserve">for UP transmission using PUR, </w:t>
      </w:r>
      <w:r w:rsidRPr="00276E9B">
        <w:rPr>
          <w:i/>
          <w:iCs/>
        </w:rPr>
        <w:t>SystemInformationBlockType2</w:t>
      </w:r>
      <w:r w:rsidRPr="00276E9B">
        <w:t xml:space="preserve"> (</w:t>
      </w:r>
      <w:r w:rsidRPr="00276E9B">
        <w:rPr>
          <w:i/>
          <w:iCs/>
        </w:rPr>
        <w:t>SystemInformationBlockType2-NB</w:t>
      </w:r>
      <w:r w:rsidRPr="00276E9B">
        <w:t xml:space="preserve"> in NB-IoT) includes </w:t>
      </w:r>
      <w:r w:rsidRPr="00276E9B">
        <w:rPr>
          <w:i/>
          <w:iCs/>
        </w:rPr>
        <w:t>up-PUR-EPC</w:t>
      </w:r>
      <w:r w:rsidRPr="00276E9B">
        <w:t>;</w:t>
      </w:r>
    </w:p>
    <w:p w14:paraId="6C3F3084" w14:textId="77777777" w:rsidR="006D33BB" w:rsidRPr="00276E9B" w:rsidRDefault="006D33BB" w:rsidP="006D33BB">
      <w:pPr>
        <w:pStyle w:val="B1"/>
      </w:pPr>
      <w:r w:rsidRPr="00276E9B">
        <w:t>1&gt;</w:t>
      </w:r>
      <w:r w:rsidRPr="00276E9B">
        <w:tab/>
        <w:t>else if the UE is connected to 5GC:</w:t>
      </w:r>
    </w:p>
    <w:p w14:paraId="4F352E7D" w14:textId="77777777" w:rsidR="006D33BB" w:rsidRPr="00276E9B" w:rsidRDefault="006D33BB" w:rsidP="006D33BB">
      <w:pPr>
        <w:pStyle w:val="B2"/>
      </w:pPr>
      <w:r w:rsidRPr="00276E9B">
        <w:t>2&gt;</w:t>
      </w:r>
      <w:r w:rsidRPr="00276E9B">
        <w:tab/>
        <w:t xml:space="preserve">for CP transmission using PUR, </w:t>
      </w:r>
      <w:r w:rsidRPr="00276E9B">
        <w:rPr>
          <w:i/>
          <w:iCs/>
        </w:rPr>
        <w:t>SystemInformationBlockType2</w:t>
      </w:r>
      <w:r w:rsidRPr="00276E9B">
        <w:t xml:space="preserve"> (</w:t>
      </w:r>
      <w:r w:rsidRPr="00276E9B">
        <w:rPr>
          <w:i/>
          <w:iCs/>
        </w:rPr>
        <w:t>SystemInformationBlockType2-NB</w:t>
      </w:r>
      <w:r w:rsidRPr="00276E9B">
        <w:t xml:space="preserve"> in NB-IoT) includes </w:t>
      </w:r>
      <w:r w:rsidRPr="00276E9B">
        <w:rPr>
          <w:i/>
          <w:iCs/>
        </w:rPr>
        <w:t>cp-PUR-5GC</w:t>
      </w:r>
      <w:r w:rsidRPr="00276E9B">
        <w:t>; or</w:t>
      </w:r>
    </w:p>
    <w:p w14:paraId="46455909" w14:textId="77777777" w:rsidR="006D33BB" w:rsidRPr="00276E9B" w:rsidRDefault="006D33BB" w:rsidP="006D33BB">
      <w:pPr>
        <w:pStyle w:val="B2"/>
      </w:pPr>
      <w:r w:rsidRPr="00276E9B">
        <w:t>2&gt;</w:t>
      </w:r>
      <w:r w:rsidRPr="00276E9B">
        <w:tab/>
        <w:t xml:space="preserve">for UP transmission using PUR, </w:t>
      </w:r>
      <w:r w:rsidRPr="00276E9B">
        <w:rPr>
          <w:i/>
          <w:iCs/>
        </w:rPr>
        <w:t>SystemInformationBlockType2</w:t>
      </w:r>
      <w:r w:rsidRPr="00276E9B">
        <w:t xml:space="preserve"> (</w:t>
      </w:r>
      <w:r w:rsidRPr="00276E9B">
        <w:rPr>
          <w:i/>
          <w:iCs/>
        </w:rPr>
        <w:t>SystemInformationBlockType2-NB</w:t>
      </w:r>
      <w:r w:rsidRPr="00276E9B">
        <w:t xml:space="preserve"> in NB-IoT) includes </w:t>
      </w:r>
      <w:r w:rsidRPr="00276E9B">
        <w:rPr>
          <w:i/>
          <w:iCs/>
        </w:rPr>
        <w:t>up-PUR-5GC</w:t>
      </w:r>
      <w:r w:rsidRPr="00276E9B">
        <w:t>;</w:t>
      </w:r>
    </w:p>
    <w:p w14:paraId="6D759020" w14:textId="77777777" w:rsidR="006D33BB" w:rsidRPr="00276E9B" w:rsidRDefault="006D33BB" w:rsidP="006D33BB">
      <w:pPr>
        <w:pStyle w:val="B1"/>
      </w:pPr>
      <w:r w:rsidRPr="00276E9B">
        <w:t>1&gt;</w:t>
      </w:r>
      <w:r w:rsidRPr="00276E9B">
        <w:tab/>
        <w:t>the size of the resulting MAC PDU including the total UL data size of the traffic is smaller than or equal to the maximum supported TBS based on the UE category.</w:t>
      </w:r>
    </w:p>
    <w:p w14:paraId="5226FE01" w14:textId="77777777" w:rsidR="006D33BB" w:rsidRPr="00276E9B" w:rsidRDefault="006D33BB" w:rsidP="006D33BB">
      <w:pPr>
        <w:pStyle w:val="NO"/>
      </w:pPr>
      <w:r w:rsidRPr="00276E9B">
        <w:t>NOTE 1:</w:t>
      </w:r>
      <w:r w:rsidRPr="00276E9B">
        <w:tab/>
        <w:t>It is up to UE implementation how the UE determines whether the size of UL data is suitable for transmission using PUR.</w:t>
      </w:r>
    </w:p>
    <w:p w14:paraId="3CEB593C" w14:textId="77777777" w:rsidR="006D33BB" w:rsidRPr="00276E9B" w:rsidRDefault="006D33BB" w:rsidP="006D33BB">
      <w:r w:rsidRPr="00276E9B">
        <w:t>Upon initiating the procedure, the UE shall:</w:t>
      </w:r>
    </w:p>
    <w:p w14:paraId="2BCB29B7" w14:textId="77777777" w:rsidR="006D33BB" w:rsidRPr="00276E9B" w:rsidRDefault="006D33BB" w:rsidP="006D33BB">
      <w:pPr>
        <w:pStyle w:val="B1"/>
      </w:pPr>
      <w:r w:rsidRPr="00276E9B">
        <w:t>1&gt;</w:t>
      </w:r>
      <w:r w:rsidRPr="00276E9B">
        <w:tab/>
        <w:t xml:space="preserve">initiate transmission of the </w:t>
      </w:r>
      <w:r w:rsidRPr="00276E9B">
        <w:rPr>
          <w:i/>
          <w:iCs/>
        </w:rPr>
        <w:t>PURConfigurationRequest</w:t>
      </w:r>
      <w:r w:rsidRPr="00276E9B">
        <w:t xml:space="preserve"> message in accordance with 5.6.23.3;</w:t>
      </w:r>
    </w:p>
    <w:p w14:paraId="2C0C1FEF" w14:textId="77777777" w:rsidR="006D33BB" w:rsidRPr="00276E9B" w:rsidRDefault="006D33BB" w:rsidP="006D33BB">
      <w:r w:rsidRPr="00276E9B">
        <w:t>[TS 36.331, clause 5.6.23.3]</w:t>
      </w:r>
    </w:p>
    <w:p w14:paraId="6831CE1E" w14:textId="77777777" w:rsidR="006D33BB" w:rsidRPr="00276E9B" w:rsidRDefault="006D33BB" w:rsidP="006D33BB">
      <w:pPr>
        <w:rPr>
          <w:lang w:eastAsia="ja-JP"/>
        </w:rPr>
      </w:pPr>
      <w:r w:rsidRPr="00276E9B">
        <w:t xml:space="preserve">When initiating the procedure </w:t>
      </w:r>
      <w:r w:rsidRPr="00276E9B">
        <w:rPr>
          <w:rFonts w:eastAsia="SimSun"/>
          <w:lang w:eastAsia="zh-CN"/>
        </w:rPr>
        <w:t xml:space="preserve">according to 5.6.23.2, </w:t>
      </w:r>
      <w:r w:rsidRPr="00276E9B">
        <w:t xml:space="preserve">the UE shall set the contents of the </w:t>
      </w:r>
      <w:r w:rsidRPr="00276E9B">
        <w:rPr>
          <w:i/>
          <w:iCs/>
        </w:rPr>
        <w:t>PURConfigurationRequest</w:t>
      </w:r>
      <w:r w:rsidRPr="00276E9B">
        <w:t xml:space="preserve"> message as follows:</w:t>
      </w:r>
    </w:p>
    <w:p w14:paraId="59BD3AE0" w14:textId="77777777" w:rsidR="006D33BB" w:rsidRPr="00276E9B" w:rsidRDefault="006D33BB" w:rsidP="006D33BB">
      <w:pPr>
        <w:pStyle w:val="B1"/>
      </w:pPr>
      <w:r w:rsidRPr="00276E9B">
        <w:t>1&gt;</w:t>
      </w:r>
      <w:r w:rsidRPr="00276E9B">
        <w:tab/>
        <w:t xml:space="preserve">if the UE is interested to be configured with PUR, include </w:t>
      </w:r>
      <w:r w:rsidRPr="00276E9B">
        <w:rPr>
          <w:i/>
        </w:rPr>
        <w:t>pur-SetupRequest</w:t>
      </w:r>
      <w:r w:rsidRPr="00276E9B">
        <w:t xml:space="preserve"> and set the contents of </w:t>
      </w:r>
      <w:r w:rsidRPr="00276E9B">
        <w:rPr>
          <w:i/>
        </w:rPr>
        <w:t>pur-SetupRequest</w:t>
      </w:r>
      <w:r w:rsidRPr="00276E9B">
        <w:t xml:space="preserve"> as follows:</w:t>
      </w:r>
    </w:p>
    <w:p w14:paraId="4B888561" w14:textId="77777777" w:rsidR="006D33BB" w:rsidRPr="00276E9B" w:rsidRDefault="006D33BB" w:rsidP="006D33BB">
      <w:pPr>
        <w:pStyle w:val="B2"/>
        <w:rPr>
          <w:rFonts w:eastAsia="SimSun"/>
        </w:rPr>
      </w:pPr>
      <w:r w:rsidRPr="00276E9B">
        <w:t>2&gt;</w:t>
      </w:r>
      <w:r w:rsidRPr="00276E9B">
        <w:tab/>
        <w:t xml:space="preserve">set </w:t>
      </w:r>
      <w:r w:rsidRPr="00276E9B">
        <w:rPr>
          <w:i/>
        </w:rPr>
        <w:t>requestedNumOccasions</w:t>
      </w:r>
      <w:r w:rsidRPr="00276E9B">
        <w:t xml:space="preserve"> to the requested </w:t>
      </w:r>
      <w:r w:rsidRPr="00276E9B">
        <w:rPr>
          <w:rFonts w:eastAsia="SimSun"/>
        </w:rPr>
        <w:t>number of PUR occasions requested;</w:t>
      </w:r>
    </w:p>
    <w:p w14:paraId="4F71CA8E" w14:textId="77777777" w:rsidR="006D33BB" w:rsidRPr="00276E9B" w:rsidRDefault="006D33BB" w:rsidP="006D33BB">
      <w:pPr>
        <w:pStyle w:val="B2"/>
        <w:rPr>
          <w:rFonts w:eastAsia="SimSun"/>
        </w:rPr>
      </w:pPr>
      <w:r w:rsidRPr="00276E9B">
        <w:t>2&gt;</w:t>
      </w:r>
      <w:r w:rsidRPr="00276E9B">
        <w:tab/>
        <w:t xml:space="preserve">set </w:t>
      </w:r>
      <w:r w:rsidRPr="00276E9B">
        <w:rPr>
          <w:i/>
        </w:rPr>
        <w:t>requestedPeriodicityAndOffset</w:t>
      </w:r>
      <w:r w:rsidRPr="00276E9B">
        <w:t xml:space="preserve"> according to the </w:t>
      </w:r>
      <w:r w:rsidRPr="00276E9B">
        <w:rPr>
          <w:rFonts w:eastAsia="SimSun"/>
        </w:rPr>
        <w:t>requested periodicity between consecutive PUR occasions and the requested time offset with respect to current time until the first PUR occasion;</w:t>
      </w:r>
    </w:p>
    <w:p w14:paraId="5B748E23" w14:textId="77777777" w:rsidR="006D33BB" w:rsidRPr="00276E9B" w:rsidRDefault="006D33BB" w:rsidP="006D33BB">
      <w:pPr>
        <w:pStyle w:val="B2"/>
        <w:rPr>
          <w:rFonts w:eastAsia="SimSun"/>
        </w:rPr>
      </w:pPr>
      <w:r w:rsidRPr="00276E9B">
        <w:t>2&gt;</w:t>
      </w:r>
      <w:r w:rsidRPr="00276E9B">
        <w:tab/>
        <w:t xml:space="preserve">set </w:t>
      </w:r>
      <w:r w:rsidRPr="00276E9B">
        <w:rPr>
          <w:i/>
        </w:rPr>
        <w:t>requestedTBS</w:t>
      </w:r>
      <w:r w:rsidRPr="00276E9B">
        <w:t xml:space="preserve"> to the </w:t>
      </w:r>
      <w:r w:rsidRPr="00276E9B">
        <w:rPr>
          <w:rFonts w:eastAsia="SimSun"/>
        </w:rPr>
        <w:t>requested TBS for the PUR occasion(s);</w:t>
      </w:r>
    </w:p>
    <w:p w14:paraId="217DCBC7" w14:textId="77777777" w:rsidR="006D33BB" w:rsidRPr="00276E9B" w:rsidRDefault="006D33BB" w:rsidP="006D33BB">
      <w:pPr>
        <w:pStyle w:val="B2"/>
        <w:rPr>
          <w:rFonts w:eastAsia="SimSun"/>
        </w:rPr>
      </w:pPr>
      <w:r w:rsidRPr="00276E9B">
        <w:rPr>
          <w:rFonts w:eastAsia="SimSun"/>
        </w:rPr>
        <w:t>2&gt;</w:t>
      </w:r>
      <w:r w:rsidRPr="00276E9B">
        <w:rPr>
          <w:rFonts w:eastAsia="SimSun"/>
        </w:rPr>
        <w:tab/>
        <w:t xml:space="preserve">if RRC response message is preferred by the UE for acknowledging the reception of a transmission using PUR, include </w:t>
      </w:r>
      <w:r w:rsidRPr="00276E9B">
        <w:rPr>
          <w:rFonts w:eastAsia="SimSun"/>
          <w:i/>
        </w:rPr>
        <w:t>rrc-ACK</w:t>
      </w:r>
      <w:r w:rsidRPr="00276E9B">
        <w:rPr>
          <w:rFonts w:eastAsia="SimSun"/>
        </w:rPr>
        <w:t>;</w:t>
      </w:r>
    </w:p>
    <w:p w14:paraId="71FF5CD1" w14:textId="77777777" w:rsidR="006D33BB" w:rsidRPr="00276E9B" w:rsidRDefault="006D33BB" w:rsidP="006D33BB">
      <w:pPr>
        <w:pStyle w:val="B1"/>
        <w:rPr>
          <w:rFonts w:eastAsia="SimSun"/>
        </w:rPr>
      </w:pPr>
      <w:r w:rsidRPr="00276E9B">
        <w:rPr>
          <w:rFonts w:eastAsia="SimSun"/>
        </w:rPr>
        <w:t>1&gt;</w:t>
      </w:r>
      <w:r w:rsidRPr="00276E9B">
        <w:rPr>
          <w:rFonts w:eastAsia="SimSun"/>
        </w:rPr>
        <w:tab/>
        <w:t>if the UE is no longer interested to be configured with PUR:</w:t>
      </w:r>
    </w:p>
    <w:p w14:paraId="6C98C1B9" w14:textId="77777777" w:rsidR="006D33BB" w:rsidRPr="00276E9B" w:rsidRDefault="006D33BB" w:rsidP="006D33BB">
      <w:pPr>
        <w:pStyle w:val="B2"/>
        <w:rPr>
          <w:rFonts w:eastAsia="SimSun"/>
        </w:rPr>
      </w:pPr>
      <w:r w:rsidRPr="00276E9B">
        <w:rPr>
          <w:rFonts w:eastAsia="SimSun"/>
        </w:rPr>
        <w:t>2&gt;</w:t>
      </w:r>
      <w:r w:rsidRPr="00276E9B">
        <w:rPr>
          <w:rFonts w:eastAsia="SimSun"/>
        </w:rPr>
        <w:tab/>
        <w:t xml:space="preserve">include </w:t>
      </w:r>
      <w:r w:rsidRPr="00276E9B">
        <w:rPr>
          <w:rFonts w:eastAsia="SimSun"/>
          <w:i/>
        </w:rPr>
        <w:t>pur-ReleaseRequest</w:t>
      </w:r>
      <w:r w:rsidRPr="00276E9B">
        <w:rPr>
          <w:rFonts w:eastAsia="SimSun"/>
        </w:rPr>
        <w:t>;</w:t>
      </w:r>
    </w:p>
    <w:p w14:paraId="3B4CC387" w14:textId="77777777" w:rsidR="006D33BB" w:rsidRPr="00276E9B" w:rsidRDefault="006D33BB" w:rsidP="006D33BB">
      <w:r w:rsidRPr="00276E9B">
        <w:t xml:space="preserve">The UE shall submit the </w:t>
      </w:r>
      <w:r w:rsidRPr="00276E9B">
        <w:rPr>
          <w:i/>
          <w:iCs/>
        </w:rPr>
        <w:t>PURConfigurationRequest</w:t>
      </w:r>
      <w:r w:rsidRPr="00276E9B">
        <w:rPr>
          <w:i/>
        </w:rPr>
        <w:t xml:space="preserve"> </w:t>
      </w:r>
      <w:r w:rsidRPr="00276E9B">
        <w:t>message to lower layers for transmission.</w:t>
      </w:r>
    </w:p>
    <w:p w14:paraId="0AF5EC7C" w14:textId="77777777" w:rsidR="006D33BB" w:rsidRPr="00276E9B" w:rsidRDefault="006D33BB" w:rsidP="006D33BB">
      <w:pPr>
        <w:pStyle w:val="Heading5"/>
        <w:rPr>
          <w:rFonts w:eastAsia="MS Gothic"/>
        </w:rPr>
      </w:pPr>
      <w:r w:rsidRPr="00276E9B">
        <w:rPr>
          <w:lang w:eastAsia="zh-CN"/>
        </w:rPr>
        <w:t>22.1.5</w:t>
      </w:r>
      <w:r w:rsidRPr="00276E9B">
        <w:rPr>
          <w:rFonts w:eastAsia="MS Gothic"/>
        </w:rPr>
        <w:t>.3</w:t>
      </w:r>
      <w:r w:rsidRPr="00276E9B">
        <w:rPr>
          <w:rFonts w:eastAsia="MS Gothic"/>
        </w:rPr>
        <w:tab/>
        <w:t>Test description</w:t>
      </w:r>
    </w:p>
    <w:p w14:paraId="177E0DBE" w14:textId="77777777" w:rsidR="006D33BB" w:rsidRPr="00276E9B" w:rsidRDefault="006D33BB" w:rsidP="006D33BB">
      <w:pPr>
        <w:pStyle w:val="H6"/>
        <w:rPr>
          <w:rFonts w:eastAsia="MS Gothic"/>
        </w:rPr>
      </w:pPr>
      <w:r w:rsidRPr="00276E9B">
        <w:rPr>
          <w:lang w:eastAsia="zh-CN"/>
        </w:rPr>
        <w:t>22.1.5</w:t>
      </w:r>
      <w:r w:rsidRPr="00276E9B">
        <w:rPr>
          <w:rFonts w:eastAsia="MS Gothic"/>
        </w:rPr>
        <w:t>.3.1</w:t>
      </w:r>
      <w:r w:rsidRPr="00276E9B">
        <w:rPr>
          <w:rFonts w:eastAsia="MS Gothic"/>
        </w:rPr>
        <w:tab/>
        <w:t xml:space="preserve">Pre-test </w:t>
      </w:r>
      <w:r w:rsidRPr="00276E9B">
        <w:rPr>
          <w:snapToGrid w:val="0"/>
        </w:rPr>
        <w:t>conditions</w:t>
      </w:r>
    </w:p>
    <w:p w14:paraId="59E1EA71" w14:textId="77777777" w:rsidR="006D33BB" w:rsidRPr="00276E9B" w:rsidRDefault="006D33BB" w:rsidP="006D33BB">
      <w:pPr>
        <w:pStyle w:val="H6"/>
        <w:rPr>
          <w:rFonts w:eastAsia="MS Gothic"/>
        </w:rPr>
      </w:pPr>
      <w:r w:rsidRPr="00276E9B">
        <w:rPr>
          <w:rFonts w:eastAsia="MS Gothic"/>
        </w:rPr>
        <w:t>System Simulator:</w:t>
      </w:r>
    </w:p>
    <w:p w14:paraId="4AEBE8A3" w14:textId="77777777" w:rsidR="006D33BB" w:rsidRPr="00276E9B" w:rsidRDefault="006D33BB" w:rsidP="006D33BB">
      <w:pPr>
        <w:pStyle w:val="B1"/>
      </w:pPr>
      <w:r w:rsidRPr="00276E9B">
        <w:rPr>
          <w:rFonts w:eastAsia="MS Gothic"/>
        </w:rPr>
        <w:t>-</w:t>
      </w:r>
      <w:r w:rsidRPr="00276E9B">
        <w:rPr>
          <w:rFonts w:eastAsia="MS Gothic"/>
        </w:rPr>
        <w:tab/>
      </w:r>
      <w:r w:rsidRPr="00276E9B">
        <w:t xml:space="preserve">Ncell 1. </w:t>
      </w:r>
    </w:p>
    <w:p w14:paraId="57488B28" w14:textId="77777777" w:rsidR="006D33BB" w:rsidRPr="00276E9B" w:rsidRDefault="006D33BB" w:rsidP="006D33BB">
      <w:pPr>
        <w:pStyle w:val="H6"/>
      </w:pPr>
      <w:r w:rsidRPr="00276E9B">
        <w:t>UE:</w:t>
      </w:r>
    </w:p>
    <w:p w14:paraId="150F647C" w14:textId="77777777" w:rsidR="006D33BB" w:rsidRPr="00276E9B" w:rsidRDefault="006D33BB" w:rsidP="006D33BB">
      <w:pPr>
        <w:pStyle w:val="B1"/>
      </w:pPr>
      <w:r w:rsidRPr="00276E9B">
        <w:t>-</w:t>
      </w:r>
      <w:r w:rsidRPr="00276E9B">
        <w:tab/>
        <w:t>The UE is configured to use PUR to establish or resume the RRC connection.</w:t>
      </w:r>
    </w:p>
    <w:p w14:paraId="0A8EB28E" w14:textId="77777777" w:rsidR="006D33BB" w:rsidRPr="00276E9B" w:rsidRDefault="006D33BB" w:rsidP="006D33BB">
      <w:pPr>
        <w:pStyle w:val="B1"/>
      </w:pPr>
      <w:r w:rsidRPr="00276E9B">
        <w:lastRenderedPageBreak/>
        <w:t>-</w:t>
      </w:r>
      <w:r w:rsidRPr="00276E9B">
        <w:tab/>
        <w:t>The UE is configured to utilise EDT services as transport mechanism for user data of 1 octet.</w:t>
      </w:r>
    </w:p>
    <w:p w14:paraId="1F64AC55" w14:textId="77777777" w:rsidR="006D33BB" w:rsidRPr="00276E9B" w:rsidRDefault="006D33BB" w:rsidP="006D33BB">
      <w:pPr>
        <w:pStyle w:val="H6"/>
      </w:pPr>
      <w:r w:rsidRPr="00276E9B">
        <w:t>Preamble</w:t>
      </w:r>
    </w:p>
    <w:p w14:paraId="7433FBF0" w14:textId="77777777" w:rsidR="006D33BB" w:rsidRPr="00276E9B" w:rsidRDefault="006D33BB" w:rsidP="006D33BB">
      <w:pPr>
        <w:pStyle w:val="B1"/>
      </w:pPr>
      <w:r w:rsidRPr="00276E9B">
        <w:t>-</w:t>
      </w:r>
      <w:r w:rsidRPr="00276E9B">
        <w:tab/>
        <w:t>UE is in state NB-IoT UE Attach, Connected Mode, UE Test Loopback Activated (State 2B-NB) with test loop mode G and configured to return no data in UL according to [18] in Ncell 1.</w:t>
      </w:r>
    </w:p>
    <w:p w14:paraId="095515D6" w14:textId="77777777" w:rsidR="006D33BB" w:rsidRPr="00276E9B" w:rsidRDefault="006D33BB" w:rsidP="006D33BB">
      <w:pPr>
        <w:pStyle w:val="H6"/>
        <w:rPr>
          <w:snapToGrid w:val="0"/>
        </w:rPr>
      </w:pPr>
      <w:r w:rsidRPr="00276E9B">
        <w:rPr>
          <w:lang w:eastAsia="zh-CN"/>
        </w:rPr>
        <w:t>22.1.5</w:t>
      </w:r>
      <w:r w:rsidRPr="00276E9B">
        <w:rPr>
          <w:rFonts w:eastAsia="MS Gothic"/>
        </w:rPr>
        <w:t>.3.2</w:t>
      </w:r>
      <w:r w:rsidRPr="00276E9B">
        <w:rPr>
          <w:rFonts w:eastAsia="MS Gothic"/>
        </w:rPr>
        <w:tab/>
      </w:r>
      <w:r w:rsidRPr="00276E9B">
        <w:rPr>
          <w:snapToGrid w:val="0"/>
        </w:rPr>
        <w:t>Test procedure sequence</w:t>
      </w:r>
    </w:p>
    <w:p w14:paraId="203358BC" w14:textId="77777777" w:rsidR="006D33BB" w:rsidRPr="00276E9B" w:rsidRDefault="006D33BB" w:rsidP="006D33BB">
      <w:pPr>
        <w:rPr>
          <w:lang w:eastAsia="zh-CN"/>
        </w:rPr>
      </w:pPr>
      <w:r w:rsidRPr="00276E9B">
        <w:t>Table 22.1.5.3.2</w:t>
      </w:r>
      <w:r w:rsidRPr="00276E9B">
        <w:rPr>
          <w:lang w:eastAsia="zh-CN"/>
        </w:rPr>
        <w:t>-</w:t>
      </w:r>
      <w:r w:rsidRPr="00276E9B">
        <w:t>1 shows the cell configurations used during the test. The configuration T0 indicates the initial conditions. Subsequent configurations marked “T1”</w:t>
      </w:r>
      <w:r w:rsidRPr="00276E9B">
        <w:rPr>
          <w:lang w:eastAsia="zh-CN"/>
        </w:rPr>
        <w:t>,</w:t>
      </w:r>
      <w:r w:rsidRPr="00276E9B">
        <w:t>“T2” etc are applied at the points indicated in the Main behaviour description in Table 22..5.3.2-2. Cell powers are chosen for a serving cell and a non-suitable “Off” cell as defined in TS 36.508.</w:t>
      </w:r>
    </w:p>
    <w:p w14:paraId="6CDFDB4B" w14:textId="77777777" w:rsidR="006D33BB" w:rsidRPr="00276E9B" w:rsidRDefault="006D33BB" w:rsidP="006D33BB">
      <w:pPr>
        <w:pStyle w:val="TH"/>
      </w:pPr>
      <w:r w:rsidRPr="00276E9B">
        <w:t xml:space="preserve">Table 22.1.5.3.2-1: </w:t>
      </w:r>
      <w:r w:rsidRPr="00276E9B">
        <w:rPr>
          <w:lang w:eastAsia="zh-CN"/>
        </w:rPr>
        <w:t>Nc</w:t>
      </w:r>
      <w:r w:rsidRPr="00276E9B">
        <w:t>ell configuration changes over time</w:t>
      </w:r>
    </w:p>
    <w:tbl>
      <w:tblPr>
        <w:tblW w:w="747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4"/>
        <w:gridCol w:w="1414"/>
        <w:gridCol w:w="1147"/>
        <w:gridCol w:w="906"/>
        <w:gridCol w:w="953"/>
        <w:gridCol w:w="2173"/>
      </w:tblGrid>
      <w:tr w:rsidR="006D33BB" w:rsidRPr="00276E9B" w14:paraId="0529FCF2" w14:textId="77777777" w:rsidTr="00815538">
        <w:trPr>
          <w:trHeight w:val="270"/>
        </w:trPr>
        <w:tc>
          <w:tcPr>
            <w:tcW w:w="884" w:type="dxa"/>
            <w:tcBorders>
              <w:top w:val="single" w:sz="4" w:space="0" w:color="auto"/>
              <w:left w:val="single" w:sz="4" w:space="0" w:color="auto"/>
              <w:bottom w:val="single" w:sz="4" w:space="0" w:color="auto"/>
              <w:right w:val="single" w:sz="4" w:space="0" w:color="auto"/>
            </w:tcBorders>
          </w:tcPr>
          <w:p w14:paraId="62ECB285" w14:textId="77777777" w:rsidR="006D33BB" w:rsidRPr="00276E9B" w:rsidRDefault="006D33BB" w:rsidP="00815538">
            <w:pPr>
              <w:pStyle w:val="TAH"/>
            </w:pPr>
          </w:p>
        </w:tc>
        <w:tc>
          <w:tcPr>
            <w:tcW w:w="1414" w:type="dxa"/>
            <w:tcBorders>
              <w:top w:val="single" w:sz="4" w:space="0" w:color="auto"/>
              <w:left w:val="single" w:sz="4" w:space="0" w:color="auto"/>
              <w:bottom w:val="single" w:sz="4" w:space="0" w:color="auto"/>
              <w:right w:val="single" w:sz="4" w:space="0" w:color="auto"/>
            </w:tcBorders>
            <w:hideMark/>
          </w:tcPr>
          <w:p w14:paraId="2D899646" w14:textId="77777777" w:rsidR="006D33BB" w:rsidRPr="00276E9B" w:rsidRDefault="006D33BB" w:rsidP="00815538">
            <w:pPr>
              <w:pStyle w:val="TAH"/>
            </w:pPr>
            <w:r w:rsidRPr="00276E9B">
              <w:t>Parameter</w:t>
            </w:r>
          </w:p>
        </w:tc>
        <w:tc>
          <w:tcPr>
            <w:tcW w:w="1147" w:type="dxa"/>
            <w:tcBorders>
              <w:top w:val="single" w:sz="4" w:space="0" w:color="auto"/>
              <w:left w:val="single" w:sz="4" w:space="0" w:color="auto"/>
              <w:bottom w:val="single" w:sz="4" w:space="0" w:color="auto"/>
              <w:right w:val="single" w:sz="4" w:space="0" w:color="auto"/>
            </w:tcBorders>
            <w:hideMark/>
          </w:tcPr>
          <w:p w14:paraId="1256BBDF" w14:textId="77777777" w:rsidR="006D33BB" w:rsidRPr="00276E9B" w:rsidRDefault="006D33BB" w:rsidP="00815538">
            <w:pPr>
              <w:pStyle w:val="TAH"/>
            </w:pPr>
            <w:r w:rsidRPr="00276E9B">
              <w:t>Unit</w:t>
            </w:r>
          </w:p>
        </w:tc>
        <w:tc>
          <w:tcPr>
            <w:tcW w:w="906" w:type="dxa"/>
            <w:tcBorders>
              <w:top w:val="single" w:sz="4" w:space="0" w:color="auto"/>
              <w:left w:val="single" w:sz="4" w:space="0" w:color="auto"/>
              <w:bottom w:val="single" w:sz="4" w:space="0" w:color="auto"/>
              <w:right w:val="single" w:sz="4" w:space="0" w:color="auto"/>
            </w:tcBorders>
            <w:hideMark/>
          </w:tcPr>
          <w:p w14:paraId="24721595" w14:textId="77777777" w:rsidR="006D33BB" w:rsidRPr="00276E9B" w:rsidRDefault="006D33BB" w:rsidP="00815538">
            <w:pPr>
              <w:pStyle w:val="TAH"/>
            </w:pPr>
            <w:r w:rsidRPr="00276E9B">
              <w:rPr>
                <w:rFonts w:eastAsia="DengXian"/>
                <w:kern w:val="2"/>
                <w:szCs w:val="22"/>
                <w:lang w:eastAsia="zh-CN"/>
              </w:rPr>
              <w:t>Ncell</w:t>
            </w:r>
            <w:r w:rsidRPr="00276E9B">
              <w:rPr>
                <w:rFonts w:eastAsia="DengXian"/>
                <w:kern w:val="2"/>
                <w:szCs w:val="22"/>
              </w:rPr>
              <w:t xml:space="preserve"> </w:t>
            </w:r>
            <w:r w:rsidRPr="00276E9B">
              <w:t>1</w:t>
            </w:r>
          </w:p>
        </w:tc>
        <w:tc>
          <w:tcPr>
            <w:tcW w:w="953" w:type="dxa"/>
            <w:tcBorders>
              <w:top w:val="single" w:sz="4" w:space="0" w:color="auto"/>
              <w:left w:val="single" w:sz="4" w:space="0" w:color="auto"/>
              <w:bottom w:val="single" w:sz="4" w:space="0" w:color="auto"/>
              <w:right w:val="single" w:sz="4" w:space="0" w:color="auto"/>
            </w:tcBorders>
            <w:hideMark/>
          </w:tcPr>
          <w:p w14:paraId="47B2B81D" w14:textId="77777777" w:rsidR="006D33BB" w:rsidRPr="00276E9B" w:rsidRDefault="006D33BB" w:rsidP="00815538">
            <w:pPr>
              <w:pStyle w:val="TAH"/>
            </w:pPr>
            <w:r w:rsidRPr="00276E9B">
              <w:rPr>
                <w:rFonts w:eastAsia="DengXian"/>
                <w:kern w:val="2"/>
                <w:szCs w:val="22"/>
              </w:rPr>
              <w:t xml:space="preserve">Ncell </w:t>
            </w:r>
            <w:r w:rsidRPr="00276E9B">
              <w:t>2</w:t>
            </w:r>
          </w:p>
        </w:tc>
        <w:tc>
          <w:tcPr>
            <w:tcW w:w="2173" w:type="dxa"/>
            <w:tcBorders>
              <w:top w:val="single" w:sz="4" w:space="0" w:color="auto"/>
              <w:left w:val="single" w:sz="4" w:space="0" w:color="auto"/>
              <w:bottom w:val="single" w:sz="4" w:space="0" w:color="auto"/>
              <w:right w:val="single" w:sz="4" w:space="0" w:color="auto"/>
            </w:tcBorders>
            <w:hideMark/>
          </w:tcPr>
          <w:p w14:paraId="2E4E1936" w14:textId="77777777" w:rsidR="006D33BB" w:rsidRPr="00276E9B" w:rsidRDefault="006D33BB" w:rsidP="00815538">
            <w:pPr>
              <w:pStyle w:val="TAH"/>
            </w:pPr>
            <w:r w:rsidRPr="00276E9B">
              <w:t>Remarks</w:t>
            </w:r>
          </w:p>
        </w:tc>
      </w:tr>
      <w:tr w:rsidR="006D33BB" w:rsidRPr="00276E9B" w14:paraId="791CE6A3" w14:textId="77777777" w:rsidTr="00815538">
        <w:trPr>
          <w:trHeight w:val="270"/>
        </w:trPr>
        <w:tc>
          <w:tcPr>
            <w:tcW w:w="884" w:type="dxa"/>
            <w:tcBorders>
              <w:top w:val="single" w:sz="4" w:space="0" w:color="auto"/>
              <w:left w:val="single" w:sz="4" w:space="0" w:color="auto"/>
              <w:bottom w:val="single" w:sz="4" w:space="0" w:color="auto"/>
              <w:right w:val="single" w:sz="4" w:space="0" w:color="auto"/>
            </w:tcBorders>
            <w:hideMark/>
          </w:tcPr>
          <w:p w14:paraId="36D9789A" w14:textId="77777777" w:rsidR="006D33BB" w:rsidRPr="00276E9B" w:rsidRDefault="006D33BB" w:rsidP="00815538">
            <w:pPr>
              <w:pStyle w:val="TAH"/>
            </w:pPr>
            <w:r w:rsidRPr="00276E9B">
              <w:t>T0</w:t>
            </w:r>
          </w:p>
        </w:tc>
        <w:tc>
          <w:tcPr>
            <w:tcW w:w="1414" w:type="dxa"/>
            <w:tcBorders>
              <w:top w:val="single" w:sz="4" w:space="0" w:color="auto"/>
              <w:left w:val="single" w:sz="4" w:space="0" w:color="auto"/>
              <w:bottom w:val="single" w:sz="4" w:space="0" w:color="auto"/>
              <w:right w:val="single" w:sz="4" w:space="0" w:color="auto"/>
            </w:tcBorders>
            <w:hideMark/>
          </w:tcPr>
          <w:p w14:paraId="4FF4779F" w14:textId="77777777" w:rsidR="006D33BB" w:rsidRPr="00276E9B" w:rsidRDefault="006D33BB" w:rsidP="00815538">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709DFA22" w14:textId="77777777" w:rsidR="006D33BB" w:rsidRPr="00276E9B" w:rsidRDefault="006D33BB" w:rsidP="00815538">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7791CF5A" w14:textId="77777777" w:rsidR="006D33BB" w:rsidRPr="00276E9B" w:rsidRDefault="006D33BB" w:rsidP="00815538">
            <w:pPr>
              <w:pStyle w:val="TAC"/>
            </w:pPr>
            <w:r w:rsidRPr="00276E9B">
              <w:t>-70</w:t>
            </w:r>
          </w:p>
        </w:tc>
        <w:tc>
          <w:tcPr>
            <w:tcW w:w="953" w:type="dxa"/>
            <w:tcBorders>
              <w:top w:val="single" w:sz="4" w:space="0" w:color="auto"/>
              <w:left w:val="single" w:sz="4" w:space="0" w:color="auto"/>
              <w:bottom w:val="single" w:sz="4" w:space="0" w:color="auto"/>
              <w:right w:val="single" w:sz="4" w:space="0" w:color="auto"/>
            </w:tcBorders>
            <w:hideMark/>
          </w:tcPr>
          <w:p w14:paraId="2FCCAA34" w14:textId="77777777" w:rsidR="006D33BB" w:rsidRPr="00276E9B" w:rsidRDefault="006D33BB" w:rsidP="00815538">
            <w:pPr>
              <w:pStyle w:val="TAC"/>
            </w:pPr>
            <w:r w:rsidRPr="00276E9B">
              <w:t>“Off”</w:t>
            </w:r>
          </w:p>
        </w:tc>
        <w:tc>
          <w:tcPr>
            <w:tcW w:w="2173" w:type="dxa"/>
            <w:tcBorders>
              <w:top w:val="single" w:sz="4" w:space="0" w:color="auto"/>
              <w:left w:val="single" w:sz="4" w:space="0" w:color="auto"/>
              <w:bottom w:val="single" w:sz="4" w:space="0" w:color="auto"/>
              <w:right w:val="single" w:sz="4" w:space="0" w:color="auto"/>
            </w:tcBorders>
            <w:hideMark/>
          </w:tcPr>
          <w:p w14:paraId="59AA6621" w14:textId="77777777" w:rsidR="006D33BB" w:rsidRPr="00276E9B" w:rsidRDefault="006D33BB" w:rsidP="00815538">
            <w:pPr>
              <w:pStyle w:val="TAC"/>
            </w:pPr>
            <w:r w:rsidRPr="00276E9B">
              <w:t>Power level “Off” is defined in TS 36.508 Table 6.2.2.1-1</w:t>
            </w:r>
          </w:p>
        </w:tc>
      </w:tr>
      <w:tr w:rsidR="006D33BB" w:rsidRPr="00276E9B" w14:paraId="68AE8663" w14:textId="77777777" w:rsidTr="00815538">
        <w:trPr>
          <w:trHeight w:val="495"/>
        </w:trPr>
        <w:tc>
          <w:tcPr>
            <w:tcW w:w="884" w:type="dxa"/>
            <w:tcBorders>
              <w:top w:val="single" w:sz="4" w:space="0" w:color="auto"/>
              <w:left w:val="single" w:sz="4" w:space="0" w:color="auto"/>
              <w:bottom w:val="single" w:sz="4" w:space="0" w:color="auto"/>
              <w:right w:val="single" w:sz="4" w:space="0" w:color="auto"/>
            </w:tcBorders>
            <w:hideMark/>
          </w:tcPr>
          <w:p w14:paraId="64C8F592" w14:textId="77777777" w:rsidR="006D33BB" w:rsidRPr="00276E9B" w:rsidRDefault="006D33BB" w:rsidP="00815538">
            <w:pPr>
              <w:pStyle w:val="TAH"/>
            </w:pPr>
            <w:r w:rsidRPr="00276E9B">
              <w:t>T1</w:t>
            </w:r>
          </w:p>
        </w:tc>
        <w:tc>
          <w:tcPr>
            <w:tcW w:w="1414" w:type="dxa"/>
            <w:tcBorders>
              <w:top w:val="single" w:sz="4" w:space="0" w:color="auto"/>
              <w:left w:val="single" w:sz="4" w:space="0" w:color="auto"/>
              <w:bottom w:val="single" w:sz="4" w:space="0" w:color="auto"/>
              <w:right w:val="single" w:sz="4" w:space="0" w:color="auto"/>
            </w:tcBorders>
            <w:hideMark/>
          </w:tcPr>
          <w:p w14:paraId="0C81D3B5" w14:textId="77777777" w:rsidR="006D33BB" w:rsidRPr="00276E9B" w:rsidRDefault="006D33BB" w:rsidP="00815538">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6BA38F48" w14:textId="77777777" w:rsidR="006D33BB" w:rsidRPr="00276E9B" w:rsidRDefault="006D33BB" w:rsidP="00815538">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7CBCB6C3" w14:textId="77777777" w:rsidR="006D33BB" w:rsidRPr="00276E9B" w:rsidRDefault="006D33BB" w:rsidP="00815538">
            <w:pPr>
              <w:pStyle w:val="TAC"/>
            </w:pPr>
            <w:r w:rsidRPr="00276E9B">
              <w:t>-85</w:t>
            </w:r>
          </w:p>
        </w:tc>
        <w:tc>
          <w:tcPr>
            <w:tcW w:w="953" w:type="dxa"/>
            <w:tcBorders>
              <w:top w:val="single" w:sz="4" w:space="0" w:color="auto"/>
              <w:left w:val="single" w:sz="4" w:space="0" w:color="auto"/>
              <w:bottom w:val="single" w:sz="4" w:space="0" w:color="auto"/>
              <w:right w:val="single" w:sz="4" w:space="0" w:color="auto"/>
            </w:tcBorders>
            <w:hideMark/>
          </w:tcPr>
          <w:p w14:paraId="6EBC4F8C" w14:textId="77777777" w:rsidR="006D33BB" w:rsidRPr="00276E9B" w:rsidRDefault="006D33BB" w:rsidP="00815538">
            <w:pPr>
              <w:pStyle w:val="TAC"/>
            </w:pPr>
            <w:r w:rsidRPr="00276E9B">
              <w:t>“Off”</w:t>
            </w:r>
          </w:p>
        </w:tc>
        <w:tc>
          <w:tcPr>
            <w:tcW w:w="2173" w:type="dxa"/>
            <w:tcBorders>
              <w:top w:val="single" w:sz="4" w:space="0" w:color="auto"/>
              <w:left w:val="single" w:sz="4" w:space="0" w:color="auto"/>
              <w:bottom w:val="single" w:sz="4" w:space="0" w:color="auto"/>
              <w:right w:val="single" w:sz="4" w:space="0" w:color="auto"/>
            </w:tcBorders>
            <w:hideMark/>
          </w:tcPr>
          <w:p w14:paraId="49449FAD" w14:textId="77777777" w:rsidR="006D33BB" w:rsidRPr="00276E9B" w:rsidRDefault="006D33BB" w:rsidP="00815538">
            <w:pPr>
              <w:pStyle w:val="TAC"/>
            </w:pPr>
            <w:r w:rsidRPr="00276E9B">
              <w:t>Power level “Off” is defined in TS 36.508 Table 6.2.2.1-1</w:t>
            </w:r>
          </w:p>
        </w:tc>
      </w:tr>
      <w:tr w:rsidR="006D33BB" w:rsidRPr="00276E9B" w14:paraId="6E0D1039" w14:textId="77777777" w:rsidTr="00815538">
        <w:trPr>
          <w:trHeight w:val="495"/>
        </w:trPr>
        <w:tc>
          <w:tcPr>
            <w:tcW w:w="884" w:type="dxa"/>
            <w:tcBorders>
              <w:top w:val="single" w:sz="4" w:space="0" w:color="auto"/>
              <w:left w:val="single" w:sz="4" w:space="0" w:color="auto"/>
              <w:bottom w:val="single" w:sz="4" w:space="0" w:color="auto"/>
              <w:right w:val="single" w:sz="4" w:space="0" w:color="auto"/>
            </w:tcBorders>
          </w:tcPr>
          <w:p w14:paraId="0A667C4E" w14:textId="77777777" w:rsidR="006D33BB" w:rsidRPr="00276E9B" w:rsidRDefault="006D33BB" w:rsidP="00815538">
            <w:pPr>
              <w:pStyle w:val="TAH"/>
            </w:pPr>
            <w:r w:rsidRPr="00276E9B">
              <w:t>T2</w:t>
            </w:r>
          </w:p>
        </w:tc>
        <w:tc>
          <w:tcPr>
            <w:tcW w:w="1414" w:type="dxa"/>
            <w:tcBorders>
              <w:top w:val="single" w:sz="4" w:space="0" w:color="auto"/>
              <w:left w:val="single" w:sz="4" w:space="0" w:color="auto"/>
              <w:bottom w:val="single" w:sz="4" w:space="0" w:color="auto"/>
              <w:right w:val="single" w:sz="4" w:space="0" w:color="auto"/>
            </w:tcBorders>
          </w:tcPr>
          <w:p w14:paraId="18BB64E0" w14:textId="77777777" w:rsidR="006D33BB" w:rsidRPr="00276E9B" w:rsidRDefault="006D33BB" w:rsidP="00815538">
            <w:pPr>
              <w:pStyle w:val="TAC"/>
              <w:rPr>
                <w:lang w:eastAsia="zh-CN"/>
              </w:rPr>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tcPr>
          <w:p w14:paraId="6819A31D" w14:textId="77777777" w:rsidR="006D33BB" w:rsidRPr="00276E9B" w:rsidRDefault="006D33BB" w:rsidP="00815538">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tcPr>
          <w:p w14:paraId="3A938326" w14:textId="77777777" w:rsidR="006D33BB" w:rsidRPr="00276E9B" w:rsidRDefault="006D33BB" w:rsidP="00815538">
            <w:pPr>
              <w:pStyle w:val="TAC"/>
            </w:pPr>
            <w:r w:rsidRPr="00276E9B">
              <w:t>-55</w:t>
            </w:r>
          </w:p>
        </w:tc>
        <w:tc>
          <w:tcPr>
            <w:tcW w:w="953" w:type="dxa"/>
            <w:tcBorders>
              <w:top w:val="single" w:sz="4" w:space="0" w:color="auto"/>
              <w:left w:val="single" w:sz="4" w:space="0" w:color="auto"/>
              <w:bottom w:val="single" w:sz="4" w:space="0" w:color="auto"/>
              <w:right w:val="single" w:sz="4" w:space="0" w:color="auto"/>
            </w:tcBorders>
          </w:tcPr>
          <w:p w14:paraId="481B2D0F" w14:textId="77777777" w:rsidR="006D33BB" w:rsidRPr="00276E9B" w:rsidRDefault="006D33BB" w:rsidP="00815538">
            <w:pPr>
              <w:pStyle w:val="TAC"/>
            </w:pPr>
            <w:r w:rsidRPr="00276E9B">
              <w:t>“Off”</w:t>
            </w:r>
          </w:p>
        </w:tc>
        <w:tc>
          <w:tcPr>
            <w:tcW w:w="2173" w:type="dxa"/>
            <w:tcBorders>
              <w:top w:val="single" w:sz="4" w:space="0" w:color="auto"/>
              <w:left w:val="single" w:sz="4" w:space="0" w:color="auto"/>
              <w:bottom w:val="single" w:sz="4" w:space="0" w:color="auto"/>
              <w:right w:val="single" w:sz="4" w:space="0" w:color="auto"/>
            </w:tcBorders>
          </w:tcPr>
          <w:p w14:paraId="559C73A3" w14:textId="77777777" w:rsidR="006D33BB" w:rsidRPr="00276E9B" w:rsidRDefault="006D33BB" w:rsidP="00815538">
            <w:pPr>
              <w:pStyle w:val="TAC"/>
            </w:pPr>
            <w:r w:rsidRPr="00276E9B">
              <w:t>Power level “Off” is defined in TS 36.508 Table 6.2.2.1-1</w:t>
            </w:r>
          </w:p>
        </w:tc>
      </w:tr>
      <w:tr w:rsidR="006D33BB" w:rsidRPr="00276E9B" w14:paraId="76858BBB" w14:textId="77777777" w:rsidTr="00815538">
        <w:trPr>
          <w:trHeight w:val="495"/>
        </w:trPr>
        <w:tc>
          <w:tcPr>
            <w:tcW w:w="884" w:type="dxa"/>
            <w:tcBorders>
              <w:top w:val="single" w:sz="4" w:space="0" w:color="auto"/>
              <w:left w:val="single" w:sz="4" w:space="0" w:color="auto"/>
              <w:bottom w:val="single" w:sz="4" w:space="0" w:color="auto"/>
              <w:right w:val="single" w:sz="4" w:space="0" w:color="auto"/>
            </w:tcBorders>
            <w:hideMark/>
          </w:tcPr>
          <w:p w14:paraId="06345D03" w14:textId="77777777" w:rsidR="006D33BB" w:rsidRPr="00276E9B" w:rsidRDefault="006D33BB" w:rsidP="00815538">
            <w:pPr>
              <w:pStyle w:val="TAH"/>
            </w:pPr>
            <w:r w:rsidRPr="00276E9B">
              <w:t>T3</w:t>
            </w:r>
          </w:p>
        </w:tc>
        <w:tc>
          <w:tcPr>
            <w:tcW w:w="1414" w:type="dxa"/>
            <w:tcBorders>
              <w:top w:val="single" w:sz="4" w:space="0" w:color="auto"/>
              <w:left w:val="single" w:sz="4" w:space="0" w:color="auto"/>
              <w:bottom w:val="single" w:sz="4" w:space="0" w:color="auto"/>
              <w:right w:val="single" w:sz="4" w:space="0" w:color="auto"/>
            </w:tcBorders>
            <w:hideMark/>
          </w:tcPr>
          <w:p w14:paraId="21E0EAC6" w14:textId="77777777" w:rsidR="006D33BB" w:rsidRPr="00276E9B" w:rsidRDefault="006D33BB" w:rsidP="00815538">
            <w:pPr>
              <w:pStyle w:val="TAC"/>
              <w:rPr>
                <w:lang w:eastAsia="zh-CN"/>
              </w:rPr>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4C9B67A0" w14:textId="77777777" w:rsidR="006D33BB" w:rsidRPr="00276E9B" w:rsidRDefault="006D33BB" w:rsidP="00815538">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00E339B9" w14:textId="77777777" w:rsidR="006D33BB" w:rsidRPr="00276E9B" w:rsidRDefault="006D33BB" w:rsidP="00815538">
            <w:pPr>
              <w:pStyle w:val="TAC"/>
            </w:pPr>
            <w:r w:rsidRPr="00276E9B">
              <w:t>“Off”</w:t>
            </w:r>
          </w:p>
        </w:tc>
        <w:tc>
          <w:tcPr>
            <w:tcW w:w="953" w:type="dxa"/>
            <w:tcBorders>
              <w:top w:val="single" w:sz="4" w:space="0" w:color="auto"/>
              <w:left w:val="single" w:sz="4" w:space="0" w:color="auto"/>
              <w:bottom w:val="single" w:sz="4" w:space="0" w:color="auto"/>
              <w:right w:val="single" w:sz="4" w:space="0" w:color="auto"/>
            </w:tcBorders>
          </w:tcPr>
          <w:p w14:paraId="282A2475" w14:textId="77777777" w:rsidR="006D33BB" w:rsidRPr="00276E9B" w:rsidRDefault="006D33BB" w:rsidP="00815538">
            <w:pPr>
              <w:pStyle w:val="TAC"/>
            </w:pPr>
            <w:r w:rsidRPr="00276E9B">
              <w:t>-70</w:t>
            </w:r>
          </w:p>
        </w:tc>
        <w:tc>
          <w:tcPr>
            <w:tcW w:w="2173" w:type="dxa"/>
            <w:tcBorders>
              <w:top w:val="single" w:sz="4" w:space="0" w:color="auto"/>
              <w:left w:val="single" w:sz="4" w:space="0" w:color="auto"/>
              <w:bottom w:val="single" w:sz="4" w:space="0" w:color="auto"/>
              <w:right w:val="single" w:sz="4" w:space="0" w:color="auto"/>
            </w:tcBorders>
          </w:tcPr>
          <w:p w14:paraId="73C56376" w14:textId="77777777" w:rsidR="006D33BB" w:rsidRPr="00276E9B" w:rsidRDefault="006D33BB" w:rsidP="00815538">
            <w:pPr>
              <w:pStyle w:val="TAC"/>
            </w:pPr>
            <w:r w:rsidRPr="00276E9B">
              <w:t>Power level “Off” is defined in TS 36.508 Table 6.2.2.1-1</w:t>
            </w:r>
          </w:p>
        </w:tc>
      </w:tr>
    </w:tbl>
    <w:p w14:paraId="7C4E6FB4" w14:textId="77777777" w:rsidR="006D33BB" w:rsidRPr="00276E9B" w:rsidRDefault="006D33BB" w:rsidP="006D33BB"/>
    <w:p w14:paraId="68204672" w14:textId="77777777" w:rsidR="006D33BB" w:rsidRPr="00276E9B" w:rsidRDefault="006D33BB" w:rsidP="006D33BB">
      <w:pPr>
        <w:pStyle w:val="TH"/>
      </w:pPr>
      <w:r w:rsidRPr="00276E9B">
        <w:t>Table 22.1.5.3.2-2: Main behaviour</w:t>
      </w:r>
    </w:p>
    <w:tbl>
      <w:tblPr>
        <w:tblW w:w="9600" w:type="dxa"/>
        <w:tblLayout w:type="fixed"/>
        <w:tblLook w:val="01E0" w:firstRow="1" w:lastRow="1" w:firstColumn="1" w:lastColumn="1" w:noHBand="0" w:noVBand="0"/>
      </w:tblPr>
      <w:tblGrid>
        <w:gridCol w:w="530"/>
        <w:gridCol w:w="3714"/>
        <w:gridCol w:w="709"/>
        <w:gridCol w:w="3213"/>
        <w:gridCol w:w="570"/>
        <w:gridCol w:w="858"/>
        <w:gridCol w:w="6"/>
      </w:tblGrid>
      <w:tr w:rsidR="006D33BB" w:rsidRPr="00276E9B" w14:paraId="5BEEB954" w14:textId="77777777" w:rsidTr="00815538">
        <w:tc>
          <w:tcPr>
            <w:tcW w:w="530" w:type="dxa"/>
            <w:tcBorders>
              <w:top w:val="single" w:sz="4" w:space="0" w:color="auto"/>
              <w:left w:val="single" w:sz="4" w:space="0" w:color="auto"/>
              <w:bottom w:val="nil"/>
              <w:right w:val="single" w:sz="4" w:space="0" w:color="auto"/>
            </w:tcBorders>
            <w:hideMark/>
          </w:tcPr>
          <w:p w14:paraId="393B7F92" w14:textId="77777777" w:rsidR="006D33BB" w:rsidRPr="00276E9B" w:rsidRDefault="006D33BB" w:rsidP="00815538">
            <w:pPr>
              <w:pStyle w:val="TAH"/>
            </w:pPr>
            <w:r w:rsidRPr="00276E9B">
              <w:t>St</w:t>
            </w:r>
          </w:p>
        </w:tc>
        <w:tc>
          <w:tcPr>
            <w:tcW w:w="3714" w:type="dxa"/>
            <w:tcBorders>
              <w:top w:val="single" w:sz="4" w:space="0" w:color="auto"/>
              <w:left w:val="single" w:sz="4" w:space="0" w:color="auto"/>
              <w:bottom w:val="nil"/>
              <w:right w:val="single" w:sz="4" w:space="0" w:color="auto"/>
            </w:tcBorders>
            <w:hideMark/>
          </w:tcPr>
          <w:p w14:paraId="3A99DD0E" w14:textId="77777777" w:rsidR="006D33BB" w:rsidRPr="00276E9B" w:rsidRDefault="006D33BB" w:rsidP="00815538">
            <w:pPr>
              <w:pStyle w:val="TAH"/>
            </w:pPr>
            <w:r w:rsidRPr="00276E9B">
              <w:t>Procedure</w:t>
            </w:r>
          </w:p>
        </w:tc>
        <w:tc>
          <w:tcPr>
            <w:tcW w:w="3922" w:type="dxa"/>
            <w:gridSpan w:val="2"/>
            <w:tcBorders>
              <w:top w:val="single" w:sz="4" w:space="0" w:color="auto"/>
              <w:left w:val="single" w:sz="4" w:space="0" w:color="auto"/>
              <w:bottom w:val="single" w:sz="4" w:space="0" w:color="auto"/>
              <w:right w:val="single" w:sz="4" w:space="0" w:color="auto"/>
            </w:tcBorders>
            <w:hideMark/>
          </w:tcPr>
          <w:p w14:paraId="3BC233D5" w14:textId="77777777" w:rsidR="006D33BB" w:rsidRPr="00276E9B" w:rsidRDefault="006D33BB" w:rsidP="00815538">
            <w:pPr>
              <w:pStyle w:val="TAH"/>
            </w:pPr>
            <w:r w:rsidRPr="00276E9B">
              <w:t>Message Sequence</w:t>
            </w:r>
          </w:p>
        </w:tc>
        <w:tc>
          <w:tcPr>
            <w:tcW w:w="570" w:type="dxa"/>
            <w:tcBorders>
              <w:top w:val="single" w:sz="4" w:space="0" w:color="auto"/>
              <w:left w:val="single" w:sz="4" w:space="0" w:color="auto"/>
              <w:bottom w:val="nil"/>
              <w:right w:val="nil"/>
            </w:tcBorders>
            <w:hideMark/>
          </w:tcPr>
          <w:p w14:paraId="244B52BD" w14:textId="77777777" w:rsidR="006D33BB" w:rsidRPr="00276E9B" w:rsidRDefault="006D33BB" w:rsidP="00815538">
            <w:pPr>
              <w:pStyle w:val="TAH"/>
            </w:pPr>
            <w:r w:rsidRPr="00276E9B">
              <w:t>TP</w:t>
            </w:r>
          </w:p>
        </w:tc>
        <w:tc>
          <w:tcPr>
            <w:tcW w:w="864" w:type="dxa"/>
            <w:gridSpan w:val="2"/>
            <w:tcBorders>
              <w:top w:val="single" w:sz="4" w:space="0" w:color="auto"/>
              <w:left w:val="nil"/>
              <w:bottom w:val="nil"/>
              <w:right w:val="single" w:sz="4" w:space="0" w:color="auto"/>
            </w:tcBorders>
            <w:hideMark/>
          </w:tcPr>
          <w:p w14:paraId="78B1E6C3" w14:textId="77777777" w:rsidR="006D33BB" w:rsidRPr="00276E9B" w:rsidRDefault="006D33BB" w:rsidP="00815538">
            <w:pPr>
              <w:pStyle w:val="TAH"/>
            </w:pPr>
            <w:r w:rsidRPr="00276E9B">
              <w:t>Verdict</w:t>
            </w:r>
          </w:p>
        </w:tc>
      </w:tr>
      <w:tr w:rsidR="006D33BB" w:rsidRPr="00276E9B" w14:paraId="4182D7FD" w14:textId="77777777" w:rsidTr="00815538">
        <w:tc>
          <w:tcPr>
            <w:tcW w:w="530" w:type="dxa"/>
            <w:tcBorders>
              <w:top w:val="nil"/>
              <w:left w:val="single" w:sz="4" w:space="0" w:color="auto"/>
              <w:bottom w:val="single" w:sz="4" w:space="0" w:color="auto"/>
              <w:right w:val="single" w:sz="4" w:space="0" w:color="auto"/>
            </w:tcBorders>
          </w:tcPr>
          <w:p w14:paraId="7048BA55" w14:textId="77777777" w:rsidR="006D33BB" w:rsidRPr="00276E9B" w:rsidRDefault="006D33BB" w:rsidP="00815538">
            <w:pPr>
              <w:pStyle w:val="TAH"/>
            </w:pPr>
          </w:p>
        </w:tc>
        <w:tc>
          <w:tcPr>
            <w:tcW w:w="3714" w:type="dxa"/>
            <w:tcBorders>
              <w:top w:val="nil"/>
              <w:left w:val="single" w:sz="4" w:space="0" w:color="auto"/>
              <w:bottom w:val="single" w:sz="4" w:space="0" w:color="auto"/>
              <w:right w:val="single" w:sz="4" w:space="0" w:color="auto"/>
            </w:tcBorders>
          </w:tcPr>
          <w:p w14:paraId="31214185" w14:textId="77777777" w:rsidR="006D33BB" w:rsidRPr="00276E9B" w:rsidRDefault="006D33BB" w:rsidP="0081553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3DB61DB" w14:textId="77777777" w:rsidR="006D33BB" w:rsidRPr="00276E9B" w:rsidRDefault="006D33BB" w:rsidP="00815538">
            <w:pPr>
              <w:pStyle w:val="TAH"/>
            </w:pPr>
            <w:r w:rsidRPr="00276E9B">
              <w:t>U - S</w:t>
            </w:r>
          </w:p>
        </w:tc>
        <w:tc>
          <w:tcPr>
            <w:tcW w:w="3213" w:type="dxa"/>
            <w:tcBorders>
              <w:top w:val="single" w:sz="4" w:space="0" w:color="auto"/>
              <w:left w:val="single" w:sz="4" w:space="0" w:color="auto"/>
              <w:bottom w:val="single" w:sz="4" w:space="0" w:color="auto"/>
              <w:right w:val="single" w:sz="4" w:space="0" w:color="auto"/>
            </w:tcBorders>
            <w:hideMark/>
          </w:tcPr>
          <w:p w14:paraId="724606E4" w14:textId="77777777" w:rsidR="006D33BB" w:rsidRPr="00276E9B" w:rsidRDefault="006D33BB" w:rsidP="00815538">
            <w:pPr>
              <w:pStyle w:val="TAH"/>
            </w:pPr>
            <w:r w:rsidRPr="00276E9B">
              <w:t>Message</w:t>
            </w:r>
          </w:p>
        </w:tc>
        <w:tc>
          <w:tcPr>
            <w:tcW w:w="570" w:type="dxa"/>
            <w:tcBorders>
              <w:top w:val="nil"/>
              <w:left w:val="single" w:sz="4" w:space="0" w:color="auto"/>
              <w:bottom w:val="single" w:sz="4" w:space="0" w:color="auto"/>
              <w:right w:val="nil"/>
            </w:tcBorders>
          </w:tcPr>
          <w:p w14:paraId="03834E18" w14:textId="77777777" w:rsidR="006D33BB" w:rsidRPr="00276E9B" w:rsidRDefault="006D33BB" w:rsidP="00815538">
            <w:pPr>
              <w:pStyle w:val="TAH"/>
            </w:pPr>
          </w:p>
        </w:tc>
        <w:tc>
          <w:tcPr>
            <w:tcW w:w="864" w:type="dxa"/>
            <w:gridSpan w:val="2"/>
            <w:tcBorders>
              <w:top w:val="nil"/>
              <w:left w:val="nil"/>
              <w:bottom w:val="single" w:sz="4" w:space="0" w:color="auto"/>
              <w:right w:val="single" w:sz="4" w:space="0" w:color="auto"/>
            </w:tcBorders>
          </w:tcPr>
          <w:p w14:paraId="5F57AC88" w14:textId="77777777" w:rsidR="006D33BB" w:rsidRPr="00276E9B" w:rsidRDefault="006D33BB" w:rsidP="00815538">
            <w:pPr>
              <w:pStyle w:val="TAH"/>
            </w:pPr>
          </w:p>
        </w:tc>
      </w:tr>
      <w:tr w:rsidR="006D33BB" w:rsidRPr="00276E9B" w14:paraId="6BC4262C"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53A4E50B" w14:textId="77777777" w:rsidR="006D33BB" w:rsidRPr="00276E9B" w:rsidRDefault="006D33BB" w:rsidP="00815538">
            <w:pPr>
              <w:pStyle w:val="TAC"/>
            </w:pPr>
          </w:p>
        </w:tc>
        <w:tc>
          <w:tcPr>
            <w:tcW w:w="3714" w:type="dxa"/>
            <w:tcBorders>
              <w:top w:val="single" w:sz="4" w:space="0" w:color="auto"/>
              <w:left w:val="single" w:sz="4" w:space="0" w:color="auto"/>
              <w:bottom w:val="single" w:sz="4" w:space="0" w:color="auto"/>
              <w:right w:val="single" w:sz="4" w:space="0" w:color="auto"/>
            </w:tcBorders>
          </w:tcPr>
          <w:p w14:paraId="77F3B28E" w14:textId="77777777" w:rsidR="006D33BB" w:rsidRPr="00276E9B" w:rsidRDefault="006D33BB" w:rsidP="00815538">
            <w:pPr>
              <w:pStyle w:val="TAL"/>
            </w:pPr>
            <w:r w:rsidRPr="00276E9B">
              <w:t>Unless otherwise stated all below messages are sent and received on Ncell1</w:t>
            </w:r>
          </w:p>
        </w:tc>
        <w:tc>
          <w:tcPr>
            <w:tcW w:w="709" w:type="dxa"/>
            <w:tcBorders>
              <w:top w:val="single" w:sz="4" w:space="0" w:color="auto"/>
              <w:left w:val="single" w:sz="4" w:space="0" w:color="auto"/>
              <w:bottom w:val="single" w:sz="4" w:space="0" w:color="auto"/>
              <w:right w:val="single" w:sz="4" w:space="0" w:color="auto"/>
            </w:tcBorders>
          </w:tcPr>
          <w:p w14:paraId="5B15F070" w14:textId="77777777" w:rsidR="006D33BB" w:rsidRPr="00276E9B" w:rsidRDefault="006D33BB" w:rsidP="00815538">
            <w:pPr>
              <w:pStyle w:val="TAC"/>
            </w:pPr>
          </w:p>
        </w:tc>
        <w:tc>
          <w:tcPr>
            <w:tcW w:w="3213" w:type="dxa"/>
            <w:tcBorders>
              <w:top w:val="single" w:sz="4" w:space="0" w:color="auto"/>
              <w:left w:val="single" w:sz="4" w:space="0" w:color="auto"/>
              <w:bottom w:val="single" w:sz="4" w:space="0" w:color="auto"/>
              <w:right w:val="single" w:sz="4" w:space="0" w:color="auto"/>
            </w:tcBorders>
          </w:tcPr>
          <w:p w14:paraId="73B5E674" w14:textId="77777777" w:rsidR="006D33BB" w:rsidRPr="00276E9B" w:rsidRDefault="006D33BB" w:rsidP="00815538">
            <w:pPr>
              <w:pStyle w:val="TAL"/>
            </w:pPr>
          </w:p>
        </w:tc>
        <w:tc>
          <w:tcPr>
            <w:tcW w:w="570" w:type="dxa"/>
            <w:tcBorders>
              <w:top w:val="single" w:sz="4" w:space="0" w:color="auto"/>
              <w:left w:val="single" w:sz="4" w:space="0" w:color="auto"/>
              <w:bottom w:val="single" w:sz="4" w:space="0" w:color="auto"/>
              <w:right w:val="single" w:sz="4" w:space="0" w:color="auto"/>
            </w:tcBorders>
          </w:tcPr>
          <w:p w14:paraId="2456F451" w14:textId="77777777" w:rsidR="006D33BB" w:rsidRPr="00276E9B" w:rsidRDefault="006D33BB" w:rsidP="00815538">
            <w:pPr>
              <w:pStyle w:val="TAC"/>
            </w:pPr>
          </w:p>
        </w:tc>
        <w:tc>
          <w:tcPr>
            <w:tcW w:w="858" w:type="dxa"/>
            <w:tcBorders>
              <w:top w:val="single" w:sz="4" w:space="0" w:color="auto"/>
              <w:left w:val="single" w:sz="4" w:space="0" w:color="auto"/>
              <w:bottom w:val="single" w:sz="4" w:space="0" w:color="auto"/>
              <w:right w:val="single" w:sz="4" w:space="0" w:color="auto"/>
            </w:tcBorders>
          </w:tcPr>
          <w:p w14:paraId="36E78ACA" w14:textId="77777777" w:rsidR="006D33BB" w:rsidRPr="00276E9B" w:rsidRDefault="006D33BB" w:rsidP="00815538">
            <w:pPr>
              <w:pStyle w:val="TAC"/>
            </w:pPr>
          </w:p>
        </w:tc>
      </w:tr>
      <w:tr w:rsidR="006D33BB" w:rsidRPr="00276E9B" w14:paraId="7F68745A" w14:textId="77777777" w:rsidTr="00815538">
        <w:tc>
          <w:tcPr>
            <w:tcW w:w="530" w:type="dxa"/>
            <w:tcBorders>
              <w:top w:val="single" w:sz="4" w:space="0" w:color="auto"/>
              <w:left w:val="single" w:sz="4" w:space="0" w:color="auto"/>
              <w:bottom w:val="single" w:sz="4" w:space="0" w:color="auto"/>
              <w:right w:val="single" w:sz="4" w:space="0" w:color="auto"/>
            </w:tcBorders>
            <w:hideMark/>
          </w:tcPr>
          <w:p w14:paraId="5EF94810" w14:textId="77777777" w:rsidR="006D33BB" w:rsidRPr="00276E9B" w:rsidRDefault="006D33BB" w:rsidP="00815538">
            <w:pPr>
              <w:pStyle w:val="TAC"/>
            </w:pPr>
            <w:r w:rsidRPr="00276E9B">
              <w:t>1</w:t>
            </w:r>
          </w:p>
        </w:tc>
        <w:tc>
          <w:tcPr>
            <w:tcW w:w="3714" w:type="dxa"/>
            <w:tcBorders>
              <w:top w:val="single" w:sz="4" w:space="0" w:color="auto"/>
              <w:left w:val="single" w:sz="4" w:space="0" w:color="auto"/>
              <w:bottom w:val="single" w:sz="4" w:space="0" w:color="auto"/>
              <w:right w:val="single" w:sz="4" w:space="0" w:color="auto"/>
            </w:tcBorders>
            <w:hideMark/>
          </w:tcPr>
          <w:p w14:paraId="1C4E852D" w14:textId="77777777" w:rsidR="006D33BB" w:rsidRPr="00276E9B" w:rsidRDefault="006D33BB" w:rsidP="00815538">
            <w:pPr>
              <w:pStyle w:val="TAL"/>
            </w:pPr>
            <w:r w:rsidRPr="00276E9B">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0B57D064" w14:textId="77777777" w:rsidR="006D33BB" w:rsidRPr="00276E9B" w:rsidRDefault="006D33BB" w:rsidP="00815538">
            <w:pPr>
              <w:pStyle w:val="TAC"/>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42E232EB" w14:textId="77777777" w:rsidR="006D33BB" w:rsidRPr="00276E9B" w:rsidRDefault="006D33BB" w:rsidP="00815538">
            <w:pPr>
              <w:pStyle w:val="TAL"/>
            </w:pPr>
            <w:r w:rsidRPr="00276E9B">
              <w:t>RRC: DLInformationTransfer-NB</w:t>
            </w:r>
          </w:p>
          <w:p w14:paraId="7AC829C0" w14:textId="77777777" w:rsidR="006D33BB" w:rsidRPr="00276E9B" w:rsidRDefault="006D33BB" w:rsidP="00815538">
            <w:pPr>
              <w:pStyle w:val="TAL"/>
            </w:pPr>
            <w:r w:rsidRPr="00276E9B">
              <w:t>ESM DATA TRANSPORT</w:t>
            </w:r>
          </w:p>
        </w:tc>
        <w:tc>
          <w:tcPr>
            <w:tcW w:w="570" w:type="dxa"/>
            <w:tcBorders>
              <w:top w:val="single" w:sz="4" w:space="0" w:color="auto"/>
              <w:left w:val="single" w:sz="4" w:space="0" w:color="auto"/>
              <w:bottom w:val="single" w:sz="4" w:space="0" w:color="auto"/>
              <w:right w:val="single" w:sz="4" w:space="0" w:color="auto"/>
            </w:tcBorders>
            <w:hideMark/>
          </w:tcPr>
          <w:p w14:paraId="6BF6966B" w14:textId="77777777" w:rsidR="006D33BB" w:rsidRPr="00276E9B" w:rsidRDefault="006D33BB" w:rsidP="00815538">
            <w:pPr>
              <w:pStyle w:val="TAC"/>
            </w:pPr>
            <w:r w:rsidRPr="00276E9B">
              <w:t>-</w:t>
            </w:r>
          </w:p>
        </w:tc>
        <w:tc>
          <w:tcPr>
            <w:tcW w:w="864" w:type="dxa"/>
            <w:gridSpan w:val="2"/>
            <w:tcBorders>
              <w:top w:val="single" w:sz="4" w:space="0" w:color="auto"/>
              <w:left w:val="single" w:sz="4" w:space="0" w:color="auto"/>
              <w:bottom w:val="single" w:sz="4" w:space="0" w:color="auto"/>
              <w:right w:val="single" w:sz="4" w:space="0" w:color="auto"/>
            </w:tcBorders>
            <w:hideMark/>
          </w:tcPr>
          <w:p w14:paraId="6DF587D2" w14:textId="77777777" w:rsidR="006D33BB" w:rsidRPr="00276E9B" w:rsidRDefault="006D33BB" w:rsidP="00815538">
            <w:pPr>
              <w:pStyle w:val="TAC"/>
            </w:pPr>
            <w:r w:rsidRPr="00276E9B">
              <w:t>-</w:t>
            </w:r>
          </w:p>
        </w:tc>
      </w:tr>
      <w:tr w:rsidR="006D33BB" w:rsidRPr="00276E9B" w14:paraId="04336957"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6544A4A4" w14:textId="77777777" w:rsidR="006D33BB" w:rsidRPr="00276E9B" w:rsidRDefault="006D33BB" w:rsidP="00815538">
            <w:pPr>
              <w:pStyle w:val="TAC"/>
            </w:pPr>
            <w:r w:rsidRPr="00276E9B">
              <w:t>-</w:t>
            </w:r>
          </w:p>
        </w:tc>
        <w:tc>
          <w:tcPr>
            <w:tcW w:w="3714" w:type="dxa"/>
            <w:tcBorders>
              <w:top w:val="single" w:sz="4" w:space="0" w:color="auto"/>
              <w:left w:val="single" w:sz="4" w:space="0" w:color="auto"/>
              <w:bottom w:val="single" w:sz="4" w:space="0" w:color="auto"/>
              <w:right w:val="single" w:sz="4" w:space="0" w:color="auto"/>
            </w:tcBorders>
            <w:hideMark/>
          </w:tcPr>
          <w:p w14:paraId="156D22D7" w14:textId="77777777" w:rsidR="006D33BB" w:rsidRPr="00276E9B" w:rsidRDefault="006D33BB" w:rsidP="00815538">
            <w:pPr>
              <w:pStyle w:val="TAL"/>
            </w:pPr>
            <w:r w:rsidRPr="00276E9B">
              <w:t>EXCEPTION: In parallel with below steps  the parallel behaviour defined in table  22.1.5.3.2-3 might happen each time when the UE goes from RRC_IDLE to RRC_CONNECTED state.</w:t>
            </w:r>
          </w:p>
        </w:tc>
        <w:tc>
          <w:tcPr>
            <w:tcW w:w="709" w:type="dxa"/>
            <w:tcBorders>
              <w:top w:val="single" w:sz="4" w:space="0" w:color="auto"/>
              <w:left w:val="single" w:sz="4" w:space="0" w:color="auto"/>
              <w:bottom w:val="single" w:sz="4" w:space="0" w:color="auto"/>
              <w:right w:val="single" w:sz="4" w:space="0" w:color="auto"/>
            </w:tcBorders>
            <w:hideMark/>
          </w:tcPr>
          <w:p w14:paraId="16DE3DDE" w14:textId="77777777" w:rsidR="006D33BB" w:rsidRPr="00276E9B" w:rsidRDefault="006D33BB" w:rsidP="00815538">
            <w:pPr>
              <w:pStyle w:val="TAC"/>
            </w:pPr>
            <w:r w:rsidRPr="00276E9B">
              <w:t>-</w:t>
            </w:r>
          </w:p>
        </w:tc>
        <w:tc>
          <w:tcPr>
            <w:tcW w:w="3213" w:type="dxa"/>
            <w:tcBorders>
              <w:top w:val="single" w:sz="4" w:space="0" w:color="auto"/>
              <w:left w:val="single" w:sz="4" w:space="0" w:color="auto"/>
              <w:bottom w:val="single" w:sz="4" w:space="0" w:color="auto"/>
              <w:right w:val="single" w:sz="4" w:space="0" w:color="auto"/>
            </w:tcBorders>
            <w:hideMark/>
          </w:tcPr>
          <w:p w14:paraId="66F8241F" w14:textId="77777777" w:rsidR="006D33BB" w:rsidRPr="00276E9B" w:rsidRDefault="006D33BB" w:rsidP="00815538">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hideMark/>
          </w:tcPr>
          <w:p w14:paraId="588E951F" w14:textId="77777777" w:rsidR="006D33BB" w:rsidRPr="00276E9B" w:rsidRDefault="006D33BB" w:rsidP="00815538">
            <w:pPr>
              <w:pStyle w:val="TAC"/>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0FBBA9F" w14:textId="77777777" w:rsidR="006D33BB" w:rsidRPr="00276E9B" w:rsidRDefault="006D33BB" w:rsidP="00815538">
            <w:pPr>
              <w:pStyle w:val="TAC"/>
            </w:pPr>
            <w:r w:rsidRPr="00276E9B">
              <w:t>-</w:t>
            </w:r>
          </w:p>
        </w:tc>
      </w:tr>
      <w:tr w:rsidR="006D33BB" w:rsidRPr="00276E9B" w14:paraId="1499B1AB"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435CE095" w14:textId="77777777" w:rsidR="006D33BB" w:rsidRPr="00276E9B" w:rsidRDefault="006D33BB" w:rsidP="00815538">
            <w:pPr>
              <w:pStyle w:val="TAC"/>
            </w:pPr>
            <w:r w:rsidRPr="00276E9B">
              <w:t>2</w:t>
            </w:r>
          </w:p>
        </w:tc>
        <w:tc>
          <w:tcPr>
            <w:tcW w:w="3714" w:type="dxa"/>
            <w:tcBorders>
              <w:top w:val="single" w:sz="4" w:space="0" w:color="auto"/>
              <w:left w:val="single" w:sz="4" w:space="0" w:color="auto"/>
              <w:bottom w:val="single" w:sz="4" w:space="0" w:color="auto"/>
              <w:right w:val="single" w:sz="4" w:space="0" w:color="auto"/>
            </w:tcBorders>
            <w:hideMark/>
          </w:tcPr>
          <w:p w14:paraId="5D2093E3" w14:textId="77777777" w:rsidR="006D33BB" w:rsidRPr="00276E9B" w:rsidRDefault="006D33BB" w:rsidP="00815538">
            <w:pPr>
              <w:pStyle w:val="TAL"/>
            </w:pPr>
            <w:r w:rsidRPr="00276E9B">
              <w:t>The SS releases the RRC connection with PUR-Config (pur-TimeAlignmentTimer &gt; IP PDU delay).</w:t>
            </w:r>
          </w:p>
          <w:p w14:paraId="45D64A8C" w14:textId="77777777" w:rsidR="006D33BB" w:rsidRPr="00276E9B" w:rsidRDefault="006D33BB" w:rsidP="00815538">
            <w:pPr>
              <w:pStyle w:val="TAL"/>
            </w:pPr>
            <w:r w:rsidRPr="00276E9B">
              <w:t>(Note 2)</w:t>
            </w:r>
          </w:p>
        </w:tc>
        <w:tc>
          <w:tcPr>
            <w:tcW w:w="709" w:type="dxa"/>
            <w:tcBorders>
              <w:top w:val="single" w:sz="4" w:space="0" w:color="auto"/>
              <w:left w:val="single" w:sz="4" w:space="0" w:color="auto"/>
              <w:bottom w:val="single" w:sz="4" w:space="0" w:color="auto"/>
              <w:right w:val="single" w:sz="4" w:space="0" w:color="auto"/>
            </w:tcBorders>
            <w:hideMark/>
          </w:tcPr>
          <w:p w14:paraId="48F6C9F4" w14:textId="77777777" w:rsidR="006D33BB" w:rsidRPr="00276E9B" w:rsidRDefault="006D33BB" w:rsidP="00815538">
            <w:pPr>
              <w:pStyle w:val="TAC"/>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3EAE8176" w14:textId="77777777" w:rsidR="006D33BB" w:rsidRPr="00276E9B" w:rsidRDefault="006D33BB" w:rsidP="00815538">
            <w:pPr>
              <w:pStyle w:val="TAL"/>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hideMark/>
          </w:tcPr>
          <w:p w14:paraId="47A97451" w14:textId="77777777" w:rsidR="006D33BB" w:rsidRPr="00276E9B" w:rsidRDefault="006D33BB" w:rsidP="00815538">
            <w:pPr>
              <w:pStyle w:val="TAC"/>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4AE02935" w14:textId="77777777" w:rsidR="006D33BB" w:rsidRPr="00276E9B" w:rsidRDefault="006D33BB" w:rsidP="00815538">
            <w:pPr>
              <w:pStyle w:val="TAC"/>
            </w:pPr>
            <w:r w:rsidRPr="00276E9B">
              <w:t>-</w:t>
            </w:r>
          </w:p>
        </w:tc>
      </w:tr>
      <w:tr w:rsidR="006D33BB" w:rsidRPr="00276E9B" w14:paraId="69C7566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6741B7AC" w14:textId="77777777" w:rsidR="006D33BB" w:rsidRPr="00276E9B" w:rsidRDefault="006D33BB" w:rsidP="00815538">
            <w:pPr>
              <w:pStyle w:val="TAC"/>
              <w:keepNext w:val="0"/>
            </w:pPr>
            <w:r w:rsidRPr="00276E9B">
              <w:t>3</w:t>
            </w:r>
          </w:p>
        </w:tc>
        <w:tc>
          <w:tcPr>
            <w:tcW w:w="3714" w:type="dxa"/>
            <w:tcBorders>
              <w:top w:val="single" w:sz="4" w:space="0" w:color="auto"/>
              <w:left w:val="single" w:sz="4" w:space="0" w:color="auto"/>
              <w:bottom w:val="single" w:sz="4" w:space="0" w:color="auto"/>
              <w:right w:val="single" w:sz="4" w:space="0" w:color="auto"/>
            </w:tcBorders>
            <w:hideMark/>
          </w:tcPr>
          <w:p w14:paraId="5F30376C" w14:textId="77777777" w:rsidR="006D33BB" w:rsidRPr="00276E9B" w:rsidRDefault="006D33BB" w:rsidP="00815538">
            <w:pPr>
              <w:pStyle w:val="TAL"/>
              <w:keepNext w:val="0"/>
            </w:pPr>
            <w:r w:rsidRPr="00276E9B">
              <w:t>Check: Does the UE send RRCEarlyDataRequest-NB including ESM DATA TRANSPORT containing the data received in step 1 using PUR?</w:t>
            </w:r>
          </w:p>
        </w:tc>
        <w:tc>
          <w:tcPr>
            <w:tcW w:w="709" w:type="dxa"/>
            <w:tcBorders>
              <w:top w:val="single" w:sz="4" w:space="0" w:color="auto"/>
              <w:left w:val="single" w:sz="4" w:space="0" w:color="auto"/>
              <w:bottom w:val="single" w:sz="4" w:space="0" w:color="auto"/>
              <w:right w:val="single" w:sz="4" w:space="0" w:color="auto"/>
            </w:tcBorders>
            <w:hideMark/>
          </w:tcPr>
          <w:p w14:paraId="57CB0053"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21D8650B" w14:textId="77777777" w:rsidR="006D33BB" w:rsidRPr="00276E9B" w:rsidRDefault="006D33BB" w:rsidP="00815538">
            <w:pPr>
              <w:pStyle w:val="TAL"/>
              <w:keepNext w:val="0"/>
            </w:pPr>
            <w:r w:rsidRPr="00276E9B">
              <w:t>RRC : RRCEarlyDataRequest-NB</w:t>
            </w:r>
          </w:p>
          <w:p w14:paraId="05A91843" w14:textId="77777777" w:rsidR="006D33BB" w:rsidRPr="00276E9B" w:rsidRDefault="006D33BB" w:rsidP="00815538">
            <w:pPr>
              <w:pStyle w:val="TAL"/>
            </w:pPr>
            <w:r w:rsidRPr="00276E9B">
              <w:t>NAS: CONTROL PLANE SERVICE REQUEST</w:t>
            </w:r>
          </w:p>
          <w:p w14:paraId="43147DD5" w14:textId="77777777" w:rsidR="006D33BB" w:rsidRPr="00276E9B" w:rsidRDefault="006D33BB" w:rsidP="00815538">
            <w:pPr>
              <w:pStyle w:val="TAL"/>
              <w:keepNext w:val="0"/>
            </w:pPr>
            <w:r w:rsidRPr="00276E9B">
              <w:t>NAS: ESM DATA TRANSPORT</w:t>
            </w:r>
          </w:p>
        </w:tc>
        <w:tc>
          <w:tcPr>
            <w:tcW w:w="570" w:type="dxa"/>
            <w:tcBorders>
              <w:top w:val="single" w:sz="4" w:space="0" w:color="auto"/>
              <w:left w:val="single" w:sz="4" w:space="0" w:color="auto"/>
              <w:bottom w:val="single" w:sz="4" w:space="0" w:color="auto"/>
              <w:right w:val="single" w:sz="4" w:space="0" w:color="auto"/>
            </w:tcBorders>
            <w:hideMark/>
          </w:tcPr>
          <w:p w14:paraId="042C36C4" w14:textId="77777777" w:rsidR="006D33BB" w:rsidRPr="00276E9B" w:rsidRDefault="006D33BB" w:rsidP="00815538">
            <w:pPr>
              <w:pStyle w:val="TAC"/>
              <w:keepNext w:val="0"/>
            </w:pPr>
            <w:r w:rsidRPr="00276E9B">
              <w:t>1</w:t>
            </w:r>
          </w:p>
        </w:tc>
        <w:tc>
          <w:tcPr>
            <w:tcW w:w="858" w:type="dxa"/>
            <w:tcBorders>
              <w:top w:val="single" w:sz="4" w:space="0" w:color="auto"/>
              <w:left w:val="single" w:sz="4" w:space="0" w:color="auto"/>
              <w:bottom w:val="single" w:sz="4" w:space="0" w:color="auto"/>
              <w:right w:val="single" w:sz="4" w:space="0" w:color="auto"/>
            </w:tcBorders>
            <w:hideMark/>
          </w:tcPr>
          <w:p w14:paraId="2F3D9D46" w14:textId="77777777" w:rsidR="006D33BB" w:rsidRPr="00276E9B" w:rsidRDefault="006D33BB" w:rsidP="00815538">
            <w:pPr>
              <w:pStyle w:val="TAC"/>
              <w:keepNext w:val="0"/>
            </w:pPr>
            <w:r w:rsidRPr="00276E9B">
              <w:t>P</w:t>
            </w:r>
          </w:p>
        </w:tc>
      </w:tr>
      <w:tr w:rsidR="006D33BB" w:rsidRPr="00276E9B" w14:paraId="0970F3F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1F4999D0" w14:textId="77777777" w:rsidR="006D33BB" w:rsidRPr="00276E9B" w:rsidRDefault="006D33BB" w:rsidP="00815538">
            <w:pPr>
              <w:pStyle w:val="TAC"/>
              <w:keepNext w:val="0"/>
            </w:pPr>
            <w:r w:rsidRPr="00276E9B">
              <w:t>4</w:t>
            </w:r>
          </w:p>
        </w:tc>
        <w:tc>
          <w:tcPr>
            <w:tcW w:w="3714" w:type="dxa"/>
            <w:tcBorders>
              <w:top w:val="single" w:sz="4" w:space="0" w:color="auto"/>
              <w:left w:val="single" w:sz="4" w:space="0" w:color="auto"/>
              <w:bottom w:val="single" w:sz="4" w:space="0" w:color="auto"/>
              <w:right w:val="single" w:sz="4" w:space="0" w:color="auto"/>
            </w:tcBorders>
            <w:hideMark/>
          </w:tcPr>
          <w:p w14:paraId="659E7A7B" w14:textId="77777777" w:rsidR="006D33BB" w:rsidRPr="00276E9B" w:rsidRDefault="006D33BB" w:rsidP="00815538">
            <w:pPr>
              <w:pStyle w:val="TAL"/>
              <w:keepNext w:val="0"/>
            </w:pPr>
            <w:r w:rsidRPr="00276E9B">
              <w:t>The SS sends an L1 ACK for the transmission in step 4.</w:t>
            </w:r>
          </w:p>
        </w:tc>
        <w:tc>
          <w:tcPr>
            <w:tcW w:w="709" w:type="dxa"/>
            <w:tcBorders>
              <w:top w:val="single" w:sz="4" w:space="0" w:color="auto"/>
              <w:left w:val="single" w:sz="4" w:space="0" w:color="auto"/>
              <w:bottom w:val="single" w:sz="4" w:space="0" w:color="auto"/>
              <w:right w:val="single" w:sz="4" w:space="0" w:color="auto"/>
            </w:tcBorders>
            <w:hideMark/>
          </w:tcPr>
          <w:p w14:paraId="0BCDAA30"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6C069D52" w14:textId="77777777" w:rsidR="006D33BB" w:rsidRPr="00276E9B" w:rsidRDefault="006D33BB" w:rsidP="00815538">
            <w:pPr>
              <w:pStyle w:val="TAL"/>
              <w:keepNext w:val="0"/>
            </w:pPr>
            <w:r w:rsidRPr="00276E9B">
              <w:t>L1 ACK</w:t>
            </w:r>
          </w:p>
        </w:tc>
        <w:tc>
          <w:tcPr>
            <w:tcW w:w="570" w:type="dxa"/>
            <w:tcBorders>
              <w:top w:val="single" w:sz="4" w:space="0" w:color="auto"/>
              <w:left w:val="single" w:sz="4" w:space="0" w:color="auto"/>
              <w:bottom w:val="single" w:sz="4" w:space="0" w:color="auto"/>
              <w:right w:val="single" w:sz="4" w:space="0" w:color="auto"/>
            </w:tcBorders>
            <w:hideMark/>
          </w:tcPr>
          <w:p w14:paraId="54CE413C"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7A96AC0" w14:textId="77777777" w:rsidR="006D33BB" w:rsidRPr="00276E9B" w:rsidRDefault="006D33BB" w:rsidP="00815538">
            <w:pPr>
              <w:pStyle w:val="TAC"/>
              <w:keepNext w:val="0"/>
            </w:pPr>
            <w:r w:rsidRPr="00276E9B">
              <w:t>-</w:t>
            </w:r>
          </w:p>
        </w:tc>
      </w:tr>
      <w:tr w:rsidR="006D33BB" w:rsidRPr="00276E9B" w14:paraId="771779D3"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4D4BDE49" w14:textId="77777777" w:rsidR="006D33BB" w:rsidRPr="00276E9B" w:rsidRDefault="006D33BB" w:rsidP="00815538">
            <w:pPr>
              <w:pStyle w:val="TAC"/>
              <w:keepNext w:val="0"/>
            </w:pPr>
            <w:r w:rsidRPr="00276E9B">
              <w:t>5</w:t>
            </w:r>
          </w:p>
        </w:tc>
        <w:tc>
          <w:tcPr>
            <w:tcW w:w="3714" w:type="dxa"/>
            <w:tcBorders>
              <w:top w:val="single" w:sz="4" w:space="0" w:color="auto"/>
              <w:left w:val="single" w:sz="4" w:space="0" w:color="auto"/>
              <w:bottom w:val="single" w:sz="4" w:space="0" w:color="auto"/>
              <w:right w:val="single" w:sz="4" w:space="0" w:color="auto"/>
            </w:tcBorders>
            <w:hideMark/>
          </w:tcPr>
          <w:p w14:paraId="729B8004" w14:textId="77777777" w:rsidR="006D33BB" w:rsidRPr="00276E9B" w:rsidRDefault="006D33BB" w:rsidP="00815538">
            <w:pPr>
              <w:pStyle w:val="TAL"/>
              <w:keepNext w:val="0"/>
            </w:pPr>
            <w:r w:rsidRPr="00276E9B">
              <w:t>The test procedure in TS 36.508 table 8.1.5A.2.3-1 is executed to check that the UE has released the RRC connection.</w:t>
            </w:r>
          </w:p>
        </w:tc>
        <w:tc>
          <w:tcPr>
            <w:tcW w:w="709" w:type="dxa"/>
            <w:tcBorders>
              <w:top w:val="single" w:sz="4" w:space="0" w:color="auto"/>
              <w:left w:val="single" w:sz="4" w:space="0" w:color="auto"/>
              <w:bottom w:val="single" w:sz="4" w:space="0" w:color="auto"/>
              <w:right w:val="single" w:sz="4" w:space="0" w:color="auto"/>
            </w:tcBorders>
            <w:hideMark/>
          </w:tcPr>
          <w:p w14:paraId="528B1010" w14:textId="77777777" w:rsidR="006D33BB" w:rsidRPr="00276E9B" w:rsidRDefault="006D33BB" w:rsidP="00815538">
            <w:pPr>
              <w:pStyle w:val="TAC"/>
              <w:keepNext w:val="0"/>
            </w:pPr>
            <w:r w:rsidRPr="00276E9B">
              <w:t>-</w:t>
            </w:r>
          </w:p>
        </w:tc>
        <w:tc>
          <w:tcPr>
            <w:tcW w:w="3213" w:type="dxa"/>
            <w:tcBorders>
              <w:top w:val="single" w:sz="4" w:space="0" w:color="auto"/>
              <w:left w:val="single" w:sz="4" w:space="0" w:color="auto"/>
              <w:bottom w:val="single" w:sz="4" w:space="0" w:color="auto"/>
              <w:right w:val="single" w:sz="4" w:space="0" w:color="auto"/>
            </w:tcBorders>
            <w:hideMark/>
          </w:tcPr>
          <w:p w14:paraId="3BF42455" w14:textId="77777777" w:rsidR="006D33BB" w:rsidRPr="00276E9B" w:rsidRDefault="006D33BB" w:rsidP="00815538">
            <w:pPr>
              <w:pStyle w:val="TAL"/>
              <w:keepNext w:val="0"/>
            </w:pPr>
            <w:r w:rsidRPr="00276E9B">
              <w:t>-</w:t>
            </w:r>
          </w:p>
        </w:tc>
        <w:tc>
          <w:tcPr>
            <w:tcW w:w="570" w:type="dxa"/>
            <w:tcBorders>
              <w:top w:val="single" w:sz="4" w:space="0" w:color="auto"/>
              <w:left w:val="single" w:sz="4" w:space="0" w:color="auto"/>
              <w:bottom w:val="single" w:sz="4" w:space="0" w:color="auto"/>
              <w:right w:val="single" w:sz="4" w:space="0" w:color="auto"/>
            </w:tcBorders>
            <w:hideMark/>
          </w:tcPr>
          <w:p w14:paraId="2022A7A6" w14:textId="77777777" w:rsidR="006D33BB" w:rsidRPr="00276E9B" w:rsidRDefault="006D33BB" w:rsidP="00815538">
            <w:pPr>
              <w:pStyle w:val="TAC"/>
              <w:keepNext w:val="0"/>
            </w:pPr>
            <w:r w:rsidRPr="00276E9B">
              <w:t>2</w:t>
            </w:r>
          </w:p>
        </w:tc>
        <w:tc>
          <w:tcPr>
            <w:tcW w:w="858" w:type="dxa"/>
            <w:tcBorders>
              <w:top w:val="single" w:sz="4" w:space="0" w:color="auto"/>
              <w:left w:val="single" w:sz="4" w:space="0" w:color="auto"/>
              <w:bottom w:val="single" w:sz="4" w:space="0" w:color="auto"/>
              <w:right w:val="single" w:sz="4" w:space="0" w:color="auto"/>
            </w:tcBorders>
            <w:hideMark/>
          </w:tcPr>
          <w:p w14:paraId="6C864BD1" w14:textId="77777777" w:rsidR="006D33BB" w:rsidRPr="00276E9B" w:rsidRDefault="006D33BB" w:rsidP="00815538">
            <w:pPr>
              <w:pStyle w:val="TAC"/>
              <w:keepNext w:val="0"/>
            </w:pPr>
            <w:r w:rsidRPr="00276E9B">
              <w:t>P</w:t>
            </w:r>
          </w:p>
        </w:tc>
      </w:tr>
      <w:tr w:rsidR="006D33BB" w:rsidRPr="00276E9B" w14:paraId="568373E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AA978E1" w14:textId="77777777" w:rsidR="006D33BB" w:rsidRPr="00276E9B" w:rsidRDefault="006D33BB" w:rsidP="00815538">
            <w:pPr>
              <w:pStyle w:val="TAC"/>
              <w:keepNext w:val="0"/>
            </w:pPr>
            <w:r w:rsidRPr="00276E9B">
              <w:t>6</w:t>
            </w:r>
          </w:p>
        </w:tc>
        <w:tc>
          <w:tcPr>
            <w:tcW w:w="3714" w:type="dxa"/>
            <w:tcBorders>
              <w:top w:val="single" w:sz="4" w:space="0" w:color="auto"/>
              <w:left w:val="single" w:sz="4" w:space="0" w:color="auto"/>
              <w:bottom w:val="single" w:sz="4" w:space="0" w:color="auto"/>
              <w:right w:val="single" w:sz="4" w:space="0" w:color="auto"/>
            </w:tcBorders>
            <w:hideMark/>
          </w:tcPr>
          <w:p w14:paraId="328F38DD" w14:textId="77777777" w:rsidR="006D33BB" w:rsidRPr="00276E9B" w:rsidRDefault="006D33BB"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3B854A0E"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376D7C7" w14:textId="77777777" w:rsidR="006D33BB" w:rsidRPr="00276E9B" w:rsidRDefault="006D33BB"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hideMark/>
          </w:tcPr>
          <w:p w14:paraId="014094DC"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259B6BCE" w14:textId="77777777" w:rsidR="006D33BB" w:rsidRPr="00276E9B" w:rsidRDefault="006D33BB" w:rsidP="00815538">
            <w:pPr>
              <w:pStyle w:val="TAC"/>
              <w:keepNext w:val="0"/>
            </w:pPr>
            <w:r w:rsidRPr="00276E9B">
              <w:t>-</w:t>
            </w:r>
          </w:p>
        </w:tc>
      </w:tr>
      <w:tr w:rsidR="006D33BB" w:rsidRPr="00276E9B" w14:paraId="208BE0A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0C0382B7" w14:textId="77777777" w:rsidR="006D33BB" w:rsidRPr="00276E9B" w:rsidRDefault="006D33BB" w:rsidP="00815538">
            <w:pPr>
              <w:pStyle w:val="TAC"/>
              <w:keepNext w:val="0"/>
            </w:pPr>
            <w:r w:rsidRPr="00276E9B">
              <w:t>7</w:t>
            </w:r>
          </w:p>
        </w:tc>
        <w:tc>
          <w:tcPr>
            <w:tcW w:w="3714" w:type="dxa"/>
            <w:tcBorders>
              <w:top w:val="single" w:sz="4" w:space="0" w:color="auto"/>
              <w:left w:val="single" w:sz="4" w:space="0" w:color="auto"/>
              <w:bottom w:val="single" w:sz="4" w:space="0" w:color="auto"/>
              <w:right w:val="single" w:sz="4" w:space="0" w:color="auto"/>
            </w:tcBorders>
            <w:hideMark/>
          </w:tcPr>
          <w:p w14:paraId="7DBA4B0B" w14:textId="760B98B3" w:rsidR="006D33BB" w:rsidRPr="00276E9B" w:rsidRDefault="006D33BB" w:rsidP="00815538">
            <w:pPr>
              <w:pStyle w:val="TAL"/>
              <w:keepNext w:val="0"/>
            </w:pPr>
            <w:r w:rsidRPr="00276E9B">
              <w:t>T</w:t>
            </w:r>
            <w:r w:rsidR="00276E9B">
              <w:t>h</w:t>
            </w:r>
            <w:r w:rsidRPr="00276E9B">
              <w:t>e UE sends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6EDDD769"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4F9DBF12" w14:textId="77777777" w:rsidR="006D33BB" w:rsidRPr="00276E9B" w:rsidRDefault="006D33BB"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71B7ECFA"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380B320D" w14:textId="77777777" w:rsidR="006D33BB" w:rsidRPr="00276E9B" w:rsidRDefault="006D33BB" w:rsidP="00815538">
            <w:pPr>
              <w:pStyle w:val="TAC"/>
              <w:keepNext w:val="0"/>
            </w:pPr>
            <w:r w:rsidRPr="00276E9B">
              <w:t>-</w:t>
            </w:r>
          </w:p>
        </w:tc>
      </w:tr>
      <w:tr w:rsidR="006D33BB" w:rsidRPr="00276E9B" w14:paraId="70A099AB"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13769C0" w14:textId="77777777" w:rsidR="006D33BB" w:rsidRPr="00276E9B" w:rsidRDefault="006D33BB" w:rsidP="00815538">
            <w:pPr>
              <w:pStyle w:val="TAC"/>
              <w:keepNext w:val="0"/>
            </w:pPr>
            <w:r w:rsidRPr="00276E9B">
              <w:t>8</w:t>
            </w:r>
          </w:p>
        </w:tc>
        <w:tc>
          <w:tcPr>
            <w:tcW w:w="3714" w:type="dxa"/>
            <w:tcBorders>
              <w:top w:val="single" w:sz="4" w:space="0" w:color="auto"/>
              <w:left w:val="single" w:sz="4" w:space="0" w:color="auto"/>
              <w:bottom w:val="single" w:sz="4" w:space="0" w:color="auto"/>
              <w:right w:val="single" w:sz="4" w:space="0" w:color="auto"/>
            </w:tcBorders>
            <w:hideMark/>
          </w:tcPr>
          <w:p w14:paraId="35E0ABDD" w14:textId="77777777" w:rsidR="006D33BB" w:rsidRPr="00276E9B" w:rsidRDefault="006D33BB"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072E1135"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D56E284" w14:textId="77777777" w:rsidR="006D33BB" w:rsidRPr="00276E9B" w:rsidRDefault="006D33BB"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hideMark/>
          </w:tcPr>
          <w:p w14:paraId="593CA7A3"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6F7EF36" w14:textId="77777777" w:rsidR="006D33BB" w:rsidRPr="00276E9B" w:rsidRDefault="006D33BB" w:rsidP="00815538">
            <w:pPr>
              <w:pStyle w:val="TAC"/>
              <w:keepNext w:val="0"/>
            </w:pPr>
            <w:r w:rsidRPr="00276E9B">
              <w:t>-</w:t>
            </w:r>
          </w:p>
        </w:tc>
      </w:tr>
      <w:tr w:rsidR="006D33BB" w:rsidRPr="00276E9B" w14:paraId="07AFF5E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C343805" w14:textId="77777777" w:rsidR="006D33BB" w:rsidRPr="00276E9B" w:rsidRDefault="006D33BB" w:rsidP="00815538">
            <w:pPr>
              <w:pStyle w:val="TAC"/>
              <w:keepNext w:val="0"/>
            </w:pPr>
            <w:r w:rsidRPr="00276E9B">
              <w:t>9</w:t>
            </w:r>
          </w:p>
        </w:tc>
        <w:tc>
          <w:tcPr>
            <w:tcW w:w="3714" w:type="dxa"/>
            <w:tcBorders>
              <w:top w:val="single" w:sz="4" w:space="0" w:color="auto"/>
              <w:left w:val="single" w:sz="4" w:space="0" w:color="auto"/>
              <w:bottom w:val="single" w:sz="4" w:space="0" w:color="auto"/>
              <w:right w:val="single" w:sz="4" w:space="0" w:color="auto"/>
            </w:tcBorders>
            <w:hideMark/>
          </w:tcPr>
          <w:p w14:paraId="5A55FE3E" w14:textId="77777777" w:rsidR="006D33BB" w:rsidRPr="00276E9B" w:rsidRDefault="006D33BB"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300775FA"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2945CF6A" w14:textId="77777777" w:rsidR="006D33BB" w:rsidRPr="00276E9B" w:rsidRDefault="006D33BB"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7632D5F1"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174686D9" w14:textId="77777777" w:rsidR="006D33BB" w:rsidRPr="00276E9B" w:rsidRDefault="006D33BB" w:rsidP="00815538">
            <w:pPr>
              <w:pStyle w:val="TAC"/>
              <w:keepNext w:val="0"/>
            </w:pPr>
            <w:r w:rsidRPr="00276E9B">
              <w:t>-</w:t>
            </w:r>
          </w:p>
        </w:tc>
      </w:tr>
      <w:tr w:rsidR="006D33BB" w:rsidRPr="00276E9B" w14:paraId="1BEEFA0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04791B7A" w14:textId="77777777" w:rsidR="006D33BB" w:rsidRPr="00276E9B" w:rsidRDefault="006D33BB" w:rsidP="00815538">
            <w:pPr>
              <w:pStyle w:val="TAC"/>
              <w:keepNext w:val="0"/>
            </w:pPr>
            <w:r w:rsidRPr="00276E9B">
              <w:lastRenderedPageBreak/>
              <w:t>10</w:t>
            </w:r>
          </w:p>
        </w:tc>
        <w:tc>
          <w:tcPr>
            <w:tcW w:w="3714" w:type="dxa"/>
            <w:tcBorders>
              <w:top w:val="single" w:sz="4" w:space="0" w:color="auto"/>
              <w:left w:val="single" w:sz="4" w:space="0" w:color="auto"/>
              <w:bottom w:val="single" w:sz="4" w:space="0" w:color="auto"/>
              <w:right w:val="single" w:sz="4" w:space="0" w:color="auto"/>
            </w:tcBorders>
            <w:hideMark/>
          </w:tcPr>
          <w:p w14:paraId="351FBD29" w14:textId="77777777" w:rsidR="006D33BB" w:rsidRPr="00276E9B" w:rsidRDefault="006D33BB" w:rsidP="00815538">
            <w:pPr>
              <w:pStyle w:val="TAL"/>
              <w:keepNext w:val="0"/>
            </w:pPr>
            <w:r w:rsidRPr="00276E9B">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1DA89D52"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68A81AF1" w14:textId="77777777" w:rsidR="006D33BB" w:rsidRPr="00276E9B" w:rsidRDefault="006D33BB" w:rsidP="00815538">
            <w:pPr>
              <w:pStyle w:val="TAL"/>
              <w:keepNext w:val="0"/>
            </w:pPr>
            <w:r w:rsidRPr="00276E9B">
              <w:t>RRC: DLInformationTransfer-NB</w:t>
            </w:r>
          </w:p>
          <w:p w14:paraId="141E8CAF" w14:textId="77777777" w:rsidR="006D33BB" w:rsidRPr="00276E9B" w:rsidRDefault="006D33BB" w:rsidP="00815538">
            <w:pPr>
              <w:pStyle w:val="TAL"/>
              <w:keepNext w:val="0"/>
            </w:pPr>
            <w:r w:rsidRPr="00276E9B">
              <w:t>NAS : ESM DATA TRANSPORT</w:t>
            </w:r>
          </w:p>
        </w:tc>
        <w:tc>
          <w:tcPr>
            <w:tcW w:w="570" w:type="dxa"/>
            <w:tcBorders>
              <w:top w:val="single" w:sz="4" w:space="0" w:color="auto"/>
              <w:left w:val="single" w:sz="4" w:space="0" w:color="auto"/>
              <w:bottom w:val="single" w:sz="4" w:space="0" w:color="auto"/>
              <w:right w:val="single" w:sz="4" w:space="0" w:color="auto"/>
            </w:tcBorders>
            <w:hideMark/>
          </w:tcPr>
          <w:p w14:paraId="7307D616"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EACF2E5" w14:textId="77777777" w:rsidR="006D33BB" w:rsidRPr="00276E9B" w:rsidRDefault="006D33BB" w:rsidP="00815538">
            <w:pPr>
              <w:pStyle w:val="TAC"/>
              <w:keepNext w:val="0"/>
            </w:pPr>
            <w:r w:rsidRPr="00276E9B">
              <w:t>-</w:t>
            </w:r>
          </w:p>
        </w:tc>
      </w:tr>
      <w:tr w:rsidR="006D33BB" w:rsidRPr="00276E9B" w14:paraId="3E4A973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9FBD423" w14:textId="77777777" w:rsidR="006D33BB" w:rsidRPr="00276E9B" w:rsidRDefault="006D33BB" w:rsidP="00815538">
            <w:pPr>
              <w:pStyle w:val="TAC"/>
              <w:keepNext w:val="0"/>
            </w:pPr>
            <w:r w:rsidRPr="00276E9B">
              <w:t>11</w:t>
            </w:r>
          </w:p>
        </w:tc>
        <w:tc>
          <w:tcPr>
            <w:tcW w:w="3714" w:type="dxa"/>
            <w:tcBorders>
              <w:top w:val="single" w:sz="4" w:space="0" w:color="auto"/>
              <w:left w:val="single" w:sz="4" w:space="0" w:color="auto"/>
              <w:bottom w:val="single" w:sz="4" w:space="0" w:color="auto"/>
              <w:right w:val="single" w:sz="4" w:space="0" w:color="auto"/>
            </w:tcBorders>
            <w:hideMark/>
          </w:tcPr>
          <w:p w14:paraId="0D060F85" w14:textId="77777777" w:rsidR="006D33BB" w:rsidRPr="00276E9B" w:rsidRDefault="006D33BB" w:rsidP="00815538">
            <w:pPr>
              <w:pStyle w:val="TAL"/>
              <w:keepNext w:val="0"/>
            </w:pPr>
            <w:r w:rsidRPr="00276E9B">
              <w:t>The SS releases the RRC connection with PUR-Config (pur-TimeAlignmentTimer&gt; IP PDU delay).</w:t>
            </w:r>
          </w:p>
          <w:p w14:paraId="3C8E1BC3" w14:textId="77777777" w:rsidR="006D33BB" w:rsidRPr="00276E9B" w:rsidRDefault="006D33BB" w:rsidP="00815538">
            <w:pPr>
              <w:pStyle w:val="TAL"/>
              <w:keepNext w:val="0"/>
            </w:pPr>
            <w:r w:rsidRPr="00276E9B">
              <w:t>(Note 2)</w:t>
            </w:r>
          </w:p>
        </w:tc>
        <w:tc>
          <w:tcPr>
            <w:tcW w:w="709" w:type="dxa"/>
            <w:tcBorders>
              <w:top w:val="single" w:sz="4" w:space="0" w:color="auto"/>
              <w:left w:val="single" w:sz="4" w:space="0" w:color="auto"/>
              <w:bottom w:val="single" w:sz="4" w:space="0" w:color="auto"/>
              <w:right w:val="single" w:sz="4" w:space="0" w:color="auto"/>
            </w:tcBorders>
            <w:hideMark/>
          </w:tcPr>
          <w:p w14:paraId="32CBD564"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50C63717" w14:textId="77777777" w:rsidR="006D33BB" w:rsidRPr="00276E9B" w:rsidRDefault="006D33BB" w:rsidP="00815538">
            <w:pPr>
              <w:pStyle w:val="TAL"/>
              <w:keepNext w:val="0"/>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hideMark/>
          </w:tcPr>
          <w:p w14:paraId="5F3C5E6C"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29FF32BF" w14:textId="77777777" w:rsidR="006D33BB" w:rsidRPr="00276E9B" w:rsidRDefault="006D33BB" w:rsidP="00815538">
            <w:pPr>
              <w:pStyle w:val="TAC"/>
              <w:keepNext w:val="0"/>
            </w:pPr>
            <w:r w:rsidRPr="00276E9B">
              <w:t>-</w:t>
            </w:r>
          </w:p>
        </w:tc>
      </w:tr>
      <w:tr w:rsidR="006D33BB" w:rsidRPr="00276E9B" w14:paraId="7BA26377"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4E98CE6F" w14:textId="77777777" w:rsidR="006D33BB" w:rsidRPr="00276E9B" w:rsidRDefault="006D33BB" w:rsidP="00815538">
            <w:pPr>
              <w:pStyle w:val="TAC"/>
              <w:keepNext w:val="0"/>
            </w:pPr>
            <w:r w:rsidRPr="00276E9B">
              <w:t>12</w:t>
            </w:r>
          </w:p>
        </w:tc>
        <w:tc>
          <w:tcPr>
            <w:tcW w:w="3714" w:type="dxa"/>
            <w:tcBorders>
              <w:top w:val="single" w:sz="4" w:space="0" w:color="auto"/>
              <w:left w:val="single" w:sz="4" w:space="0" w:color="auto"/>
              <w:bottom w:val="single" w:sz="4" w:space="0" w:color="auto"/>
              <w:right w:val="single" w:sz="4" w:space="0" w:color="auto"/>
            </w:tcBorders>
            <w:hideMark/>
          </w:tcPr>
          <w:p w14:paraId="573458E8" w14:textId="77777777" w:rsidR="006D33BB" w:rsidRPr="00276E9B" w:rsidRDefault="006D33BB" w:rsidP="00815538">
            <w:pPr>
              <w:pStyle w:val="TAL"/>
              <w:keepNext w:val="0"/>
            </w:pPr>
            <w:r w:rsidRPr="00276E9B">
              <w:t>The SS is configured not to send L1 ACK for the PUR transmission.</w:t>
            </w:r>
          </w:p>
        </w:tc>
        <w:tc>
          <w:tcPr>
            <w:tcW w:w="709" w:type="dxa"/>
            <w:tcBorders>
              <w:top w:val="single" w:sz="4" w:space="0" w:color="auto"/>
              <w:left w:val="single" w:sz="4" w:space="0" w:color="auto"/>
              <w:bottom w:val="single" w:sz="4" w:space="0" w:color="auto"/>
              <w:right w:val="single" w:sz="4" w:space="0" w:color="auto"/>
            </w:tcBorders>
            <w:hideMark/>
          </w:tcPr>
          <w:p w14:paraId="0E439B4B" w14:textId="77777777" w:rsidR="006D33BB" w:rsidRPr="00276E9B" w:rsidRDefault="006D33BB" w:rsidP="00815538">
            <w:pPr>
              <w:pStyle w:val="TAC"/>
              <w:keepNext w:val="0"/>
            </w:pPr>
            <w:r w:rsidRPr="00276E9B">
              <w:t>-</w:t>
            </w:r>
          </w:p>
        </w:tc>
        <w:tc>
          <w:tcPr>
            <w:tcW w:w="3213" w:type="dxa"/>
            <w:tcBorders>
              <w:top w:val="single" w:sz="4" w:space="0" w:color="auto"/>
              <w:left w:val="single" w:sz="4" w:space="0" w:color="auto"/>
              <w:bottom w:val="single" w:sz="4" w:space="0" w:color="auto"/>
              <w:right w:val="single" w:sz="4" w:space="0" w:color="auto"/>
            </w:tcBorders>
            <w:hideMark/>
          </w:tcPr>
          <w:p w14:paraId="52A94C02" w14:textId="77777777" w:rsidR="006D33BB" w:rsidRPr="00276E9B" w:rsidRDefault="006D33BB" w:rsidP="00815538">
            <w:pPr>
              <w:pStyle w:val="TAL"/>
              <w:keepNext w:val="0"/>
            </w:pPr>
            <w:r w:rsidRPr="00276E9B">
              <w:t>-</w:t>
            </w:r>
          </w:p>
        </w:tc>
        <w:tc>
          <w:tcPr>
            <w:tcW w:w="570" w:type="dxa"/>
            <w:tcBorders>
              <w:top w:val="single" w:sz="4" w:space="0" w:color="auto"/>
              <w:left w:val="single" w:sz="4" w:space="0" w:color="auto"/>
              <w:bottom w:val="single" w:sz="4" w:space="0" w:color="auto"/>
              <w:right w:val="single" w:sz="4" w:space="0" w:color="auto"/>
            </w:tcBorders>
            <w:hideMark/>
          </w:tcPr>
          <w:p w14:paraId="43D5D8AB"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DE60031" w14:textId="77777777" w:rsidR="006D33BB" w:rsidRPr="00276E9B" w:rsidRDefault="006D33BB" w:rsidP="00815538">
            <w:pPr>
              <w:pStyle w:val="TAC"/>
              <w:keepNext w:val="0"/>
            </w:pPr>
            <w:r w:rsidRPr="00276E9B">
              <w:t>-</w:t>
            </w:r>
          </w:p>
        </w:tc>
      </w:tr>
      <w:tr w:rsidR="006D33BB" w:rsidRPr="00276E9B" w14:paraId="2BDBC6D4"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1FCEBC40" w14:textId="77777777" w:rsidR="006D33BB" w:rsidRPr="00276E9B" w:rsidRDefault="006D33BB" w:rsidP="00815538">
            <w:pPr>
              <w:pStyle w:val="TAC"/>
              <w:keepNext w:val="0"/>
            </w:pPr>
            <w:r w:rsidRPr="00276E9B">
              <w:t>13</w:t>
            </w:r>
          </w:p>
        </w:tc>
        <w:tc>
          <w:tcPr>
            <w:tcW w:w="3714" w:type="dxa"/>
            <w:tcBorders>
              <w:top w:val="single" w:sz="4" w:space="0" w:color="auto"/>
              <w:left w:val="single" w:sz="4" w:space="0" w:color="auto"/>
              <w:bottom w:val="single" w:sz="4" w:space="0" w:color="auto"/>
              <w:right w:val="single" w:sz="4" w:space="0" w:color="auto"/>
            </w:tcBorders>
            <w:hideMark/>
          </w:tcPr>
          <w:p w14:paraId="5918AC01" w14:textId="77777777" w:rsidR="006D33BB" w:rsidRPr="00276E9B" w:rsidRDefault="006D33BB" w:rsidP="00815538">
            <w:pPr>
              <w:pStyle w:val="TAL"/>
              <w:keepNext w:val="0"/>
            </w:pPr>
            <w:r w:rsidRPr="00276E9B">
              <w:t>Check: Does the UE send RRCEarlyDataRequest-NB including ESM DATA TRANSPORT containing the data received in step 10 using PUR?</w:t>
            </w:r>
          </w:p>
        </w:tc>
        <w:tc>
          <w:tcPr>
            <w:tcW w:w="709" w:type="dxa"/>
            <w:tcBorders>
              <w:top w:val="single" w:sz="4" w:space="0" w:color="auto"/>
              <w:left w:val="single" w:sz="4" w:space="0" w:color="auto"/>
              <w:bottom w:val="single" w:sz="4" w:space="0" w:color="auto"/>
              <w:right w:val="single" w:sz="4" w:space="0" w:color="auto"/>
            </w:tcBorders>
            <w:hideMark/>
          </w:tcPr>
          <w:p w14:paraId="228B8A84"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5E4DAFDC" w14:textId="77777777" w:rsidR="006D33BB" w:rsidRPr="00276E9B" w:rsidRDefault="006D33BB" w:rsidP="00815538">
            <w:pPr>
              <w:pStyle w:val="TAL"/>
              <w:keepNext w:val="0"/>
            </w:pPr>
            <w:r w:rsidRPr="00276E9B">
              <w:t>RRC : RRCEarlyDataRequest-NB</w:t>
            </w:r>
          </w:p>
          <w:p w14:paraId="656076D1" w14:textId="77777777" w:rsidR="006D33BB" w:rsidRPr="00276E9B" w:rsidRDefault="006D33BB" w:rsidP="00815538">
            <w:pPr>
              <w:pStyle w:val="TAL"/>
            </w:pPr>
            <w:r w:rsidRPr="00276E9B">
              <w:t>NAS: CONTROL PLANE SERVICE REQUEST</w:t>
            </w:r>
          </w:p>
          <w:p w14:paraId="40BB1F58" w14:textId="77777777" w:rsidR="006D33BB" w:rsidRPr="00276E9B" w:rsidRDefault="006D33BB" w:rsidP="00815538">
            <w:pPr>
              <w:pStyle w:val="TAL"/>
              <w:keepNext w:val="0"/>
            </w:pPr>
            <w:r w:rsidRPr="00276E9B">
              <w:t>NAS: ESM DATA TRANSPORT</w:t>
            </w:r>
          </w:p>
        </w:tc>
        <w:tc>
          <w:tcPr>
            <w:tcW w:w="570" w:type="dxa"/>
            <w:tcBorders>
              <w:top w:val="single" w:sz="4" w:space="0" w:color="auto"/>
              <w:left w:val="single" w:sz="4" w:space="0" w:color="auto"/>
              <w:bottom w:val="single" w:sz="4" w:space="0" w:color="auto"/>
              <w:right w:val="single" w:sz="4" w:space="0" w:color="auto"/>
            </w:tcBorders>
            <w:hideMark/>
          </w:tcPr>
          <w:p w14:paraId="65AE50A1" w14:textId="77777777" w:rsidR="006D33BB" w:rsidRPr="00276E9B" w:rsidRDefault="006D33BB" w:rsidP="00815538">
            <w:pPr>
              <w:pStyle w:val="TAC"/>
              <w:keepNext w:val="0"/>
            </w:pPr>
            <w:r w:rsidRPr="00276E9B">
              <w:t>1</w:t>
            </w:r>
          </w:p>
        </w:tc>
        <w:tc>
          <w:tcPr>
            <w:tcW w:w="858" w:type="dxa"/>
            <w:tcBorders>
              <w:top w:val="single" w:sz="4" w:space="0" w:color="auto"/>
              <w:left w:val="single" w:sz="4" w:space="0" w:color="auto"/>
              <w:bottom w:val="single" w:sz="4" w:space="0" w:color="auto"/>
              <w:right w:val="single" w:sz="4" w:space="0" w:color="auto"/>
            </w:tcBorders>
            <w:hideMark/>
          </w:tcPr>
          <w:p w14:paraId="6B580C46" w14:textId="77777777" w:rsidR="006D33BB" w:rsidRPr="00276E9B" w:rsidRDefault="006D33BB" w:rsidP="00815538">
            <w:pPr>
              <w:pStyle w:val="TAC"/>
              <w:keepNext w:val="0"/>
            </w:pPr>
            <w:r w:rsidRPr="00276E9B">
              <w:t>P</w:t>
            </w:r>
          </w:p>
        </w:tc>
      </w:tr>
      <w:tr w:rsidR="006D33BB" w:rsidRPr="00276E9B" w14:paraId="6DCFBB5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29676DFC" w14:textId="77777777" w:rsidR="006D33BB" w:rsidRPr="00276E9B" w:rsidRDefault="006D33BB" w:rsidP="00815538">
            <w:pPr>
              <w:pStyle w:val="TAC"/>
              <w:keepNext w:val="0"/>
            </w:pPr>
            <w:r w:rsidRPr="00276E9B">
              <w:t>14</w:t>
            </w:r>
          </w:p>
        </w:tc>
        <w:tc>
          <w:tcPr>
            <w:tcW w:w="3714" w:type="dxa"/>
            <w:tcBorders>
              <w:top w:val="single" w:sz="4" w:space="0" w:color="auto"/>
              <w:left w:val="single" w:sz="4" w:space="0" w:color="auto"/>
              <w:bottom w:val="single" w:sz="4" w:space="0" w:color="auto"/>
              <w:right w:val="single" w:sz="4" w:space="0" w:color="auto"/>
            </w:tcBorders>
            <w:hideMark/>
          </w:tcPr>
          <w:p w14:paraId="7FF33482" w14:textId="77777777" w:rsidR="006D33BB" w:rsidRPr="00276E9B" w:rsidRDefault="006D33BB" w:rsidP="00815538">
            <w:pPr>
              <w:pStyle w:val="TAL"/>
              <w:keepNext w:val="0"/>
            </w:pPr>
            <w:r w:rsidRPr="00276E9B">
              <w:t>The SS transmits a Timing Advance Command addressed with the PUR-RNTI without any additional padding (i.e. TBS=16). Start Timer_1 = Time Alignment timer value. The Timing Advance Command indicates a T</w:t>
            </w:r>
            <w:r w:rsidRPr="00276E9B">
              <w:rPr>
                <w:vertAlign w:val="subscript"/>
              </w:rPr>
              <w:t>A</w:t>
            </w:r>
            <w:r w:rsidRPr="00276E9B">
              <w:t xml:space="preserve"> index of 31 resulting in no change of timing advance (see TS 36.213 clause 4.2.3)</w:t>
            </w:r>
          </w:p>
        </w:tc>
        <w:tc>
          <w:tcPr>
            <w:tcW w:w="709" w:type="dxa"/>
            <w:tcBorders>
              <w:top w:val="single" w:sz="4" w:space="0" w:color="auto"/>
              <w:left w:val="single" w:sz="4" w:space="0" w:color="auto"/>
              <w:bottom w:val="single" w:sz="4" w:space="0" w:color="auto"/>
              <w:right w:val="single" w:sz="4" w:space="0" w:color="auto"/>
            </w:tcBorders>
            <w:hideMark/>
          </w:tcPr>
          <w:p w14:paraId="303268DF"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18EE006A" w14:textId="77777777" w:rsidR="006D33BB" w:rsidRPr="00276E9B" w:rsidRDefault="006D33BB" w:rsidP="00815538">
            <w:pPr>
              <w:pStyle w:val="TAL"/>
              <w:keepNext w:val="0"/>
            </w:pPr>
            <w:r w:rsidRPr="00276E9B">
              <w:t>NPDCCH (DCI N1))</w:t>
            </w:r>
          </w:p>
          <w:p w14:paraId="7D92AE55" w14:textId="77777777" w:rsidR="006D33BB" w:rsidRPr="00276E9B" w:rsidRDefault="006D33BB" w:rsidP="00815538">
            <w:pPr>
              <w:pStyle w:val="TAL"/>
              <w:keepNext w:val="0"/>
            </w:pPr>
            <w:r w:rsidRPr="00276E9B">
              <w:t>MAC Control PDU (Timing Advance)</w:t>
            </w:r>
          </w:p>
        </w:tc>
        <w:tc>
          <w:tcPr>
            <w:tcW w:w="570" w:type="dxa"/>
            <w:tcBorders>
              <w:top w:val="single" w:sz="4" w:space="0" w:color="auto"/>
              <w:left w:val="single" w:sz="4" w:space="0" w:color="auto"/>
              <w:bottom w:val="single" w:sz="4" w:space="0" w:color="auto"/>
              <w:right w:val="single" w:sz="4" w:space="0" w:color="auto"/>
            </w:tcBorders>
            <w:hideMark/>
          </w:tcPr>
          <w:p w14:paraId="7F36EC2F"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90FCA45" w14:textId="77777777" w:rsidR="006D33BB" w:rsidRPr="00276E9B" w:rsidRDefault="006D33BB" w:rsidP="00815538">
            <w:pPr>
              <w:pStyle w:val="TAC"/>
              <w:keepNext w:val="0"/>
            </w:pPr>
            <w:r w:rsidRPr="00276E9B">
              <w:t>-</w:t>
            </w:r>
          </w:p>
        </w:tc>
      </w:tr>
      <w:tr w:rsidR="006D33BB" w:rsidRPr="00276E9B" w14:paraId="0D1F01DE"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553DA31" w14:textId="77777777" w:rsidR="006D33BB" w:rsidRPr="00276E9B" w:rsidRDefault="006D33BB" w:rsidP="00815538">
            <w:pPr>
              <w:pStyle w:val="TAC"/>
              <w:keepNext w:val="0"/>
            </w:pPr>
            <w:r w:rsidRPr="00276E9B">
              <w:t>15</w:t>
            </w:r>
          </w:p>
        </w:tc>
        <w:tc>
          <w:tcPr>
            <w:tcW w:w="3714" w:type="dxa"/>
            <w:tcBorders>
              <w:top w:val="single" w:sz="4" w:space="0" w:color="auto"/>
              <w:left w:val="single" w:sz="4" w:space="0" w:color="auto"/>
              <w:bottom w:val="single" w:sz="4" w:space="0" w:color="auto"/>
              <w:right w:val="single" w:sz="4" w:space="0" w:color="auto"/>
            </w:tcBorders>
            <w:hideMark/>
          </w:tcPr>
          <w:p w14:paraId="0CE669F0" w14:textId="77777777" w:rsidR="006D33BB" w:rsidRPr="00276E9B" w:rsidRDefault="006D33BB" w:rsidP="00815538">
            <w:pPr>
              <w:pStyle w:val="TAL"/>
              <w:keepNext w:val="0"/>
            </w:pPr>
            <w:r w:rsidRPr="00276E9B">
              <w:t>The test procedure in TS 36.508 table 8.1.5A.2.3-1 is executed to check that the UE has released the RRC connection.</w:t>
            </w:r>
          </w:p>
        </w:tc>
        <w:tc>
          <w:tcPr>
            <w:tcW w:w="709" w:type="dxa"/>
            <w:tcBorders>
              <w:top w:val="single" w:sz="4" w:space="0" w:color="auto"/>
              <w:left w:val="single" w:sz="4" w:space="0" w:color="auto"/>
              <w:bottom w:val="single" w:sz="4" w:space="0" w:color="auto"/>
              <w:right w:val="single" w:sz="4" w:space="0" w:color="auto"/>
            </w:tcBorders>
            <w:hideMark/>
          </w:tcPr>
          <w:p w14:paraId="7E7AD162" w14:textId="77777777" w:rsidR="006D33BB" w:rsidRPr="00276E9B" w:rsidRDefault="006D33BB" w:rsidP="00815538">
            <w:pPr>
              <w:pStyle w:val="TAC"/>
              <w:keepNext w:val="0"/>
            </w:pPr>
            <w:r w:rsidRPr="00276E9B">
              <w:t>-</w:t>
            </w:r>
          </w:p>
        </w:tc>
        <w:tc>
          <w:tcPr>
            <w:tcW w:w="3213" w:type="dxa"/>
            <w:tcBorders>
              <w:top w:val="single" w:sz="4" w:space="0" w:color="auto"/>
              <w:left w:val="single" w:sz="4" w:space="0" w:color="auto"/>
              <w:bottom w:val="single" w:sz="4" w:space="0" w:color="auto"/>
              <w:right w:val="single" w:sz="4" w:space="0" w:color="auto"/>
            </w:tcBorders>
            <w:hideMark/>
          </w:tcPr>
          <w:p w14:paraId="48BF9B74" w14:textId="77777777" w:rsidR="006D33BB" w:rsidRPr="00276E9B" w:rsidRDefault="006D33BB" w:rsidP="00815538">
            <w:pPr>
              <w:pStyle w:val="TAL"/>
              <w:keepNext w:val="0"/>
            </w:pPr>
            <w:r w:rsidRPr="00276E9B">
              <w:t>-</w:t>
            </w:r>
          </w:p>
        </w:tc>
        <w:tc>
          <w:tcPr>
            <w:tcW w:w="570" w:type="dxa"/>
            <w:tcBorders>
              <w:top w:val="single" w:sz="4" w:space="0" w:color="auto"/>
              <w:left w:val="single" w:sz="4" w:space="0" w:color="auto"/>
              <w:bottom w:val="single" w:sz="4" w:space="0" w:color="auto"/>
              <w:right w:val="single" w:sz="4" w:space="0" w:color="auto"/>
            </w:tcBorders>
            <w:hideMark/>
          </w:tcPr>
          <w:p w14:paraId="79BB9EE8" w14:textId="77777777" w:rsidR="006D33BB" w:rsidRPr="00276E9B" w:rsidRDefault="006D33BB" w:rsidP="00815538">
            <w:pPr>
              <w:pStyle w:val="TAC"/>
              <w:keepNext w:val="0"/>
            </w:pPr>
            <w:r w:rsidRPr="00276E9B">
              <w:t>3</w:t>
            </w:r>
          </w:p>
        </w:tc>
        <w:tc>
          <w:tcPr>
            <w:tcW w:w="858" w:type="dxa"/>
            <w:tcBorders>
              <w:top w:val="single" w:sz="4" w:space="0" w:color="auto"/>
              <w:left w:val="single" w:sz="4" w:space="0" w:color="auto"/>
              <w:bottom w:val="single" w:sz="4" w:space="0" w:color="auto"/>
              <w:right w:val="single" w:sz="4" w:space="0" w:color="auto"/>
            </w:tcBorders>
            <w:hideMark/>
          </w:tcPr>
          <w:p w14:paraId="2DCC2E75" w14:textId="77777777" w:rsidR="006D33BB" w:rsidRPr="00276E9B" w:rsidRDefault="006D33BB" w:rsidP="00815538">
            <w:pPr>
              <w:pStyle w:val="TAC"/>
              <w:keepNext w:val="0"/>
            </w:pPr>
            <w:r w:rsidRPr="00276E9B">
              <w:t>P</w:t>
            </w:r>
          </w:p>
        </w:tc>
      </w:tr>
      <w:tr w:rsidR="006D33BB" w:rsidRPr="00276E9B" w14:paraId="5A42871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997606F" w14:textId="77777777" w:rsidR="006D33BB" w:rsidRPr="00276E9B" w:rsidRDefault="006D33BB" w:rsidP="00815538">
            <w:pPr>
              <w:pStyle w:val="TAC"/>
              <w:keepNext w:val="0"/>
            </w:pPr>
            <w:r w:rsidRPr="00276E9B">
              <w:t>16</w:t>
            </w:r>
          </w:p>
        </w:tc>
        <w:tc>
          <w:tcPr>
            <w:tcW w:w="3714" w:type="dxa"/>
            <w:tcBorders>
              <w:top w:val="single" w:sz="4" w:space="0" w:color="auto"/>
              <w:left w:val="single" w:sz="4" w:space="0" w:color="auto"/>
              <w:bottom w:val="single" w:sz="4" w:space="0" w:color="auto"/>
              <w:right w:val="single" w:sz="4" w:space="0" w:color="auto"/>
            </w:tcBorders>
            <w:hideMark/>
          </w:tcPr>
          <w:p w14:paraId="3F5B8AC5" w14:textId="77777777" w:rsidR="006D33BB" w:rsidRPr="00276E9B" w:rsidRDefault="006D33BB"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35E77891"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C0913B8" w14:textId="77777777" w:rsidR="006D33BB" w:rsidRPr="00276E9B" w:rsidRDefault="006D33BB"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hideMark/>
          </w:tcPr>
          <w:p w14:paraId="5346206E"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44570AB4" w14:textId="77777777" w:rsidR="006D33BB" w:rsidRPr="00276E9B" w:rsidRDefault="006D33BB" w:rsidP="00815538">
            <w:pPr>
              <w:pStyle w:val="TAC"/>
              <w:keepNext w:val="0"/>
            </w:pPr>
            <w:r w:rsidRPr="00276E9B">
              <w:t>-</w:t>
            </w:r>
          </w:p>
        </w:tc>
      </w:tr>
      <w:tr w:rsidR="006D33BB" w:rsidRPr="00276E9B" w14:paraId="0AEA2DD7"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45444B53" w14:textId="77777777" w:rsidR="006D33BB" w:rsidRPr="00276E9B" w:rsidRDefault="006D33BB" w:rsidP="00815538">
            <w:pPr>
              <w:pStyle w:val="TAC"/>
              <w:keepNext w:val="0"/>
            </w:pPr>
            <w:r w:rsidRPr="00276E9B">
              <w:t>17</w:t>
            </w:r>
          </w:p>
        </w:tc>
        <w:tc>
          <w:tcPr>
            <w:tcW w:w="3714" w:type="dxa"/>
            <w:tcBorders>
              <w:top w:val="single" w:sz="4" w:space="0" w:color="auto"/>
              <w:left w:val="single" w:sz="4" w:space="0" w:color="auto"/>
              <w:bottom w:val="single" w:sz="4" w:space="0" w:color="auto"/>
              <w:right w:val="single" w:sz="4" w:space="0" w:color="auto"/>
            </w:tcBorders>
            <w:hideMark/>
          </w:tcPr>
          <w:p w14:paraId="680A992C" w14:textId="05E74291" w:rsidR="006D33BB" w:rsidRPr="00276E9B" w:rsidRDefault="006D33BB" w:rsidP="00815538">
            <w:pPr>
              <w:pStyle w:val="TAL"/>
              <w:keepNext w:val="0"/>
            </w:pPr>
            <w:r w:rsidRPr="00276E9B">
              <w:t>T</w:t>
            </w:r>
            <w:r w:rsidR="00276E9B">
              <w:t>h</w:t>
            </w:r>
            <w:r w:rsidRPr="00276E9B">
              <w:t>e UE sends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79A32E02"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0428FAB1" w14:textId="77777777" w:rsidR="006D33BB" w:rsidRPr="00276E9B" w:rsidRDefault="006D33BB"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3326046F"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5484EFA3" w14:textId="77777777" w:rsidR="006D33BB" w:rsidRPr="00276E9B" w:rsidRDefault="006D33BB" w:rsidP="00815538">
            <w:pPr>
              <w:pStyle w:val="TAC"/>
              <w:keepNext w:val="0"/>
            </w:pPr>
            <w:r w:rsidRPr="00276E9B">
              <w:t>-</w:t>
            </w:r>
          </w:p>
        </w:tc>
      </w:tr>
      <w:tr w:rsidR="006D33BB" w:rsidRPr="00276E9B" w14:paraId="189F602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4ED3A9D" w14:textId="77777777" w:rsidR="006D33BB" w:rsidRPr="00276E9B" w:rsidRDefault="006D33BB" w:rsidP="00815538">
            <w:pPr>
              <w:pStyle w:val="TAC"/>
              <w:keepNext w:val="0"/>
            </w:pPr>
            <w:r w:rsidRPr="00276E9B">
              <w:t>18</w:t>
            </w:r>
          </w:p>
        </w:tc>
        <w:tc>
          <w:tcPr>
            <w:tcW w:w="3714" w:type="dxa"/>
            <w:tcBorders>
              <w:top w:val="single" w:sz="4" w:space="0" w:color="auto"/>
              <w:left w:val="single" w:sz="4" w:space="0" w:color="auto"/>
              <w:bottom w:val="single" w:sz="4" w:space="0" w:color="auto"/>
              <w:right w:val="single" w:sz="4" w:space="0" w:color="auto"/>
            </w:tcBorders>
            <w:hideMark/>
          </w:tcPr>
          <w:p w14:paraId="2BEE8B01" w14:textId="77777777" w:rsidR="006D33BB" w:rsidRPr="00276E9B" w:rsidRDefault="006D33BB"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79576367"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288D4F8B" w14:textId="77777777" w:rsidR="006D33BB" w:rsidRPr="00276E9B" w:rsidRDefault="006D33BB"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hideMark/>
          </w:tcPr>
          <w:p w14:paraId="50315B57"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1089FC43" w14:textId="77777777" w:rsidR="006D33BB" w:rsidRPr="00276E9B" w:rsidRDefault="006D33BB" w:rsidP="00815538">
            <w:pPr>
              <w:pStyle w:val="TAC"/>
              <w:keepNext w:val="0"/>
            </w:pPr>
            <w:r w:rsidRPr="00276E9B">
              <w:t>-</w:t>
            </w:r>
          </w:p>
        </w:tc>
      </w:tr>
      <w:tr w:rsidR="006D33BB" w:rsidRPr="00276E9B" w14:paraId="488805A3"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538420F" w14:textId="77777777" w:rsidR="006D33BB" w:rsidRPr="00276E9B" w:rsidRDefault="006D33BB" w:rsidP="00815538">
            <w:pPr>
              <w:pStyle w:val="TAC"/>
              <w:keepNext w:val="0"/>
            </w:pPr>
            <w:r w:rsidRPr="00276E9B">
              <w:t>19</w:t>
            </w:r>
          </w:p>
        </w:tc>
        <w:tc>
          <w:tcPr>
            <w:tcW w:w="3714" w:type="dxa"/>
            <w:tcBorders>
              <w:top w:val="single" w:sz="4" w:space="0" w:color="auto"/>
              <w:left w:val="single" w:sz="4" w:space="0" w:color="auto"/>
              <w:bottom w:val="single" w:sz="4" w:space="0" w:color="auto"/>
              <w:right w:val="single" w:sz="4" w:space="0" w:color="auto"/>
            </w:tcBorders>
            <w:hideMark/>
          </w:tcPr>
          <w:p w14:paraId="4A4B1264" w14:textId="77777777" w:rsidR="006D33BB" w:rsidRPr="00276E9B" w:rsidRDefault="006D33BB"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3D0D511B"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42ED5D4A" w14:textId="77777777" w:rsidR="006D33BB" w:rsidRPr="00276E9B" w:rsidRDefault="006D33BB"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2720A99D"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2B17BBAF" w14:textId="77777777" w:rsidR="006D33BB" w:rsidRPr="00276E9B" w:rsidRDefault="006D33BB" w:rsidP="00815538">
            <w:pPr>
              <w:pStyle w:val="TAC"/>
              <w:keepNext w:val="0"/>
            </w:pPr>
            <w:r w:rsidRPr="00276E9B">
              <w:t>-</w:t>
            </w:r>
          </w:p>
        </w:tc>
      </w:tr>
      <w:tr w:rsidR="006D33BB" w:rsidRPr="00276E9B" w14:paraId="1212526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254D089F" w14:textId="77777777" w:rsidR="006D33BB" w:rsidRPr="00276E9B" w:rsidRDefault="006D33BB" w:rsidP="00815538">
            <w:pPr>
              <w:pStyle w:val="TAC"/>
              <w:keepNext w:val="0"/>
            </w:pPr>
            <w:r w:rsidRPr="00276E9B">
              <w:t>20</w:t>
            </w:r>
          </w:p>
        </w:tc>
        <w:tc>
          <w:tcPr>
            <w:tcW w:w="3714" w:type="dxa"/>
            <w:tcBorders>
              <w:top w:val="single" w:sz="4" w:space="0" w:color="auto"/>
              <w:left w:val="single" w:sz="4" w:space="0" w:color="auto"/>
              <w:bottom w:val="single" w:sz="4" w:space="0" w:color="auto"/>
              <w:right w:val="single" w:sz="4" w:space="0" w:color="auto"/>
            </w:tcBorders>
            <w:hideMark/>
          </w:tcPr>
          <w:p w14:paraId="17507D67" w14:textId="77777777" w:rsidR="006D33BB" w:rsidRPr="00276E9B" w:rsidRDefault="006D33BB" w:rsidP="00815538">
            <w:pPr>
              <w:pStyle w:val="TAL"/>
              <w:keepNext w:val="0"/>
            </w:pPr>
            <w:r w:rsidRPr="00276E9B">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05E79065"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1F9B1A1B" w14:textId="77777777" w:rsidR="006D33BB" w:rsidRPr="00276E9B" w:rsidRDefault="006D33BB" w:rsidP="00815538">
            <w:pPr>
              <w:pStyle w:val="TAL"/>
              <w:keepNext w:val="0"/>
            </w:pPr>
            <w:r w:rsidRPr="00276E9B">
              <w:t>RRC: DLInformationTransfer-NB</w:t>
            </w:r>
          </w:p>
          <w:p w14:paraId="1C45461E" w14:textId="77777777" w:rsidR="006D33BB" w:rsidRPr="00276E9B" w:rsidRDefault="006D33BB" w:rsidP="00815538">
            <w:pPr>
              <w:pStyle w:val="TAL"/>
              <w:keepNext w:val="0"/>
            </w:pPr>
            <w:r w:rsidRPr="00276E9B">
              <w:t>ESM DATA TRANSPORT</w:t>
            </w:r>
          </w:p>
        </w:tc>
        <w:tc>
          <w:tcPr>
            <w:tcW w:w="570" w:type="dxa"/>
            <w:tcBorders>
              <w:top w:val="single" w:sz="4" w:space="0" w:color="auto"/>
              <w:left w:val="single" w:sz="4" w:space="0" w:color="auto"/>
              <w:bottom w:val="single" w:sz="4" w:space="0" w:color="auto"/>
              <w:right w:val="single" w:sz="4" w:space="0" w:color="auto"/>
            </w:tcBorders>
            <w:hideMark/>
          </w:tcPr>
          <w:p w14:paraId="289FAB3E"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107921CC" w14:textId="77777777" w:rsidR="006D33BB" w:rsidRPr="00276E9B" w:rsidRDefault="006D33BB" w:rsidP="00815538">
            <w:pPr>
              <w:pStyle w:val="TAC"/>
              <w:keepNext w:val="0"/>
            </w:pPr>
            <w:r w:rsidRPr="00276E9B">
              <w:t>-</w:t>
            </w:r>
          </w:p>
        </w:tc>
      </w:tr>
      <w:tr w:rsidR="006D33BB" w:rsidRPr="00276E9B" w14:paraId="09D1E82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63EFCAE0" w14:textId="77777777" w:rsidR="006D33BB" w:rsidRPr="00276E9B" w:rsidRDefault="006D33BB" w:rsidP="00815538">
            <w:pPr>
              <w:pStyle w:val="TAC"/>
              <w:keepNext w:val="0"/>
            </w:pPr>
            <w:r w:rsidRPr="00276E9B">
              <w:t>21</w:t>
            </w:r>
          </w:p>
        </w:tc>
        <w:tc>
          <w:tcPr>
            <w:tcW w:w="3714" w:type="dxa"/>
            <w:tcBorders>
              <w:top w:val="single" w:sz="4" w:space="0" w:color="auto"/>
              <w:left w:val="single" w:sz="4" w:space="0" w:color="auto"/>
              <w:bottom w:val="single" w:sz="4" w:space="0" w:color="auto"/>
              <w:right w:val="single" w:sz="4" w:space="0" w:color="auto"/>
            </w:tcBorders>
            <w:hideMark/>
          </w:tcPr>
          <w:p w14:paraId="0146D995" w14:textId="77777777" w:rsidR="006D33BB" w:rsidRPr="00276E9B" w:rsidRDefault="006D33BB" w:rsidP="00815538">
            <w:pPr>
              <w:pStyle w:val="TAL"/>
              <w:keepNext w:val="0"/>
            </w:pPr>
            <w:r w:rsidRPr="00276E9B">
              <w:t>The SS suspends the RRC connection and PUR-Config (pur-TimeAlignmentTimer&gt;IP PDU delay).</w:t>
            </w:r>
          </w:p>
          <w:p w14:paraId="1615D351" w14:textId="77777777" w:rsidR="006D33BB" w:rsidRPr="00276E9B" w:rsidRDefault="006D33BB" w:rsidP="00815538">
            <w:pPr>
              <w:pStyle w:val="TAL"/>
              <w:keepNext w:val="0"/>
            </w:pPr>
            <w:r w:rsidRPr="00276E9B">
              <w:t>(Note 2)</w:t>
            </w:r>
          </w:p>
        </w:tc>
        <w:tc>
          <w:tcPr>
            <w:tcW w:w="709" w:type="dxa"/>
            <w:tcBorders>
              <w:top w:val="single" w:sz="4" w:space="0" w:color="auto"/>
              <w:left w:val="single" w:sz="4" w:space="0" w:color="auto"/>
              <w:bottom w:val="single" w:sz="4" w:space="0" w:color="auto"/>
              <w:right w:val="single" w:sz="4" w:space="0" w:color="auto"/>
            </w:tcBorders>
            <w:hideMark/>
          </w:tcPr>
          <w:p w14:paraId="5E588804"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566F2A3" w14:textId="77777777" w:rsidR="006D33BB" w:rsidRPr="00276E9B" w:rsidRDefault="006D33BB" w:rsidP="00815538">
            <w:pPr>
              <w:pStyle w:val="TAL"/>
              <w:keepNext w:val="0"/>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hideMark/>
          </w:tcPr>
          <w:p w14:paraId="597705AB"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462162A3" w14:textId="77777777" w:rsidR="006D33BB" w:rsidRPr="00276E9B" w:rsidRDefault="006D33BB" w:rsidP="00815538">
            <w:pPr>
              <w:pStyle w:val="TAC"/>
              <w:keepNext w:val="0"/>
            </w:pPr>
            <w:r w:rsidRPr="00276E9B">
              <w:t>-</w:t>
            </w:r>
          </w:p>
        </w:tc>
      </w:tr>
      <w:tr w:rsidR="006D33BB" w:rsidRPr="00276E9B" w14:paraId="0C6C2141"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4C4BB79" w14:textId="77777777" w:rsidR="006D33BB" w:rsidRPr="00276E9B" w:rsidRDefault="006D33BB" w:rsidP="00815538">
            <w:pPr>
              <w:pStyle w:val="TAC"/>
              <w:keepNext w:val="0"/>
            </w:pPr>
            <w:r w:rsidRPr="00276E9B">
              <w:t>22</w:t>
            </w:r>
          </w:p>
        </w:tc>
        <w:tc>
          <w:tcPr>
            <w:tcW w:w="3714" w:type="dxa"/>
            <w:tcBorders>
              <w:top w:val="single" w:sz="4" w:space="0" w:color="auto"/>
              <w:left w:val="single" w:sz="4" w:space="0" w:color="auto"/>
              <w:bottom w:val="single" w:sz="4" w:space="0" w:color="auto"/>
              <w:right w:val="single" w:sz="4" w:space="0" w:color="auto"/>
            </w:tcBorders>
            <w:hideMark/>
          </w:tcPr>
          <w:p w14:paraId="1A58E27B" w14:textId="77777777" w:rsidR="006D33BB" w:rsidRPr="00276E9B" w:rsidRDefault="006D33BB" w:rsidP="00815538">
            <w:pPr>
              <w:pStyle w:val="TAL"/>
              <w:keepNext w:val="0"/>
            </w:pPr>
            <w:r w:rsidRPr="00276E9B">
              <w:t>The SS is configured not to send HARQ ACK.</w:t>
            </w:r>
          </w:p>
        </w:tc>
        <w:tc>
          <w:tcPr>
            <w:tcW w:w="709" w:type="dxa"/>
            <w:tcBorders>
              <w:top w:val="single" w:sz="4" w:space="0" w:color="auto"/>
              <w:left w:val="single" w:sz="4" w:space="0" w:color="auto"/>
              <w:bottom w:val="single" w:sz="4" w:space="0" w:color="auto"/>
              <w:right w:val="single" w:sz="4" w:space="0" w:color="auto"/>
            </w:tcBorders>
            <w:hideMark/>
          </w:tcPr>
          <w:p w14:paraId="5EF55423" w14:textId="77777777" w:rsidR="006D33BB" w:rsidRPr="00276E9B" w:rsidRDefault="006D33BB" w:rsidP="00815538">
            <w:pPr>
              <w:pStyle w:val="TAC"/>
              <w:keepNext w:val="0"/>
            </w:pPr>
            <w:r w:rsidRPr="00276E9B">
              <w:t>-</w:t>
            </w:r>
          </w:p>
        </w:tc>
        <w:tc>
          <w:tcPr>
            <w:tcW w:w="3213" w:type="dxa"/>
            <w:tcBorders>
              <w:top w:val="single" w:sz="4" w:space="0" w:color="auto"/>
              <w:left w:val="single" w:sz="4" w:space="0" w:color="auto"/>
              <w:bottom w:val="single" w:sz="4" w:space="0" w:color="auto"/>
              <w:right w:val="single" w:sz="4" w:space="0" w:color="auto"/>
            </w:tcBorders>
            <w:hideMark/>
          </w:tcPr>
          <w:p w14:paraId="04A99930" w14:textId="77777777" w:rsidR="006D33BB" w:rsidRPr="00276E9B" w:rsidRDefault="006D33BB" w:rsidP="00815538">
            <w:pPr>
              <w:pStyle w:val="TAL"/>
              <w:keepNext w:val="0"/>
            </w:pPr>
            <w:r w:rsidRPr="00276E9B">
              <w:t>-</w:t>
            </w:r>
          </w:p>
        </w:tc>
        <w:tc>
          <w:tcPr>
            <w:tcW w:w="570" w:type="dxa"/>
            <w:tcBorders>
              <w:top w:val="single" w:sz="4" w:space="0" w:color="auto"/>
              <w:left w:val="single" w:sz="4" w:space="0" w:color="auto"/>
              <w:bottom w:val="single" w:sz="4" w:space="0" w:color="auto"/>
              <w:right w:val="single" w:sz="4" w:space="0" w:color="auto"/>
            </w:tcBorders>
            <w:hideMark/>
          </w:tcPr>
          <w:p w14:paraId="79666B13"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6926B149" w14:textId="77777777" w:rsidR="006D33BB" w:rsidRPr="00276E9B" w:rsidRDefault="006D33BB" w:rsidP="00815538">
            <w:pPr>
              <w:pStyle w:val="TAC"/>
              <w:keepNext w:val="0"/>
            </w:pPr>
            <w:r w:rsidRPr="00276E9B">
              <w:t>-</w:t>
            </w:r>
          </w:p>
        </w:tc>
      </w:tr>
      <w:tr w:rsidR="006D33BB" w:rsidRPr="00276E9B" w14:paraId="6C0DCB59"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2B446506" w14:textId="77777777" w:rsidR="006D33BB" w:rsidRPr="00276E9B" w:rsidRDefault="006D33BB" w:rsidP="00815538">
            <w:pPr>
              <w:pStyle w:val="TAC"/>
              <w:keepNext w:val="0"/>
            </w:pPr>
            <w:r w:rsidRPr="00276E9B">
              <w:t>23</w:t>
            </w:r>
          </w:p>
        </w:tc>
        <w:tc>
          <w:tcPr>
            <w:tcW w:w="3714" w:type="dxa"/>
            <w:tcBorders>
              <w:top w:val="single" w:sz="4" w:space="0" w:color="auto"/>
              <w:left w:val="single" w:sz="4" w:space="0" w:color="auto"/>
              <w:bottom w:val="single" w:sz="4" w:space="0" w:color="auto"/>
              <w:right w:val="single" w:sz="4" w:space="0" w:color="auto"/>
            </w:tcBorders>
            <w:hideMark/>
          </w:tcPr>
          <w:p w14:paraId="79E469AC" w14:textId="77777777" w:rsidR="006D33BB" w:rsidRPr="00276E9B" w:rsidRDefault="006D33BB" w:rsidP="00815538">
            <w:pPr>
              <w:pStyle w:val="TAL"/>
              <w:keepNext w:val="0"/>
            </w:pPr>
            <w:r w:rsidRPr="00276E9B">
              <w:t>The UE sends RRCEarlyDataRequest-NB including ESM DATA TRANSPORT containing the data received in step 21 using PUR.</w:t>
            </w:r>
          </w:p>
        </w:tc>
        <w:tc>
          <w:tcPr>
            <w:tcW w:w="709" w:type="dxa"/>
            <w:tcBorders>
              <w:top w:val="single" w:sz="4" w:space="0" w:color="auto"/>
              <w:left w:val="single" w:sz="4" w:space="0" w:color="auto"/>
              <w:bottom w:val="single" w:sz="4" w:space="0" w:color="auto"/>
              <w:right w:val="single" w:sz="4" w:space="0" w:color="auto"/>
            </w:tcBorders>
            <w:hideMark/>
          </w:tcPr>
          <w:p w14:paraId="4AB6EB29"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66687183" w14:textId="77777777" w:rsidR="006D33BB" w:rsidRPr="00276E9B" w:rsidRDefault="006D33BB" w:rsidP="00815538">
            <w:pPr>
              <w:pStyle w:val="TAL"/>
              <w:keepNext w:val="0"/>
            </w:pPr>
            <w:r w:rsidRPr="00276E9B">
              <w:t>RRC : RRCEarlyDataRequest-NB</w:t>
            </w:r>
          </w:p>
          <w:p w14:paraId="4FD7A4D3" w14:textId="77777777" w:rsidR="006D33BB" w:rsidRPr="00276E9B" w:rsidRDefault="006D33BB" w:rsidP="00815538">
            <w:pPr>
              <w:pStyle w:val="TAL"/>
            </w:pPr>
            <w:r w:rsidRPr="00276E9B">
              <w:t>NAS: CONTROL PLANE SERVICE REQUEST</w:t>
            </w:r>
          </w:p>
          <w:p w14:paraId="1EDB249F" w14:textId="77777777" w:rsidR="006D33BB" w:rsidRPr="00276E9B" w:rsidRDefault="006D33BB" w:rsidP="00815538">
            <w:pPr>
              <w:pStyle w:val="TAL"/>
              <w:keepNext w:val="0"/>
            </w:pPr>
            <w:r w:rsidRPr="00276E9B">
              <w:t>NAS: ESM DATA TRANSPORT</w:t>
            </w:r>
          </w:p>
        </w:tc>
        <w:tc>
          <w:tcPr>
            <w:tcW w:w="570" w:type="dxa"/>
            <w:tcBorders>
              <w:top w:val="single" w:sz="4" w:space="0" w:color="auto"/>
              <w:left w:val="single" w:sz="4" w:space="0" w:color="auto"/>
              <w:bottom w:val="single" w:sz="4" w:space="0" w:color="auto"/>
              <w:right w:val="single" w:sz="4" w:space="0" w:color="auto"/>
            </w:tcBorders>
            <w:hideMark/>
          </w:tcPr>
          <w:p w14:paraId="5818A5CD"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449D9299" w14:textId="77777777" w:rsidR="006D33BB" w:rsidRPr="00276E9B" w:rsidRDefault="006D33BB" w:rsidP="00815538">
            <w:pPr>
              <w:pStyle w:val="TAC"/>
              <w:keepNext w:val="0"/>
            </w:pPr>
            <w:r w:rsidRPr="00276E9B">
              <w:t>-</w:t>
            </w:r>
          </w:p>
        </w:tc>
      </w:tr>
      <w:tr w:rsidR="006D33BB" w:rsidRPr="00276E9B" w14:paraId="05233B67"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683F1861" w14:textId="77777777" w:rsidR="006D33BB" w:rsidRPr="00276E9B" w:rsidRDefault="006D33BB" w:rsidP="00815538">
            <w:pPr>
              <w:pStyle w:val="TAC"/>
              <w:keepNext w:val="0"/>
            </w:pPr>
            <w:r w:rsidRPr="00276E9B">
              <w:t>24</w:t>
            </w:r>
          </w:p>
        </w:tc>
        <w:tc>
          <w:tcPr>
            <w:tcW w:w="3714" w:type="dxa"/>
            <w:tcBorders>
              <w:top w:val="single" w:sz="4" w:space="0" w:color="auto"/>
              <w:left w:val="single" w:sz="4" w:space="0" w:color="auto"/>
              <w:bottom w:val="single" w:sz="4" w:space="0" w:color="auto"/>
              <w:right w:val="single" w:sz="4" w:space="0" w:color="auto"/>
            </w:tcBorders>
            <w:hideMark/>
          </w:tcPr>
          <w:p w14:paraId="5797359A" w14:textId="77777777" w:rsidR="006D33BB" w:rsidRPr="00276E9B" w:rsidRDefault="006D33BB" w:rsidP="00815538">
            <w:pPr>
              <w:pStyle w:val="TAL"/>
              <w:keepNext w:val="0"/>
            </w:pPr>
            <w:r w:rsidRPr="00276E9B">
              <w:t>The SS sends a PDCCH transmission addressed to the PUR-RNTI and contains an UL grant for a retransmission.</w:t>
            </w:r>
          </w:p>
        </w:tc>
        <w:tc>
          <w:tcPr>
            <w:tcW w:w="709" w:type="dxa"/>
            <w:tcBorders>
              <w:top w:val="single" w:sz="4" w:space="0" w:color="auto"/>
              <w:left w:val="single" w:sz="4" w:space="0" w:color="auto"/>
              <w:bottom w:val="single" w:sz="4" w:space="0" w:color="auto"/>
              <w:right w:val="single" w:sz="4" w:space="0" w:color="auto"/>
            </w:tcBorders>
            <w:hideMark/>
          </w:tcPr>
          <w:p w14:paraId="5EF03228"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3FC100DF" w14:textId="77777777" w:rsidR="006D33BB" w:rsidRPr="00276E9B" w:rsidRDefault="006D33BB" w:rsidP="00815538">
            <w:pPr>
              <w:pStyle w:val="TAL"/>
              <w:keepNext w:val="0"/>
            </w:pPr>
            <w:r w:rsidRPr="00276E9B">
              <w:t>(UL Grant, Timing Advance Command=1)</w:t>
            </w:r>
          </w:p>
        </w:tc>
        <w:tc>
          <w:tcPr>
            <w:tcW w:w="570" w:type="dxa"/>
            <w:tcBorders>
              <w:top w:val="single" w:sz="4" w:space="0" w:color="auto"/>
              <w:left w:val="single" w:sz="4" w:space="0" w:color="auto"/>
              <w:bottom w:val="single" w:sz="4" w:space="0" w:color="auto"/>
              <w:right w:val="single" w:sz="4" w:space="0" w:color="auto"/>
            </w:tcBorders>
            <w:hideMark/>
          </w:tcPr>
          <w:p w14:paraId="6A4B4AC5"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658046A6" w14:textId="77777777" w:rsidR="006D33BB" w:rsidRPr="00276E9B" w:rsidRDefault="006D33BB" w:rsidP="00815538">
            <w:pPr>
              <w:pStyle w:val="TAC"/>
              <w:keepNext w:val="0"/>
            </w:pPr>
            <w:r w:rsidRPr="00276E9B">
              <w:t>-</w:t>
            </w:r>
          </w:p>
        </w:tc>
      </w:tr>
      <w:tr w:rsidR="006D33BB" w:rsidRPr="00276E9B" w14:paraId="221E2CE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3AAA3E1" w14:textId="77777777" w:rsidR="006D33BB" w:rsidRPr="00276E9B" w:rsidRDefault="006D33BB" w:rsidP="00815538">
            <w:pPr>
              <w:pStyle w:val="TAC"/>
              <w:keepNext w:val="0"/>
            </w:pPr>
            <w:r w:rsidRPr="00276E9B">
              <w:t>25</w:t>
            </w:r>
          </w:p>
        </w:tc>
        <w:tc>
          <w:tcPr>
            <w:tcW w:w="3714" w:type="dxa"/>
            <w:tcBorders>
              <w:top w:val="single" w:sz="4" w:space="0" w:color="auto"/>
              <w:left w:val="single" w:sz="4" w:space="0" w:color="auto"/>
              <w:bottom w:val="single" w:sz="4" w:space="0" w:color="auto"/>
              <w:right w:val="single" w:sz="4" w:space="0" w:color="auto"/>
            </w:tcBorders>
            <w:hideMark/>
          </w:tcPr>
          <w:p w14:paraId="345DB0D3" w14:textId="77777777" w:rsidR="006D33BB" w:rsidRPr="00276E9B" w:rsidRDefault="006D33BB" w:rsidP="00815538">
            <w:pPr>
              <w:pStyle w:val="TAL"/>
              <w:keepNext w:val="0"/>
            </w:pPr>
            <w:r w:rsidRPr="00276E9B">
              <w:t>Check : Does the UE re-transmit RRCEarlyDataRequest-NB including ESM DATA TRANSPORT containing the data received in step 21 using the grant provided in step 25?</w:t>
            </w:r>
          </w:p>
        </w:tc>
        <w:tc>
          <w:tcPr>
            <w:tcW w:w="709" w:type="dxa"/>
            <w:tcBorders>
              <w:top w:val="single" w:sz="4" w:space="0" w:color="auto"/>
              <w:left w:val="single" w:sz="4" w:space="0" w:color="auto"/>
              <w:bottom w:val="single" w:sz="4" w:space="0" w:color="auto"/>
              <w:right w:val="single" w:sz="4" w:space="0" w:color="auto"/>
            </w:tcBorders>
            <w:hideMark/>
          </w:tcPr>
          <w:p w14:paraId="09557070" w14:textId="77777777" w:rsidR="006D33BB" w:rsidRPr="00276E9B" w:rsidRDefault="006D33BB" w:rsidP="00815538">
            <w:pPr>
              <w:pStyle w:val="TAC"/>
              <w:keepNext w:val="0"/>
              <w:rPr>
                <w:b/>
                <w:bCs/>
              </w:rPr>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2DC72DBD" w14:textId="77777777" w:rsidR="006D33BB" w:rsidRPr="00276E9B" w:rsidRDefault="006D33BB" w:rsidP="00815538">
            <w:pPr>
              <w:pStyle w:val="TAL"/>
              <w:keepNext w:val="0"/>
            </w:pPr>
            <w:r w:rsidRPr="00276E9B">
              <w:t>RRCEarlyDataRequest-NB</w:t>
            </w:r>
          </w:p>
          <w:p w14:paraId="4D327637" w14:textId="77777777" w:rsidR="006D33BB" w:rsidRPr="00276E9B" w:rsidRDefault="006D33BB" w:rsidP="00815538">
            <w:pPr>
              <w:pStyle w:val="TAL"/>
            </w:pPr>
            <w:r w:rsidRPr="00276E9B">
              <w:t>NAS: CONTROL PLANE SERVICE REQUEST</w:t>
            </w:r>
          </w:p>
          <w:p w14:paraId="23EDEB8E" w14:textId="77777777" w:rsidR="006D33BB" w:rsidRPr="00276E9B" w:rsidRDefault="006D33BB" w:rsidP="00815538">
            <w:pPr>
              <w:pStyle w:val="TAL"/>
              <w:keepNext w:val="0"/>
              <w:rPr>
                <w:b/>
                <w:bCs/>
              </w:rPr>
            </w:pPr>
            <w:r w:rsidRPr="00276E9B">
              <w:t>NAS: ESM DATA TRANSPORT</w:t>
            </w:r>
          </w:p>
        </w:tc>
        <w:tc>
          <w:tcPr>
            <w:tcW w:w="570" w:type="dxa"/>
            <w:tcBorders>
              <w:top w:val="single" w:sz="4" w:space="0" w:color="auto"/>
              <w:left w:val="single" w:sz="4" w:space="0" w:color="auto"/>
              <w:bottom w:val="single" w:sz="4" w:space="0" w:color="auto"/>
              <w:right w:val="single" w:sz="4" w:space="0" w:color="auto"/>
            </w:tcBorders>
            <w:hideMark/>
          </w:tcPr>
          <w:p w14:paraId="79727CAD" w14:textId="77777777" w:rsidR="006D33BB" w:rsidRPr="00276E9B" w:rsidRDefault="006D33BB" w:rsidP="00815538">
            <w:pPr>
              <w:pStyle w:val="TAC"/>
              <w:keepNext w:val="0"/>
            </w:pPr>
            <w:r w:rsidRPr="00276E9B">
              <w:t>4</w:t>
            </w:r>
          </w:p>
        </w:tc>
        <w:tc>
          <w:tcPr>
            <w:tcW w:w="858" w:type="dxa"/>
            <w:tcBorders>
              <w:top w:val="single" w:sz="4" w:space="0" w:color="auto"/>
              <w:left w:val="single" w:sz="4" w:space="0" w:color="auto"/>
              <w:bottom w:val="single" w:sz="4" w:space="0" w:color="auto"/>
              <w:right w:val="single" w:sz="4" w:space="0" w:color="auto"/>
            </w:tcBorders>
            <w:hideMark/>
          </w:tcPr>
          <w:p w14:paraId="3825EDBD" w14:textId="77777777" w:rsidR="006D33BB" w:rsidRPr="00276E9B" w:rsidRDefault="006D33BB" w:rsidP="00815538">
            <w:pPr>
              <w:pStyle w:val="TAC"/>
              <w:keepNext w:val="0"/>
            </w:pPr>
            <w:r w:rsidRPr="00276E9B">
              <w:t>P</w:t>
            </w:r>
          </w:p>
        </w:tc>
      </w:tr>
      <w:tr w:rsidR="006D33BB" w:rsidRPr="00276E9B" w14:paraId="1869A98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AAE3B96" w14:textId="77777777" w:rsidR="006D33BB" w:rsidRPr="00276E9B" w:rsidRDefault="006D33BB" w:rsidP="00815538">
            <w:pPr>
              <w:pStyle w:val="TAC"/>
              <w:keepNext w:val="0"/>
            </w:pPr>
            <w:r w:rsidRPr="00276E9B">
              <w:t>-</w:t>
            </w:r>
          </w:p>
        </w:tc>
        <w:tc>
          <w:tcPr>
            <w:tcW w:w="3714" w:type="dxa"/>
            <w:tcBorders>
              <w:top w:val="single" w:sz="4" w:space="0" w:color="auto"/>
              <w:left w:val="single" w:sz="4" w:space="0" w:color="auto"/>
              <w:bottom w:val="single" w:sz="4" w:space="0" w:color="auto"/>
              <w:right w:val="single" w:sz="4" w:space="0" w:color="auto"/>
            </w:tcBorders>
            <w:hideMark/>
          </w:tcPr>
          <w:p w14:paraId="0930F23D" w14:textId="77777777" w:rsidR="006D33BB" w:rsidRPr="00276E9B" w:rsidRDefault="006D33BB" w:rsidP="00815538">
            <w:pPr>
              <w:pStyle w:val="TAL"/>
              <w:keepNext w:val="0"/>
            </w:pPr>
            <w:r w:rsidRPr="00276E9B">
              <w:t>EXCEPTION:</w:t>
            </w:r>
            <w:r w:rsidRPr="00276E9B">
              <w:tab/>
              <w:t>Steps 26a1 to 26b1 describe behaviour that depends on the UE capability; the "lower case letter" identifies a step sequence that take place if a capability is supported</w:t>
            </w:r>
          </w:p>
        </w:tc>
        <w:tc>
          <w:tcPr>
            <w:tcW w:w="709" w:type="dxa"/>
            <w:tcBorders>
              <w:top w:val="single" w:sz="4" w:space="0" w:color="auto"/>
              <w:left w:val="single" w:sz="4" w:space="0" w:color="auto"/>
              <w:bottom w:val="single" w:sz="4" w:space="0" w:color="auto"/>
              <w:right w:val="single" w:sz="4" w:space="0" w:color="auto"/>
            </w:tcBorders>
            <w:hideMark/>
          </w:tcPr>
          <w:p w14:paraId="35C9D4AB" w14:textId="77777777" w:rsidR="006D33BB" w:rsidRPr="00276E9B" w:rsidRDefault="006D33BB" w:rsidP="00815538">
            <w:pPr>
              <w:pStyle w:val="TAC"/>
              <w:keepNext w:val="0"/>
            </w:pPr>
            <w:r w:rsidRPr="00276E9B">
              <w:t>-</w:t>
            </w:r>
          </w:p>
        </w:tc>
        <w:tc>
          <w:tcPr>
            <w:tcW w:w="3213" w:type="dxa"/>
            <w:tcBorders>
              <w:top w:val="single" w:sz="4" w:space="0" w:color="auto"/>
              <w:left w:val="single" w:sz="4" w:space="0" w:color="auto"/>
              <w:bottom w:val="single" w:sz="4" w:space="0" w:color="auto"/>
              <w:right w:val="single" w:sz="4" w:space="0" w:color="auto"/>
            </w:tcBorders>
            <w:hideMark/>
          </w:tcPr>
          <w:p w14:paraId="1AF07B0A" w14:textId="77777777" w:rsidR="006D33BB" w:rsidRPr="00276E9B" w:rsidRDefault="006D33BB" w:rsidP="00815538">
            <w:pPr>
              <w:pStyle w:val="TAL"/>
              <w:keepNext w:val="0"/>
            </w:pPr>
            <w:r w:rsidRPr="00276E9B">
              <w:t>-</w:t>
            </w:r>
          </w:p>
        </w:tc>
        <w:tc>
          <w:tcPr>
            <w:tcW w:w="570" w:type="dxa"/>
            <w:tcBorders>
              <w:top w:val="single" w:sz="4" w:space="0" w:color="auto"/>
              <w:left w:val="single" w:sz="4" w:space="0" w:color="auto"/>
              <w:bottom w:val="single" w:sz="4" w:space="0" w:color="auto"/>
              <w:right w:val="single" w:sz="4" w:space="0" w:color="auto"/>
            </w:tcBorders>
            <w:hideMark/>
          </w:tcPr>
          <w:p w14:paraId="16ACFD16"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575EF4A" w14:textId="77777777" w:rsidR="006D33BB" w:rsidRPr="00276E9B" w:rsidRDefault="006D33BB" w:rsidP="00815538">
            <w:pPr>
              <w:pStyle w:val="TAC"/>
              <w:keepNext w:val="0"/>
            </w:pPr>
            <w:r w:rsidRPr="00276E9B">
              <w:t>-</w:t>
            </w:r>
          </w:p>
        </w:tc>
      </w:tr>
      <w:tr w:rsidR="006D33BB" w:rsidRPr="00276E9B" w14:paraId="398FC579"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28984F25" w14:textId="77777777" w:rsidR="006D33BB" w:rsidRPr="00276E9B" w:rsidRDefault="006D33BB" w:rsidP="00815538">
            <w:pPr>
              <w:pStyle w:val="TAC"/>
              <w:keepNext w:val="0"/>
            </w:pPr>
            <w:r w:rsidRPr="00276E9B">
              <w:t>26a1</w:t>
            </w:r>
          </w:p>
        </w:tc>
        <w:tc>
          <w:tcPr>
            <w:tcW w:w="3714" w:type="dxa"/>
            <w:tcBorders>
              <w:top w:val="single" w:sz="4" w:space="0" w:color="auto"/>
              <w:left w:val="single" w:sz="4" w:space="0" w:color="auto"/>
              <w:bottom w:val="single" w:sz="4" w:space="0" w:color="auto"/>
              <w:right w:val="single" w:sz="4" w:space="0" w:color="auto"/>
            </w:tcBorders>
            <w:hideMark/>
          </w:tcPr>
          <w:p w14:paraId="76210865" w14:textId="77777777" w:rsidR="006D33BB" w:rsidRPr="00276E9B" w:rsidRDefault="006D33BB" w:rsidP="00815538">
            <w:pPr>
              <w:pStyle w:val="TAL"/>
              <w:keepNext w:val="0"/>
            </w:pPr>
            <w:r w:rsidRPr="00276E9B">
              <w:t>IF UE supports pc_ delayPurResponseWindowTimer AND the test case is running in as an NGSO scenario THEN</w:t>
            </w:r>
          </w:p>
          <w:p w14:paraId="6C4BEF3E" w14:textId="77777777" w:rsidR="006D33BB" w:rsidRPr="00276E9B" w:rsidRDefault="006D33BB" w:rsidP="00815538">
            <w:pPr>
              <w:pStyle w:val="TAL"/>
              <w:keepNext w:val="0"/>
            </w:pPr>
            <w:r w:rsidRPr="00276E9B">
              <w:t>The SS sends an  L1 ACK in the subframe that corresponds pur-ResponseWindowTimer + k-Mac-r17 (SystemInformationBlockType31-NB)+16.</w:t>
            </w:r>
          </w:p>
        </w:tc>
        <w:tc>
          <w:tcPr>
            <w:tcW w:w="709" w:type="dxa"/>
            <w:tcBorders>
              <w:top w:val="single" w:sz="4" w:space="0" w:color="auto"/>
              <w:left w:val="single" w:sz="4" w:space="0" w:color="auto"/>
              <w:bottom w:val="single" w:sz="4" w:space="0" w:color="auto"/>
              <w:right w:val="single" w:sz="4" w:space="0" w:color="auto"/>
            </w:tcBorders>
            <w:hideMark/>
          </w:tcPr>
          <w:p w14:paraId="382614BC"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27F649D7" w14:textId="77777777" w:rsidR="006D33BB" w:rsidRPr="00276E9B" w:rsidRDefault="006D33BB" w:rsidP="00815538">
            <w:pPr>
              <w:pStyle w:val="TAL"/>
              <w:keepNext w:val="0"/>
            </w:pPr>
            <w:r w:rsidRPr="00276E9B">
              <w:t>L1 ACK</w:t>
            </w:r>
          </w:p>
        </w:tc>
        <w:tc>
          <w:tcPr>
            <w:tcW w:w="570" w:type="dxa"/>
            <w:tcBorders>
              <w:top w:val="single" w:sz="4" w:space="0" w:color="auto"/>
              <w:left w:val="single" w:sz="4" w:space="0" w:color="auto"/>
              <w:bottom w:val="single" w:sz="4" w:space="0" w:color="auto"/>
              <w:right w:val="single" w:sz="4" w:space="0" w:color="auto"/>
            </w:tcBorders>
            <w:hideMark/>
          </w:tcPr>
          <w:p w14:paraId="2E7B72E8"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50F3F1CA" w14:textId="77777777" w:rsidR="006D33BB" w:rsidRPr="00276E9B" w:rsidRDefault="006D33BB" w:rsidP="00815538">
            <w:pPr>
              <w:pStyle w:val="TAC"/>
              <w:keepNext w:val="0"/>
            </w:pPr>
            <w:r w:rsidRPr="00276E9B">
              <w:t>-</w:t>
            </w:r>
          </w:p>
        </w:tc>
      </w:tr>
      <w:tr w:rsidR="006D33BB" w:rsidRPr="00276E9B" w14:paraId="7601882A"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B978CCB" w14:textId="77777777" w:rsidR="006D33BB" w:rsidRPr="00276E9B" w:rsidRDefault="006D33BB" w:rsidP="00815538">
            <w:pPr>
              <w:pStyle w:val="TAC"/>
              <w:keepNext w:val="0"/>
            </w:pPr>
            <w:r w:rsidRPr="00276E9B">
              <w:lastRenderedPageBreak/>
              <w:t>26b1</w:t>
            </w:r>
          </w:p>
        </w:tc>
        <w:tc>
          <w:tcPr>
            <w:tcW w:w="3714" w:type="dxa"/>
            <w:tcBorders>
              <w:top w:val="single" w:sz="4" w:space="0" w:color="auto"/>
              <w:left w:val="single" w:sz="4" w:space="0" w:color="auto"/>
              <w:bottom w:val="single" w:sz="4" w:space="0" w:color="auto"/>
              <w:right w:val="single" w:sz="4" w:space="0" w:color="auto"/>
            </w:tcBorders>
            <w:hideMark/>
          </w:tcPr>
          <w:p w14:paraId="60013FC8" w14:textId="471E4041" w:rsidR="006D33BB" w:rsidRPr="00276E9B" w:rsidRDefault="006D33BB" w:rsidP="00815538">
            <w:pPr>
              <w:pStyle w:val="TAL"/>
              <w:keepNext w:val="0"/>
            </w:pPr>
            <w:r w:rsidRPr="00276E9B">
              <w:t>ELSE The SS sends an L1 ACK in the subframe that corresponds pur-ResponseWindowTimer</w:t>
            </w:r>
          </w:p>
        </w:tc>
        <w:tc>
          <w:tcPr>
            <w:tcW w:w="709" w:type="dxa"/>
            <w:tcBorders>
              <w:top w:val="single" w:sz="4" w:space="0" w:color="auto"/>
              <w:left w:val="single" w:sz="4" w:space="0" w:color="auto"/>
              <w:bottom w:val="single" w:sz="4" w:space="0" w:color="auto"/>
              <w:right w:val="single" w:sz="4" w:space="0" w:color="auto"/>
            </w:tcBorders>
            <w:hideMark/>
          </w:tcPr>
          <w:p w14:paraId="2AF8B50C"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22465B96" w14:textId="77777777" w:rsidR="006D33BB" w:rsidRPr="00276E9B" w:rsidRDefault="006D33BB" w:rsidP="00815538">
            <w:pPr>
              <w:pStyle w:val="TAL"/>
              <w:keepNext w:val="0"/>
            </w:pPr>
            <w:r w:rsidRPr="00276E9B">
              <w:t>L1 ACK</w:t>
            </w:r>
          </w:p>
        </w:tc>
        <w:tc>
          <w:tcPr>
            <w:tcW w:w="570" w:type="dxa"/>
            <w:tcBorders>
              <w:top w:val="single" w:sz="4" w:space="0" w:color="auto"/>
              <w:left w:val="single" w:sz="4" w:space="0" w:color="auto"/>
              <w:bottom w:val="single" w:sz="4" w:space="0" w:color="auto"/>
              <w:right w:val="single" w:sz="4" w:space="0" w:color="auto"/>
            </w:tcBorders>
            <w:hideMark/>
          </w:tcPr>
          <w:p w14:paraId="00345540"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2B71DDC" w14:textId="77777777" w:rsidR="006D33BB" w:rsidRPr="00276E9B" w:rsidRDefault="006D33BB" w:rsidP="00815538">
            <w:pPr>
              <w:pStyle w:val="TAC"/>
              <w:keepNext w:val="0"/>
            </w:pPr>
            <w:r w:rsidRPr="00276E9B">
              <w:t>-</w:t>
            </w:r>
          </w:p>
        </w:tc>
      </w:tr>
      <w:tr w:rsidR="006D33BB" w:rsidRPr="00276E9B" w14:paraId="51B54485"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3D1BC9A" w14:textId="77777777" w:rsidR="006D33BB" w:rsidRPr="00276E9B" w:rsidRDefault="006D33BB" w:rsidP="00815538">
            <w:pPr>
              <w:pStyle w:val="TAC"/>
              <w:keepNext w:val="0"/>
            </w:pPr>
            <w:r w:rsidRPr="00276E9B">
              <w:t>27</w:t>
            </w:r>
          </w:p>
        </w:tc>
        <w:tc>
          <w:tcPr>
            <w:tcW w:w="3714" w:type="dxa"/>
            <w:tcBorders>
              <w:top w:val="single" w:sz="4" w:space="0" w:color="auto"/>
              <w:left w:val="single" w:sz="4" w:space="0" w:color="auto"/>
              <w:bottom w:val="single" w:sz="4" w:space="0" w:color="auto"/>
              <w:right w:val="single" w:sz="4" w:space="0" w:color="auto"/>
            </w:tcBorders>
            <w:hideMark/>
          </w:tcPr>
          <w:p w14:paraId="103D37D7" w14:textId="77777777" w:rsidR="006D33BB" w:rsidRPr="00276E9B" w:rsidRDefault="006D33BB" w:rsidP="00815538">
            <w:pPr>
              <w:pStyle w:val="TAL"/>
              <w:keepNext w:val="0"/>
            </w:pPr>
            <w:r w:rsidRPr="00276E9B">
              <w:t>The test procedure in TS 36.508 table 8.1.5A.2.3-1 is executed to check that the UE has released the RRC connection.</w:t>
            </w:r>
          </w:p>
        </w:tc>
        <w:tc>
          <w:tcPr>
            <w:tcW w:w="709" w:type="dxa"/>
            <w:tcBorders>
              <w:top w:val="single" w:sz="4" w:space="0" w:color="auto"/>
              <w:left w:val="single" w:sz="4" w:space="0" w:color="auto"/>
              <w:bottom w:val="single" w:sz="4" w:space="0" w:color="auto"/>
              <w:right w:val="single" w:sz="4" w:space="0" w:color="auto"/>
            </w:tcBorders>
            <w:hideMark/>
          </w:tcPr>
          <w:p w14:paraId="1793E90E" w14:textId="77777777" w:rsidR="006D33BB" w:rsidRPr="00276E9B" w:rsidRDefault="006D33BB" w:rsidP="00815538">
            <w:pPr>
              <w:pStyle w:val="TAC"/>
              <w:keepNext w:val="0"/>
            </w:pPr>
            <w:r w:rsidRPr="00276E9B">
              <w:t>-</w:t>
            </w:r>
          </w:p>
        </w:tc>
        <w:tc>
          <w:tcPr>
            <w:tcW w:w="3213" w:type="dxa"/>
            <w:tcBorders>
              <w:top w:val="single" w:sz="4" w:space="0" w:color="auto"/>
              <w:left w:val="single" w:sz="4" w:space="0" w:color="auto"/>
              <w:bottom w:val="single" w:sz="4" w:space="0" w:color="auto"/>
              <w:right w:val="single" w:sz="4" w:space="0" w:color="auto"/>
            </w:tcBorders>
            <w:hideMark/>
          </w:tcPr>
          <w:p w14:paraId="20608F89" w14:textId="77777777" w:rsidR="006D33BB" w:rsidRPr="00276E9B" w:rsidRDefault="006D33BB" w:rsidP="00815538">
            <w:pPr>
              <w:pStyle w:val="TAL"/>
              <w:keepNext w:val="0"/>
            </w:pPr>
            <w:r w:rsidRPr="00276E9B">
              <w:t>-</w:t>
            </w:r>
          </w:p>
        </w:tc>
        <w:tc>
          <w:tcPr>
            <w:tcW w:w="570" w:type="dxa"/>
            <w:tcBorders>
              <w:top w:val="single" w:sz="4" w:space="0" w:color="auto"/>
              <w:left w:val="single" w:sz="4" w:space="0" w:color="auto"/>
              <w:bottom w:val="single" w:sz="4" w:space="0" w:color="auto"/>
              <w:right w:val="single" w:sz="4" w:space="0" w:color="auto"/>
            </w:tcBorders>
            <w:hideMark/>
          </w:tcPr>
          <w:p w14:paraId="336F3F41" w14:textId="77777777" w:rsidR="006D33BB" w:rsidRPr="00276E9B" w:rsidRDefault="006D33BB" w:rsidP="00815538">
            <w:pPr>
              <w:pStyle w:val="TAC"/>
              <w:keepNext w:val="0"/>
            </w:pPr>
            <w:r w:rsidRPr="00276E9B">
              <w:t>5</w:t>
            </w:r>
          </w:p>
        </w:tc>
        <w:tc>
          <w:tcPr>
            <w:tcW w:w="858" w:type="dxa"/>
            <w:tcBorders>
              <w:top w:val="single" w:sz="4" w:space="0" w:color="auto"/>
              <w:left w:val="single" w:sz="4" w:space="0" w:color="auto"/>
              <w:bottom w:val="single" w:sz="4" w:space="0" w:color="auto"/>
              <w:right w:val="single" w:sz="4" w:space="0" w:color="auto"/>
            </w:tcBorders>
            <w:hideMark/>
          </w:tcPr>
          <w:p w14:paraId="4DDA7B33" w14:textId="77777777" w:rsidR="006D33BB" w:rsidRPr="00276E9B" w:rsidRDefault="006D33BB" w:rsidP="00815538">
            <w:pPr>
              <w:pStyle w:val="TAC"/>
              <w:keepNext w:val="0"/>
            </w:pPr>
            <w:r w:rsidRPr="00276E9B">
              <w:t>P</w:t>
            </w:r>
          </w:p>
        </w:tc>
      </w:tr>
      <w:tr w:rsidR="006D33BB" w:rsidRPr="00276E9B" w14:paraId="4DB8A15B"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21278DC" w14:textId="77777777" w:rsidR="006D33BB" w:rsidRPr="00276E9B" w:rsidRDefault="006D33BB" w:rsidP="00815538">
            <w:pPr>
              <w:pStyle w:val="TAC"/>
              <w:keepNext w:val="0"/>
            </w:pPr>
            <w:r w:rsidRPr="00276E9B">
              <w:t>28</w:t>
            </w:r>
          </w:p>
        </w:tc>
        <w:tc>
          <w:tcPr>
            <w:tcW w:w="3714" w:type="dxa"/>
            <w:tcBorders>
              <w:top w:val="single" w:sz="4" w:space="0" w:color="auto"/>
              <w:left w:val="single" w:sz="4" w:space="0" w:color="auto"/>
              <w:bottom w:val="single" w:sz="4" w:space="0" w:color="auto"/>
              <w:right w:val="single" w:sz="4" w:space="0" w:color="auto"/>
            </w:tcBorders>
            <w:hideMark/>
          </w:tcPr>
          <w:p w14:paraId="09B361E6" w14:textId="77777777" w:rsidR="006D33BB" w:rsidRPr="00276E9B" w:rsidRDefault="006D33BB"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41BF5D17"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65631F75" w14:textId="77777777" w:rsidR="006D33BB" w:rsidRPr="00276E9B" w:rsidRDefault="006D33BB"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hideMark/>
          </w:tcPr>
          <w:p w14:paraId="26BABF1F"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6542C627" w14:textId="77777777" w:rsidR="006D33BB" w:rsidRPr="00276E9B" w:rsidRDefault="006D33BB" w:rsidP="00815538">
            <w:pPr>
              <w:pStyle w:val="TAC"/>
              <w:keepNext w:val="0"/>
            </w:pPr>
            <w:r w:rsidRPr="00276E9B">
              <w:t>-</w:t>
            </w:r>
          </w:p>
        </w:tc>
      </w:tr>
      <w:tr w:rsidR="006D33BB" w:rsidRPr="00276E9B" w14:paraId="4D90142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F12FC12" w14:textId="77777777" w:rsidR="006D33BB" w:rsidRPr="00276E9B" w:rsidRDefault="006D33BB" w:rsidP="00815538">
            <w:pPr>
              <w:pStyle w:val="TAC"/>
              <w:keepNext w:val="0"/>
            </w:pPr>
            <w:r w:rsidRPr="00276E9B">
              <w:t>29</w:t>
            </w:r>
          </w:p>
        </w:tc>
        <w:tc>
          <w:tcPr>
            <w:tcW w:w="3714" w:type="dxa"/>
            <w:tcBorders>
              <w:top w:val="single" w:sz="4" w:space="0" w:color="auto"/>
              <w:left w:val="single" w:sz="4" w:space="0" w:color="auto"/>
              <w:bottom w:val="single" w:sz="4" w:space="0" w:color="auto"/>
              <w:right w:val="single" w:sz="4" w:space="0" w:color="auto"/>
            </w:tcBorders>
            <w:hideMark/>
          </w:tcPr>
          <w:p w14:paraId="565D1A7A" w14:textId="3FFEBBA3" w:rsidR="006D33BB" w:rsidRPr="00276E9B" w:rsidRDefault="00276E9B" w:rsidP="00815538">
            <w:pPr>
              <w:pStyle w:val="TAL"/>
              <w:keepNext w:val="0"/>
            </w:pPr>
            <w:r>
              <w:t xml:space="preserve">The </w:t>
            </w:r>
            <w:r w:rsidR="006D33BB" w:rsidRPr="00276E9B">
              <w:t>UE sends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4CCD8F4A"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04FEE2FA" w14:textId="77777777" w:rsidR="006D33BB" w:rsidRPr="00276E9B" w:rsidRDefault="006D33BB"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4156432C"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255BCB39" w14:textId="77777777" w:rsidR="006D33BB" w:rsidRPr="00276E9B" w:rsidRDefault="006D33BB" w:rsidP="00815538">
            <w:pPr>
              <w:pStyle w:val="TAC"/>
              <w:keepNext w:val="0"/>
            </w:pPr>
            <w:r w:rsidRPr="00276E9B">
              <w:t>-</w:t>
            </w:r>
          </w:p>
        </w:tc>
      </w:tr>
      <w:tr w:rsidR="006D33BB" w:rsidRPr="00276E9B" w14:paraId="4830B28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2B633E0B" w14:textId="77777777" w:rsidR="006D33BB" w:rsidRPr="00276E9B" w:rsidRDefault="006D33BB" w:rsidP="00815538">
            <w:pPr>
              <w:pStyle w:val="TAC"/>
              <w:keepNext w:val="0"/>
            </w:pPr>
            <w:r w:rsidRPr="00276E9B">
              <w:t>30</w:t>
            </w:r>
          </w:p>
        </w:tc>
        <w:tc>
          <w:tcPr>
            <w:tcW w:w="3714" w:type="dxa"/>
            <w:tcBorders>
              <w:top w:val="single" w:sz="4" w:space="0" w:color="auto"/>
              <w:left w:val="single" w:sz="4" w:space="0" w:color="auto"/>
              <w:bottom w:val="single" w:sz="4" w:space="0" w:color="auto"/>
              <w:right w:val="single" w:sz="4" w:space="0" w:color="auto"/>
            </w:tcBorders>
            <w:hideMark/>
          </w:tcPr>
          <w:p w14:paraId="19500636" w14:textId="77777777" w:rsidR="006D33BB" w:rsidRPr="00276E9B" w:rsidRDefault="006D33BB"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2E0B13C5"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7A023159" w14:textId="77777777" w:rsidR="006D33BB" w:rsidRPr="00276E9B" w:rsidRDefault="006D33BB"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hideMark/>
          </w:tcPr>
          <w:p w14:paraId="412C19CB"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53E66154" w14:textId="77777777" w:rsidR="006D33BB" w:rsidRPr="00276E9B" w:rsidRDefault="006D33BB" w:rsidP="00815538">
            <w:pPr>
              <w:pStyle w:val="TAC"/>
              <w:keepNext w:val="0"/>
            </w:pPr>
            <w:r w:rsidRPr="00276E9B">
              <w:t>-</w:t>
            </w:r>
          </w:p>
        </w:tc>
      </w:tr>
      <w:tr w:rsidR="006D33BB" w:rsidRPr="00276E9B" w14:paraId="47271691"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0F3DA4CF" w14:textId="77777777" w:rsidR="006D33BB" w:rsidRPr="00276E9B" w:rsidRDefault="006D33BB" w:rsidP="00815538">
            <w:pPr>
              <w:pStyle w:val="TAC"/>
              <w:keepNext w:val="0"/>
            </w:pPr>
            <w:r w:rsidRPr="00276E9B">
              <w:t>31</w:t>
            </w:r>
          </w:p>
        </w:tc>
        <w:tc>
          <w:tcPr>
            <w:tcW w:w="3714" w:type="dxa"/>
            <w:tcBorders>
              <w:top w:val="single" w:sz="4" w:space="0" w:color="auto"/>
              <w:left w:val="single" w:sz="4" w:space="0" w:color="auto"/>
              <w:bottom w:val="single" w:sz="4" w:space="0" w:color="auto"/>
              <w:right w:val="single" w:sz="4" w:space="0" w:color="auto"/>
            </w:tcBorders>
            <w:hideMark/>
          </w:tcPr>
          <w:p w14:paraId="4AE862C7" w14:textId="77777777" w:rsidR="006D33BB" w:rsidRPr="00276E9B" w:rsidRDefault="006D33BB"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022545E"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500B7F73" w14:textId="77777777" w:rsidR="006D33BB" w:rsidRPr="00276E9B" w:rsidRDefault="006D33BB"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64254ECB"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64CB0CB" w14:textId="77777777" w:rsidR="006D33BB" w:rsidRPr="00276E9B" w:rsidRDefault="006D33BB" w:rsidP="00815538">
            <w:pPr>
              <w:pStyle w:val="TAC"/>
              <w:keepNext w:val="0"/>
            </w:pPr>
            <w:r w:rsidRPr="00276E9B">
              <w:t>-</w:t>
            </w:r>
          </w:p>
        </w:tc>
      </w:tr>
      <w:tr w:rsidR="006D33BB" w:rsidRPr="00276E9B" w14:paraId="08D84BFE"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419982B5" w14:textId="77777777" w:rsidR="006D33BB" w:rsidRPr="00276E9B" w:rsidRDefault="006D33BB" w:rsidP="00815538">
            <w:pPr>
              <w:pStyle w:val="TAC"/>
              <w:keepNext w:val="0"/>
            </w:pPr>
            <w:r w:rsidRPr="00276E9B">
              <w:t>32</w:t>
            </w:r>
          </w:p>
          <w:p w14:paraId="39381EEA" w14:textId="77777777" w:rsidR="006D33BB" w:rsidRPr="00276E9B" w:rsidRDefault="006D33BB" w:rsidP="00815538">
            <w:pPr>
              <w:pStyle w:val="TAC"/>
              <w:keepNext w:val="0"/>
            </w:pPr>
          </w:p>
        </w:tc>
        <w:tc>
          <w:tcPr>
            <w:tcW w:w="3714" w:type="dxa"/>
            <w:tcBorders>
              <w:top w:val="single" w:sz="4" w:space="0" w:color="auto"/>
              <w:left w:val="single" w:sz="4" w:space="0" w:color="auto"/>
              <w:bottom w:val="single" w:sz="4" w:space="0" w:color="auto"/>
              <w:right w:val="single" w:sz="4" w:space="0" w:color="auto"/>
            </w:tcBorders>
            <w:hideMark/>
          </w:tcPr>
          <w:p w14:paraId="3906C396" w14:textId="77777777" w:rsidR="006D33BB" w:rsidRPr="00276E9B" w:rsidRDefault="006D33BB" w:rsidP="00815538">
            <w:pPr>
              <w:pStyle w:val="TAL"/>
              <w:keepNext w:val="0"/>
            </w:pPr>
            <w:r w:rsidRPr="00276E9B">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538A1D65"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7496859A" w14:textId="77777777" w:rsidR="006D33BB" w:rsidRPr="00276E9B" w:rsidRDefault="006D33BB" w:rsidP="00815538">
            <w:pPr>
              <w:pStyle w:val="TAL"/>
              <w:keepNext w:val="0"/>
            </w:pPr>
            <w:r w:rsidRPr="00276E9B">
              <w:t>RRC: DLInformationTransfer-NB</w:t>
            </w:r>
          </w:p>
          <w:p w14:paraId="4D9063F3" w14:textId="77777777" w:rsidR="006D33BB" w:rsidRPr="00276E9B" w:rsidRDefault="006D33BB" w:rsidP="00815538">
            <w:pPr>
              <w:pStyle w:val="TAL"/>
              <w:keepNext w:val="0"/>
            </w:pPr>
            <w:r w:rsidRPr="00276E9B">
              <w:t>ESM DATA TRANSPORT</w:t>
            </w:r>
          </w:p>
        </w:tc>
        <w:tc>
          <w:tcPr>
            <w:tcW w:w="570" w:type="dxa"/>
            <w:tcBorders>
              <w:top w:val="single" w:sz="4" w:space="0" w:color="auto"/>
              <w:left w:val="single" w:sz="4" w:space="0" w:color="auto"/>
              <w:bottom w:val="single" w:sz="4" w:space="0" w:color="auto"/>
              <w:right w:val="single" w:sz="4" w:space="0" w:color="auto"/>
            </w:tcBorders>
            <w:hideMark/>
          </w:tcPr>
          <w:p w14:paraId="3757369F"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27D74755" w14:textId="77777777" w:rsidR="006D33BB" w:rsidRPr="00276E9B" w:rsidRDefault="006D33BB" w:rsidP="00815538">
            <w:pPr>
              <w:pStyle w:val="TAC"/>
              <w:keepNext w:val="0"/>
            </w:pPr>
            <w:r w:rsidRPr="00276E9B">
              <w:t>-</w:t>
            </w:r>
          </w:p>
        </w:tc>
      </w:tr>
      <w:tr w:rsidR="006D33BB" w:rsidRPr="00276E9B" w14:paraId="074E2217"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6CE80705" w14:textId="77777777" w:rsidR="006D33BB" w:rsidRPr="00276E9B" w:rsidRDefault="006D33BB" w:rsidP="00815538">
            <w:pPr>
              <w:pStyle w:val="TAC"/>
              <w:keepNext w:val="0"/>
            </w:pPr>
            <w:r w:rsidRPr="00276E9B">
              <w:t>33</w:t>
            </w:r>
          </w:p>
        </w:tc>
        <w:tc>
          <w:tcPr>
            <w:tcW w:w="3714" w:type="dxa"/>
            <w:tcBorders>
              <w:top w:val="single" w:sz="4" w:space="0" w:color="auto"/>
              <w:left w:val="single" w:sz="4" w:space="0" w:color="auto"/>
              <w:bottom w:val="single" w:sz="4" w:space="0" w:color="auto"/>
              <w:right w:val="single" w:sz="4" w:space="0" w:color="auto"/>
            </w:tcBorders>
            <w:hideMark/>
          </w:tcPr>
          <w:p w14:paraId="1C622A0E" w14:textId="77777777" w:rsidR="006D33BB" w:rsidRPr="00276E9B" w:rsidRDefault="006D33BB" w:rsidP="00815538">
            <w:pPr>
              <w:pStyle w:val="TAL"/>
              <w:keepNext w:val="0"/>
            </w:pPr>
            <w:r w:rsidRPr="00276E9B">
              <w:t>The SS releases the RRC connection with PUR-Config (pur-TimeAlignmentTimer&gt; IP PDU delay).</w:t>
            </w:r>
          </w:p>
          <w:p w14:paraId="7CF40977" w14:textId="77777777" w:rsidR="006D33BB" w:rsidRPr="00276E9B" w:rsidRDefault="006D33BB" w:rsidP="00815538">
            <w:pPr>
              <w:pStyle w:val="TAL"/>
              <w:keepNext w:val="0"/>
            </w:pPr>
            <w:r w:rsidRPr="00276E9B">
              <w:t>(Note 2)</w:t>
            </w:r>
          </w:p>
        </w:tc>
        <w:tc>
          <w:tcPr>
            <w:tcW w:w="709" w:type="dxa"/>
            <w:tcBorders>
              <w:top w:val="single" w:sz="4" w:space="0" w:color="auto"/>
              <w:left w:val="single" w:sz="4" w:space="0" w:color="auto"/>
              <w:bottom w:val="single" w:sz="4" w:space="0" w:color="auto"/>
              <w:right w:val="single" w:sz="4" w:space="0" w:color="auto"/>
            </w:tcBorders>
            <w:hideMark/>
          </w:tcPr>
          <w:p w14:paraId="391C04C7"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2F02B86" w14:textId="77777777" w:rsidR="006D33BB" w:rsidRPr="00276E9B" w:rsidRDefault="006D33BB" w:rsidP="00815538">
            <w:pPr>
              <w:pStyle w:val="TAL"/>
              <w:keepNext w:val="0"/>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hideMark/>
          </w:tcPr>
          <w:p w14:paraId="52C2765D"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943C0F5" w14:textId="77777777" w:rsidR="006D33BB" w:rsidRPr="00276E9B" w:rsidRDefault="006D33BB" w:rsidP="00815538">
            <w:pPr>
              <w:pStyle w:val="TAC"/>
              <w:keepNext w:val="0"/>
            </w:pPr>
            <w:r w:rsidRPr="00276E9B">
              <w:t>-</w:t>
            </w:r>
          </w:p>
        </w:tc>
      </w:tr>
      <w:tr w:rsidR="006D33BB" w:rsidRPr="00276E9B" w14:paraId="79280F6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B7E90D7" w14:textId="77777777" w:rsidR="006D33BB" w:rsidRPr="00276E9B" w:rsidRDefault="006D33BB" w:rsidP="00815538">
            <w:pPr>
              <w:pStyle w:val="TAC"/>
              <w:keepNext w:val="0"/>
            </w:pPr>
            <w:r w:rsidRPr="00276E9B">
              <w:t>34</w:t>
            </w:r>
          </w:p>
        </w:tc>
        <w:tc>
          <w:tcPr>
            <w:tcW w:w="3714" w:type="dxa"/>
            <w:tcBorders>
              <w:top w:val="single" w:sz="4" w:space="0" w:color="auto"/>
              <w:left w:val="single" w:sz="4" w:space="0" w:color="auto"/>
              <w:bottom w:val="single" w:sz="4" w:space="0" w:color="auto"/>
              <w:right w:val="single" w:sz="4" w:space="0" w:color="auto"/>
            </w:tcBorders>
            <w:hideMark/>
          </w:tcPr>
          <w:p w14:paraId="218762B2" w14:textId="77777777" w:rsidR="006D33BB" w:rsidRPr="00276E9B" w:rsidRDefault="006D33BB" w:rsidP="00815538">
            <w:pPr>
              <w:pStyle w:val="TAL"/>
              <w:keepNext w:val="0"/>
            </w:pPr>
            <w:r w:rsidRPr="00276E9B">
              <w:t>The UE sends RRCEarlyDataRequest-NB including ESM DATA TRANSPORT containing the data received in step 32 using PUR.</w:t>
            </w:r>
          </w:p>
        </w:tc>
        <w:tc>
          <w:tcPr>
            <w:tcW w:w="709" w:type="dxa"/>
            <w:tcBorders>
              <w:top w:val="single" w:sz="4" w:space="0" w:color="auto"/>
              <w:left w:val="single" w:sz="4" w:space="0" w:color="auto"/>
              <w:bottom w:val="single" w:sz="4" w:space="0" w:color="auto"/>
              <w:right w:val="single" w:sz="4" w:space="0" w:color="auto"/>
            </w:tcBorders>
            <w:hideMark/>
          </w:tcPr>
          <w:p w14:paraId="61E2114A" w14:textId="77777777" w:rsidR="006D33BB" w:rsidRPr="00276E9B" w:rsidRDefault="006D33BB"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38BE40CA" w14:textId="77777777" w:rsidR="006D33BB" w:rsidRPr="00276E9B" w:rsidRDefault="006D33BB" w:rsidP="00815538">
            <w:pPr>
              <w:pStyle w:val="TAL"/>
              <w:keepNext w:val="0"/>
            </w:pPr>
            <w:r w:rsidRPr="00276E9B">
              <w:t>RRC : RRCEarlyDataRequest-NB</w:t>
            </w:r>
          </w:p>
          <w:p w14:paraId="75C8575A" w14:textId="77777777" w:rsidR="006D33BB" w:rsidRPr="00276E9B" w:rsidRDefault="006D33BB" w:rsidP="00815538">
            <w:pPr>
              <w:pStyle w:val="TAL"/>
            </w:pPr>
            <w:r w:rsidRPr="00276E9B">
              <w:t>NAS: CONTROL PLANE SERVICE REQUEST</w:t>
            </w:r>
          </w:p>
          <w:p w14:paraId="21CC0CF6" w14:textId="77777777" w:rsidR="006D33BB" w:rsidRPr="00276E9B" w:rsidRDefault="006D33BB" w:rsidP="00815538">
            <w:pPr>
              <w:pStyle w:val="TAL"/>
              <w:keepNext w:val="0"/>
            </w:pPr>
            <w:r w:rsidRPr="00276E9B">
              <w:t>NAS: ESM DATA TRANSPORT</w:t>
            </w:r>
          </w:p>
        </w:tc>
        <w:tc>
          <w:tcPr>
            <w:tcW w:w="570" w:type="dxa"/>
            <w:tcBorders>
              <w:top w:val="single" w:sz="4" w:space="0" w:color="auto"/>
              <w:left w:val="single" w:sz="4" w:space="0" w:color="auto"/>
              <w:bottom w:val="single" w:sz="4" w:space="0" w:color="auto"/>
              <w:right w:val="single" w:sz="4" w:space="0" w:color="auto"/>
            </w:tcBorders>
            <w:hideMark/>
          </w:tcPr>
          <w:p w14:paraId="2C19F72F"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B2C9A4A" w14:textId="77777777" w:rsidR="006D33BB" w:rsidRPr="00276E9B" w:rsidRDefault="006D33BB" w:rsidP="00815538">
            <w:pPr>
              <w:pStyle w:val="TAC"/>
              <w:keepNext w:val="0"/>
            </w:pPr>
            <w:r w:rsidRPr="00276E9B">
              <w:t>-</w:t>
            </w:r>
          </w:p>
        </w:tc>
      </w:tr>
      <w:tr w:rsidR="006D33BB" w:rsidRPr="00276E9B" w14:paraId="1AA68DD1"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10E2D7E1" w14:textId="77777777" w:rsidR="006D33BB" w:rsidRPr="00276E9B" w:rsidRDefault="006D33BB" w:rsidP="00815538">
            <w:pPr>
              <w:pStyle w:val="TAC"/>
              <w:keepNext w:val="0"/>
            </w:pPr>
            <w:r w:rsidRPr="00276E9B">
              <w:t>35</w:t>
            </w:r>
          </w:p>
        </w:tc>
        <w:tc>
          <w:tcPr>
            <w:tcW w:w="3714" w:type="dxa"/>
            <w:tcBorders>
              <w:top w:val="single" w:sz="4" w:space="0" w:color="auto"/>
              <w:left w:val="single" w:sz="4" w:space="0" w:color="auto"/>
              <w:bottom w:val="single" w:sz="4" w:space="0" w:color="auto"/>
              <w:right w:val="single" w:sz="4" w:space="0" w:color="auto"/>
            </w:tcBorders>
            <w:hideMark/>
          </w:tcPr>
          <w:p w14:paraId="69808BE8" w14:textId="77777777" w:rsidR="006D33BB" w:rsidRPr="00276E9B" w:rsidRDefault="006D33BB" w:rsidP="00815538">
            <w:pPr>
              <w:pStyle w:val="TAL"/>
              <w:keepNext w:val="0"/>
              <w:tabs>
                <w:tab w:val="left" w:pos="1168"/>
              </w:tabs>
            </w:pPr>
            <w:r w:rsidRPr="00276E9B">
              <w:t>The SS sends RRCConnectionSetup-NB</w:t>
            </w:r>
          </w:p>
        </w:tc>
        <w:tc>
          <w:tcPr>
            <w:tcW w:w="709" w:type="dxa"/>
            <w:tcBorders>
              <w:top w:val="single" w:sz="4" w:space="0" w:color="auto"/>
              <w:left w:val="single" w:sz="4" w:space="0" w:color="auto"/>
              <w:bottom w:val="single" w:sz="4" w:space="0" w:color="auto"/>
              <w:right w:val="single" w:sz="4" w:space="0" w:color="auto"/>
            </w:tcBorders>
            <w:hideMark/>
          </w:tcPr>
          <w:p w14:paraId="038433D4" w14:textId="77777777" w:rsidR="006D33BB" w:rsidRPr="00276E9B" w:rsidRDefault="006D33BB"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1C4F8C0" w14:textId="77777777" w:rsidR="006D33BB" w:rsidRPr="00276E9B" w:rsidRDefault="006D33BB" w:rsidP="00815538">
            <w:pPr>
              <w:pStyle w:val="TAL"/>
              <w:keepNext w:val="0"/>
            </w:pPr>
            <w:r w:rsidRPr="00276E9B">
              <w:t>RRCConnectionSetup-NB</w:t>
            </w:r>
          </w:p>
        </w:tc>
        <w:tc>
          <w:tcPr>
            <w:tcW w:w="570" w:type="dxa"/>
            <w:tcBorders>
              <w:top w:val="single" w:sz="4" w:space="0" w:color="auto"/>
              <w:left w:val="single" w:sz="4" w:space="0" w:color="auto"/>
              <w:bottom w:val="single" w:sz="4" w:space="0" w:color="auto"/>
              <w:right w:val="single" w:sz="4" w:space="0" w:color="auto"/>
            </w:tcBorders>
            <w:hideMark/>
          </w:tcPr>
          <w:p w14:paraId="7C87A215"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A61F2A5" w14:textId="77777777" w:rsidR="006D33BB" w:rsidRPr="00276E9B" w:rsidRDefault="006D33BB" w:rsidP="00815538">
            <w:pPr>
              <w:pStyle w:val="TAC"/>
              <w:keepNext w:val="0"/>
            </w:pPr>
            <w:r w:rsidRPr="00276E9B">
              <w:t>-</w:t>
            </w:r>
          </w:p>
        </w:tc>
      </w:tr>
      <w:tr w:rsidR="006D33BB" w:rsidRPr="00276E9B" w14:paraId="366C8F25"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029B57BB" w14:textId="77777777" w:rsidR="006D33BB" w:rsidRPr="00276E9B" w:rsidRDefault="006D33BB" w:rsidP="00815538">
            <w:pPr>
              <w:pStyle w:val="TAC"/>
              <w:keepNext w:val="0"/>
            </w:pPr>
            <w:r w:rsidRPr="00276E9B">
              <w:t>36</w:t>
            </w:r>
          </w:p>
        </w:tc>
        <w:tc>
          <w:tcPr>
            <w:tcW w:w="3714" w:type="dxa"/>
            <w:tcBorders>
              <w:top w:val="single" w:sz="4" w:space="0" w:color="auto"/>
              <w:left w:val="single" w:sz="4" w:space="0" w:color="auto"/>
              <w:bottom w:val="single" w:sz="4" w:space="0" w:color="auto"/>
              <w:right w:val="single" w:sz="4" w:space="0" w:color="auto"/>
            </w:tcBorders>
            <w:hideMark/>
          </w:tcPr>
          <w:p w14:paraId="1C815B61" w14:textId="77777777" w:rsidR="006D33BB" w:rsidRPr="00276E9B" w:rsidRDefault="006D33BB" w:rsidP="00815538">
            <w:pPr>
              <w:pStyle w:val="TAL"/>
              <w:keepNext w:val="0"/>
            </w:pPr>
            <w:r w:rsidRPr="00276E9B">
              <w:t>Check : Does the UE send RRCConnectionSetupComplete-NB message including the looped back DL data received in Step 32?</w:t>
            </w:r>
          </w:p>
        </w:tc>
        <w:tc>
          <w:tcPr>
            <w:tcW w:w="709" w:type="dxa"/>
            <w:tcBorders>
              <w:top w:val="single" w:sz="4" w:space="0" w:color="auto"/>
              <w:left w:val="single" w:sz="4" w:space="0" w:color="auto"/>
              <w:bottom w:val="single" w:sz="4" w:space="0" w:color="auto"/>
              <w:right w:val="single" w:sz="4" w:space="0" w:color="auto"/>
            </w:tcBorders>
            <w:hideMark/>
          </w:tcPr>
          <w:p w14:paraId="299B65CB"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499CE726" w14:textId="77777777" w:rsidR="006D33BB" w:rsidRPr="00276E9B" w:rsidRDefault="006D33BB" w:rsidP="00815538">
            <w:pPr>
              <w:pStyle w:val="TAL"/>
              <w:keepNext w:val="0"/>
            </w:pPr>
            <w:r w:rsidRPr="00276E9B">
              <w:t>RRC: RRCConnectionSetupComplete-NB</w:t>
            </w:r>
          </w:p>
          <w:p w14:paraId="235C84CF" w14:textId="77777777" w:rsidR="006D33BB" w:rsidRPr="00276E9B" w:rsidRDefault="006D33BB" w:rsidP="00815538">
            <w:pPr>
              <w:pStyle w:val="TAL"/>
              <w:keepNext w:val="0"/>
            </w:pPr>
            <w:r w:rsidRPr="00276E9B">
              <w:t>NAS: CONTROL PLANE SERVICE REQUEST</w:t>
            </w:r>
            <w:r w:rsidRPr="00276E9B">
              <w:br/>
              <w:t>NAS: ESM DATA TRANSPORT</w:t>
            </w:r>
          </w:p>
        </w:tc>
        <w:tc>
          <w:tcPr>
            <w:tcW w:w="570" w:type="dxa"/>
            <w:tcBorders>
              <w:top w:val="single" w:sz="4" w:space="0" w:color="auto"/>
              <w:left w:val="single" w:sz="4" w:space="0" w:color="auto"/>
              <w:bottom w:val="single" w:sz="4" w:space="0" w:color="auto"/>
              <w:right w:val="single" w:sz="4" w:space="0" w:color="auto"/>
            </w:tcBorders>
            <w:hideMark/>
          </w:tcPr>
          <w:p w14:paraId="2F5FB12C" w14:textId="77777777" w:rsidR="006D33BB" w:rsidRPr="00276E9B" w:rsidRDefault="006D33BB" w:rsidP="00815538">
            <w:pPr>
              <w:pStyle w:val="TAC"/>
              <w:keepNext w:val="0"/>
            </w:pPr>
            <w:r w:rsidRPr="00276E9B">
              <w:t>6</w:t>
            </w:r>
          </w:p>
        </w:tc>
        <w:tc>
          <w:tcPr>
            <w:tcW w:w="858" w:type="dxa"/>
            <w:tcBorders>
              <w:top w:val="single" w:sz="4" w:space="0" w:color="auto"/>
              <w:left w:val="single" w:sz="4" w:space="0" w:color="auto"/>
              <w:bottom w:val="single" w:sz="4" w:space="0" w:color="auto"/>
              <w:right w:val="single" w:sz="4" w:space="0" w:color="auto"/>
            </w:tcBorders>
          </w:tcPr>
          <w:p w14:paraId="051CB2C4" w14:textId="77777777" w:rsidR="006D33BB" w:rsidRPr="00276E9B" w:rsidRDefault="006D33BB" w:rsidP="00815538">
            <w:pPr>
              <w:pStyle w:val="TAC"/>
              <w:keepNext w:val="0"/>
            </w:pPr>
            <w:r w:rsidRPr="00276E9B">
              <w:t>P</w:t>
            </w:r>
          </w:p>
          <w:p w14:paraId="3902AB25" w14:textId="77777777" w:rsidR="006D33BB" w:rsidRPr="00276E9B" w:rsidRDefault="006D33BB" w:rsidP="00815538">
            <w:pPr>
              <w:pStyle w:val="TAC"/>
              <w:keepNext w:val="0"/>
            </w:pPr>
          </w:p>
        </w:tc>
      </w:tr>
      <w:tr w:rsidR="006D33BB" w:rsidRPr="00276E9B" w14:paraId="6758B3AE"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DBC5D13" w14:textId="77777777" w:rsidR="006D33BB" w:rsidRPr="00276E9B" w:rsidRDefault="006D33BB" w:rsidP="00815538">
            <w:pPr>
              <w:pStyle w:val="TAC"/>
              <w:keepNext w:val="0"/>
            </w:pPr>
            <w:r w:rsidRPr="00276E9B">
              <w:t>37</w:t>
            </w:r>
          </w:p>
        </w:tc>
        <w:tc>
          <w:tcPr>
            <w:tcW w:w="3714" w:type="dxa"/>
            <w:tcBorders>
              <w:top w:val="single" w:sz="4" w:space="0" w:color="auto"/>
              <w:left w:val="single" w:sz="4" w:space="0" w:color="auto"/>
              <w:bottom w:val="single" w:sz="4" w:space="0" w:color="auto"/>
              <w:right w:val="single" w:sz="4" w:space="0" w:color="auto"/>
            </w:tcBorders>
            <w:hideMark/>
          </w:tcPr>
          <w:p w14:paraId="3E4B8B8D" w14:textId="77777777" w:rsidR="006D33BB" w:rsidRPr="00276E9B" w:rsidRDefault="006D33BB"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73357E8E"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664501B9" w14:textId="77777777" w:rsidR="006D33BB" w:rsidRPr="00276E9B" w:rsidRDefault="006D33BB"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hideMark/>
          </w:tcPr>
          <w:p w14:paraId="00600508"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EADA9D1" w14:textId="77777777" w:rsidR="006D33BB" w:rsidRPr="00276E9B" w:rsidRDefault="006D33BB" w:rsidP="00815538">
            <w:pPr>
              <w:pStyle w:val="TAC"/>
              <w:keepNext w:val="0"/>
            </w:pPr>
            <w:r w:rsidRPr="00276E9B">
              <w:t>-</w:t>
            </w:r>
          </w:p>
        </w:tc>
      </w:tr>
      <w:tr w:rsidR="006D33BB" w:rsidRPr="00276E9B" w14:paraId="5F5A7DA9"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0F21312" w14:textId="77777777" w:rsidR="006D33BB" w:rsidRPr="00276E9B" w:rsidRDefault="006D33BB" w:rsidP="00815538">
            <w:pPr>
              <w:pStyle w:val="TAC"/>
              <w:keepNext w:val="0"/>
            </w:pPr>
            <w:r w:rsidRPr="00276E9B">
              <w:t>38</w:t>
            </w:r>
          </w:p>
        </w:tc>
        <w:tc>
          <w:tcPr>
            <w:tcW w:w="3714" w:type="dxa"/>
            <w:tcBorders>
              <w:top w:val="single" w:sz="4" w:space="0" w:color="auto"/>
              <w:left w:val="single" w:sz="4" w:space="0" w:color="auto"/>
              <w:bottom w:val="single" w:sz="4" w:space="0" w:color="auto"/>
              <w:right w:val="single" w:sz="4" w:space="0" w:color="auto"/>
            </w:tcBorders>
            <w:hideMark/>
          </w:tcPr>
          <w:p w14:paraId="71D272DA" w14:textId="55FF7411" w:rsidR="006D33BB" w:rsidRPr="00276E9B" w:rsidRDefault="00276E9B" w:rsidP="00815538">
            <w:pPr>
              <w:pStyle w:val="TAL"/>
              <w:keepNext w:val="0"/>
            </w:pPr>
            <w:r>
              <w:t xml:space="preserve">The </w:t>
            </w:r>
            <w:r w:rsidR="006D33BB" w:rsidRPr="00276E9B">
              <w:t>UE sends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318D02D1"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09B1DBE1" w14:textId="77777777" w:rsidR="006D33BB" w:rsidRPr="00276E9B" w:rsidRDefault="006D33BB"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074CF2F3"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2E110E33" w14:textId="77777777" w:rsidR="006D33BB" w:rsidRPr="00276E9B" w:rsidRDefault="006D33BB" w:rsidP="00815538">
            <w:pPr>
              <w:pStyle w:val="TAC"/>
              <w:keepNext w:val="0"/>
            </w:pPr>
            <w:r w:rsidRPr="00276E9B">
              <w:t>-</w:t>
            </w:r>
          </w:p>
        </w:tc>
      </w:tr>
      <w:tr w:rsidR="006D33BB" w:rsidRPr="00276E9B" w14:paraId="0599AF6C"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2D93B302" w14:textId="77777777" w:rsidR="006D33BB" w:rsidRPr="00276E9B" w:rsidRDefault="006D33BB" w:rsidP="00815538">
            <w:pPr>
              <w:pStyle w:val="TAC"/>
              <w:keepNext w:val="0"/>
            </w:pPr>
            <w:r w:rsidRPr="00276E9B">
              <w:t>39</w:t>
            </w:r>
          </w:p>
        </w:tc>
        <w:tc>
          <w:tcPr>
            <w:tcW w:w="3714" w:type="dxa"/>
            <w:tcBorders>
              <w:top w:val="single" w:sz="4" w:space="0" w:color="auto"/>
              <w:left w:val="single" w:sz="4" w:space="0" w:color="auto"/>
              <w:bottom w:val="single" w:sz="4" w:space="0" w:color="auto"/>
              <w:right w:val="single" w:sz="4" w:space="0" w:color="auto"/>
            </w:tcBorders>
            <w:hideMark/>
          </w:tcPr>
          <w:p w14:paraId="16471BCF" w14:textId="77777777" w:rsidR="006D33BB" w:rsidRPr="00276E9B" w:rsidRDefault="006D33BB"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4102A400"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1D5A58A3" w14:textId="77777777" w:rsidR="006D33BB" w:rsidRPr="00276E9B" w:rsidRDefault="006D33BB"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hideMark/>
          </w:tcPr>
          <w:p w14:paraId="2E072761"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637E769F" w14:textId="77777777" w:rsidR="006D33BB" w:rsidRPr="00276E9B" w:rsidRDefault="006D33BB" w:rsidP="00815538">
            <w:pPr>
              <w:pStyle w:val="TAC"/>
              <w:keepNext w:val="0"/>
            </w:pPr>
            <w:r w:rsidRPr="00276E9B">
              <w:t>-</w:t>
            </w:r>
          </w:p>
        </w:tc>
      </w:tr>
      <w:tr w:rsidR="006D33BB" w:rsidRPr="00276E9B" w14:paraId="5682DFA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3EB66CC" w14:textId="77777777" w:rsidR="006D33BB" w:rsidRPr="00276E9B" w:rsidRDefault="006D33BB" w:rsidP="00815538">
            <w:pPr>
              <w:pStyle w:val="TAC"/>
              <w:keepNext w:val="0"/>
            </w:pPr>
            <w:r w:rsidRPr="00276E9B">
              <w:t>40</w:t>
            </w:r>
          </w:p>
        </w:tc>
        <w:tc>
          <w:tcPr>
            <w:tcW w:w="3714" w:type="dxa"/>
            <w:tcBorders>
              <w:top w:val="single" w:sz="4" w:space="0" w:color="auto"/>
              <w:left w:val="single" w:sz="4" w:space="0" w:color="auto"/>
              <w:bottom w:val="single" w:sz="4" w:space="0" w:color="auto"/>
              <w:right w:val="single" w:sz="4" w:space="0" w:color="auto"/>
            </w:tcBorders>
            <w:hideMark/>
          </w:tcPr>
          <w:p w14:paraId="28D39287" w14:textId="77777777" w:rsidR="006D33BB" w:rsidRPr="00276E9B" w:rsidRDefault="006D33BB"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7A9069B"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0A6F3FAE" w14:textId="77777777" w:rsidR="006D33BB" w:rsidRPr="00276E9B" w:rsidRDefault="006D33BB"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68EAA1BE"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C4BE452" w14:textId="77777777" w:rsidR="006D33BB" w:rsidRPr="00276E9B" w:rsidRDefault="006D33BB" w:rsidP="00815538">
            <w:pPr>
              <w:pStyle w:val="TAC"/>
              <w:keepNext w:val="0"/>
            </w:pPr>
            <w:r w:rsidRPr="00276E9B">
              <w:t>-</w:t>
            </w:r>
          </w:p>
        </w:tc>
      </w:tr>
      <w:tr w:rsidR="006D33BB" w:rsidRPr="00276E9B" w14:paraId="3A344B4E"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5CAD68B" w14:textId="77777777" w:rsidR="006D33BB" w:rsidRPr="00276E9B" w:rsidRDefault="006D33BB" w:rsidP="00815538">
            <w:pPr>
              <w:pStyle w:val="TAC"/>
              <w:keepNext w:val="0"/>
            </w:pPr>
            <w:r w:rsidRPr="00276E9B">
              <w:t>41</w:t>
            </w:r>
          </w:p>
        </w:tc>
        <w:tc>
          <w:tcPr>
            <w:tcW w:w="3714" w:type="dxa"/>
            <w:tcBorders>
              <w:top w:val="single" w:sz="4" w:space="0" w:color="auto"/>
              <w:left w:val="single" w:sz="4" w:space="0" w:color="auto"/>
              <w:bottom w:val="single" w:sz="4" w:space="0" w:color="auto"/>
              <w:right w:val="single" w:sz="4" w:space="0" w:color="auto"/>
            </w:tcBorders>
            <w:hideMark/>
          </w:tcPr>
          <w:p w14:paraId="01957A47" w14:textId="77777777" w:rsidR="006D33BB" w:rsidRPr="00276E9B" w:rsidRDefault="006D33BB" w:rsidP="00815538">
            <w:pPr>
              <w:pStyle w:val="TAL"/>
              <w:keepNext w:val="0"/>
            </w:pPr>
            <w:r w:rsidRPr="00276E9B">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5E8098EF"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677E9F0" w14:textId="77777777" w:rsidR="006D33BB" w:rsidRPr="00276E9B" w:rsidRDefault="006D33BB" w:rsidP="00815538">
            <w:pPr>
              <w:pStyle w:val="TAL"/>
            </w:pPr>
            <w:r w:rsidRPr="00276E9B">
              <w:t>RRC: DLInformationTransfer-NB</w:t>
            </w:r>
          </w:p>
          <w:p w14:paraId="41564459" w14:textId="77777777" w:rsidR="006D33BB" w:rsidRPr="00276E9B" w:rsidRDefault="006D33BB" w:rsidP="00815538">
            <w:pPr>
              <w:pStyle w:val="TAL"/>
              <w:keepNext w:val="0"/>
              <w:rPr>
                <w:iCs/>
              </w:rPr>
            </w:pPr>
            <w:r w:rsidRPr="00276E9B">
              <w:t>ESM DATA TRANSPORT</w:t>
            </w:r>
          </w:p>
        </w:tc>
        <w:tc>
          <w:tcPr>
            <w:tcW w:w="570" w:type="dxa"/>
            <w:tcBorders>
              <w:top w:val="single" w:sz="4" w:space="0" w:color="auto"/>
              <w:left w:val="single" w:sz="4" w:space="0" w:color="auto"/>
              <w:bottom w:val="single" w:sz="4" w:space="0" w:color="auto"/>
              <w:right w:val="single" w:sz="4" w:space="0" w:color="auto"/>
            </w:tcBorders>
            <w:hideMark/>
          </w:tcPr>
          <w:p w14:paraId="2588F1F6"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11B725DD" w14:textId="77777777" w:rsidR="006D33BB" w:rsidRPr="00276E9B" w:rsidRDefault="006D33BB" w:rsidP="00815538">
            <w:pPr>
              <w:pStyle w:val="TAC"/>
              <w:keepNext w:val="0"/>
            </w:pPr>
            <w:r w:rsidRPr="00276E9B">
              <w:t>-</w:t>
            </w:r>
          </w:p>
        </w:tc>
      </w:tr>
      <w:tr w:rsidR="006D33BB" w:rsidRPr="00276E9B" w14:paraId="4048E45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0339B5C6" w14:textId="77777777" w:rsidR="006D33BB" w:rsidRPr="00276E9B" w:rsidRDefault="006D33BB" w:rsidP="00815538">
            <w:pPr>
              <w:pStyle w:val="TAC"/>
              <w:keepNext w:val="0"/>
            </w:pPr>
            <w:r w:rsidRPr="00276E9B">
              <w:t>42</w:t>
            </w:r>
          </w:p>
        </w:tc>
        <w:tc>
          <w:tcPr>
            <w:tcW w:w="3714" w:type="dxa"/>
            <w:tcBorders>
              <w:top w:val="single" w:sz="4" w:space="0" w:color="auto"/>
              <w:left w:val="single" w:sz="4" w:space="0" w:color="auto"/>
              <w:bottom w:val="single" w:sz="4" w:space="0" w:color="auto"/>
              <w:right w:val="single" w:sz="4" w:space="0" w:color="auto"/>
            </w:tcBorders>
            <w:hideMark/>
          </w:tcPr>
          <w:p w14:paraId="57FF1684" w14:textId="77777777" w:rsidR="006D33BB" w:rsidRPr="00276E9B" w:rsidRDefault="006D33BB" w:rsidP="00815538">
            <w:pPr>
              <w:pStyle w:val="TAL"/>
              <w:keepNext w:val="0"/>
            </w:pPr>
            <w:r w:rsidRPr="00276E9B">
              <w:t>The SS releases the RRC connection with PUR-Config (pur-TimeAlignmentTimer&lt; IP PDU delay).</w:t>
            </w:r>
          </w:p>
          <w:p w14:paraId="700F9886" w14:textId="77777777" w:rsidR="006D33BB" w:rsidRPr="00276E9B" w:rsidRDefault="006D33BB" w:rsidP="00815538">
            <w:pPr>
              <w:pStyle w:val="TAL"/>
              <w:keepNext w:val="0"/>
            </w:pPr>
            <w:r w:rsidRPr="00276E9B">
              <w:t>(Note 1)</w:t>
            </w:r>
          </w:p>
        </w:tc>
        <w:tc>
          <w:tcPr>
            <w:tcW w:w="709" w:type="dxa"/>
            <w:tcBorders>
              <w:top w:val="single" w:sz="4" w:space="0" w:color="auto"/>
              <w:left w:val="single" w:sz="4" w:space="0" w:color="auto"/>
              <w:bottom w:val="single" w:sz="4" w:space="0" w:color="auto"/>
              <w:right w:val="single" w:sz="4" w:space="0" w:color="auto"/>
            </w:tcBorders>
            <w:hideMark/>
          </w:tcPr>
          <w:p w14:paraId="215B43F8"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454B3B2A" w14:textId="77777777" w:rsidR="006D33BB" w:rsidRPr="00276E9B" w:rsidRDefault="006D33BB" w:rsidP="00815538">
            <w:pPr>
              <w:pStyle w:val="TAL"/>
              <w:keepNext w:val="0"/>
              <w:rPr>
                <w:iCs/>
              </w:rPr>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hideMark/>
          </w:tcPr>
          <w:p w14:paraId="72298B54"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3ED303E3" w14:textId="77777777" w:rsidR="006D33BB" w:rsidRPr="00276E9B" w:rsidRDefault="006D33BB" w:rsidP="00815538">
            <w:pPr>
              <w:pStyle w:val="TAC"/>
              <w:keepNext w:val="0"/>
            </w:pPr>
            <w:r w:rsidRPr="00276E9B">
              <w:t>-</w:t>
            </w:r>
          </w:p>
        </w:tc>
      </w:tr>
      <w:tr w:rsidR="006D33BB" w:rsidRPr="00276E9B" w14:paraId="04C8B63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476DE03C" w14:textId="77777777" w:rsidR="006D33BB" w:rsidRPr="00276E9B" w:rsidRDefault="006D33BB" w:rsidP="00815538">
            <w:pPr>
              <w:pStyle w:val="TAC"/>
              <w:keepNext w:val="0"/>
            </w:pPr>
            <w:r w:rsidRPr="00276E9B">
              <w:t>43</w:t>
            </w:r>
          </w:p>
        </w:tc>
        <w:tc>
          <w:tcPr>
            <w:tcW w:w="3714" w:type="dxa"/>
            <w:tcBorders>
              <w:top w:val="single" w:sz="4" w:space="0" w:color="auto"/>
              <w:left w:val="single" w:sz="4" w:space="0" w:color="auto"/>
              <w:bottom w:val="single" w:sz="4" w:space="0" w:color="auto"/>
              <w:right w:val="single" w:sz="4" w:space="0" w:color="auto"/>
            </w:tcBorders>
            <w:hideMark/>
          </w:tcPr>
          <w:p w14:paraId="5D4041D3" w14:textId="77777777" w:rsidR="006D33BB" w:rsidRPr="00276E9B" w:rsidRDefault="006D33BB" w:rsidP="00815538">
            <w:pPr>
              <w:pStyle w:val="TAL"/>
              <w:keepNext w:val="0"/>
            </w:pPr>
            <w:r w:rsidRPr="00276E9B">
              <w:t>Check : Does the UE send  RRCConnectionRequest-NB without PUR?</w:t>
            </w:r>
          </w:p>
        </w:tc>
        <w:tc>
          <w:tcPr>
            <w:tcW w:w="709" w:type="dxa"/>
            <w:tcBorders>
              <w:top w:val="single" w:sz="4" w:space="0" w:color="auto"/>
              <w:left w:val="single" w:sz="4" w:space="0" w:color="auto"/>
              <w:bottom w:val="single" w:sz="4" w:space="0" w:color="auto"/>
              <w:right w:val="single" w:sz="4" w:space="0" w:color="auto"/>
            </w:tcBorders>
            <w:hideMark/>
          </w:tcPr>
          <w:p w14:paraId="052A284D"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3D58D3FC" w14:textId="77777777" w:rsidR="006D33BB" w:rsidRPr="00276E9B" w:rsidRDefault="006D33BB" w:rsidP="00815538">
            <w:pPr>
              <w:pStyle w:val="TAL"/>
              <w:keepNext w:val="0"/>
            </w:pPr>
            <w:r w:rsidRPr="00276E9B">
              <w:t>RRCConnectionRequest-NB</w:t>
            </w:r>
          </w:p>
        </w:tc>
        <w:tc>
          <w:tcPr>
            <w:tcW w:w="570" w:type="dxa"/>
            <w:tcBorders>
              <w:top w:val="single" w:sz="4" w:space="0" w:color="auto"/>
              <w:left w:val="single" w:sz="4" w:space="0" w:color="auto"/>
              <w:bottom w:val="single" w:sz="4" w:space="0" w:color="auto"/>
              <w:right w:val="single" w:sz="4" w:space="0" w:color="auto"/>
            </w:tcBorders>
            <w:hideMark/>
          </w:tcPr>
          <w:p w14:paraId="13C9455D" w14:textId="77777777" w:rsidR="006D33BB" w:rsidRPr="00276E9B" w:rsidRDefault="006D33BB" w:rsidP="00815538">
            <w:pPr>
              <w:pStyle w:val="TAC"/>
              <w:keepNext w:val="0"/>
            </w:pPr>
            <w:r w:rsidRPr="00276E9B">
              <w:t>7</w:t>
            </w:r>
          </w:p>
        </w:tc>
        <w:tc>
          <w:tcPr>
            <w:tcW w:w="858" w:type="dxa"/>
            <w:tcBorders>
              <w:top w:val="single" w:sz="4" w:space="0" w:color="auto"/>
              <w:left w:val="single" w:sz="4" w:space="0" w:color="auto"/>
              <w:bottom w:val="single" w:sz="4" w:space="0" w:color="auto"/>
              <w:right w:val="single" w:sz="4" w:space="0" w:color="auto"/>
            </w:tcBorders>
            <w:hideMark/>
          </w:tcPr>
          <w:p w14:paraId="2B76B9F5" w14:textId="77777777" w:rsidR="006D33BB" w:rsidRPr="00276E9B" w:rsidRDefault="006D33BB" w:rsidP="00815538">
            <w:pPr>
              <w:pStyle w:val="TAC"/>
              <w:keepNext w:val="0"/>
            </w:pPr>
            <w:r w:rsidRPr="00276E9B">
              <w:t>P</w:t>
            </w:r>
          </w:p>
        </w:tc>
      </w:tr>
      <w:tr w:rsidR="006D33BB" w:rsidRPr="00276E9B" w14:paraId="6FA9E332"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2301FC2C" w14:textId="77777777" w:rsidR="006D33BB" w:rsidRPr="00276E9B" w:rsidRDefault="006D33BB" w:rsidP="00815538">
            <w:pPr>
              <w:pStyle w:val="TAC"/>
              <w:keepNext w:val="0"/>
            </w:pPr>
            <w:r w:rsidRPr="00276E9B">
              <w:t>44</w:t>
            </w:r>
          </w:p>
        </w:tc>
        <w:tc>
          <w:tcPr>
            <w:tcW w:w="3714" w:type="dxa"/>
            <w:tcBorders>
              <w:top w:val="single" w:sz="4" w:space="0" w:color="auto"/>
              <w:left w:val="single" w:sz="4" w:space="0" w:color="auto"/>
              <w:bottom w:val="single" w:sz="4" w:space="0" w:color="auto"/>
              <w:right w:val="single" w:sz="4" w:space="0" w:color="auto"/>
            </w:tcBorders>
            <w:hideMark/>
          </w:tcPr>
          <w:p w14:paraId="1E33E852" w14:textId="77777777" w:rsidR="006D33BB" w:rsidRPr="00276E9B" w:rsidRDefault="006D33BB" w:rsidP="00815538">
            <w:pPr>
              <w:pStyle w:val="TAL"/>
              <w:keepNext w:val="0"/>
            </w:pPr>
            <w:r w:rsidRPr="00276E9B">
              <w:t>The SS sends RRCConnectionSetup-NB</w:t>
            </w:r>
          </w:p>
        </w:tc>
        <w:tc>
          <w:tcPr>
            <w:tcW w:w="709" w:type="dxa"/>
            <w:tcBorders>
              <w:top w:val="single" w:sz="4" w:space="0" w:color="auto"/>
              <w:left w:val="single" w:sz="4" w:space="0" w:color="auto"/>
              <w:bottom w:val="single" w:sz="4" w:space="0" w:color="auto"/>
              <w:right w:val="single" w:sz="4" w:space="0" w:color="auto"/>
            </w:tcBorders>
            <w:hideMark/>
          </w:tcPr>
          <w:p w14:paraId="48645E71"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4D87E7EC" w14:textId="77777777" w:rsidR="006D33BB" w:rsidRPr="00276E9B" w:rsidRDefault="006D33BB" w:rsidP="00815538">
            <w:pPr>
              <w:pStyle w:val="TAL"/>
              <w:keepNext w:val="0"/>
            </w:pPr>
            <w:r w:rsidRPr="00276E9B">
              <w:t>RRCConnectionSetup-NB</w:t>
            </w:r>
          </w:p>
        </w:tc>
        <w:tc>
          <w:tcPr>
            <w:tcW w:w="570" w:type="dxa"/>
            <w:tcBorders>
              <w:top w:val="single" w:sz="4" w:space="0" w:color="auto"/>
              <w:left w:val="single" w:sz="4" w:space="0" w:color="auto"/>
              <w:bottom w:val="single" w:sz="4" w:space="0" w:color="auto"/>
              <w:right w:val="single" w:sz="4" w:space="0" w:color="auto"/>
            </w:tcBorders>
            <w:hideMark/>
          </w:tcPr>
          <w:p w14:paraId="71D91E86"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3174FA0F" w14:textId="77777777" w:rsidR="006D33BB" w:rsidRPr="00276E9B" w:rsidRDefault="006D33BB" w:rsidP="00815538">
            <w:pPr>
              <w:pStyle w:val="TAC"/>
              <w:keepNext w:val="0"/>
            </w:pPr>
            <w:r w:rsidRPr="00276E9B">
              <w:t>-</w:t>
            </w:r>
          </w:p>
        </w:tc>
      </w:tr>
      <w:tr w:rsidR="006D33BB" w:rsidRPr="00276E9B" w14:paraId="05626AD9"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637DD585" w14:textId="77777777" w:rsidR="006D33BB" w:rsidRPr="00276E9B" w:rsidRDefault="006D33BB" w:rsidP="00815538">
            <w:pPr>
              <w:pStyle w:val="TAC"/>
              <w:keepNext w:val="0"/>
            </w:pPr>
            <w:r w:rsidRPr="00276E9B">
              <w:t>45</w:t>
            </w:r>
          </w:p>
        </w:tc>
        <w:tc>
          <w:tcPr>
            <w:tcW w:w="3714" w:type="dxa"/>
            <w:tcBorders>
              <w:top w:val="single" w:sz="4" w:space="0" w:color="auto"/>
              <w:left w:val="single" w:sz="4" w:space="0" w:color="auto"/>
              <w:bottom w:val="single" w:sz="4" w:space="0" w:color="auto"/>
              <w:right w:val="single" w:sz="4" w:space="0" w:color="auto"/>
            </w:tcBorders>
            <w:hideMark/>
          </w:tcPr>
          <w:p w14:paraId="6D753FEE" w14:textId="77777777" w:rsidR="006D33BB" w:rsidRPr="00276E9B" w:rsidRDefault="006D33BB" w:rsidP="00815538">
            <w:pPr>
              <w:pStyle w:val="TAL"/>
              <w:keepNext w:val="0"/>
            </w:pPr>
            <w:r w:rsidRPr="00276E9B">
              <w:t>The UE sends RRCConnectionSetupComplete-NB message including the looped back the DL data received in Step 41.</w:t>
            </w:r>
          </w:p>
        </w:tc>
        <w:tc>
          <w:tcPr>
            <w:tcW w:w="709" w:type="dxa"/>
            <w:tcBorders>
              <w:top w:val="single" w:sz="4" w:space="0" w:color="auto"/>
              <w:left w:val="single" w:sz="4" w:space="0" w:color="auto"/>
              <w:bottom w:val="single" w:sz="4" w:space="0" w:color="auto"/>
              <w:right w:val="single" w:sz="4" w:space="0" w:color="auto"/>
            </w:tcBorders>
            <w:hideMark/>
          </w:tcPr>
          <w:p w14:paraId="46228DE3"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36AA2431" w14:textId="77777777" w:rsidR="006D33BB" w:rsidRPr="00276E9B" w:rsidRDefault="006D33BB" w:rsidP="00815538">
            <w:pPr>
              <w:pStyle w:val="TAL"/>
              <w:keepNext w:val="0"/>
            </w:pPr>
            <w:r w:rsidRPr="00276E9B">
              <w:t>RRC: RRCConnectionSetupComplete -NB</w:t>
            </w:r>
          </w:p>
          <w:p w14:paraId="383B46C4" w14:textId="77777777" w:rsidR="006D33BB" w:rsidRPr="00276E9B" w:rsidRDefault="006D33BB" w:rsidP="00815538">
            <w:pPr>
              <w:pStyle w:val="TAL"/>
              <w:keepNext w:val="0"/>
            </w:pPr>
            <w:r w:rsidRPr="00276E9B">
              <w:t>NAS: CONTROL PLANE SERVICE REQUEST</w:t>
            </w:r>
            <w:r w:rsidRPr="00276E9B">
              <w:br/>
              <w:t>NAS: ESM DATA TRANSPORT</w:t>
            </w:r>
          </w:p>
        </w:tc>
        <w:tc>
          <w:tcPr>
            <w:tcW w:w="570" w:type="dxa"/>
            <w:tcBorders>
              <w:top w:val="single" w:sz="4" w:space="0" w:color="auto"/>
              <w:left w:val="single" w:sz="4" w:space="0" w:color="auto"/>
              <w:bottom w:val="single" w:sz="4" w:space="0" w:color="auto"/>
              <w:right w:val="single" w:sz="4" w:space="0" w:color="auto"/>
            </w:tcBorders>
            <w:hideMark/>
          </w:tcPr>
          <w:p w14:paraId="5516944F"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5E4482FF" w14:textId="77777777" w:rsidR="006D33BB" w:rsidRPr="00276E9B" w:rsidRDefault="006D33BB" w:rsidP="00815538">
            <w:pPr>
              <w:pStyle w:val="TAC"/>
              <w:keepNext w:val="0"/>
            </w:pPr>
            <w:r w:rsidRPr="00276E9B">
              <w:t>-</w:t>
            </w:r>
          </w:p>
        </w:tc>
      </w:tr>
      <w:tr w:rsidR="006D33BB" w:rsidRPr="00276E9B" w14:paraId="116FBE33"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2BA9C420" w14:textId="77777777" w:rsidR="006D33BB" w:rsidRPr="00276E9B" w:rsidRDefault="006D33BB" w:rsidP="00815538">
            <w:pPr>
              <w:pStyle w:val="TAC"/>
              <w:keepNext w:val="0"/>
            </w:pPr>
            <w:r w:rsidRPr="00276E9B">
              <w:t>46</w:t>
            </w:r>
          </w:p>
        </w:tc>
        <w:tc>
          <w:tcPr>
            <w:tcW w:w="3714" w:type="dxa"/>
            <w:tcBorders>
              <w:top w:val="single" w:sz="4" w:space="0" w:color="auto"/>
              <w:left w:val="single" w:sz="4" w:space="0" w:color="auto"/>
              <w:bottom w:val="single" w:sz="4" w:space="0" w:color="auto"/>
              <w:right w:val="single" w:sz="4" w:space="0" w:color="auto"/>
            </w:tcBorders>
          </w:tcPr>
          <w:p w14:paraId="2AD5C96E" w14:textId="77777777" w:rsidR="006D33BB" w:rsidRPr="00276E9B" w:rsidRDefault="006D33BB"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tcPr>
          <w:p w14:paraId="669D5793"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3D35A1B5" w14:textId="77777777" w:rsidR="006D33BB" w:rsidRPr="00276E9B" w:rsidRDefault="006D33BB"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tcPr>
          <w:p w14:paraId="4D896788"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2B55B0E3" w14:textId="77777777" w:rsidR="006D33BB" w:rsidRPr="00276E9B" w:rsidRDefault="006D33BB" w:rsidP="00815538">
            <w:pPr>
              <w:pStyle w:val="TAC"/>
              <w:keepNext w:val="0"/>
            </w:pPr>
            <w:r w:rsidRPr="00276E9B">
              <w:t>-</w:t>
            </w:r>
          </w:p>
        </w:tc>
      </w:tr>
      <w:tr w:rsidR="006D33BB" w:rsidRPr="00276E9B" w14:paraId="639BF15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06E053D1" w14:textId="77777777" w:rsidR="006D33BB" w:rsidRPr="00276E9B" w:rsidRDefault="006D33BB" w:rsidP="00815538">
            <w:pPr>
              <w:pStyle w:val="TAC"/>
              <w:keepNext w:val="0"/>
            </w:pPr>
            <w:r w:rsidRPr="00276E9B">
              <w:t>47</w:t>
            </w:r>
          </w:p>
        </w:tc>
        <w:tc>
          <w:tcPr>
            <w:tcW w:w="3714" w:type="dxa"/>
            <w:tcBorders>
              <w:top w:val="single" w:sz="4" w:space="0" w:color="auto"/>
              <w:left w:val="single" w:sz="4" w:space="0" w:color="auto"/>
              <w:bottom w:val="single" w:sz="4" w:space="0" w:color="auto"/>
              <w:right w:val="single" w:sz="4" w:space="0" w:color="auto"/>
            </w:tcBorders>
          </w:tcPr>
          <w:p w14:paraId="66FC2F9F" w14:textId="7930CD33" w:rsidR="006D33BB" w:rsidRPr="00276E9B" w:rsidRDefault="00276E9B" w:rsidP="00815538">
            <w:pPr>
              <w:pStyle w:val="TAL"/>
              <w:keepNext w:val="0"/>
            </w:pPr>
            <w:r>
              <w:t xml:space="preserve">The </w:t>
            </w:r>
            <w:r w:rsidR="006D33BB" w:rsidRPr="00276E9B">
              <w:t>UE sends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3BBD787"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08483E0C" w14:textId="77777777" w:rsidR="006D33BB" w:rsidRPr="00276E9B" w:rsidRDefault="006D33BB"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tcPr>
          <w:p w14:paraId="56810A54"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2F762CA8" w14:textId="77777777" w:rsidR="006D33BB" w:rsidRPr="00276E9B" w:rsidRDefault="006D33BB" w:rsidP="00815538">
            <w:pPr>
              <w:pStyle w:val="TAC"/>
              <w:keepNext w:val="0"/>
            </w:pPr>
            <w:r w:rsidRPr="00276E9B">
              <w:t>-</w:t>
            </w:r>
          </w:p>
        </w:tc>
      </w:tr>
      <w:tr w:rsidR="006D33BB" w:rsidRPr="00276E9B" w14:paraId="2CFEBC4E"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708654F1" w14:textId="77777777" w:rsidR="006D33BB" w:rsidRPr="00276E9B" w:rsidRDefault="006D33BB" w:rsidP="00815538">
            <w:pPr>
              <w:pStyle w:val="TAC"/>
              <w:keepNext w:val="0"/>
            </w:pPr>
            <w:r w:rsidRPr="00276E9B">
              <w:t>48</w:t>
            </w:r>
          </w:p>
        </w:tc>
        <w:tc>
          <w:tcPr>
            <w:tcW w:w="3714" w:type="dxa"/>
            <w:tcBorders>
              <w:top w:val="single" w:sz="4" w:space="0" w:color="auto"/>
              <w:left w:val="single" w:sz="4" w:space="0" w:color="auto"/>
              <w:bottom w:val="single" w:sz="4" w:space="0" w:color="auto"/>
              <w:right w:val="single" w:sz="4" w:space="0" w:color="auto"/>
            </w:tcBorders>
          </w:tcPr>
          <w:p w14:paraId="6C75A68C" w14:textId="77777777" w:rsidR="006D33BB" w:rsidRPr="00276E9B" w:rsidRDefault="006D33BB"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tcPr>
          <w:p w14:paraId="78833294"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5C38635B" w14:textId="77777777" w:rsidR="006D33BB" w:rsidRPr="00276E9B" w:rsidRDefault="006D33BB"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tcPr>
          <w:p w14:paraId="7A48832E"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4ADD75D8" w14:textId="77777777" w:rsidR="006D33BB" w:rsidRPr="00276E9B" w:rsidRDefault="006D33BB" w:rsidP="00815538">
            <w:pPr>
              <w:pStyle w:val="TAC"/>
              <w:keepNext w:val="0"/>
            </w:pPr>
            <w:r w:rsidRPr="00276E9B">
              <w:t>-</w:t>
            </w:r>
          </w:p>
        </w:tc>
      </w:tr>
      <w:tr w:rsidR="006D33BB" w:rsidRPr="00276E9B" w14:paraId="2EF7C6D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438AD833" w14:textId="77777777" w:rsidR="006D33BB" w:rsidRPr="00276E9B" w:rsidRDefault="006D33BB" w:rsidP="00815538">
            <w:pPr>
              <w:pStyle w:val="TAC"/>
              <w:keepNext w:val="0"/>
            </w:pPr>
            <w:r w:rsidRPr="00276E9B">
              <w:t>49</w:t>
            </w:r>
          </w:p>
        </w:tc>
        <w:tc>
          <w:tcPr>
            <w:tcW w:w="3714" w:type="dxa"/>
            <w:tcBorders>
              <w:top w:val="single" w:sz="4" w:space="0" w:color="auto"/>
              <w:left w:val="single" w:sz="4" w:space="0" w:color="auto"/>
              <w:bottom w:val="single" w:sz="4" w:space="0" w:color="auto"/>
              <w:right w:val="single" w:sz="4" w:space="0" w:color="auto"/>
            </w:tcBorders>
          </w:tcPr>
          <w:p w14:paraId="4094EA87" w14:textId="77777777" w:rsidR="006D33BB" w:rsidRPr="00276E9B" w:rsidRDefault="006D33BB"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BF61A41"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1B5A07F5" w14:textId="77777777" w:rsidR="006D33BB" w:rsidRPr="00276E9B" w:rsidRDefault="006D33BB"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tcPr>
          <w:p w14:paraId="67EFFB66"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7C8C5723" w14:textId="77777777" w:rsidR="006D33BB" w:rsidRPr="00276E9B" w:rsidRDefault="006D33BB" w:rsidP="00815538">
            <w:pPr>
              <w:pStyle w:val="TAC"/>
              <w:keepNext w:val="0"/>
            </w:pPr>
            <w:r w:rsidRPr="00276E9B">
              <w:t>-</w:t>
            </w:r>
          </w:p>
        </w:tc>
      </w:tr>
      <w:tr w:rsidR="006D33BB" w:rsidRPr="00276E9B" w14:paraId="1BBFB89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7292DF05" w14:textId="77777777" w:rsidR="006D33BB" w:rsidRPr="00276E9B" w:rsidRDefault="006D33BB" w:rsidP="00815538">
            <w:pPr>
              <w:pStyle w:val="TAC"/>
              <w:keepNext w:val="0"/>
            </w:pPr>
            <w:r w:rsidRPr="00276E9B">
              <w:t>50</w:t>
            </w:r>
          </w:p>
        </w:tc>
        <w:tc>
          <w:tcPr>
            <w:tcW w:w="3714" w:type="dxa"/>
            <w:tcBorders>
              <w:top w:val="single" w:sz="4" w:space="0" w:color="auto"/>
              <w:left w:val="single" w:sz="4" w:space="0" w:color="auto"/>
              <w:bottom w:val="single" w:sz="4" w:space="0" w:color="auto"/>
              <w:right w:val="single" w:sz="4" w:space="0" w:color="auto"/>
            </w:tcBorders>
          </w:tcPr>
          <w:p w14:paraId="0782AB45" w14:textId="77777777" w:rsidR="006D33BB" w:rsidRPr="00276E9B" w:rsidRDefault="006D33BB" w:rsidP="00815538">
            <w:pPr>
              <w:pStyle w:val="TAL"/>
              <w:keepNext w:val="0"/>
            </w:pPr>
            <w:r w:rsidRPr="00276E9B">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tcPr>
          <w:p w14:paraId="3AF131A3"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5209FD33" w14:textId="77777777" w:rsidR="006D33BB" w:rsidRPr="00276E9B" w:rsidRDefault="006D33BB" w:rsidP="00815538">
            <w:pPr>
              <w:pStyle w:val="TAL"/>
            </w:pPr>
            <w:r w:rsidRPr="00276E9B">
              <w:t>RRC: DLInformationTransfer-NB</w:t>
            </w:r>
          </w:p>
          <w:p w14:paraId="64437633" w14:textId="77777777" w:rsidR="006D33BB" w:rsidRPr="00276E9B" w:rsidRDefault="006D33BB" w:rsidP="00815538">
            <w:pPr>
              <w:pStyle w:val="TAL"/>
              <w:keepNext w:val="0"/>
            </w:pPr>
            <w:r w:rsidRPr="00276E9B">
              <w:t>ESM DATA TRANSPORT</w:t>
            </w:r>
          </w:p>
        </w:tc>
        <w:tc>
          <w:tcPr>
            <w:tcW w:w="570" w:type="dxa"/>
            <w:tcBorders>
              <w:top w:val="single" w:sz="4" w:space="0" w:color="auto"/>
              <w:left w:val="single" w:sz="4" w:space="0" w:color="auto"/>
              <w:bottom w:val="single" w:sz="4" w:space="0" w:color="auto"/>
              <w:right w:val="single" w:sz="4" w:space="0" w:color="auto"/>
            </w:tcBorders>
          </w:tcPr>
          <w:p w14:paraId="0B1A7938"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11A90208" w14:textId="77777777" w:rsidR="006D33BB" w:rsidRPr="00276E9B" w:rsidRDefault="006D33BB" w:rsidP="00815538">
            <w:pPr>
              <w:pStyle w:val="TAC"/>
              <w:keepNext w:val="0"/>
            </w:pPr>
            <w:r w:rsidRPr="00276E9B">
              <w:t>-</w:t>
            </w:r>
          </w:p>
        </w:tc>
      </w:tr>
      <w:tr w:rsidR="006D33BB" w:rsidRPr="00276E9B" w14:paraId="6E2942C1"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25191781" w14:textId="77777777" w:rsidR="006D33BB" w:rsidRPr="00276E9B" w:rsidRDefault="006D33BB" w:rsidP="00815538">
            <w:pPr>
              <w:pStyle w:val="TAC"/>
              <w:keepNext w:val="0"/>
            </w:pPr>
            <w:r w:rsidRPr="00276E9B">
              <w:lastRenderedPageBreak/>
              <w:t>51</w:t>
            </w:r>
          </w:p>
        </w:tc>
        <w:tc>
          <w:tcPr>
            <w:tcW w:w="3714" w:type="dxa"/>
            <w:tcBorders>
              <w:top w:val="single" w:sz="4" w:space="0" w:color="auto"/>
              <w:left w:val="single" w:sz="4" w:space="0" w:color="auto"/>
              <w:bottom w:val="single" w:sz="4" w:space="0" w:color="auto"/>
              <w:right w:val="single" w:sz="4" w:space="0" w:color="auto"/>
            </w:tcBorders>
          </w:tcPr>
          <w:p w14:paraId="4EA76E81" w14:textId="77777777" w:rsidR="006D33BB" w:rsidRPr="00276E9B" w:rsidRDefault="006D33BB" w:rsidP="00815538">
            <w:pPr>
              <w:pStyle w:val="TAL"/>
              <w:keepNext w:val="0"/>
            </w:pPr>
            <w:r w:rsidRPr="00276E9B">
              <w:t>The SS releases the RRC connection with PUR-Config (pur-TimeAlignmentTimer &gt;IP PDU delay).</w:t>
            </w:r>
          </w:p>
          <w:p w14:paraId="08471F03" w14:textId="77777777" w:rsidR="006D33BB" w:rsidRPr="00276E9B" w:rsidRDefault="006D33BB" w:rsidP="00815538">
            <w:pPr>
              <w:pStyle w:val="TAL"/>
              <w:keepNext w:val="0"/>
            </w:pPr>
            <w:r w:rsidRPr="00276E9B">
              <w:t>(Note 2)</w:t>
            </w:r>
          </w:p>
        </w:tc>
        <w:tc>
          <w:tcPr>
            <w:tcW w:w="709" w:type="dxa"/>
            <w:tcBorders>
              <w:top w:val="single" w:sz="4" w:space="0" w:color="auto"/>
              <w:left w:val="single" w:sz="4" w:space="0" w:color="auto"/>
              <w:bottom w:val="single" w:sz="4" w:space="0" w:color="auto"/>
              <w:right w:val="single" w:sz="4" w:space="0" w:color="auto"/>
            </w:tcBorders>
          </w:tcPr>
          <w:p w14:paraId="2B7D68E5"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052DD284" w14:textId="77777777" w:rsidR="006D33BB" w:rsidRPr="00276E9B" w:rsidRDefault="006D33BB" w:rsidP="00815538">
            <w:pPr>
              <w:pStyle w:val="TAL"/>
              <w:keepNext w:val="0"/>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tcPr>
          <w:p w14:paraId="49F1C3B5"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5AEDC19B" w14:textId="77777777" w:rsidR="006D33BB" w:rsidRPr="00276E9B" w:rsidRDefault="006D33BB" w:rsidP="00815538">
            <w:pPr>
              <w:pStyle w:val="TAC"/>
              <w:keepNext w:val="0"/>
            </w:pPr>
            <w:r w:rsidRPr="00276E9B">
              <w:t>-</w:t>
            </w:r>
          </w:p>
        </w:tc>
      </w:tr>
      <w:tr w:rsidR="006D33BB" w:rsidRPr="00276E9B" w14:paraId="608F391E"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3FF2D216" w14:textId="77777777" w:rsidR="006D33BB" w:rsidRPr="00276E9B" w:rsidRDefault="006D33BB" w:rsidP="00815538">
            <w:pPr>
              <w:pStyle w:val="TAC"/>
              <w:keepNext w:val="0"/>
            </w:pPr>
            <w:r w:rsidRPr="00276E9B">
              <w:t>52</w:t>
            </w:r>
          </w:p>
        </w:tc>
        <w:tc>
          <w:tcPr>
            <w:tcW w:w="3714" w:type="dxa"/>
            <w:tcBorders>
              <w:top w:val="single" w:sz="4" w:space="0" w:color="auto"/>
              <w:left w:val="single" w:sz="4" w:space="0" w:color="auto"/>
              <w:bottom w:val="single" w:sz="4" w:space="0" w:color="auto"/>
              <w:right w:val="single" w:sz="4" w:space="0" w:color="auto"/>
            </w:tcBorders>
          </w:tcPr>
          <w:p w14:paraId="61726617" w14:textId="77777777" w:rsidR="006D33BB" w:rsidRPr="00276E9B" w:rsidRDefault="006D33BB" w:rsidP="00815538">
            <w:pPr>
              <w:pStyle w:val="TAL"/>
              <w:keepNext w:val="0"/>
            </w:pPr>
            <w:r w:rsidRPr="00276E9B">
              <w:t xml:space="preserve">SS adjusts </w:t>
            </w:r>
            <w:r w:rsidRPr="00276E9B">
              <w:rPr>
                <w:rFonts w:eastAsia="DengXian"/>
                <w:kern w:val="2"/>
                <w:szCs w:val="22"/>
                <w:lang w:eastAsia="zh-CN"/>
              </w:rPr>
              <w:t>N</w:t>
            </w:r>
            <w:r w:rsidRPr="00276E9B">
              <w:t>cell levels according to row T1 of table 22.1.5.3.2-1.</w:t>
            </w:r>
          </w:p>
        </w:tc>
        <w:tc>
          <w:tcPr>
            <w:tcW w:w="709" w:type="dxa"/>
            <w:tcBorders>
              <w:top w:val="single" w:sz="4" w:space="0" w:color="auto"/>
              <w:left w:val="single" w:sz="4" w:space="0" w:color="auto"/>
              <w:bottom w:val="single" w:sz="4" w:space="0" w:color="auto"/>
              <w:right w:val="single" w:sz="4" w:space="0" w:color="auto"/>
            </w:tcBorders>
          </w:tcPr>
          <w:p w14:paraId="7CC360DC" w14:textId="77777777" w:rsidR="006D33BB" w:rsidRPr="00276E9B" w:rsidRDefault="006D33BB" w:rsidP="00815538">
            <w:pPr>
              <w:pStyle w:val="TAC"/>
              <w:keepNext w:val="0"/>
              <w:jc w:val="left"/>
            </w:pPr>
          </w:p>
        </w:tc>
        <w:tc>
          <w:tcPr>
            <w:tcW w:w="3213" w:type="dxa"/>
            <w:tcBorders>
              <w:top w:val="single" w:sz="4" w:space="0" w:color="auto"/>
              <w:left w:val="single" w:sz="4" w:space="0" w:color="auto"/>
              <w:bottom w:val="single" w:sz="4" w:space="0" w:color="auto"/>
              <w:right w:val="single" w:sz="4" w:space="0" w:color="auto"/>
            </w:tcBorders>
          </w:tcPr>
          <w:p w14:paraId="6E67D653" w14:textId="77777777" w:rsidR="006D33BB" w:rsidRPr="00276E9B" w:rsidRDefault="006D33BB" w:rsidP="00815538">
            <w:pPr>
              <w:pStyle w:val="TAL"/>
              <w:keepNext w:val="0"/>
            </w:pPr>
          </w:p>
        </w:tc>
        <w:tc>
          <w:tcPr>
            <w:tcW w:w="570" w:type="dxa"/>
            <w:tcBorders>
              <w:top w:val="single" w:sz="4" w:space="0" w:color="auto"/>
              <w:left w:val="single" w:sz="4" w:space="0" w:color="auto"/>
              <w:bottom w:val="single" w:sz="4" w:space="0" w:color="auto"/>
              <w:right w:val="single" w:sz="4" w:space="0" w:color="auto"/>
            </w:tcBorders>
          </w:tcPr>
          <w:p w14:paraId="2096187A" w14:textId="77777777" w:rsidR="006D33BB" w:rsidRPr="00276E9B" w:rsidRDefault="006D33BB" w:rsidP="00815538">
            <w:pPr>
              <w:pStyle w:val="TAC"/>
              <w:keepNext w:val="0"/>
            </w:pPr>
          </w:p>
        </w:tc>
        <w:tc>
          <w:tcPr>
            <w:tcW w:w="858" w:type="dxa"/>
            <w:tcBorders>
              <w:top w:val="single" w:sz="4" w:space="0" w:color="auto"/>
              <w:left w:val="single" w:sz="4" w:space="0" w:color="auto"/>
              <w:bottom w:val="single" w:sz="4" w:space="0" w:color="auto"/>
              <w:right w:val="single" w:sz="4" w:space="0" w:color="auto"/>
            </w:tcBorders>
          </w:tcPr>
          <w:p w14:paraId="3935D092" w14:textId="77777777" w:rsidR="006D33BB" w:rsidRPr="00276E9B" w:rsidRDefault="006D33BB" w:rsidP="00815538">
            <w:pPr>
              <w:pStyle w:val="TAC"/>
              <w:keepNext w:val="0"/>
            </w:pPr>
          </w:p>
        </w:tc>
      </w:tr>
      <w:tr w:rsidR="006D33BB" w:rsidRPr="00276E9B" w14:paraId="79C9AA1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718F2A0F" w14:textId="77777777" w:rsidR="006D33BB" w:rsidRPr="00276E9B" w:rsidRDefault="006D33BB" w:rsidP="00815538">
            <w:pPr>
              <w:pStyle w:val="TAC"/>
              <w:keepNext w:val="0"/>
            </w:pPr>
            <w:r w:rsidRPr="00276E9B">
              <w:t>53</w:t>
            </w:r>
          </w:p>
        </w:tc>
        <w:tc>
          <w:tcPr>
            <w:tcW w:w="3714" w:type="dxa"/>
            <w:tcBorders>
              <w:top w:val="single" w:sz="4" w:space="0" w:color="auto"/>
              <w:left w:val="single" w:sz="4" w:space="0" w:color="auto"/>
              <w:bottom w:val="single" w:sz="4" w:space="0" w:color="auto"/>
              <w:right w:val="single" w:sz="4" w:space="0" w:color="auto"/>
            </w:tcBorders>
          </w:tcPr>
          <w:p w14:paraId="1C4D6C73" w14:textId="77777777" w:rsidR="006D33BB" w:rsidRPr="00276E9B" w:rsidRDefault="006D33BB" w:rsidP="00815538">
            <w:pPr>
              <w:pStyle w:val="TAL"/>
              <w:keepNext w:val="0"/>
            </w:pPr>
            <w:r w:rsidRPr="00276E9B">
              <w:t>Check : Does the UE send  RRCConnectionRequest-NB without PUR?</w:t>
            </w:r>
          </w:p>
        </w:tc>
        <w:tc>
          <w:tcPr>
            <w:tcW w:w="709" w:type="dxa"/>
            <w:tcBorders>
              <w:top w:val="single" w:sz="4" w:space="0" w:color="auto"/>
              <w:left w:val="single" w:sz="4" w:space="0" w:color="auto"/>
              <w:bottom w:val="single" w:sz="4" w:space="0" w:color="auto"/>
              <w:right w:val="single" w:sz="4" w:space="0" w:color="auto"/>
            </w:tcBorders>
          </w:tcPr>
          <w:p w14:paraId="614639F0"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5E2994F0" w14:textId="77777777" w:rsidR="006D33BB" w:rsidRPr="00276E9B" w:rsidRDefault="006D33BB" w:rsidP="00815538">
            <w:pPr>
              <w:pStyle w:val="TAL"/>
              <w:keepNext w:val="0"/>
            </w:pPr>
            <w:r w:rsidRPr="00276E9B">
              <w:t>RRCConnectionRequest-NB</w:t>
            </w:r>
          </w:p>
        </w:tc>
        <w:tc>
          <w:tcPr>
            <w:tcW w:w="570" w:type="dxa"/>
            <w:tcBorders>
              <w:top w:val="single" w:sz="4" w:space="0" w:color="auto"/>
              <w:left w:val="single" w:sz="4" w:space="0" w:color="auto"/>
              <w:bottom w:val="single" w:sz="4" w:space="0" w:color="auto"/>
              <w:right w:val="single" w:sz="4" w:space="0" w:color="auto"/>
            </w:tcBorders>
          </w:tcPr>
          <w:p w14:paraId="7C43927A" w14:textId="77777777" w:rsidR="006D33BB" w:rsidRPr="00276E9B" w:rsidRDefault="006D33BB" w:rsidP="00815538">
            <w:pPr>
              <w:pStyle w:val="TAC"/>
              <w:keepNext w:val="0"/>
            </w:pPr>
            <w:r w:rsidRPr="00276E9B">
              <w:t>8</w:t>
            </w:r>
          </w:p>
        </w:tc>
        <w:tc>
          <w:tcPr>
            <w:tcW w:w="858" w:type="dxa"/>
            <w:tcBorders>
              <w:top w:val="single" w:sz="4" w:space="0" w:color="auto"/>
              <w:left w:val="single" w:sz="4" w:space="0" w:color="auto"/>
              <w:bottom w:val="single" w:sz="4" w:space="0" w:color="auto"/>
              <w:right w:val="single" w:sz="4" w:space="0" w:color="auto"/>
            </w:tcBorders>
          </w:tcPr>
          <w:p w14:paraId="4757439D" w14:textId="77777777" w:rsidR="006D33BB" w:rsidRPr="00276E9B" w:rsidRDefault="006D33BB" w:rsidP="00815538">
            <w:pPr>
              <w:pStyle w:val="TAC"/>
              <w:keepNext w:val="0"/>
            </w:pPr>
            <w:r w:rsidRPr="00276E9B">
              <w:t>P</w:t>
            </w:r>
          </w:p>
        </w:tc>
      </w:tr>
      <w:tr w:rsidR="006D33BB" w:rsidRPr="00276E9B" w14:paraId="730908A1"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488EF5D8" w14:textId="77777777" w:rsidR="006D33BB" w:rsidRPr="00276E9B" w:rsidRDefault="006D33BB" w:rsidP="00815538">
            <w:pPr>
              <w:pStyle w:val="TAC"/>
              <w:keepNext w:val="0"/>
            </w:pPr>
            <w:r w:rsidRPr="00276E9B">
              <w:t>54</w:t>
            </w:r>
          </w:p>
        </w:tc>
        <w:tc>
          <w:tcPr>
            <w:tcW w:w="3714" w:type="dxa"/>
            <w:tcBorders>
              <w:top w:val="single" w:sz="4" w:space="0" w:color="auto"/>
              <w:left w:val="single" w:sz="4" w:space="0" w:color="auto"/>
              <w:bottom w:val="single" w:sz="4" w:space="0" w:color="auto"/>
              <w:right w:val="single" w:sz="4" w:space="0" w:color="auto"/>
            </w:tcBorders>
          </w:tcPr>
          <w:p w14:paraId="2F7A3005" w14:textId="77777777" w:rsidR="006D33BB" w:rsidRPr="00276E9B" w:rsidRDefault="006D33BB" w:rsidP="00815538">
            <w:pPr>
              <w:pStyle w:val="TAL"/>
              <w:keepNext w:val="0"/>
            </w:pPr>
            <w:r w:rsidRPr="00276E9B">
              <w:t>The SS sends RRCConnectionSetup-NB</w:t>
            </w:r>
          </w:p>
        </w:tc>
        <w:tc>
          <w:tcPr>
            <w:tcW w:w="709" w:type="dxa"/>
            <w:tcBorders>
              <w:top w:val="single" w:sz="4" w:space="0" w:color="auto"/>
              <w:left w:val="single" w:sz="4" w:space="0" w:color="auto"/>
              <w:bottom w:val="single" w:sz="4" w:space="0" w:color="auto"/>
              <w:right w:val="single" w:sz="4" w:space="0" w:color="auto"/>
            </w:tcBorders>
          </w:tcPr>
          <w:p w14:paraId="7D90ED67"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3BF09476" w14:textId="77777777" w:rsidR="006D33BB" w:rsidRPr="00276E9B" w:rsidRDefault="006D33BB" w:rsidP="00815538">
            <w:pPr>
              <w:pStyle w:val="TAL"/>
              <w:keepNext w:val="0"/>
            </w:pPr>
            <w:r w:rsidRPr="00276E9B">
              <w:t>RRCConnectionSetup-NB</w:t>
            </w:r>
          </w:p>
        </w:tc>
        <w:tc>
          <w:tcPr>
            <w:tcW w:w="570" w:type="dxa"/>
            <w:tcBorders>
              <w:top w:val="single" w:sz="4" w:space="0" w:color="auto"/>
              <w:left w:val="single" w:sz="4" w:space="0" w:color="auto"/>
              <w:bottom w:val="single" w:sz="4" w:space="0" w:color="auto"/>
              <w:right w:val="single" w:sz="4" w:space="0" w:color="auto"/>
            </w:tcBorders>
          </w:tcPr>
          <w:p w14:paraId="177C3914"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13A66F50" w14:textId="77777777" w:rsidR="006D33BB" w:rsidRPr="00276E9B" w:rsidRDefault="006D33BB" w:rsidP="00815538">
            <w:pPr>
              <w:pStyle w:val="TAC"/>
              <w:keepNext w:val="0"/>
            </w:pPr>
            <w:r w:rsidRPr="00276E9B">
              <w:t>-</w:t>
            </w:r>
          </w:p>
        </w:tc>
      </w:tr>
      <w:tr w:rsidR="006D33BB" w:rsidRPr="00276E9B" w14:paraId="2B517B4C"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3C9D0E03" w14:textId="77777777" w:rsidR="006D33BB" w:rsidRPr="00276E9B" w:rsidRDefault="006D33BB" w:rsidP="00815538">
            <w:pPr>
              <w:pStyle w:val="TAC"/>
              <w:keepNext w:val="0"/>
            </w:pPr>
            <w:r w:rsidRPr="00276E9B">
              <w:t>55</w:t>
            </w:r>
          </w:p>
        </w:tc>
        <w:tc>
          <w:tcPr>
            <w:tcW w:w="3714" w:type="dxa"/>
            <w:tcBorders>
              <w:top w:val="single" w:sz="4" w:space="0" w:color="auto"/>
              <w:left w:val="single" w:sz="4" w:space="0" w:color="auto"/>
              <w:bottom w:val="single" w:sz="4" w:space="0" w:color="auto"/>
              <w:right w:val="single" w:sz="4" w:space="0" w:color="auto"/>
            </w:tcBorders>
          </w:tcPr>
          <w:p w14:paraId="702F56F0" w14:textId="77777777" w:rsidR="006D33BB" w:rsidRPr="00276E9B" w:rsidRDefault="006D33BB" w:rsidP="00815538">
            <w:pPr>
              <w:pStyle w:val="TAL"/>
              <w:keepNext w:val="0"/>
            </w:pPr>
            <w:r w:rsidRPr="00276E9B">
              <w:t>The UE sends RRCConnectionSetupComplete-NB message including the looped back the DL data received in Step 50.</w:t>
            </w:r>
          </w:p>
        </w:tc>
        <w:tc>
          <w:tcPr>
            <w:tcW w:w="709" w:type="dxa"/>
            <w:tcBorders>
              <w:top w:val="single" w:sz="4" w:space="0" w:color="auto"/>
              <w:left w:val="single" w:sz="4" w:space="0" w:color="auto"/>
              <w:bottom w:val="single" w:sz="4" w:space="0" w:color="auto"/>
              <w:right w:val="single" w:sz="4" w:space="0" w:color="auto"/>
            </w:tcBorders>
          </w:tcPr>
          <w:p w14:paraId="63272AD3"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70A2C162" w14:textId="77777777" w:rsidR="006D33BB" w:rsidRPr="00276E9B" w:rsidRDefault="006D33BB" w:rsidP="00815538">
            <w:pPr>
              <w:pStyle w:val="TAL"/>
              <w:keepNext w:val="0"/>
            </w:pPr>
            <w:r w:rsidRPr="00276E9B">
              <w:t>RRC: RRCConnectionSetupComplete -NB</w:t>
            </w:r>
          </w:p>
          <w:p w14:paraId="2EE1B98C" w14:textId="77777777" w:rsidR="006D33BB" w:rsidRPr="00276E9B" w:rsidRDefault="006D33BB" w:rsidP="00815538">
            <w:pPr>
              <w:pStyle w:val="TAL"/>
              <w:keepNext w:val="0"/>
            </w:pPr>
            <w:r w:rsidRPr="00276E9B">
              <w:t>NAS: CONTROL PLANE SERVICE REQUEST</w:t>
            </w:r>
            <w:r w:rsidRPr="00276E9B">
              <w:br/>
              <w:t>NAS: ESM DATA TRANSPORT</w:t>
            </w:r>
          </w:p>
        </w:tc>
        <w:tc>
          <w:tcPr>
            <w:tcW w:w="570" w:type="dxa"/>
            <w:tcBorders>
              <w:top w:val="single" w:sz="4" w:space="0" w:color="auto"/>
              <w:left w:val="single" w:sz="4" w:space="0" w:color="auto"/>
              <w:bottom w:val="single" w:sz="4" w:space="0" w:color="auto"/>
              <w:right w:val="single" w:sz="4" w:space="0" w:color="auto"/>
            </w:tcBorders>
          </w:tcPr>
          <w:p w14:paraId="24980DE5"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7859E274" w14:textId="77777777" w:rsidR="006D33BB" w:rsidRPr="00276E9B" w:rsidRDefault="006D33BB" w:rsidP="00815538">
            <w:pPr>
              <w:pStyle w:val="TAC"/>
              <w:keepNext w:val="0"/>
            </w:pPr>
            <w:r w:rsidRPr="00276E9B">
              <w:t>-</w:t>
            </w:r>
          </w:p>
        </w:tc>
      </w:tr>
      <w:tr w:rsidR="006D33BB" w:rsidRPr="00276E9B" w14:paraId="3484240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6FF3CF86" w14:textId="77777777" w:rsidR="006D33BB" w:rsidRPr="00276E9B" w:rsidRDefault="006D33BB" w:rsidP="00815538">
            <w:pPr>
              <w:pStyle w:val="TAC"/>
              <w:keepNext w:val="0"/>
            </w:pPr>
            <w:r w:rsidRPr="00276E9B">
              <w:t>56</w:t>
            </w:r>
          </w:p>
        </w:tc>
        <w:tc>
          <w:tcPr>
            <w:tcW w:w="3714" w:type="dxa"/>
            <w:tcBorders>
              <w:top w:val="single" w:sz="4" w:space="0" w:color="auto"/>
              <w:left w:val="single" w:sz="4" w:space="0" w:color="auto"/>
              <w:bottom w:val="single" w:sz="4" w:space="0" w:color="auto"/>
              <w:right w:val="single" w:sz="4" w:space="0" w:color="auto"/>
            </w:tcBorders>
          </w:tcPr>
          <w:p w14:paraId="776D3B5E" w14:textId="77777777" w:rsidR="006D33BB" w:rsidRPr="00276E9B" w:rsidRDefault="006D33BB"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tcPr>
          <w:p w14:paraId="348B705F"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6462C3A7" w14:textId="77777777" w:rsidR="006D33BB" w:rsidRPr="00276E9B" w:rsidRDefault="006D33BB"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tcPr>
          <w:p w14:paraId="3BF8C106"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5111D779" w14:textId="77777777" w:rsidR="006D33BB" w:rsidRPr="00276E9B" w:rsidRDefault="006D33BB" w:rsidP="00815538">
            <w:pPr>
              <w:pStyle w:val="TAC"/>
              <w:keepNext w:val="0"/>
            </w:pPr>
            <w:r w:rsidRPr="00276E9B">
              <w:t>-</w:t>
            </w:r>
          </w:p>
        </w:tc>
      </w:tr>
      <w:tr w:rsidR="006D33BB" w:rsidRPr="00276E9B" w14:paraId="63A58F87"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4C682AE4" w14:textId="77777777" w:rsidR="006D33BB" w:rsidRPr="00276E9B" w:rsidRDefault="006D33BB" w:rsidP="00815538">
            <w:pPr>
              <w:pStyle w:val="TAC"/>
              <w:keepNext w:val="0"/>
            </w:pPr>
            <w:r w:rsidRPr="00276E9B">
              <w:t>57</w:t>
            </w:r>
          </w:p>
        </w:tc>
        <w:tc>
          <w:tcPr>
            <w:tcW w:w="3714" w:type="dxa"/>
            <w:tcBorders>
              <w:top w:val="single" w:sz="4" w:space="0" w:color="auto"/>
              <w:left w:val="single" w:sz="4" w:space="0" w:color="auto"/>
              <w:bottom w:val="single" w:sz="4" w:space="0" w:color="auto"/>
              <w:right w:val="single" w:sz="4" w:space="0" w:color="auto"/>
            </w:tcBorders>
          </w:tcPr>
          <w:p w14:paraId="534245B1" w14:textId="23B5E02A" w:rsidR="006D33BB" w:rsidRPr="00276E9B" w:rsidRDefault="00276E9B" w:rsidP="00815538">
            <w:pPr>
              <w:pStyle w:val="TAL"/>
              <w:keepNext w:val="0"/>
            </w:pPr>
            <w:r>
              <w:t xml:space="preserve">The </w:t>
            </w:r>
            <w:r w:rsidR="006D33BB" w:rsidRPr="00276E9B">
              <w:t>UE sends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078817A"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1A0BE78F" w14:textId="77777777" w:rsidR="006D33BB" w:rsidRPr="00276E9B" w:rsidRDefault="006D33BB"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tcPr>
          <w:p w14:paraId="55BF224E"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2093DD82" w14:textId="77777777" w:rsidR="006D33BB" w:rsidRPr="00276E9B" w:rsidRDefault="006D33BB" w:rsidP="00815538">
            <w:pPr>
              <w:pStyle w:val="TAC"/>
              <w:keepNext w:val="0"/>
            </w:pPr>
            <w:r w:rsidRPr="00276E9B">
              <w:t>-</w:t>
            </w:r>
          </w:p>
        </w:tc>
      </w:tr>
      <w:tr w:rsidR="006D33BB" w:rsidRPr="00276E9B" w14:paraId="01EC58B9"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61801CEF" w14:textId="77777777" w:rsidR="006D33BB" w:rsidRPr="00276E9B" w:rsidRDefault="006D33BB" w:rsidP="00815538">
            <w:pPr>
              <w:pStyle w:val="TAC"/>
              <w:keepNext w:val="0"/>
            </w:pPr>
            <w:r w:rsidRPr="00276E9B">
              <w:t>58</w:t>
            </w:r>
          </w:p>
        </w:tc>
        <w:tc>
          <w:tcPr>
            <w:tcW w:w="3714" w:type="dxa"/>
            <w:tcBorders>
              <w:top w:val="single" w:sz="4" w:space="0" w:color="auto"/>
              <w:left w:val="single" w:sz="4" w:space="0" w:color="auto"/>
              <w:bottom w:val="single" w:sz="4" w:space="0" w:color="auto"/>
              <w:right w:val="single" w:sz="4" w:space="0" w:color="auto"/>
            </w:tcBorders>
          </w:tcPr>
          <w:p w14:paraId="0AE2F670" w14:textId="77777777" w:rsidR="006D33BB" w:rsidRPr="00276E9B" w:rsidRDefault="006D33BB"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tcPr>
          <w:p w14:paraId="4014D299"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79DFFBFD" w14:textId="77777777" w:rsidR="006D33BB" w:rsidRPr="00276E9B" w:rsidRDefault="006D33BB"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tcPr>
          <w:p w14:paraId="20D312E5"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5C88A9F1" w14:textId="77777777" w:rsidR="006D33BB" w:rsidRPr="00276E9B" w:rsidRDefault="006D33BB" w:rsidP="00815538">
            <w:pPr>
              <w:pStyle w:val="TAC"/>
              <w:keepNext w:val="0"/>
            </w:pPr>
            <w:r w:rsidRPr="00276E9B">
              <w:t>-</w:t>
            </w:r>
          </w:p>
        </w:tc>
      </w:tr>
      <w:tr w:rsidR="006D33BB" w:rsidRPr="00276E9B" w14:paraId="3DB8CAA9"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63146056" w14:textId="77777777" w:rsidR="006D33BB" w:rsidRPr="00276E9B" w:rsidRDefault="006D33BB" w:rsidP="00815538">
            <w:pPr>
              <w:pStyle w:val="TAC"/>
              <w:keepNext w:val="0"/>
            </w:pPr>
            <w:r w:rsidRPr="00276E9B">
              <w:t>59</w:t>
            </w:r>
          </w:p>
        </w:tc>
        <w:tc>
          <w:tcPr>
            <w:tcW w:w="3714" w:type="dxa"/>
            <w:tcBorders>
              <w:top w:val="single" w:sz="4" w:space="0" w:color="auto"/>
              <w:left w:val="single" w:sz="4" w:space="0" w:color="auto"/>
              <w:bottom w:val="single" w:sz="4" w:space="0" w:color="auto"/>
              <w:right w:val="single" w:sz="4" w:space="0" w:color="auto"/>
            </w:tcBorders>
          </w:tcPr>
          <w:p w14:paraId="1FC0A6C0" w14:textId="77777777" w:rsidR="006D33BB" w:rsidRPr="00276E9B" w:rsidRDefault="006D33BB"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CC9E69F"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28A1378E" w14:textId="77777777" w:rsidR="006D33BB" w:rsidRPr="00276E9B" w:rsidRDefault="006D33BB"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tcPr>
          <w:p w14:paraId="4BDD1B9A"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7C78B4B0" w14:textId="77777777" w:rsidR="006D33BB" w:rsidRPr="00276E9B" w:rsidRDefault="006D33BB" w:rsidP="00815538">
            <w:pPr>
              <w:pStyle w:val="TAC"/>
              <w:keepNext w:val="0"/>
            </w:pPr>
            <w:r w:rsidRPr="00276E9B">
              <w:t>-</w:t>
            </w:r>
          </w:p>
        </w:tc>
      </w:tr>
      <w:tr w:rsidR="006D33BB" w:rsidRPr="00276E9B" w14:paraId="1FBE7723"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75437FA5" w14:textId="77777777" w:rsidR="006D33BB" w:rsidRPr="00276E9B" w:rsidRDefault="006D33BB" w:rsidP="00815538">
            <w:pPr>
              <w:pStyle w:val="TAC"/>
              <w:keepNext w:val="0"/>
            </w:pPr>
            <w:r w:rsidRPr="00276E9B">
              <w:t>60</w:t>
            </w:r>
          </w:p>
        </w:tc>
        <w:tc>
          <w:tcPr>
            <w:tcW w:w="3714" w:type="dxa"/>
            <w:tcBorders>
              <w:top w:val="single" w:sz="4" w:space="0" w:color="auto"/>
              <w:left w:val="single" w:sz="4" w:space="0" w:color="auto"/>
              <w:bottom w:val="single" w:sz="4" w:space="0" w:color="auto"/>
              <w:right w:val="single" w:sz="4" w:space="0" w:color="auto"/>
            </w:tcBorders>
          </w:tcPr>
          <w:p w14:paraId="3984DD5F" w14:textId="77777777" w:rsidR="006D33BB" w:rsidRPr="00276E9B" w:rsidRDefault="006D33BB" w:rsidP="00815538">
            <w:pPr>
              <w:pStyle w:val="TAL"/>
              <w:keepNext w:val="0"/>
            </w:pPr>
            <w:r w:rsidRPr="00276E9B">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tcPr>
          <w:p w14:paraId="392D45E0"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18DE7D57" w14:textId="77777777" w:rsidR="006D33BB" w:rsidRPr="00276E9B" w:rsidRDefault="006D33BB" w:rsidP="00815538">
            <w:pPr>
              <w:pStyle w:val="TAL"/>
            </w:pPr>
            <w:r w:rsidRPr="00276E9B">
              <w:t>RRC: DLInformationTransfer-NB</w:t>
            </w:r>
          </w:p>
          <w:p w14:paraId="2A7B39B7" w14:textId="77777777" w:rsidR="006D33BB" w:rsidRPr="00276E9B" w:rsidRDefault="006D33BB" w:rsidP="00815538">
            <w:pPr>
              <w:pStyle w:val="TAL"/>
              <w:keepNext w:val="0"/>
            </w:pPr>
            <w:r w:rsidRPr="00276E9B">
              <w:t>ESM DATA TRANSPORT</w:t>
            </w:r>
          </w:p>
        </w:tc>
        <w:tc>
          <w:tcPr>
            <w:tcW w:w="570" w:type="dxa"/>
            <w:tcBorders>
              <w:top w:val="single" w:sz="4" w:space="0" w:color="auto"/>
              <w:left w:val="single" w:sz="4" w:space="0" w:color="auto"/>
              <w:bottom w:val="single" w:sz="4" w:space="0" w:color="auto"/>
              <w:right w:val="single" w:sz="4" w:space="0" w:color="auto"/>
            </w:tcBorders>
          </w:tcPr>
          <w:p w14:paraId="5461E36B"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4A5E53B7" w14:textId="77777777" w:rsidR="006D33BB" w:rsidRPr="00276E9B" w:rsidRDefault="006D33BB" w:rsidP="00815538">
            <w:pPr>
              <w:pStyle w:val="TAC"/>
              <w:keepNext w:val="0"/>
            </w:pPr>
            <w:r w:rsidRPr="00276E9B">
              <w:t>-</w:t>
            </w:r>
          </w:p>
        </w:tc>
      </w:tr>
      <w:tr w:rsidR="006D33BB" w:rsidRPr="00276E9B" w14:paraId="6F9D4042"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68ED4384" w14:textId="77777777" w:rsidR="006D33BB" w:rsidRPr="00276E9B" w:rsidRDefault="006D33BB" w:rsidP="00815538">
            <w:pPr>
              <w:pStyle w:val="TAC"/>
              <w:keepNext w:val="0"/>
            </w:pPr>
            <w:r w:rsidRPr="00276E9B">
              <w:t>61</w:t>
            </w:r>
          </w:p>
        </w:tc>
        <w:tc>
          <w:tcPr>
            <w:tcW w:w="3714" w:type="dxa"/>
            <w:tcBorders>
              <w:top w:val="single" w:sz="4" w:space="0" w:color="auto"/>
              <w:left w:val="single" w:sz="4" w:space="0" w:color="auto"/>
              <w:bottom w:val="single" w:sz="4" w:space="0" w:color="auto"/>
              <w:right w:val="single" w:sz="4" w:space="0" w:color="auto"/>
            </w:tcBorders>
          </w:tcPr>
          <w:p w14:paraId="71441BEE" w14:textId="77777777" w:rsidR="006D33BB" w:rsidRPr="00276E9B" w:rsidRDefault="006D33BB" w:rsidP="00815538">
            <w:pPr>
              <w:pStyle w:val="TAL"/>
              <w:keepNext w:val="0"/>
            </w:pPr>
            <w:r w:rsidRPr="00276E9B">
              <w:t>The SS releases the RRC connection with PUR-Config (pur-TimeAlignmentTimer &gt;loop back delay).</w:t>
            </w:r>
          </w:p>
        </w:tc>
        <w:tc>
          <w:tcPr>
            <w:tcW w:w="709" w:type="dxa"/>
            <w:tcBorders>
              <w:top w:val="single" w:sz="4" w:space="0" w:color="auto"/>
              <w:left w:val="single" w:sz="4" w:space="0" w:color="auto"/>
              <w:bottom w:val="single" w:sz="4" w:space="0" w:color="auto"/>
              <w:right w:val="single" w:sz="4" w:space="0" w:color="auto"/>
            </w:tcBorders>
          </w:tcPr>
          <w:p w14:paraId="5CF078C3"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1055C20F" w14:textId="77777777" w:rsidR="006D33BB" w:rsidRPr="00276E9B" w:rsidRDefault="006D33BB" w:rsidP="00815538">
            <w:pPr>
              <w:pStyle w:val="TAL"/>
              <w:keepNext w:val="0"/>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tcPr>
          <w:p w14:paraId="45027E88"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0BBD1362" w14:textId="77777777" w:rsidR="006D33BB" w:rsidRPr="00276E9B" w:rsidRDefault="006D33BB" w:rsidP="00815538">
            <w:pPr>
              <w:pStyle w:val="TAC"/>
              <w:keepNext w:val="0"/>
            </w:pPr>
            <w:r w:rsidRPr="00276E9B">
              <w:t>-</w:t>
            </w:r>
          </w:p>
        </w:tc>
      </w:tr>
      <w:tr w:rsidR="006D33BB" w:rsidRPr="00276E9B" w14:paraId="2FB50A6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7EB723E0" w14:textId="77777777" w:rsidR="006D33BB" w:rsidRPr="00276E9B" w:rsidRDefault="006D33BB" w:rsidP="00815538">
            <w:pPr>
              <w:pStyle w:val="TAC"/>
              <w:keepNext w:val="0"/>
            </w:pPr>
            <w:r w:rsidRPr="00276E9B">
              <w:t>62</w:t>
            </w:r>
          </w:p>
        </w:tc>
        <w:tc>
          <w:tcPr>
            <w:tcW w:w="3714" w:type="dxa"/>
            <w:tcBorders>
              <w:top w:val="single" w:sz="4" w:space="0" w:color="auto"/>
              <w:left w:val="single" w:sz="4" w:space="0" w:color="auto"/>
              <w:bottom w:val="single" w:sz="4" w:space="0" w:color="auto"/>
              <w:right w:val="single" w:sz="4" w:space="0" w:color="auto"/>
            </w:tcBorders>
          </w:tcPr>
          <w:p w14:paraId="52E84AF9" w14:textId="77777777" w:rsidR="006D33BB" w:rsidRPr="00276E9B" w:rsidRDefault="006D33BB" w:rsidP="00815538">
            <w:pPr>
              <w:pStyle w:val="TAL"/>
              <w:keepNext w:val="0"/>
            </w:pPr>
            <w:r w:rsidRPr="00276E9B">
              <w:t xml:space="preserve">SS adjusts </w:t>
            </w:r>
            <w:r w:rsidRPr="00276E9B">
              <w:rPr>
                <w:rFonts w:eastAsia="DengXian"/>
                <w:kern w:val="2"/>
                <w:szCs w:val="22"/>
                <w:lang w:eastAsia="zh-CN"/>
              </w:rPr>
              <w:t>N</w:t>
            </w:r>
            <w:r w:rsidRPr="00276E9B">
              <w:t>cell levels according to row T2 of table 22.1.5.3.2-1.</w:t>
            </w:r>
          </w:p>
        </w:tc>
        <w:tc>
          <w:tcPr>
            <w:tcW w:w="709" w:type="dxa"/>
            <w:tcBorders>
              <w:top w:val="single" w:sz="4" w:space="0" w:color="auto"/>
              <w:left w:val="single" w:sz="4" w:space="0" w:color="auto"/>
              <w:bottom w:val="single" w:sz="4" w:space="0" w:color="auto"/>
              <w:right w:val="single" w:sz="4" w:space="0" w:color="auto"/>
            </w:tcBorders>
          </w:tcPr>
          <w:p w14:paraId="34912360" w14:textId="77777777" w:rsidR="006D33BB" w:rsidRPr="00276E9B" w:rsidRDefault="006D33BB" w:rsidP="00815538">
            <w:pPr>
              <w:pStyle w:val="TAC"/>
              <w:keepNext w:val="0"/>
              <w:jc w:val="left"/>
            </w:pPr>
          </w:p>
        </w:tc>
        <w:tc>
          <w:tcPr>
            <w:tcW w:w="3213" w:type="dxa"/>
            <w:tcBorders>
              <w:top w:val="single" w:sz="4" w:space="0" w:color="auto"/>
              <w:left w:val="single" w:sz="4" w:space="0" w:color="auto"/>
              <w:bottom w:val="single" w:sz="4" w:space="0" w:color="auto"/>
              <w:right w:val="single" w:sz="4" w:space="0" w:color="auto"/>
            </w:tcBorders>
          </w:tcPr>
          <w:p w14:paraId="3F06E973" w14:textId="77777777" w:rsidR="006D33BB" w:rsidRPr="00276E9B" w:rsidRDefault="006D33BB" w:rsidP="00815538">
            <w:pPr>
              <w:pStyle w:val="TAL"/>
              <w:keepNext w:val="0"/>
            </w:pPr>
          </w:p>
        </w:tc>
        <w:tc>
          <w:tcPr>
            <w:tcW w:w="570" w:type="dxa"/>
            <w:tcBorders>
              <w:top w:val="single" w:sz="4" w:space="0" w:color="auto"/>
              <w:left w:val="single" w:sz="4" w:space="0" w:color="auto"/>
              <w:bottom w:val="single" w:sz="4" w:space="0" w:color="auto"/>
              <w:right w:val="single" w:sz="4" w:space="0" w:color="auto"/>
            </w:tcBorders>
          </w:tcPr>
          <w:p w14:paraId="0736B6E0" w14:textId="77777777" w:rsidR="006D33BB" w:rsidRPr="00276E9B" w:rsidRDefault="006D33BB" w:rsidP="00815538">
            <w:pPr>
              <w:pStyle w:val="TAC"/>
              <w:keepNext w:val="0"/>
            </w:pPr>
          </w:p>
        </w:tc>
        <w:tc>
          <w:tcPr>
            <w:tcW w:w="858" w:type="dxa"/>
            <w:tcBorders>
              <w:top w:val="single" w:sz="4" w:space="0" w:color="auto"/>
              <w:left w:val="single" w:sz="4" w:space="0" w:color="auto"/>
              <w:bottom w:val="single" w:sz="4" w:space="0" w:color="auto"/>
              <w:right w:val="single" w:sz="4" w:space="0" w:color="auto"/>
            </w:tcBorders>
          </w:tcPr>
          <w:p w14:paraId="59125789" w14:textId="77777777" w:rsidR="006D33BB" w:rsidRPr="00276E9B" w:rsidRDefault="006D33BB" w:rsidP="00815538">
            <w:pPr>
              <w:pStyle w:val="TAC"/>
              <w:keepNext w:val="0"/>
            </w:pPr>
          </w:p>
        </w:tc>
      </w:tr>
      <w:tr w:rsidR="006D33BB" w:rsidRPr="00276E9B" w14:paraId="5B01540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4F5CA68C" w14:textId="77777777" w:rsidR="006D33BB" w:rsidRPr="00276E9B" w:rsidRDefault="006D33BB" w:rsidP="00815538">
            <w:pPr>
              <w:pStyle w:val="TAC"/>
              <w:keepNext w:val="0"/>
            </w:pPr>
            <w:r w:rsidRPr="00276E9B">
              <w:t>63</w:t>
            </w:r>
          </w:p>
        </w:tc>
        <w:tc>
          <w:tcPr>
            <w:tcW w:w="3714" w:type="dxa"/>
            <w:tcBorders>
              <w:top w:val="single" w:sz="4" w:space="0" w:color="auto"/>
              <w:left w:val="single" w:sz="4" w:space="0" w:color="auto"/>
              <w:bottom w:val="single" w:sz="4" w:space="0" w:color="auto"/>
              <w:right w:val="single" w:sz="4" w:space="0" w:color="auto"/>
            </w:tcBorders>
          </w:tcPr>
          <w:p w14:paraId="306E2B3E" w14:textId="77777777" w:rsidR="006D33BB" w:rsidRPr="00276E9B" w:rsidRDefault="006D33BB" w:rsidP="00815538">
            <w:pPr>
              <w:pStyle w:val="TAL"/>
              <w:keepNext w:val="0"/>
            </w:pPr>
            <w:r w:rsidRPr="00276E9B">
              <w:t>Check : Does the UE send  RRCConnectionRequest-NB without PUR?</w:t>
            </w:r>
          </w:p>
        </w:tc>
        <w:tc>
          <w:tcPr>
            <w:tcW w:w="709" w:type="dxa"/>
            <w:tcBorders>
              <w:top w:val="single" w:sz="4" w:space="0" w:color="auto"/>
              <w:left w:val="single" w:sz="4" w:space="0" w:color="auto"/>
              <w:bottom w:val="single" w:sz="4" w:space="0" w:color="auto"/>
              <w:right w:val="single" w:sz="4" w:space="0" w:color="auto"/>
            </w:tcBorders>
          </w:tcPr>
          <w:p w14:paraId="0D7DAFF6"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29D419F4" w14:textId="77777777" w:rsidR="006D33BB" w:rsidRPr="00276E9B" w:rsidRDefault="006D33BB" w:rsidP="00815538">
            <w:pPr>
              <w:pStyle w:val="TAL"/>
              <w:keepNext w:val="0"/>
            </w:pPr>
            <w:r w:rsidRPr="00276E9B">
              <w:t>RRCConnectionRequest-NB</w:t>
            </w:r>
          </w:p>
        </w:tc>
        <w:tc>
          <w:tcPr>
            <w:tcW w:w="570" w:type="dxa"/>
            <w:tcBorders>
              <w:top w:val="single" w:sz="4" w:space="0" w:color="auto"/>
              <w:left w:val="single" w:sz="4" w:space="0" w:color="auto"/>
              <w:bottom w:val="single" w:sz="4" w:space="0" w:color="auto"/>
              <w:right w:val="single" w:sz="4" w:space="0" w:color="auto"/>
            </w:tcBorders>
          </w:tcPr>
          <w:p w14:paraId="48F47836" w14:textId="77777777" w:rsidR="006D33BB" w:rsidRPr="00276E9B" w:rsidRDefault="006D33BB" w:rsidP="00815538">
            <w:pPr>
              <w:pStyle w:val="TAC"/>
              <w:keepNext w:val="0"/>
            </w:pPr>
            <w:r w:rsidRPr="00276E9B">
              <w:t>9</w:t>
            </w:r>
          </w:p>
        </w:tc>
        <w:tc>
          <w:tcPr>
            <w:tcW w:w="858" w:type="dxa"/>
            <w:tcBorders>
              <w:top w:val="single" w:sz="4" w:space="0" w:color="auto"/>
              <w:left w:val="single" w:sz="4" w:space="0" w:color="auto"/>
              <w:bottom w:val="single" w:sz="4" w:space="0" w:color="auto"/>
              <w:right w:val="single" w:sz="4" w:space="0" w:color="auto"/>
            </w:tcBorders>
          </w:tcPr>
          <w:p w14:paraId="65B48FE6" w14:textId="77777777" w:rsidR="006D33BB" w:rsidRPr="00276E9B" w:rsidRDefault="006D33BB" w:rsidP="00815538">
            <w:pPr>
              <w:pStyle w:val="TAC"/>
              <w:keepNext w:val="0"/>
            </w:pPr>
            <w:r w:rsidRPr="00276E9B">
              <w:t>P</w:t>
            </w:r>
          </w:p>
        </w:tc>
      </w:tr>
      <w:tr w:rsidR="006D33BB" w:rsidRPr="00276E9B" w14:paraId="5C72219E"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5D026D55" w14:textId="77777777" w:rsidR="006D33BB" w:rsidRPr="00276E9B" w:rsidRDefault="006D33BB" w:rsidP="00815538">
            <w:pPr>
              <w:pStyle w:val="TAC"/>
              <w:keepNext w:val="0"/>
            </w:pPr>
            <w:r w:rsidRPr="00276E9B">
              <w:t>64</w:t>
            </w:r>
          </w:p>
        </w:tc>
        <w:tc>
          <w:tcPr>
            <w:tcW w:w="3714" w:type="dxa"/>
            <w:tcBorders>
              <w:top w:val="single" w:sz="4" w:space="0" w:color="auto"/>
              <w:left w:val="single" w:sz="4" w:space="0" w:color="auto"/>
              <w:bottom w:val="single" w:sz="4" w:space="0" w:color="auto"/>
              <w:right w:val="single" w:sz="4" w:space="0" w:color="auto"/>
            </w:tcBorders>
          </w:tcPr>
          <w:p w14:paraId="41294453" w14:textId="77777777" w:rsidR="006D33BB" w:rsidRPr="00276E9B" w:rsidRDefault="006D33BB" w:rsidP="00815538">
            <w:pPr>
              <w:pStyle w:val="TAL"/>
              <w:keepNext w:val="0"/>
            </w:pPr>
            <w:r w:rsidRPr="00276E9B">
              <w:t>The SS sends RRCConnectionSetup-NB</w:t>
            </w:r>
          </w:p>
        </w:tc>
        <w:tc>
          <w:tcPr>
            <w:tcW w:w="709" w:type="dxa"/>
            <w:tcBorders>
              <w:top w:val="single" w:sz="4" w:space="0" w:color="auto"/>
              <w:left w:val="single" w:sz="4" w:space="0" w:color="auto"/>
              <w:bottom w:val="single" w:sz="4" w:space="0" w:color="auto"/>
              <w:right w:val="single" w:sz="4" w:space="0" w:color="auto"/>
            </w:tcBorders>
          </w:tcPr>
          <w:p w14:paraId="672EF3F3"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0F519C47" w14:textId="77777777" w:rsidR="006D33BB" w:rsidRPr="00276E9B" w:rsidRDefault="006D33BB" w:rsidP="00815538">
            <w:pPr>
              <w:pStyle w:val="TAL"/>
              <w:keepNext w:val="0"/>
            </w:pPr>
            <w:r w:rsidRPr="00276E9B">
              <w:t>RRCConnectionSetup-NB</w:t>
            </w:r>
          </w:p>
        </w:tc>
        <w:tc>
          <w:tcPr>
            <w:tcW w:w="570" w:type="dxa"/>
            <w:tcBorders>
              <w:top w:val="single" w:sz="4" w:space="0" w:color="auto"/>
              <w:left w:val="single" w:sz="4" w:space="0" w:color="auto"/>
              <w:bottom w:val="single" w:sz="4" w:space="0" w:color="auto"/>
              <w:right w:val="single" w:sz="4" w:space="0" w:color="auto"/>
            </w:tcBorders>
          </w:tcPr>
          <w:p w14:paraId="48E511F4"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16EEA665" w14:textId="77777777" w:rsidR="006D33BB" w:rsidRPr="00276E9B" w:rsidRDefault="006D33BB" w:rsidP="00815538">
            <w:pPr>
              <w:pStyle w:val="TAC"/>
              <w:keepNext w:val="0"/>
            </w:pPr>
            <w:r w:rsidRPr="00276E9B">
              <w:t>-</w:t>
            </w:r>
          </w:p>
        </w:tc>
      </w:tr>
      <w:tr w:rsidR="006D33BB" w:rsidRPr="00276E9B" w14:paraId="6BF44657"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21809BB1" w14:textId="77777777" w:rsidR="006D33BB" w:rsidRPr="00276E9B" w:rsidRDefault="006D33BB" w:rsidP="00815538">
            <w:pPr>
              <w:pStyle w:val="TAC"/>
              <w:keepNext w:val="0"/>
            </w:pPr>
            <w:r w:rsidRPr="00276E9B">
              <w:t>65</w:t>
            </w:r>
          </w:p>
        </w:tc>
        <w:tc>
          <w:tcPr>
            <w:tcW w:w="3714" w:type="dxa"/>
            <w:tcBorders>
              <w:top w:val="single" w:sz="4" w:space="0" w:color="auto"/>
              <w:left w:val="single" w:sz="4" w:space="0" w:color="auto"/>
              <w:bottom w:val="single" w:sz="4" w:space="0" w:color="auto"/>
              <w:right w:val="single" w:sz="4" w:space="0" w:color="auto"/>
            </w:tcBorders>
          </w:tcPr>
          <w:p w14:paraId="5DE1A15A" w14:textId="77777777" w:rsidR="006D33BB" w:rsidRPr="00276E9B" w:rsidRDefault="006D33BB" w:rsidP="00815538">
            <w:pPr>
              <w:pStyle w:val="TAL"/>
              <w:keepNext w:val="0"/>
            </w:pPr>
            <w:r w:rsidRPr="00276E9B">
              <w:t>The UE sends RRCConnectionSetupComplete-NB message including the looped back the DL data received in Step 60.</w:t>
            </w:r>
          </w:p>
        </w:tc>
        <w:tc>
          <w:tcPr>
            <w:tcW w:w="709" w:type="dxa"/>
            <w:tcBorders>
              <w:top w:val="single" w:sz="4" w:space="0" w:color="auto"/>
              <w:left w:val="single" w:sz="4" w:space="0" w:color="auto"/>
              <w:bottom w:val="single" w:sz="4" w:space="0" w:color="auto"/>
              <w:right w:val="single" w:sz="4" w:space="0" w:color="auto"/>
            </w:tcBorders>
          </w:tcPr>
          <w:p w14:paraId="33F7E18C"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47948842" w14:textId="77777777" w:rsidR="006D33BB" w:rsidRPr="00276E9B" w:rsidRDefault="006D33BB" w:rsidP="00815538">
            <w:pPr>
              <w:pStyle w:val="TAL"/>
              <w:keepNext w:val="0"/>
            </w:pPr>
            <w:r w:rsidRPr="00276E9B">
              <w:t>RRC: RRCConnectionSetupComplete -NB</w:t>
            </w:r>
          </w:p>
          <w:p w14:paraId="283C21FF" w14:textId="77777777" w:rsidR="006D33BB" w:rsidRPr="00276E9B" w:rsidRDefault="006D33BB" w:rsidP="00815538">
            <w:pPr>
              <w:pStyle w:val="TAL"/>
              <w:keepNext w:val="0"/>
            </w:pPr>
            <w:r w:rsidRPr="00276E9B">
              <w:t>NAS: CONTROL PLANE SERVICE REQUEST</w:t>
            </w:r>
            <w:r w:rsidRPr="00276E9B">
              <w:br/>
              <w:t>NAS: ESM DATA TRANSPORT</w:t>
            </w:r>
          </w:p>
        </w:tc>
        <w:tc>
          <w:tcPr>
            <w:tcW w:w="570" w:type="dxa"/>
            <w:tcBorders>
              <w:top w:val="single" w:sz="4" w:space="0" w:color="auto"/>
              <w:left w:val="single" w:sz="4" w:space="0" w:color="auto"/>
              <w:bottom w:val="single" w:sz="4" w:space="0" w:color="auto"/>
              <w:right w:val="single" w:sz="4" w:space="0" w:color="auto"/>
            </w:tcBorders>
          </w:tcPr>
          <w:p w14:paraId="25F0FB32"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28E1728D" w14:textId="77777777" w:rsidR="006D33BB" w:rsidRPr="00276E9B" w:rsidRDefault="006D33BB" w:rsidP="00815538">
            <w:pPr>
              <w:pStyle w:val="TAC"/>
              <w:keepNext w:val="0"/>
            </w:pPr>
            <w:r w:rsidRPr="00276E9B">
              <w:t>-</w:t>
            </w:r>
          </w:p>
        </w:tc>
      </w:tr>
      <w:tr w:rsidR="006D33BB" w:rsidRPr="00276E9B" w14:paraId="0111754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153B5D83" w14:textId="77777777" w:rsidR="006D33BB" w:rsidRPr="00276E9B" w:rsidRDefault="006D33BB" w:rsidP="00815538">
            <w:pPr>
              <w:pStyle w:val="TAC"/>
              <w:keepNext w:val="0"/>
            </w:pPr>
            <w:r w:rsidRPr="00276E9B">
              <w:t>66</w:t>
            </w:r>
          </w:p>
        </w:tc>
        <w:tc>
          <w:tcPr>
            <w:tcW w:w="3714" w:type="dxa"/>
            <w:tcBorders>
              <w:top w:val="single" w:sz="4" w:space="0" w:color="auto"/>
              <w:left w:val="single" w:sz="4" w:space="0" w:color="auto"/>
              <w:bottom w:val="single" w:sz="4" w:space="0" w:color="auto"/>
              <w:right w:val="single" w:sz="4" w:space="0" w:color="auto"/>
            </w:tcBorders>
          </w:tcPr>
          <w:p w14:paraId="217F1F44" w14:textId="77777777" w:rsidR="006D33BB" w:rsidRPr="00276E9B" w:rsidRDefault="006D33BB"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tcPr>
          <w:p w14:paraId="24DF41C8"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23EB5379" w14:textId="77777777" w:rsidR="006D33BB" w:rsidRPr="00276E9B" w:rsidRDefault="006D33BB"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tcPr>
          <w:p w14:paraId="15EE1D2E"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6AE2277A" w14:textId="77777777" w:rsidR="006D33BB" w:rsidRPr="00276E9B" w:rsidRDefault="006D33BB" w:rsidP="00815538">
            <w:pPr>
              <w:pStyle w:val="TAC"/>
              <w:keepNext w:val="0"/>
            </w:pPr>
            <w:r w:rsidRPr="00276E9B">
              <w:t>-</w:t>
            </w:r>
          </w:p>
        </w:tc>
      </w:tr>
      <w:tr w:rsidR="006D33BB" w:rsidRPr="00276E9B" w14:paraId="7BAE562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15CBCA88" w14:textId="77777777" w:rsidR="006D33BB" w:rsidRPr="00276E9B" w:rsidRDefault="006D33BB" w:rsidP="00815538">
            <w:pPr>
              <w:pStyle w:val="TAC"/>
              <w:keepNext w:val="0"/>
            </w:pPr>
            <w:r w:rsidRPr="00276E9B">
              <w:t>67</w:t>
            </w:r>
          </w:p>
        </w:tc>
        <w:tc>
          <w:tcPr>
            <w:tcW w:w="3714" w:type="dxa"/>
            <w:tcBorders>
              <w:top w:val="single" w:sz="4" w:space="0" w:color="auto"/>
              <w:left w:val="single" w:sz="4" w:space="0" w:color="auto"/>
              <w:bottom w:val="single" w:sz="4" w:space="0" w:color="auto"/>
              <w:right w:val="single" w:sz="4" w:space="0" w:color="auto"/>
            </w:tcBorders>
          </w:tcPr>
          <w:p w14:paraId="46257250" w14:textId="373192F4" w:rsidR="006D33BB" w:rsidRPr="00276E9B" w:rsidRDefault="00276E9B" w:rsidP="00815538">
            <w:pPr>
              <w:pStyle w:val="TAL"/>
              <w:keepNext w:val="0"/>
            </w:pPr>
            <w:r>
              <w:t xml:space="preserve">The </w:t>
            </w:r>
            <w:r w:rsidR="006D33BB" w:rsidRPr="00276E9B">
              <w:t>UE sends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59F412A"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6993BF2C" w14:textId="77777777" w:rsidR="006D33BB" w:rsidRPr="00276E9B" w:rsidRDefault="006D33BB"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tcPr>
          <w:p w14:paraId="6419EFCC"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521145C4" w14:textId="77777777" w:rsidR="006D33BB" w:rsidRPr="00276E9B" w:rsidRDefault="006D33BB" w:rsidP="00815538">
            <w:pPr>
              <w:pStyle w:val="TAC"/>
              <w:keepNext w:val="0"/>
            </w:pPr>
            <w:r w:rsidRPr="00276E9B">
              <w:t>-</w:t>
            </w:r>
          </w:p>
        </w:tc>
      </w:tr>
      <w:tr w:rsidR="006D33BB" w:rsidRPr="00276E9B" w14:paraId="108112DB"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6A2D04B7" w14:textId="77777777" w:rsidR="006D33BB" w:rsidRPr="00276E9B" w:rsidRDefault="006D33BB" w:rsidP="00815538">
            <w:pPr>
              <w:pStyle w:val="TAC"/>
              <w:keepNext w:val="0"/>
            </w:pPr>
            <w:r w:rsidRPr="00276E9B">
              <w:t>68</w:t>
            </w:r>
          </w:p>
        </w:tc>
        <w:tc>
          <w:tcPr>
            <w:tcW w:w="3714" w:type="dxa"/>
            <w:tcBorders>
              <w:top w:val="single" w:sz="4" w:space="0" w:color="auto"/>
              <w:left w:val="single" w:sz="4" w:space="0" w:color="auto"/>
              <w:bottom w:val="single" w:sz="4" w:space="0" w:color="auto"/>
              <w:right w:val="single" w:sz="4" w:space="0" w:color="auto"/>
            </w:tcBorders>
          </w:tcPr>
          <w:p w14:paraId="5C1AD0CC" w14:textId="77777777" w:rsidR="006D33BB" w:rsidRPr="00276E9B" w:rsidRDefault="006D33BB"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tcPr>
          <w:p w14:paraId="0BC906AB"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3A117875" w14:textId="77777777" w:rsidR="006D33BB" w:rsidRPr="00276E9B" w:rsidRDefault="006D33BB"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tcPr>
          <w:p w14:paraId="4B46EC08"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7AD9CC57" w14:textId="77777777" w:rsidR="006D33BB" w:rsidRPr="00276E9B" w:rsidRDefault="006D33BB" w:rsidP="00815538">
            <w:pPr>
              <w:pStyle w:val="TAC"/>
              <w:keepNext w:val="0"/>
            </w:pPr>
            <w:r w:rsidRPr="00276E9B">
              <w:t>-</w:t>
            </w:r>
          </w:p>
        </w:tc>
      </w:tr>
      <w:tr w:rsidR="006D33BB" w:rsidRPr="00276E9B" w14:paraId="655EC32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42BD08BE" w14:textId="77777777" w:rsidR="006D33BB" w:rsidRPr="00276E9B" w:rsidRDefault="006D33BB" w:rsidP="00815538">
            <w:pPr>
              <w:pStyle w:val="TAC"/>
              <w:keepNext w:val="0"/>
            </w:pPr>
            <w:r w:rsidRPr="00276E9B">
              <w:t>69</w:t>
            </w:r>
          </w:p>
        </w:tc>
        <w:tc>
          <w:tcPr>
            <w:tcW w:w="3714" w:type="dxa"/>
            <w:tcBorders>
              <w:top w:val="single" w:sz="4" w:space="0" w:color="auto"/>
              <w:left w:val="single" w:sz="4" w:space="0" w:color="auto"/>
              <w:bottom w:val="single" w:sz="4" w:space="0" w:color="auto"/>
              <w:right w:val="single" w:sz="4" w:space="0" w:color="auto"/>
            </w:tcBorders>
          </w:tcPr>
          <w:p w14:paraId="690528CD" w14:textId="77777777" w:rsidR="006D33BB" w:rsidRPr="00276E9B" w:rsidRDefault="006D33BB"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5FB4121"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12FE3DBF" w14:textId="77777777" w:rsidR="006D33BB" w:rsidRPr="00276E9B" w:rsidRDefault="006D33BB"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tcPr>
          <w:p w14:paraId="3E93890D"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3CFD8832" w14:textId="77777777" w:rsidR="006D33BB" w:rsidRPr="00276E9B" w:rsidRDefault="006D33BB" w:rsidP="00815538">
            <w:pPr>
              <w:pStyle w:val="TAC"/>
              <w:keepNext w:val="0"/>
            </w:pPr>
            <w:r w:rsidRPr="00276E9B">
              <w:t>-</w:t>
            </w:r>
          </w:p>
        </w:tc>
      </w:tr>
      <w:tr w:rsidR="006D33BB" w:rsidRPr="00276E9B" w14:paraId="479F5378"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7F71729A" w14:textId="77777777" w:rsidR="006D33BB" w:rsidRPr="00276E9B" w:rsidRDefault="006D33BB" w:rsidP="00815538">
            <w:pPr>
              <w:pStyle w:val="TAC"/>
              <w:keepNext w:val="0"/>
            </w:pPr>
            <w:r w:rsidRPr="00276E9B">
              <w:t>70</w:t>
            </w:r>
          </w:p>
        </w:tc>
        <w:tc>
          <w:tcPr>
            <w:tcW w:w="3714" w:type="dxa"/>
            <w:tcBorders>
              <w:top w:val="single" w:sz="4" w:space="0" w:color="auto"/>
              <w:left w:val="single" w:sz="4" w:space="0" w:color="auto"/>
              <w:bottom w:val="single" w:sz="4" w:space="0" w:color="auto"/>
              <w:right w:val="single" w:sz="4" w:space="0" w:color="auto"/>
            </w:tcBorders>
          </w:tcPr>
          <w:p w14:paraId="3E466A11" w14:textId="77777777" w:rsidR="006D33BB" w:rsidRPr="00276E9B" w:rsidRDefault="006D33BB" w:rsidP="00815538">
            <w:pPr>
              <w:pStyle w:val="TAL"/>
              <w:keepNext w:val="0"/>
            </w:pPr>
            <w:r w:rsidRPr="00276E9B">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tcPr>
          <w:p w14:paraId="2E5FEC36"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30F5ABE2" w14:textId="77777777" w:rsidR="006D33BB" w:rsidRPr="00276E9B" w:rsidRDefault="006D33BB" w:rsidP="00815538">
            <w:pPr>
              <w:pStyle w:val="TAL"/>
            </w:pPr>
            <w:r w:rsidRPr="00276E9B">
              <w:t>RRC: DLInformationTransfer-NB</w:t>
            </w:r>
          </w:p>
          <w:p w14:paraId="5BCFD5E4" w14:textId="77777777" w:rsidR="006D33BB" w:rsidRPr="00276E9B" w:rsidRDefault="006D33BB" w:rsidP="00815538">
            <w:pPr>
              <w:pStyle w:val="TAL"/>
              <w:keepNext w:val="0"/>
            </w:pPr>
            <w:r w:rsidRPr="00276E9B">
              <w:t>ESM DATA TRANSPORT</w:t>
            </w:r>
          </w:p>
        </w:tc>
        <w:tc>
          <w:tcPr>
            <w:tcW w:w="570" w:type="dxa"/>
            <w:tcBorders>
              <w:top w:val="single" w:sz="4" w:space="0" w:color="auto"/>
              <w:left w:val="single" w:sz="4" w:space="0" w:color="auto"/>
              <w:bottom w:val="single" w:sz="4" w:space="0" w:color="auto"/>
              <w:right w:val="single" w:sz="4" w:space="0" w:color="auto"/>
            </w:tcBorders>
          </w:tcPr>
          <w:p w14:paraId="4F4D6F08"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68A972A0" w14:textId="77777777" w:rsidR="006D33BB" w:rsidRPr="00276E9B" w:rsidRDefault="006D33BB" w:rsidP="00815538">
            <w:pPr>
              <w:pStyle w:val="TAC"/>
              <w:keepNext w:val="0"/>
            </w:pPr>
            <w:r w:rsidRPr="00276E9B">
              <w:t>-</w:t>
            </w:r>
          </w:p>
        </w:tc>
      </w:tr>
      <w:tr w:rsidR="006D33BB" w:rsidRPr="00276E9B" w14:paraId="6BC20C3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4651F949" w14:textId="77777777" w:rsidR="006D33BB" w:rsidRPr="00276E9B" w:rsidRDefault="006D33BB" w:rsidP="00815538">
            <w:pPr>
              <w:pStyle w:val="TAC"/>
              <w:keepNext w:val="0"/>
            </w:pPr>
            <w:r w:rsidRPr="00276E9B">
              <w:t>71</w:t>
            </w:r>
          </w:p>
        </w:tc>
        <w:tc>
          <w:tcPr>
            <w:tcW w:w="3714" w:type="dxa"/>
            <w:tcBorders>
              <w:top w:val="single" w:sz="4" w:space="0" w:color="auto"/>
              <w:left w:val="single" w:sz="4" w:space="0" w:color="auto"/>
              <w:bottom w:val="single" w:sz="4" w:space="0" w:color="auto"/>
              <w:right w:val="single" w:sz="4" w:space="0" w:color="auto"/>
            </w:tcBorders>
          </w:tcPr>
          <w:p w14:paraId="51D5456D" w14:textId="77777777" w:rsidR="006D33BB" w:rsidRPr="00276E9B" w:rsidRDefault="006D33BB" w:rsidP="00815538">
            <w:pPr>
              <w:pStyle w:val="TAL"/>
              <w:keepNext w:val="0"/>
            </w:pPr>
            <w:r w:rsidRPr="00276E9B">
              <w:t>The SS releases the RRC connection with PUR-Config (pur-TimeAlignmentTimer &gt;loop back delay and&gt; pur-ImplicitReleaseAfter-r16 * periodicity).</w:t>
            </w:r>
          </w:p>
        </w:tc>
        <w:tc>
          <w:tcPr>
            <w:tcW w:w="709" w:type="dxa"/>
            <w:tcBorders>
              <w:top w:val="single" w:sz="4" w:space="0" w:color="auto"/>
              <w:left w:val="single" w:sz="4" w:space="0" w:color="auto"/>
              <w:bottom w:val="single" w:sz="4" w:space="0" w:color="auto"/>
              <w:right w:val="single" w:sz="4" w:space="0" w:color="auto"/>
            </w:tcBorders>
          </w:tcPr>
          <w:p w14:paraId="7DD5539D"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7BF5B940" w14:textId="77777777" w:rsidR="006D33BB" w:rsidRPr="00276E9B" w:rsidRDefault="006D33BB" w:rsidP="00815538">
            <w:pPr>
              <w:pStyle w:val="TAL"/>
              <w:keepNext w:val="0"/>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tcPr>
          <w:p w14:paraId="1CD0B8F9"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0E54F184" w14:textId="77777777" w:rsidR="006D33BB" w:rsidRPr="00276E9B" w:rsidRDefault="006D33BB" w:rsidP="00815538">
            <w:pPr>
              <w:pStyle w:val="TAC"/>
              <w:keepNext w:val="0"/>
            </w:pPr>
            <w:r w:rsidRPr="00276E9B">
              <w:t>-</w:t>
            </w:r>
          </w:p>
        </w:tc>
      </w:tr>
      <w:tr w:rsidR="006D33BB" w:rsidRPr="00276E9B" w14:paraId="22FA94C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0E5CCF0A" w14:textId="77777777" w:rsidR="006D33BB" w:rsidRPr="00276E9B" w:rsidRDefault="006D33BB" w:rsidP="00815538">
            <w:pPr>
              <w:pStyle w:val="TAC"/>
              <w:keepNext w:val="0"/>
            </w:pPr>
            <w:r w:rsidRPr="00276E9B">
              <w:t>72</w:t>
            </w:r>
          </w:p>
        </w:tc>
        <w:tc>
          <w:tcPr>
            <w:tcW w:w="3714" w:type="dxa"/>
            <w:tcBorders>
              <w:top w:val="single" w:sz="4" w:space="0" w:color="auto"/>
              <w:left w:val="single" w:sz="4" w:space="0" w:color="auto"/>
              <w:bottom w:val="single" w:sz="4" w:space="0" w:color="auto"/>
              <w:right w:val="single" w:sz="4" w:space="0" w:color="auto"/>
            </w:tcBorders>
          </w:tcPr>
          <w:p w14:paraId="197F79BE" w14:textId="77777777" w:rsidR="006D33BB" w:rsidRPr="00276E9B" w:rsidRDefault="006D33BB" w:rsidP="00815538">
            <w:pPr>
              <w:pStyle w:val="TAL"/>
              <w:keepNext w:val="0"/>
            </w:pPr>
            <w:r w:rsidRPr="00276E9B">
              <w:t>Check : Does the UE send  RRCConnectionRequest-NB without PUR?</w:t>
            </w:r>
          </w:p>
        </w:tc>
        <w:tc>
          <w:tcPr>
            <w:tcW w:w="709" w:type="dxa"/>
            <w:tcBorders>
              <w:top w:val="single" w:sz="4" w:space="0" w:color="auto"/>
              <w:left w:val="single" w:sz="4" w:space="0" w:color="auto"/>
              <w:bottom w:val="single" w:sz="4" w:space="0" w:color="auto"/>
              <w:right w:val="single" w:sz="4" w:space="0" w:color="auto"/>
            </w:tcBorders>
          </w:tcPr>
          <w:p w14:paraId="4A6E2FF6"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0032C437" w14:textId="77777777" w:rsidR="006D33BB" w:rsidRPr="00276E9B" w:rsidRDefault="006D33BB" w:rsidP="00815538">
            <w:pPr>
              <w:pStyle w:val="TAL"/>
              <w:keepNext w:val="0"/>
            </w:pPr>
            <w:r w:rsidRPr="00276E9B">
              <w:t>RRCConnectionRequest-NB</w:t>
            </w:r>
          </w:p>
        </w:tc>
        <w:tc>
          <w:tcPr>
            <w:tcW w:w="570" w:type="dxa"/>
            <w:tcBorders>
              <w:top w:val="single" w:sz="4" w:space="0" w:color="auto"/>
              <w:left w:val="single" w:sz="4" w:space="0" w:color="auto"/>
              <w:bottom w:val="single" w:sz="4" w:space="0" w:color="auto"/>
              <w:right w:val="single" w:sz="4" w:space="0" w:color="auto"/>
            </w:tcBorders>
          </w:tcPr>
          <w:p w14:paraId="369E2F46" w14:textId="77777777" w:rsidR="006D33BB" w:rsidRPr="00276E9B" w:rsidRDefault="006D33BB" w:rsidP="00815538">
            <w:pPr>
              <w:pStyle w:val="TAC"/>
              <w:keepNext w:val="0"/>
            </w:pPr>
            <w:r w:rsidRPr="00276E9B">
              <w:t>10</w:t>
            </w:r>
          </w:p>
        </w:tc>
        <w:tc>
          <w:tcPr>
            <w:tcW w:w="858" w:type="dxa"/>
            <w:tcBorders>
              <w:top w:val="single" w:sz="4" w:space="0" w:color="auto"/>
              <w:left w:val="single" w:sz="4" w:space="0" w:color="auto"/>
              <w:bottom w:val="single" w:sz="4" w:space="0" w:color="auto"/>
              <w:right w:val="single" w:sz="4" w:space="0" w:color="auto"/>
            </w:tcBorders>
          </w:tcPr>
          <w:p w14:paraId="6D885A3C" w14:textId="77777777" w:rsidR="006D33BB" w:rsidRPr="00276E9B" w:rsidRDefault="006D33BB" w:rsidP="00815538">
            <w:pPr>
              <w:pStyle w:val="TAC"/>
              <w:keepNext w:val="0"/>
            </w:pPr>
            <w:r w:rsidRPr="00276E9B">
              <w:t>P</w:t>
            </w:r>
          </w:p>
        </w:tc>
      </w:tr>
      <w:tr w:rsidR="006D33BB" w:rsidRPr="00276E9B" w14:paraId="1A1A9892"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022B509F" w14:textId="77777777" w:rsidR="006D33BB" w:rsidRPr="00276E9B" w:rsidRDefault="006D33BB" w:rsidP="00815538">
            <w:pPr>
              <w:pStyle w:val="TAC"/>
              <w:keepNext w:val="0"/>
            </w:pPr>
            <w:r w:rsidRPr="00276E9B">
              <w:t>73</w:t>
            </w:r>
          </w:p>
        </w:tc>
        <w:tc>
          <w:tcPr>
            <w:tcW w:w="3714" w:type="dxa"/>
            <w:tcBorders>
              <w:top w:val="single" w:sz="4" w:space="0" w:color="auto"/>
              <w:left w:val="single" w:sz="4" w:space="0" w:color="auto"/>
              <w:bottom w:val="single" w:sz="4" w:space="0" w:color="auto"/>
              <w:right w:val="single" w:sz="4" w:space="0" w:color="auto"/>
            </w:tcBorders>
          </w:tcPr>
          <w:p w14:paraId="52C09690" w14:textId="77777777" w:rsidR="006D33BB" w:rsidRPr="00276E9B" w:rsidRDefault="006D33BB" w:rsidP="00815538">
            <w:pPr>
              <w:pStyle w:val="TAL"/>
              <w:keepNext w:val="0"/>
            </w:pPr>
            <w:r w:rsidRPr="00276E9B">
              <w:t>The SS sends RRCConnectionSetup-NB</w:t>
            </w:r>
          </w:p>
        </w:tc>
        <w:tc>
          <w:tcPr>
            <w:tcW w:w="709" w:type="dxa"/>
            <w:tcBorders>
              <w:top w:val="single" w:sz="4" w:space="0" w:color="auto"/>
              <w:left w:val="single" w:sz="4" w:space="0" w:color="auto"/>
              <w:bottom w:val="single" w:sz="4" w:space="0" w:color="auto"/>
              <w:right w:val="single" w:sz="4" w:space="0" w:color="auto"/>
            </w:tcBorders>
          </w:tcPr>
          <w:p w14:paraId="415CF200"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25BCB2C2" w14:textId="77777777" w:rsidR="006D33BB" w:rsidRPr="00276E9B" w:rsidRDefault="006D33BB" w:rsidP="00815538">
            <w:pPr>
              <w:pStyle w:val="TAL"/>
              <w:keepNext w:val="0"/>
            </w:pPr>
            <w:r w:rsidRPr="00276E9B">
              <w:t>RRCConnectionSetup-NB</w:t>
            </w:r>
          </w:p>
        </w:tc>
        <w:tc>
          <w:tcPr>
            <w:tcW w:w="570" w:type="dxa"/>
            <w:tcBorders>
              <w:top w:val="single" w:sz="4" w:space="0" w:color="auto"/>
              <w:left w:val="single" w:sz="4" w:space="0" w:color="auto"/>
              <w:bottom w:val="single" w:sz="4" w:space="0" w:color="auto"/>
              <w:right w:val="single" w:sz="4" w:space="0" w:color="auto"/>
            </w:tcBorders>
          </w:tcPr>
          <w:p w14:paraId="53227E43"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6D52BC9C" w14:textId="77777777" w:rsidR="006D33BB" w:rsidRPr="00276E9B" w:rsidRDefault="006D33BB" w:rsidP="00815538">
            <w:pPr>
              <w:pStyle w:val="TAC"/>
              <w:keepNext w:val="0"/>
            </w:pPr>
            <w:r w:rsidRPr="00276E9B">
              <w:t>-</w:t>
            </w:r>
          </w:p>
        </w:tc>
      </w:tr>
      <w:tr w:rsidR="006D33BB" w:rsidRPr="00276E9B" w14:paraId="4A373A1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095BE219" w14:textId="77777777" w:rsidR="006D33BB" w:rsidRPr="00276E9B" w:rsidRDefault="006D33BB" w:rsidP="00815538">
            <w:pPr>
              <w:pStyle w:val="TAC"/>
              <w:keepNext w:val="0"/>
            </w:pPr>
            <w:r w:rsidRPr="00276E9B">
              <w:t>74</w:t>
            </w:r>
          </w:p>
        </w:tc>
        <w:tc>
          <w:tcPr>
            <w:tcW w:w="3714" w:type="dxa"/>
            <w:tcBorders>
              <w:top w:val="single" w:sz="4" w:space="0" w:color="auto"/>
              <w:left w:val="single" w:sz="4" w:space="0" w:color="auto"/>
              <w:bottom w:val="single" w:sz="4" w:space="0" w:color="auto"/>
              <w:right w:val="single" w:sz="4" w:space="0" w:color="auto"/>
            </w:tcBorders>
          </w:tcPr>
          <w:p w14:paraId="24FD9062" w14:textId="77777777" w:rsidR="006D33BB" w:rsidRPr="00276E9B" w:rsidRDefault="006D33BB" w:rsidP="00815538">
            <w:pPr>
              <w:pStyle w:val="TAL"/>
              <w:keepNext w:val="0"/>
            </w:pPr>
            <w:r w:rsidRPr="00276E9B">
              <w:t>The UE sends RRCConnectionSetupComplete-NB message including the looped back the DL data received in Step 70.</w:t>
            </w:r>
          </w:p>
        </w:tc>
        <w:tc>
          <w:tcPr>
            <w:tcW w:w="709" w:type="dxa"/>
            <w:tcBorders>
              <w:top w:val="single" w:sz="4" w:space="0" w:color="auto"/>
              <w:left w:val="single" w:sz="4" w:space="0" w:color="auto"/>
              <w:bottom w:val="single" w:sz="4" w:space="0" w:color="auto"/>
              <w:right w:val="single" w:sz="4" w:space="0" w:color="auto"/>
            </w:tcBorders>
          </w:tcPr>
          <w:p w14:paraId="2E98B507"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33659493" w14:textId="77777777" w:rsidR="006D33BB" w:rsidRPr="00276E9B" w:rsidRDefault="006D33BB" w:rsidP="00815538">
            <w:pPr>
              <w:pStyle w:val="TAL"/>
              <w:keepNext w:val="0"/>
            </w:pPr>
            <w:r w:rsidRPr="00276E9B">
              <w:t>RRC: RRCConnectionSetupComplete -NB</w:t>
            </w:r>
          </w:p>
          <w:p w14:paraId="5B01ACBC" w14:textId="77777777" w:rsidR="006D33BB" w:rsidRPr="00276E9B" w:rsidRDefault="006D33BB" w:rsidP="00815538">
            <w:pPr>
              <w:pStyle w:val="TAL"/>
              <w:keepNext w:val="0"/>
            </w:pPr>
            <w:r w:rsidRPr="00276E9B">
              <w:t>NAS: CONTROL PLANE SERVICE REQUEST</w:t>
            </w:r>
            <w:r w:rsidRPr="00276E9B">
              <w:br/>
              <w:t>NAS: ESM DATA TRANSPORT</w:t>
            </w:r>
          </w:p>
        </w:tc>
        <w:tc>
          <w:tcPr>
            <w:tcW w:w="570" w:type="dxa"/>
            <w:tcBorders>
              <w:top w:val="single" w:sz="4" w:space="0" w:color="auto"/>
              <w:left w:val="single" w:sz="4" w:space="0" w:color="auto"/>
              <w:bottom w:val="single" w:sz="4" w:space="0" w:color="auto"/>
              <w:right w:val="single" w:sz="4" w:space="0" w:color="auto"/>
            </w:tcBorders>
          </w:tcPr>
          <w:p w14:paraId="6A4C8043"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13E16D9F" w14:textId="77777777" w:rsidR="006D33BB" w:rsidRPr="00276E9B" w:rsidRDefault="006D33BB" w:rsidP="00815538">
            <w:pPr>
              <w:pStyle w:val="TAC"/>
              <w:keepNext w:val="0"/>
            </w:pPr>
            <w:r w:rsidRPr="00276E9B">
              <w:t>-</w:t>
            </w:r>
          </w:p>
        </w:tc>
      </w:tr>
      <w:tr w:rsidR="006D33BB" w:rsidRPr="00276E9B" w14:paraId="7F08AFE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43BC4937" w14:textId="77777777" w:rsidR="006D33BB" w:rsidRPr="00276E9B" w:rsidRDefault="006D33BB" w:rsidP="00815538">
            <w:pPr>
              <w:pStyle w:val="TAC"/>
              <w:keepNext w:val="0"/>
            </w:pPr>
            <w:r w:rsidRPr="00276E9B">
              <w:t>75</w:t>
            </w:r>
          </w:p>
        </w:tc>
        <w:tc>
          <w:tcPr>
            <w:tcW w:w="3714" w:type="dxa"/>
            <w:tcBorders>
              <w:top w:val="single" w:sz="4" w:space="0" w:color="auto"/>
              <w:left w:val="single" w:sz="4" w:space="0" w:color="auto"/>
              <w:bottom w:val="single" w:sz="4" w:space="0" w:color="auto"/>
              <w:right w:val="single" w:sz="4" w:space="0" w:color="auto"/>
            </w:tcBorders>
          </w:tcPr>
          <w:p w14:paraId="29519A0D" w14:textId="77777777" w:rsidR="006D33BB" w:rsidRPr="00276E9B" w:rsidRDefault="006D33BB"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tcPr>
          <w:p w14:paraId="3A8F9ABF"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323069CE" w14:textId="77777777" w:rsidR="006D33BB" w:rsidRPr="00276E9B" w:rsidRDefault="006D33BB"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tcPr>
          <w:p w14:paraId="0657C434"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700EB37D" w14:textId="77777777" w:rsidR="006D33BB" w:rsidRPr="00276E9B" w:rsidRDefault="006D33BB" w:rsidP="00815538">
            <w:pPr>
              <w:pStyle w:val="TAC"/>
              <w:keepNext w:val="0"/>
            </w:pPr>
            <w:r w:rsidRPr="00276E9B">
              <w:t>-</w:t>
            </w:r>
          </w:p>
        </w:tc>
      </w:tr>
      <w:tr w:rsidR="006D33BB" w:rsidRPr="00276E9B" w14:paraId="6362BB91"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0B50331E" w14:textId="77777777" w:rsidR="006D33BB" w:rsidRPr="00276E9B" w:rsidRDefault="006D33BB" w:rsidP="00815538">
            <w:pPr>
              <w:pStyle w:val="TAC"/>
              <w:keepNext w:val="0"/>
            </w:pPr>
            <w:r w:rsidRPr="00276E9B">
              <w:t>76</w:t>
            </w:r>
          </w:p>
        </w:tc>
        <w:tc>
          <w:tcPr>
            <w:tcW w:w="3714" w:type="dxa"/>
            <w:tcBorders>
              <w:top w:val="single" w:sz="4" w:space="0" w:color="auto"/>
              <w:left w:val="single" w:sz="4" w:space="0" w:color="auto"/>
              <w:bottom w:val="single" w:sz="4" w:space="0" w:color="auto"/>
              <w:right w:val="single" w:sz="4" w:space="0" w:color="auto"/>
            </w:tcBorders>
          </w:tcPr>
          <w:p w14:paraId="1EC5BA6D" w14:textId="3019B21F" w:rsidR="006D33BB" w:rsidRPr="00276E9B" w:rsidRDefault="00276E9B" w:rsidP="00815538">
            <w:pPr>
              <w:pStyle w:val="TAL"/>
              <w:keepNext w:val="0"/>
            </w:pPr>
            <w:r>
              <w:t xml:space="preserve">The </w:t>
            </w:r>
            <w:r w:rsidR="006D33BB" w:rsidRPr="00276E9B">
              <w:t>UE sends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28DA7BD"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2F68C3B8" w14:textId="77777777" w:rsidR="006D33BB" w:rsidRPr="00276E9B" w:rsidRDefault="006D33BB"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tcPr>
          <w:p w14:paraId="61293D50"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06220D3E" w14:textId="77777777" w:rsidR="006D33BB" w:rsidRPr="00276E9B" w:rsidRDefault="006D33BB" w:rsidP="00815538">
            <w:pPr>
              <w:pStyle w:val="TAC"/>
              <w:keepNext w:val="0"/>
            </w:pPr>
            <w:r w:rsidRPr="00276E9B">
              <w:t>-</w:t>
            </w:r>
          </w:p>
        </w:tc>
      </w:tr>
      <w:tr w:rsidR="006D33BB" w:rsidRPr="00276E9B" w14:paraId="5A414496"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5DC2A4C8" w14:textId="77777777" w:rsidR="006D33BB" w:rsidRPr="00276E9B" w:rsidRDefault="006D33BB" w:rsidP="00815538">
            <w:pPr>
              <w:pStyle w:val="TAC"/>
              <w:keepNext w:val="0"/>
            </w:pPr>
            <w:r w:rsidRPr="00276E9B">
              <w:lastRenderedPageBreak/>
              <w:t>77</w:t>
            </w:r>
          </w:p>
        </w:tc>
        <w:tc>
          <w:tcPr>
            <w:tcW w:w="3714" w:type="dxa"/>
            <w:tcBorders>
              <w:top w:val="single" w:sz="4" w:space="0" w:color="auto"/>
              <w:left w:val="single" w:sz="4" w:space="0" w:color="auto"/>
              <w:bottom w:val="single" w:sz="4" w:space="0" w:color="auto"/>
              <w:right w:val="single" w:sz="4" w:space="0" w:color="auto"/>
            </w:tcBorders>
          </w:tcPr>
          <w:p w14:paraId="0F387735" w14:textId="77777777" w:rsidR="006D33BB" w:rsidRPr="00276E9B" w:rsidRDefault="006D33BB"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tcPr>
          <w:p w14:paraId="0441EAF9"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6FE00734" w14:textId="77777777" w:rsidR="006D33BB" w:rsidRPr="00276E9B" w:rsidRDefault="006D33BB"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tcPr>
          <w:p w14:paraId="0081514D"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7C18B0BD" w14:textId="77777777" w:rsidR="006D33BB" w:rsidRPr="00276E9B" w:rsidRDefault="006D33BB" w:rsidP="00815538">
            <w:pPr>
              <w:pStyle w:val="TAC"/>
              <w:keepNext w:val="0"/>
            </w:pPr>
            <w:r w:rsidRPr="00276E9B">
              <w:t>-</w:t>
            </w:r>
          </w:p>
        </w:tc>
      </w:tr>
      <w:tr w:rsidR="006D33BB" w:rsidRPr="00276E9B" w14:paraId="049D4DC2"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14F11286" w14:textId="77777777" w:rsidR="006D33BB" w:rsidRPr="00276E9B" w:rsidRDefault="006D33BB" w:rsidP="00815538">
            <w:pPr>
              <w:pStyle w:val="TAC"/>
              <w:keepNext w:val="0"/>
            </w:pPr>
            <w:r w:rsidRPr="00276E9B">
              <w:t>78</w:t>
            </w:r>
          </w:p>
        </w:tc>
        <w:tc>
          <w:tcPr>
            <w:tcW w:w="3714" w:type="dxa"/>
            <w:tcBorders>
              <w:top w:val="single" w:sz="4" w:space="0" w:color="auto"/>
              <w:left w:val="single" w:sz="4" w:space="0" w:color="auto"/>
              <w:bottom w:val="single" w:sz="4" w:space="0" w:color="auto"/>
              <w:right w:val="single" w:sz="4" w:space="0" w:color="auto"/>
            </w:tcBorders>
          </w:tcPr>
          <w:p w14:paraId="7F6064F5" w14:textId="77777777" w:rsidR="006D33BB" w:rsidRPr="00276E9B" w:rsidRDefault="006D33BB"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00E19BE"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27FE68EA" w14:textId="77777777" w:rsidR="006D33BB" w:rsidRPr="00276E9B" w:rsidRDefault="006D33BB"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tcPr>
          <w:p w14:paraId="660B9925"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65FF0CDC" w14:textId="77777777" w:rsidR="006D33BB" w:rsidRPr="00276E9B" w:rsidRDefault="006D33BB" w:rsidP="00815538">
            <w:pPr>
              <w:pStyle w:val="TAC"/>
              <w:keepNext w:val="0"/>
            </w:pPr>
            <w:r w:rsidRPr="00276E9B">
              <w:t>-</w:t>
            </w:r>
          </w:p>
        </w:tc>
      </w:tr>
      <w:tr w:rsidR="006D33BB" w:rsidRPr="00276E9B" w14:paraId="1C3F5FB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21BCCC4B" w14:textId="77777777" w:rsidR="006D33BB" w:rsidRPr="00276E9B" w:rsidRDefault="006D33BB" w:rsidP="00815538">
            <w:pPr>
              <w:pStyle w:val="TAC"/>
              <w:keepNext w:val="0"/>
            </w:pPr>
            <w:r w:rsidRPr="00276E9B">
              <w:t>79</w:t>
            </w:r>
          </w:p>
        </w:tc>
        <w:tc>
          <w:tcPr>
            <w:tcW w:w="3714" w:type="dxa"/>
            <w:tcBorders>
              <w:top w:val="single" w:sz="4" w:space="0" w:color="auto"/>
              <w:left w:val="single" w:sz="4" w:space="0" w:color="auto"/>
              <w:bottom w:val="single" w:sz="4" w:space="0" w:color="auto"/>
              <w:right w:val="single" w:sz="4" w:space="0" w:color="auto"/>
            </w:tcBorders>
          </w:tcPr>
          <w:p w14:paraId="62F6114A" w14:textId="77777777" w:rsidR="006D33BB" w:rsidRPr="00276E9B" w:rsidRDefault="006D33BB" w:rsidP="00815538">
            <w:pPr>
              <w:pStyle w:val="TAL"/>
              <w:keepNext w:val="0"/>
            </w:pPr>
            <w:r w:rsidRPr="00276E9B">
              <w:t>SS transmits an ESM DATA TRANSPOR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tcPr>
          <w:p w14:paraId="15023EFE"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12375A76" w14:textId="77777777" w:rsidR="006D33BB" w:rsidRPr="00276E9B" w:rsidRDefault="006D33BB" w:rsidP="00815538">
            <w:pPr>
              <w:pStyle w:val="TAL"/>
            </w:pPr>
            <w:r w:rsidRPr="00276E9B">
              <w:t>RRC: DLInformationTransfer-NB</w:t>
            </w:r>
          </w:p>
          <w:p w14:paraId="70961F94" w14:textId="77777777" w:rsidR="006D33BB" w:rsidRPr="00276E9B" w:rsidRDefault="006D33BB" w:rsidP="00815538">
            <w:pPr>
              <w:pStyle w:val="TAL"/>
              <w:keepNext w:val="0"/>
            </w:pPr>
            <w:r w:rsidRPr="00276E9B">
              <w:t>ESM DATA TRANSPORT</w:t>
            </w:r>
          </w:p>
        </w:tc>
        <w:tc>
          <w:tcPr>
            <w:tcW w:w="570" w:type="dxa"/>
            <w:tcBorders>
              <w:top w:val="single" w:sz="4" w:space="0" w:color="auto"/>
              <w:left w:val="single" w:sz="4" w:space="0" w:color="auto"/>
              <w:bottom w:val="single" w:sz="4" w:space="0" w:color="auto"/>
              <w:right w:val="single" w:sz="4" w:space="0" w:color="auto"/>
            </w:tcBorders>
          </w:tcPr>
          <w:p w14:paraId="4A46723E"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0B998992" w14:textId="77777777" w:rsidR="006D33BB" w:rsidRPr="00276E9B" w:rsidRDefault="006D33BB" w:rsidP="00815538">
            <w:pPr>
              <w:pStyle w:val="TAC"/>
              <w:keepNext w:val="0"/>
            </w:pPr>
            <w:r w:rsidRPr="00276E9B">
              <w:t>-</w:t>
            </w:r>
          </w:p>
        </w:tc>
      </w:tr>
      <w:tr w:rsidR="006D33BB" w:rsidRPr="00276E9B" w14:paraId="2D049211"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464883E4" w14:textId="77777777" w:rsidR="006D33BB" w:rsidRPr="00276E9B" w:rsidRDefault="006D33BB" w:rsidP="00815538">
            <w:pPr>
              <w:pStyle w:val="TAC"/>
              <w:keepNext w:val="0"/>
            </w:pPr>
            <w:r w:rsidRPr="00276E9B">
              <w:t>80</w:t>
            </w:r>
          </w:p>
        </w:tc>
        <w:tc>
          <w:tcPr>
            <w:tcW w:w="3714" w:type="dxa"/>
            <w:tcBorders>
              <w:top w:val="single" w:sz="4" w:space="0" w:color="auto"/>
              <w:left w:val="single" w:sz="4" w:space="0" w:color="auto"/>
              <w:bottom w:val="single" w:sz="4" w:space="0" w:color="auto"/>
              <w:right w:val="single" w:sz="4" w:space="0" w:color="auto"/>
            </w:tcBorders>
          </w:tcPr>
          <w:p w14:paraId="66F89E70" w14:textId="77777777" w:rsidR="006D33BB" w:rsidRPr="00276E9B" w:rsidRDefault="006D33BB" w:rsidP="00815538">
            <w:pPr>
              <w:pStyle w:val="TAL"/>
              <w:keepNext w:val="0"/>
            </w:pPr>
            <w:r w:rsidRPr="00276E9B">
              <w:t>The SS releases the RRC connection with PUR-Config (pur-TimeAlignmentTimer &lt; IP PDU delay).</w:t>
            </w:r>
          </w:p>
          <w:p w14:paraId="6AE31C01" w14:textId="77777777" w:rsidR="006D33BB" w:rsidRPr="00276E9B" w:rsidRDefault="006D33BB" w:rsidP="00815538">
            <w:pPr>
              <w:pStyle w:val="TAL"/>
              <w:keepNext w:val="0"/>
            </w:pPr>
            <w:r w:rsidRPr="00276E9B">
              <w:t>(Note 2)</w:t>
            </w:r>
          </w:p>
        </w:tc>
        <w:tc>
          <w:tcPr>
            <w:tcW w:w="709" w:type="dxa"/>
            <w:tcBorders>
              <w:top w:val="single" w:sz="4" w:space="0" w:color="auto"/>
              <w:left w:val="single" w:sz="4" w:space="0" w:color="auto"/>
              <w:bottom w:val="single" w:sz="4" w:space="0" w:color="auto"/>
              <w:right w:val="single" w:sz="4" w:space="0" w:color="auto"/>
            </w:tcBorders>
          </w:tcPr>
          <w:p w14:paraId="25B65318"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5E9E7597" w14:textId="77777777" w:rsidR="006D33BB" w:rsidRPr="00276E9B" w:rsidRDefault="006D33BB" w:rsidP="00815538">
            <w:pPr>
              <w:pStyle w:val="TAL"/>
              <w:keepNext w:val="0"/>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tcPr>
          <w:p w14:paraId="001212B4"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506425A2" w14:textId="77777777" w:rsidR="006D33BB" w:rsidRPr="00276E9B" w:rsidRDefault="006D33BB" w:rsidP="00815538">
            <w:pPr>
              <w:pStyle w:val="TAC"/>
              <w:keepNext w:val="0"/>
            </w:pPr>
            <w:r w:rsidRPr="00276E9B">
              <w:t>-</w:t>
            </w:r>
          </w:p>
        </w:tc>
      </w:tr>
      <w:tr w:rsidR="006D33BB" w:rsidRPr="00276E9B" w14:paraId="1DD4BCA8" w14:textId="77777777" w:rsidTr="00815538">
        <w:tc>
          <w:tcPr>
            <w:tcW w:w="530" w:type="dxa"/>
            <w:tcBorders>
              <w:top w:val="single" w:sz="4" w:space="0" w:color="auto"/>
              <w:left w:val="single" w:sz="4" w:space="0" w:color="auto"/>
              <w:bottom w:val="single" w:sz="4" w:space="0" w:color="auto"/>
              <w:right w:val="single" w:sz="4" w:space="0" w:color="auto"/>
            </w:tcBorders>
            <w:hideMark/>
          </w:tcPr>
          <w:p w14:paraId="236471F7" w14:textId="77777777" w:rsidR="006D33BB" w:rsidRPr="00276E9B" w:rsidRDefault="006D33BB" w:rsidP="00815538">
            <w:pPr>
              <w:pStyle w:val="TAC"/>
              <w:keepNext w:val="0"/>
            </w:pPr>
            <w:r w:rsidRPr="00276E9B">
              <w:t>81</w:t>
            </w:r>
          </w:p>
        </w:tc>
        <w:tc>
          <w:tcPr>
            <w:tcW w:w="3714" w:type="dxa"/>
            <w:tcBorders>
              <w:top w:val="single" w:sz="4" w:space="0" w:color="auto"/>
              <w:left w:val="single" w:sz="4" w:space="0" w:color="auto"/>
              <w:bottom w:val="single" w:sz="4" w:space="0" w:color="auto"/>
              <w:right w:val="single" w:sz="4" w:space="0" w:color="auto"/>
            </w:tcBorders>
            <w:hideMark/>
          </w:tcPr>
          <w:p w14:paraId="5F74D7C3" w14:textId="77777777" w:rsidR="006D33BB" w:rsidRPr="00276E9B" w:rsidRDefault="006D33BB" w:rsidP="00815538">
            <w:pPr>
              <w:pStyle w:val="TAL"/>
              <w:keepNext w:val="0"/>
            </w:pPr>
            <w:r w:rsidRPr="00276E9B">
              <w:t xml:space="preserve">SS adjusts </w:t>
            </w:r>
            <w:r w:rsidRPr="00276E9B">
              <w:rPr>
                <w:rFonts w:eastAsia="DengXian"/>
                <w:kern w:val="2"/>
                <w:szCs w:val="22"/>
                <w:lang w:eastAsia="zh-CN"/>
              </w:rPr>
              <w:t>N</w:t>
            </w:r>
            <w:r w:rsidRPr="00276E9B">
              <w:t>cell levels according to row T3 of table 22.1.5.3.2-1.</w:t>
            </w:r>
          </w:p>
        </w:tc>
        <w:tc>
          <w:tcPr>
            <w:tcW w:w="709" w:type="dxa"/>
            <w:tcBorders>
              <w:top w:val="single" w:sz="4" w:space="0" w:color="auto"/>
              <w:left w:val="single" w:sz="4" w:space="0" w:color="auto"/>
              <w:bottom w:val="single" w:sz="4" w:space="0" w:color="auto"/>
              <w:right w:val="single" w:sz="4" w:space="0" w:color="auto"/>
            </w:tcBorders>
          </w:tcPr>
          <w:p w14:paraId="2086352D" w14:textId="77777777" w:rsidR="006D33BB" w:rsidRPr="00276E9B" w:rsidRDefault="006D33BB" w:rsidP="00815538">
            <w:pPr>
              <w:pStyle w:val="TAC"/>
              <w:keepNext w:val="0"/>
              <w:jc w:val="left"/>
            </w:pPr>
          </w:p>
        </w:tc>
        <w:tc>
          <w:tcPr>
            <w:tcW w:w="3213" w:type="dxa"/>
            <w:tcBorders>
              <w:top w:val="single" w:sz="4" w:space="0" w:color="auto"/>
              <w:left w:val="single" w:sz="4" w:space="0" w:color="auto"/>
              <w:bottom w:val="single" w:sz="4" w:space="0" w:color="auto"/>
              <w:right w:val="single" w:sz="4" w:space="0" w:color="auto"/>
            </w:tcBorders>
          </w:tcPr>
          <w:p w14:paraId="57B2B0F3" w14:textId="77777777" w:rsidR="006D33BB" w:rsidRPr="00276E9B" w:rsidRDefault="006D33BB" w:rsidP="00815538">
            <w:pPr>
              <w:pStyle w:val="TAL"/>
              <w:keepNext w:val="0"/>
            </w:pPr>
          </w:p>
        </w:tc>
        <w:tc>
          <w:tcPr>
            <w:tcW w:w="570" w:type="dxa"/>
            <w:tcBorders>
              <w:top w:val="single" w:sz="4" w:space="0" w:color="auto"/>
              <w:left w:val="single" w:sz="4" w:space="0" w:color="auto"/>
              <w:bottom w:val="single" w:sz="4" w:space="0" w:color="auto"/>
              <w:right w:val="single" w:sz="4" w:space="0" w:color="auto"/>
            </w:tcBorders>
          </w:tcPr>
          <w:p w14:paraId="7D3B3D8E" w14:textId="77777777" w:rsidR="006D33BB" w:rsidRPr="00276E9B" w:rsidRDefault="006D33BB" w:rsidP="00815538">
            <w:pPr>
              <w:pStyle w:val="TAC"/>
              <w:keepNext w:val="0"/>
            </w:pPr>
          </w:p>
        </w:tc>
        <w:tc>
          <w:tcPr>
            <w:tcW w:w="864" w:type="dxa"/>
            <w:gridSpan w:val="2"/>
            <w:tcBorders>
              <w:top w:val="single" w:sz="4" w:space="0" w:color="auto"/>
              <w:left w:val="single" w:sz="4" w:space="0" w:color="auto"/>
              <w:bottom w:val="single" w:sz="4" w:space="0" w:color="auto"/>
              <w:right w:val="single" w:sz="4" w:space="0" w:color="auto"/>
            </w:tcBorders>
          </w:tcPr>
          <w:p w14:paraId="64B56446" w14:textId="77777777" w:rsidR="006D33BB" w:rsidRPr="00276E9B" w:rsidRDefault="006D33BB" w:rsidP="00815538">
            <w:pPr>
              <w:pStyle w:val="TAC"/>
              <w:keepNext w:val="0"/>
            </w:pPr>
          </w:p>
        </w:tc>
      </w:tr>
      <w:tr w:rsidR="006D33BB" w:rsidRPr="00276E9B" w14:paraId="1137A51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055629BD" w14:textId="77777777" w:rsidR="006D33BB" w:rsidRPr="00276E9B" w:rsidRDefault="006D33BB" w:rsidP="00815538">
            <w:pPr>
              <w:pStyle w:val="TAC"/>
              <w:keepNext w:val="0"/>
            </w:pPr>
            <w:r w:rsidRPr="00276E9B">
              <w:t>82</w:t>
            </w:r>
          </w:p>
        </w:tc>
        <w:tc>
          <w:tcPr>
            <w:tcW w:w="3714" w:type="dxa"/>
            <w:tcBorders>
              <w:top w:val="single" w:sz="4" w:space="0" w:color="auto"/>
              <w:left w:val="single" w:sz="4" w:space="0" w:color="auto"/>
              <w:bottom w:val="single" w:sz="4" w:space="0" w:color="auto"/>
              <w:right w:val="single" w:sz="4" w:space="0" w:color="auto"/>
            </w:tcBorders>
          </w:tcPr>
          <w:p w14:paraId="558BEDAF" w14:textId="77777777" w:rsidR="006D33BB" w:rsidRPr="00276E9B" w:rsidRDefault="006D33BB" w:rsidP="00815538">
            <w:pPr>
              <w:pStyle w:val="TAL"/>
              <w:keepNext w:val="0"/>
            </w:pPr>
            <w:r w:rsidRPr="00276E9B">
              <w:t>Check : Does the UE send  RRCConnectionRequest-NB without PUR on Ncell2?</w:t>
            </w:r>
          </w:p>
        </w:tc>
        <w:tc>
          <w:tcPr>
            <w:tcW w:w="709" w:type="dxa"/>
            <w:tcBorders>
              <w:top w:val="single" w:sz="4" w:space="0" w:color="auto"/>
              <w:left w:val="single" w:sz="4" w:space="0" w:color="auto"/>
              <w:bottom w:val="single" w:sz="4" w:space="0" w:color="auto"/>
              <w:right w:val="single" w:sz="4" w:space="0" w:color="auto"/>
            </w:tcBorders>
          </w:tcPr>
          <w:p w14:paraId="742A2AFD"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10C012A4" w14:textId="77777777" w:rsidR="006D33BB" w:rsidRPr="00276E9B" w:rsidRDefault="006D33BB" w:rsidP="00815538">
            <w:pPr>
              <w:pStyle w:val="TAL"/>
              <w:keepNext w:val="0"/>
            </w:pPr>
            <w:r w:rsidRPr="00276E9B">
              <w:t>RRCConnectionRequest-NB</w:t>
            </w:r>
          </w:p>
        </w:tc>
        <w:tc>
          <w:tcPr>
            <w:tcW w:w="570" w:type="dxa"/>
            <w:tcBorders>
              <w:top w:val="single" w:sz="4" w:space="0" w:color="auto"/>
              <w:left w:val="single" w:sz="4" w:space="0" w:color="auto"/>
              <w:bottom w:val="single" w:sz="4" w:space="0" w:color="auto"/>
              <w:right w:val="single" w:sz="4" w:space="0" w:color="auto"/>
            </w:tcBorders>
          </w:tcPr>
          <w:p w14:paraId="3397D241" w14:textId="77777777" w:rsidR="006D33BB" w:rsidRPr="00276E9B" w:rsidRDefault="006D33BB" w:rsidP="00815538">
            <w:pPr>
              <w:pStyle w:val="TAC"/>
              <w:keepNext w:val="0"/>
            </w:pPr>
            <w:r w:rsidRPr="00276E9B">
              <w:t>11</w:t>
            </w:r>
          </w:p>
        </w:tc>
        <w:tc>
          <w:tcPr>
            <w:tcW w:w="858" w:type="dxa"/>
            <w:tcBorders>
              <w:top w:val="single" w:sz="4" w:space="0" w:color="auto"/>
              <w:left w:val="single" w:sz="4" w:space="0" w:color="auto"/>
              <w:bottom w:val="single" w:sz="4" w:space="0" w:color="auto"/>
              <w:right w:val="single" w:sz="4" w:space="0" w:color="auto"/>
            </w:tcBorders>
          </w:tcPr>
          <w:p w14:paraId="6269D5B0" w14:textId="77777777" w:rsidR="006D33BB" w:rsidRPr="00276E9B" w:rsidRDefault="006D33BB" w:rsidP="00815538">
            <w:pPr>
              <w:pStyle w:val="TAC"/>
              <w:keepNext w:val="0"/>
            </w:pPr>
            <w:r w:rsidRPr="00276E9B">
              <w:t>P</w:t>
            </w:r>
          </w:p>
        </w:tc>
      </w:tr>
      <w:tr w:rsidR="006D33BB" w:rsidRPr="00276E9B" w14:paraId="2536801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1EC6441F" w14:textId="77777777" w:rsidR="006D33BB" w:rsidRPr="00276E9B" w:rsidRDefault="006D33BB" w:rsidP="00815538">
            <w:pPr>
              <w:pStyle w:val="TAC"/>
              <w:keepNext w:val="0"/>
            </w:pPr>
            <w:r w:rsidRPr="00276E9B">
              <w:t>83</w:t>
            </w:r>
          </w:p>
        </w:tc>
        <w:tc>
          <w:tcPr>
            <w:tcW w:w="3714" w:type="dxa"/>
            <w:tcBorders>
              <w:top w:val="single" w:sz="4" w:space="0" w:color="auto"/>
              <w:left w:val="single" w:sz="4" w:space="0" w:color="auto"/>
              <w:bottom w:val="single" w:sz="4" w:space="0" w:color="auto"/>
              <w:right w:val="single" w:sz="4" w:space="0" w:color="auto"/>
            </w:tcBorders>
          </w:tcPr>
          <w:p w14:paraId="37301308" w14:textId="77777777" w:rsidR="006D33BB" w:rsidRPr="00276E9B" w:rsidRDefault="006D33BB" w:rsidP="00815538">
            <w:pPr>
              <w:pStyle w:val="TAL"/>
              <w:keepNext w:val="0"/>
            </w:pPr>
            <w:r w:rsidRPr="00276E9B">
              <w:t>The SS sends RRCConnectionSetup-NB on Ncell2</w:t>
            </w:r>
          </w:p>
        </w:tc>
        <w:tc>
          <w:tcPr>
            <w:tcW w:w="709" w:type="dxa"/>
            <w:tcBorders>
              <w:top w:val="single" w:sz="4" w:space="0" w:color="auto"/>
              <w:left w:val="single" w:sz="4" w:space="0" w:color="auto"/>
              <w:bottom w:val="single" w:sz="4" w:space="0" w:color="auto"/>
              <w:right w:val="single" w:sz="4" w:space="0" w:color="auto"/>
            </w:tcBorders>
          </w:tcPr>
          <w:p w14:paraId="4A56F578" w14:textId="77777777" w:rsidR="006D33BB" w:rsidRPr="00276E9B" w:rsidRDefault="006D33BB"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tcPr>
          <w:p w14:paraId="0513D517" w14:textId="77777777" w:rsidR="006D33BB" w:rsidRPr="00276E9B" w:rsidRDefault="006D33BB" w:rsidP="00815538">
            <w:pPr>
              <w:pStyle w:val="TAL"/>
              <w:keepNext w:val="0"/>
            </w:pPr>
            <w:r w:rsidRPr="00276E9B">
              <w:t>RRCConnectionSetup-NB</w:t>
            </w:r>
          </w:p>
        </w:tc>
        <w:tc>
          <w:tcPr>
            <w:tcW w:w="570" w:type="dxa"/>
            <w:tcBorders>
              <w:top w:val="single" w:sz="4" w:space="0" w:color="auto"/>
              <w:left w:val="single" w:sz="4" w:space="0" w:color="auto"/>
              <w:bottom w:val="single" w:sz="4" w:space="0" w:color="auto"/>
              <w:right w:val="single" w:sz="4" w:space="0" w:color="auto"/>
            </w:tcBorders>
          </w:tcPr>
          <w:p w14:paraId="64E27452"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5E956AFE" w14:textId="77777777" w:rsidR="006D33BB" w:rsidRPr="00276E9B" w:rsidRDefault="006D33BB" w:rsidP="00815538">
            <w:pPr>
              <w:pStyle w:val="TAC"/>
              <w:keepNext w:val="0"/>
            </w:pPr>
            <w:r w:rsidRPr="00276E9B">
              <w:t>-</w:t>
            </w:r>
          </w:p>
        </w:tc>
      </w:tr>
      <w:tr w:rsidR="006D33BB" w:rsidRPr="00276E9B" w14:paraId="4C630E41"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tcPr>
          <w:p w14:paraId="36DDE3AE" w14:textId="77777777" w:rsidR="006D33BB" w:rsidRPr="00276E9B" w:rsidRDefault="006D33BB" w:rsidP="00815538">
            <w:pPr>
              <w:pStyle w:val="TAC"/>
              <w:keepNext w:val="0"/>
            </w:pPr>
            <w:r w:rsidRPr="00276E9B">
              <w:t>84</w:t>
            </w:r>
          </w:p>
        </w:tc>
        <w:tc>
          <w:tcPr>
            <w:tcW w:w="3714" w:type="dxa"/>
            <w:tcBorders>
              <w:top w:val="single" w:sz="4" w:space="0" w:color="auto"/>
              <w:left w:val="single" w:sz="4" w:space="0" w:color="auto"/>
              <w:bottom w:val="single" w:sz="4" w:space="0" w:color="auto"/>
              <w:right w:val="single" w:sz="4" w:space="0" w:color="auto"/>
            </w:tcBorders>
          </w:tcPr>
          <w:p w14:paraId="79744972" w14:textId="77777777" w:rsidR="006D33BB" w:rsidRPr="00276E9B" w:rsidRDefault="006D33BB" w:rsidP="00815538">
            <w:pPr>
              <w:pStyle w:val="TAL"/>
              <w:keepNext w:val="0"/>
            </w:pPr>
            <w:r w:rsidRPr="00276E9B">
              <w:t>The UE sends RRCConnectionSetupComplete-NB message including the looped back the DL data received in Step 79 on Ncell2.</w:t>
            </w:r>
          </w:p>
        </w:tc>
        <w:tc>
          <w:tcPr>
            <w:tcW w:w="709" w:type="dxa"/>
            <w:tcBorders>
              <w:top w:val="single" w:sz="4" w:space="0" w:color="auto"/>
              <w:left w:val="single" w:sz="4" w:space="0" w:color="auto"/>
              <w:bottom w:val="single" w:sz="4" w:space="0" w:color="auto"/>
              <w:right w:val="single" w:sz="4" w:space="0" w:color="auto"/>
            </w:tcBorders>
          </w:tcPr>
          <w:p w14:paraId="7D32A64D" w14:textId="77777777" w:rsidR="006D33BB" w:rsidRPr="00276E9B" w:rsidRDefault="006D33BB"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tcPr>
          <w:p w14:paraId="1B22DCF9" w14:textId="77777777" w:rsidR="006D33BB" w:rsidRPr="00276E9B" w:rsidRDefault="006D33BB" w:rsidP="00815538">
            <w:pPr>
              <w:pStyle w:val="TAL"/>
              <w:keepNext w:val="0"/>
            </w:pPr>
            <w:r w:rsidRPr="00276E9B">
              <w:t>RRC: RRCConnectionSetupComplete -NB</w:t>
            </w:r>
          </w:p>
          <w:p w14:paraId="2383FFD2" w14:textId="77777777" w:rsidR="006D33BB" w:rsidRPr="00276E9B" w:rsidRDefault="006D33BB" w:rsidP="00815538">
            <w:pPr>
              <w:pStyle w:val="TAL"/>
              <w:keepNext w:val="0"/>
            </w:pPr>
            <w:r w:rsidRPr="00276E9B">
              <w:t>NAS: CONTROL PLANE SERVICE REQUEST</w:t>
            </w:r>
            <w:r w:rsidRPr="00276E9B">
              <w:br/>
              <w:t>NAS: ESM DATA TRANSPORT</w:t>
            </w:r>
          </w:p>
        </w:tc>
        <w:tc>
          <w:tcPr>
            <w:tcW w:w="570" w:type="dxa"/>
            <w:tcBorders>
              <w:top w:val="single" w:sz="4" w:space="0" w:color="auto"/>
              <w:left w:val="single" w:sz="4" w:space="0" w:color="auto"/>
              <w:bottom w:val="single" w:sz="4" w:space="0" w:color="auto"/>
              <w:right w:val="single" w:sz="4" w:space="0" w:color="auto"/>
            </w:tcBorders>
          </w:tcPr>
          <w:p w14:paraId="19F9DA15" w14:textId="77777777" w:rsidR="006D33BB" w:rsidRPr="00276E9B" w:rsidRDefault="006D33BB"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21301359" w14:textId="77777777" w:rsidR="006D33BB" w:rsidRPr="00276E9B" w:rsidRDefault="006D33BB" w:rsidP="00815538">
            <w:pPr>
              <w:pStyle w:val="TAC"/>
              <w:keepNext w:val="0"/>
            </w:pPr>
            <w:r w:rsidRPr="00276E9B">
              <w:t>-</w:t>
            </w:r>
          </w:p>
        </w:tc>
      </w:tr>
      <w:tr w:rsidR="006D33BB" w:rsidRPr="00276E9B" w14:paraId="5F01C754" w14:textId="77777777" w:rsidTr="00815538">
        <w:trPr>
          <w:gridAfter w:val="1"/>
          <w:wAfter w:w="6" w:type="dxa"/>
        </w:trPr>
        <w:tc>
          <w:tcPr>
            <w:tcW w:w="9594" w:type="dxa"/>
            <w:gridSpan w:val="6"/>
            <w:tcBorders>
              <w:top w:val="single" w:sz="4" w:space="0" w:color="auto"/>
              <w:left w:val="single" w:sz="4" w:space="0" w:color="auto"/>
              <w:bottom w:val="single" w:sz="4" w:space="0" w:color="auto"/>
              <w:right w:val="single" w:sz="4" w:space="0" w:color="auto"/>
            </w:tcBorders>
          </w:tcPr>
          <w:p w14:paraId="0F26B40D" w14:textId="77777777" w:rsidR="006D33BB" w:rsidRPr="00276E9B" w:rsidRDefault="006D33BB" w:rsidP="00815538">
            <w:pPr>
              <w:pStyle w:val="TAN"/>
              <w:rPr>
                <w:sz w:val="16"/>
                <w:szCs w:val="16"/>
              </w:rPr>
            </w:pPr>
            <w:r w:rsidRPr="00276E9B">
              <w:rPr>
                <w:sz w:val="16"/>
                <w:szCs w:val="16"/>
              </w:rPr>
              <w:t>Note 1:</w:t>
            </w:r>
            <w:r w:rsidRPr="00276E9B">
              <w:rPr>
                <w:sz w:val="16"/>
                <w:szCs w:val="16"/>
              </w:rPr>
              <w:tab/>
              <w:t>pur-TimeAlignmentTimer = pur-TimeAlignmentTimer-r16 * periodicityAndOffset-r16 * H-SFN duration (10.24s) = 81.92s</w:t>
            </w:r>
          </w:p>
          <w:p w14:paraId="5AD6016E" w14:textId="77777777" w:rsidR="006D33BB" w:rsidRPr="00276E9B" w:rsidRDefault="006D33BB" w:rsidP="00815538">
            <w:pPr>
              <w:pStyle w:val="TAN"/>
              <w:rPr>
                <w:sz w:val="16"/>
                <w:szCs w:val="16"/>
              </w:rPr>
            </w:pPr>
            <w:r w:rsidRPr="00276E9B">
              <w:rPr>
                <w:sz w:val="16"/>
                <w:szCs w:val="16"/>
              </w:rPr>
              <w:t>Note 2:</w:t>
            </w:r>
            <w:r w:rsidRPr="00276E9B">
              <w:rPr>
                <w:sz w:val="16"/>
                <w:szCs w:val="16"/>
              </w:rPr>
              <w:tab/>
            </w:r>
            <w:r w:rsidRPr="00276E9B">
              <w:rPr>
                <w:lang w:eastAsia="zh-CN"/>
              </w:rPr>
              <w:t>pur-TimeAlignmentTimer = pur-TimeAlignmentTimer-r16 * periodicityAndOffset-r16 * H-SFN duration (10.24s) = 655.36s</w:t>
            </w:r>
          </w:p>
        </w:tc>
      </w:tr>
    </w:tbl>
    <w:p w14:paraId="4B91BF61" w14:textId="77777777" w:rsidR="006D33BB" w:rsidRPr="00276E9B" w:rsidRDefault="006D33BB" w:rsidP="006D33BB"/>
    <w:p w14:paraId="6248D0B5" w14:textId="2811BD23" w:rsidR="006D33BB" w:rsidRPr="00276E9B" w:rsidRDefault="006D33BB" w:rsidP="006D33BB">
      <w:pPr>
        <w:pStyle w:val="TH"/>
      </w:pPr>
      <w:r w:rsidRPr="00276E9B">
        <w:t>Table 22.1.5.3.2-3: Parallel behaviour</w:t>
      </w:r>
    </w:p>
    <w:tbl>
      <w:tblPr>
        <w:tblW w:w="9600" w:type="dxa"/>
        <w:tblLayout w:type="fixed"/>
        <w:tblLook w:val="01E0" w:firstRow="1" w:lastRow="1" w:firstColumn="1" w:lastColumn="1" w:noHBand="0" w:noVBand="0"/>
      </w:tblPr>
      <w:tblGrid>
        <w:gridCol w:w="530"/>
        <w:gridCol w:w="3714"/>
        <w:gridCol w:w="709"/>
        <w:gridCol w:w="3213"/>
        <w:gridCol w:w="570"/>
        <w:gridCol w:w="858"/>
        <w:gridCol w:w="6"/>
      </w:tblGrid>
      <w:tr w:rsidR="006D33BB" w:rsidRPr="00276E9B" w14:paraId="3D883027" w14:textId="77777777" w:rsidTr="00815538">
        <w:tc>
          <w:tcPr>
            <w:tcW w:w="530" w:type="dxa"/>
            <w:tcBorders>
              <w:top w:val="single" w:sz="4" w:space="0" w:color="auto"/>
              <w:left w:val="single" w:sz="4" w:space="0" w:color="auto"/>
              <w:bottom w:val="nil"/>
              <w:right w:val="single" w:sz="4" w:space="0" w:color="auto"/>
            </w:tcBorders>
            <w:hideMark/>
          </w:tcPr>
          <w:p w14:paraId="1E7B9EE0" w14:textId="77777777" w:rsidR="006D33BB" w:rsidRPr="00276E9B" w:rsidRDefault="006D33BB" w:rsidP="00815538">
            <w:pPr>
              <w:pStyle w:val="TAH"/>
            </w:pPr>
            <w:r w:rsidRPr="00276E9B">
              <w:t>St</w:t>
            </w:r>
          </w:p>
        </w:tc>
        <w:tc>
          <w:tcPr>
            <w:tcW w:w="3714" w:type="dxa"/>
            <w:tcBorders>
              <w:top w:val="single" w:sz="4" w:space="0" w:color="auto"/>
              <w:left w:val="single" w:sz="4" w:space="0" w:color="auto"/>
              <w:bottom w:val="nil"/>
              <w:right w:val="single" w:sz="4" w:space="0" w:color="auto"/>
            </w:tcBorders>
            <w:hideMark/>
          </w:tcPr>
          <w:p w14:paraId="078AB92A" w14:textId="77777777" w:rsidR="006D33BB" w:rsidRPr="00276E9B" w:rsidRDefault="006D33BB" w:rsidP="00815538">
            <w:pPr>
              <w:pStyle w:val="TAH"/>
            </w:pPr>
            <w:r w:rsidRPr="00276E9B">
              <w:t>Procedure</w:t>
            </w:r>
          </w:p>
        </w:tc>
        <w:tc>
          <w:tcPr>
            <w:tcW w:w="3922" w:type="dxa"/>
            <w:gridSpan w:val="2"/>
            <w:tcBorders>
              <w:top w:val="single" w:sz="4" w:space="0" w:color="auto"/>
              <w:left w:val="single" w:sz="4" w:space="0" w:color="auto"/>
              <w:bottom w:val="single" w:sz="4" w:space="0" w:color="auto"/>
              <w:right w:val="single" w:sz="4" w:space="0" w:color="auto"/>
            </w:tcBorders>
            <w:hideMark/>
          </w:tcPr>
          <w:p w14:paraId="6FEE462A" w14:textId="77777777" w:rsidR="006D33BB" w:rsidRPr="00276E9B" w:rsidRDefault="006D33BB" w:rsidP="00815538">
            <w:pPr>
              <w:pStyle w:val="TAH"/>
            </w:pPr>
            <w:r w:rsidRPr="00276E9B">
              <w:t>Message Sequence</w:t>
            </w:r>
          </w:p>
        </w:tc>
        <w:tc>
          <w:tcPr>
            <w:tcW w:w="570" w:type="dxa"/>
            <w:tcBorders>
              <w:top w:val="single" w:sz="4" w:space="0" w:color="auto"/>
              <w:left w:val="single" w:sz="4" w:space="0" w:color="auto"/>
              <w:bottom w:val="nil"/>
              <w:right w:val="nil"/>
            </w:tcBorders>
            <w:hideMark/>
          </w:tcPr>
          <w:p w14:paraId="2306A528" w14:textId="77777777" w:rsidR="006D33BB" w:rsidRPr="00276E9B" w:rsidRDefault="006D33BB" w:rsidP="00815538">
            <w:pPr>
              <w:pStyle w:val="TAH"/>
            </w:pPr>
            <w:r w:rsidRPr="00276E9B">
              <w:t>TP</w:t>
            </w:r>
          </w:p>
        </w:tc>
        <w:tc>
          <w:tcPr>
            <w:tcW w:w="864" w:type="dxa"/>
            <w:gridSpan w:val="2"/>
            <w:tcBorders>
              <w:top w:val="single" w:sz="4" w:space="0" w:color="auto"/>
              <w:left w:val="nil"/>
              <w:bottom w:val="nil"/>
              <w:right w:val="single" w:sz="4" w:space="0" w:color="auto"/>
            </w:tcBorders>
            <w:hideMark/>
          </w:tcPr>
          <w:p w14:paraId="50FAB896" w14:textId="77777777" w:rsidR="006D33BB" w:rsidRPr="00276E9B" w:rsidRDefault="006D33BB" w:rsidP="00815538">
            <w:pPr>
              <w:pStyle w:val="TAH"/>
            </w:pPr>
            <w:r w:rsidRPr="00276E9B">
              <w:t>Verdict</w:t>
            </w:r>
          </w:p>
        </w:tc>
      </w:tr>
      <w:tr w:rsidR="006D33BB" w:rsidRPr="00276E9B" w14:paraId="27697E75" w14:textId="77777777" w:rsidTr="00815538">
        <w:tc>
          <w:tcPr>
            <w:tcW w:w="530" w:type="dxa"/>
            <w:tcBorders>
              <w:top w:val="nil"/>
              <w:left w:val="single" w:sz="4" w:space="0" w:color="auto"/>
              <w:bottom w:val="single" w:sz="4" w:space="0" w:color="auto"/>
              <w:right w:val="single" w:sz="4" w:space="0" w:color="auto"/>
            </w:tcBorders>
          </w:tcPr>
          <w:p w14:paraId="2CAC23F5" w14:textId="77777777" w:rsidR="006D33BB" w:rsidRPr="00276E9B" w:rsidRDefault="006D33BB" w:rsidP="00815538">
            <w:pPr>
              <w:pStyle w:val="TAH"/>
            </w:pPr>
          </w:p>
        </w:tc>
        <w:tc>
          <w:tcPr>
            <w:tcW w:w="3714" w:type="dxa"/>
            <w:tcBorders>
              <w:top w:val="nil"/>
              <w:left w:val="single" w:sz="4" w:space="0" w:color="auto"/>
              <w:bottom w:val="single" w:sz="4" w:space="0" w:color="auto"/>
              <w:right w:val="single" w:sz="4" w:space="0" w:color="auto"/>
            </w:tcBorders>
          </w:tcPr>
          <w:p w14:paraId="62EC3509" w14:textId="77777777" w:rsidR="006D33BB" w:rsidRPr="00276E9B" w:rsidRDefault="006D33BB" w:rsidP="0081553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ABB7B9B" w14:textId="77777777" w:rsidR="006D33BB" w:rsidRPr="00276E9B" w:rsidRDefault="006D33BB" w:rsidP="00815538">
            <w:pPr>
              <w:pStyle w:val="TAH"/>
            </w:pPr>
            <w:r w:rsidRPr="00276E9B">
              <w:t>U - S</w:t>
            </w:r>
          </w:p>
        </w:tc>
        <w:tc>
          <w:tcPr>
            <w:tcW w:w="3213" w:type="dxa"/>
            <w:tcBorders>
              <w:top w:val="single" w:sz="4" w:space="0" w:color="auto"/>
              <w:left w:val="single" w:sz="4" w:space="0" w:color="auto"/>
              <w:bottom w:val="single" w:sz="4" w:space="0" w:color="auto"/>
              <w:right w:val="single" w:sz="4" w:space="0" w:color="auto"/>
            </w:tcBorders>
            <w:hideMark/>
          </w:tcPr>
          <w:p w14:paraId="25819AEA" w14:textId="77777777" w:rsidR="006D33BB" w:rsidRPr="00276E9B" w:rsidRDefault="006D33BB" w:rsidP="00815538">
            <w:pPr>
              <w:pStyle w:val="TAH"/>
            </w:pPr>
            <w:r w:rsidRPr="00276E9B">
              <w:t>Message</w:t>
            </w:r>
          </w:p>
        </w:tc>
        <w:tc>
          <w:tcPr>
            <w:tcW w:w="570" w:type="dxa"/>
            <w:tcBorders>
              <w:top w:val="nil"/>
              <w:left w:val="single" w:sz="4" w:space="0" w:color="auto"/>
              <w:bottom w:val="single" w:sz="4" w:space="0" w:color="auto"/>
              <w:right w:val="nil"/>
            </w:tcBorders>
          </w:tcPr>
          <w:p w14:paraId="7820BFEC" w14:textId="77777777" w:rsidR="006D33BB" w:rsidRPr="00276E9B" w:rsidRDefault="006D33BB" w:rsidP="00815538">
            <w:pPr>
              <w:pStyle w:val="TAH"/>
            </w:pPr>
          </w:p>
        </w:tc>
        <w:tc>
          <w:tcPr>
            <w:tcW w:w="864" w:type="dxa"/>
            <w:gridSpan w:val="2"/>
            <w:tcBorders>
              <w:top w:val="nil"/>
              <w:left w:val="nil"/>
              <w:bottom w:val="single" w:sz="4" w:space="0" w:color="auto"/>
              <w:right w:val="single" w:sz="4" w:space="0" w:color="auto"/>
            </w:tcBorders>
          </w:tcPr>
          <w:p w14:paraId="1B6FB46D" w14:textId="77777777" w:rsidR="006D33BB" w:rsidRPr="00276E9B" w:rsidRDefault="006D33BB" w:rsidP="00815538">
            <w:pPr>
              <w:pStyle w:val="TAH"/>
            </w:pPr>
          </w:p>
        </w:tc>
      </w:tr>
      <w:tr w:rsidR="006D33BB" w:rsidRPr="00276E9B" w14:paraId="38F3B32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15252593" w14:textId="77777777" w:rsidR="006D33BB" w:rsidRPr="00276E9B" w:rsidRDefault="006D33BB" w:rsidP="00815538">
            <w:pPr>
              <w:pStyle w:val="TAC"/>
            </w:pPr>
            <w:r w:rsidRPr="00276E9B">
              <w:t>1</w:t>
            </w:r>
          </w:p>
        </w:tc>
        <w:tc>
          <w:tcPr>
            <w:tcW w:w="3714" w:type="dxa"/>
            <w:tcBorders>
              <w:top w:val="single" w:sz="4" w:space="0" w:color="auto"/>
              <w:left w:val="single" w:sz="4" w:space="0" w:color="auto"/>
              <w:bottom w:val="single" w:sz="4" w:space="0" w:color="auto"/>
              <w:right w:val="single" w:sz="4" w:space="0" w:color="auto"/>
            </w:tcBorders>
            <w:hideMark/>
          </w:tcPr>
          <w:p w14:paraId="4D1F2E6D" w14:textId="77777777" w:rsidR="006D33BB" w:rsidRPr="00276E9B" w:rsidRDefault="006D33BB" w:rsidP="00815538">
            <w:pPr>
              <w:pStyle w:val="TAL"/>
            </w:pPr>
            <w:r w:rsidRPr="00276E9B">
              <w:t>The UE sends PURConfigurationRequest</w:t>
            </w:r>
          </w:p>
        </w:tc>
        <w:tc>
          <w:tcPr>
            <w:tcW w:w="709" w:type="dxa"/>
            <w:tcBorders>
              <w:top w:val="single" w:sz="4" w:space="0" w:color="auto"/>
              <w:left w:val="single" w:sz="4" w:space="0" w:color="auto"/>
              <w:bottom w:val="single" w:sz="4" w:space="0" w:color="auto"/>
              <w:right w:val="single" w:sz="4" w:space="0" w:color="auto"/>
            </w:tcBorders>
            <w:hideMark/>
          </w:tcPr>
          <w:p w14:paraId="4044E403" w14:textId="77777777" w:rsidR="006D33BB" w:rsidRPr="00276E9B" w:rsidRDefault="006D33BB" w:rsidP="00815538">
            <w:pPr>
              <w:pStyle w:val="TAC"/>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2DEC2DD1" w14:textId="77777777" w:rsidR="006D33BB" w:rsidRPr="00276E9B" w:rsidRDefault="006D33BB" w:rsidP="00815538">
            <w:pPr>
              <w:pStyle w:val="TAL"/>
            </w:pPr>
            <w:r w:rsidRPr="00276E9B">
              <w:t xml:space="preserve">RRC : </w:t>
            </w:r>
            <w:r w:rsidRPr="00276E9B">
              <w:rPr>
                <w:i/>
                <w:iCs/>
              </w:rPr>
              <w:t>PURConfigurationRequest</w:t>
            </w:r>
          </w:p>
        </w:tc>
        <w:tc>
          <w:tcPr>
            <w:tcW w:w="570" w:type="dxa"/>
            <w:tcBorders>
              <w:top w:val="single" w:sz="4" w:space="0" w:color="auto"/>
              <w:left w:val="single" w:sz="4" w:space="0" w:color="auto"/>
              <w:bottom w:val="single" w:sz="4" w:space="0" w:color="auto"/>
              <w:right w:val="single" w:sz="4" w:space="0" w:color="auto"/>
            </w:tcBorders>
            <w:hideMark/>
          </w:tcPr>
          <w:p w14:paraId="58A685E3" w14:textId="77777777" w:rsidR="006D33BB" w:rsidRPr="00276E9B" w:rsidRDefault="006D33BB" w:rsidP="00815538">
            <w:pPr>
              <w:pStyle w:val="TAC"/>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76B42F0" w14:textId="77777777" w:rsidR="006D33BB" w:rsidRPr="00276E9B" w:rsidRDefault="006D33BB" w:rsidP="00815538">
            <w:pPr>
              <w:pStyle w:val="TAC"/>
            </w:pPr>
            <w:r w:rsidRPr="00276E9B">
              <w:t>-</w:t>
            </w:r>
          </w:p>
        </w:tc>
      </w:tr>
    </w:tbl>
    <w:p w14:paraId="4A2687C1" w14:textId="77777777" w:rsidR="006D33BB" w:rsidRPr="00276E9B" w:rsidRDefault="006D33BB" w:rsidP="006D33BB"/>
    <w:p w14:paraId="782BA677" w14:textId="10AFFA6B" w:rsidR="006D33BB" w:rsidRPr="00276E9B" w:rsidRDefault="006D33BB" w:rsidP="006D33BB">
      <w:pPr>
        <w:pStyle w:val="H6"/>
      </w:pPr>
      <w:r w:rsidRPr="00276E9B">
        <w:lastRenderedPageBreak/>
        <w:t>22.1.5.3.3</w:t>
      </w:r>
      <w:r w:rsidRPr="00276E9B">
        <w:tab/>
        <w:t>Specific message contents</w:t>
      </w:r>
    </w:p>
    <w:p w14:paraId="3D9E2D40" w14:textId="77777777" w:rsidR="006D33BB" w:rsidRPr="00276E9B" w:rsidRDefault="006D33BB" w:rsidP="006D33BB">
      <w:pPr>
        <w:pStyle w:val="TH"/>
      </w:pPr>
      <w:r w:rsidRPr="00276E9B">
        <w:t xml:space="preserve">Table 22.1.5.3.3-1: </w:t>
      </w:r>
      <w:r w:rsidRPr="00276E9B">
        <w:rPr>
          <w:i/>
        </w:rPr>
        <w:t xml:space="preserve">SystemInformationBlockType2-NB for NCell1 (preamble and all steps of Table </w:t>
      </w:r>
      <w:r w:rsidRPr="00276E9B">
        <w:rPr>
          <w:iCs/>
        </w:rPr>
        <w:t>22.1.5.3.2-1</w:t>
      </w:r>
      <w:r w:rsidRPr="00276E9B">
        <w:rPr>
          <w:i/>
        </w:rPr>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2"/>
        <w:gridCol w:w="2268"/>
        <w:gridCol w:w="1669"/>
        <w:gridCol w:w="1276"/>
      </w:tblGrid>
      <w:tr w:rsidR="006D33BB" w:rsidRPr="00276E9B" w14:paraId="00064173" w14:textId="77777777" w:rsidTr="00815538">
        <w:tc>
          <w:tcPr>
            <w:tcW w:w="9645" w:type="dxa"/>
            <w:gridSpan w:val="4"/>
            <w:tcBorders>
              <w:top w:val="single" w:sz="4" w:space="0" w:color="auto"/>
              <w:left w:val="single" w:sz="4" w:space="0" w:color="auto"/>
              <w:bottom w:val="single" w:sz="4" w:space="0" w:color="auto"/>
              <w:right w:val="single" w:sz="4" w:space="0" w:color="auto"/>
            </w:tcBorders>
            <w:hideMark/>
          </w:tcPr>
          <w:p w14:paraId="783ABA33" w14:textId="77777777" w:rsidR="006D33BB" w:rsidRPr="00276E9B" w:rsidRDefault="006D33BB" w:rsidP="00815538">
            <w:pPr>
              <w:pStyle w:val="TAL"/>
            </w:pPr>
            <w:r w:rsidRPr="00276E9B">
              <w:t>Derivation Path: 36.508 clause 8.1.4.3.3-1</w:t>
            </w:r>
          </w:p>
        </w:tc>
      </w:tr>
      <w:tr w:rsidR="006D33BB" w:rsidRPr="00276E9B" w14:paraId="2169E50B"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98344" w14:textId="77777777" w:rsidR="006D33BB" w:rsidRPr="00276E9B" w:rsidRDefault="006D33BB" w:rsidP="00815538">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D7ACF" w14:textId="77777777" w:rsidR="006D33BB" w:rsidRPr="00276E9B" w:rsidRDefault="006D33BB" w:rsidP="00815538">
            <w:pPr>
              <w:pStyle w:val="TAH"/>
            </w:pPr>
            <w:r w:rsidRPr="00276E9B">
              <w:t>Value/remark</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D13AF" w14:textId="77777777" w:rsidR="006D33BB" w:rsidRPr="00276E9B" w:rsidRDefault="006D33BB" w:rsidP="00815538">
            <w:pPr>
              <w:pStyle w:val="TAH"/>
            </w:pPr>
            <w:r w:rsidRPr="00276E9B">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908F8" w14:textId="77777777" w:rsidR="006D33BB" w:rsidRPr="00276E9B" w:rsidRDefault="006D33BB" w:rsidP="00815538">
            <w:pPr>
              <w:pStyle w:val="TAH"/>
            </w:pPr>
            <w:r w:rsidRPr="00276E9B">
              <w:t>Condition</w:t>
            </w:r>
          </w:p>
        </w:tc>
      </w:tr>
      <w:tr w:rsidR="006D33BB" w:rsidRPr="00276E9B" w14:paraId="0AA743C5"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48D64" w14:textId="77777777" w:rsidR="006D33BB" w:rsidRPr="00276E9B" w:rsidRDefault="006D33BB" w:rsidP="00815538">
            <w:pPr>
              <w:pStyle w:val="TAL"/>
            </w:pPr>
            <w:r w:rsidRPr="00276E9B">
              <w:t>SystemInformationBlockType2-NB-r13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13096"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1BCB0"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08FBF" w14:textId="77777777" w:rsidR="006D33BB" w:rsidRPr="00276E9B" w:rsidRDefault="006D33BB" w:rsidP="00815538">
            <w:pPr>
              <w:pStyle w:val="TAL"/>
            </w:pPr>
          </w:p>
        </w:tc>
      </w:tr>
      <w:tr w:rsidR="006D33BB" w:rsidRPr="00276E9B" w14:paraId="30F1E94B"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F8494" w14:textId="77777777" w:rsidR="006D33BB" w:rsidRPr="00276E9B" w:rsidRDefault="006D33BB" w:rsidP="00815538">
            <w:pPr>
              <w:pStyle w:val="TAL"/>
            </w:pPr>
            <w:r w:rsidRPr="00276E9B">
              <w:t xml:space="preserve">  radioResourceConfigCommon-r13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E06F6"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B76D"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2A2F1" w14:textId="77777777" w:rsidR="006D33BB" w:rsidRPr="00276E9B" w:rsidRDefault="006D33BB" w:rsidP="00815538">
            <w:pPr>
              <w:pStyle w:val="TAL"/>
            </w:pPr>
          </w:p>
        </w:tc>
      </w:tr>
      <w:tr w:rsidR="006D33BB" w:rsidRPr="00276E9B" w14:paraId="30659DBD"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FB1BF" w14:textId="77777777" w:rsidR="006D33BB" w:rsidRPr="00276E9B" w:rsidRDefault="006D33BB" w:rsidP="00815538">
            <w:pPr>
              <w:pStyle w:val="TAL"/>
            </w:pPr>
            <w:r w:rsidRPr="00276E9B">
              <w:t xml:space="preserve">     nprach-Config-v1530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2BB82"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633D"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BDC0C" w14:textId="77777777" w:rsidR="006D33BB" w:rsidRPr="00276E9B" w:rsidRDefault="006D33BB" w:rsidP="00815538">
            <w:pPr>
              <w:pStyle w:val="TAL"/>
            </w:pPr>
          </w:p>
        </w:tc>
      </w:tr>
      <w:tr w:rsidR="006D33BB" w:rsidRPr="00276E9B" w14:paraId="21F001D1"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12C48" w14:textId="77777777" w:rsidR="006D33BB" w:rsidRPr="00276E9B" w:rsidRDefault="006D33BB" w:rsidP="00815538">
            <w:pPr>
              <w:pStyle w:val="TAL"/>
            </w:pPr>
            <w:r w:rsidRPr="00276E9B">
              <w:t xml:space="preserve">        edt-Parameters-r15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CB114"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22DD4"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4BE29" w14:textId="77777777" w:rsidR="006D33BB" w:rsidRPr="00276E9B" w:rsidRDefault="006D33BB" w:rsidP="00815538">
            <w:pPr>
              <w:pStyle w:val="TAL"/>
            </w:pPr>
          </w:p>
        </w:tc>
      </w:tr>
      <w:tr w:rsidR="006D33BB" w:rsidRPr="00276E9B" w14:paraId="6B207C0E"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26E05" w14:textId="77777777" w:rsidR="006D33BB" w:rsidRPr="00276E9B" w:rsidRDefault="006D33BB" w:rsidP="00815538">
            <w:pPr>
              <w:pStyle w:val="TAL"/>
            </w:pPr>
            <w:r w:rsidRPr="00276E9B">
              <w:t xml:space="preserve">          edt-SmallTBS-Subset-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3670C" w14:textId="77777777" w:rsidR="006D33BB" w:rsidRPr="00276E9B" w:rsidRDefault="006D33BB" w:rsidP="00815538">
            <w:pPr>
              <w:pStyle w:val="TAL"/>
            </w:pPr>
            <w:r w:rsidRPr="00276E9B">
              <w:t>Not Present</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4F7CB"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32F0A" w14:textId="77777777" w:rsidR="006D33BB" w:rsidRPr="00276E9B" w:rsidRDefault="006D33BB" w:rsidP="00815538">
            <w:pPr>
              <w:pStyle w:val="TAL"/>
            </w:pPr>
          </w:p>
        </w:tc>
      </w:tr>
      <w:tr w:rsidR="006D33BB" w:rsidRPr="00276E9B" w14:paraId="2A4AC136"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414CE" w14:textId="77777777" w:rsidR="006D33BB" w:rsidRPr="00276E9B" w:rsidRDefault="006D33BB" w:rsidP="00815538">
            <w:pPr>
              <w:pStyle w:val="TAL"/>
            </w:pPr>
            <w:r w:rsidRPr="00276E9B">
              <w:t xml:space="preserve">          edt-TBS-InfoList-r15 SEQUENCE (SIZE (1..maxNPRACH-Resources-NB-r13)) O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EF615" w14:textId="77777777" w:rsidR="006D33BB" w:rsidRPr="00276E9B" w:rsidRDefault="006D33BB" w:rsidP="00815538">
            <w:pPr>
              <w:pStyle w:val="TAL"/>
            </w:pPr>
            <w:r w:rsidRPr="00276E9B">
              <w:t>1 entry</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355E6"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34355" w14:textId="77777777" w:rsidR="006D33BB" w:rsidRPr="00276E9B" w:rsidRDefault="006D33BB" w:rsidP="00815538">
            <w:pPr>
              <w:pStyle w:val="TAL"/>
            </w:pPr>
          </w:p>
        </w:tc>
      </w:tr>
      <w:tr w:rsidR="006D33BB" w:rsidRPr="00276E9B" w14:paraId="591BA9AA"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30A57" w14:textId="77777777" w:rsidR="006D33BB" w:rsidRPr="00276E9B" w:rsidRDefault="006D33BB" w:rsidP="00815538">
            <w:pPr>
              <w:pStyle w:val="TAL"/>
            </w:pPr>
            <w:r w:rsidRPr="00276E9B">
              <w:t xml:space="preserve">              edt-SmallTBS-Enabled-r15[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05749" w14:textId="77777777" w:rsidR="006D33BB" w:rsidRPr="00276E9B" w:rsidRDefault="006D33BB" w:rsidP="00815538">
            <w:pPr>
              <w:pStyle w:val="TAL"/>
            </w:pPr>
            <w:r w:rsidRPr="00276E9B">
              <w:t>False</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187C1"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1B0E2" w14:textId="77777777" w:rsidR="006D33BB" w:rsidRPr="00276E9B" w:rsidRDefault="006D33BB" w:rsidP="00815538">
            <w:pPr>
              <w:pStyle w:val="TAL"/>
            </w:pPr>
          </w:p>
        </w:tc>
      </w:tr>
      <w:tr w:rsidR="006D33BB" w:rsidRPr="00276E9B" w14:paraId="03496DF8"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8B740" w14:textId="77777777" w:rsidR="006D33BB" w:rsidRPr="00276E9B" w:rsidRDefault="006D33BB" w:rsidP="00815538">
            <w:pPr>
              <w:pStyle w:val="TAL"/>
            </w:pPr>
            <w:r w:rsidRPr="00276E9B">
              <w:t xml:space="preserve">              edt-TBS-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AD995" w14:textId="77777777" w:rsidR="006D33BB" w:rsidRPr="00276E9B" w:rsidRDefault="006D33BB" w:rsidP="00815538">
            <w:pPr>
              <w:pStyle w:val="TAL"/>
            </w:pPr>
            <w:r w:rsidRPr="00276E9B">
              <w:t>b504</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9FFF9"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DBAF1" w14:textId="77777777" w:rsidR="006D33BB" w:rsidRPr="00276E9B" w:rsidRDefault="006D33BB" w:rsidP="00815538">
            <w:pPr>
              <w:pStyle w:val="TAL"/>
            </w:pPr>
          </w:p>
        </w:tc>
      </w:tr>
      <w:tr w:rsidR="006D33BB" w:rsidRPr="00276E9B" w14:paraId="6B8B0242"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C8256" w14:textId="77777777" w:rsidR="006D33BB" w:rsidRPr="00276E9B" w:rsidRDefault="006D33BB" w:rsidP="0081553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0DC6A"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47759"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34496" w14:textId="77777777" w:rsidR="006D33BB" w:rsidRPr="00276E9B" w:rsidRDefault="006D33BB" w:rsidP="00815538">
            <w:pPr>
              <w:pStyle w:val="TAL"/>
            </w:pPr>
          </w:p>
        </w:tc>
      </w:tr>
      <w:tr w:rsidR="006D33BB" w:rsidRPr="00276E9B" w14:paraId="60E83C7A"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2A107" w14:textId="77777777" w:rsidR="006D33BB" w:rsidRPr="00276E9B" w:rsidRDefault="006D33BB" w:rsidP="00815538">
            <w:pPr>
              <w:pStyle w:val="TAL"/>
            </w:pPr>
            <w:r w:rsidRPr="00276E9B">
              <w:t xml:space="preserve">          nprach-ParametersListEDT-r15 SEQUENCE (SIZE (1..maxNPRACH-Resources-NB-r13)) O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8578B"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34CB5"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29418" w14:textId="77777777" w:rsidR="006D33BB" w:rsidRPr="00276E9B" w:rsidRDefault="006D33BB" w:rsidP="00815538">
            <w:pPr>
              <w:pStyle w:val="TAL"/>
            </w:pPr>
          </w:p>
        </w:tc>
      </w:tr>
      <w:tr w:rsidR="006D33BB" w:rsidRPr="00276E9B" w14:paraId="58282100"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4F367" w14:textId="77777777" w:rsidR="006D33BB" w:rsidRPr="00276E9B" w:rsidRDefault="006D33BB" w:rsidP="00815538">
            <w:pPr>
              <w:pStyle w:val="TAL"/>
            </w:pPr>
            <w:r w:rsidRPr="00276E9B">
              <w:t xml:space="preserve">             nprach-Parameters-r1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AA383"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FC469"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ED898" w14:textId="77777777" w:rsidR="006D33BB" w:rsidRPr="00276E9B" w:rsidRDefault="006D33BB" w:rsidP="00815538">
            <w:pPr>
              <w:pStyle w:val="TAL"/>
            </w:pPr>
          </w:p>
        </w:tc>
      </w:tr>
      <w:tr w:rsidR="006D33BB" w:rsidRPr="00276E9B" w14:paraId="3E6BDFF9"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6D86A" w14:textId="77777777" w:rsidR="006D33BB" w:rsidRPr="00276E9B" w:rsidRDefault="006D33BB" w:rsidP="00815538">
            <w:pPr>
              <w:pStyle w:val="TAL"/>
            </w:pPr>
            <w:r w:rsidRPr="00276E9B">
              <w:t xml:space="preserve">                nprach-Periodicity-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92510" w14:textId="77777777" w:rsidR="006D33BB" w:rsidRPr="00276E9B" w:rsidRDefault="006D33BB" w:rsidP="00815538">
            <w:pPr>
              <w:pStyle w:val="TAL"/>
            </w:pPr>
            <w:r w:rsidRPr="00276E9B">
              <w:t>ms2460</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FA664"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EFA10" w14:textId="77777777" w:rsidR="006D33BB" w:rsidRPr="00276E9B" w:rsidRDefault="006D33BB" w:rsidP="00815538">
            <w:pPr>
              <w:pStyle w:val="TAL"/>
            </w:pPr>
          </w:p>
        </w:tc>
      </w:tr>
      <w:tr w:rsidR="006D33BB" w:rsidRPr="00276E9B" w14:paraId="6A0C8982"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C3B15" w14:textId="77777777" w:rsidR="006D33BB" w:rsidRPr="00276E9B" w:rsidRDefault="006D33BB" w:rsidP="00815538">
            <w:pPr>
              <w:pStyle w:val="TAL"/>
            </w:pPr>
            <w:r w:rsidRPr="00276E9B">
              <w:t xml:space="preserve">                nprach-StartTime-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F3767B" w14:textId="77777777" w:rsidR="006D33BB" w:rsidRPr="00276E9B" w:rsidRDefault="006D33BB" w:rsidP="00815538">
            <w:pPr>
              <w:pStyle w:val="TAL"/>
            </w:pPr>
            <w:r w:rsidRPr="00276E9B">
              <w:t>ms8</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556D"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B2379" w14:textId="77777777" w:rsidR="006D33BB" w:rsidRPr="00276E9B" w:rsidRDefault="006D33BB" w:rsidP="00815538">
            <w:pPr>
              <w:pStyle w:val="TAL"/>
            </w:pPr>
          </w:p>
        </w:tc>
      </w:tr>
      <w:tr w:rsidR="006D33BB" w:rsidRPr="00276E9B" w14:paraId="39863533"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43509" w14:textId="77777777" w:rsidR="006D33BB" w:rsidRPr="00276E9B" w:rsidRDefault="006D33BB" w:rsidP="00815538">
            <w:pPr>
              <w:pStyle w:val="TAL"/>
            </w:pPr>
            <w:r w:rsidRPr="00276E9B">
              <w:t xml:space="preserve">                nprach-SubcarrierOffse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3A14B" w14:textId="77777777" w:rsidR="006D33BB" w:rsidRPr="00276E9B" w:rsidRDefault="006D33BB" w:rsidP="00815538">
            <w:pPr>
              <w:pStyle w:val="TAL"/>
            </w:pPr>
            <w:r w:rsidRPr="00276E9B">
              <w:t>n12</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7A03"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88EAB" w14:textId="77777777" w:rsidR="006D33BB" w:rsidRPr="00276E9B" w:rsidRDefault="006D33BB" w:rsidP="00815538">
            <w:pPr>
              <w:pStyle w:val="TAL"/>
            </w:pPr>
          </w:p>
        </w:tc>
      </w:tr>
      <w:tr w:rsidR="006D33BB" w:rsidRPr="00276E9B" w14:paraId="4C7A1C07"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3C1C3" w14:textId="77777777" w:rsidR="006D33BB" w:rsidRPr="00276E9B" w:rsidRDefault="006D33BB" w:rsidP="00815538">
            <w:pPr>
              <w:pStyle w:val="TAL"/>
            </w:pPr>
            <w:r w:rsidRPr="00276E9B">
              <w:t xml:space="preserve">                nprach-NumSubcarriers-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1D46AF" w14:textId="77777777" w:rsidR="006D33BB" w:rsidRPr="00276E9B" w:rsidRDefault="006D33BB" w:rsidP="00815538">
            <w:pPr>
              <w:pStyle w:val="TAL"/>
            </w:pPr>
            <w:r w:rsidRPr="00276E9B">
              <w:t>n12</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D7054"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2EAA" w14:textId="77777777" w:rsidR="006D33BB" w:rsidRPr="00276E9B" w:rsidRDefault="006D33BB" w:rsidP="00815538">
            <w:pPr>
              <w:pStyle w:val="TAL"/>
            </w:pPr>
          </w:p>
        </w:tc>
      </w:tr>
      <w:tr w:rsidR="006D33BB" w:rsidRPr="00276E9B" w14:paraId="41465601"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22485" w14:textId="77777777" w:rsidR="006D33BB" w:rsidRPr="00276E9B" w:rsidRDefault="006D33BB" w:rsidP="00815538">
            <w:pPr>
              <w:pStyle w:val="TAL"/>
            </w:pPr>
            <w:r w:rsidRPr="00276E9B">
              <w:t xml:space="preserve">                nprach-SubcarrierMSG3-RangeStar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FABFB" w14:textId="77777777" w:rsidR="006D33BB" w:rsidRPr="00276E9B" w:rsidRDefault="006D33BB" w:rsidP="00815538">
            <w:pPr>
              <w:pStyle w:val="TAL"/>
            </w:pPr>
            <w:r w:rsidRPr="00276E9B">
              <w:t>oneThird</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56F5C"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F895" w14:textId="77777777" w:rsidR="006D33BB" w:rsidRPr="00276E9B" w:rsidRDefault="006D33BB" w:rsidP="00815538">
            <w:pPr>
              <w:pStyle w:val="TAL"/>
            </w:pPr>
          </w:p>
        </w:tc>
      </w:tr>
      <w:tr w:rsidR="006D33BB" w:rsidRPr="00276E9B" w14:paraId="72D8C993"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E3117" w14:textId="77777777" w:rsidR="006D33BB" w:rsidRPr="00276E9B" w:rsidRDefault="006D33BB" w:rsidP="00815538">
            <w:pPr>
              <w:pStyle w:val="TAL"/>
            </w:pPr>
            <w:r w:rsidRPr="00276E9B">
              <w:t xml:space="preserve">                npdcch-NumRepetitions-RA-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E1932" w14:textId="77777777" w:rsidR="006D33BB" w:rsidRPr="00276E9B" w:rsidRDefault="006D33BB" w:rsidP="00815538">
            <w:pPr>
              <w:pStyle w:val="TAL"/>
            </w:pPr>
            <w:r w:rsidRPr="00276E9B">
              <w:t>r16</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964D7"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E3F22" w14:textId="77777777" w:rsidR="006D33BB" w:rsidRPr="00276E9B" w:rsidRDefault="006D33BB" w:rsidP="00815538">
            <w:pPr>
              <w:pStyle w:val="TAL"/>
            </w:pPr>
          </w:p>
        </w:tc>
      </w:tr>
      <w:tr w:rsidR="006D33BB" w:rsidRPr="00276E9B" w14:paraId="75CB955E"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9FE86" w14:textId="77777777" w:rsidR="006D33BB" w:rsidRPr="00276E9B" w:rsidRDefault="006D33BB" w:rsidP="00815538">
            <w:pPr>
              <w:pStyle w:val="TAL"/>
            </w:pPr>
            <w:r w:rsidRPr="00276E9B">
              <w:t xml:space="preserve">                npdcch-StartSF-CSS-RA-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6005E" w14:textId="77777777" w:rsidR="006D33BB" w:rsidRPr="00276E9B" w:rsidRDefault="006D33BB" w:rsidP="00815538">
            <w:pPr>
              <w:pStyle w:val="TAL"/>
            </w:pPr>
            <w:r w:rsidRPr="00276E9B">
              <w:t>v4</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8FDFF"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52D66" w14:textId="77777777" w:rsidR="006D33BB" w:rsidRPr="00276E9B" w:rsidRDefault="006D33BB" w:rsidP="00815538">
            <w:pPr>
              <w:pStyle w:val="TAL"/>
            </w:pPr>
          </w:p>
        </w:tc>
      </w:tr>
      <w:tr w:rsidR="006D33BB" w:rsidRPr="00276E9B" w14:paraId="62CF1058"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2E25E5" w14:textId="77777777" w:rsidR="006D33BB" w:rsidRPr="00276E9B" w:rsidRDefault="006D33BB" w:rsidP="00815538">
            <w:pPr>
              <w:pStyle w:val="TAL"/>
            </w:pPr>
            <w:r w:rsidRPr="00276E9B">
              <w:t xml:space="preserve">                npdcch-Offset-RA-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087A6" w14:textId="77777777" w:rsidR="006D33BB" w:rsidRPr="00276E9B" w:rsidRDefault="006D33BB" w:rsidP="00815538">
            <w:pPr>
              <w:pStyle w:val="TAL"/>
            </w:pPr>
            <w:r w:rsidRPr="00276E9B">
              <w:t>zero</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0D3C1"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8750C" w14:textId="77777777" w:rsidR="006D33BB" w:rsidRPr="00276E9B" w:rsidRDefault="006D33BB" w:rsidP="00815538">
            <w:pPr>
              <w:pStyle w:val="TAL"/>
            </w:pPr>
          </w:p>
        </w:tc>
      </w:tr>
      <w:tr w:rsidR="006D33BB" w:rsidRPr="00276E9B" w14:paraId="4DC0FCC1"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2E8A5" w14:textId="77777777" w:rsidR="006D33BB" w:rsidRPr="00276E9B" w:rsidRDefault="006D33BB" w:rsidP="00815538">
            <w:pPr>
              <w:pStyle w:val="TAL"/>
            </w:pPr>
            <w:r w:rsidRPr="00276E9B">
              <w:t xml:space="preserve">                nprach-NumCBRA-StartSubcarriers-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3D244" w14:textId="77777777" w:rsidR="006D33BB" w:rsidRPr="00276E9B" w:rsidRDefault="006D33BB" w:rsidP="00815538">
            <w:pPr>
              <w:pStyle w:val="TAL"/>
            </w:pPr>
            <w:r w:rsidRPr="00276E9B">
              <w:t>n8</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649C0"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83CCB" w14:textId="77777777" w:rsidR="006D33BB" w:rsidRPr="00276E9B" w:rsidRDefault="006D33BB" w:rsidP="00815538">
            <w:pPr>
              <w:pStyle w:val="TAL"/>
            </w:pPr>
          </w:p>
        </w:tc>
      </w:tr>
      <w:tr w:rsidR="006D33BB" w:rsidRPr="00276E9B" w14:paraId="7B3126C5"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D5D1D" w14:textId="77777777" w:rsidR="006D33BB" w:rsidRPr="00276E9B" w:rsidRDefault="006D33BB" w:rsidP="00815538">
            <w:pPr>
              <w:pStyle w:val="TAL"/>
            </w:pPr>
            <w:r w:rsidRPr="00276E9B">
              <w:t xml:space="preserve">                npdcch-CarrierIndex-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A1C0B" w14:textId="77777777" w:rsidR="006D33BB" w:rsidRPr="00276E9B" w:rsidRDefault="006D33BB" w:rsidP="00815538">
            <w:pPr>
              <w:pStyle w:val="TAL"/>
            </w:pPr>
            <w:r w:rsidRPr="00276E9B">
              <w:t>1</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2AB3D"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00373" w14:textId="77777777" w:rsidR="006D33BB" w:rsidRPr="00276E9B" w:rsidRDefault="006D33BB" w:rsidP="00815538">
            <w:pPr>
              <w:pStyle w:val="TAL"/>
            </w:pPr>
          </w:p>
        </w:tc>
      </w:tr>
      <w:tr w:rsidR="006D33BB" w:rsidRPr="00276E9B" w14:paraId="68E1E893"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94529" w14:textId="77777777" w:rsidR="006D33BB" w:rsidRPr="00276E9B" w:rsidRDefault="006D33BB" w:rsidP="0081553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EF775"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81ADF"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BAEE9" w14:textId="77777777" w:rsidR="006D33BB" w:rsidRPr="00276E9B" w:rsidRDefault="006D33BB" w:rsidP="00815538">
            <w:pPr>
              <w:pStyle w:val="TAL"/>
            </w:pPr>
          </w:p>
        </w:tc>
      </w:tr>
      <w:tr w:rsidR="006D33BB" w:rsidRPr="00276E9B" w14:paraId="0F53732A"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437A1" w14:textId="77777777" w:rsidR="006D33BB" w:rsidRPr="00276E9B" w:rsidRDefault="006D33BB" w:rsidP="0081553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6E85D"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D1F90"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A0BE" w14:textId="77777777" w:rsidR="006D33BB" w:rsidRPr="00276E9B" w:rsidRDefault="006D33BB" w:rsidP="00815538">
            <w:pPr>
              <w:pStyle w:val="TAL"/>
            </w:pPr>
          </w:p>
        </w:tc>
      </w:tr>
      <w:tr w:rsidR="006D33BB" w:rsidRPr="00276E9B" w14:paraId="26C6A33B"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5D971" w14:textId="77777777" w:rsidR="006D33BB" w:rsidRPr="00276E9B" w:rsidRDefault="006D33BB" w:rsidP="0081553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8CF5"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362BA"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F5D99" w14:textId="77777777" w:rsidR="006D33BB" w:rsidRPr="00276E9B" w:rsidRDefault="006D33BB" w:rsidP="00815538">
            <w:pPr>
              <w:pStyle w:val="TAL"/>
            </w:pPr>
          </w:p>
        </w:tc>
      </w:tr>
      <w:tr w:rsidR="006D33BB" w:rsidRPr="00276E9B" w14:paraId="26EA9282"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0D072" w14:textId="77777777" w:rsidR="006D33BB" w:rsidRPr="00276E9B" w:rsidRDefault="006D33BB" w:rsidP="0081553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9803A"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9109B"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ED47E" w14:textId="77777777" w:rsidR="006D33BB" w:rsidRPr="00276E9B" w:rsidRDefault="006D33BB" w:rsidP="00815538">
            <w:pPr>
              <w:pStyle w:val="TAL"/>
            </w:pPr>
          </w:p>
        </w:tc>
      </w:tr>
      <w:tr w:rsidR="006D33BB" w:rsidRPr="00276E9B" w14:paraId="22A34FAD"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34990" w14:textId="77777777" w:rsidR="006D33BB" w:rsidRPr="00276E9B" w:rsidRDefault="006D33BB" w:rsidP="00815538">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9E5F6"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8079B"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874BD" w14:textId="77777777" w:rsidR="006D33BB" w:rsidRPr="00276E9B" w:rsidRDefault="006D33BB" w:rsidP="00815538">
            <w:pPr>
              <w:pStyle w:val="TAL"/>
            </w:pPr>
          </w:p>
        </w:tc>
      </w:tr>
      <w:tr w:rsidR="006D33BB" w:rsidRPr="00276E9B" w14:paraId="54D64F2F"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47198" w14:textId="77777777" w:rsidR="006D33BB" w:rsidRPr="00276E9B" w:rsidRDefault="006D33BB" w:rsidP="00815538">
            <w:pPr>
              <w:pStyle w:val="TAL"/>
            </w:pPr>
            <w:r w:rsidRPr="00276E9B">
              <w:t xml:space="preserve">  cp-PUR-EPC-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6B493" w14:textId="77777777" w:rsidR="006D33BB" w:rsidRPr="00276E9B" w:rsidRDefault="006D33BB" w:rsidP="00815538">
            <w:pPr>
              <w:pStyle w:val="TAL"/>
            </w:pPr>
            <w:r w:rsidRPr="00276E9B">
              <w:t>True</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A5C05"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905F5" w14:textId="77777777" w:rsidR="006D33BB" w:rsidRPr="00276E9B" w:rsidRDefault="006D33BB" w:rsidP="00815538">
            <w:pPr>
              <w:pStyle w:val="TAL"/>
            </w:pPr>
          </w:p>
        </w:tc>
      </w:tr>
      <w:tr w:rsidR="006D33BB" w:rsidRPr="00276E9B" w14:paraId="45081645"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8AD58" w14:textId="77777777" w:rsidR="006D33BB" w:rsidRPr="00276E9B" w:rsidRDefault="006D33BB" w:rsidP="00815538">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ED8B2" w14:textId="77777777" w:rsidR="006D33BB" w:rsidRPr="00276E9B" w:rsidRDefault="006D33BB"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BE255" w14:textId="77777777" w:rsidR="006D33BB" w:rsidRPr="00276E9B" w:rsidRDefault="006D33BB"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69D2A" w14:textId="77777777" w:rsidR="006D33BB" w:rsidRPr="00276E9B" w:rsidRDefault="006D33BB" w:rsidP="00815538">
            <w:pPr>
              <w:pStyle w:val="TAL"/>
            </w:pPr>
          </w:p>
        </w:tc>
      </w:tr>
    </w:tbl>
    <w:p w14:paraId="624B2FE1" w14:textId="77777777" w:rsidR="006D33BB" w:rsidRPr="00276E9B" w:rsidRDefault="006D33BB" w:rsidP="006D33BB"/>
    <w:p w14:paraId="7978AA45" w14:textId="77777777" w:rsidR="006D33BB" w:rsidRPr="00276E9B" w:rsidRDefault="006D33BB" w:rsidP="006D33BB">
      <w:pPr>
        <w:pStyle w:val="TH"/>
        <w:rPr>
          <w:lang w:eastAsia="en-GB"/>
        </w:rPr>
      </w:pPr>
      <w:r w:rsidRPr="00276E9B">
        <w:t>Table 22.1.5.3.3</w:t>
      </w:r>
      <w:r w:rsidRPr="00276E9B">
        <w:rPr>
          <w:lang w:eastAsia="zh-CN"/>
        </w:rPr>
        <w:t>-2</w:t>
      </w:r>
      <w:r w:rsidRPr="00276E9B">
        <w:t xml:space="preserve">: CLOSE UE TEST LOOP (preamble and steps 8, 18, 30, 39, 48, 58, 68 and 77 </w:t>
      </w:r>
      <w:r w:rsidRPr="00276E9B">
        <w:rPr>
          <w:iCs/>
        </w:rPr>
        <w:t>Table 22.1.5.3.2-1</w:t>
      </w:r>
      <w:r w:rsidRPr="00276E9B">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6D33BB" w:rsidRPr="00276E9B" w14:paraId="326278EB" w14:textId="77777777" w:rsidTr="00815538">
        <w:tc>
          <w:tcPr>
            <w:tcW w:w="9600" w:type="dxa"/>
            <w:gridSpan w:val="4"/>
            <w:tcBorders>
              <w:top w:val="single" w:sz="4" w:space="0" w:color="auto"/>
              <w:left w:val="single" w:sz="4" w:space="0" w:color="auto"/>
              <w:bottom w:val="single" w:sz="4" w:space="0" w:color="auto"/>
              <w:right w:val="single" w:sz="4" w:space="0" w:color="auto"/>
            </w:tcBorders>
            <w:hideMark/>
          </w:tcPr>
          <w:p w14:paraId="2529099C" w14:textId="77777777" w:rsidR="006D33BB" w:rsidRPr="00276E9B" w:rsidRDefault="006D33BB" w:rsidP="00815538">
            <w:pPr>
              <w:pStyle w:val="TAL"/>
            </w:pPr>
            <w:r w:rsidRPr="00276E9B">
              <w:t>Derivation path: TS 38.508 table 8.1.5.2B.4-1, Condition: TL_MODE_G, return_via_EMM_SMC</w:t>
            </w:r>
          </w:p>
        </w:tc>
      </w:tr>
      <w:tr w:rsidR="006D33BB" w:rsidRPr="00276E9B" w14:paraId="63133583"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06C5A1A5" w14:textId="77777777" w:rsidR="006D33BB" w:rsidRPr="00276E9B" w:rsidRDefault="006D33BB" w:rsidP="00815538">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6D6FB59" w14:textId="77777777" w:rsidR="006D33BB" w:rsidRPr="00276E9B" w:rsidRDefault="006D33BB" w:rsidP="00815538">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60757F50" w14:textId="77777777" w:rsidR="006D33BB" w:rsidRPr="00276E9B" w:rsidRDefault="006D33BB" w:rsidP="00815538">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16A2152E" w14:textId="77777777" w:rsidR="006D33BB" w:rsidRPr="00276E9B" w:rsidRDefault="006D33BB" w:rsidP="00815538">
            <w:pPr>
              <w:pStyle w:val="TAH"/>
            </w:pPr>
            <w:r w:rsidRPr="00276E9B">
              <w:t>Condition</w:t>
            </w:r>
          </w:p>
        </w:tc>
      </w:tr>
      <w:tr w:rsidR="006D33BB" w:rsidRPr="00276E9B" w14:paraId="67345806"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72F8DE72" w14:textId="77777777" w:rsidR="006D33BB" w:rsidRPr="00276E9B" w:rsidRDefault="006D33BB" w:rsidP="00815538">
            <w:pPr>
              <w:pStyle w:val="TAL"/>
              <w:keepNext w:val="0"/>
            </w:pPr>
            <w:r w:rsidRPr="00276E9B">
              <w:t>IP PDU delay</w:t>
            </w:r>
          </w:p>
        </w:tc>
        <w:tc>
          <w:tcPr>
            <w:tcW w:w="2259" w:type="dxa"/>
            <w:tcBorders>
              <w:top w:val="single" w:sz="4" w:space="0" w:color="auto"/>
              <w:left w:val="single" w:sz="4" w:space="0" w:color="auto"/>
              <w:bottom w:val="single" w:sz="4" w:space="0" w:color="auto"/>
              <w:right w:val="single" w:sz="4" w:space="0" w:color="auto"/>
            </w:tcBorders>
            <w:hideMark/>
          </w:tcPr>
          <w:p w14:paraId="507A9EEB" w14:textId="77777777" w:rsidR="006D33BB" w:rsidRPr="00276E9B" w:rsidRDefault="006D33BB" w:rsidP="00815538">
            <w:pPr>
              <w:pStyle w:val="TAL"/>
              <w:keepNext w:val="0"/>
              <w:rPr>
                <w:rFonts w:cs="Arial"/>
                <w:szCs w:val="18"/>
              </w:rPr>
            </w:pPr>
            <w:r w:rsidRPr="00276E9B">
              <w:rPr>
                <w:rFonts w:cs="Arial"/>
                <w:szCs w:val="18"/>
              </w:rPr>
              <w:t>'00000001'B</w:t>
            </w:r>
          </w:p>
        </w:tc>
        <w:tc>
          <w:tcPr>
            <w:tcW w:w="1694" w:type="dxa"/>
            <w:tcBorders>
              <w:top w:val="single" w:sz="4" w:space="0" w:color="auto"/>
              <w:left w:val="single" w:sz="4" w:space="0" w:color="auto"/>
              <w:bottom w:val="single" w:sz="4" w:space="0" w:color="auto"/>
              <w:right w:val="single" w:sz="4" w:space="0" w:color="auto"/>
            </w:tcBorders>
            <w:hideMark/>
          </w:tcPr>
          <w:p w14:paraId="0B2F7F9B" w14:textId="77777777" w:rsidR="006D33BB" w:rsidRPr="00276E9B" w:rsidRDefault="006D33BB" w:rsidP="00815538">
            <w:pPr>
              <w:pStyle w:val="TAL"/>
              <w:keepNext w:val="0"/>
            </w:pPr>
            <w:r w:rsidRPr="00276E9B">
              <w:t>T_delay_modeG timer=1 sec</w:t>
            </w:r>
          </w:p>
        </w:tc>
        <w:tc>
          <w:tcPr>
            <w:tcW w:w="1130" w:type="dxa"/>
            <w:tcBorders>
              <w:top w:val="single" w:sz="4" w:space="0" w:color="auto"/>
              <w:left w:val="single" w:sz="4" w:space="0" w:color="auto"/>
              <w:bottom w:val="single" w:sz="4" w:space="0" w:color="auto"/>
              <w:right w:val="single" w:sz="4" w:space="0" w:color="auto"/>
            </w:tcBorders>
          </w:tcPr>
          <w:p w14:paraId="383F15CE" w14:textId="77777777" w:rsidR="006D33BB" w:rsidRPr="00276E9B" w:rsidRDefault="006D33BB" w:rsidP="00815538">
            <w:pPr>
              <w:pStyle w:val="TAL"/>
              <w:keepNext w:val="0"/>
            </w:pPr>
            <w:r w:rsidRPr="00276E9B">
              <w:t>All other steps</w:t>
            </w:r>
          </w:p>
        </w:tc>
      </w:tr>
      <w:tr w:rsidR="006D33BB" w:rsidRPr="00276E9B" w14:paraId="027A464D" w14:textId="77777777" w:rsidTr="00815538">
        <w:tc>
          <w:tcPr>
            <w:tcW w:w="4517" w:type="dxa"/>
            <w:tcBorders>
              <w:top w:val="single" w:sz="4" w:space="0" w:color="auto"/>
              <w:left w:val="single" w:sz="4" w:space="0" w:color="auto"/>
              <w:bottom w:val="single" w:sz="4" w:space="0" w:color="auto"/>
              <w:right w:val="single" w:sz="4" w:space="0" w:color="auto"/>
            </w:tcBorders>
          </w:tcPr>
          <w:p w14:paraId="5E21D65D" w14:textId="77777777" w:rsidR="006D33BB" w:rsidRPr="00276E9B" w:rsidRDefault="006D33BB" w:rsidP="00815538">
            <w:pPr>
              <w:pStyle w:val="TAL"/>
              <w:keepNext w:val="0"/>
            </w:pPr>
            <w:r w:rsidRPr="00276E9B">
              <w:t>IP PDU delay</w:t>
            </w:r>
          </w:p>
        </w:tc>
        <w:tc>
          <w:tcPr>
            <w:tcW w:w="2259" w:type="dxa"/>
            <w:tcBorders>
              <w:top w:val="single" w:sz="4" w:space="0" w:color="auto"/>
              <w:left w:val="single" w:sz="4" w:space="0" w:color="auto"/>
              <w:bottom w:val="single" w:sz="4" w:space="0" w:color="auto"/>
              <w:right w:val="single" w:sz="4" w:space="0" w:color="auto"/>
            </w:tcBorders>
          </w:tcPr>
          <w:p w14:paraId="5329951C" w14:textId="77777777" w:rsidR="006D33BB" w:rsidRPr="00276E9B" w:rsidRDefault="006D33BB" w:rsidP="00815538">
            <w:pPr>
              <w:pStyle w:val="TAL"/>
              <w:keepNext w:val="0"/>
              <w:rPr>
                <w:rFonts w:cs="Arial"/>
                <w:szCs w:val="18"/>
              </w:rPr>
            </w:pPr>
            <w:r w:rsidRPr="00276E9B">
              <w:rPr>
                <w:rFonts w:cs="Arial"/>
                <w:szCs w:val="18"/>
              </w:rPr>
              <w:t>'01011010'B</w:t>
            </w:r>
          </w:p>
        </w:tc>
        <w:tc>
          <w:tcPr>
            <w:tcW w:w="1694" w:type="dxa"/>
            <w:tcBorders>
              <w:top w:val="single" w:sz="4" w:space="0" w:color="auto"/>
              <w:left w:val="single" w:sz="4" w:space="0" w:color="auto"/>
              <w:bottom w:val="single" w:sz="4" w:space="0" w:color="auto"/>
              <w:right w:val="single" w:sz="4" w:space="0" w:color="auto"/>
            </w:tcBorders>
          </w:tcPr>
          <w:p w14:paraId="7D4A3F84" w14:textId="77777777" w:rsidR="006D33BB" w:rsidRPr="00276E9B" w:rsidRDefault="006D33BB" w:rsidP="00815538">
            <w:pPr>
              <w:pStyle w:val="TAL"/>
              <w:keepNext w:val="0"/>
            </w:pPr>
            <w:r w:rsidRPr="00276E9B">
              <w:t>T_delay_modeG timer=90 sec</w:t>
            </w:r>
          </w:p>
        </w:tc>
        <w:tc>
          <w:tcPr>
            <w:tcW w:w="1130" w:type="dxa"/>
            <w:tcBorders>
              <w:top w:val="single" w:sz="4" w:space="0" w:color="auto"/>
              <w:left w:val="single" w:sz="4" w:space="0" w:color="auto"/>
              <w:bottom w:val="single" w:sz="4" w:space="0" w:color="auto"/>
              <w:right w:val="single" w:sz="4" w:space="0" w:color="auto"/>
            </w:tcBorders>
          </w:tcPr>
          <w:p w14:paraId="24739DD2" w14:textId="77777777" w:rsidR="006D33BB" w:rsidRPr="00276E9B" w:rsidRDefault="006D33BB" w:rsidP="00815538">
            <w:pPr>
              <w:pStyle w:val="TAL"/>
              <w:keepNext w:val="0"/>
            </w:pPr>
            <w:r w:rsidRPr="00276E9B">
              <w:t>Step 39, 68</w:t>
            </w:r>
          </w:p>
        </w:tc>
      </w:tr>
    </w:tbl>
    <w:p w14:paraId="27E7B69D" w14:textId="77777777" w:rsidR="006D33BB" w:rsidRPr="00276E9B" w:rsidRDefault="006D33BB" w:rsidP="006D33BB"/>
    <w:p w14:paraId="7F55792E" w14:textId="77777777" w:rsidR="006D33BB" w:rsidRPr="00276E9B" w:rsidRDefault="006D33BB" w:rsidP="006D33BB">
      <w:pPr>
        <w:pStyle w:val="TH"/>
      </w:pPr>
      <w:r w:rsidRPr="00276E9B">
        <w:t xml:space="preserve">Table 22.1.5.3.3-3: </w:t>
      </w:r>
      <w:r w:rsidRPr="00276E9B">
        <w:rPr>
          <w:i/>
        </w:rPr>
        <w:t>RRCConnectionRelease-NB</w:t>
      </w:r>
      <w:r w:rsidRPr="00276E9B">
        <w:t xml:space="preserve"> (steps 2, 11, 21, 33, 42, 51, 61, 71 and 75, Table 22.1.5.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684"/>
        <w:gridCol w:w="2121"/>
        <w:gridCol w:w="1566"/>
        <w:gridCol w:w="1379"/>
      </w:tblGrid>
      <w:tr w:rsidR="006D33BB" w:rsidRPr="00276E9B" w14:paraId="3E4B936E" w14:textId="77777777" w:rsidTr="00815538">
        <w:tc>
          <w:tcPr>
            <w:tcW w:w="9750" w:type="dxa"/>
            <w:gridSpan w:val="4"/>
            <w:tcBorders>
              <w:top w:val="single" w:sz="4" w:space="0" w:color="auto"/>
              <w:left w:val="single" w:sz="4" w:space="0" w:color="auto"/>
              <w:bottom w:val="single" w:sz="4" w:space="0" w:color="auto"/>
              <w:right w:val="single" w:sz="4" w:space="0" w:color="auto"/>
            </w:tcBorders>
            <w:hideMark/>
          </w:tcPr>
          <w:p w14:paraId="0D16C9E2" w14:textId="77777777" w:rsidR="006D33BB" w:rsidRPr="00276E9B" w:rsidRDefault="006D33BB" w:rsidP="00815538">
            <w:pPr>
              <w:pStyle w:val="TAL"/>
            </w:pPr>
            <w:r w:rsidRPr="00276E9B">
              <w:t>Derivation path: TS 36.508 table 8.1.6.1-9</w:t>
            </w:r>
          </w:p>
        </w:tc>
      </w:tr>
      <w:tr w:rsidR="006D33BB" w:rsidRPr="00276E9B" w14:paraId="06027BD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3C2DE" w14:textId="77777777" w:rsidR="006D33BB" w:rsidRPr="00276E9B" w:rsidRDefault="006D33BB" w:rsidP="00815538">
            <w:pPr>
              <w:pStyle w:val="TAH"/>
            </w:pPr>
            <w:r w:rsidRPr="00276E9B">
              <w:t>Information Element</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7ABAC" w14:textId="77777777" w:rsidR="006D33BB" w:rsidRPr="00276E9B" w:rsidRDefault="006D33BB" w:rsidP="00815538">
            <w:pPr>
              <w:pStyle w:val="TAH"/>
            </w:pPr>
            <w:r w:rsidRPr="00276E9B">
              <w:t>Value/remark</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1A40D" w14:textId="77777777" w:rsidR="006D33BB" w:rsidRPr="00276E9B" w:rsidRDefault="006D33BB" w:rsidP="00815538">
            <w:pPr>
              <w:pStyle w:val="TAH"/>
            </w:pPr>
            <w:r w:rsidRPr="00276E9B">
              <w:t>Comment</w:t>
            </w: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F53E6" w14:textId="77777777" w:rsidR="006D33BB" w:rsidRPr="00276E9B" w:rsidRDefault="006D33BB" w:rsidP="00815538">
            <w:pPr>
              <w:pStyle w:val="TAH"/>
            </w:pPr>
            <w:r w:rsidRPr="00276E9B">
              <w:t>Condition</w:t>
            </w:r>
          </w:p>
        </w:tc>
      </w:tr>
      <w:tr w:rsidR="006D33BB" w:rsidRPr="00276E9B" w14:paraId="3A1B5C06"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5C66B" w14:textId="77777777" w:rsidR="006D33BB" w:rsidRPr="00276E9B" w:rsidRDefault="006D33BB" w:rsidP="00815538">
            <w:pPr>
              <w:pStyle w:val="TAL"/>
            </w:pPr>
            <w:r w:rsidRPr="00276E9B">
              <w:t>RRCConnectionRelease-NB ::=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AC24" w14:textId="77777777" w:rsidR="006D33BB" w:rsidRPr="00276E9B" w:rsidRDefault="006D33BB" w:rsidP="00815538">
            <w:pPr>
              <w:pStyle w:val="TAL"/>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DE6E6" w14:textId="77777777" w:rsidR="006D33BB" w:rsidRPr="00276E9B" w:rsidRDefault="006D33BB" w:rsidP="00815538">
            <w:pPr>
              <w:pStyle w:val="TAL"/>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FEF47" w14:textId="77777777" w:rsidR="006D33BB" w:rsidRPr="00276E9B" w:rsidRDefault="006D33BB" w:rsidP="00815538">
            <w:pPr>
              <w:pStyle w:val="TAL"/>
            </w:pPr>
          </w:p>
        </w:tc>
      </w:tr>
      <w:tr w:rsidR="006D33BB" w:rsidRPr="00276E9B" w14:paraId="2B540400"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614F1" w14:textId="77777777" w:rsidR="006D33BB" w:rsidRPr="00276E9B" w:rsidRDefault="006D33BB" w:rsidP="00815538">
            <w:pPr>
              <w:pStyle w:val="TAL"/>
              <w:keepNext w:val="0"/>
            </w:pPr>
            <w:r w:rsidRPr="00276E9B">
              <w:t xml:space="preserve">  criticalExtensions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E3551"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0677A"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E8153" w14:textId="77777777" w:rsidR="006D33BB" w:rsidRPr="00276E9B" w:rsidRDefault="006D33BB" w:rsidP="00815538">
            <w:pPr>
              <w:pStyle w:val="TAL"/>
              <w:keepNext w:val="0"/>
            </w:pPr>
          </w:p>
        </w:tc>
      </w:tr>
      <w:tr w:rsidR="006D33BB" w:rsidRPr="00276E9B" w14:paraId="32FE88D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2A4C57" w14:textId="77777777" w:rsidR="006D33BB" w:rsidRPr="00276E9B" w:rsidRDefault="006D33BB" w:rsidP="00815538">
            <w:pPr>
              <w:pStyle w:val="TAL"/>
              <w:keepNext w:val="0"/>
            </w:pPr>
            <w:r w:rsidRPr="00276E9B">
              <w:t xml:space="preserve">    c1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F855D"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C1FDE"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F74BE" w14:textId="77777777" w:rsidR="006D33BB" w:rsidRPr="00276E9B" w:rsidRDefault="006D33BB" w:rsidP="00815538">
            <w:pPr>
              <w:pStyle w:val="TAL"/>
              <w:keepNext w:val="0"/>
            </w:pPr>
          </w:p>
        </w:tc>
      </w:tr>
      <w:tr w:rsidR="006D33BB" w:rsidRPr="00276E9B" w14:paraId="3FEFDC8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4AEFE" w14:textId="77777777" w:rsidR="006D33BB" w:rsidRPr="00276E9B" w:rsidRDefault="006D33BB" w:rsidP="00815538">
            <w:pPr>
              <w:pStyle w:val="TAL"/>
              <w:keepNext w:val="0"/>
            </w:pPr>
            <w:r w:rsidRPr="00276E9B">
              <w:t xml:space="preserve">      rrcConnectionSetup-r13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F07"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AD078"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C7CE2" w14:textId="77777777" w:rsidR="006D33BB" w:rsidRPr="00276E9B" w:rsidRDefault="006D33BB" w:rsidP="00815538">
            <w:pPr>
              <w:pStyle w:val="TAL"/>
              <w:keepNext w:val="0"/>
            </w:pPr>
          </w:p>
        </w:tc>
      </w:tr>
      <w:tr w:rsidR="006D33BB" w:rsidRPr="00276E9B" w14:paraId="32537A5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B9BCD" w14:textId="77777777" w:rsidR="006D33BB" w:rsidRPr="00276E9B" w:rsidRDefault="006D33BB" w:rsidP="00815538">
            <w:pPr>
              <w:pStyle w:val="TAL"/>
              <w:keepNext w:val="0"/>
            </w:pPr>
            <w:r w:rsidRPr="00276E9B">
              <w:t xml:space="preserve">      rrcConnectionRelease-r13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E3C"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A19E3"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00E5A" w14:textId="77777777" w:rsidR="006D33BB" w:rsidRPr="00276E9B" w:rsidRDefault="006D33BB" w:rsidP="00815538">
            <w:pPr>
              <w:pStyle w:val="TAL"/>
              <w:keepNext w:val="0"/>
            </w:pPr>
          </w:p>
        </w:tc>
      </w:tr>
      <w:tr w:rsidR="006D33BB" w:rsidRPr="00276E9B" w14:paraId="4FEA229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87DA5" w14:textId="77777777" w:rsidR="006D33BB" w:rsidRPr="00276E9B" w:rsidRDefault="006D33BB"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90552"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796"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5D571" w14:textId="77777777" w:rsidR="006D33BB" w:rsidRPr="00276E9B" w:rsidRDefault="006D33BB" w:rsidP="00815538">
            <w:pPr>
              <w:pStyle w:val="TAL"/>
              <w:keepNext w:val="0"/>
            </w:pPr>
          </w:p>
        </w:tc>
      </w:tr>
      <w:tr w:rsidR="006D33BB" w:rsidRPr="00276E9B" w14:paraId="3E20D32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F0E0B" w14:textId="77777777" w:rsidR="006D33BB" w:rsidRPr="00276E9B" w:rsidRDefault="006D33BB" w:rsidP="00815538">
            <w:pPr>
              <w:pStyle w:val="TAL"/>
              <w:keepNext w:val="0"/>
            </w:pPr>
            <w:r w:rsidRPr="00276E9B">
              <w:t xml:space="preserve">          redirectedCarrierInfo-v1430</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AA57E"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BC962"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A30C" w14:textId="77777777" w:rsidR="006D33BB" w:rsidRPr="00276E9B" w:rsidRDefault="006D33BB" w:rsidP="00815538">
            <w:pPr>
              <w:pStyle w:val="TAL"/>
              <w:keepNext w:val="0"/>
            </w:pPr>
          </w:p>
        </w:tc>
      </w:tr>
      <w:tr w:rsidR="006D33BB" w:rsidRPr="00276E9B" w14:paraId="6A5D2BC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19088" w14:textId="77777777" w:rsidR="006D33BB" w:rsidRPr="00276E9B" w:rsidRDefault="006D33BB" w:rsidP="00815538">
            <w:pPr>
              <w:pStyle w:val="TAL"/>
              <w:keepNext w:val="0"/>
            </w:pPr>
            <w:r w:rsidRPr="00276E9B">
              <w:lastRenderedPageBreak/>
              <w:t xml:space="preserve">          extendedWaitTime-CPdata-r14</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27392"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86A6D"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AEE4" w14:textId="77777777" w:rsidR="006D33BB" w:rsidRPr="00276E9B" w:rsidRDefault="006D33BB" w:rsidP="00815538">
            <w:pPr>
              <w:pStyle w:val="TAL"/>
              <w:keepNext w:val="0"/>
            </w:pPr>
          </w:p>
        </w:tc>
      </w:tr>
      <w:tr w:rsidR="006D33BB" w:rsidRPr="00276E9B" w14:paraId="507CD6E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47D88" w14:textId="77777777" w:rsidR="006D33BB" w:rsidRPr="00276E9B" w:rsidRDefault="006D33BB"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08BE6"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3A098"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496E1" w14:textId="77777777" w:rsidR="006D33BB" w:rsidRPr="00276E9B" w:rsidRDefault="006D33BB" w:rsidP="00815538">
            <w:pPr>
              <w:pStyle w:val="TAL"/>
              <w:keepNext w:val="0"/>
            </w:pPr>
          </w:p>
        </w:tc>
      </w:tr>
      <w:tr w:rsidR="006D33BB" w:rsidRPr="00276E9B" w14:paraId="152E7BC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E5435" w14:textId="77777777" w:rsidR="006D33BB" w:rsidRPr="00276E9B" w:rsidRDefault="006D33BB" w:rsidP="00815538">
            <w:pPr>
              <w:pStyle w:val="TAL"/>
              <w:keepNext w:val="0"/>
            </w:pPr>
            <w:r w:rsidRPr="00276E9B">
              <w:t xml:space="preserve">            drb-ContinueROHC-r1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156BD"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95034"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68F91" w14:textId="77777777" w:rsidR="006D33BB" w:rsidRPr="00276E9B" w:rsidRDefault="006D33BB" w:rsidP="00815538">
            <w:pPr>
              <w:pStyle w:val="TAL"/>
              <w:keepNext w:val="0"/>
            </w:pPr>
          </w:p>
        </w:tc>
      </w:tr>
      <w:tr w:rsidR="006D33BB" w:rsidRPr="00276E9B" w14:paraId="5DF5520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4E58EE" w14:textId="77777777" w:rsidR="006D33BB" w:rsidRPr="00276E9B" w:rsidRDefault="006D33BB" w:rsidP="00815538">
            <w:pPr>
              <w:pStyle w:val="TAL"/>
              <w:keepNext w:val="0"/>
            </w:pPr>
            <w:r w:rsidRPr="00276E9B">
              <w:t xml:space="preserve">            nextHopChainingCount-r1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676AE"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3D157"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2F888" w14:textId="77777777" w:rsidR="006D33BB" w:rsidRPr="00276E9B" w:rsidRDefault="006D33BB" w:rsidP="00815538">
            <w:pPr>
              <w:pStyle w:val="TAL"/>
              <w:keepNext w:val="0"/>
            </w:pPr>
          </w:p>
        </w:tc>
      </w:tr>
      <w:tr w:rsidR="006D33BB" w:rsidRPr="00276E9B" w14:paraId="100A1BD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96BA1" w14:textId="77777777" w:rsidR="006D33BB" w:rsidRPr="00276E9B" w:rsidRDefault="006D33BB" w:rsidP="00815538">
            <w:pPr>
              <w:pStyle w:val="TAL"/>
              <w:keepNext w:val="0"/>
            </w:pPr>
            <w:r w:rsidRPr="00276E9B">
              <w:t xml:space="preserve">            nonCriticalExtension</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2CE17"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91096"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283B" w14:textId="77777777" w:rsidR="006D33BB" w:rsidRPr="00276E9B" w:rsidRDefault="006D33BB" w:rsidP="00815538">
            <w:pPr>
              <w:pStyle w:val="TAL"/>
              <w:keepNext w:val="0"/>
            </w:pPr>
          </w:p>
        </w:tc>
      </w:tr>
      <w:tr w:rsidR="006D33BB" w:rsidRPr="00276E9B" w14:paraId="4779AC9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A56ED"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5A3CE"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9EA49"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D9AD6" w14:textId="77777777" w:rsidR="006D33BB" w:rsidRPr="00276E9B" w:rsidRDefault="006D33BB" w:rsidP="00815538">
            <w:pPr>
              <w:pStyle w:val="TAL"/>
              <w:keepNext w:val="0"/>
            </w:pPr>
          </w:p>
        </w:tc>
      </w:tr>
      <w:tr w:rsidR="006D33BB" w:rsidRPr="00276E9B" w14:paraId="02F456E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E8362" w14:textId="77777777" w:rsidR="006D33BB" w:rsidRPr="00276E9B" w:rsidRDefault="006D33BB"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3035E"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512E7"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2F52C" w14:textId="77777777" w:rsidR="006D33BB" w:rsidRPr="00276E9B" w:rsidRDefault="006D33BB" w:rsidP="00815538">
            <w:pPr>
              <w:pStyle w:val="TAL"/>
              <w:keepNext w:val="0"/>
            </w:pPr>
          </w:p>
        </w:tc>
      </w:tr>
      <w:tr w:rsidR="006D33BB" w:rsidRPr="00276E9B" w14:paraId="6C1F2090"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5AA8F" w14:textId="77777777" w:rsidR="006D33BB" w:rsidRPr="00276E9B" w:rsidRDefault="006D33BB"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3254"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08D2C"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47D7E" w14:textId="77777777" w:rsidR="006D33BB" w:rsidRPr="00276E9B" w:rsidRDefault="006D33BB" w:rsidP="00815538">
            <w:pPr>
              <w:pStyle w:val="TAL"/>
              <w:keepNext w:val="0"/>
            </w:pPr>
          </w:p>
        </w:tc>
      </w:tr>
      <w:tr w:rsidR="006D33BB" w:rsidRPr="00276E9B" w14:paraId="50EFD59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133B2" w14:textId="77777777" w:rsidR="006D33BB" w:rsidRPr="00276E9B" w:rsidRDefault="006D33BB"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8DF0C"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AFB8"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FB6A" w14:textId="77777777" w:rsidR="006D33BB" w:rsidRPr="00276E9B" w:rsidRDefault="006D33BB" w:rsidP="00815538">
            <w:pPr>
              <w:pStyle w:val="TAL"/>
              <w:keepNext w:val="0"/>
            </w:pPr>
          </w:p>
        </w:tc>
      </w:tr>
      <w:tr w:rsidR="006D33BB" w:rsidRPr="00276E9B" w14:paraId="07FA2747"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2EC83" w14:textId="77777777" w:rsidR="006D33BB" w:rsidRPr="00276E9B" w:rsidRDefault="006D33BB"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81675"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28189"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04880" w14:textId="77777777" w:rsidR="006D33BB" w:rsidRPr="00276E9B" w:rsidRDefault="006D33BB" w:rsidP="00815538">
            <w:pPr>
              <w:pStyle w:val="TAL"/>
              <w:keepNext w:val="0"/>
            </w:pPr>
          </w:p>
        </w:tc>
      </w:tr>
      <w:tr w:rsidR="006D33BB" w:rsidRPr="00276E9B" w14:paraId="3549D9B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17AEE" w14:textId="77777777" w:rsidR="006D33BB" w:rsidRPr="00276E9B" w:rsidRDefault="006D33BB"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5AF69"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73CC4"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2FB28" w14:textId="77777777" w:rsidR="006D33BB" w:rsidRPr="00276E9B" w:rsidRDefault="006D33BB" w:rsidP="00815538">
            <w:pPr>
              <w:pStyle w:val="TAL"/>
              <w:keepNext w:val="0"/>
            </w:pPr>
          </w:p>
        </w:tc>
      </w:tr>
      <w:tr w:rsidR="006D33BB" w:rsidRPr="00276E9B" w14:paraId="769B61E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307F1" w14:textId="77777777" w:rsidR="006D33BB" w:rsidRPr="00276E9B" w:rsidRDefault="006D33BB" w:rsidP="00815538">
            <w:pPr>
              <w:pStyle w:val="TAL"/>
              <w:keepNext w:val="0"/>
            </w:pPr>
            <w:r w:rsidRPr="00276E9B">
              <w:t xml:space="preserve">               pur-Config-r16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4920C"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3CCF8"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B348A" w14:textId="77777777" w:rsidR="006D33BB" w:rsidRPr="00276E9B" w:rsidRDefault="006D33BB" w:rsidP="00815538">
            <w:pPr>
              <w:pStyle w:val="TAL"/>
              <w:keepNext w:val="0"/>
            </w:pPr>
          </w:p>
        </w:tc>
      </w:tr>
      <w:tr w:rsidR="006D33BB" w:rsidRPr="00276E9B" w14:paraId="0540C11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8D275" w14:textId="77777777" w:rsidR="006D33BB" w:rsidRPr="00276E9B" w:rsidRDefault="006D33BB" w:rsidP="00815538">
            <w:pPr>
              <w:pStyle w:val="TAL"/>
              <w:keepNext w:val="0"/>
            </w:pPr>
            <w:r w:rsidRPr="00276E9B">
              <w:t xml:space="preserve">                setup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EBB07"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9E44C"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7E889" w14:textId="77777777" w:rsidR="006D33BB" w:rsidRPr="00276E9B" w:rsidRDefault="006D33BB" w:rsidP="00815538">
            <w:pPr>
              <w:pStyle w:val="TAL"/>
              <w:keepNext w:val="0"/>
            </w:pPr>
          </w:p>
        </w:tc>
      </w:tr>
      <w:tr w:rsidR="006D33BB" w:rsidRPr="00276E9B" w14:paraId="1FD7582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B4EDE" w14:textId="77777777" w:rsidR="006D33BB" w:rsidRPr="00276E9B" w:rsidRDefault="006D33BB" w:rsidP="00815538">
            <w:pPr>
              <w:pStyle w:val="TAL"/>
              <w:keepNext w:val="0"/>
            </w:pPr>
            <w:r w:rsidRPr="00276E9B">
              <w:t xml:space="preserve">                 pur-ConfigID-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D5C23" w14:textId="77777777" w:rsidR="006D33BB" w:rsidRPr="00276E9B" w:rsidRDefault="006D33BB" w:rsidP="00815538">
            <w:pPr>
              <w:pStyle w:val="TAL"/>
              <w:keepNext w:val="0"/>
            </w:pPr>
            <w:r w:rsidRPr="00276E9B">
              <w:t>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47B1E"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3DD8E" w14:textId="77777777" w:rsidR="006D33BB" w:rsidRPr="00276E9B" w:rsidRDefault="006D33BB" w:rsidP="00815538">
            <w:pPr>
              <w:pStyle w:val="TAL"/>
              <w:keepNext w:val="0"/>
            </w:pPr>
          </w:p>
        </w:tc>
      </w:tr>
      <w:tr w:rsidR="006D33BB" w:rsidRPr="00276E9B" w14:paraId="0B8FC2D2"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D48D4" w14:textId="77777777" w:rsidR="006D33BB" w:rsidRPr="00276E9B" w:rsidRDefault="006D33BB" w:rsidP="00815538">
            <w:pPr>
              <w:pStyle w:val="TAL"/>
              <w:keepNext w:val="0"/>
            </w:pPr>
            <w:r w:rsidRPr="00276E9B">
              <w:t xml:space="preserve">                 pur-TimeAlignmentTimer-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FA822" w14:textId="77777777" w:rsidR="006D33BB" w:rsidRPr="00276E9B" w:rsidRDefault="006D33BB" w:rsidP="00815538">
            <w:pPr>
              <w:pStyle w:val="TAL"/>
              <w:keepNext w:val="0"/>
            </w:pPr>
            <w:r w:rsidRPr="00276E9B">
              <w:t>8</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20640"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6C6A7" w14:textId="77777777" w:rsidR="006D33BB" w:rsidRPr="00276E9B" w:rsidRDefault="006D33BB" w:rsidP="00815538">
            <w:pPr>
              <w:pStyle w:val="TAL"/>
              <w:keepNext w:val="0"/>
            </w:pPr>
          </w:p>
        </w:tc>
      </w:tr>
      <w:tr w:rsidR="006D33BB" w:rsidRPr="00276E9B" w14:paraId="6D30D5F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1B713" w14:textId="77777777" w:rsidR="006D33BB" w:rsidRPr="00276E9B" w:rsidRDefault="006D33BB" w:rsidP="00815538">
            <w:pPr>
              <w:pStyle w:val="TAL"/>
              <w:keepNext w:val="0"/>
            </w:pPr>
            <w:r w:rsidRPr="00276E9B">
              <w:t xml:space="preserve">                 pur-TimeAlignmentTimer-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23FF" w14:textId="77777777" w:rsidR="006D33BB" w:rsidRPr="00276E9B" w:rsidRDefault="006D33BB" w:rsidP="00815538">
            <w:pPr>
              <w:pStyle w:val="TAL"/>
              <w:keepNext w:val="0"/>
            </w:pPr>
            <w:r w:rsidRPr="00276E9B">
              <w:t>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6F482"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EF745" w14:textId="77777777" w:rsidR="006D33BB" w:rsidRPr="00276E9B" w:rsidRDefault="006D33BB" w:rsidP="00815538">
            <w:pPr>
              <w:pStyle w:val="TAL"/>
              <w:keepNext w:val="0"/>
            </w:pPr>
            <w:r w:rsidRPr="00276E9B">
              <w:t>Step 42</w:t>
            </w:r>
          </w:p>
        </w:tc>
      </w:tr>
      <w:tr w:rsidR="006D33BB" w:rsidRPr="00276E9B" w14:paraId="46D68E6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CBAD9" w14:textId="77777777" w:rsidR="006D33BB" w:rsidRPr="00276E9B" w:rsidRDefault="006D33BB" w:rsidP="00815538">
            <w:pPr>
              <w:pStyle w:val="TAL"/>
              <w:keepNext w:val="0"/>
            </w:pPr>
            <w:r w:rsidRPr="00276E9B">
              <w:t xml:space="preserve">                 pur-NRSRP-ChangeThreshold-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8DC25"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22B98"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F29E1" w14:textId="77777777" w:rsidR="006D33BB" w:rsidRPr="00276E9B" w:rsidRDefault="006D33BB" w:rsidP="00815538">
            <w:pPr>
              <w:pStyle w:val="TAL"/>
              <w:keepNext w:val="0"/>
            </w:pPr>
          </w:p>
        </w:tc>
      </w:tr>
      <w:tr w:rsidR="006D33BB" w:rsidRPr="00276E9B" w14:paraId="133C5FCA"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1F463" w14:textId="77777777" w:rsidR="006D33BB" w:rsidRPr="00276E9B" w:rsidRDefault="006D33BB" w:rsidP="00815538">
            <w:pPr>
              <w:pStyle w:val="TAL"/>
              <w:keepNext w:val="0"/>
            </w:pPr>
            <w:r w:rsidRPr="00276E9B">
              <w:t xml:space="preserve">                 pur-NRSRP-ChangeThreshold-r16 SetupRelease ::=</w:t>
            </w:r>
            <w:r w:rsidRPr="00276E9B">
              <w:tab/>
              <w:t>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9542E"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F36DC"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88111" w14:textId="77777777" w:rsidR="006D33BB" w:rsidRPr="00276E9B" w:rsidRDefault="006D33BB" w:rsidP="00815538">
            <w:pPr>
              <w:pStyle w:val="TAL"/>
              <w:keepNext w:val="0"/>
            </w:pPr>
            <w:r w:rsidRPr="00276E9B">
              <w:t>Step 51, 61</w:t>
            </w:r>
          </w:p>
        </w:tc>
      </w:tr>
      <w:tr w:rsidR="006D33BB" w:rsidRPr="00276E9B" w14:paraId="1E1D0306"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3908B" w14:textId="77777777" w:rsidR="006D33BB" w:rsidRPr="00276E9B" w:rsidRDefault="006D33BB" w:rsidP="00815538">
            <w:pPr>
              <w:pStyle w:val="TAL"/>
              <w:keepNext w:val="0"/>
            </w:pPr>
            <w:r w:rsidRPr="00276E9B">
              <w:t xml:space="preserve">                   increaseThresh-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CD4E6" w14:textId="77777777" w:rsidR="006D33BB" w:rsidRPr="00276E9B" w:rsidRDefault="006D33BB" w:rsidP="00815538">
            <w:pPr>
              <w:pStyle w:val="TAL"/>
              <w:keepNext w:val="0"/>
            </w:pPr>
            <w:r w:rsidRPr="00276E9B" w:rsidDel="00A01938">
              <w:t>dB</w:t>
            </w:r>
            <w:r w:rsidRPr="00276E9B">
              <w:t>8</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0626F"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CFEEF" w14:textId="77777777" w:rsidR="006D33BB" w:rsidRPr="00276E9B" w:rsidRDefault="006D33BB" w:rsidP="00815538">
            <w:pPr>
              <w:pStyle w:val="TAL"/>
              <w:keepNext w:val="0"/>
            </w:pPr>
          </w:p>
        </w:tc>
      </w:tr>
      <w:tr w:rsidR="006D33BB" w:rsidRPr="00276E9B" w14:paraId="064DA27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9BBBE" w14:textId="77777777" w:rsidR="006D33BB" w:rsidRPr="00276E9B" w:rsidRDefault="006D33BB" w:rsidP="00815538">
            <w:pPr>
              <w:pStyle w:val="TAL"/>
              <w:keepNext w:val="0"/>
            </w:pPr>
            <w:r w:rsidRPr="00276E9B">
              <w:t xml:space="preserve">                   decreaseThresh-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45B90" w14:textId="77777777" w:rsidR="006D33BB" w:rsidRPr="00276E9B" w:rsidRDefault="006D33BB" w:rsidP="00815538">
            <w:pPr>
              <w:pStyle w:val="TAL"/>
              <w:keepNext w:val="0"/>
            </w:pPr>
            <w:r w:rsidRPr="00276E9B" w:rsidDel="00A01938">
              <w:t>dB</w:t>
            </w:r>
            <w:r w:rsidRPr="00276E9B">
              <w:t>8</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9809A"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74CE5" w14:textId="77777777" w:rsidR="006D33BB" w:rsidRPr="00276E9B" w:rsidRDefault="006D33BB" w:rsidP="00815538">
            <w:pPr>
              <w:pStyle w:val="TAL"/>
              <w:keepNext w:val="0"/>
            </w:pPr>
          </w:p>
        </w:tc>
      </w:tr>
      <w:tr w:rsidR="006D33BB" w:rsidRPr="00276E9B" w14:paraId="0C4DF6F6"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E8EB0"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4DF83"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F7BE1"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05808" w14:textId="77777777" w:rsidR="006D33BB" w:rsidRPr="00276E9B" w:rsidRDefault="006D33BB" w:rsidP="00815538">
            <w:pPr>
              <w:pStyle w:val="TAL"/>
              <w:keepNext w:val="0"/>
            </w:pPr>
          </w:p>
        </w:tc>
      </w:tr>
      <w:tr w:rsidR="006D33BB" w:rsidRPr="00276E9B" w14:paraId="3C64870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FCDB" w14:textId="77777777" w:rsidR="006D33BB" w:rsidRPr="00276E9B" w:rsidRDefault="006D33BB" w:rsidP="00815538">
            <w:pPr>
              <w:pStyle w:val="TAL"/>
              <w:keepNext w:val="0"/>
            </w:pPr>
            <w:r w:rsidRPr="00276E9B">
              <w:t xml:space="preserve">                 pur-ImplicitReleaseAfter-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C2DF6" w14:textId="77777777" w:rsidR="006D33BB" w:rsidRPr="00276E9B" w:rsidRDefault="006D33BB" w:rsidP="00815538">
            <w:pPr>
              <w:pStyle w:val="TAL"/>
              <w:keepNext w:val="0"/>
            </w:pPr>
            <w:r w:rsidRPr="00276E9B">
              <w:t>n8</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E607"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43BBD" w14:textId="77777777" w:rsidR="006D33BB" w:rsidRPr="00276E9B" w:rsidRDefault="006D33BB" w:rsidP="00815538">
            <w:pPr>
              <w:pStyle w:val="TAL"/>
              <w:keepNext w:val="0"/>
            </w:pPr>
          </w:p>
        </w:tc>
      </w:tr>
      <w:tr w:rsidR="006D33BB" w:rsidRPr="00276E9B" w14:paraId="24A770E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D927A" w14:textId="77777777" w:rsidR="006D33BB" w:rsidRPr="00276E9B" w:rsidRDefault="006D33BB" w:rsidP="00815538">
            <w:pPr>
              <w:pStyle w:val="TAL"/>
              <w:keepNext w:val="0"/>
            </w:pPr>
            <w:r w:rsidRPr="00276E9B">
              <w:t xml:space="preserve">                 pur-ImplicitReleaseAfter-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93838" w14:textId="77777777" w:rsidR="006D33BB" w:rsidRPr="00276E9B" w:rsidRDefault="006D33BB" w:rsidP="00815538">
            <w:pPr>
              <w:pStyle w:val="TAL"/>
              <w:keepNext w:val="0"/>
            </w:pPr>
            <w:r w:rsidRPr="00276E9B">
              <w:t>n2</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EBDBF"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2168A" w14:textId="77777777" w:rsidR="006D33BB" w:rsidRPr="00276E9B" w:rsidRDefault="006D33BB" w:rsidP="00815538">
            <w:pPr>
              <w:pStyle w:val="TAL"/>
              <w:keepNext w:val="0"/>
            </w:pPr>
            <w:r w:rsidRPr="00276E9B">
              <w:t>Step 71</w:t>
            </w:r>
          </w:p>
        </w:tc>
      </w:tr>
      <w:tr w:rsidR="006D33BB" w:rsidRPr="00276E9B" w14:paraId="22D467D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3B778" w14:textId="77777777" w:rsidR="006D33BB" w:rsidRPr="00276E9B" w:rsidRDefault="006D33BB" w:rsidP="00815538">
            <w:pPr>
              <w:pStyle w:val="TAL"/>
              <w:keepNext w:val="0"/>
            </w:pPr>
            <w:r w:rsidRPr="00276E9B">
              <w:t xml:space="preserve">                 pur-RNTI-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2571B" w14:textId="77777777" w:rsidR="006D33BB" w:rsidRPr="00276E9B" w:rsidRDefault="006D33BB" w:rsidP="00815538">
            <w:pPr>
              <w:pStyle w:val="TAL"/>
              <w:keepNext w:val="0"/>
            </w:pPr>
            <w:r w:rsidRPr="00276E9B">
              <w:t>’0001 0001 0001 0001’B</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4587C"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3774C" w14:textId="77777777" w:rsidR="006D33BB" w:rsidRPr="00276E9B" w:rsidRDefault="006D33BB" w:rsidP="00815538">
            <w:pPr>
              <w:pStyle w:val="TAL"/>
              <w:keepNext w:val="0"/>
            </w:pPr>
          </w:p>
        </w:tc>
      </w:tr>
      <w:tr w:rsidR="006D33BB" w:rsidRPr="00276E9B" w14:paraId="6CFFE63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F8229" w14:textId="77777777" w:rsidR="006D33BB" w:rsidRPr="00276E9B" w:rsidRDefault="006D33BB" w:rsidP="00815538">
            <w:pPr>
              <w:pStyle w:val="TAL"/>
              <w:keepNext w:val="0"/>
            </w:pPr>
            <w:r w:rsidRPr="00276E9B">
              <w:t xml:space="preserve">                 pur-ResponseWindowTimer-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13272" w14:textId="77777777" w:rsidR="006D33BB" w:rsidRPr="00276E9B" w:rsidRDefault="006D33BB" w:rsidP="00815538">
            <w:pPr>
              <w:pStyle w:val="TAL"/>
              <w:keepNext w:val="0"/>
            </w:pPr>
            <w:r w:rsidRPr="00276E9B">
              <w:t>pp32</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8E0D5"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625AB" w14:textId="77777777" w:rsidR="006D33BB" w:rsidRPr="00276E9B" w:rsidRDefault="006D33BB" w:rsidP="00815538">
            <w:pPr>
              <w:pStyle w:val="TAL"/>
              <w:keepNext w:val="0"/>
            </w:pPr>
          </w:p>
        </w:tc>
      </w:tr>
      <w:tr w:rsidR="006D33BB" w:rsidRPr="00276E9B" w14:paraId="122AFBD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309930" w14:textId="77777777" w:rsidR="006D33BB" w:rsidRPr="00276E9B" w:rsidRDefault="006D33BB" w:rsidP="00815538">
            <w:pPr>
              <w:pStyle w:val="TAL"/>
              <w:keepNext w:val="0"/>
            </w:pPr>
            <w:r w:rsidRPr="00276E9B">
              <w:t xml:space="preserve">                 pur-StartTimeParameters-r16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96FC"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2580"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D852D" w14:textId="77777777" w:rsidR="006D33BB" w:rsidRPr="00276E9B" w:rsidRDefault="006D33BB" w:rsidP="00815538">
            <w:pPr>
              <w:pStyle w:val="TAL"/>
              <w:keepNext w:val="0"/>
            </w:pPr>
          </w:p>
        </w:tc>
      </w:tr>
      <w:tr w:rsidR="006D33BB" w:rsidRPr="00276E9B" w14:paraId="4C6F0A0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C67E9" w14:textId="77777777" w:rsidR="006D33BB" w:rsidRPr="00276E9B" w:rsidRDefault="006D33BB" w:rsidP="00815538">
            <w:pPr>
              <w:pStyle w:val="TAL"/>
              <w:keepNext w:val="0"/>
            </w:pPr>
            <w:r w:rsidRPr="00276E9B">
              <w:t xml:space="preserve">                  periodicityAndOffset-r16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1255"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B4C06"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079D7" w14:textId="77777777" w:rsidR="006D33BB" w:rsidRPr="00276E9B" w:rsidRDefault="006D33BB" w:rsidP="00815538">
            <w:pPr>
              <w:pStyle w:val="TAL"/>
              <w:keepNext w:val="0"/>
            </w:pPr>
          </w:p>
        </w:tc>
      </w:tr>
      <w:tr w:rsidR="006D33BB" w:rsidRPr="00276E9B" w14:paraId="6C1BD23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01E48" w14:textId="77777777" w:rsidR="006D33BB" w:rsidRPr="00276E9B" w:rsidRDefault="006D33BB" w:rsidP="00815538">
            <w:pPr>
              <w:pStyle w:val="TAL"/>
              <w:keepNext w:val="0"/>
            </w:pPr>
            <w:r w:rsidRPr="00276E9B">
              <w:t xml:space="preserve">                   periodicity8</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6A066" w14:textId="77777777" w:rsidR="006D33BB" w:rsidRPr="00276E9B" w:rsidRDefault="006D33BB" w:rsidP="00815538">
            <w:pPr>
              <w:pStyle w:val="TAL"/>
              <w:keepNext w:val="0"/>
            </w:pPr>
            <w:r w:rsidRPr="00276E9B">
              <w:t>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46A4"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6D666" w14:textId="77777777" w:rsidR="006D33BB" w:rsidRPr="00276E9B" w:rsidRDefault="006D33BB" w:rsidP="00815538">
            <w:pPr>
              <w:pStyle w:val="TAL"/>
              <w:keepNext w:val="0"/>
            </w:pPr>
          </w:p>
        </w:tc>
      </w:tr>
      <w:tr w:rsidR="006D33BB" w:rsidRPr="00276E9B" w14:paraId="08B9340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C1C37"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31F42"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2E013"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B131D" w14:textId="77777777" w:rsidR="006D33BB" w:rsidRPr="00276E9B" w:rsidRDefault="006D33BB" w:rsidP="00815538">
            <w:pPr>
              <w:pStyle w:val="TAL"/>
              <w:keepNext w:val="0"/>
            </w:pPr>
          </w:p>
        </w:tc>
      </w:tr>
      <w:tr w:rsidR="006D33BB" w:rsidRPr="00276E9B" w14:paraId="3373B4D0"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E9B95" w14:textId="77777777" w:rsidR="006D33BB" w:rsidRPr="00276E9B" w:rsidRDefault="006D33BB" w:rsidP="00815538">
            <w:pPr>
              <w:pStyle w:val="TAL"/>
              <w:keepNext w:val="0"/>
            </w:pPr>
            <w:r w:rsidRPr="00276E9B">
              <w:t xml:space="preserve">                 startSFN-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37A31" w14:textId="77777777" w:rsidR="006D33BB" w:rsidRPr="00276E9B" w:rsidRDefault="006D33BB"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3AC8E"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F75B6" w14:textId="77777777" w:rsidR="006D33BB" w:rsidRPr="00276E9B" w:rsidRDefault="006D33BB" w:rsidP="00815538">
            <w:pPr>
              <w:pStyle w:val="TAL"/>
              <w:keepNext w:val="0"/>
            </w:pPr>
          </w:p>
        </w:tc>
      </w:tr>
      <w:tr w:rsidR="006D33BB" w:rsidRPr="00276E9B" w14:paraId="5389F9C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C6667" w14:textId="77777777" w:rsidR="006D33BB" w:rsidRPr="00276E9B" w:rsidRDefault="006D33BB" w:rsidP="00815538">
            <w:pPr>
              <w:pStyle w:val="TAL"/>
              <w:keepNext w:val="0"/>
            </w:pPr>
            <w:r w:rsidRPr="00276E9B">
              <w:t xml:space="preserve">                 startSubframe-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16B44" w14:textId="77777777" w:rsidR="006D33BB" w:rsidRPr="00276E9B" w:rsidRDefault="006D33BB"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CCE45"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1FA3F" w14:textId="77777777" w:rsidR="006D33BB" w:rsidRPr="00276E9B" w:rsidRDefault="006D33BB" w:rsidP="00815538">
            <w:pPr>
              <w:pStyle w:val="TAL"/>
              <w:keepNext w:val="0"/>
            </w:pPr>
          </w:p>
        </w:tc>
      </w:tr>
      <w:tr w:rsidR="006D33BB" w:rsidRPr="00276E9B" w14:paraId="05DDC4B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15981" w14:textId="77777777" w:rsidR="006D33BB" w:rsidRPr="00276E9B" w:rsidRDefault="006D33BB" w:rsidP="00815538">
            <w:pPr>
              <w:pStyle w:val="TAL"/>
              <w:keepNext w:val="0"/>
            </w:pPr>
            <w:r w:rsidRPr="00276E9B">
              <w:t xml:space="preserve">                 hsfn-LSB-Info-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3ABDD" w14:textId="77777777" w:rsidR="006D33BB" w:rsidRPr="00276E9B" w:rsidRDefault="006D33BB"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51CD2"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F6E78" w14:textId="77777777" w:rsidR="006D33BB" w:rsidRPr="00276E9B" w:rsidRDefault="006D33BB" w:rsidP="00815538">
            <w:pPr>
              <w:pStyle w:val="TAL"/>
              <w:keepNext w:val="0"/>
            </w:pPr>
          </w:p>
        </w:tc>
      </w:tr>
      <w:tr w:rsidR="006D33BB" w:rsidRPr="00276E9B" w14:paraId="2D95494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F7EA3"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9FFDD"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BA84"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5561C" w14:textId="77777777" w:rsidR="006D33BB" w:rsidRPr="00276E9B" w:rsidRDefault="006D33BB" w:rsidP="00815538">
            <w:pPr>
              <w:pStyle w:val="TAL"/>
              <w:keepNext w:val="0"/>
            </w:pPr>
          </w:p>
        </w:tc>
      </w:tr>
      <w:tr w:rsidR="006D33BB" w:rsidRPr="00276E9B" w14:paraId="6FF710B7"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8680E" w14:textId="77777777" w:rsidR="006D33BB" w:rsidRPr="00276E9B" w:rsidRDefault="006D33BB" w:rsidP="00815538">
            <w:pPr>
              <w:pStyle w:val="TAL"/>
              <w:keepNext w:val="0"/>
            </w:pPr>
            <w:r w:rsidRPr="00276E9B">
              <w:t xml:space="preserve">                pur-NumOccasions-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CBD52" w14:textId="77777777" w:rsidR="006D33BB" w:rsidRPr="00276E9B" w:rsidRDefault="006D33BB" w:rsidP="00815538">
            <w:pPr>
              <w:pStyle w:val="TAL"/>
              <w:keepNext w:val="0"/>
            </w:pPr>
            <w:r w:rsidRPr="00276E9B">
              <w:t>infinite</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E3A1"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8675" w14:textId="77777777" w:rsidR="006D33BB" w:rsidRPr="00276E9B" w:rsidRDefault="006D33BB" w:rsidP="00815538">
            <w:pPr>
              <w:pStyle w:val="TAL"/>
              <w:keepNext w:val="0"/>
            </w:pPr>
          </w:p>
        </w:tc>
      </w:tr>
      <w:tr w:rsidR="006D33BB" w:rsidRPr="00276E9B" w14:paraId="4478BF1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930FE" w14:textId="77777777" w:rsidR="006D33BB" w:rsidRPr="00276E9B" w:rsidRDefault="006D33BB" w:rsidP="00815538">
            <w:pPr>
              <w:pStyle w:val="TAL"/>
              <w:keepNext w:val="0"/>
            </w:pPr>
            <w:r w:rsidRPr="00276E9B">
              <w:t xml:space="preserve">                pur-PhysicalConfig-r16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96B7F"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DBE48"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98D25" w14:textId="77777777" w:rsidR="006D33BB" w:rsidRPr="00276E9B" w:rsidRDefault="006D33BB" w:rsidP="00815538">
            <w:pPr>
              <w:pStyle w:val="TAL"/>
              <w:keepNext w:val="0"/>
            </w:pPr>
          </w:p>
        </w:tc>
      </w:tr>
      <w:tr w:rsidR="006D33BB" w:rsidRPr="00276E9B" w14:paraId="17CAAE0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80942" w14:textId="77777777" w:rsidR="006D33BB" w:rsidRPr="00276E9B" w:rsidRDefault="006D33BB" w:rsidP="00815538">
            <w:pPr>
              <w:pStyle w:val="TAL"/>
              <w:keepNext w:val="0"/>
            </w:pPr>
            <w:r w:rsidRPr="00276E9B">
              <w:t xml:space="preserve">                 carrierConfig-r16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80763"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35B5"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94B4E" w14:textId="77777777" w:rsidR="006D33BB" w:rsidRPr="00276E9B" w:rsidRDefault="006D33BB" w:rsidP="00815538">
            <w:pPr>
              <w:pStyle w:val="TAL"/>
              <w:keepNext w:val="0"/>
            </w:pPr>
          </w:p>
        </w:tc>
      </w:tr>
      <w:tr w:rsidR="006D33BB" w:rsidRPr="00276E9B" w14:paraId="18D0A39C"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403D6" w14:textId="77777777" w:rsidR="006D33BB" w:rsidRPr="00276E9B" w:rsidRDefault="006D33BB" w:rsidP="00815538">
            <w:pPr>
              <w:pStyle w:val="TAL"/>
              <w:keepNext w:val="0"/>
            </w:pPr>
            <w:r w:rsidRPr="00276E9B">
              <w:t xml:space="preserve">                     dl-CarrierConfig-r13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3FDC9"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BE813"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31BDC" w14:textId="77777777" w:rsidR="006D33BB" w:rsidRPr="00276E9B" w:rsidRDefault="006D33BB" w:rsidP="00815538">
            <w:pPr>
              <w:pStyle w:val="TAL"/>
              <w:keepNext w:val="0"/>
            </w:pPr>
          </w:p>
        </w:tc>
      </w:tr>
      <w:tr w:rsidR="006D33BB" w:rsidRPr="00276E9B" w14:paraId="134DABCC"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1659A" w14:textId="77777777" w:rsidR="006D33BB" w:rsidRPr="00276E9B" w:rsidRDefault="006D33BB" w:rsidP="00815538">
            <w:pPr>
              <w:pStyle w:val="TAL"/>
              <w:keepNext w:val="0"/>
            </w:pPr>
            <w:r w:rsidRPr="00276E9B">
              <w:t xml:space="preserve">                       dl-CarrierFreq-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374D2" w14:textId="77777777" w:rsidR="006D33BB" w:rsidRPr="00276E9B" w:rsidRDefault="006D33BB" w:rsidP="00815538">
            <w:pPr>
              <w:pStyle w:val="TAL"/>
              <w:keepNext w:val="0"/>
            </w:pPr>
            <w:r w:rsidRPr="00276E9B">
              <w:t>Downlink EARFCN of NCell 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59F1C"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5FB12" w14:textId="77777777" w:rsidR="006D33BB" w:rsidRPr="00276E9B" w:rsidRDefault="006D33BB" w:rsidP="00815538">
            <w:pPr>
              <w:pStyle w:val="TAL"/>
              <w:keepNext w:val="0"/>
            </w:pPr>
          </w:p>
        </w:tc>
      </w:tr>
      <w:tr w:rsidR="006D33BB" w:rsidRPr="00276E9B" w14:paraId="7BC54D4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464D0" w14:textId="77777777" w:rsidR="006D33BB" w:rsidRPr="00276E9B" w:rsidRDefault="006D33BB" w:rsidP="00815538">
            <w:pPr>
              <w:pStyle w:val="TAL"/>
              <w:keepNext w:val="0"/>
            </w:pPr>
            <w:r w:rsidRPr="00276E9B">
              <w:t xml:space="preserve">                       downlinkBitmapNonAnchor-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3FC6"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78252"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F5323" w14:textId="77777777" w:rsidR="006D33BB" w:rsidRPr="00276E9B" w:rsidRDefault="006D33BB" w:rsidP="00815538">
            <w:pPr>
              <w:pStyle w:val="TAL"/>
              <w:keepNext w:val="0"/>
            </w:pPr>
          </w:p>
        </w:tc>
      </w:tr>
      <w:tr w:rsidR="006D33BB" w:rsidRPr="00276E9B" w14:paraId="5FCFE64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204BD" w14:textId="77777777" w:rsidR="006D33BB" w:rsidRPr="00276E9B" w:rsidRDefault="006D33BB" w:rsidP="00815538">
            <w:pPr>
              <w:pStyle w:val="TAL"/>
              <w:keepNext w:val="0"/>
            </w:pPr>
            <w:r w:rsidRPr="00276E9B">
              <w:t xml:space="preserve">                       dl-GapNonAnchor-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CBB2D"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57222"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85273" w14:textId="77777777" w:rsidR="006D33BB" w:rsidRPr="00276E9B" w:rsidRDefault="006D33BB" w:rsidP="00815538">
            <w:pPr>
              <w:pStyle w:val="TAL"/>
              <w:keepNext w:val="0"/>
            </w:pPr>
          </w:p>
        </w:tc>
      </w:tr>
      <w:tr w:rsidR="006D33BB" w:rsidRPr="00276E9B" w14:paraId="7FF744F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2568F" w14:textId="77777777" w:rsidR="006D33BB" w:rsidRPr="00276E9B" w:rsidRDefault="006D33BB" w:rsidP="00815538">
            <w:pPr>
              <w:pStyle w:val="TAL"/>
              <w:keepNext w:val="0"/>
            </w:pPr>
            <w:r w:rsidRPr="00276E9B">
              <w:t xml:space="preserve">                       inbandCarrierInfo-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9632"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1EBBB"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D5087" w14:textId="77777777" w:rsidR="006D33BB" w:rsidRPr="00276E9B" w:rsidRDefault="006D33BB" w:rsidP="00815538">
            <w:pPr>
              <w:pStyle w:val="TAL"/>
              <w:keepNext w:val="0"/>
            </w:pPr>
          </w:p>
        </w:tc>
      </w:tr>
      <w:tr w:rsidR="006D33BB" w:rsidRPr="00276E9B" w14:paraId="596B8EA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D0C6C" w14:textId="77777777" w:rsidR="006D33BB" w:rsidRPr="00276E9B" w:rsidRDefault="006D33BB" w:rsidP="00815538">
            <w:pPr>
              <w:pStyle w:val="TAL"/>
              <w:keepNext w:val="0"/>
            </w:pPr>
            <w:r w:rsidRPr="00276E9B">
              <w:t xml:space="preserve">                       nrs-PowerOffsetNonAnchor-v1330</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265AD"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35A8A"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53EEB" w14:textId="77777777" w:rsidR="006D33BB" w:rsidRPr="00276E9B" w:rsidRDefault="006D33BB" w:rsidP="00815538">
            <w:pPr>
              <w:pStyle w:val="TAL"/>
              <w:keepNext w:val="0"/>
            </w:pPr>
          </w:p>
        </w:tc>
      </w:tr>
      <w:tr w:rsidR="006D33BB" w:rsidRPr="00276E9B" w14:paraId="682CCEA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D1309" w14:textId="77777777" w:rsidR="006D33BB" w:rsidRPr="00276E9B" w:rsidRDefault="006D33BB" w:rsidP="00815538">
            <w:pPr>
              <w:pStyle w:val="TAL"/>
              <w:keepNext w:val="0"/>
            </w:pPr>
            <w:r w:rsidRPr="00276E9B">
              <w:t xml:space="preserve">                      dl-GapNonAnchor-v1530</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FCBD"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A88A"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193B9" w14:textId="77777777" w:rsidR="006D33BB" w:rsidRPr="00276E9B" w:rsidRDefault="006D33BB" w:rsidP="00815538">
            <w:pPr>
              <w:pStyle w:val="TAL"/>
              <w:keepNext w:val="0"/>
            </w:pPr>
          </w:p>
        </w:tc>
      </w:tr>
      <w:tr w:rsidR="006D33BB" w:rsidRPr="00276E9B" w14:paraId="177EEF4A"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1AEA" w14:textId="77777777" w:rsidR="006D33BB" w:rsidRPr="00276E9B" w:rsidRDefault="006D33BB" w:rsidP="00815538">
            <w:pPr>
              <w:pStyle w:val="TAL"/>
              <w:keepNext w:val="0"/>
            </w:pPr>
            <w:r w:rsidRPr="00276E9B">
              <w:t xml:space="preserve">                      dl-CarrierFreq-v1550</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23D9A"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2186F"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02BD9" w14:textId="77777777" w:rsidR="006D33BB" w:rsidRPr="00276E9B" w:rsidRDefault="006D33BB" w:rsidP="00815538">
            <w:pPr>
              <w:pStyle w:val="TAL"/>
              <w:keepNext w:val="0"/>
            </w:pPr>
          </w:p>
        </w:tc>
      </w:tr>
      <w:tr w:rsidR="006D33BB" w:rsidRPr="00276E9B" w14:paraId="18B638F7"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E99FC"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649E9"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E691B"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2F539" w14:textId="77777777" w:rsidR="006D33BB" w:rsidRPr="00276E9B" w:rsidRDefault="006D33BB" w:rsidP="00815538">
            <w:pPr>
              <w:pStyle w:val="TAL"/>
              <w:keepNext w:val="0"/>
            </w:pPr>
          </w:p>
        </w:tc>
      </w:tr>
      <w:tr w:rsidR="006D33BB" w:rsidRPr="00276E9B" w14:paraId="7C454647"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42A7B" w14:textId="77777777" w:rsidR="006D33BB" w:rsidRPr="00276E9B" w:rsidRDefault="006D33BB" w:rsidP="00815538">
            <w:pPr>
              <w:pStyle w:val="TAL"/>
              <w:keepNext w:val="0"/>
            </w:pPr>
            <w:r w:rsidRPr="00276E9B">
              <w:t xml:space="preserve">                     ul-CarrierConfig-r13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86DB"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82EB0"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F971" w14:textId="77777777" w:rsidR="006D33BB" w:rsidRPr="00276E9B" w:rsidRDefault="006D33BB" w:rsidP="00815538">
            <w:pPr>
              <w:pStyle w:val="TAL"/>
              <w:keepNext w:val="0"/>
            </w:pPr>
          </w:p>
        </w:tc>
      </w:tr>
      <w:tr w:rsidR="006D33BB" w:rsidRPr="00276E9B" w14:paraId="6B379702"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61705" w14:textId="77777777" w:rsidR="006D33BB" w:rsidRPr="00276E9B" w:rsidRDefault="006D33BB" w:rsidP="00815538">
            <w:pPr>
              <w:pStyle w:val="TAL"/>
              <w:keepNext w:val="0"/>
            </w:pPr>
            <w:r w:rsidRPr="00276E9B">
              <w:t xml:space="preserve">                        ul-CarrierFreq-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DCCCB" w14:textId="77777777" w:rsidR="006D33BB" w:rsidRPr="00276E9B" w:rsidRDefault="006D33BB" w:rsidP="00815538">
            <w:pPr>
              <w:pStyle w:val="TAL"/>
              <w:keepNext w:val="0"/>
            </w:pPr>
            <w:r w:rsidRPr="00276E9B">
              <w:t>Uplink EARFCN of NCell 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66782"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9EF3" w14:textId="77777777" w:rsidR="006D33BB" w:rsidRPr="00276E9B" w:rsidRDefault="006D33BB" w:rsidP="00815538">
            <w:pPr>
              <w:pStyle w:val="TAL"/>
              <w:keepNext w:val="0"/>
            </w:pPr>
          </w:p>
        </w:tc>
      </w:tr>
      <w:tr w:rsidR="006D33BB" w:rsidRPr="00276E9B" w14:paraId="1D47ACC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921EF" w14:textId="77777777" w:rsidR="006D33BB" w:rsidRPr="00276E9B" w:rsidRDefault="006D33BB" w:rsidP="00815538">
            <w:pPr>
              <w:pStyle w:val="TAL"/>
              <w:keepNext w:val="0"/>
            </w:pPr>
            <w:r w:rsidRPr="00276E9B">
              <w:t xml:space="preserve">                        tdd-UL-DL-AlignmentOffset-r1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B18E"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3655B"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4CEA" w14:textId="77777777" w:rsidR="006D33BB" w:rsidRPr="00276E9B" w:rsidRDefault="006D33BB" w:rsidP="00815538">
            <w:pPr>
              <w:pStyle w:val="TAL"/>
              <w:keepNext w:val="0"/>
            </w:pPr>
          </w:p>
        </w:tc>
      </w:tr>
      <w:tr w:rsidR="006D33BB" w:rsidRPr="00276E9B" w14:paraId="60DD1DCC"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B8323"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2CECC"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45655"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0B5DA" w14:textId="77777777" w:rsidR="006D33BB" w:rsidRPr="00276E9B" w:rsidRDefault="006D33BB" w:rsidP="00815538">
            <w:pPr>
              <w:pStyle w:val="TAL"/>
              <w:keepNext w:val="0"/>
            </w:pPr>
          </w:p>
        </w:tc>
      </w:tr>
      <w:tr w:rsidR="006D33BB" w:rsidRPr="00276E9B" w14:paraId="0E400E9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CFE64"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80FA7"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D64E4"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455E4" w14:textId="77777777" w:rsidR="006D33BB" w:rsidRPr="00276E9B" w:rsidRDefault="006D33BB" w:rsidP="00815538">
            <w:pPr>
              <w:pStyle w:val="TAL"/>
              <w:keepNext w:val="0"/>
            </w:pPr>
          </w:p>
        </w:tc>
      </w:tr>
      <w:tr w:rsidR="006D33BB" w:rsidRPr="00276E9B" w14:paraId="7122B29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C1C41" w14:textId="77777777" w:rsidR="006D33BB" w:rsidRPr="00276E9B" w:rsidRDefault="006D33BB" w:rsidP="00815538">
            <w:pPr>
              <w:pStyle w:val="TAL"/>
              <w:keepNext w:val="0"/>
            </w:pPr>
            <w:r w:rsidRPr="00276E9B">
              <w:t xml:space="preserve">                 npusch-NumRUsIndex-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4D750" w14:textId="77777777" w:rsidR="006D33BB" w:rsidRPr="00276E9B" w:rsidRDefault="006D33BB"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C88A"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E43FB" w14:textId="77777777" w:rsidR="006D33BB" w:rsidRPr="00276E9B" w:rsidRDefault="006D33BB" w:rsidP="00815538">
            <w:pPr>
              <w:pStyle w:val="TAL"/>
              <w:keepNext w:val="0"/>
            </w:pPr>
          </w:p>
        </w:tc>
      </w:tr>
      <w:tr w:rsidR="006D33BB" w:rsidRPr="00276E9B" w14:paraId="35C170C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A7D2F" w14:textId="77777777" w:rsidR="006D33BB" w:rsidRPr="00276E9B" w:rsidRDefault="006D33BB" w:rsidP="00815538">
            <w:pPr>
              <w:pStyle w:val="TAL"/>
              <w:keepNext w:val="0"/>
            </w:pPr>
            <w:r w:rsidRPr="00276E9B">
              <w:t xml:space="preserve">                 npusch-NumRepetitionsIndex-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1599B" w14:textId="77777777" w:rsidR="006D33BB" w:rsidRPr="00276E9B" w:rsidRDefault="006D33BB"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74782"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F028B" w14:textId="77777777" w:rsidR="006D33BB" w:rsidRPr="00276E9B" w:rsidRDefault="006D33BB" w:rsidP="00815538">
            <w:pPr>
              <w:pStyle w:val="TAL"/>
              <w:keepNext w:val="0"/>
            </w:pPr>
          </w:p>
        </w:tc>
      </w:tr>
      <w:tr w:rsidR="006D33BB" w:rsidRPr="00276E9B" w14:paraId="5FA03D0C"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14E4D" w14:textId="77777777" w:rsidR="006D33BB" w:rsidRPr="00276E9B" w:rsidRDefault="006D33BB" w:rsidP="00815538">
            <w:pPr>
              <w:pStyle w:val="TAL"/>
              <w:keepNext w:val="0"/>
            </w:pPr>
            <w:r w:rsidRPr="00276E9B">
              <w:t xml:space="preserve">                 npusch-SubCarrierSetIndex-r16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5B40C"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DC30"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4279C" w14:textId="77777777" w:rsidR="006D33BB" w:rsidRPr="00276E9B" w:rsidRDefault="006D33BB" w:rsidP="00815538">
            <w:pPr>
              <w:pStyle w:val="TAL"/>
              <w:keepNext w:val="0"/>
            </w:pPr>
          </w:p>
        </w:tc>
      </w:tr>
      <w:tr w:rsidR="006D33BB" w:rsidRPr="00276E9B" w14:paraId="39BB01C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2EA1A" w14:textId="791AFB6A" w:rsidR="006D33BB" w:rsidRPr="00276E9B" w:rsidRDefault="006D33BB" w:rsidP="00815538">
            <w:pPr>
              <w:pStyle w:val="TAL"/>
              <w:keepNext w:val="0"/>
            </w:pPr>
            <w:r w:rsidRPr="00276E9B">
              <w:t xml:space="preserve">                      khz3dot7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B9AC6" w14:textId="77777777" w:rsidR="006D33BB" w:rsidRPr="00276E9B" w:rsidRDefault="006D33BB"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61AA"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89863" w14:textId="77777777" w:rsidR="006D33BB" w:rsidRPr="00276E9B" w:rsidRDefault="006D33BB" w:rsidP="00815538">
            <w:pPr>
              <w:pStyle w:val="TAL"/>
              <w:keepNext w:val="0"/>
            </w:pPr>
          </w:p>
        </w:tc>
      </w:tr>
      <w:tr w:rsidR="006D33BB" w:rsidRPr="00276E9B" w14:paraId="1D8235F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10EC8"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0EB6C"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43CC5"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BFD54" w14:textId="77777777" w:rsidR="006D33BB" w:rsidRPr="00276E9B" w:rsidRDefault="006D33BB" w:rsidP="00815538">
            <w:pPr>
              <w:pStyle w:val="TAL"/>
              <w:keepNext w:val="0"/>
            </w:pPr>
          </w:p>
        </w:tc>
      </w:tr>
      <w:tr w:rsidR="006D33BB" w:rsidRPr="00276E9B" w14:paraId="42F6266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E06C6" w14:textId="77777777" w:rsidR="006D33BB" w:rsidRPr="00276E9B" w:rsidRDefault="006D33BB" w:rsidP="00815538">
            <w:pPr>
              <w:pStyle w:val="TAL"/>
              <w:keepNext w:val="0"/>
            </w:pPr>
            <w:r w:rsidRPr="00276E9B">
              <w:t xml:space="preserve">                 npusch-MCS-r16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6A7EE"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532AD"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C8D3" w14:textId="77777777" w:rsidR="006D33BB" w:rsidRPr="00276E9B" w:rsidRDefault="006D33BB" w:rsidP="00815538">
            <w:pPr>
              <w:pStyle w:val="TAL"/>
              <w:keepNext w:val="0"/>
            </w:pPr>
          </w:p>
        </w:tc>
      </w:tr>
      <w:tr w:rsidR="006D33BB" w:rsidRPr="00276E9B" w14:paraId="0647374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C693A" w14:textId="77777777" w:rsidR="006D33BB" w:rsidRPr="00276E9B" w:rsidRDefault="006D33BB" w:rsidP="00815538">
            <w:pPr>
              <w:pStyle w:val="TAL"/>
              <w:keepNext w:val="0"/>
            </w:pPr>
            <w:r w:rsidRPr="00276E9B">
              <w:t xml:space="preserve">                  singleTone</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DC32A" w14:textId="77777777" w:rsidR="006D33BB" w:rsidRPr="00276E9B" w:rsidRDefault="006D33BB" w:rsidP="00815538">
            <w:pPr>
              <w:pStyle w:val="TAL"/>
              <w:keepNext w:val="0"/>
            </w:pPr>
            <w:r w:rsidRPr="00276E9B">
              <w:t>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50E15"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9FDB6" w14:textId="77777777" w:rsidR="006D33BB" w:rsidRPr="00276E9B" w:rsidRDefault="006D33BB" w:rsidP="00815538">
            <w:pPr>
              <w:pStyle w:val="TAL"/>
              <w:keepNext w:val="0"/>
            </w:pPr>
          </w:p>
        </w:tc>
      </w:tr>
      <w:tr w:rsidR="006D33BB" w:rsidRPr="00276E9B" w14:paraId="70B7875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FE0D3"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0F689"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ED796"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6BF5" w14:textId="77777777" w:rsidR="006D33BB" w:rsidRPr="00276E9B" w:rsidRDefault="006D33BB" w:rsidP="00815538">
            <w:pPr>
              <w:pStyle w:val="TAL"/>
              <w:keepNext w:val="0"/>
            </w:pPr>
          </w:p>
        </w:tc>
      </w:tr>
      <w:tr w:rsidR="006D33BB" w:rsidRPr="00276E9B" w14:paraId="178F309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11A88" w14:textId="77777777" w:rsidR="006D33BB" w:rsidRPr="00276E9B" w:rsidRDefault="006D33BB" w:rsidP="00815538">
            <w:pPr>
              <w:pStyle w:val="TAL"/>
              <w:keepNext w:val="0"/>
            </w:pPr>
            <w:r w:rsidRPr="00276E9B">
              <w:t xml:space="preserve">                p0-UE-NPUSCH-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3B723" w14:textId="77777777" w:rsidR="006D33BB" w:rsidRPr="00276E9B" w:rsidRDefault="006D33BB"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58A7D"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EAFE8" w14:textId="77777777" w:rsidR="006D33BB" w:rsidRPr="00276E9B" w:rsidRDefault="006D33BB" w:rsidP="00815538">
            <w:pPr>
              <w:pStyle w:val="TAL"/>
              <w:keepNext w:val="0"/>
            </w:pPr>
          </w:p>
        </w:tc>
      </w:tr>
      <w:tr w:rsidR="006D33BB" w:rsidRPr="00276E9B" w14:paraId="78D2322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824D6" w14:textId="77777777" w:rsidR="006D33BB" w:rsidRPr="00276E9B" w:rsidRDefault="006D33BB" w:rsidP="00815538">
            <w:pPr>
              <w:pStyle w:val="TAL"/>
              <w:keepNext w:val="0"/>
            </w:pPr>
            <w:r w:rsidRPr="00276E9B">
              <w:t xml:space="preserve">                alpha-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A1BFB" w14:textId="77777777" w:rsidR="006D33BB" w:rsidRPr="00276E9B" w:rsidRDefault="006D33BB" w:rsidP="00815538">
            <w:pPr>
              <w:pStyle w:val="TAL"/>
              <w:keepNext w:val="0"/>
            </w:pPr>
            <w:r w:rsidRPr="00276E9B">
              <w:t>al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037F1"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EBE2A" w14:textId="77777777" w:rsidR="006D33BB" w:rsidRPr="00276E9B" w:rsidRDefault="006D33BB" w:rsidP="00815538">
            <w:pPr>
              <w:pStyle w:val="TAL"/>
              <w:keepNext w:val="0"/>
            </w:pPr>
          </w:p>
        </w:tc>
      </w:tr>
      <w:tr w:rsidR="006D33BB" w:rsidRPr="00276E9B" w14:paraId="4924881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A6399" w14:textId="77777777" w:rsidR="006D33BB" w:rsidRPr="00276E9B" w:rsidRDefault="006D33BB" w:rsidP="00815538">
            <w:pPr>
              <w:pStyle w:val="TAL"/>
              <w:keepNext w:val="0"/>
            </w:pPr>
            <w:r w:rsidRPr="00276E9B">
              <w:t xml:space="preserve">                npusch-CyclicShift-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BBA39" w14:textId="77777777" w:rsidR="006D33BB" w:rsidRPr="00276E9B" w:rsidRDefault="006D33BB" w:rsidP="00815538">
            <w:pPr>
              <w:pStyle w:val="TAL"/>
              <w:keepNext w:val="0"/>
            </w:pPr>
            <w:r w:rsidRPr="00276E9B">
              <w:t>p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40E26"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FA1F2" w14:textId="77777777" w:rsidR="006D33BB" w:rsidRPr="00276E9B" w:rsidRDefault="006D33BB" w:rsidP="00815538">
            <w:pPr>
              <w:pStyle w:val="TAL"/>
              <w:keepNext w:val="0"/>
            </w:pPr>
          </w:p>
        </w:tc>
      </w:tr>
      <w:tr w:rsidR="006D33BB" w:rsidRPr="00276E9B" w14:paraId="3A9BE1FA"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5EFFD" w14:textId="77777777" w:rsidR="006D33BB" w:rsidRPr="00276E9B" w:rsidRDefault="006D33BB" w:rsidP="00815538">
            <w:pPr>
              <w:pStyle w:val="TAL"/>
              <w:keepNext w:val="0"/>
            </w:pPr>
            <w:r w:rsidRPr="00276E9B">
              <w:t xml:space="preserve">                npdcch-Config-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48CA2" w14:textId="77777777" w:rsidR="006D33BB" w:rsidRPr="00276E9B" w:rsidRDefault="006D33BB"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406E2"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D262" w14:textId="77777777" w:rsidR="006D33BB" w:rsidRPr="00276E9B" w:rsidRDefault="006D33BB" w:rsidP="00815538">
            <w:pPr>
              <w:pStyle w:val="TAL"/>
              <w:keepNext w:val="0"/>
            </w:pPr>
          </w:p>
        </w:tc>
      </w:tr>
      <w:tr w:rsidR="006D33BB" w:rsidRPr="00276E9B" w14:paraId="5AD61BB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90EB6" w14:textId="77777777" w:rsidR="006D33BB" w:rsidRPr="00276E9B" w:rsidRDefault="006D33BB" w:rsidP="00815538">
            <w:pPr>
              <w:pStyle w:val="TAL"/>
              <w:keepNext w:val="0"/>
            </w:pPr>
            <w:r w:rsidRPr="00276E9B">
              <w:lastRenderedPageBreak/>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61C41"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6D609"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DEAD0" w14:textId="77777777" w:rsidR="006D33BB" w:rsidRPr="00276E9B" w:rsidRDefault="006D33BB" w:rsidP="00815538">
            <w:pPr>
              <w:pStyle w:val="TAL"/>
              <w:keepNext w:val="0"/>
            </w:pPr>
          </w:p>
        </w:tc>
      </w:tr>
      <w:tr w:rsidR="006D33BB" w:rsidRPr="00276E9B" w14:paraId="0377D59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1C931"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03FDA"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E9358"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76844" w14:textId="77777777" w:rsidR="006D33BB" w:rsidRPr="00276E9B" w:rsidRDefault="006D33BB" w:rsidP="00815538">
            <w:pPr>
              <w:pStyle w:val="TAL"/>
              <w:keepNext w:val="0"/>
            </w:pPr>
          </w:p>
        </w:tc>
      </w:tr>
      <w:tr w:rsidR="006D33BB" w:rsidRPr="00276E9B" w14:paraId="0FC58ABA"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ACADE"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57086"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AC8A2"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F9D61" w14:textId="77777777" w:rsidR="006D33BB" w:rsidRPr="00276E9B" w:rsidRDefault="006D33BB" w:rsidP="00815538">
            <w:pPr>
              <w:pStyle w:val="TAL"/>
              <w:keepNext w:val="0"/>
            </w:pPr>
          </w:p>
        </w:tc>
      </w:tr>
      <w:tr w:rsidR="006D33BB" w:rsidRPr="00276E9B" w14:paraId="27789842"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67B80C"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C59DC"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01AED"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5ACF1" w14:textId="77777777" w:rsidR="006D33BB" w:rsidRPr="00276E9B" w:rsidRDefault="006D33BB" w:rsidP="00815538">
            <w:pPr>
              <w:pStyle w:val="TAL"/>
              <w:keepNext w:val="0"/>
            </w:pPr>
          </w:p>
        </w:tc>
      </w:tr>
      <w:tr w:rsidR="006D33BB" w:rsidRPr="00276E9B" w14:paraId="59BDA5E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5D572"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A5C78"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A2A34"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1F917" w14:textId="77777777" w:rsidR="006D33BB" w:rsidRPr="00276E9B" w:rsidRDefault="006D33BB" w:rsidP="00815538">
            <w:pPr>
              <w:pStyle w:val="TAL"/>
              <w:keepNext w:val="0"/>
            </w:pPr>
          </w:p>
        </w:tc>
      </w:tr>
      <w:tr w:rsidR="006D33BB" w:rsidRPr="00276E9B" w14:paraId="5C7D665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31BE9"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296EE"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507C5"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7EC34" w14:textId="77777777" w:rsidR="006D33BB" w:rsidRPr="00276E9B" w:rsidRDefault="006D33BB" w:rsidP="00815538">
            <w:pPr>
              <w:pStyle w:val="TAL"/>
              <w:keepNext w:val="0"/>
            </w:pPr>
          </w:p>
        </w:tc>
      </w:tr>
      <w:tr w:rsidR="006D33BB" w:rsidRPr="00276E9B" w14:paraId="0087701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4DE8"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59480"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EB677"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A9D0B" w14:textId="77777777" w:rsidR="006D33BB" w:rsidRPr="00276E9B" w:rsidRDefault="006D33BB" w:rsidP="00815538">
            <w:pPr>
              <w:pStyle w:val="TAL"/>
              <w:keepNext w:val="0"/>
            </w:pPr>
          </w:p>
        </w:tc>
      </w:tr>
      <w:tr w:rsidR="006D33BB" w:rsidRPr="00276E9B" w14:paraId="768737D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4B618"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A91F9"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EF3B1"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7BF6A" w14:textId="77777777" w:rsidR="006D33BB" w:rsidRPr="00276E9B" w:rsidRDefault="006D33BB" w:rsidP="00815538">
            <w:pPr>
              <w:pStyle w:val="TAL"/>
              <w:keepNext w:val="0"/>
            </w:pPr>
          </w:p>
        </w:tc>
      </w:tr>
      <w:tr w:rsidR="006D33BB" w:rsidRPr="00276E9B" w14:paraId="38E31D1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660B7"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92114"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6B283"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B38EA" w14:textId="77777777" w:rsidR="006D33BB" w:rsidRPr="00276E9B" w:rsidRDefault="006D33BB" w:rsidP="00815538">
            <w:pPr>
              <w:pStyle w:val="TAL"/>
              <w:keepNext w:val="0"/>
            </w:pPr>
          </w:p>
        </w:tc>
      </w:tr>
      <w:tr w:rsidR="006D33BB" w:rsidRPr="00276E9B" w14:paraId="5A48E4F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F91AE"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4C55C"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42BB8"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E0EC2" w14:textId="77777777" w:rsidR="006D33BB" w:rsidRPr="00276E9B" w:rsidRDefault="006D33BB" w:rsidP="00815538">
            <w:pPr>
              <w:pStyle w:val="TAL"/>
              <w:keepNext w:val="0"/>
            </w:pPr>
          </w:p>
        </w:tc>
      </w:tr>
      <w:tr w:rsidR="006D33BB" w:rsidRPr="00276E9B" w14:paraId="581E22A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3E1CB"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A0656"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1BFB3"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4012F" w14:textId="77777777" w:rsidR="006D33BB" w:rsidRPr="00276E9B" w:rsidRDefault="006D33BB" w:rsidP="00815538">
            <w:pPr>
              <w:pStyle w:val="TAL"/>
              <w:keepNext w:val="0"/>
            </w:pPr>
          </w:p>
        </w:tc>
      </w:tr>
      <w:tr w:rsidR="006D33BB" w:rsidRPr="00276E9B" w14:paraId="7242B68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4D59D"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39331"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2B09F"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73F2" w14:textId="77777777" w:rsidR="006D33BB" w:rsidRPr="00276E9B" w:rsidRDefault="006D33BB" w:rsidP="00815538">
            <w:pPr>
              <w:pStyle w:val="TAL"/>
              <w:keepNext w:val="0"/>
            </w:pPr>
          </w:p>
        </w:tc>
      </w:tr>
      <w:tr w:rsidR="006D33BB" w:rsidRPr="00276E9B" w14:paraId="464A86A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10195" w14:textId="77777777" w:rsidR="006D33BB" w:rsidRPr="00276E9B" w:rsidRDefault="006D33BB"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66EF3"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B0E21"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A0E7C" w14:textId="77777777" w:rsidR="006D33BB" w:rsidRPr="00276E9B" w:rsidRDefault="006D33BB" w:rsidP="00815538">
            <w:pPr>
              <w:pStyle w:val="TAL"/>
              <w:keepNext w:val="0"/>
            </w:pPr>
          </w:p>
        </w:tc>
      </w:tr>
      <w:tr w:rsidR="006D33BB" w:rsidRPr="00276E9B" w14:paraId="68CFF4E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1DC709" w14:textId="77777777" w:rsidR="006D33BB" w:rsidRPr="00276E9B" w:rsidRDefault="006D33BB" w:rsidP="00815538">
            <w:pPr>
              <w:pStyle w:val="TAL"/>
              <w:keepNext w:val="0"/>
            </w:pPr>
            <w:r w:rsidRPr="00276E9B">
              <w:t>}</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677A" w14:textId="77777777" w:rsidR="006D33BB" w:rsidRPr="00276E9B" w:rsidRDefault="006D33BB"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3B0E6" w14:textId="77777777" w:rsidR="006D33BB" w:rsidRPr="00276E9B" w:rsidRDefault="006D33BB"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51E0" w14:textId="77777777" w:rsidR="006D33BB" w:rsidRPr="00276E9B" w:rsidRDefault="006D33BB" w:rsidP="00815538">
            <w:pPr>
              <w:pStyle w:val="TAL"/>
              <w:keepNext w:val="0"/>
            </w:pPr>
          </w:p>
        </w:tc>
      </w:tr>
    </w:tbl>
    <w:p w14:paraId="0CF37646" w14:textId="77777777" w:rsidR="006D33BB" w:rsidRPr="00276E9B" w:rsidRDefault="006D33BB" w:rsidP="006D33BB"/>
    <w:p w14:paraId="730D16EC" w14:textId="77777777" w:rsidR="006D33BB" w:rsidRPr="00276E9B" w:rsidRDefault="006D33BB" w:rsidP="006D33BB">
      <w:pPr>
        <w:pStyle w:val="TH"/>
        <w:rPr>
          <w:lang w:eastAsia="en-GB"/>
        </w:rPr>
      </w:pPr>
      <w:r w:rsidRPr="00276E9B">
        <w:t>Table 22.1.5.3.3</w:t>
      </w:r>
      <w:r w:rsidRPr="00276E9B">
        <w:rPr>
          <w:lang w:eastAsia="zh-CN"/>
        </w:rPr>
        <w:t>-4</w:t>
      </w:r>
      <w:r w:rsidRPr="00276E9B">
        <w:t xml:space="preserve">: PURConfigurationRequest-NB (step 1 </w:t>
      </w:r>
      <w:r w:rsidRPr="00276E9B">
        <w:rPr>
          <w:iCs/>
        </w:rPr>
        <w:t>Table 22.1.5.3.2-2</w:t>
      </w:r>
      <w:r w:rsidRPr="00276E9B">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6D33BB" w:rsidRPr="00276E9B" w14:paraId="0D9CCB69" w14:textId="77777777" w:rsidTr="00815538">
        <w:tc>
          <w:tcPr>
            <w:tcW w:w="9600" w:type="dxa"/>
            <w:gridSpan w:val="4"/>
            <w:tcBorders>
              <w:top w:val="single" w:sz="4" w:space="0" w:color="auto"/>
              <w:left w:val="single" w:sz="4" w:space="0" w:color="auto"/>
              <w:bottom w:val="single" w:sz="4" w:space="0" w:color="auto"/>
              <w:right w:val="single" w:sz="4" w:space="0" w:color="auto"/>
            </w:tcBorders>
            <w:hideMark/>
          </w:tcPr>
          <w:p w14:paraId="58353E1D" w14:textId="77777777" w:rsidR="006D33BB" w:rsidRPr="00276E9B" w:rsidRDefault="006D33BB" w:rsidP="00815538">
            <w:pPr>
              <w:pStyle w:val="TAL"/>
            </w:pPr>
            <w:r w:rsidRPr="00276E9B">
              <w:t>Derivation path: TS 36.308 Table 8.1.6.1-2a</w:t>
            </w:r>
          </w:p>
        </w:tc>
      </w:tr>
      <w:tr w:rsidR="006D33BB" w:rsidRPr="00276E9B" w14:paraId="158F881E"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53342BB2" w14:textId="77777777" w:rsidR="006D33BB" w:rsidRPr="00276E9B" w:rsidRDefault="006D33BB" w:rsidP="00815538">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137D407B" w14:textId="77777777" w:rsidR="006D33BB" w:rsidRPr="00276E9B" w:rsidRDefault="006D33BB" w:rsidP="00815538">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471F68FA" w14:textId="77777777" w:rsidR="006D33BB" w:rsidRPr="00276E9B" w:rsidRDefault="006D33BB" w:rsidP="00815538">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1B0B24CD" w14:textId="77777777" w:rsidR="006D33BB" w:rsidRPr="00276E9B" w:rsidRDefault="006D33BB" w:rsidP="00815538">
            <w:pPr>
              <w:pStyle w:val="TAH"/>
            </w:pPr>
            <w:r w:rsidRPr="00276E9B">
              <w:t>Condition</w:t>
            </w:r>
          </w:p>
        </w:tc>
      </w:tr>
      <w:tr w:rsidR="006D33BB" w:rsidRPr="00276E9B" w14:paraId="32E059C6"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3E65B0DA" w14:textId="77777777" w:rsidR="006D33BB" w:rsidRPr="00276E9B" w:rsidRDefault="006D33BB" w:rsidP="00815538">
            <w:pPr>
              <w:pStyle w:val="TAL"/>
              <w:keepNext w:val="0"/>
            </w:pPr>
            <w:r w:rsidRPr="00276E9B">
              <w:t>PURConfigurationRequest-NB-r16 ::=</w:t>
            </w:r>
            <w:r w:rsidRPr="00276E9B">
              <w:tab/>
              <w:t>SEQUENCE {</w:t>
            </w:r>
          </w:p>
        </w:tc>
        <w:tc>
          <w:tcPr>
            <w:tcW w:w="2259" w:type="dxa"/>
            <w:tcBorders>
              <w:top w:val="single" w:sz="4" w:space="0" w:color="auto"/>
              <w:left w:val="single" w:sz="4" w:space="0" w:color="auto"/>
              <w:bottom w:val="single" w:sz="4" w:space="0" w:color="auto"/>
              <w:right w:val="single" w:sz="4" w:space="0" w:color="auto"/>
            </w:tcBorders>
          </w:tcPr>
          <w:p w14:paraId="5E3E7FBF" w14:textId="77777777" w:rsidR="006D33BB" w:rsidRPr="00276E9B" w:rsidRDefault="006D33BB"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1EB7B973" w14:textId="77777777" w:rsidR="006D33BB" w:rsidRPr="00276E9B" w:rsidRDefault="006D33BB"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09523C4F" w14:textId="77777777" w:rsidR="006D33BB" w:rsidRPr="00276E9B" w:rsidRDefault="006D33BB" w:rsidP="00815538">
            <w:pPr>
              <w:pStyle w:val="TAL"/>
              <w:keepNext w:val="0"/>
            </w:pPr>
          </w:p>
        </w:tc>
      </w:tr>
      <w:tr w:rsidR="006D33BB" w:rsidRPr="00276E9B" w14:paraId="4917542C"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63E0C7CF" w14:textId="77777777" w:rsidR="006D33BB" w:rsidRPr="00276E9B" w:rsidRDefault="006D33BB" w:rsidP="00815538">
            <w:pPr>
              <w:pStyle w:val="TAL"/>
              <w:keepNext w:val="0"/>
            </w:pPr>
            <w:r w:rsidRPr="00276E9B">
              <w:t xml:space="preserve">  pur-ConfigRequest-r16  CHOICE {</w:t>
            </w:r>
          </w:p>
        </w:tc>
        <w:tc>
          <w:tcPr>
            <w:tcW w:w="2259" w:type="dxa"/>
            <w:tcBorders>
              <w:top w:val="single" w:sz="4" w:space="0" w:color="auto"/>
              <w:left w:val="single" w:sz="4" w:space="0" w:color="auto"/>
              <w:bottom w:val="single" w:sz="4" w:space="0" w:color="auto"/>
              <w:right w:val="single" w:sz="4" w:space="0" w:color="auto"/>
            </w:tcBorders>
          </w:tcPr>
          <w:p w14:paraId="415E49F5" w14:textId="77777777" w:rsidR="006D33BB" w:rsidRPr="00276E9B" w:rsidRDefault="006D33BB"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59481C36" w14:textId="77777777" w:rsidR="006D33BB" w:rsidRPr="00276E9B" w:rsidRDefault="006D33BB"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3E6F2626" w14:textId="77777777" w:rsidR="006D33BB" w:rsidRPr="00276E9B" w:rsidRDefault="006D33BB" w:rsidP="00815538">
            <w:pPr>
              <w:pStyle w:val="TAL"/>
              <w:keepNext w:val="0"/>
            </w:pPr>
          </w:p>
        </w:tc>
      </w:tr>
      <w:tr w:rsidR="006D33BB" w:rsidRPr="00276E9B" w14:paraId="5BCC0A96"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1F050A0E" w14:textId="77777777" w:rsidR="006D33BB" w:rsidRPr="00276E9B" w:rsidRDefault="006D33BB" w:rsidP="00815538">
            <w:pPr>
              <w:pStyle w:val="TAL"/>
              <w:keepNext w:val="0"/>
            </w:pPr>
            <w:r w:rsidRPr="00276E9B">
              <w:t xml:space="preserve">     pur-SetupRequest  </w:t>
            </w:r>
          </w:p>
        </w:tc>
        <w:tc>
          <w:tcPr>
            <w:tcW w:w="2259" w:type="dxa"/>
            <w:tcBorders>
              <w:top w:val="single" w:sz="4" w:space="0" w:color="auto"/>
              <w:left w:val="single" w:sz="4" w:space="0" w:color="auto"/>
              <w:bottom w:val="single" w:sz="4" w:space="0" w:color="auto"/>
              <w:right w:val="single" w:sz="4" w:space="0" w:color="auto"/>
            </w:tcBorders>
            <w:hideMark/>
          </w:tcPr>
          <w:p w14:paraId="1F5F8E69" w14:textId="77777777" w:rsidR="006D33BB" w:rsidRPr="00276E9B" w:rsidRDefault="006D33BB" w:rsidP="00815538">
            <w:pPr>
              <w:pStyle w:val="TAL"/>
              <w:keepNext w:val="0"/>
              <w:rPr>
                <w:rFonts w:cs="Arial"/>
                <w:szCs w:val="18"/>
              </w:rPr>
            </w:pPr>
            <w:r w:rsidRPr="00276E9B">
              <w:rPr>
                <w:rFonts w:cs="Arial"/>
                <w:szCs w:val="18"/>
              </w:rPr>
              <w:t>Not checked.</w:t>
            </w:r>
          </w:p>
        </w:tc>
        <w:tc>
          <w:tcPr>
            <w:tcW w:w="1694" w:type="dxa"/>
            <w:tcBorders>
              <w:top w:val="single" w:sz="4" w:space="0" w:color="auto"/>
              <w:left w:val="single" w:sz="4" w:space="0" w:color="auto"/>
              <w:bottom w:val="single" w:sz="4" w:space="0" w:color="auto"/>
              <w:right w:val="single" w:sz="4" w:space="0" w:color="auto"/>
            </w:tcBorders>
          </w:tcPr>
          <w:p w14:paraId="2FE70506" w14:textId="77777777" w:rsidR="006D33BB" w:rsidRPr="00276E9B" w:rsidRDefault="006D33BB"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4CB87778" w14:textId="77777777" w:rsidR="006D33BB" w:rsidRPr="00276E9B" w:rsidRDefault="006D33BB" w:rsidP="00815538">
            <w:pPr>
              <w:pStyle w:val="TAL"/>
              <w:keepNext w:val="0"/>
            </w:pPr>
          </w:p>
        </w:tc>
      </w:tr>
      <w:tr w:rsidR="006D33BB" w:rsidRPr="00276E9B" w14:paraId="00A24D11"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3DBF0E15" w14:textId="77777777" w:rsidR="006D33BB" w:rsidRPr="00276E9B" w:rsidRDefault="006D33BB" w:rsidP="00815538">
            <w:pPr>
              <w:pStyle w:val="TAL"/>
              <w:keepNext w:val="0"/>
            </w:pPr>
            <w:r w:rsidRPr="00276E9B">
              <w:t xml:space="preserve">  }</w:t>
            </w:r>
          </w:p>
        </w:tc>
        <w:tc>
          <w:tcPr>
            <w:tcW w:w="2259" w:type="dxa"/>
            <w:tcBorders>
              <w:top w:val="single" w:sz="4" w:space="0" w:color="auto"/>
              <w:left w:val="single" w:sz="4" w:space="0" w:color="auto"/>
              <w:bottom w:val="single" w:sz="4" w:space="0" w:color="auto"/>
              <w:right w:val="single" w:sz="4" w:space="0" w:color="auto"/>
            </w:tcBorders>
          </w:tcPr>
          <w:p w14:paraId="658C238D" w14:textId="77777777" w:rsidR="006D33BB" w:rsidRPr="00276E9B" w:rsidRDefault="006D33BB"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4C3CD5F4" w14:textId="77777777" w:rsidR="006D33BB" w:rsidRPr="00276E9B" w:rsidRDefault="006D33BB"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54E8C389" w14:textId="77777777" w:rsidR="006D33BB" w:rsidRPr="00276E9B" w:rsidRDefault="006D33BB" w:rsidP="00815538">
            <w:pPr>
              <w:pStyle w:val="TAL"/>
              <w:keepNext w:val="0"/>
            </w:pPr>
          </w:p>
        </w:tc>
      </w:tr>
      <w:tr w:rsidR="006D33BB" w:rsidRPr="00276E9B" w14:paraId="3690D9EB"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6D734709" w14:textId="77777777" w:rsidR="006D33BB" w:rsidRPr="00276E9B" w:rsidRDefault="006D33BB" w:rsidP="00815538">
            <w:pPr>
              <w:pStyle w:val="TAL"/>
              <w:keepNext w:val="0"/>
            </w:pPr>
            <w:r w:rsidRPr="00276E9B">
              <w:t>}</w:t>
            </w:r>
          </w:p>
        </w:tc>
        <w:tc>
          <w:tcPr>
            <w:tcW w:w="2259" w:type="dxa"/>
            <w:tcBorders>
              <w:top w:val="single" w:sz="4" w:space="0" w:color="auto"/>
              <w:left w:val="single" w:sz="4" w:space="0" w:color="auto"/>
              <w:bottom w:val="single" w:sz="4" w:space="0" w:color="auto"/>
              <w:right w:val="single" w:sz="4" w:space="0" w:color="auto"/>
            </w:tcBorders>
          </w:tcPr>
          <w:p w14:paraId="7A791782" w14:textId="77777777" w:rsidR="006D33BB" w:rsidRPr="00276E9B" w:rsidRDefault="006D33BB"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1287C98B" w14:textId="77777777" w:rsidR="006D33BB" w:rsidRPr="00276E9B" w:rsidRDefault="006D33BB"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7E4BA1F3" w14:textId="77777777" w:rsidR="006D33BB" w:rsidRPr="00276E9B" w:rsidRDefault="006D33BB" w:rsidP="00815538">
            <w:pPr>
              <w:pStyle w:val="TAL"/>
              <w:keepNext w:val="0"/>
            </w:pPr>
          </w:p>
        </w:tc>
      </w:tr>
    </w:tbl>
    <w:p w14:paraId="6E04E2E9" w14:textId="77777777" w:rsidR="006D33BB" w:rsidRPr="00276E9B" w:rsidRDefault="006D33BB" w:rsidP="006D33BB"/>
    <w:p w14:paraId="334D83D9" w14:textId="77777777" w:rsidR="00F821EA" w:rsidRPr="00276E9B" w:rsidRDefault="00F821EA" w:rsidP="00F821EA">
      <w:pPr>
        <w:pStyle w:val="Heading3"/>
      </w:pPr>
      <w:r w:rsidRPr="00276E9B">
        <w:t>22.1.6</w:t>
      </w:r>
      <w:r w:rsidRPr="00276E9B">
        <w:tab/>
        <w:t xml:space="preserve">NB-IoT / NTN / </w:t>
      </w:r>
      <w:r w:rsidRPr="00276E9B">
        <w:rPr>
          <w:rFonts w:eastAsia="DengXian"/>
        </w:rPr>
        <w:t xml:space="preserve">User Plane CIoT Optimization / </w:t>
      </w:r>
      <w:r w:rsidRPr="00276E9B">
        <w:t>PUR</w:t>
      </w:r>
    </w:p>
    <w:p w14:paraId="3FC7F153" w14:textId="77777777" w:rsidR="00F821EA" w:rsidRPr="00276E9B" w:rsidRDefault="00F821EA" w:rsidP="00F821EA">
      <w:pPr>
        <w:pStyle w:val="Heading5"/>
        <w:rPr>
          <w:rFonts w:eastAsia="MS Gothic"/>
        </w:rPr>
      </w:pPr>
      <w:r w:rsidRPr="00276E9B">
        <w:rPr>
          <w:lang w:eastAsia="zh-CN"/>
        </w:rPr>
        <w:t>22.1.6</w:t>
      </w:r>
      <w:r w:rsidRPr="00276E9B">
        <w:rPr>
          <w:rFonts w:eastAsia="MS Gothic"/>
        </w:rPr>
        <w:t>.1</w:t>
      </w:r>
      <w:r w:rsidRPr="00276E9B">
        <w:rPr>
          <w:rFonts w:eastAsia="MS Gothic"/>
        </w:rPr>
        <w:tab/>
        <w:t>Test Purpose (TP)</w:t>
      </w:r>
    </w:p>
    <w:p w14:paraId="7481E0A7" w14:textId="77777777" w:rsidR="00F821EA" w:rsidRPr="00276E9B" w:rsidRDefault="00F821EA" w:rsidP="00F821EA">
      <w:pPr>
        <w:pStyle w:val="H6"/>
      </w:pPr>
      <w:r w:rsidRPr="00276E9B">
        <w:t>(1)</w:t>
      </w:r>
    </w:p>
    <w:p w14:paraId="35946F43" w14:textId="77777777" w:rsidR="00F821EA" w:rsidRPr="00276E9B" w:rsidRDefault="00F821EA" w:rsidP="00F821EA">
      <w:pPr>
        <w:pStyle w:val="PL"/>
        <w:rPr>
          <w:noProof w:val="0"/>
          <w:lang w:val="en-GB"/>
        </w:rPr>
      </w:pPr>
      <w:r w:rsidRPr="00276E9B">
        <w:rPr>
          <w:b/>
          <w:bCs/>
          <w:noProof w:val="0"/>
          <w:lang w:val="en-GB"/>
        </w:rPr>
        <w:t>with</w:t>
      </w:r>
      <w:r w:rsidRPr="00276E9B">
        <w:rPr>
          <w:noProof w:val="0"/>
          <w:lang w:val="en-GB"/>
        </w:rPr>
        <w:t xml:space="preserve"> { UE in E-UTRA RRC_CONNECTED state with </w:t>
      </w:r>
      <w:r w:rsidRPr="00276E9B">
        <w:rPr>
          <w:i/>
          <w:noProof w:val="0"/>
          <w:lang w:val="en-GB"/>
        </w:rPr>
        <w:t>pur-Config</w:t>
      </w:r>
      <w:r w:rsidRPr="00276E9B">
        <w:rPr>
          <w:noProof w:val="0"/>
          <w:lang w:val="en-GB"/>
        </w:rPr>
        <w:t xml:space="preserve"> }</w:t>
      </w:r>
    </w:p>
    <w:p w14:paraId="1A7D3C47" w14:textId="77777777" w:rsidR="00F821EA" w:rsidRPr="00276E9B" w:rsidRDefault="00F821EA" w:rsidP="00F821EA">
      <w:pPr>
        <w:pStyle w:val="PL"/>
        <w:rPr>
          <w:noProof w:val="0"/>
          <w:lang w:val="en-GB"/>
        </w:rPr>
      </w:pPr>
      <w:r w:rsidRPr="00276E9B">
        <w:rPr>
          <w:b/>
          <w:bCs/>
          <w:noProof w:val="0"/>
          <w:lang w:val="en-GB"/>
        </w:rPr>
        <w:t>ensure that</w:t>
      </w:r>
      <w:r w:rsidRPr="00276E9B">
        <w:rPr>
          <w:noProof w:val="0"/>
          <w:lang w:val="en-GB"/>
        </w:rPr>
        <w:t xml:space="preserve"> {</w:t>
      </w:r>
    </w:p>
    <w:p w14:paraId="517E2896" w14:textId="77777777" w:rsidR="00F821EA" w:rsidRPr="00276E9B" w:rsidRDefault="00F821EA" w:rsidP="00F821E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data to be sent in the UL using PUR}</w:t>
      </w:r>
    </w:p>
    <w:p w14:paraId="6FE7F68E" w14:textId="77777777" w:rsidR="00F821EA" w:rsidRPr="00276E9B" w:rsidRDefault="00F821EA" w:rsidP="00F821E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RRCEarlyDataRequest-NB using the PUR uplink grant, and the associated HARQ information }</w:t>
      </w:r>
    </w:p>
    <w:p w14:paraId="30EA8D4A" w14:textId="77777777" w:rsidR="00F821EA" w:rsidRPr="00276E9B" w:rsidRDefault="00F821EA" w:rsidP="00F821EA">
      <w:pPr>
        <w:pStyle w:val="PL"/>
        <w:rPr>
          <w:noProof w:val="0"/>
          <w:lang w:val="en-GB"/>
        </w:rPr>
      </w:pPr>
      <w:r w:rsidRPr="00276E9B">
        <w:rPr>
          <w:noProof w:val="0"/>
          <w:lang w:val="en-GB"/>
        </w:rPr>
        <w:t xml:space="preserve">            }</w:t>
      </w:r>
    </w:p>
    <w:p w14:paraId="313B1258" w14:textId="77777777" w:rsidR="00F821EA" w:rsidRPr="00276E9B" w:rsidRDefault="00F821EA" w:rsidP="00F821EA">
      <w:pPr>
        <w:pStyle w:val="PL"/>
        <w:rPr>
          <w:noProof w:val="0"/>
          <w:lang w:val="en-GB"/>
        </w:rPr>
      </w:pPr>
    </w:p>
    <w:p w14:paraId="423B983B" w14:textId="77777777" w:rsidR="00F821EA" w:rsidRPr="00276E9B" w:rsidRDefault="00F821EA" w:rsidP="00F821EA">
      <w:pPr>
        <w:pStyle w:val="H6"/>
      </w:pPr>
      <w:r w:rsidRPr="00276E9B">
        <w:t>(2)</w:t>
      </w:r>
    </w:p>
    <w:p w14:paraId="034BD63F" w14:textId="77777777" w:rsidR="00F821EA" w:rsidRPr="00276E9B" w:rsidRDefault="00F821EA" w:rsidP="00F821EA">
      <w:pPr>
        <w:pStyle w:val="PL"/>
        <w:rPr>
          <w:noProof w:val="0"/>
          <w:lang w:val="en-GB"/>
        </w:rPr>
      </w:pPr>
      <w:r w:rsidRPr="00276E9B">
        <w:rPr>
          <w:b/>
          <w:bCs/>
          <w:noProof w:val="0"/>
          <w:lang w:val="en-GB"/>
        </w:rPr>
        <w:t>with</w:t>
      </w:r>
      <w:r w:rsidRPr="00276E9B">
        <w:rPr>
          <w:noProof w:val="0"/>
          <w:lang w:val="en-GB"/>
        </w:rPr>
        <w:t xml:space="preserve"> { UE in E-UTRA RRC_IDLE state and PUR-</w:t>
      </w:r>
      <w:r w:rsidRPr="00276E9B">
        <w:rPr>
          <w:i/>
          <w:iCs/>
          <w:noProof w:val="0"/>
          <w:lang w:val="en-GB"/>
        </w:rPr>
        <w:t>t</w:t>
      </w:r>
      <w:r w:rsidRPr="00276E9B">
        <w:rPr>
          <w:i/>
          <w:noProof w:val="0"/>
          <w:lang w:val="en-GB"/>
        </w:rPr>
        <w:t xml:space="preserve">imeAlignmentTimer </w:t>
      </w:r>
      <w:r w:rsidRPr="00276E9B">
        <w:rPr>
          <w:noProof w:val="0"/>
          <w:lang w:val="en-GB"/>
        </w:rPr>
        <w:t>running and having previously sent an RRCResumeRequest-NB message using PUR}</w:t>
      </w:r>
    </w:p>
    <w:p w14:paraId="0F66D4F4" w14:textId="77777777" w:rsidR="00F821EA" w:rsidRPr="00276E9B" w:rsidRDefault="00F821EA" w:rsidP="00F821EA">
      <w:pPr>
        <w:pStyle w:val="PL"/>
        <w:rPr>
          <w:noProof w:val="0"/>
          <w:lang w:val="en-GB"/>
        </w:rPr>
      </w:pPr>
      <w:r w:rsidRPr="00276E9B">
        <w:rPr>
          <w:b/>
          <w:bCs/>
          <w:noProof w:val="0"/>
          <w:lang w:val="en-GB"/>
        </w:rPr>
        <w:t>ensure that</w:t>
      </w:r>
      <w:r w:rsidRPr="00276E9B">
        <w:rPr>
          <w:noProof w:val="0"/>
          <w:lang w:val="en-GB"/>
        </w:rPr>
        <w:t xml:space="preserve"> {</w:t>
      </w:r>
    </w:p>
    <w:p w14:paraId="7704529B" w14:textId="77777777" w:rsidR="00F821EA" w:rsidRPr="00276E9B" w:rsidRDefault="00F821EA" w:rsidP="00F821E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RRCConnectionSetup-NB }</w:t>
      </w:r>
    </w:p>
    <w:p w14:paraId="7BE1FD77" w14:textId="77777777" w:rsidR="00F821EA" w:rsidRPr="00276E9B" w:rsidRDefault="00F821EA" w:rsidP="00F821E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sponds with RRCConnectionSetupComplete-NB }</w:t>
      </w:r>
    </w:p>
    <w:p w14:paraId="27C5B37F" w14:textId="7475B763" w:rsidR="00F821EA" w:rsidRPr="00276E9B" w:rsidRDefault="00F821EA" w:rsidP="00F821EA">
      <w:pPr>
        <w:pStyle w:val="PL"/>
        <w:rPr>
          <w:noProof w:val="0"/>
          <w:lang w:val="en-GB"/>
        </w:rPr>
      </w:pPr>
      <w:r w:rsidRPr="00276E9B">
        <w:rPr>
          <w:noProof w:val="0"/>
          <w:lang w:val="en-GB"/>
        </w:rPr>
        <w:t xml:space="preserve">            }</w:t>
      </w:r>
    </w:p>
    <w:p w14:paraId="03943436" w14:textId="77777777" w:rsidR="00F821EA" w:rsidRPr="00276E9B" w:rsidRDefault="00F821EA" w:rsidP="00F821EA">
      <w:pPr>
        <w:pStyle w:val="PL"/>
        <w:rPr>
          <w:noProof w:val="0"/>
          <w:lang w:val="en-GB"/>
        </w:rPr>
      </w:pPr>
    </w:p>
    <w:p w14:paraId="6683CCF3" w14:textId="77777777" w:rsidR="00F821EA" w:rsidRPr="00276E9B" w:rsidRDefault="00F821EA" w:rsidP="00F821EA">
      <w:pPr>
        <w:pStyle w:val="H6"/>
      </w:pPr>
      <w:r w:rsidRPr="00276E9B">
        <w:t>(3)</w:t>
      </w:r>
    </w:p>
    <w:p w14:paraId="695A80DC" w14:textId="77777777" w:rsidR="00F821EA" w:rsidRPr="00276E9B" w:rsidRDefault="00F821EA" w:rsidP="00F821EA">
      <w:pPr>
        <w:pStyle w:val="PL"/>
        <w:rPr>
          <w:noProof w:val="0"/>
          <w:lang w:val="en-GB"/>
        </w:rPr>
      </w:pPr>
      <w:r w:rsidRPr="00276E9B">
        <w:rPr>
          <w:b/>
          <w:bCs/>
          <w:noProof w:val="0"/>
          <w:lang w:val="en-GB"/>
        </w:rPr>
        <w:t>with</w:t>
      </w:r>
      <w:r w:rsidRPr="00276E9B">
        <w:rPr>
          <w:noProof w:val="0"/>
          <w:lang w:val="en-GB"/>
        </w:rPr>
        <w:t xml:space="preserve"> { UE in E-UTRA RRC_IDLE state with pur-config available and having sent RRCConnectionResumeRequest-NB without using PUR}</w:t>
      </w:r>
    </w:p>
    <w:p w14:paraId="500E580E" w14:textId="77777777" w:rsidR="00F821EA" w:rsidRPr="00276E9B" w:rsidRDefault="00F821EA" w:rsidP="00F821EA">
      <w:pPr>
        <w:pStyle w:val="PL"/>
        <w:rPr>
          <w:noProof w:val="0"/>
          <w:lang w:val="en-GB"/>
        </w:rPr>
      </w:pPr>
      <w:r w:rsidRPr="00276E9B">
        <w:rPr>
          <w:b/>
          <w:bCs/>
          <w:noProof w:val="0"/>
          <w:lang w:val="en-GB"/>
        </w:rPr>
        <w:t>ensure that</w:t>
      </w:r>
      <w:r w:rsidRPr="00276E9B">
        <w:rPr>
          <w:noProof w:val="0"/>
          <w:lang w:val="en-GB"/>
        </w:rPr>
        <w:t xml:space="preserve"> {</w:t>
      </w:r>
    </w:p>
    <w:p w14:paraId="5154ECA6" w14:textId="77777777" w:rsidR="00F821EA" w:rsidRPr="00276E9B" w:rsidRDefault="00F821EA" w:rsidP="00F821E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SS sends RRCConnectionSetup-NB}</w:t>
      </w:r>
    </w:p>
    <w:p w14:paraId="420774CC" w14:textId="77777777" w:rsidR="00F821EA" w:rsidRPr="00276E9B" w:rsidRDefault="00F821EA" w:rsidP="00F821E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plies with RRCConnectionSetuoComplete-NB including pur-ConfigID }</w:t>
      </w:r>
    </w:p>
    <w:p w14:paraId="33187D71" w14:textId="77777777" w:rsidR="00F821EA" w:rsidRPr="00276E9B" w:rsidRDefault="00F821EA" w:rsidP="00F821EA">
      <w:pPr>
        <w:pStyle w:val="PL"/>
        <w:rPr>
          <w:noProof w:val="0"/>
          <w:lang w:val="en-GB"/>
        </w:rPr>
      </w:pPr>
      <w:r w:rsidRPr="00276E9B">
        <w:rPr>
          <w:noProof w:val="0"/>
          <w:lang w:val="en-GB"/>
        </w:rPr>
        <w:t xml:space="preserve">            }</w:t>
      </w:r>
    </w:p>
    <w:p w14:paraId="175051AA" w14:textId="77777777" w:rsidR="00F821EA" w:rsidRPr="00276E9B" w:rsidRDefault="00F821EA" w:rsidP="00F821EA">
      <w:pPr>
        <w:pStyle w:val="PL"/>
        <w:rPr>
          <w:noProof w:val="0"/>
          <w:lang w:val="en-GB"/>
        </w:rPr>
      </w:pPr>
    </w:p>
    <w:p w14:paraId="4D912EE4" w14:textId="77777777" w:rsidR="00F821EA" w:rsidRPr="00276E9B" w:rsidRDefault="00F821EA" w:rsidP="00F821EA">
      <w:pPr>
        <w:pStyle w:val="H6"/>
      </w:pPr>
      <w:r w:rsidRPr="00276E9B">
        <w:t>(4)</w:t>
      </w:r>
    </w:p>
    <w:p w14:paraId="55C0CEAC" w14:textId="77777777" w:rsidR="00F821EA" w:rsidRPr="00276E9B" w:rsidRDefault="00F821EA" w:rsidP="00F821EA">
      <w:pPr>
        <w:pStyle w:val="PL"/>
        <w:rPr>
          <w:noProof w:val="0"/>
          <w:lang w:val="en-GB"/>
        </w:rPr>
      </w:pPr>
      <w:r w:rsidRPr="00276E9B">
        <w:rPr>
          <w:b/>
          <w:bCs/>
          <w:noProof w:val="0"/>
          <w:lang w:val="en-GB"/>
        </w:rPr>
        <w:t>with</w:t>
      </w:r>
      <w:r w:rsidRPr="00276E9B">
        <w:rPr>
          <w:noProof w:val="0"/>
          <w:lang w:val="en-GB"/>
        </w:rPr>
        <w:t xml:space="preserve"> { UE in E-UTRA RRC_IDLE state and </w:t>
      </w:r>
      <w:r w:rsidRPr="00276E9B">
        <w:rPr>
          <w:i/>
          <w:iCs/>
          <w:noProof w:val="0"/>
          <w:lang w:val="en-GB"/>
        </w:rPr>
        <w:t>PUR-</w:t>
      </w:r>
      <w:r w:rsidRPr="00276E9B">
        <w:rPr>
          <w:i/>
          <w:noProof w:val="0"/>
          <w:lang w:val="en-GB"/>
        </w:rPr>
        <w:t xml:space="preserve">timeAlignmentTimer </w:t>
      </w:r>
      <w:r w:rsidRPr="00276E9B">
        <w:rPr>
          <w:noProof w:val="0"/>
          <w:lang w:val="en-GB"/>
        </w:rPr>
        <w:t xml:space="preserve">has </w:t>
      </w:r>
      <w:r w:rsidRPr="00276E9B">
        <w:rPr>
          <w:i/>
          <w:noProof w:val="0"/>
          <w:lang w:val="en-GB"/>
        </w:rPr>
        <w:t>expired</w:t>
      </w:r>
      <w:r w:rsidRPr="00276E9B">
        <w:rPr>
          <w:noProof w:val="0"/>
          <w:lang w:val="en-GB"/>
        </w:rPr>
        <w:t xml:space="preserve"> }</w:t>
      </w:r>
    </w:p>
    <w:p w14:paraId="60C58143" w14:textId="77777777" w:rsidR="00F821EA" w:rsidRPr="00276E9B" w:rsidRDefault="00F821EA" w:rsidP="00F821EA">
      <w:pPr>
        <w:pStyle w:val="PL"/>
        <w:rPr>
          <w:noProof w:val="0"/>
          <w:lang w:val="en-GB"/>
        </w:rPr>
      </w:pPr>
      <w:r w:rsidRPr="00276E9B">
        <w:rPr>
          <w:b/>
          <w:bCs/>
          <w:noProof w:val="0"/>
          <w:lang w:val="en-GB"/>
        </w:rPr>
        <w:t>ensure that</w:t>
      </w:r>
      <w:r w:rsidRPr="00276E9B">
        <w:rPr>
          <w:noProof w:val="0"/>
          <w:lang w:val="en-GB"/>
        </w:rPr>
        <w:t xml:space="preserve"> {</w:t>
      </w:r>
    </w:p>
    <w:p w14:paraId="13FCCCF2" w14:textId="77777777" w:rsidR="00F821EA" w:rsidRPr="00276E9B" w:rsidRDefault="00F821EA" w:rsidP="00F821E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UL data to send}</w:t>
      </w:r>
    </w:p>
    <w:p w14:paraId="644F1F14" w14:textId="77777777" w:rsidR="00F821EA" w:rsidRPr="00276E9B" w:rsidRDefault="00F821EA" w:rsidP="00F821E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RRCConnectionResumeRequest-NB including the resumeIdentity and AS security context stored and no EDT data on DTCH and without using the PUR uplink grant }</w:t>
      </w:r>
    </w:p>
    <w:p w14:paraId="4A6820D3" w14:textId="77777777" w:rsidR="00F821EA" w:rsidRPr="00276E9B" w:rsidRDefault="00F821EA" w:rsidP="00F821EA">
      <w:pPr>
        <w:pStyle w:val="PL"/>
        <w:rPr>
          <w:noProof w:val="0"/>
          <w:lang w:val="en-GB"/>
        </w:rPr>
      </w:pPr>
      <w:r w:rsidRPr="00276E9B">
        <w:rPr>
          <w:noProof w:val="0"/>
          <w:lang w:val="en-GB"/>
        </w:rPr>
        <w:t xml:space="preserve">            }</w:t>
      </w:r>
    </w:p>
    <w:p w14:paraId="17C02156" w14:textId="77777777" w:rsidR="00F821EA" w:rsidRPr="00276E9B" w:rsidRDefault="00F821EA" w:rsidP="00F821EA">
      <w:pPr>
        <w:pStyle w:val="PL"/>
        <w:rPr>
          <w:noProof w:val="0"/>
          <w:lang w:val="en-GB"/>
        </w:rPr>
      </w:pPr>
    </w:p>
    <w:p w14:paraId="40CB9C2F" w14:textId="77777777" w:rsidR="00F821EA" w:rsidRPr="00276E9B" w:rsidRDefault="00F821EA" w:rsidP="00F821EA">
      <w:pPr>
        <w:pStyle w:val="Heading5"/>
        <w:rPr>
          <w:rFonts w:eastAsia="MS Gothic"/>
        </w:rPr>
      </w:pPr>
      <w:r w:rsidRPr="00276E9B">
        <w:rPr>
          <w:lang w:eastAsia="zh-CN"/>
        </w:rPr>
        <w:lastRenderedPageBreak/>
        <w:t>22.1.6</w:t>
      </w:r>
      <w:r w:rsidRPr="00276E9B">
        <w:rPr>
          <w:rFonts w:eastAsia="MS Gothic"/>
        </w:rPr>
        <w:t>.2</w:t>
      </w:r>
      <w:r w:rsidRPr="00276E9B">
        <w:rPr>
          <w:rFonts w:eastAsia="MS Gothic"/>
        </w:rPr>
        <w:tab/>
      </w:r>
      <w:r w:rsidRPr="00276E9B">
        <w:t>Conformance requirements</w:t>
      </w:r>
    </w:p>
    <w:p w14:paraId="5E339CE6" w14:textId="77777777" w:rsidR="00F821EA" w:rsidRPr="00276E9B" w:rsidRDefault="00F821EA" w:rsidP="00F821EA">
      <w:pPr>
        <w:rPr>
          <w:rFonts w:eastAsia="MS Gothic"/>
        </w:rPr>
      </w:pPr>
      <w:r w:rsidRPr="00276E9B">
        <w:t xml:space="preserve">References: The conformance requirements covered in the present TC are specified in: </w:t>
      </w:r>
      <w:r w:rsidRPr="00276E9B">
        <w:rPr>
          <w:rFonts w:eastAsia="MS Gothic"/>
        </w:rPr>
        <w:t>3GPP TS 36.</w:t>
      </w:r>
      <w:r w:rsidRPr="00276E9B">
        <w:rPr>
          <w:lang w:eastAsia="zh-CN"/>
        </w:rPr>
        <w:t>321</w:t>
      </w:r>
      <w:r w:rsidRPr="00276E9B">
        <w:rPr>
          <w:rFonts w:eastAsia="MS Gothic"/>
        </w:rPr>
        <w:t xml:space="preserve"> </w:t>
      </w:r>
      <w:r w:rsidRPr="00276E9B">
        <w:t>clauses 5.4.7.1 and 5.4.7.2</w:t>
      </w:r>
      <w:r w:rsidRPr="00276E9B">
        <w:rPr>
          <w:rFonts w:eastAsia="MS Gothic"/>
        </w:rPr>
        <w:t xml:space="preserve"> and TS 36.331 clause 5.3.3.1c and 5.3.3.4. </w:t>
      </w:r>
      <w:r w:rsidRPr="00276E9B">
        <w:t>Unless otherwise stated these are Rel-17 requirements</w:t>
      </w:r>
    </w:p>
    <w:p w14:paraId="7D171DFC" w14:textId="77777777" w:rsidR="00F821EA" w:rsidRPr="00276E9B" w:rsidRDefault="00F821EA" w:rsidP="00F821EA">
      <w:pPr>
        <w:rPr>
          <w:rFonts w:eastAsia="MS Gothic"/>
        </w:rPr>
      </w:pPr>
      <w:r w:rsidRPr="00276E9B">
        <w:rPr>
          <w:rFonts w:eastAsia="MS Gothic"/>
        </w:rPr>
        <w:t>[TS 36.321 clause 5.4.7.1]</w:t>
      </w:r>
    </w:p>
    <w:p w14:paraId="7AE6451A" w14:textId="77777777" w:rsidR="00F821EA" w:rsidRPr="00276E9B" w:rsidRDefault="00F821EA" w:rsidP="00F821EA">
      <w:pPr>
        <w:rPr>
          <w:lang w:eastAsia="ja-JP"/>
        </w:rPr>
      </w:pPr>
      <w:r w:rsidRPr="00276E9B">
        <w:t>Transmission using PUR is initiated by the RRC layer. When transmission using PUR is initiated, RRC layer provides MAC with the following information:</w:t>
      </w:r>
    </w:p>
    <w:p w14:paraId="6EF600AF" w14:textId="77777777" w:rsidR="00F821EA" w:rsidRPr="00276E9B" w:rsidRDefault="00F821EA" w:rsidP="00F821EA">
      <w:pPr>
        <w:pStyle w:val="B1"/>
      </w:pPr>
      <w:r w:rsidRPr="00276E9B">
        <w:t>-</w:t>
      </w:r>
      <w:r w:rsidRPr="00276E9B">
        <w:tab/>
        <w:t>PUR-RNTI;</w:t>
      </w:r>
    </w:p>
    <w:p w14:paraId="6E853EB8" w14:textId="77777777" w:rsidR="00F821EA" w:rsidRPr="00276E9B" w:rsidRDefault="00F821EA" w:rsidP="00F821EA">
      <w:pPr>
        <w:pStyle w:val="B1"/>
        <w:rPr>
          <w:i/>
          <w:iCs/>
        </w:rPr>
      </w:pPr>
      <w:r w:rsidRPr="00276E9B">
        <w:t>-</w:t>
      </w:r>
      <w:r w:rsidRPr="00276E9B">
        <w:tab/>
        <w:t xml:space="preserve">Duration of PUR response window </w:t>
      </w:r>
      <w:r w:rsidRPr="00276E9B">
        <w:rPr>
          <w:i/>
          <w:iCs/>
        </w:rPr>
        <w:t>pur-ResponseWindowTimer</w:t>
      </w:r>
      <w:r w:rsidRPr="00276E9B">
        <w:t>;</w:t>
      </w:r>
    </w:p>
    <w:p w14:paraId="08C41082" w14:textId="77777777" w:rsidR="00F821EA" w:rsidRPr="00276E9B" w:rsidRDefault="00F821EA" w:rsidP="00F821EA">
      <w:pPr>
        <w:pStyle w:val="B1"/>
      </w:pPr>
      <w:r w:rsidRPr="00276E9B">
        <w:t>-</w:t>
      </w:r>
      <w:r w:rsidRPr="00276E9B">
        <w:tab/>
        <w:t>UL grant information.</w:t>
      </w:r>
    </w:p>
    <w:p w14:paraId="64BA01D9" w14:textId="77777777" w:rsidR="00F821EA" w:rsidRPr="00276E9B" w:rsidRDefault="00F821EA" w:rsidP="00F821EA">
      <w:r w:rsidRPr="00276E9B">
        <w:t>If the MAC entity has a PUR-RNTI, the MAC entity shall for each TTI for which RRC layer has provided uplink grant for transmission using PUR:</w:t>
      </w:r>
    </w:p>
    <w:p w14:paraId="4EE5CBA1" w14:textId="77777777" w:rsidR="00F821EA" w:rsidRPr="00276E9B" w:rsidRDefault="00F821EA" w:rsidP="00F821EA">
      <w:pPr>
        <w:pStyle w:val="B1"/>
      </w:pPr>
      <w:r w:rsidRPr="00276E9B">
        <w:t>-</w:t>
      </w:r>
      <w:r w:rsidRPr="00276E9B">
        <w:tab/>
        <w:t>deliver the uplink grant, and the associated HARQ information to the HARQ entity for this TTI.</w:t>
      </w:r>
    </w:p>
    <w:p w14:paraId="60C1CB9C" w14:textId="77777777" w:rsidR="00F821EA" w:rsidRPr="00276E9B" w:rsidRDefault="00F821EA" w:rsidP="00F821EA">
      <w:r w:rsidRPr="00276E9B">
        <w:t xml:space="preserve">After transmission using PUR, the MAC entity shall monitor PDCCH identified by PUR-RNTI in the PUR response window using timer </w:t>
      </w:r>
      <w:r w:rsidRPr="00276E9B">
        <w:rPr>
          <w:i/>
        </w:rPr>
        <w:t>pur-ResponseWindowTimer</w:t>
      </w:r>
      <w:r w:rsidRPr="00276E9B">
        <w:t>, which starts at the subframe that contains the end of the corresponding PUSCH transmission plus 4 subframes</w:t>
      </w:r>
      <w:r w:rsidRPr="00276E9B">
        <w:rPr>
          <w:i/>
        </w:rPr>
        <w:t>.</w:t>
      </w:r>
      <w:r w:rsidRPr="00276E9B">
        <w:t xml:space="preserve"> While </w:t>
      </w:r>
      <w:r w:rsidRPr="00276E9B">
        <w:rPr>
          <w:i/>
        </w:rPr>
        <w:t xml:space="preserve">pur-ResponseWindowTimer </w:t>
      </w:r>
      <w:r w:rsidRPr="00276E9B">
        <w:t>is running, the MAC entity shall:</w:t>
      </w:r>
    </w:p>
    <w:p w14:paraId="05ACFDA3" w14:textId="77777777" w:rsidR="00F821EA" w:rsidRPr="00276E9B" w:rsidRDefault="00F821EA" w:rsidP="00F821EA">
      <w:pPr>
        <w:pStyle w:val="B1"/>
      </w:pPr>
      <w:r w:rsidRPr="00276E9B">
        <w:t>-</w:t>
      </w:r>
      <w:r w:rsidRPr="00276E9B">
        <w:tab/>
        <w:t>if the PDCCH transmission is addressed to the PUR-RNTI and contains an UL grant for a retransmission:</w:t>
      </w:r>
    </w:p>
    <w:p w14:paraId="588B0126" w14:textId="77777777" w:rsidR="00F821EA" w:rsidRPr="00276E9B" w:rsidRDefault="00F821EA" w:rsidP="00F821EA">
      <w:pPr>
        <w:pStyle w:val="B2"/>
        <w:rPr>
          <w:iCs/>
        </w:rPr>
      </w:pPr>
      <w:r w:rsidRPr="00276E9B">
        <w:t>-</w:t>
      </w:r>
      <w:r w:rsidRPr="00276E9B">
        <w:tab/>
        <w:t xml:space="preserve">restart </w:t>
      </w:r>
      <w:r w:rsidRPr="00276E9B">
        <w:rPr>
          <w:i/>
        </w:rPr>
        <w:t>pur-ResponseWindowTimer</w:t>
      </w:r>
      <w:r w:rsidRPr="00276E9B">
        <w:rPr>
          <w:iCs/>
        </w:rPr>
        <w:t xml:space="preserve"> at the last subframe of a PUSCH transmission corresponding to the retransmission indicated by the UL grant plus 4 subframes.</w:t>
      </w:r>
    </w:p>
    <w:p w14:paraId="67B7EBB7" w14:textId="77777777" w:rsidR="00F821EA" w:rsidRPr="00276E9B" w:rsidRDefault="00F821EA" w:rsidP="00F821EA">
      <w:pPr>
        <w:pStyle w:val="B1"/>
      </w:pPr>
      <w:r w:rsidRPr="00276E9B">
        <w:t>-</w:t>
      </w:r>
      <w:r w:rsidRPr="00276E9B">
        <w:tab/>
        <w:t>if L1 ACK for transmission using PUR is received from lower layers; or</w:t>
      </w:r>
    </w:p>
    <w:p w14:paraId="15DAAE50" w14:textId="77777777" w:rsidR="00F821EA" w:rsidRPr="00276E9B" w:rsidRDefault="00F821EA" w:rsidP="00F821EA">
      <w:pPr>
        <w:pStyle w:val="B1"/>
      </w:pPr>
      <w:r w:rsidRPr="00276E9B">
        <w:t>-</w:t>
      </w:r>
      <w:r w:rsidRPr="00276E9B">
        <w:tab/>
        <w:t>if PDCCH transmission is addressed to the PUR-RNTI and the MAC PDU is successfully decoded:</w:t>
      </w:r>
    </w:p>
    <w:p w14:paraId="015DFCF2" w14:textId="77777777" w:rsidR="00F821EA" w:rsidRPr="00276E9B" w:rsidRDefault="00F821EA" w:rsidP="00F821EA">
      <w:pPr>
        <w:pStyle w:val="B2"/>
      </w:pPr>
      <w:r w:rsidRPr="00276E9B">
        <w:t>-</w:t>
      </w:r>
      <w:r w:rsidRPr="00276E9B">
        <w:tab/>
        <w:t xml:space="preserve">stop </w:t>
      </w:r>
      <w:r w:rsidRPr="00276E9B">
        <w:rPr>
          <w:i/>
        </w:rPr>
        <w:t>pur-ResponseWindowTimer</w:t>
      </w:r>
      <w:r w:rsidRPr="00276E9B">
        <w:t>;</w:t>
      </w:r>
    </w:p>
    <w:p w14:paraId="0DBD8724" w14:textId="77777777" w:rsidR="00F821EA" w:rsidRPr="00276E9B" w:rsidRDefault="00F821EA" w:rsidP="00F821EA">
      <w:pPr>
        <w:pStyle w:val="B2"/>
      </w:pPr>
      <w:r w:rsidRPr="00276E9B">
        <w:t>-</w:t>
      </w:r>
      <w:r w:rsidRPr="00276E9B">
        <w:tab/>
        <w:t>if L1 ACK for transmission using PUR is received from lower layers or the MAC PDU contains only Timing Advance Command MAC control element:</w:t>
      </w:r>
    </w:p>
    <w:p w14:paraId="3AF61E89" w14:textId="77777777" w:rsidR="00F821EA" w:rsidRPr="00276E9B" w:rsidRDefault="00F821EA" w:rsidP="00F821EA">
      <w:pPr>
        <w:pStyle w:val="B3"/>
      </w:pPr>
      <w:r w:rsidRPr="00276E9B">
        <w:t>-</w:t>
      </w:r>
      <w:r w:rsidRPr="00276E9B">
        <w:tab/>
        <w:t>indicate to upper layers the transmission using PUR was successful;</w:t>
      </w:r>
    </w:p>
    <w:p w14:paraId="0EFE446D" w14:textId="77777777" w:rsidR="00F821EA" w:rsidRPr="00276E9B" w:rsidRDefault="00F821EA" w:rsidP="00F821EA">
      <w:pPr>
        <w:pStyle w:val="B3"/>
      </w:pPr>
      <w:r w:rsidRPr="00276E9B">
        <w:t>-</w:t>
      </w:r>
      <w:r w:rsidRPr="00276E9B">
        <w:tab/>
        <w:t>if repetition adjustment for transmission using PUR is received from lower layers:</w:t>
      </w:r>
    </w:p>
    <w:p w14:paraId="4B93D2E1" w14:textId="77777777" w:rsidR="00F821EA" w:rsidRPr="00276E9B" w:rsidRDefault="00F821EA" w:rsidP="00F821EA">
      <w:pPr>
        <w:pStyle w:val="B4"/>
      </w:pPr>
      <w:r w:rsidRPr="00276E9B">
        <w:t>-</w:t>
      </w:r>
      <w:r w:rsidRPr="00276E9B">
        <w:tab/>
        <w:t>indicate the value of the repetition adjustment to upper layers.</w:t>
      </w:r>
    </w:p>
    <w:p w14:paraId="010DCDF2" w14:textId="77777777" w:rsidR="00F821EA" w:rsidRPr="00276E9B" w:rsidRDefault="00F821EA" w:rsidP="00F821EA">
      <w:pPr>
        <w:pStyle w:val="B2"/>
      </w:pPr>
      <w:r w:rsidRPr="00276E9B">
        <w:t>-</w:t>
      </w:r>
      <w:r w:rsidRPr="00276E9B">
        <w:tab/>
        <w:t>discard the PUR-RNTI.</w:t>
      </w:r>
    </w:p>
    <w:p w14:paraId="09A265FA" w14:textId="77777777" w:rsidR="00F821EA" w:rsidRPr="00276E9B" w:rsidRDefault="00F821EA" w:rsidP="00F821EA">
      <w:pPr>
        <w:pStyle w:val="B1"/>
      </w:pPr>
      <w:r w:rsidRPr="00276E9B">
        <w:t>-</w:t>
      </w:r>
      <w:r w:rsidRPr="00276E9B">
        <w:tab/>
        <w:t>else if fallback indication for PUR is received from lower layers:</w:t>
      </w:r>
    </w:p>
    <w:p w14:paraId="362EEFFA" w14:textId="77777777" w:rsidR="00F821EA" w:rsidRPr="00276E9B" w:rsidRDefault="00F821EA" w:rsidP="00F821EA">
      <w:pPr>
        <w:pStyle w:val="B2"/>
      </w:pPr>
      <w:r w:rsidRPr="00276E9B">
        <w:t>-</w:t>
      </w:r>
      <w:r w:rsidRPr="00276E9B">
        <w:tab/>
        <w:t xml:space="preserve">stop </w:t>
      </w:r>
      <w:r w:rsidRPr="00276E9B">
        <w:rPr>
          <w:i/>
        </w:rPr>
        <w:t>pur-ResponseWindowTimer</w:t>
      </w:r>
      <w:r w:rsidRPr="00276E9B">
        <w:t>;</w:t>
      </w:r>
    </w:p>
    <w:p w14:paraId="41B92C17" w14:textId="77777777" w:rsidR="00F821EA" w:rsidRPr="00276E9B" w:rsidRDefault="00F821EA" w:rsidP="00F821EA">
      <w:pPr>
        <w:pStyle w:val="B2"/>
      </w:pPr>
      <w:r w:rsidRPr="00276E9B">
        <w:t>-</w:t>
      </w:r>
      <w:r w:rsidRPr="00276E9B">
        <w:tab/>
        <w:t>indicate to upper layers PUR fallback indication is received;</w:t>
      </w:r>
    </w:p>
    <w:p w14:paraId="77DD3D7A" w14:textId="77777777" w:rsidR="00F821EA" w:rsidRPr="00276E9B" w:rsidRDefault="00F821EA" w:rsidP="00F821EA">
      <w:pPr>
        <w:pStyle w:val="B2"/>
      </w:pPr>
      <w:r w:rsidRPr="00276E9B">
        <w:t>-</w:t>
      </w:r>
      <w:r w:rsidRPr="00276E9B">
        <w:tab/>
        <w:t>if repetition adjustment for transmission using PUR is received from lower layers:</w:t>
      </w:r>
    </w:p>
    <w:p w14:paraId="7D8C6A53" w14:textId="77777777" w:rsidR="00F821EA" w:rsidRPr="00276E9B" w:rsidRDefault="00F821EA" w:rsidP="00F821EA">
      <w:pPr>
        <w:pStyle w:val="B3"/>
      </w:pPr>
      <w:r w:rsidRPr="00276E9B">
        <w:t>-</w:t>
      </w:r>
      <w:r w:rsidRPr="00276E9B">
        <w:tab/>
        <w:t>indicate the value of the repetition adjustment to upper layers.</w:t>
      </w:r>
    </w:p>
    <w:p w14:paraId="0ED7FFD8" w14:textId="77777777" w:rsidR="00F821EA" w:rsidRPr="00276E9B" w:rsidRDefault="00F821EA" w:rsidP="00F821EA">
      <w:pPr>
        <w:pStyle w:val="B2"/>
      </w:pPr>
      <w:r w:rsidRPr="00276E9B">
        <w:t>-</w:t>
      </w:r>
      <w:r w:rsidRPr="00276E9B">
        <w:tab/>
        <w:t>discard the PUR-RNTI.</w:t>
      </w:r>
    </w:p>
    <w:p w14:paraId="0F7EC788" w14:textId="77777777" w:rsidR="00F821EA" w:rsidRPr="00276E9B" w:rsidRDefault="00F821EA" w:rsidP="00F821EA">
      <w:pPr>
        <w:pStyle w:val="B1"/>
      </w:pPr>
      <w:r w:rsidRPr="00276E9B">
        <w:t>-</w:t>
      </w:r>
      <w:r w:rsidRPr="00276E9B">
        <w:tab/>
        <w:t xml:space="preserve">if the </w:t>
      </w:r>
      <w:r w:rsidRPr="00276E9B">
        <w:rPr>
          <w:i/>
        </w:rPr>
        <w:t xml:space="preserve">pur-ResponseWindowTimer </w:t>
      </w:r>
      <w:r w:rsidRPr="00276E9B">
        <w:t>expires:</w:t>
      </w:r>
    </w:p>
    <w:p w14:paraId="0DB95984" w14:textId="77777777" w:rsidR="00F821EA" w:rsidRPr="00276E9B" w:rsidRDefault="00F821EA" w:rsidP="00F821EA">
      <w:pPr>
        <w:pStyle w:val="B2"/>
      </w:pPr>
      <w:r w:rsidRPr="00276E9B">
        <w:t>-</w:t>
      </w:r>
      <w:r w:rsidRPr="00276E9B">
        <w:tab/>
        <w:t>indicate to upper layers the transmission using PUR has failed;</w:t>
      </w:r>
    </w:p>
    <w:p w14:paraId="4E67869D" w14:textId="3480DAD1" w:rsidR="00F821EA" w:rsidRPr="00276E9B" w:rsidRDefault="00F821EA" w:rsidP="00F821EA">
      <w:pPr>
        <w:pStyle w:val="B2"/>
      </w:pPr>
      <w:r w:rsidRPr="00276E9B">
        <w:t>-</w:t>
      </w:r>
      <w:r w:rsidRPr="00276E9B">
        <w:tab/>
        <w:t>discard the PUR-RNTI.</w:t>
      </w:r>
    </w:p>
    <w:p w14:paraId="74A409C7" w14:textId="77777777" w:rsidR="00F821EA" w:rsidRPr="00276E9B" w:rsidRDefault="00F821EA" w:rsidP="00F821EA">
      <w:pPr>
        <w:rPr>
          <w:rFonts w:eastAsia="MS Gothic"/>
        </w:rPr>
      </w:pPr>
      <w:r w:rsidRPr="00276E9B">
        <w:rPr>
          <w:rFonts w:eastAsia="MS Gothic"/>
        </w:rPr>
        <w:t>[TS 36.</w:t>
      </w:r>
      <w:r w:rsidRPr="00276E9B">
        <w:rPr>
          <w:lang w:eastAsia="zh-CN"/>
        </w:rPr>
        <w:t>321</w:t>
      </w:r>
      <w:r w:rsidRPr="00276E9B">
        <w:rPr>
          <w:rFonts w:eastAsia="MS Gothic"/>
        </w:rPr>
        <w:t xml:space="preserve">, clause </w:t>
      </w:r>
      <w:r w:rsidRPr="00276E9B">
        <w:t>5.4.7.2</w:t>
      </w:r>
      <w:r w:rsidRPr="00276E9B">
        <w:rPr>
          <w:rFonts w:eastAsia="MS Gothic"/>
        </w:rPr>
        <w:t>]</w:t>
      </w:r>
    </w:p>
    <w:p w14:paraId="541801D7" w14:textId="77777777" w:rsidR="00F821EA" w:rsidRPr="00276E9B" w:rsidRDefault="00F821EA" w:rsidP="00F821EA">
      <w:pPr>
        <w:rPr>
          <w:lang w:eastAsia="ja-JP"/>
        </w:rPr>
      </w:pPr>
      <w:r w:rsidRPr="00276E9B">
        <w:lastRenderedPageBreak/>
        <w:t xml:space="preserve">MAC entity may be configured with timer </w:t>
      </w:r>
      <w:r w:rsidRPr="00276E9B">
        <w:rPr>
          <w:i/>
        </w:rPr>
        <w:t xml:space="preserve">pur-TimeAlignmentTimer </w:t>
      </w:r>
      <w:r w:rsidRPr="00276E9B">
        <w:t xml:space="preserve">by upper layers </w:t>
      </w:r>
      <w:r w:rsidRPr="00276E9B">
        <w:rPr>
          <w:iCs/>
        </w:rPr>
        <w:t>as specified in TS 36.331 [8], clause 5.3.8.3, TS 36.331 clause 5.3.3.1c</w:t>
      </w:r>
      <w:r w:rsidRPr="00276E9B">
        <w:t>.</w:t>
      </w:r>
    </w:p>
    <w:p w14:paraId="380B7A56" w14:textId="77777777" w:rsidR="00F821EA" w:rsidRPr="00276E9B" w:rsidRDefault="00F821EA" w:rsidP="00F821EA">
      <w:r w:rsidRPr="00276E9B">
        <w:t>The MAC entity shall:</w:t>
      </w:r>
    </w:p>
    <w:p w14:paraId="2B60F7EE" w14:textId="77777777" w:rsidR="00F821EA" w:rsidRPr="00276E9B" w:rsidRDefault="00F821EA" w:rsidP="00F821EA">
      <w:pPr>
        <w:pStyle w:val="B1"/>
        <w:rPr>
          <w:iCs/>
        </w:rPr>
      </w:pPr>
      <w:r w:rsidRPr="00276E9B">
        <w:t>-</w:t>
      </w:r>
      <w:r w:rsidRPr="00276E9B">
        <w:tab/>
        <w:t xml:space="preserve">when </w:t>
      </w:r>
      <w:r w:rsidRPr="00276E9B">
        <w:rPr>
          <w:i/>
        </w:rPr>
        <w:t xml:space="preserve">pur-TimeAlignmentTimer </w:t>
      </w:r>
      <w:r w:rsidRPr="00276E9B">
        <w:rPr>
          <w:iCs/>
        </w:rPr>
        <w:t>configuration is received from upper layers:</w:t>
      </w:r>
    </w:p>
    <w:p w14:paraId="42143243" w14:textId="77777777" w:rsidR="00F821EA" w:rsidRPr="00276E9B" w:rsidRDefault="00F821EA" w:rsidP="00F821EA">
      <w:pPr>
        <w:pStyle w:val="B2"/>
        <w:rPr>
          <w:i/>
        </w:rPr>
      </w:pPr>
      <w:r w:rsidRPr="00276E9B">
        <w:t>-</w:t>
      </w:r>
      <w:r w:rsidRPr="00276E9B">
        <w:tab/>
        <w:t xml:space="preserve">start or restart </w:t>
      </w:r>
      <w:r w:rsidRPr="00276E9B">
        <w:rPr>
          <w:i/>
        </w:rPr>
        <w:t>pur-TimeAlignmentTimer</w:t>
      </w:r>
      <w:r w:rsidRPr="00276E9B">
        <w:rPr>
          <w:iCs/>
        </w:rPr>
        <w:t>.</w:t>
      </w:r>
    </w:p>
    <w:p w14:paraId="1BD91526" w14:textId="77777777" w:rsidR="00F821EA" w:rsidRPr="00276E9B" w:rsidRDefault="00F821EA" w:rsidP="00F821EA">
      <w:pPr>
        <w:pStyle w:val="B1"/>
      </w:pPr>
      <w:r w:rsidRPr="00276E9B">
        <w:t>-</w:t>
      </w:r>
      <w:r w:rsidRPr="00276E9B">
        <w:tab/>
        <w:t xml:space="preserve">when </w:t>
      </w:r>
      <w:r w:rsidRPr="00276E9B">
        <w:rPr>
          <w:i/>
          <w:iCs/>
        </w:rPr>
        <w:t xml:space="preserve">pur-TimeAlignmentTimer </w:t>
      </w:r>
      <w:r w:rsidRPr="00276E9B">
        <w:t>is released by upper layers:</w:t>
      </w:r>
    </w:p>
    <w:p w14:paraId="720D205A" w14:textId="77777777" w:rsidR="00F821EA" w:rsidRPr="00276E9B" w:rsidRDefault="00F821EA" w:rsidP="00F821EA">
      <w:pPr>
        <w:pStyle w:val="B2"/>
      </w:pPr>
      <w:r w:rsidRPr="00276E9B">
        <w:t>-</w:t>
      </w:r>
      <w:r w:rsidRPr="00276E9B">
        <w:tab/>
        <w:t xml:space="preserve">stop the </w:t>
      </w:r>
      <w:r w:rsidRPr="00276E9B">
        <w:rPr>
          <w:i/>
          <w:iCs/>
        </w:rPr>
        <w:t>pur-TimeAlignmentTimer</w:t>
      </w:r>
      <w:r w:rsidRPr="00276E9B">
        <w:t>, if running.</w:t>
      </w:r>
    </w:p>
    <w:p w14:paraId="7C9F1CD2" w14:textId="77777777" w:rsidR="00F821EA" w:rsidRPr="00276E9B" w:rsidRDefault="00F821EA" w:rsidP="00F821EA">
      <w:pPr>
        <w:pStyle w:val="B1"/>
      </w:pPr>
      <w:r w:rsidRPr="00276E9B">
        <w:t>-</w:t>
      </w:r>
      <w:r w:rsidRPr="00276E9B">
        <w:tab/>
        <w:t>when a Timing Advance Command MAC control element is received or PDCCH indicates timing advance adjustment as specified in TS 36.212 [5] and if a N</w:t>
      </w:r>
      <w:r w:rsidRPr="00276E9B">
        <w:rPr>
          <w:vertAlign w:val="subscript"/>
        </w:rPr>
        <w:t>TA</w:t>
      </w:r>
      <w:r w:rsidRPr="00276E9B">
        <w:t xml:space="preserve"> has been stored or maintained:</w:t>
      </w:r>
    </w:p>
    <w:p w14:paraId="7F219581" w14:textId="77777777" w:rsidR="00F821EA" w:rsidRPr="00276E9B" w:rsidRDefault="00F821EA" w:rsidP="00F821EA">
      <w:pPr>
        <w:pStyle w:val="B2"/>
      </w:pPr>
      <w:r w:rsidRPr="00276E9B">
        <w:t>-</w:t>
      </w:r>
      <w:r w:rsidRPr="00276E9B">
        <w:tab/>
        <w:t>if the Timing Advance Command MAC control element or PDCCH indicating timing advance adjustment is addressed with a PUR-RNTI:</w:t>
      </w:r>
    </w:p>
    <w:p w14:paraId="46716163" w14:textId="77777777" w:rsidR="00F821EA" w:rsidRPr="00276E9B" w:rsidRDefault="00F821EA" w:rsidP="00F821EA">
      <w:pPr>
        <w:pStyle w:val="B3"/>
      </w:pPr>
      <w:r w:rsidRPr="00276E9B">
        <w:t>-</w:t>
      </w:r>
      <w:r w:rsidRPr="00276E9B">
        <w:tab/>
        <w:t>apply the Timing Advance Command or the timing advance adjustment;</w:t>
      </w:r>
    </w:p>
    <w:p w14:paraId="06B1DF9F" w14:textId="77777777" w:rsidR="00F821EA" w:rsidRPr="00276E9B" w:rsidRDefault="00F821EA" w:rsidP="00F821EA">
      <w:pPr>
        <w:pStyle w:val="B2"/>
      </w:pPr>
      <w:r w:rsidRPr="00276E9B">
        <w:t>-</w:t>
      </w:r>
      <w:r w:rsidRPr="00276E9B">
        <w:tab/>
        <w:t xml:space="preserve">start or restart the </w:t>
      </w:r>
      <w:r w:rsidRPr="00276E9B">
        <w:rPr>
          <w:i/>
        </w:rPr>
        <w:t>pur-TimeAlignmentTimer</w:t>
      </w:r>
      <w:r w:rsidRPr="00276E9B">
        <w:rPr>
          <w:iCs/>
        </w:rPr>
        <w:t>, if configured</w:t>
      </w:r>
      <w:r w:rsidRPr="00276E9B">
        <w:t>;</w:t>
      </w:r>
    </w:p>
    <w:p w14:paraId="70DC8344" w14:textId="77777777" w:rsidR="00F821EA" w:rsidRPr="00276E9B" w:rsidRDefault="00F821EA" w:rsidP="00F821EA">
      <w:pPr>
        <w:pStyle w:val="B2"/>
      </w:pPr>
      <w:r w:rsidRPr="00276E9B">
        <w:t>-</w:t>
      </w:r>
      <w:r w:rsidRPr="00276E9B">
        <w:tab/>
        <w:t>indicate to upper layers that the Timing Advance value has been adjusted.</w:t>
      </w:r>
    </w:p>
    <w:p w14:paraId="56A4C3DC" w14:textId="77777777" w:rsidR="00F821EA" w:rsidRPr="00276E9B" w:rsidRDefault="00F821EA" w:rsidP="00F821EA">
      <w:pPr>
        <w:pStyle w:val="B1"/>
        <w:rPr>
          <w:lang w:eastAsia="zh-CN"/>
        </w:rPr>
      </w:pPr>
      <w:r w:rsidRPr="00276E9B">
        <w:rPr>
          <w:lang w:eastAsia="zh-CN"/>
        </w:rPr>
        <w:t>-</w:t>
      </w:r>
      <w:r w:rsidRPr="00276E9B">
        <w:rPr>
          <w:lang w:eastAsia="zh-CN"/>
        </w:rPr>
        <w:tab/>
        <w:t>upon considering a Random Access procedure successfully completed:</w:t>
      </w:r>
    </w:p>
    <w:p w14:paraId="09FAA804" w14:textId="77777777" w:rsidR="00F821EA" w:rsidRPr="00276E9B" w:rsidRDefault="00F821EA" w:rsidP="00F821EA">
      <w:pPr>
        <w:pStyle w:val="B2"/>
        <w:rPr>
          <w:lang w:eastAsia="zh-CN"/>
        </w:rPr>
      </w:pPr>
      <w:r w:rsidRPr="00276E9B">
        <w:rPr>
          <w:lang w:eastAsia="zh-CN"/>
        </w:rPr>
        <w:t>-</w:t>
      </w:r>
      <w:r w:rsidRPr="00276E9B">
        <w:rPr>
          <w:lang w:eastAsia="zh-CN"/>
        </w:rPr>
        <w:tab/>
        <w:t xml:space="preserve">start or restart the </w:t>
      </w:r>
      <w:r w:rsidRPr="00276E9B">
        <w:rPr>
          <w:i/>
          <w:iCs/>
          <w:lang w:eastAsia="zh-CN"/>
        </w:rPr>
        <w:t>pur-TimeAlignmentTimer</w:t>
      </w:r>
      <w:r w:rsidRPr="00276E9B">
        <w:rPr>
          <w:lang w:eastAsia="zh-CN"/>
        </w:rPr>
        <w:t>, if configured;</w:t>
      </w:r>
    </w:p>
    <w:p w14:paraId="700C53CD" w14:textId="77777777" w:rsidR="00F821EA" w:rsidRPr="00276E9B" w:rsidRDefault="00F821EA" w:rsidP="00F821EA">
      <w:pPr>
        <w:pStyle w:val="B2"/>
        <w:rPr>
          <w:lang w:eastAsia="zh-CN"/>
        </w:rPr>
      </w:pPr>
      <w:r w:rsidRPr="00276E9B">
        <w:rPr>
          <w:lang w:eastAsia="zh-CN"/>
        </w:rPr>
        <w:t>-</w:t>
      </w:r>
      <w:r w:rsidRPr="00276E9B">
        <w:rPr>
          <w:lang w:eastAsia="zh-CN"/>
        </w:rPr>
        <w:tab/>
        <w:t>indicate to upper layers that the Timing Advance value has been adjusted;</w:t>
      </w:r>
    </w:p>
    <w:p w14:paraId="23F7E213" w14:textId="77777777" w:rsidR="00F821EA" w:rsidRPr="00276E9B" w:rsidRDefault="00F821EA" w:rsidP="00F821EA">
      <w:pPr>
        <w:pStyle w:val="B2"/>
        <w:rPr>
          <w:lang w:eastAsia="zh-CN"/>
        </w:rPr>
      </w:pPr>
      <w:r w:rsidRPr="00276E9B">
        <w:rPr>
          <w:lang w:eastAsia="zh-CN"/>
        </w:rPr>
        <w:t>-</w:t>
      </w:r>
      <w:r w:rsidRPr="00276E9B">
        <w:rPr>
          <w:lang w:eastAsia="zh-CN"/>
        </w:rPr>
        <w:tab/>
        <w:t>if a temporary N</w:t>
      </w:r>
      <w:r w:rsidRPr="00276E9B">
        <w:rPr>
          <w:vertAlign w:val="subscript"/>
          <w:lang w:eastAsia="zh-CN"/>
        </w:rPr>
        <w:t>TA</w:t>
      </w:r>
      <w:r w:rsidRPr="00276E9B">
        <w:rPr>
          <w:lang w:eastAsia="zh-CN"/>
        </w:rPr>
        <w:t xml:space="preserve"> has been stored, delete the stored temporary N</w:t>
      </w:r>
      <w:r w:rsidRPr="00276E9B">
        <w:rPr>
          <w:vertAlign w:val="subscript"/>
          <w:lang w:eastAsia="zh-CN"/>
        </w:rPr>
        <w:t>TA</w:t>
      </w:r>
      <w:r w:rsidRPr="00276E9B">
        <w:rPr>
          <w:lang w:eastAsia="zh-CN"/>
        </w:rPr>
        <w:t>.</w:t>
      </w:r>
    </w:p>
    <w:p w14:paraId="77A8BD74" w14:textId="77777777" w:rsidR="00F821EA" w:rsidRPr="00276E9B" w:rsidRDefault="00F821EA" w:rsidP="00F821EA">
      <w:pPr>
        <w:pStyle w:val="B1"/>
        <w:rPr>
          <w:lang w:eastAsia="zh-CN"/>
        </w:rPr>
      </w:pPr>
      <w:r w:rsidRPr="00276E9B">
        <w:rPr>
          <w:lang w:eastAsia="zh-CN"/>
        </w:rPr>
        <w:t>-</w:t>
      </w:r>
      <w:r w:rsidRPr="00276E9B">
        <w:rPr>
          <w:lang w:eastAsia="zh-CN"/>
        </w:rPr>
        <w:tab/>
        <w:t>upon considering a Random Access procedure unsuccessfully completed, if a temporary N</w:t>
      </w:r>
      <w:r w:rsidRPr="00276E9B">
        <w:rPr>
          <w:vertAlign w:val="subscript"/>
          <w:lang w:eastAsia="zh-CN"/>
        </w:rPr>
        <w:t>TA</w:t>
      </w:r>
      <w:r w:rsidRPr="00276E9B">
        <w:rPr>
          <w:lang w:eastAsia="zh-CN"/>
        </w:rPr>
        <w:t xml:space="preserve"> has been stored:</w:t>
      </w:r>
    </w:p>
    <w:p w14:paraId="1F790115" w14:textId="77777777" w:rsidR="00F821EA" w:rsidRPr="00276E9B" w:rsidRDefault="00F821EA" w:rsidP="00F821EA">
      <w:pPr>
        <w:pStyle w:val="B2"/>
        <w:rPr>
          <w:lang w:eastAsia="zh-CN"/>
        </w:rPr>
      </w:pPr>
      <w:r w:rsidRPr="00276E9B">
        <w:rPr>
          <w:lang w:eastAsia="zh-CN"/>
        </w:rPr>
        <w:t>-</w:t>
      </w:r>
      <w:r w:rsidRPr="00276E9B">
        <w:rPr>
          <w:lang w:eastAsia="zh-CN"/>
        </w:rPr>
        <w:tab/>
        <w:t>set the N</w:t>
      </w:r>
      <w:r w:rsidRPr="00276E9B">
        <w:rPr>
          <w:vertAlign w:val="subscript"/>
          <w:lang w:eastAsia="zh-CN"/>
        </w:rPr>
        <w:t>TA</w:t>
      </w:r>
      <w:r w:rsidRPr="00276E9B">
        <w:rPr>
          <w:lang w:eastAsia="zh-CN"/>
        </w:rPr>
        <w:t xml:space="preserve"> to the stored temporary N</w:t>
      </w:r>
      <w:r w:rsidRPr="00276E9B">
        <w:rPr>
          <w:vertAlign w:val="subscript"/>
          <w:lang w:eastAsia="zh-CN"/>
        </w:rPr>
        <w:t>TA</w:t>
      </w:r>
      <w:r w:rsidRPr="00276E9B">
        <w:rPr>
          <w:lang w:eastAsia="zh-CN"/>
        </w:rPr>
        <w:t>;</w:t>
      </w:r>
    </w:p>
    <w:p w14:paraId="002B3283" w14:textId="77777777" w:rsidR="00F821EA" w:rsidRPr="00276E9B" w:rsidRDefault="00F821EA" w:rsidP="00F821EA">
      <w:pPr>
        <w:pStyle w:val="B2"/>
        <w:rPr>
          <w:lang w:eastAsia="zh-CN"/>
        </w:rPr>
      </w:pPr>
      <w:r w:rsidRPr="00276E9B">
        <w:rPr>
          <w:lang w:eastAsia="zh-CN"/>
        </w:rPr>
        <w:t>-</w:t>
      </w:r>
      <w:r w:rsidRPr="00276E9B">
        <w:rPr>
          <w:lang w:eastAsia="zh-CN"/>
        </w:rPr>
        <w:tab/>
        <w:t>delete the stored temporary N</w:t>
      </w:r>
      <w:r w:rsidRPr="00276E9B">
        <w:rPr>
          <w:vertAlign w:val="subscript"/>
          <w:lang w:eastAsia="zh-CN"/>
        </w:rPr>
        <w:t>TA</w:t>
      </w:r>
      <w:r w:rsidRPr="00276E9B">
        <w:rPr>
          <w:lang w:eastAsia="zh-CN"/>
        </w:rPr>
        <w:t>.</w:t>
      </w:r>
    </w:p>
    <w:p w14:paraId="143D81B1" w14:textId="77777777" w:rsidR="00F821EA" w:rsidRPr="00276E9B" w:rsidRDefault="00F821EA" w:rsidP="00F821EA">
      <w:r w:rsidRPr="00276E9B">
        <w:rPr>
          <w:lang w:eastAsia="zh-CN"/>
        </w:rPr>
        <w:t xml:space="preserve">Upon request from upper layers, MAC entity shall indicate whether </w:t>
      </w:r>
      <w:r w:rsidRPr="00276E9B">
        <w:rPr>
          <w:i/>
          <w:lang w:eastAsia="zh-CN"/>
        </w:rPr>
        <w:t>pur-TimeAlignmentTimer</w:t>
      </w:r>
      <w:r w:rsidRPr="00276E9B">
        <w:t xml:space="preserve"> is running.</w:t>
      </w:r>
    </w:p>
    <w:p w14:paraId="16A51C53" w14:textId="77777777" w:rsidR="00F821EA" w:rsidRPr="00276E9B" w:rsidRDefault="00F821EA" w:rsidP="00F821EA">
      <w:pPr>
        <w:rPr>
          <w:rFonts w:eastAsia="MS Gothic"/>
        </w:rPr>
      </w:pPr>
      <w:r w:rsidRPr="00276E9B">
        <w:rPr>
          <w:rFonts w:eastAsia="MS Gothic"/>
        </w:rPr>
        <w:t>[TS 36.331 clause 5.3.1.1]</w:t>
      </w:r>
    </w:p>
    <w:p w14:paraId="573C66C3" w14:textId="77777777" w:rsidR="00F821EA" w:rsidRPr="00276E9B" w:rsidRDefault="00F821EA" w:rsidP="00F821EA">
      <w:pPr>
        <w:rPr>
          <w:lang w:eastAsia="ja-JP"/>
        </w:rPr>
      </w:pPr>
      <w:r w:rsidRPr="00276E9B">
        <w:t xml:space="preserve">In case of CP-EDT or CP transmission using PUR, the data are appended in the </w:t>
      </w:r>
      <w:r w:rsidRPr="00276E9B">
        <w:rPr>
          <w:i/>
        </w:rPr>
        <w:t>RRCEarlyDataRequest</w:t>
      </w:r>
      <w:r w:rsidRPr="00276E9B">
        <w:t xml:space="preserve"> and </w:t>
      </w:r>
      <w:r w:rsidRPr="00276E9B">
        <w:rPr>
          <w:i/>
        </w:rPr>
        <w:t>RRCEarlyDataComplete</w:t>
      </w:r>
      <w:r w:rsidRPr="00276E9B">
        <w:t xml:space="preserve"> messages, if available, and sent over SRB0. In case of UP-EDT or UP transmission using PUR, security is re-activated prior to transmission of RRC message using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 and the radio bearers are re-established. The uplink data are transmitted ciphered on DTCH multiplexed with the </w:t>
      </w:r>
      <w:r w:rsidRPr="00276E9B">
        <w:rPr>
          <w:i/>
        </w:rPr>
        <w:t>RRCConnectionResumeRequest</w:t>
      </w:r>
      <w:r w:rsidRPr="00276E9B">
        <w:t xml:space="preserve"> message on CCCH. In the downlink, the data, if available, are transmitted on DTCH multiplexed with the </w:t>
      </w:r>
      <w:r w:rsidRPr="00276E9B">
        <w:rPr>
          <w:i/>
        </w:rPr>
        <w:t>RRCConnectionRelease</w:t>
      </w:r>
      <w:r w:rsidRPr="00276E9B">
        <w:t xml:space="preserve"> message on DCCH. In response to a request for EDT or transmission using PUR, E-UTRA/EPC or E-UTRA/5GC may also choose to establish or resume the RRC connection.</w:t>
      </w:r>
    </w:p>
    <w:p w14:paraId="433F253B" w14:textId="77777777" w:rsidR="00F821EA" w:rsidRPr="00276E9B" w:rsidRDefault="00F821EA" w:rsidP="00F821EA">
      <w:r w:rsidRPr="00276E9B">
        <w:t>[TS 36.331, clause 5.3.3.1]</w:t>
      </w:r>
    </w:p>
    <w:p w14:paraId="6884250B" w14:textId="77777777" w:rsidR="00F821EA" w:rsidRPr="00276E9B" w:rsidRDefault="00F821EA" w:rsidP="00F821EA">
      <w:pPr>
        <w:pStyle w:val="TH"/>
        <w:rPr>
          <w:lang w:eastAsia="ja-JP"/>
        </w:rPr>
      </w:pPr>
      <w:r w:rsidRPr="00276E9B">
        <w:rPr>
          <w:lang w:eastAsia="ja-JP"/>
        </w:rPr>
        <w:object w:dxaOrig="7050" w:dyaOrig="3390" w14:anchorId="5485B9CE">
          <v:shape id="_x0000_i9942" type="#_x0000_t75" style="width:353pt;height:169.5pt" o:ole="">
            <v:imagedata r:id="rId26" o:title=""/>
          </v:shape>
          <o:OLEObject Type="Embed" ProgID="Word.Picture.8" ShapeID="_x0000_i9942" DrawAspect="Content" ObjectID="_1805277580" r:id="rId47"/>
        </w:object>
      </w:r>
    </w:p>
    <w:p w14:paraId="308E0451" w14:textId="77777777" w:rsidR="00F821EA" w:rsidRPr="00276E9B" w:rsidRDefault="00F821EA" w:rsidP="00F821EA">
      <w:pPr>
        <w:pStyle w:val="TF"/>
      </w:pPr>
      <w:r w:rsidRPr="00276E9B">
        <w:t>Figure 5.3.3.1-3: RRC connection resume (suspended RRC connection or RRC_INACTIVE), or UP-EDT fallback or fallback from UP transmission using PUR to RRC connection resume, successful</w:t>
      </w:r>
    </w:p>
    <w:p w14:paraId="534871CA" w14:textId="77777777" w:rsidR="00F821EA" w:rsidRPr="00276E9B" w:rsidRDefault="00F821EA" w:rsidP="00F821EA">
      <w:pPr>
        <w:pStyle w:val="TH"/>
      </w:pPr>
      <w:r w:rsidRPr="00276E9B">
        <w:rPr>
          <w:lang w:eastAsia="ja-JP"/>
        </w:rPr>
        <w:object w:dxaOrig="7050" w:dyaOrig="3390" w14:anchorId="2935E882">
          <v:shape id="_x0000_i9943" type="#_x0000_t75" style="width:353pt;height:169.5pt" o:ole="">
            <v:imagedata r:id="rId28" o:title=""/>
          </v:shape>
          <o:OLEObject Type="Embed" ProgID="Word.Picture.8" ShapeID="_x0000_i9943" DrawAspect="Content" ObjectID="_1805277581" r:id="rId48"/>
        </w:object>
      </w:r>
    </w:p>
    <w:p w14:paraId="1D422E79" w14:textId="77777777" w:rsidR="00F821EA" w:rsidRPr="00276E9B" w:rsidRDefault="00F821EA" w:rsidP="00F821EA">
      <w:pPr>
        <w:pStyle w:val="TF"/>
      </w:pPr>
      <w:r w:rsidRPr="00276E9B">
        <w:t>Figure 5.3.3.1-4: RRC connection resume (suspended RRC connection or RRC_INACTIVE) or UP-EDT fallback or fallback from UP transmission using PUR to RRC connection establishment, successful</w:t>
      </w:r>
    </w:p>
    <w:p w14:paraId="0EFD9481" w14:textId="77777777" w:rsidR="00F821EA" w:rsidRPr="00276E9B" w:rsidRDefault="00F821EA" w:rsidP="00F821EA">
      <w:pPr>
        <w:pStyle w:val="TH"/>
      </w:pPr>
      <w:r w:rsidRPr="00276E9B">
        <w:rPr>
          <w:lang w:eastAsia="ja-JP"/>
        </w:rPr>
        <w:object w:dxaOrig="7050" w:dyaOrig="2370" w14:anchorId="14258072">
          <v:shape id="_x0000_i9944" type="#_x0000_t75" style="width:353pt;height:118.5pt" o:ole="">
            <v:imagedata r:id="rId30" o:title=""/>
          </v:shape>
          <o:OLEObject Type="Embed" ProgID="Word.Picture.8" ShapeID="_x0000_i9944" DrawAspect="Content" ObjectID="_1805277582" r:id="rId49"/>
        </w:object>
      </w:r>
    </w:p>
    <w:p w14:paraId="3136C359" w14:textId="77777777" w:rsidR="00F821EA" w:rsidRPr="00276E9B" w:rsidRDefault="00F821EA" w:rsidP="00F821EA">
      <w:pPr>
        <w:pStyle w:val="TF"/>
      </w:pPr>
      <w:r w:rsidRPr="00276E9B">
        <w:t>Figure 5.3.3.1-5: RRC connection resume or UP-EDT or UP transmission using PUR, network reject (suspended RRC connection or RRC_INACTIVE) or release (suspended RRC connection)</w:t>
      </w:r>
    </w:p>
    <w:p w14:paraId="1CF106CD" w14:textId="77777777" w:rsidR="00F821EA" w:rsidRPr="00276E9B" w:rsidRDefault="00F821EA" w:rsidP="00F821EA">
      <w:pPr>
        <w:pStyle w:val="TH"/>
      </w:pPr>
      <w:r w:rsidRPr="00276E9B">
        <w:rPr>
          <w:lang w:eastAsia="ja-JP"/>
        </w:rPr>
        <w:object w:dxaOrig="7050" w:dyaOrig="2370" w14:anchorId="7DBD583F">
          <v:shape id="_x0000_i9945" type="#_x0000_t75" style="width:353pt;height:118.5pt" o:ole="">
            <v:imagedata r:id="rId32" o:title=""/>
          </v:shape>
          <o:OLEObject Type="Embed" ProgID="Word.Picture.8" ShapeID="_x0000_i9945" DrawAspect="Content" ObjectID="_1805277583" r:id="rId50"/>
        </w:object>
      </w:r>
    </w:p>
    <w:p w14:paraId="659E954D" w14:textId="77777777" w:rsidR="00F821EA" w:rsidRPr="00276E9B" w:rsidRDefault="00F821EA" w:rsidP="00F821EA">
      <w:pPr>
        <w:pStyle w:val="TF"/>
      </w:pPr>
      <w:r w:rsidRPr="00276E9B">
        <w:t>Figure 5.3.3.1-6: RRC connection resume (RRC_INACTIVE), network release or suspend or UP-EDT or UP transmission using PUR, successful</w:t>
      </w:r>
    </w:p>
    <w:p w14:paraId="0FD298F8" w14:textId="77777777" w:rsidR="00F821EA" w:rsidRPr="00276E9B" w:rsidRDefault="00F821EA" w:rsidP="00F821EA">
      <w:pPr>
        <w:pStyle w:val="TH"/>
      </w:pPr>
      <w:r w:rsidRPr="00276E9B">
        <w:rPr>
          <w:lang w:eastAsia="ja-JP"/>
        </w:rPr>
        <w:object w:dxaOrig="7050" w:dyaOrig="2580" w14:anchorId="63EF69FC">
          <v:shape id="_x0000_i9946" type="#_x0000_t75" style="width:353pt;height:129pt" o:ole="">
            <v:imagedata r:id="rId19" o:title=""/>
          </v:shape>
          <o:OLEObject Type="Embed" ProgID="Word.Picture.8" ShapeID="_x0000_i9946" DrawAspect="Content" ObjectID="_1805277584" r:id="rId51"/>
        </w:object>
      </w:r>
    </w:p>
    <w:p w14:paraId="1D432E73" w14:textId="77777777" w:rsidR="00F821EA" w:rsidRPr="00276E9B" w:rsidRDefault="00F821EA" w:rsidP="00F821EA">
      <w:pPr>
        <w:pStyle w:val="TF"/>
      </w:pPr>
      <w:r w:rsidRPr="00276E9B">
        <w:t>Figure 5.3.3.1-7: CP-EDT or CP transmission using PUR, successful</w:t>
      </w:r>
    </w:p>
    <w:p w14:paraId="3559A8C7" w14:textId="77777777" w:rsidR="00F821EA" w:rsidRPr="00276E9B" w:rsidRDefault="00F821EA" w:rsidP="00F821EA">
      <w:pPr>
        <w:pStyle w:val="TH"/>
      </w:pPr>
      <w:r w:rsidRPr="00276E9B">
        <w:rPr>
          <w:lang w:eastAsia="ja-JP"/>
        </w:rPr>
        <w:object w:dxaOrig="7050" w:dyaOrig="2580" w14:anchorId="72C1E78C">
          <v:shape id="_x0000_i9947" type="#_x0000_t75" style="width:353pt;height:129pt" o:ole="">
            <v:imagedata r:id="rId21" o:title=""/>
          </v:shape>
          <o:OLEObject Type="Embed" ProgID="Word.Picture.8" ShapeID="_x0000_i9947" DrawAspect="Content" ObjectID="_1805277585" r:id="rId52"/>
        </w:object>
      </w:r>
    </w:p>
    <w:p w14:paraId="4BAC9A35" w14:textId="77777777" w:rsidR="00F821EA" w:rsidRPr="00276E9B" w:rsidRDefault="00F821EA" w:rsidP="00F821EA">
      <w:pPr>
        <w:pStyle w:val="TF"/>
      </w:pPr>
      <w:r w:rsidRPr="00276E9B">
        <w:t>Figure 5.3.3.1-7a: CP transmission using PUR, successful</w:t>
      </w:r>
    </w:p>
    <w:p w14:paraId="37A4BAC5" w14:textId="77777777" w:rsidR="00F821EA" w:rsidRPr="00276E9B" w:rsidRDefault="00F821EA" w:rsidP="00F821EA">
      <w:pPr>
        <w:pStyle w:val="TH"/>
      </w:pPr>
      <w:r w:rsidRPr="00276E9B">
        <w:rPr>
          <w:lang w:eastAsia="ja-JP"/>
        </w:rPr>
        <w:object w:dxaOrig="7050" w:dyaOrig="3390" w14:anchorId="13DCE17E">
          <v:shape id="_x0000_i9948" type="#_x0000_t75" style="width:353pt;height:169.5pt" o:ole="">
            <v:imagedata r:id="rId23" o:title=""/>
          </v:shape>
          <o:OLEObject Type="Embed" ProgID="Word.Picture.8" ShapeID="_x0000_i9948" DrawAspect="Content" ObjectID="_1805277586" r:id="rId53"/>
        </w:object>
      </w:r>
    </w:p>
    <w:p w14:paraId="459DF766" w14:textId="77777777" w:rsidR="00F821EA" w:rsidRPr="00276E9B" w:rsidRDefault="00F821EA" w:rsidP="00F821EA">
      <w:pPr>
        <w:pStyle w:val="TF"/>
      </w:pPr>
      <w:r w:rsidRPr="00276E9B">
        <w:t>Figure 5.3.3.1-8: CP-EDT fallback or fallback from CP transmission using PUR to RRC connection establishment, successful</w:t>
      </w:r>
    </w:p>
    <w:p w14:paraId="5828EA1B" w14:textId="77777777" w:rsidR="00F821EA" w:rsidRPr="00276E9B" w:rsidRDefault="00F821EA" w:rsidP="00F821EA">
      <w:pPr>
        <w:pStyle w:val="TH"/>
      </w:pPr>
      <w:r w:rsidRPr="00276E9B">
        <w:rPr>
          <w:lang w:eastAsia="ja-JP"/>
        </w:rPr>
        <w:object w:dxaOrig="7050" w:dyaOrig="2580" w14:anchorId="1BC36D87">
          <v:shape id="_x0000_i9949" type="#_x0000_t75" style="width:353pt;height:129pt" o:ole="">
            <v:imagedata r:id="rId43" o:title=""/>
          </v:shape>
          <o:OLEObject Type="Embed" ProgID="Word.Picture.8" ShapeID="_x0000_i9949" DrawAspect="Content" ObjectID="_1805277587" r:id="rId54"/>
        </w:object>
      </w:r>
    </w:p>
    <w:p w14:paraId="34A9F6C9" w14:textId="77777777" w:rsidR="00F821EA" w:rsidRPr="00276E9B" w:rsidRDefault="00F821EA" w:rsidP="00F821EA">
      <w:pPr>
        <w:pStyle w:val="TF"/>
      </w:pPr>
      <w:r w:rsidRPr="00276E9B">
        <w:t>Figure 5.3.3.1-9: CP-EDT or CP transmission using PUR, network reject</w:t>
      </w:r>
    </w:p>
    <w:p w14:paraId="776D42DA" w14:textId="77777777" w:rsidR="00F821EA" w:rsidRPr="00276E9B" w:rsidRDefault="00F821EA" w:rsidP="00F821EA">
      <w:r w:rsidRPr="00276E9B">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35AA8A20" w14:textId="77777777" w:rsidR="00F821EA" w:rsidRPr="00276E9B" w:rsidRDefault="00F821EA" w:rsidP="00F821EA">
      <w:r w:rsidRPr="00276E9B">
        <w:t>E-UTRAN applies the procedure as follows:</w:t>
      </w:r>
    </w:p>
    <w:p w14:paraId="6A81BAE0" w14:textId="77777777" w:rsidR="00F821EA" w:rsidRPr="00276E9B" w:rsidRDefault="00F821EA" w:rsidP="00F821EA">
      <w:pPr>
        <w:pStyle w:val="B1"/>
      </w:pPr>
      <w:r w:rsidRPr="00276E9B">
        <w:t>-</w:t>
      </w:r>
      <w:r w:rsidRPr="00276E9B">
        <w:tab/>
        <w:t>When establishing an RRC connection:</w:t>
      </w:r>
    </w:p>
    <w:p w14:paraId="0DEB07A2" w14:textId="77777777" w:rsidR="00F821EA" w:rsidRPr="00276E9B" w:rsidRDefault="00F821EA" w:rsidP="00F821EA">
      <w:pPr>
        <w:pStyle w:val="B2"/>
      </w:pPr>
      <w:r w:rsidRPr="00276E9B">
        <w:t>-</w:t>
      </w:r>
      <w:r w:rsidRPr="00276E9B">
        <w:tab/>
        <w:t>to establish SRB1 and, for NB-IoT, SRB1bis;</w:t>
      </w:r>
    </w:p>
    <w:p w14:paraId="0C9086AE" w14:textId="77777777" w:rsidR="00F821EA" w:rsidRPr="00276E9B" w:rsidRDefault="00F821EA" w:rsidP="00F821EA">
      <w:pPr>
        <w:pStyle w:val="B1"/>
      </w:pPr>
      <w:r w:rsidRPr="00276E9B">
        <w:t>-</w:t>
      </w:r>
      <w:r w:rsidRPr="00276E9B">
        <w:tab/>
        <w:t>When resuming an RRC connection from a suspended RRC connection or from RRC_INACTIVE:</w:t>
      </w:r>
    </w:p>
    <w:p w14:paraId="1F8B76DD" w14:textId="77777777" w:rsidR="00F821EA" w:rsidRPr="00276E9B" w:rsidRDefault="00F821EA" w:rsidP="00F821EA">
      <w:pPr>
        <w:pStyle w:val="B2"/>
      </w:pPr>
      <w:r w:rsidRPr="00276E9B">
        <w:t>-</w:t>
      </w:r>
      <w:r w:rsidRPr="00276E9B">
        <w:tab/>
        <w:t>to restore the AS configuration from a stored context including resuming SRB(s) and DRB(s);</w:t>
      </w:r>
    </w:p>
    <w:p w14:paraId="445BB1DC" w14:textId="77777777" w:rsidR="00F821EA" w:rsidRPr="00276E9B" w:rsidRDefault="00F821EA" w:rsidP="00F821EA">
      <w:pPr>
        <w:pStyle w:val="B1"/>
      </w:pPr>
      <w:r w:rsidRPr="00276E9B">
        <w:t>-</w:t>
      </w:r>
      <w:r w:rsidRPr="00276E9B">
        <w:tab/>
        <w:t>When performing EDT;</w:t>
      </w:r>
    </w:p>
    <w:p w14:paraId="33C518EB" w14:textId="2B5B513D" w:rsidR="00F821EA" w:rsidRPr="00276E9B" w:rsidRDefault="00F821EA" w:rsidP="00F821EA">
      <w:pPr>
        <w:pStyle w:val="B1"/>
      </w:pPr>
      <w:r w:rsidRPr="00276E9B">
        <w:t>-</w:t>
      </w:r>
      <w:r w:rsidRPr="00276E9B">
        <w:tab/>
        <w:t>When performing transmission using PUR.</w:t>
      </w:r>
    </w:p>
    <w:p w14:paraId="2B59C816" w14:textId="77777777" w:rsidR="00F821EA" w:rsidRPr="00276E9B" w:rsidRDefault="00F821EA" w:rsidP="00F821EA">
      <w:r w:rsidRPr="00276E9B">
        <w:t>[TS 36.331, clause 5.3.3.1c]</w:t>
      </w:r>
    </w:p>
    <w:p w14:paraId="2E5DD03B" w14:textId="77777777" w:rsidR="00F821EA" w:rsidRPr="00276E9B" w:rsidRDefault="00F821EA" w:rsidP="00F821EA">
      <w:pPr>
        <w:rPr>
          <w:lang w:eastAsia="ja-JP"/>
        </w:rPr>
      </w:pPr>
      <w:r w:rsidRPr="00276E9B">
        <w:t>A BL UE, UE in CE or NB-IoT UE can initiate transmission using PUR when all of the following conditions are fulfilled:</w:t>
      </w:r>
    </w:p>
    <w:p w14:paraId="600A31E9" w14:textId="77777777" w:rsidR="00F821EA" w:rsidRPr="00276E9B" w:rsidRDefault="00F821EA" w:rsidP="00F821EA">
      <w:pPr>
        <w:pStyle w:val="B1"/>
      </w:pPr>
      <w:r w:rsidRPr="00276E9B">
        <w:t>1&gt;</w:t>
      </w:r>
      <w:r w:rsidRPr="00276E9B">
        <w:tab/>
        <w:t>the UE has a valid PUR configuration for the serving cell as specified in 5.3.3.20;</w:t>
      </w:r>
    </w:p>
    <w:p w14:paraId="0229A69E" w14:textId="77777777" w:rsidR="00F821EA" w:rsidRPr="00276E9B" w:rsidRDefault="00F821EA" w:rsidP="00F821EA">
      <w:pPr>
        <w:pStyle w:val="B1"/>
      </w:pPr>
      <w:r w:rsidRPr="00276E9B">
        <w:t>1&gt;</w:t>
      </w:r>
      <w:r w:rsidRPr="00276E9B">
        <w:tab/>
        <w:t>the UE has a valid timing alignment value as specified in 5.3.3.19;</w:t>
      </w:r>
    </w:p>
    <w:p w14:paraId="12E9AF40" w14:textId="77777777" w:rsidR="00F821EA" w:rsidRPr="00276E9B" w:rsidRDefault="00F821EA" w:rsidP="00F821EA">
      <w:pPr>
        <w:pStyle w:val="B1"/>
      </w:pPr>
      <w:r w:rsidRPr="00276E9B">
        <w:t>1&gt;</w:t>
      </w:r>
      <w:r w:rsidRPr="00276E9B">
        <w:tab/>
        <w:t xml:space="preserve">the upper layers request establishment of an RRC connection; or the upper layers request resumption of an RRC connection and the UE has a stored value of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w:t>
      </w:r>
    </w:p>
    <w:p w14:paraId="29F4F867" w14:textId="77777777" w:rsidR="00F821EA" w:rsidRPr="00276E9B" w:rsidRDefault="00F821EA" w:rsidP="00F821EA">
      <w:pPr>
        <w:pStyle w:val="B1"/>
      </w:pPr>
      <w:r w:rsidRPr="00276E9B">
        <w:t>1&gt;</w:t>
      </w:r>
      <w:r w:rsidRPr="00276E9B">
        <w:tab/>
        <w:t xml:space="preserve">the establishment or resumption request is for mobile originating calls and the establishment cause is </w:t>
      </w:r>
      <w:r w:rsidRPr="00276E9B">
        <w:rPr>
          <w:i/>
        </w:rPr>
        <w:t>mo-Data</w:t>
      </w:r>
      <w:r w:rsidRPr="00276E9B">
        <w:t xml:space="preserve"> or </w:t>
      </w:r>
      <w:r w:rsidRPr="00276E9B">
        <w:rPr>
          <w:i/>
        </w:rPr>
        <w:t>mo-ExceptionData</w:t>
      </w:r>
      <w:r w:rsidRPr="00276E9B">
        <w:t xml:space="preserve"> or </w:t>
      </w:r>
      <w:r w:rsidRPr="00276E9B">
        <w:rPr>
          <w:i/>
        </w:rPr>
        <w:t>delayTolerantAccess</w:t>
      </w:r>
      <w:r w:rsidRPr="00276E9B">
        <w:t>;</w:t>
      </w:r>
    </w:p>
    <w:p w14:paraId="35EA6335" w14:textId="77777777" w:rsidR="00F821EA" w:rsidRPr="00276E9B" w:rsidRDefault="00F821EA" w:rsidP="00F821EA">
      <w:pPr>
        <w:pStyle w:val="B1"/>
      </w:pPr>
      <w:r w:rsidRPr="00276E9B">
        <w:t>1&gt;</w:t>
      </w:r>
      <w:r w:rsidRPr="00276E9B">
        <w:tab/>
        <w:t>for CP transmission using PUR, the size of the resulting MAC PDU including the total UL data is expected to be smaller than or equal to the TBS configured for PUR.</w:t>
      </w:r>
    </w:p>
    <w:p w14:paraId="7BECAF48" w14:textId="77777777" w:rsidR="00F821EA" w:rsidRPr="00276E9B" w:rsidRDefault="00F821EA" w:rsidP="00F821EA">
      <w:pPr>
        <w:pStyle w:val="NO"/>
      </w:pPr>
      <w:r w:rsidRPr="00276E9B">
        <w:t>NOTE 1:</w:t>
      </w:r>
      <w:r w:rsidRPr="00276E9B">
        <w:tab/>
        <w:t>Upper layers request or resume an RRC connection. The interaction with NAS is up to UE implementation.</w:t>
      </w:r>
    </w:p>
    <w:p w14:paraId="420D64DA" w14:textId="77777777" w:rsidR="00F821EA" w:rsidRPr="00276E9B" w:rsidRDefault="00F821EA" w:rsidP="00F821EA">
      <w:pPr>
        <w:pStyle w:val="NO"/>
      </w:pPr>
      <w:r w:rsidRPr="00276E9B">
        <w:t>NOTE 2:</w:t>
      </w:r>
      <w:r w:rsidRPr="00276E9B">
        <w:tab/>
        <w:t>It is up to UE implementation how the UE determines whether the establishment or resumption request is suitable for transmission using PUR.</w:t>
      </w:r>
    </w:p>
    <w:p w14:paraId="16E2D73D" w14:textId="77777777" w:rsidR="00F821EA" w:rsidRPr="00276E9B" w:rsidRDefault="00F821EA" w:rsidP="00F821EA">
      <w:r w:rsidRPr="00276E9B">
        <w:t>[TS 36.331, clause 5.3.3.4]</w:t>
      </w:r>
    </w:p>
    <w:p w14:paraId="1768030C" w14:textId="77777777" w:rsidR="00F821EA" w:rsidRPr="00276E9B" w:rsidRDefault="00F821EA" w:rsidP="00F821EA">
      <w:pPr>
        <w:pStyle w:val="B2"/>
        <w:rPr>
          <w:lang w:eastAsia="ja-JP"/>
        </w:rPr>
      </w:pPr>
      <w:r w:rsidRPr="00276E9B">
        <w:t>2&gt;</w:t>
      </w:r>
      <w:r w:rsidRPr="00276E9B">
        <w:tab/>
        <w:t xml:space="preserve">if the </w:t>
      </w:r>
      <w:r w:rsidRPr="00276E9B">
        <w:rPr>
          <w:i/>
        </w:rPr>
        <w:t>RRCConnectionSetup</w:t>
      </w:r>
      <w:r w:rsidRPr="00276E9B">
        <w:t xml:space="preserve"> is not in response to transmission using PUR and the UE has a stored </w:t>
      </w:r>
      <w:r w:rsidRPr="00276E9B">
        <w:rPr>
          <w:i/>
        </w:rPr>
        <w:t>pur-Config</w:t>
      </w:r>
      <w:r w:rsidRPr="00276E9B">
        <w:t xml:space="preserve"> including </w:t>
      </w:r>
      <w:r w:rsidRPr="00276E9B">
        <w:rPr>
          <w:i/>
        </w:rPr>
        <w:t>pur-ConfigID</w:t>
      </w:r>
      <w:r w:rsidRPr="00276E9B">
        <w:t>:</w:t>
      </w:r>
    </w:p>
    <w:p w14:paraId="016DFBEA" w14:textId="7E600504" w:rsidR="00F821EA" w:rsidRPr="00276E9B" w:rsidRDefault="00F821EA" w:rsidP="00F821EA">
      <w:pPr>
        <w:pStyle w:val="B3"/>
      </w:pPr>
      <w:r w:rsidRPr="00276E9B">
        <w:t>3&gt;</w:t>
      </w:r>
      <w:r w:rsidRPr="00276E9B">
        <w:tab/>
        <w:t xml:space="preserve">include the stored </w:t>
      </w:r>
      <w:r w:rsidRPr="00276E9B">
        <w:rPr>
          <w:i/>
        </w:rPr>
        <w:t>pur-ConfigID</w:t>
      </w:r>
      <w:r w:rsidRPr="00276E9B">
        <w:t>;</w:t>
      </w:r>
    </w:p>
    <w:p w14:paraId="7365ED30" w14:textId="77777777" w:rsidR="00F821EA" w:rsidRPr="00276E9B" w:rsidRDefault="00F821EA" w:rsidP="00F821EA">
      <w:pPr>
        <w:pStyle w:val="Heading5"/>
        <w:rPr>
          <w:rFonts w:eastAsia="MS Gothic"/>
        </w:rPr>
      </w:pPr>
      <w:r w:rsidRPr="00276E9B">
        <w:rPr>
          <w:lang w:eastAsia="zh-CN"/>
        </w:rPr>
        <w:lastRenderedPageBreak/>
        <w:t>22.1.6</w:t>
      </w:r>
      <w:r w:rsidRPr="00276E9B">
        <w:rPr>
          <w:rFonts w:eastAsia="MS Gothic"/>
        </w:rPr>
        <w:t>.3</w:t>
      </w:r>
      <w:r w:rsidRPr="00276E9B">
        <w:rPr>
          <w:rFonts w:eastAsia="MS Gothic"/>
        </w:rPr>
        <w:tab/>
        <w:t>Test description</w:t>
      </w:r>
    </w:p>
    <w:p w14:paraId="28493896" w14:textId="77777777" w:rsidR="00F821EA" w:rsidRPr="00276E9B" w:rsidRDefault="00F821EA" w:rsidP="00F821EA">
      <w:pPr>
        <w:pStyle w:val="H6"/>
        <w:rPr>
          <w:rFonts w:eastAsia="MS Gothic"/>
        </w:rPr>
      </w:pPr>
      <w:r w:rsidRPr="00276E9B">
        <w:rPr>
          <w:lang w:eastAsia="zh-CN"/>
        </w:rPr>
        <w:t>22.1.6</w:t>
      </w:r>
      <w:r w:rsidRPr="00276E9B">
        <w:rPr>
          <w:rFonts w:eastAsia="MS Gothic"/>
        </w:rPr>
        <w:t>.3.1</w:t>
      </w:r>
      <w:r w:rsidRPr="00276E9B">
        <w:rPr>
          <w:rFonts w:eastAsia="MS Gothic"/>
        </w:rPr>
        <w:tab/>
        <w:t xml:space="preserve">Pre-test </w:t>
      </w:r>
      <w:r w:rsidRPr="00276E9B">
        <w:rPr>
          <w:snapToGrid w:val="0"/>
        </w:rPr>
        <w:t>conditions</w:t>
      </w:r>
    </w:p>
    <w:p w14:paraId="1C0C91F5" w14:textId="77777777" w:rsidR="00F821EA" w:rsidRPr="00276E9B" w:rsidRDefault="00F821EA" w:rsidP="00F821EA">
      <w:pPr>
        <w:pStyle w:val="H6"/>
        <w:rPr>
          <w:rFonts w:eastAsia="MS Gothic"/>
        </w:rPr>
      </w:pPr>
      <w:r w:rsidRPr="00276E9B">
        <w:rPr>
          <w:rFonts w:eastAsia="MS Gothic"/>
        </w:rPr>
        <w:t>System Simulator:</w:t>
      </w:r>
    </w:p>
    <w:p w14:paraId="29483813" w14:textId="77777777" w:rsidR="00F821EA" w:rsidRPr="00276E9B" w:rsidRDefault="00F821EA" w:rsidP="00F821EA">
      <w:pPr>
        <w:pStyle w:val="B1"/>
      </w:pPr>
      <w:r w:rsidRPr="00276E9B">
        <w:rPr>
          <w:rFonts w:eastAsia="MS Gothic"/>
        </w:rPr>
        <w:t>-</w:t>
      </w:r>
      <w:r w:rsidRPr="00276E9B">
        <w:rPr>
          <w:rFonts w:eastAsia="MS Gothic"/>
        </w:rPr>
        <w:tab/>
      </w:r>
      <w:r w:rsidRPr="00276E9B">
        <w:t xml:space="preserve">Ncell 1. </w:t>
      </w:r>
    </w:p>
    <w:p w14:paraId="529C0319" w14:textId="77777777" w:rsidR="00F821EA" w:rsidRPr="00276E9B" w:rsidRDefault="00F821EA" w:rsidP="00F821EA">
      <w:pPr>
        <w:pStyle w:val="H6"/>
      </w:pPr>
      <w:r w:rsidRPr="00276E9B">
        <w:t>UE:</w:t>
      </w:r>
    </w:p>
    <w:p w14:paraId="462FB9E3" w14:textId="77777777" w:rsidR="00F821EA" w:rsidRPr="00276E9B" w:rsidRDefault="00F821EA" w:rsidP="00F821EA">
      <w:r w:rsidRPr="00276E9B">
        <w:t>The UE is configured to use PUR to establish or resume the RRC connection whenever it is possible as per TS 36.331 clause 5.3.3.1c.</w:t>
      </w:r>
    </w:p>
    <w:p w14:paraId="2FFB1135" w14:textId="77777777" w:rsidR="00F821EA" w:rsidRPr="00276E9B" w:rsidRDefault="00F821EA" w:rsidP="00F821EA">
      <w:pPr>
        <w:pStyle w:val="H6"/>
      </w:pPr>
      <w:r w:rsidRPr="00276E9B">
        <w:t>Preamble</w:t>
      </w:r>
    </w:p>
    <w:p w14:paraId="4DCFECA1" w14:textId="77777777" w:rsidR="00F821EA" w:rsidRPr="00276E9B" w:rsidRDefault="00F821EA" w:rsidP="00F821EA">
      <w:pPr>
        <w:pStyle w:val="B1"/>
      </w:pPr>
      <w:r w:rsidRPr="00276E9B">
        <w:t>-</w:t>
      </w:r>
      <w:r w:rsidRPr="00276E9B">
        <w:tab/>
        <w:t>UE is in state NB-IoT UE Attach, Connected Mode, UE Test Loopback Activated (State 2B-NB) with test loop mode B and configured to return no data in UL according to [18] in Ncell 1.</w:t>
      </w:r>
    </w:p>
    <w:p w14:paraId="3CB5B62E" w14:textId="77777777" w:rsidR="00F821EA" w:rsidRPr="00276E9B" w:rsidRDefault="00F821EA" w:rsidP="00F821EA">
      <w:pPr>
        <w:pStyle w:val="H6"/>
        <w:rPr>
          <w:snapToGrid w:val="0"/>
          <w:lang w:eastAsia="zh-CN"/>
        </w:rPr>
      </w:pPr>
      <w:r w:rsidRPr="00276E9B">
        <w:rPr>
          <w:lang w:eastAsia="zh-CN"/>
        </w:rPr>
        <w:t>22.1.6</w:t>
      </w:r>
      <w:r w:rsidRPr="00276E9B">
        <w:rPr>
          <w:rFonts w:eastAsia="MS Gothic"/>
        </w:rPr>
        <w:t>.3.2</w:t>
      </w:r>
      <w:r w:rsidRPr="00276E9B">
        <w:rPr>
          <w:rFonts w:eastAsia="MS Gothic"/>
        </w:rPr>
        <w:tab/>
      </w:r>
      <w:r w:rsidRPr="00276E9B">
        <w:rPr>
          <w:snapToGrid w:val="0"/>
        </w:rPr>
        <w:t>Test procedure sequence</w:t>
      </w:r>
    </w:p>
    <w:p w14:paraId="221AC673" w14:textId="77777777" w:rsidR="00F821EA" w:rsidRPr="00276E9B" w:rsidRDefault="00F821EA" w:rsidP="00F821EA">
      <w:pPr>
        <w:pStyle w:val="TH"/>
      </w:pPr>
      <w:r w:rsidRPr="00276E9B">
        <w:t>Table 22.1.6.3.2-1: Main behaviour</w:t>
      </w:r>
    </w:p>
    <w:tbl>
      <w:tblPr>
        <w:tblW w:w="9600" w:type="dxa"/>
        <w:tblLayout w:type="fixed"/>
        <w:tblLook w:val="01E0" w:firstRow="1" w:lastRow="1" w:firstColumn="1" w:lastColumn="1" w:noHBand="0" w:noVBand="0"/>
      </w:tblPr>
      <w:tblGrid>
        <w:gridCol w:w="530"/>
        <w:gridCol w:w="3714"/>
        <w:gridCol w:w="709"/>
        <w:gridCol w:w="3213"/>
        <w:gridCol w:w="570"/>
        <w:gridCol w:w="858"/>
        <w:gridCol w:w="6"/>
      </w:tblGrid>
      <w:tr w:rsidR="00F821EA" w:rsidRPr="00276E9B" w14:paraId="769554DA" w14:textId="77777777" w:rsidTr="00815538">
        <w:tc>
          <w:tcPr>
            <w:tcW w:w="530" w:type="dxa"/>
            <w:tcBorders>
              <w:top w:val="single" w:sz="4" w:space="0" w:color="auto"/>
              <w:left w:val="single" w:sz="4" w:space="0" w:color="auto"/>
              <w:bottom w:val="nil"/>
              <w:right w:val="single" w:sz="4" w:space="0" w:color="auto"/>
            </w:tcBorders>
            <w:hideMark/>
          </w:tcPr>
          <w:p w14:paraId="783BE50B" w14:textId="77777777" w:rsidR="00F821EA" w:rsidRPr="00276E9B" w:rsidRDefault="00F821EA" w:rsidP="00815538">
            <w:pPr>
              <w:pStyle w:val="TAH"/>
            </w:pPr>
            <w:r w:rsidRPr="00276E9B">
              <w:t>St</w:t>
            </w:r>
          </w:p>
        </w:tc>
        <w:tc>
          <w:tcPr>
            <w:tcW w:w="3714" w:type="dxa"/>
            <w:tcBorders>
              <w:top w:val="single" w:sz="4" w:space="0" w:color="auto"/>
              <w:left w:val="single" w:sz="4" w:space="0" w:color="auto"/>
              <w:bottom w:val="nil"/>
              <w:right w:val="single" w:sz="4" w:space="0" w:color="auto"/>
            </w:tcBorders>
            <w:hideMark/>
          </w:tcPr>
          <w:p w14:paraId="2CCECAD6" w14:textId="77777777" w:rsidR="00F821EA" w:rsidRPr="00276E9B" w:rsidRDefault="00F821EA" w:rsidP="00815538">
            <w:pPr>
              <w:pStyle w:val="TAH"/>
            </w:pPr>
            <w:r w:rsidRPr="00276E9B">
              <w:t>Procedure</w:t>
            </w:r>
          </w:p>
        </w:tc>
        <w:tc>
          <w:tcPr>
            <w:tcW w:w="3922" w:type="dxa"/>
            <w:gridSpan w:val="2"/>
            <w:tcBorders>
              <w:top w:val="single" w:sz="4" w:space="0" w:color="auto"/>
              <w:left w:val="single" w:sz="4" w:space="0" w:color="auto"/>
              <w:bottom w:val="single" w:sz="4" w:space="0" w:color="auto"/>
              <w:right w:val="single" w:sz="4" w:space="0" w:color="auto"/>
            </w:tcBorders>
            <w:hideMark/>
          </w:tcPr>
          <w:p w14:paraId="144846B1" w14:textId="77777777" w:rsidR="00F821EA" w:rsidRPr="00276E9B" w:rsidRDefault="00F821EA" w:rsidP="00815538">
            <w:pPr>
              <w:pStyle w:val="TAH"/>
            </w:pPr>
            <w:r w:rsidRPr="00276E9B">
              <w:t>Message Sequence</w:t>
            </w:r>
          </w:p>
        </w:tc>
        <w:tc>
          <w:tcPr>
            <w:tcW w:w="570" w:type="dxa"/>
            <w:tcBorders>
              <w:top w:val="single" w:sz="4" w:space="0" w:color="auto"/>
              <w:left w:val="single" w:sz="4" w:space="0" w:color="auto"/>
              <w:bottom w:val="nil"/>
              <w:right w:val="nil"/>
            </w:tcBorders>
            <w:hideMark/>
          </w:tcPr>
          <w:p w14:paraId="33CCAAB3" w14:textId="77777777" w:rsidR="00F821EA" w:rsidRPr="00276E9B" w:rsidRDefault="00F821EA" w:rsidP="00815538">
            <w:pPr>
              <w:pStyle w:val="TAH"/>
            </w:pPr>
            <w:r w:rsidRPr="00276E9B">
              <w:t>TP</w:t>
            </w:r>
          </w:p>
        </w:tc>
        <w:tc>
          <w:tcPr>
            <w:tcW w:w="864" w:type="dxa"/>
            <w:gridSpan w:val="2"/>
            <w:tcBorders>
              <w:top w:val="single" w:sz="4" w:space="0" w:color="auto"/>
              <w:left w:val="nil"/>
              <w:bottom w:val="nil"/>
              <w:right w:val="single" w:sz="4" w:space="0" w:color="auto"/>
            </w:tcBorders>
            <w:hideMark/>
          </w:tcPr>
          <w:p w14:paraId="4DBD69EC" w14:textId="77777777" w:rsidR="00F821EA" w:rsidRPr="00276E9B" w:rsidRDefault="00F821EA" w:rsidP="00815538">
            <w:pPr>
              <w:pStyle w:val="TAH"/>
            </w:pPr>
            <w:r w:rsidRPr="00276E9B">
              <w:t>Verdict</w:t>
            </w:r>
          </w:p>
        </w:tc>
      </w:tr>
      <w:tr w:rsidR="00F821EA" w:rsidRPr="00276E9B" w14:paraId="1559D25E" w14:textId="77777777" w:rsidTr="00815538">
        <w:tc>
          <w:tcPr>
            <w:tcW w:w="530" w:type="dxa"/>
            <w:tcBorders>
              <w:top w:val="nil"/>
              <w:left w:val="single" w:sz="4" w:space="0" w:color="auto"/>
              <w:bottom w:val="single" w:sz="4" w:space="0" w:color="auto"/>
              <w:right w:val="single" w:sz="4" w:space="0" w:color="auto"/>
            </w:tcBorders>
          </w:tcPr>
          <w:p w14:paraId="59E53265" w14:textId="77777777" w:rsidR="00F821EA" w:rsidRPr="00276E9B" w:rsidRDefault="00F821EA" w:rsidP="00815538">
            <w:pPr>
              <w:pStyle w:val="TAH"/>
            </w:pPr>
          </w:p>
        </w:tc>
        <w:tc>
          <w:tcPr>
            <w:tcW w:w="3714" w:type="dxa"/>
            <w:tcBorders>
              <w:top w:val="nil"/>
              <w:left w:val="single" w:sz="4" w:space="0" w:color="auto"/>
              <w:bottom w:val="single" w:sz="4" w:space="0" w:color="auto"/>
              <w:right w:val="single" w:sz="4" w:space="0" w:color="auto"/>
            </w:tcBorders>
          </w:tcPr>
          <w:p w14:paraId="48CB28A1" w14:textId="77777777" w:rsidR="00F821EA" w:rsidRPr="00276E9B" w:rsidRDefault="00F821EA" w:rsidP="0081553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4E27D75" w14:textId="77777777" w:rsidR="00F821EA" w:rsidRPr="00276E9B" w:rsidRDefault="00F821EA" w:rsidP="00815538">
            <w:pPr>
              <w:pStyle w:val="TAH"/>
            </w:pPr>
            <w:r w:rsidRPr="00276E9B">
              <w:t>U - S</w:t>
            </w:r>
          </w:p>
        </w:tc>
        <w:tc>
          <w:tcPr>
            <w:tcW w:w="3213" w:type="dxa"/>
            <w:tcBorders>
              <w:top w:val="single" w:sz="4" w:space="0" w:color="auto"/>
              <w:left w:val="single" w:sz="4" w:space="0" w:color="auto"/>
              <w:bottom w:val="single" w:sz="4" w:space="0" w:color="auto"/>
              <w:right w:val="single" w:sz="4" w:space="0" w:color="auto"/>
            </w:tcBorders>
            <w:hideMark/>
          </w:tcPr>
          <w:p w14:paraId="6FF3CA97" w14:textId="77777777" w:rsidR="00F821EA" w:rsidRPr="00276E9B" w:rsidRDefault="00F821EA" w:rsidP="00815538">
            <w:pPr>
              <w:pStyle w:val="TAH"/>
            </w:pPr>
            <w:r w:rsidRPr="00276E9B">
              <w:t>Message</w:t>
            </w:r>
          </w:p>
        </w:tc>
        <w:tc>
          <w:tcPr>
            <w:tcW w:w="570" w:type="dxa"/>
            <w:tcBorders>
              <w:top w:val="nil"/>
              <w:left w:val="single" w:sz="4" w:space="0" w:color="auto"/>
              <w:bottom w:val="single" w:sz="4" w:space="0" w:color="auto"/>
              <w:right w:val="nil"/>
            </w:tcBorders>
          </w:tcPr>
          <w:p w14:paraId="76B001EE" w14:textId="77777777" w:rsidR="00F821EA" w:rsidRPr="00276E9B" w:rsidRDefault="00F821EA" w:rsidP="00815538">
            <w:pPr>
              <w:pStyle w:val="TAH"/>
            </w:pPr>
          </w:p>
        </w:tc>
        <w:tc>
          <w:tcPr>
            <w:tcW w:w="864" w:type="dxa"/>
            <w:gridSpan w:val="2"/>
            <w:tcBorders>
              <w:top w:val="nil"/>
              <w:left w:val="nil"/>
              <w:bottom w:val="single" w:sz="4" w:space="0" w:color="auto"/>
              <w:right w:val="single" w:sz="4" w:space="0" w:color="auto"/>
            </w:tcBorders>
          </w:tcPr>
          <w:p w14:paraId="59470A0F" w14:textId="77777777" w:rsidR="00F821EA" w:rsidRPr="00276E9B" w:rsidRDefault="00F821EA" w:rsidP="00815538">
            <w:pPr>
              <w:pStyle w:val="TAH"/>
            </w:pPr>
          </w:p>
        </w:tc>
      </w:tr>
      <w:tr w:rsidR="00F821EA" w:rsidRPr="00276E9B" w14:paraId="18F46CCB"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1E82FB9" w14:textId="77777777" w:rsidR="00F821EA" w:rsidRPr="00276E9B" w:rsidRDefault="00F821EA" w:rsidP="00815538">
            <w:pPr>
              <w:pStyle w:val="TAC"/>
            </w:pPr>
            <w:r w:rsidRPr="00276E9B">
              <w:t>1</w:t>
            </w:r>
          </w:p>
        </w:tc>
        <w:tc>
          <w:tcPr>
            <w:tcW w:w="3714" w:type="dxa"/>
            <w:tcBorders>
              <w:top w:val="single" w:sz="4" w:space="0" w:color="auto"/>
              <w:left w:val="single" w:sz="4" w:space="0" w:color="auto"/>
              <w:bottom w:val="single" w:sz="4" w:space="0" w:color="auto"/>
              <w:right w:val="single" w:sz="4" w:space="0" w:color="auto"/>
            </w:tcBorders>
            <w:hideMark/>
          </w:tcPr>
          <w:p w14:paraId="337BA24D" w14:textId="77777777" w:rsidR="00F821EA" w:rsidRPr="00276E9B" w:rsidRDefault="00F821EA" w:rsidP="00815538">
            <w:pPr>
              <w:pStyle w:val="TAL"/>
            </w:pPr>
            <w:r w:rsidRPr="00276E9B">
              <w:t>SS transmits 1 IP packe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290E3280" w14:textId="77777777" w:rsidR="00F821EA" w:rsidRPr="00276E9B" w:rsidRDefault="00F821EA" w:rsidP="00815538">
            <w:pPr>
              <w:pStyle w:val="TAC"/>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20B419C4" w14:textId="77777777" w:rsidR="00F821EA" w:rsidRPr="00276E9B" w:rsidRDefault="00F821EA" w:rsidP="00815538">
            <w:pPr>
              <w:pStyle w:val="TAL"/>
            </w:pPr>
            <w:r w:rsidRPr="00276E9B">
              <w:t>IP Packet (containing 1 octet user data)</w:t>
            </w:r>
          </w:p>
        </w:tc>
        <w:tc>
          <w:tcPr>
            <w:tcW w:w="570" w:type="dxa"/>
            <w:tcBorders>
              <w:top w:val="single" w:sz="4" w:space="0" w:color="auto"/>
              <w:left w:val="single" w:sz="4" w:space="0" w:color="auto"/>
              <w:bottom w:val="single" w:sz="4" w:space="0" w:color="auto"/>
              <w:right w:val="single" w:sz="4" w:space="0" w:color="auto"/>
            </w:tcBorders>
            <w:hideMark/>
          </w:tcPr>
          <w:p w14:paraId="384D2FB2" w14:textId="77777777" w:rsidR="00F821EA" w:rsidRPr="00276E9B" w:rsidRDefault="00F821EA" w:rsidP="00815538">
            <w:pPr>
              <w:pStyle w:val="TAC"/>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42BA20D" w14:textId="77777777" w:rsidR="00F821EA" w:rsidRPr="00276E9B" w:rsidRDefault="00F821EA" w:rsidP="00815538">
            <w:pPr>
              <w:pStyle w:val="TAC"/>
            </w:pPr>
            <w:r w:rsidRPr="00276E9B">
              <w:t>-</w:t>
            </w:r>
          </w:p>
        </w:tc>
      </w:tr>
      <w:tr w:rsidR="00F821EA" w:rsidRPr="00276E9B" w14:paraId="3A742A3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3FE77B1" w14:textId="77777777" w:rsidR="00F821EA" w:rsidRPr="00276E9B" w:rsidRDefault="00F821EA" w:rsidP="00815538">
            <w:pPr>
              <w:pStyle w:val="TAC"/>
            </w:pPr>
            <w:r w:rsidRPr="00276E9B">
              <w:t>-</w:t>
            </w:r>
          </w:p>
        </w:tc>
        <w:tc>
          <w:tcPr>
            <w:tcW w:w="3714" w:type="dxa"/>
            <w:tcBorders>
              <w:top w:val="single" w:sz="4" w:space="0" w:color="auto"/>
              <w:left w:val="single" w:sz="4" w:space="0" w:color="auto"/>
              <w:bottom w:val="single" w:sz="4" w:space="0" w:color="auto"/>
              <w:right w:val="single" w:sz="4" w:space="0" w:color="auto"/>
            </w:tcBorders>
            <w:hideMark/>
          </w:tcPr>
          <w:p w14:paraId="0442BA3D" w14:textId="35329C70" w:rsidR="00F821EA" w:rsidRPr="00276E9B" w:rsidRDefault="00F821EA" w:rsidP="00815538">
            <w:pPr>
              <w:pStyle w:val="TAL"/>
            </w:pPr>
            <w:r w:rsidRPr="00276E9B">
              <w:t>EXCEPTION: In parallel with below steps the parallel behaviour defined in table  22.1.5.3.2-2 might happen each time when the UE goes from RRC_IDLE to RRC_CONNECTED state.</w:t>
            </w:r>
          </w:p>
        </w:tc>
        <w:tc>
          <w:tcPr>
            <w:tcW w:w="709" w:type="dxa"/>
            <w:tcBorders>
              <w:top w:val="single" w:sz="4" w:space="0" w:color="auto"/>
              <w:left w:val="single" w:sz="4" w:space="0" w:color="auto"/>
              <w:bottom w:val="single" w:sz="4" w:space="0" w:color="auto"/>
              <w:right w:val="single" w:sz="4" w:space="0" w:color="auto"/>
            </w:tcBorders>
            <w:hideMark/>
          </w:tcPr>
          <w:p w14:paraId="0EEF703C" w14:textId="77777777" w:rsidR="00F821EA" w:rsidRPr="00276E9B" w:rsidRDefault="00F821EA" w:rsidP="00815538">
            <w:pPr>
              <w:pStyle w:val="TAC"/>
            </w:pPr>
            <w:r w:rsidRPr="00276E9B">
              <w:t>-</w:t>
            </w:r>
          </w:p>
        </w:tc>
        <w:tc>
          <w:tcPr>
            <w:tcW w:w="3213" w:type="dxa"/>
            <w:tcBorders>
              <w:top w:val="single" w:sz="4" w:space="0" w:color="auto"/>
              <w:left w:val="single" w:sz="4" w:space="0" w:color="auto"/>
              <w:bottom w:val="single" w:sz="4" w:space="0" w:color="auto"/>
              <w:right w:val="single" w:sz="4" w:space="0" w:color="auto"/>
            </w:tcBorders>
            <w:hideMark/>
          </w:tcPr>
          <w:p w14:paraId="12B15882" w14:textId="77777777" w:rsidR="00F821EA" w:rsidRPr="00276E9B" w:rsidRDefault="00F821EA" w:rsidP="00815538">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hideMark/>
          </w:tcPr>
          <w:p w14:paraId="389D3B3C" w14:textId="77777777" w:rsidR="00F821EA" w:rsidRPr="00276E9B" w:rsidRDefault="00F821EA" w:rsidP="00815538">
            <w:pPr>
              <w:pStyle w:val="TAC"/>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2F635A2" w14:textId="77777777" w:rsidR="00F821EA" w:rsidRPr="00276E9B" w:rsidRDefault="00F821EA" w:rsidP="00815538">
            <w:pPr>
              <w:pStyle w:val="TAC"/>
            </w:pPr>
            <w:r w:rsidRPr="00276E9B">
              <w:t>-</w:t>
            </w:r>
          </w:p>
        </w:tc>
      </w:tr>
      <w:tr w:rsidR="00F821EA" w:rsidRPr="00276E9B" w14:paraId="768CB9C3"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158574AE" w14:textId="77777777" w:rsidR="00F821EA" w:rsidRPr="00276E9B" w:rsidRDefault="00F821EA" w:rsidP="00815538">
            <w:pPr>
              <w:pStyle w:val="TAC"/>
            </w:pPr>
            <w:r w:rsidRPr="00276E9B">
              <w:t>2</w:t>
            </w:r>
          </w:p>
        </w:tc>
        <w:tc>
          <w:tcPr>
            <w:tcW w:w="3714" w:type="dxa"/>
            <w:tcBorders>
              <w:top w:val="single" w:sz="4" w:space="0" w:color="auto"/>
              <w:left w:val="single" w:sz="4" w:space="0" w:color="auto"/>
              <w:bottom w:val="single" w:sz="4" w:space="0" w:color="auto"/>
              <w:right w:val="single" w:sz="4" w:space="0" w:color="auto"/>
            </w:tcBorders>
            <w:hideMark/>
          </w:tcPr>
          <w:p w14:paraId="3BD9EDC2" w14:textId="77777777" w:rsidR="00F821EA" w:rsidRPr="00276E9B" w:rsidRDefault="00F821EA" w:rsidP="00815538">
            <w:pPr>
              <w:pStyle w:val="TAL"/>
            </w:pPr>
            <w:r w:rsidRPr="00276E9B">
              <w:t>The SS releases the RRC connection with PUR-Config (pur-TimeAlignmentTimer &gt; IP PDU delay).</w:t>
            </w:r>
          </w:p>
          <w:p w14:paraId="32830E4F" w14:textId="77777777" w:rsidR="00F821EA" w:rsidRPr="00276E9B" w:rsidRDefault="00F821EA" w:rsidP="00815538">
            <w:pPr>
              <w:pStyle w:val="TAL"/>
            </w:pPr>
            <w:r w:rsidRPr="00276E9B">
              <w:t>(Note 1)</w:t>
            </w:r>
          </w:p>
        </w:tc>
        <w:tc>
          <w:tcPr>
            <w:tcW w:w="709" w:type="dxa"/>
            <w:tcBorders>
              <w:top w:val="single" w:sz="4" w:space="0" w:color="auto"/>
              <w:left w:val="single" w:sz="4" w:space="0" w:color="auto"/>
              <w:bottom w:val="single" w:sz="4" w:space="0" w:color="auto"/>
              <w:right w:val="single" w:sz="4" w:space="0" w:color="auto"/>
            </w:tcBorders>
            <w:hideMark/>
          </w:tcPr>
          <w:p w14:paraId="68C8B694" w14:textId="77777777" w:rsidR="00F821EA" w:rsidRPr="00276E9B" w:rsidRDefault="00F821EA" w:rsidP="00815538">
            <w:pPr>
              <w:pStyle w:val="TAC"/>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77112959" w14:textId="77777777" w:rsidR="00F821EA" w:rsidRPr="00276E9B" w:rsidRDefault="00F821EA" w:rsidP="00815538">
            <w:pPr>
              <w:pStyle w:val="TAL"/>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hideMark/>
          </w:tcPr>
          <w:p w14:paraId="686C3683" w14:textId="77777777" w:rsidR="00F821EA" w:rsidRPr="00276E9B" w:rsidRDefault="00F821EA" w:rsidP="00815538">
            <w:pPr>
              <w:pStyle w:val="TAC"/>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1A74311C" w14:textId="77777777" w:rsidR="00F821EA" w:rsidRPr="00276E9B" w:rsidRDefault="00F821EA" w:rsidP="00815538">
            <w:pPr>
              <w:pStyle w:val="TAC"/>
            </w:pPr>
            <w:r w:rsidRPr="00276E9B">
              <w:t>-</w:t>
            </w:r>
          </w:p>
        </w:tc>
      </w:tr>
      <w:tr w:rsidR="00F821EA" w:rsidRPr="00276E9B" w14:paraId="0AD37DA1"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0FBF6FB2" w14:textId="77777777" w:rsidR="00F821EA" w:rsidRPr="00276E9B" w:rsidRDefault="00F821EA" w:rsidP="00815538">
            <w:pPr>
              <w:pStyle w:val="TAC"/>
              <w:keepNext w:val="0"/>
            </w:pPr>
            <w:r w:rsidRPr="00276E9B">
              <w:t>3</w:t>
            </w:r>
          </w:p>
        </w:tc>
        <w:tc>
          <w:tcPr>
            <w:tcW w:w="3714" w:type="dxa"/>
            <w:tcBorders>
              <w:top w:val="single" w:sz="4" w:space="0" w:color="auto"/>
              <w:left w:val="single" w:sz="4" w:space="0" w:color="auto"/>
              <w:bottom w:val="single" w:sz="4" w:space="0" w:color="auto"/>
              <w:right w:val="single" w:sz="4" w:space="0" w:color="auto"/>
            </w:tcBorders>
            <w:hideMark/>
          </w:tcPr>
          <w:p w14:paraId="3E2CAAE6" w14:textId="6B9EF549" w:rsidR="00F821EA" w:rsidRPr="00276E9B" w:rsidRDefault="00F821EA" w:rsidP="00815538">
            <w:pPr>
              <w:pStyle w:val="TAL"/>
              <w:keepNext w:val="0"/>
            </w:pPr>
            <w:r w:rsidRPr="00276E9B">
              <w:t xml:space="preserve">Check: Does the UE transmit a MAC PDU containing the </w:t>
            </w:r>
            <w:r w:rsidRPr="00276E9B">
              <w:rPr>
                <w:i/>
                <w:iCs/>
              </w:rPr>
              <w:t>RRCConnectionResumeRequest-NB</w:t>
            </w:r>
            <w:r w:rsidRPr="00276E9B">
              <w:t xml:space="preserve"> message including the resumeIdentity and AS security context stored at Step 1 and the EDT data on DTCH ?</w:t>
            </w:r>
          </w:p>
        </w:tc>
        <w:tc>
          <w:tcPr>
            <w:tcW w:w="709" w:type="dxa"/>
            <w:tcBorders>
              <w:top w:val="single" w:sz="4" w:space="0" w:color="auto"/>
              <w:left w:val="single" w:sz="4" w:space="0" w:color="auto"/>
              <w:bottom w:val="single" w:sz="4" w:space="0" w:color="auto"/>
              <w:right w:val="single" w:sz="4" w:space="0" w:color="auto"/>
            </w:tcBorders>
            <w:hideMark/>
          </w:tcPr>
          <w:p w14:paraId="52A50BFA" w14:textId="77777777" w:rsidR="00F821EA" w:rsidRPr="00276E9B" w:rsidRDefault="00F821EA"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20C9482B" w14:textId="07BDC9CA" w:rsidR="00F821EA" w:rsidRPr="00276E9B" w:rsidRDefault="00F821EA" w:rsidP="00815538">
            <w:pPr>
              <w:pStyle w:val="TAL"/>
              <w:keepNext w:val="0"/>
            </w:pPr>
            <w:r w:rsidRPr="00276E9B">
              <w:rPr>
                <w:iCs/>
              </w:rPr>
              <w:t>MAC PDU (RRC: RRCConnectionResumeRequest-NB</w:t>
            </w:r>
            <w:r w:rsidRPr="00276E9B">
              <w:rPr>
                <w:i/>
              </w:rPr>
              <w:t xml:space="preserve">, </w:t>
            </w:r>
            <w:r w:rsidRPr="00276E9B">
              <w:rPr>
                <w:iCs/>
              </w:rPr>
              <w:t xml:space="preserve"> EDT data on DTCH)</w:t>
            </w:r>
          </w:p>
        </w:tc>
        <w:tc>
          <w:tcPr>
            <w:tcW w:w="570" w:type="dxa"/>
            <w:tcBorders>
              <w:top w:val="single" w:sz="4" w:space="0" w:color="auto"/>
              <w:left w:val="single" w:sz="4" w:space="0" w:color="auto"/>
              <w:bottom w:val="single" w:sz="4" w:space="0" w:color="auto"/>
              <w:right w:val="single" w:sz="4" w:space="0" w:color="auto"/>
            </w:tcBorders>
            <w:hideMark/>
          </w:tcPr>
          <w:p w14:paraId="64E264FF" w14:textId="77777777" w:rsidR="00F821EA" w:rsidRPr="00276E9B" w:rsidRDefault="00F821EA" w:rsidP="00815538">
            <w:pPr>
              <w:pStyle w:val="TAC"/>
              <w:keepNext w:val="0"/>
            </w:pPr>
            <w:r w:rsidRPr="00276E9B">
              <w:t>1</w:t>
            </w:r>
          </w:p>
        </w:tc>
        <w:tc>
          <w:tcPr>
            <w:tcW w:w="858" w:type="dxa"/>
            <w:tcBorders>
              <w:top w:val="single" w:sz="4" w:space="0" w:color="auto"/>
              <w:left w:val="single" w:sz="4" w:space="0" w:color="auto"/>
              <w:bottom w:val="single" w:sz="4" w:space="0" w:color="auto"/>
              <w:right w:val="single" w:sz="4" w:space="0" w:color="auto"/>
            </w:tcBorders>
            <w:hideMark/>
          </w:tcPr>
          <w:p w14:paraId="5C49807F" w14:textId="77777777" w:rsidR="00F821EA" w:rsidRPr="00276E9B" w:rsidRDefault="00F821EA" w:rsidP="00815538">
            <w:pPr>
              <w:pStyle w:val="TAC"/>
              <w:keepNext w:val="0"/>
            </w:pPr>
            <w:r w:rsidRPr="00276E9B">
              <w:t>P</w:t>
            </w:r>
          </w:p>
        </w:tc>
      </w:tr>
      <w:tr w:rsidR="00F821EA" w:rsidRPr="00276E9B" w14:paraId="1AEA201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6E8735C5" w14:textId="77777777" w:rsidR="00F821EA" w:rsidRPr="00276E9B" w:rsidRDefault="00F821EA" w:rsidP="00815538">
            <w:pPr>
              <w:pStyle w:val="TAC"/>
              <w:keepNext w:val="0"/>
            </w:pPr>
            <w:r w:rsidRPr="00276E9B">
              <w:t>4</w:t>
            </w:r>
          </w:p>
        </w:tc>
        <w:tc>
          <w:tcPr>
            <w:tcW w:w="3714" w:type="dxa"/>
            <w:tcBorders>
              <w:top w:val="single" w:sz="4" w:space="0" w:color="auto"/>
              <w:left w:val="single" w:sz="4" w:space="0" w:color="auto"/>
              <w:bottom w:val="single" w:sz="4" w:space="0" w:color="auto"/>
              <w:right w:val="single" w:sz="4" w:space="0" w:color="auto"/>
            </w:tcBorders>
            <w:hideMark/>
          </w:tcPr>
          <w:p w14:paraId="5426ADD1" w14:textId="77777777" w:rsidR="00F821EA" w:rsidRPr="00276E9B" w:rsidRDefault="00F821EA"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6AE71074" w14:textId="77777777" w:rsidR="00F821EA" w:rsidRPr="00276E9B" w:rsidRDefault="00F821EA"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3D6F10B3" w14:textId="3A70E707" w:rsidR="00F821EA" w:rsidRPr="00276E9B" w:rsidRDefault="00F821EA"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hideMark/>
          </w:tcPr>
          <w:p w14:paraId="68E085DB"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87C12CE" w14:textId="77777777" w:rsidR="00F821EA" w:rsidRPr="00276E9B" w:rsidRDefault="00F821EA" w:rsidP="00815538">
            <w:pPr>
              <w:pStyle w:val="TAC"/>
              <w:keepNext w:val="0"/>
            </w:pPr>
            <w:r w:rsidRPr="00276E9B">
              <w:t>-</w:t>
            </w:r>
          </w:p>
        </w:tc>
      </w:tr>
      <w:tr w:rsidR="00F821EA" w:rsidRPr="00276E9B" w14:paraId="5D376003"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22DCB445" w14:textId="77777777" w:rsidR="00F821EA" w:rsidRPr="00276E9B" w:rsidRDefault="00F821EA" w:rsidP="00815538">
            <w:pPr>
              <w:pStyle w:val="TAC"/>
              <w:keepNext w:val="0"/>
            </w:pPr>
            <w:r w:rsidRPr="00276E9B">
              <w:t>5</w:t>
            </w:r>
          </w:p>
        </w:tc>
        <w:tc>
          <w:tcPr>
            <w:tcW w:w="3714" w:type="dxa"/>
            <w:tcBorders>
              <w:top w:val="single" w:sz="4" w:space="0" w:color="auto"/>
              <w:left w:val="single" w:sz="4" w:space="0" w:color="auto"/>
              <w:bottom w:val="single" w:sz="4" w:space="0" w:color="auto"/>
              <w:right w:val="single" w:sz="4" w:space="0" w:color="auto"/>
            </w:tcBorders>
            <w:hideMark/>
          </w:tcPr>
          <w:p w14:paraId="07FC8639" w14:textId="12F3C698" w:rsidR="00F821EA" w:rsidRPr="00276E9B" w:rsidRDefault="00276E9B" w:rsidP="00815538">
            <w:pPr>
              <w:pStyle w:val="TAL"/>
              <w:keepNext w:val="0"/>
            </w:pPr>
            <w:r>
              <w:t xml:space="preserve">The </w:t>
            </w:r>
            <w:r w:rsidR="00F821EA" w:rsidRPr="00276E9B">
              <w:t>UE sends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7DB5F34C" w14:textId="77777777" w:rsidR="00F821EA" w:rsidRPr="00276E9B" w:rsidRDefault="00F821EA"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4843AC76" w14:textId="44D7D7FA" w:rsidR="00F821EA" w:rsidRPr="00276E9B" w:rsidRDefault="00F821EA"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673BFC76"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35133A8" w14:textId="77777777" w:rsidR="00F821EA" w:rsidRPr="00276E9B" w:rsidRDefault="00F821EA" w:rsidP="00815538">
            <w:pPr>
              <w:pStyle w:val="TAC"/>
              <w:keepNext w:val="0"/>
            </w:pPr>
            <w:r w:rsidRPr="00276E9B">
              <w:t>-</w:t>
            </w:r>
          </w:p>
        </w:tc>
      </w:tr>
      <w:tr w:rsidR="00F821EA" w:rsidRPr="00276E9B" w14:paraId="2BEF790A"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06B44D6" w14:textId="77777777" w:rsidR="00F821EA" w:rsidRPr="00276E9B" w:rsidRDefault="00F821EA" w:rsidP="00815538">
            <w:pPr>
              <w:pStyle w:val="TAC"/>
              <w:keepNext w:val="0"/>
            </w:pPr>
            <w:r w:rsidRPr="00276E9B">
              <w:t>6</w:t>
            </w:r>
          </w:p>
        </w:tc>
        <w:tc>
          <w:tcPr>
            <w:tcW w:w="3714" w:type="dxa"/>
            <w:tcBorders>
              <w:top w:val="single" w:sz="4" w:space="0" w:color="auto"/>
              <w:left w:val="single" w:sz="4" w:space="0" w:color="auto"/>
              <w:bottom w:val="single" w:sz="4" w:space="0" w:color="auto"/>
              <w:right w:val="single" w:sz="4" w:space="0" w:color="auto"/>
            </w:tcBorders>
            <w:hideMark/>
          </w:tcPr>
          <w:p w14:paraId="1E3C85E2" w14:textId="77777777" w:rsidR="00F821EA" w:rsidRPr="00276E9B" w:rsidRDefault="00F821EA"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12E8F52A" w14:textId="77777777" w:rsidR="00F821EA" w:rsidRPr="00276E9B" w:rsidRDefault="00F821EA"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E11F95E" w14:textId="4DA48D7C" w:rsidR="00F821EA" w:rsidRPr="00276E9B" w:rsidRDefault="00F821EA"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hideMark/>
          </w:tcPr>
          <w:p w14:paraId="62984BF6"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7A6FAC8" w14:textId="77777777" w:rsidR="00F821EA" w:rsidRPr="00276E9B" w:rsidRDefault="00F821EA" w:rsidP="00815538">
            <w:pPr>
              <w:pStyle w:val="TAC"/>
              <w:keepNext w:val="0"/>
            </w:pPr>
            <w:r w:rsidRPr="00276E9B">
              <w:t>-</w:t>
            </w:r>
          </w:p>
        </w:tc>
      </w:tr>
      <w:tr w:rsidR="00F821EA" w:rsidRPr="00276E9B" w14:paraId="5D9E7F5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1D0338D2" w14:textId="77777777" w:rsidR="00F821EA" w:rsidRPr="00276E9B" w:rsidRDefault="00F821EA" w:rsidP="00815538">
            <w:pPr>
              <w:pStyle w:val="TAC"/>
              <w:keepNext w:val="0"/>
            </w:pPr>
            <w:r w:rsidRPr="00276E9B">
              <w:t>7</w:t>
            </w:r>
          </w:p>
        </w:tc>
        <w:tc>
          <w:tcPr>
            <w:tcW w:w="3714" w:type="dxa"/>
            <w:tcBorders>
              <w:top w:val="single" w:sz="4" w:space="0" w:color="auto"/>
              <w:left w:val="single" w:sz="4" w:space="0" w:color="auto"/>
              <w:bottom w:val="single" w:sz="4" w:space="0" w:color="auto"/>
              <w:right w:val="single" w:sz="4" w:space="0" w:color="auto"/>
            </w:tcBorders>
            <w:hideMark/>
          </w:tcPr>
          <w:p w14:paraId="1FA78F02" w14:textId="77777777" w:rsidR="00F821EA" w:rsidRPr="00276E9B" w:rsidRDefault="00F821EA"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7A25F479" w14:textId="77777777" w:rsidR="00F821EA" w:rsidRPr="00276E9B" w:rsidRDefault="00F821EA"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1D20C15E" w14:textId="22C34DE9" w:rsidR="00F821EA" w:rsidRPr="00276E9B" w:rsidRDefault="00F821EA"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0CA6ECEC"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ADBCEEE" w14:textId="77777777" w:rsidR="00F821EA" w:rsidRPr="00276E9B" w:rsidRDefault="00F821EA" w:rsidP="00815538">
            <w:pPr>
              <w:pStyle w:val="TAC"/>
              <w:keepNext w:val="0"/>
            </w:pPr>
            <w:r w:rsidRPr="00276E9B">
              <w:t>-</w:t>
            </w:r>
          </w:p>
        </w:tc>
      </w:tr>
      <w:tr w:rsidR="00F821EA" w:rsidRPr="00276E9B" w14:paraId="37EC192B"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24870DD6" w14:textId="77777777" w:rsidR="00F821EA" w:rsidRPr="00276E9B" w:rsidRDefault="00F821EA" w:rsidP="00815538">
            <w:pPr>
              <w:pStyle w:val="TAC"/>
              <w:keepNext w:val="0"/>
            </w:pPr>
            <w:r w:rsidRPr="00276E9B">
              <w:t>8</w:t>
            </w:r>
          </w:p>
        </w:tc>
        <w:tc>
          <w:tcPr>
            <w:tcW w:w="3714" w:type="dxa"/>
            <w:tcBorders>
              <w:top w:val="single" w:sz="4" w:space="0" w:color="auto"/>
              <w:left w:val="single" w:sz="4" w:space="0" w:color="auto"/>
              <w:bottom w:val="single" w:sz="4" w:space="0" w:color="auto"/>
              <w:right w:val="single" w:sz="4" w:space="0" w:color="auto"/>
            </w:tcBorders>
            <w:hideMark/>
          </w:tcPr>
          <w:p w14:paraId="6C2A8230" w14:textId="77777777" w:rsidR="00F821EA" w:rsidRPr="00276E9B" w:rsidRDefault="00F821EA" w:rsidP="00815538">
            <w:pPr>
              <w:pStyle w:val="TAL"/>
              <w:keepNext w:val="0"/>
            </w:pPr>
            <w:r w:rsidRPr="00276E9B">
              <w:t>SS transmits 1 IP packe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35D1552A" w14:textId="77777777" w:rsidR="00F821EA" w:rsidRPr="00276E9B" w:rsidRDefault="00F821EA"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3ABCEB20" w14:textId="77777777" w:rsidR="00F821EA" w:rsidRPr="00276E9B" w:rsidRDefault="00F821EA" w:rsidP="00815538">
            <w:pPr>
              <w:pStyle w:val="TAL"/>
              <w:keepNext w:val="0"/>
            </w:pPr>
            <w:r w:rsidRPr="00276E9B">
              <w:t>IP Packet (containing 1 octet user data)</w:t>
            </w:r>
          </w:p>
        </w:tc>
        <w:tc>
          <w:tcPr>
            <w:tcW w:w="570" w:type="dxa"/>
            <w:tcBorders>
              <w:top w:val="single" w:sz="4" w:space="0" w:color="auto"/>
              <w:left w:val="single" w:sz="4" w:space="0" w:color="auto"/>
              <w:bottom w:val="single" w:sz="4" w:space="0" w:color="auto"/>
              <w:right w:val="single" w:sz="4" w:space="0" w:color="auto"/>
            </w:tcBorders>
            <w:hideMark/>
          </w:tcPr>
          <w:p w14:paraId="7C94ED4F"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860E2DC" w14:textId="77777777" w:rsidR="00F821EA" w:rsidRPr="00276E9B" w:rsidRDefault="00F821EA" w:rsidP="00815538">
            <w:pPr>
              <w:pStyle w:val="TAC"/>
              <w:keepNext w:val="0"/>
            </w:pPr>
            <w:r w:rsidRPr="00276E9B">
              <w:t>-</w:t>
            </w:r>
          </w:p>
        </w:tc>
      </w:tr>
      <w:tr w:rsidR="00F821EA" w:rsidRPr="00276E9B" w14:paraId="39B1D8E0"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78E5B36" w14:textId="77777777" w:rsidR="00F821EA" w:rsidRPr="00276E9B" w:rsidRDefault="00F821EA" w:rsidP="00815538">
            <w:pPr>
              <w:pStyle w:val="TAC"/>
              <w:keepNext w:val="0"/>
            </w:pPr>
            <w:r w:rsidRPr="00276E9B">
              <w:t>9</w:t>
            </w:r>
          </w:p>
        </w:tc>
        <w:tc>
          <w:tcPr>
            <w:tcW w:w="3714" w:type="dxa"/>
            <w:tcBorders>
              <w:top w:val="single" w:sz="4" w:space="0" w:color="auto"/>
              <w:left w:val="single" w:sz="4" w:space="0" w:color="auto"/>
              <w:bottom w:val="single" w:sz="4" w:space="0" w:color="auto"/>
              <w:right w:val="single" w:sz="4" w:space="0" w:color="auto"/>
            </w:tcBorders>
            <w:hideMark/>
          </w:tcPr>
          <w:p w14:paraId="2B4E2998" w14:textId="77777777" w:rsidR="00F821EA" w:rsidRPr="00276E9B" w:rsidRDefault="00F821EA" w:rsidP="00815538">
            <w:pPr>
              <w:pStyle w:val="TAL"/>
              <w:keepNext w:val="0"/>
            </w:pPr>
            <w:r w:rsidRPr="00276E9B">
              <w:t>The SS releases the RRC connection with PUR-Config (pur-TimeAlignmentTimer &gt; IP PDU delay).</w:t>
            </w:r>
          </w:p>
          <w:p w14:paraId="709E732C" w14:textId="77777777" w:rsidR="00F821EA" w:rsidRPr="00276E9B" w:rsidRDefault="00F821EA" w:rsidP="00815538">
            <w:pPr>
              <w:pStyle w:val="TAL"/>
              <w:keepNext w:val="0"/>
            </w:pPr>
            <w:r w:rsidRPr="00276E9B">
              <w:t>(Note 1)</w:t>
            </w:r>
          </w:p>
        </w:tc>
        <w:tc>
          <w:tcPr>
            <w:tcW w:w="709" w:type="dxa"/>
            <w:tcBorders>
              <w:top w:val="single" w:sz="4" w:space="0" w:color="auto"/>
              <w:left w:val="single" w:sz="4" w:space="0" w:color="auto"/>
              <w:bottom w:val="single" w:sz="4" w:space="0" w:color="auto"/>
              <w:right w:val="single" w:sz="4" w:space="0" w:color="auto"/>
            </w:tcBorders>
            <w:hideMark/>
          </w:tcPr>
          <w:p w14:paraId="09B55FB7" w14:textId="77777777" w:rsidR="00F821EA" w:rsidRPr="00276E9B" w:rsidRDefault="00F821EA"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E25A55B" w14:textId="77777777" w:rsidR="00F821EA" w:rsidRPr="00276E9B" w:rsidRDefault="00F821EA" w:rsidP="00815538">
            <w:pPr>
              <w:pStyle w:val="TAL"/>
              <w:keepNext w:val="0"/>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hideMark/>
          </w:tcPr>
          <w:p w14:paraId="55455E89"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61489CBD" w14:textId="77777777" w:rsidR="00F821EA" w:rsidRPr="00276E9B" w:rsidRDefault="00F821EA" w:rsidP="00815538">
            <w:pPr>
              <w:pStyle w:val="TAC"/>
              <w:keepNext w:val="0"/>
            </w:pPr>
            <w:r w:rsidRPr="00276E9B">
              <w:t>-</w:t>
            </w:r>
          </w:p>
        </w:tc>
      </w:tr>
      <w:tr w:rsidR="00F821EA" w:rsidRPr="00276E9B" w14:paraId="3BE67F43"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6D9D786" w14:textId="77777777" w:rsidR="00F821EA" w:rsidRPr="00276E9B" w:rsidRDefault="00F821EA" w:rsidP="00815538">
            <w:pPr>
              <w:pStyle w:val="TAC"/>
              <w:keepNext w:val="0"/>
            </w:pPr>
            <w:r w:rsidRPr="00276E9B">
              <w:t>10</w:t>
            </w:r>
          </w:p>
        </w:tc>
        <w:tc>
          <w:tcPr>
            <w:tcW w:w="3714" w:type="dxa"/>
            <w:tcBorders>
              <w:top w:val="single" w:sz="4" w:space="0" w:color="auto"/>
              <w:left w:val="single" w:sz="4" w:space="0" w:color="auto"/>
              <w:bottom w:val="single" w:sz="4" w:space="0" w:color="auto"/>
              <w:right w:val="single" w:sz="4" w:space="0" w:color="auto"/>
            </w:tcBorders>
            <w:hideMark/>
          </w:tcPr>
          <w:p w14:paraId="1E2E1AD4" w14:textId="77777777" w:rsidR="00F821EA" w:rsidRPr="00276E9B" w:rsidRDefault="00F821EA" w:rsidP="00815538">
            <w:pPr>
              <w:pStyle w:val="TAL"/>
              <w:keepNext w:val="0"/>
            </w:pPr>
            <w:r w:rsidRPr="00276E9B">
              <w:t xml:space="preserve">Check: Does the UE transmit a MAC PDU containing the </w:t>
            </w:r>
            <w:r w:rsidRPr="00276E9B">
              <w:rPr>
                <w:i/>
                <w:iCs/>
              </w:rPr>
              <w:t>RRCConnectionResumeRequest-NB</w:t>
            </w:r>
            <w:r w:rsidRPr="00276E9B">
              <w:t xml:space="preserve"> message including the resumeIdentity and AS security context stored at Step 8 and the EDT data on DTCH using PUR? </w:t>
            </w:r>
          </w:p>
        </w:tc>
        <w:tc>
          <w:tcPr>
            <w:tcW w:w="709" w:type="dxa"/>
            <w:tcBorders>
              <w:top w:val="single" w:sz="4" w:space="0" w:color="auto"/>
              <w:left w:val="single" w:sz="4" w:space="0" w:color="auto"/>
              <w:bottom w:val="single" w:sz="4" w:space="0" w:color="auto"/>
              <w:right w:val="single" w:sz="4" w:space="0" w:color="auto"/>
            </w:tcBorders>
            <w:hideMark/>
          </w:tcPr>
          <w:p w14:paraId="69C80743" w14:textId="77777777" w:rsidR="00F821EA" w:rsidRPr="00276E9B" w:rsidRDefault="00F821EA" w:rsidP="00815538">
            <w:pPr>
              <w:pStyle w:val="TAC"/>
              <w:keepNext w:val="0"/>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39CB83C9" w14:textId="77777777" w:rsidR="00F821EA" w:rsidRPr="00276E9B" w:rsidRDefault="00F821EA" w:rsidP="00815538">
            <w:pPr>
              <w:pStyle w:val="TAL"/>
              <w:keepNext w:val="0"/>
            </w:pPr>
            <w:r w:rsidRPr="00276E9B">
              <w:rPr>
                <w:iCs/>
              </w:rPr>
              <w:t>MAC PDU (RRC: RRCConnectionResumeRequest-NB,  EDT data on DTCH)</w:t>
            </w:r>
          </w:p>
        </w:tc>
        <w:tc>
          <w:tcPr>
            <w:tcW w:w="570" w:type="dxa"/>
            <w:tcBorders>
              <w:top w:val="single" w:sz="4" w:space="0" w:color="auto"/>
              <w:left w:val="single" w:sz="4" w:space="0" w:color="auto"/>
              <w:bottom w:val="single" w:sz="4" w:space="0" w:color="auto"/>
              <w:right w:val="single" w:sz="4" w:space="0" w:color="auto"/>
            </w:tcBorders>
            <w:hideMark/>
          </w:tcPr>
          <w:p w14:paraId="4F8B85D1" w14:textId="77777777" w:rsidR="00F821EA" w:rsidRPr="00276E9B" w:rsidRDefault="00F821EA" w:rsidP="00815538">
            <w:pPr>
              <w:pStyle w:val="TAC"/>
              <w:keepNext w:val="0"/>
            </w:pPr>
            <w:r w:rsidRPr="00276E9B">
              <w:t>2, 3</w:t>
            </w:r>
          </w:p>
        </w:tc>
        <w:tc>
          <w:tcPr>
            <w:tcW w:w="858" w:type="dxa"/>
            <w:tcBorders>
              <w:top w:val="single" w:sz="4" w:space="0" w:color="auto"/>
              <w:left w:val="single" w:sz="4" w:space="0" w:color="auto"/>
              <w:bottom w:val="single" w:sz="4" w:space="0" w:color="auto"/>
              <w:right w:val="single" w:sz="4" w:space="0" w:color="auto"/>
            </w:tcBorders>
            <w:hideMark/>
          </w:tcPr>
          <w:p w14:paraId="36998DED" w14:textId="77777777" w:rsidR="00F821EA" w:rsidRPr="00276E9B" w:rsidRDefault="00F821EA" w:rsidP="00815538">
            <w:pPr>
              <w:pStyle w:val="TAC"/>
              <w:keepNext w:val="0"/>
            </w:pPr>
            <w:r w:rsidRPr="00276E9B">
              <w:t>P</w:t>
            </w:r>
          </w:p>
        </w:tc>
      </w:tr>
      <w:tr w:rsidR="00F821EA" w:rsidRPr="00276E9B" w14:paraId="2D1AEB23"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14ACEFBB" w14:textId="77777777" w:rsidR="00F821EA" w:rsidRPr="00276E9B" w:rsidRDefault="00F821EA" w:rsidP="00815538">
            <w:pPr>
              <w:pStyle w:val="TAC"/>
              <w:keepNext w:val="0"/>
            </w:pPr>
            <w:r w:rsidRPr="00276E9B">
              <w:t>11</w:t>
            </w:r>
          </w:p>
        </w:tc>
        <w:tc>
          <w:tcPr>
            <w:tcW w:w="3714" w:type="dxa"/>
            <w:tcBorders>
              <w:top w:val="single" w:sz="4" w:space="0" w:color="auto"/>
              <w:left w:val="single" w:sz="4" w:space="0" w:color="auto"/>
              <w:bottom w:val="single" w:sz="4" w:space="0" w:color="auto"/>
              <w:right w:val="single" w:sz="4" w:space="0" w:color="auto"/>
            </w:tcBorders>
            <w:hideMark/>
          </w:tcPr>
          <w:p w14:paraId="497589DD" w14:textId="77777777" w:rsidR="00F821EA" w:rsidRPr="00276E9B" w:rsidRDefault="00F821EA" w:rsidP="00815538">
            <w:pPr>
              <w:pStyle w:val="TAL"/>
              <w:keepNext w:val="0"/>
              <w:tabs>
                <w:tab w:val="left" w:pos="1168"/>
              </w:tabs>
            </w:pPr>
            <w:r w:rsidRPr="00276E9B">
              <w:t>The SS sends RRCConnectionSetup-NB</w:t>
            </w:r>
          </w:p>
        </w:tc>
        <w:tc>
          <w:tcPr>
            <w:tcW w:w="709" w:type="dxa"/>
            <w:tcBorders>
              <w:top w:val="single" w:sz="4" w:space="0" w:color="auto"/>
              <w:left w:val="single" w:sz="4" w:space="0" w:color="auto"/>
              <w:bottom w:val="single" w:sz="4" w:space="0" w:color="auto"/>
              <w:right w:val="single" w:sz="4" w:space="0" w:color="auto"/>
            </w:tcBorders>
            <w:hideMark/>
          </w:tcPr>
          <w:p w14:paraId="3D36AE37" w14:textId="77777777" w:rsidR="00F821EA" w:rsidRPr="00276E9B" w:rsidRDefault="00F821EA" w:rsidP="00815538">
            <w:pPr>
              <w:pStyle w:val="TAC"/>
              <w:keepNext w:val="0"/>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75C64008" w14:textId="77777777" w:rsidR="00F821EA" w:rsidRPr="00276E9B" w:rsidRDefault="00F821EA" w:rsidP="00815538">
            <w:pPr>
              <w:pStyle w:val="TAL"/>
              <w:keepNext w:val="0"/>
            </w:pPr>
            <w:r w:rsidRPr="00276E9B">
              <w:t>RRCConnectionSetup-NB</w:t>
            </w:r>
          </w:p>
        </w:tc>
        <w:tc>
          <w:tcPr>
            <w:tcW w:w="570" w:type="dxa"/>
            <w:tcBorders>
              <w:top w:val="single" w:sz="4" w:space="0" w:color="auto"/>
              <w:left w:val="single" w:sz="4" w:space="0" w:color="auto"/>
              <w:bottom w:val="single" w:sz="4" w:space="0" w:color="auto"/>
              <w:right w:val="single" w:sz="4" w:space="0" w:color="auto"/>
            </w:tcBorders>
            <w:hideMark/>
          </w:tcPr>
          <w:p w14:paraId="51935AC2"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1D0D9507" w14:textId="77777777" w:rsidR="00F821EA" w:rsidRPr="00276E9B" w:rsidRDefault="00F821EA" w:rsidP="00815538">
            <w:pPr>
              <w:pStyle w:val="TAC"/>
              <w:keepNext w:val="0"/>
            </w:pPr>
            <w:r w:rsidRPr="00276E9B">
              <w:t>-</w:t>
            </w:r>
          </w:p>
        </w:tc>
      </w:tr>
      <w:tr w:rsidR="00F821EA" w:rsidRPr="00276E9B" w14:paraId="2888AF47"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CBB5D07" w14:textId="77777777" w:rsidR="00F821EA" w:rsidRPr="00276E9B" w:rsidRDefault="00F821EA" w:rsidP="00815538">
            <w:pPr>
              <w:pStyle w:val="TAC"/>
              <w:keepNext w:val="0"/>
            </w:pPr>
            <w:r w:rsidRPr="00276E9B">
              <w:t>12</w:t>
            </w:r>
          </w:p>
        </w:tc>
        <w:tc>
          <w:tcPr>
            <w:tcW w:w="3714" w:type="dxa"/>
            <w:tcBorders>
              <w:top w:val="single" w:sz="4" w:space="0" w:color="auto"/>
              <w:left w:val="single" w:sz="4" w:space="0" w:color="auto"/>
              <w:bottom w:val="single" w:sz="4" w:space="0" w:color="auto"/>
              <w:right w:val="single" w:sz="4" w:space="0" w:color="auto"/>
            </w:tcBorders>
            <w:hideMark/>
          </w:tcPr>
          <w:p w14:paraId="3AECC20A" w14:textId="77777777" w:rsidR="00F821EA" w:rsidRPr="00276E9B" w:rsidRDefault="00F821EA" w:rsidP="00815538">
            <w:pPr>
              <w:pStyle w:val="TAL"/>
              <w:keepNext w:val="0"/>
            </w:pPr>
            <w:r w:rsidRPr="00276E9B">
              <w:t>The UE sends RRCConnectionSetupComplete-NB.</w:t>
            </w:r>
          </w:p>
        </w:tc>
        <w:tc>
          <w:tcPr>
            <w:tcW w:w="709" w:type="dxa"/>
            <w:tcBorders>
              <w:top w:val="single" w:sz="4" w:space="0" w:color="auto"/>
              <w:left w:val="single" w:sz="4" w:space="0" w:color="auto"/>
              <w:bottom w:val="single" w:sz="4" w:space="0" w:color="auto"/>
              <w:right w:val="single" w:sz="4" w:space="0" w:color="auto"/>
            </w:tcBorders>
            <w:hideMark/>
          </w:tcPr>
          <w:p w14:paraId="27DCD413" w14:textId="77777777" w:rsidR="00F821EA" w:rsidRPr="00276E9B" w:rsidRDefault="00F821EA"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5DC09998" w14:textId="77777777" w:rsidR="00F821EA" w:rsidRPr="00276E9B" w:rsidRDefault="00F821EA" w:rsidP="00815538">
            <w:pPr>
              <w:pStyle w:val="TAL"/>
              <w:keepNext w:val="0"/>
            </w:pPr>
            <w:r w:rsidRPr="00276E9B">
              <w:t>RRCConnectionSetupComplete-NB</w:t>
            </w:r>
          </w:p>
        </w:tc>
        <w:tc>
          <w:tcPr>
            <w:tcW w:w="570" w:type="dxa"/>
            <w:tcBorders>
              <w:top w:val="single" w:sz="4" w:space="0" w:color="auto"/>
              <w:left w:val="single" w:sz="4" w:space="0" w:color="auto"/>
              <w:bottom w:val="single" w:sz="4" w:space="0" w:color="auto"/>
              <w:right w:val="single" w:sz="4" w:space="0" w:color="auto"/>
            </w:tcBorders>
            <w:hideMark/>
          </w:tcPr>
          <w:p w14:paraId="40D13B01"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tcPr>
          <w:p w14:paraId="35D16696" w14:textId="77777777" w:rsidR="00F821EA" w:rsidRPr="00276E9B" w:rsidRDefault="00F821EA" w:rsidP="00815538">
            <w:pPr>
              <w:pStyle w:val="TAC"/>
              <w:keepNext w:val="0"/>
            </w:pPr>
            <w:r w:rsidRPr="00276E9B">
              <w:t>-</w:t>
            </w:r>
          </w:p>
          <w:p w14:paraId="3D595E6F" w14:textId="77777777" w:rsidR="00F821EA" w:rsidRPr="00276E9B" w:rsidRDefault="00F821EA" w:rsidP="00815538">
            <w:pPr>
              <w:pStyle w:val="TAC"/>
              <w:keepNext w:val="0"/>
            </w:pPr>
          </w:p>
        </w:tc>
      </w:tr>
      <w:tr w:rsidR="00F821EA" w:rsidRPr="00276E9B" w14:paraId="75E7BD65"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1EB9004D" w14:textId="77777777" w:rsidR="00F821EA" w:rsidRPr="00276E9B" w:rsidRDefault="00F821EA" w:rsidP="00815538">
            <w:pPr>
              <w:pStyle w:val="TAC"/>
              <w:keepNext w:val="0"/>
            </w:pPr>
            <w:r w:rsidRPr="00276E9B">
              <w:t>13</w:t>
            </w:r>
          </w:p>
        </w:tc>
        <w:tc>
          <w:tcPr>
            <w:tcW w:w="3714" w:type="dxa"/>
            <w:tcBorders>
              <w:top w:val="single" w:sz="4" w:space="0" w:color="auto"/>
              <w:left w:val="single" w:sz="4" w:space="0" w:color="auto"/>
              <w:bottom w:val="single" w:sz="4" w:space="0" w:color="auto"/>
              <w:right w:val="single" w:sz="4" w:space="0" w:color="auto"/>
            </w:tcBorders>
            <w:hideMark/>
          </w:tcPr>
          <w:p w14:paraId="3A4D44B8" w14:textId="77777777" w:rsidR="00F821EA" w:rsidRPr="00276E9B" w:rsidRDefault="00F821EA" w:rsidP="00815538">
            <w:pPr>
              <w:pStyle w:val="TAL"/>
              <w:keepNext w:val="0"/>
            </w:pPr>
            <w:r w:rsidRPr="00276E9B">
              <w:t>The SS sends OPEN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415209E8" w14:textId="77777777" w:rsidR="00F821EA" w:rsidRPr="00276E9B" w:rsidRDefault="00F821EA"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0352D291" w14:textId="77777777" w:rsidR="00F821EA" w:rsidRPr="00276E9B" w:rsidRDefault="00F821EA" w:rsidP="00815538">
            <w:pPr>
              <w:pStyle w:val="TAL"/>
              <w:keepNext w:val="0"/>
            </w:pPr>
            <w:r w:rsidRPr="00276E9B">
              <w:rPr>
                <w:iCs/>
              </w:rPr>
              <w:t xml:space="preserve">TC: </w:t>
            </w:r>
            <w:r w:rsidRPr="00276E9B">
              <w:t>OPEN UE TEST LOOP</w:t>
            </w:r>
          </w:p>
        </w:tc>
        <w:tc>
          <w:tcPr>
            <w:tcW w:w="570" w:type="dxa"/>
            <w:tcBorders>
              <w:top w:val="single" w:sz="4" w:space="0" w:color="auto"/>
              <w:left w:val="single" w:sz="4" w:space="0" w:color="auto"/>
              <w:bottom w:val="single" w:sz="4" w:space="0" w:color="auto"/>
              <w:right w:val="single" w:sz="4" w:space="0" w:color="auto"/>
            </w:tcBorders>
            <w:hideMark/>
          </w:tcPr>
          <w:p w14:paraId="1B64AA84"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FEE5960" w14:textId="77777777" w:rsidR="00F821EA" w:rsidRPr="00276E9B" w:rsidRDefault="00F821EA" w:rsidP="00815538">
            <w:pPr>
              <w:pStyle w:val="TAC"/>
              <w:keepNext w:val="0"/>
            </w:pPr>
            <w:r w:rsidRPr="00276E9B">
              <w:t>-</w:t>
            </w:r>
          </w:p>
        </w:tc>
      </w:tr>
      <w:tr w:rsidR="00F821EA" w:rsidRPr="00276E9B" w14:paraId="55A92BC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659BFE7" w14:textId="77777777" w:rsidR="00F821EA" w:rsidRPr="00276E9B" w:rsidRDefault="00F821EA" w:rsidP="00815538">
            <w:pPr>
              <w:pStyle w:val="TAC"/>
              <w:keepNext w:val="0"/>
            </w:pPr>
            <w:r w:rsidRPr="00276E9B">
              <w:t>14</w:t>
            </w:r>
          </w:p>
        </w:tc>
        <w:tc>
          <w:tcPr>
            <w:tcW w:w="3714" w:type="dxa"/>
            <w:tcBorders>
              <w:top w:val="single" w:sz="4" w:space="0" w:color="auto"/>
              <w:left w:val="single" w:sz="4" w:space="0" w:color="auto"/>
              <w:bottom w:val="single" w:sz="4" w:space="0" w:color="auto"/>
              <w:right w:val="single" w:sz="4" w:space="0" w:color="auto"/>
            </w:tcBorders>
            <w:hideMark/>
          </w:tcPr>
          <w:p w14:paraId="4C23F6A1" w14:textId="53B1F8AF" w:rsidR="00F821EA" w:rsidRPr="00276E9B" w:rsidRDefault="00276E9B" w:rsidP="00815538">
            <w:pPr>
              <w:pStyle w:val="TAL"/>
              <w:keepNext w:val="0"/>
            </w:pPr>
            <w:r>
              <w:t xml:space="preserve">The </w:t>
            </w:r>
            <w:r w:rsidR="00F821EA" w:rsidRPr="00276E9B">
              <w:t>UE sends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1AB9660B" w14:textId="77777777" w:rsidR="00F821EA" w:rsidRPr="00276E9B" w:rsidRDefault="00F821EA"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558C6885" w14:textId="77777777" w:rsidR="00F821EA" w:rsidRPr="00276E9B" w:rsidRDefault="00F821EA" w:rsidP="00815538">
            <w:pPr>
              <w:pStyle w:val="TAL"/>
              <w:keepNext w:val="0"/>
            </w:pPr>
            <w:r w:rsidRPr="00276E9B">
              <w:rPr>
                <w:iCs/>
              </w:rPr>
              <w:t xml:space="preserve">TC: </w:t>
            </w:r>
            <w:r w:rsidRPr="00276E9B">
              <w:t>OPEN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06929CD2"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4196EA59" w14:textId="77777777" w:rsidR="00F821EA" w:rsidRPr="00276E9B" w:rsidRDefault="00F821EA" w:rsidP="00815538">
            <w:pPr>
              <w:pStyle w:val="TAC"/>
              <w:keepNext w:val="0"/>
            </w:pPr>
            <w:r w:rsidRPr="00276E9B">
              <w:t>-</w:t>
            </w:r>
          </w:p>
        </w:tc>
      </w:tr>
      <w:tr w:rsidR="00F821EA" w:rsidRPr="00276E9B" w14:paraId="4D18748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6023EA6" w14:textId="77777777" w:rsidR="00F821EA" w:rsidRPr="00276E9B" w:rsidRDefault="00F821EA" w:rsidP="00815538">
            <w:pPr>
              <w:pStyle w:val="TAC"/>
              <w:keepNext w:val="0"/>
            </w:pPr>
            <w:r w:rsidRPr="00276E9B">
              <w:lastRenderedPageBreak/>
              <w:t>15</w:t>
            </w:r>
          </w:p>
        </w:tc>
        <w:tc>
          <w:tcPr>
            <w:tcW w:w="3714" w:type="dxa"/>
            <w:tcBorders>
              <w:top w:val="single" w:sz="4" w:space="0" w:color="auto"/>
              <w:left w:val="single" w:sz="4" w:space="0" w:color="auto"/>
              <w:bottom w:val="single" w:sz="4" w:space="0" w:color="auto"/>
              <w:right w:val="single" w:sz="4" w:space="0" w:color="auto"/>
            </w:tcBorders>
            <w:hideMark/>
          </w:tcPr>
          <w:p w14:paraId="2F2A44B7" w14:textId="77777777" w:rsidR="00F821EA" w:rsidRPr="00276E9B" w:rsidRDefault="00F821EA" w:rsidP="00815538">
            <w:pPr>
              <w:pStyle w:val="TAL"/>
              <w:keepNext w:val="0"/>
            </w:pPr>
            <w:r w:rsidRPr="00276E9B">
              <w:t>The SS sends CLOSE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039AF53A" w14:textId="77777777" w:rsidR="00F821EA" w:rsidRPr="00276E9B" w:rsidRDefault="00F821EA"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6ABE7641" w14:textId="77777777" w:rsidR="00F821EA" w:rsidRPr="00276E9B" w:rsidRDefault="00F821EA" w:rsidP="00815538">
            <w:pPr>
              <w:pStyle w:val="TAL"/>
              <w:keepNext w:val="0"/>
            </w:pPr>
            <w:r w:rsidRPr="00276E9B">
              <w:rPr>
                <w:iCs/>
              </w:rPr>
              <w:t xml:space="preserve">TC: </w:t>
            </w:r>
            <w:r w:rsidRPr="00276E9B">
              <w:t>CLOSE UE TEST LOOP</w:t>
            </w:r>
          </w:p>
        </w:tc>
        <w:tc>
          <w:tcPr>
            <w:tcW w:w="570" w:type="dxa"/>
            <w:tcBorders>
              <w:top w:val="single" w:sz="4" w:space="0" w:color="auto"/>
              <w:left w:val="single" w:sz="4" w:space="0" w:color="auto"/>
              <w:bottom w:val="single" w:sz="4" w:space="0" w:color="auto"/>
              <w:right w:val="single" w:sz="4" w:space="0" w:color="auto"/>
            </w:tcBorders>
            <w:hideMark/>
          </w:tcPr>
          <w:p w14:paraId="27CB80B1"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4514E16A" w14:textId="77777777" w:rsidR="00F821EA" w:rsidRPr="00276E9B" w:rsidRDefault="00F821EA" w:rsidP="00815538">
            <w:pPr>
              <w:pStyle w:val="TAC"/>
              <w:keepNext w:val="0"/>
            </w:pPr>
            <w:r w:rsidRPr="00276E9B">
              <w:t>-</w:t>
            </w:r>
          </w:p>
        </w:tc>
      </w:tr>
      <w:tr w:rsidR="00F821EA" w:rsidRPr="00276E9B" w14:paraId="63FF1D5E"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3E3C2548" w14:textId="77777777" w:rsidR="00F821EA" w:rsidRPr="00276E9B" w:rsidRDefault="00F821EA" w:rsidP="00815538">
            <w:pPr>
              <w:pStyle w:val="TAC"/>
              <w:keepNext w:val="0"/>
            </w:pPr>
            <w:r w:rsidRPr="00276E9B">
              <w:t>16</w:t>
            </w:r>
          </w:p>
        </w:tc>
        <w:tc>
          <w:tcPr>
            <w:tcW w:w="3714" w:type="dxa"/>
            <w:tcBorders>
              <w:top w:val="single" w:sz="4" w:space="0" w:color="auto"/>
              <w:left w:val="single" w:sz="4" w:space="0" w:color="auto"/>
              <w:bottom w:val="single" w:sz="4" w:space="0" w:color="auto"/>
              <w:right w:val="single" w:sz="4" w:space="0" w:color="auto"/>
            </w:tcBorders>
            <w:hideMark/>
          </w:tcPr>
          <w:p w14:paraId="246F0FC1" w14:textId="77777777" w:rsidR="00F821EA" w:rsidRPr="00276E9B" w:rsidRDefault="00F821EA" w:rsidP="00815538">
            <w:pPr>
              <w:pStyle w:val="TAL"/>
              <w:keepNext w:val="0"/>
            </w:pPr>
            <w:r w:rsidRPr="00276E9B">
              <w:t>The UE sends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3BC155C" w14:textId="77777777" w:rsidR="00F821EA" w:rsidRPr="00276E9B" w:rsidRDefault="00F821EA"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718C57BD" w14:textId="77777777" w:rsidR="00F821EA" w:rsidRPr="00276E9B" w:rsidRDefault="00F821EA" w:rsidP="00815538">
            <w:pPr>
              <w:pStyle w:val="TAL"/>
              <w:keepNext w:val="0"/>
            </w:pPr>
            <w:r w:rsidRPr="00276E9B">
              <w:rPr>
                <w:iCs/>
              </w:rPr>
              <w:t xml:space="preserve">TC: </w:t>
            </w:r>
            <w:r w:rsidRPr="00276E9B">
              <w:t>CLOSE UE TEST LOOP COMPLETE</w:t>
            </w:r>
          </w:p>
        </w:tc>
        <w:tc>
          <w:tcPr>
            <w:tcW w:w="570" w:type="dxa"/>
            <w:tcBorders>
              <w:top w:val="single" w:sz="4" w:space="0" w:color="auto"/>
              <w:left w:val="single" w:sz="4" w:space="0" w:color="auto"/>
              <w:bottom w:val="single" w:sz="4" w:space="0" w:color="auto"/>
              <w:right w:val="single" w:sz="4" w:space="0" w:color="auto"/>
            </w:tcBorders>
            <w:hideMark/>
          </w:tcPr>
          <w:p w14:paraId="300EEE63"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47DC2834" w14:textId="77777777" w:rsidR="00F821EA" w:rsidRPr="00276E9B" w:rsidRDefault="00F821EA" w:rsidP="00815538">
            <w:pPr>
              <w:pStyle w:val="TAC"/>
              <w:keepNext w:val="0"/>
            </w:pPr>
            <w:r w:rsidRPr="00276E9B">
              <w:t>-</w:t>
            </w:r>
          </w:p>
        </w:tc>
      </w:tr>
      <w:tr w:rsidR="00F821EA" w:rsidRPr="00276E9B" w14:paraId="04EB64B7"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4D168E1E" w14:textId="77777777" w:rsidR="00F821EA" w:rsidRPr="00276E9B" w:rsidRDefault="00F821EA" w:rsidP="00815538">
            <w:pPr>
              <w:pStyle w:val="TAC"/>
              <w:keepNext w:val="0"/>
            </w:pPr>
            <w:r w:rsidRPr="00276E9B">
              <w:t>17</w:t>
            </w:r>
          </w:p>
        </w:tc>
        <w:tc>
          <w:tcPr>
            <w:tcW w:w="3714" w:type="dxa"/>
            <w:tcBorders>
              <w:top w:val="single" w:sz="4" w:space="0" w:color="auto"/>
              <w:left w:val="single" w:sz="4" w:space="0" w:color="auto"/>
              <w:bottom w:val="single" w:sz="4" w:space="0" w:color="auto"/>
              <w:right w:val="single" w:sz="4" w:space="0" w:color="auto"/>
            </w:tcBorders>
            <w:hideMark/>
          </w:tcPr>
          <w:p w14:paraId="7556EF1C" w14:textId="77777777" w:rsidR="00F821EA" w:rsidRPr="00276E9B" w:rsidRDefault="00F821EA" w:rsidP="00815538">
            <w:pPr>
              <w:pStyle w:val="TAL"/>
              <w:keepNext w:val="0"/>
            </w:pPr>
            <w:r w:rsidRPr="00276E9B">
              <w:t>SS transmits 1 IP packet message containing downlink user data of 1 octet.</w:t>
            </w:r>
          </w:p>
        </w:tc>
        <w:tc>
          <w:tcPr>
            <w:tcW w:w="709" w:type="dxa"/>
            <w:tcBorders>
              <w:top w:val="single" w:sz="4" w:space="0" w:color="auto"/>
              <w:left w:val="single" w:sz="4" w:space="0" w:color="auto"/>
              <w:bottom w:val="single" w:sz="4" w:space="0" w:color="auto"/>
              <w:right w:val="single" w:sz="4" w:space="0" w:color="auto"/>
            </w:tcBorders>
            <w:hideMark/>
          </w:tcPr>
          <w:p w14:paraId="231FF9B0" w14:textId="77777777" w:rsidR="00F821EA" w:rsidRPr="00276E9B" w:rsidRDefault="00F821EA"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1CBA99CD" w14:textId="77777777" w:rsidR="00F821EA" w:rsidRPr="00276E9B" w:rsidRDefault="00F821EA" w:rsidP="00815538">
            <w:pPr>
              <w:pStyle w:val="TAL"/>
              <w:keepNext w:val="0"/>
              <w:rPr>
                <w:iCs/>
              </w:rPr>
            </w:pPr>
            <w:r w:rsidRPr="00276E9B">
              <w:t>IP Packet (containing 1 octet user data)</w:t>
            </w:r>
          </w:p>
        </w:tc>
        <w:tc>
          <w:tcPr>
            <w:tcW w:w="570" w:type="dxa"/>
            <w:tcBorders>
              <w:top w:val="single" w:sz="4" w:space="0" w:color="auto"/>
              <w:left w:val="single" w:sz="4" w:space="0" w:color="auto"/>
              <w:bottom w:val="single" w:sz="4" w:space="0" w:color="auto"/>
              <w:right w:val="single" w:sz="4" w:space="0" w:color="auto"/>
            </w:tcBorders>
            <w:hideMark/>
          </w:tcPr>
          <w:p w14:paraId="3DAAFE2D"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63E5E0BB" w14:textId="77777777" w:rsidR="00F821EA" w:rsidRPr="00276E9B" w:rsidRDefault="00F821EA" w:rsidP="00815538">
            <w:pPr>
              <w:pStyle w:val="TAC"/>
              <w:keepNext w:val="0"/>
            </w:pPr>
            <w:r w:rsidRPr="00276E9B">
              <w:t>-</w:t>
            </w:r>
          </w:p>
        </w:tc>
      </w:tr>
      <w:tr w:rsidR="00F821EA" w:rsidRPr="00276E9B" w14:paraId="02CFE42C"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558380D8" w14:textId="77777777" w:rsidR="00F821EA" w:rsidRPr="00276E9B" w:rsidRDefault="00F821EA" w:rsidP="00815538">
            <w:pPr>
              <w:pStyle w:val="TAC"/>
              <w:keepNext w:val="0"/>
            </w:pPr>
            <w:r w:rsidRPr="00276E9B">
              <w:t>18</w:t>
            </w:r>
          </w:p>
        </w:tc>
        <w:tc>
          <w:tcPr>
            <w:tcW w:w="3714" w:type="dxa"/>
            <w:tcBorders>
              <w:top w:val="single" w:sz="4" w:space="0" w:color="auto"/>
              <w:left w:val="single" w:sz="4" w:space="0" w:color="auto"/>
              <w:bottom w:val="single" w:sz="4" w:space="0" w:color="auto"/>
              <w:right w:val="single" w:sz="4" w:space="0" w:color="auto"/>
            </w:tcBorders>
            <w:hideMark/>
          </w:tcPr>
          <w:p w14:paraId="30F2B96F" w14:textId="77777777" w:rsidR="00F821EA" w:rsidRPr="00276E9B" w:rsidRDefault="00F821EA" w:rsidP="00815538">
            <w:pPr>
              <w:pStyle w:val="TAL"/>
              <w:keepNext w:val="0"/>
            </w:pPr>
            <w:r w:rsidRPr="00276E9B">
              <w:t>The SS releases the RRC connection with PUR-Config (pur-TimeAlignmentTimer&lt; IP PDU delay).</w:t>
            </w:r>
          </w:p>
          <w:p w14:paraId="6AC09E6E" w14:textId="77777777" w:rsidR="00F821EA" w:rsidRPr="00276E9B" w:rsidRDefault="00F821EA" w:rsidP="00815538">
            <w:pPr>
              <w:pStyle w:val="TAL"/>
              <w:keepNext w:val="0"/>
            </w:pPr>
            <w:r w:rsidRPr="00276E9B">
              <w:t>(Note 1)</w:t>
            </w:r>
          </w:p>
        </w:tc>
        <w:tc>
          <w:tcPr>
            <w:tcW w:w="709" w:type="dxa"/>
            <w:tcBorders>
              <w:top w:val="single" w:sz="4" w:space="0" w:color="auto"/>
              <w:left w:val="single" w:sz="4" w:space="0" w:color="auto"/>
              <w:bottom w:val="single" w:sz="4" w:space="0" w:color="auto"/>
              <w:right w:val="single" w:sz="4" w:space="0" w:color="auto"/>
            </w:tcBorders>
            <w:hideMark/>
          </w:tcPr>
          <w:p w14:paraId="7A8ACA42" w14:textId="77777777" w:rsidR="00F821EA" w:rsidRPr="00276E9B" w:rsidRDefault="00F821EA"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397E402F" w14:textId="77777777" w:rsidR="00F821EA" w:rsidRPr="00276E9B" w:rsidRDefault="00F821EA" w:rsidP="00815538">
            <w:pPr>
              <w:pStyle w:val="TAL"/>
              <w:keepNext w:val="0"/>
              <w:rPr>
                <w:iCs/>
              </w:rPr>
            </w:pPr>
            <w:r w:rsidRPr="00276E9B">
              <w:t>RRCConnectionRelease-NB</w:t>
            </w:r>
          </w:p>
        </w:tc>
        <w:tc>
          <w:tcPr>
            <w:tcW w:w="570" w:type="dxa"/>
            <w:tcBorders>
              <w:top w:val="single" w:sz="4" w:space="0" w:color="auto"/>
              <w:left w:val="single" w:sz="4" w:space="0" w:color="auto"/>
              <w:bottom w:val="single" w:sz="4" w:space="0" w:color="auto"/>
              <w:right w:val="single" w:sz="4" w:space="0" w:color="auto"/>
            </w:tcBorders>
            <w:hideMark/>
          </w:tcPr>
          <w:p w14:paraId="3B712ECE"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001D659D" w14:textId="77777777" w:rsidR="00F821EA" w:rsidRPr="00276E9B" w:rsidRDefault="00F821EA" w:rsidP="00815538">
            <w:pPr>
              <w:pStyle w:val="TAC"/>
              <w:keepNext w:val="0"/>
            </w:pPr>
            <w:r w:rsidRPr="00276E9B">
              <w:t>-</w:t>
            </w:r>
          </w:p>
        </w:tc>
      </w:tr>
      <w:tr w:rsidR="00F821EA" w:rsidRPr="00276E9B" w14:paraId="5AB4370E"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C711EEF" w14:textId="77777777" w:rsidR="00F821EA" w:rsidRPr="00276E9B" w:rsidRDefault="00F821EA" w:rsidP="00815538">
            <w:pPr>
              <w:pStyle w:val="TAC"/>
              <w:keepNext w:val="0"/>
            </w:pPr>
            <w:r w:rsidRPr="00276E9B">
              <w:t>19</w:t>
            </w:r>
          </w:p>
        </w:tc>
        <w:tc>
          <w:tcPr>
            <w:tcW w:w="3714" w:type="dxa"/>
            <w:tcBorders>
              <w:top w:val="single" w:sz="4" w:space="0" w:color="auto"/>
              <w:left w:val="single" w:sz="4" w:space="0" w:color="auto"/>
              <w:bottom w:val="single" w:sz="4" w:space="0" w:color="auto"/>
              <w:right w:val="single" w:sz="4" w:space="0" w:color="auto"/>
            </w:tcBorders>
            <w:hideMark/>
          </w:tcPr>
          <w:p w14:paraId="1ABCB2D2" w14:textId="17CDBBFF" w:rsidR="00F821EA" w:rsidRPr="00276E9B" w:rsidRDefault="00F821EA" w:rsidP="00815538">
            <w:pPr>
              <w:pStyle w:val="TAL"/>
              <w:keepNext w:val="0"/>
            </w:pPr>
            <w:r w:rsidRPr="00276E9B">
              <w:t>Check: Does the UE send RRCConnectionResumeRequest-NB?</w:t>
            </w:r>
          </w:p>
        </w:tc>
        <w:tc>
          <w:tcPr>
            <w:tcW w:w="709" w:type="dxa"/>
            <w:tcBorders>
              <w:top w:val="single" w:sz="4" w:space="0" w:color="auto"/>
              <w:left w:val="single" w:sz="4" w:space="0" w:color="auto"/>
              <w:bottom w:val="single" w:sz="4" w:space="0" w:color="auto"/>
              <w:right w:val="single" w:sz="4" w:space="0" w:color="auto"/>
            </w:tcBorders>
            <w:hideMark/>
          </w:tcPr>
          <w:p w14:paraId="5424ED97" w14:textId="77777777" w:rsidR="00F821EA" w:rsidRPr="00276E9B" w:rsidRDefault="00F821EA"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27BBA8C0" w14:textId="77777777" w:rsidR="00F821EA" w:rsidRPr="00276E9B" w:rsidRDefault="00F821EA" w:rsidP="00815538">
            <w:pPr>
              <w:pStyle w:val="TAL"/>
              <w:keepNext w:val="0"/>
            </w:pPr>
            <w:r w:rsidRPr="00276E9B">
              <w:t>RRCConnectionResumeRequest-NB</w:t>
            </w:r>
          </w:p>
        </w:tc>
        <w:tc>
          <w:tcPr>
            <w:tcW w:w="570" w:type="dxa"/>
            <w:tcBorders>
              <w:top w:val="single" w:sz="4" w:space="0" w:color="auto"/>
              <w:left w:val="single" w:sz="4" w:space="0" w:color="auto"/>
              <w:bottom w:val="single" w:sz="4" w:space="0" w:color="auto"/>
              <w:right w:val="single" w:sz="4" w:space="0" w:color="auto"/>
            </w:tcBorders>
            <w:hideMark/>
          </w:tcPr>
          <w:p w14:paraId="6545A0FE" w14:textId="77777777" w:rsidR="00F821EA" w:rsidRPr="00276E9B" w:rsidRDefault="00F821EA" w:rsidP="00815538">
            <w:pPr>
              <w:pStyle w:val="TAC"/>
              <w:keepNext w:val="0"/>
            </w:pPr>
            <w:r w:rsidRPr="00276E9B">
              <w:t>4</w:t>
            </w:r>
          </w:p>
        </w:tc>
        <w:tc>
          <w:tcPr>
            <w:tcW w:w="858" w:type="dxa"/>
            <w:tcBorders>
              <w:top w:val="single" w:sz="4" w:space="0" w:color="auto"/>
              <w:left w:val="single" w:sz="4" w:space="0" w:color="auto"/>
              <w:bottom w:val="single" w:sz="4" w:space="0" w:color="auto"/>
              <w:right w:val="single" w:sz="4" w:space="0" w:color="auto"/>
            </w:tcBorders>
            <w:hideMark/>
          </w:tcPr>
          <w:p w14:paraId="3B3E28E9" w14:textId="77777777" w:rsidR="00F821EA" w:rsidRPr="00276E9B" w:rsidRDefault="00F821EA" w:rsidP="00815538">
            <w:pPr>
              <w:pStyle w:val="TAC"/>
              <w:keepNext w:val="0"/>
            </w:pPr>
            <w:r w:rsidRPr="00276E9B">
              <w:t>P</w:t>
            </w:r>
          </w:p>
        </w:tc>
      </w:tr>
      <w:tr w:rsidR="00F821EA" w:rsidRPr="00276E9B" w14:paraId="336A27FA"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4EB0E7B5" w14:textId="77777777" w:rsidR="00F821EA" w:rsidRPr="00276E9B" w:rsidRDefault="00F821EA" w:rsidP="00815538">
            <w:pPr>
              <w:pStyle w:val="TAC"/>
              <w:keepNext w:val="0"/>
            </w:pPr>
            <w:r w:rsidRPr="00276E9B">
              <w:t>20</w:t>
            </w:r>
          </w:p>
        </w:tc>
        <w:tc>
          <w:tcPr>
            <w:tcW w:w="3714" w:type="dxa"/>
            <w:tcBorders>
              <w:top w:val="single" w:sz="4" w:space="0" w:color="auto"/>
              <w:left w:val="single" w:sz="4" w:space="0" w:color="auto"/>
              <w:bottom w:val="single" w:sz="4" w:space="0" w:color="auto"/>
              <w:right w:val="single" w:sz="4" w:space="0" w:color="auto"/>
            </w:tcBorders>
            <w:hideMark/>
          </w:tcPr>
          <w:p w14:paraId="73B5D980" w14:textId="77777777" w:rsidR="00F821EA" w:rsidRPr="00276E9B" w:rsidRDefault="00F821EA" w:rsidP="00815538">
            <w:pPr>
              <w:pStyle w:val="TAL"/>
              <w:keepNext w:val="0"/>
            </w:pPr>
            <w:r w:rsidRPr="00276E9B">
              <w:t>The SS sends RRCConnectionResume-NB</w:t>
            </w:r>
          </w:p>
        </w:tc>
        <w:tc>
          <w:tcPr>
            <w:tcW w:w="709" w:type="dxa"/>
            <w:tcBorders>
              <w:top w:val="single" w:sz="4" w:space="0" w:color="auto"/>
              <w:left w:val="single" w:sz="4" w:space="0" w:color="auto"/>
              <w:bottom w:val="single" w:sz="4" w:space="0" w:color="auto"/>
              <w:right w:val="single" w:sz="4" w:space="0" w:color="auto"/>
            </w:tcBorders>
            <w:hideMark/>
          </w:tcPr>
          <w:p w14:paraId="22660008" w14:textId="77777777" w:rsidR="00F821EA" w:rsidRPr="00276E9B" w:rsidRDefault="00F821EA" w:rsidP="00815538">
            <w:pPr>
              <w:pStyle w:val="TAC"/>
              <w:keepNext w:val="0"/>
              <w:jc w:val="left"/>
            </w:pPr>
            <w:r w:rsidRPr="00276E9B">
              <w:t>&lt;--</w:t>
            </w:r>
          </w:p>
        </w:tc>
        <w:tc>
          <w:tcPr>
            <w:tcW w:w="3213" w:type="dxa"/>
            <w:tcBorders>
              <w:top w:val="single" w:sz="4" w:space="0" w:color="auto"/>
              <w:left w:val="single" w:sz="4" w:space="0" w:color="auto"/>
              <w:bottom w:val="single" w:sz="4" w:space="0" w:color="auto"/>
              <w:right w:val="single" w:sz="4" w:space="0" w:color="auto"/>
            </w:tcBorders>
            <w:hideMark/>
          </w:tcPr>
          <w:p w14:paraId="3E1C088D" w14:textId="77777777" w:rsidR="00F821EA" w:rsidRPr="00276E9B" w:rsidRDefault="00F821EA" w:rsidP="00815538">
            <w:pPr>
              <w:pStyle w:val="TAL"/>
              <w:keepNext w:val="0"/>
            </w:pPr>
            <w:r w:rsidRPr="00276E9B">
              <w:t>RRCConnectionResume-NB</w:t>
            </w:r>
          </w:p>
        </w:tc>
        <w:tc>
          <w:tcPr>
            <w:tcW w:w="570" w:type="dxa"/>
            <w:tcBorders>
              <w:top w:val="single" w:sz="4" w:space="0" w:color="auto"/>
              <w:left w:val="single" w:sz="4" w:space="0" w:color="auto"/>
              <w:bottom w:val="single" w:sz="4" w:space="0" w:color="auto"/>
              <w:right w:val="single" w:sz="4" w:space="0" w:color="auto"/>
            </w:tcBorders>
            <w:hideMark/>
          </w:tcPr>
          <w:p w14:paraId="5480D44D"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6D5D67F6" w14:textId="77777777" w:rsidR="00F821EA" w:rsidRPr="00276E9B" w:rsidRDefault="00F821EA" w:rsidP="00815538">
            <w:pPr>
              <w:pStyle w:val="TAC"/>
              <w:keepNext w:val="0"/>
            </w:pPr>
            <w:r w:rsidRPr="00276E9B">
              <w:t>-</w:t>
            </w:r>
          </w:p>
        </w:tc>
      </w:tr>
      <w:tr w:rsidR="00F821EA" w:rsidRPr="00276E9B" w14:paraId="74051E43"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0A8C72F9" w14:textId="77777777" w:rsidR="00F821EA" w:rsidRPr="00276E9B" w:rsidRDefault="00F821EA" w:rsidP="00815538">
            <w:pPr>
              <w:pStyle w:val="TAC"/>
              <w:keepNext w:val="0"/>
            </w:pPr>
            <w:r w:rsidRPr="00276E9B">
              <w:t>21</w:t>
            </w:r>
          </w:p>
        </w:tc>
        <w:tc>
          <w:tcPr>
            <w:tcW w:w="3714" w:type="dxa"/>
            <w:tcBorders>
              <w:top w:val="single" w:sz="4" w:space="0" w:color="auto"/>
              <w:left w:val="single" w:sz="4" w:space="0" w:color="auto"/>
              <w:bottom w:val="single" w:sz="4" w:space="0" w:color="auto"/>
              <w:right w:val="single" w:sz="4" w:space="0" w:color="auto"/>
            </w:tcBorders>
            <w:hideMark/>
          </w:tcPr>
          <w:p w14:paraId="49236311" w14:textId="77777777" w:rsidR="00F821EA" w:rsidRPr="00276E9B" w:rsidRDefault="00F821EA" w:rsidP="00815538">
            <w:pPr>
              <w:pStyle w:val="TAL"/>
              <w:keepNext w:val="0"/>
            </w:pPr>
            <w:r w:rsidRPr="00276E9B">
              <w:t>The UE loops back the DL data received in Step 17.</w:t>
            </w:r>
          </w:p>
        </w:tc>
        <w:tc>
          <w:tcPr>
            <w:tcW w:w="709" w:type="dxa"/>
            <w:tcBorders>
              <w:top w:val="single" w:sz="4" w:space="0" w:color="auto"/>
              <w:left w:val="single" w:sz="4" w:space="0" w:color="auto"/>
              <w:bottom w:val="single" w:sz="4" w:space="0" w:color="auto"/>
              <w:right w:val="single" w:sz="4" w:space="0" w:color="auto"/>
            </w:tcBorders>
            <w:hideMark/>
          </w:tcPr>
          <w:p w14:paraId="6D9C6E3F" w14:textId="77777777" w:rsidR="00F821EA" w:rsidRPr="00276E9B" w:rsidRDefault="00F821EA"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253E5662" w14:textId="77777777" w:rsidR="00F821EA" w:rsidRPr="00276E9B" w:rsidRDefault="00F821EA" w:rsidP="00815538">
            <w:pPr>
              <w:pStyle w:val="TAL"/>
              <w:keepNext w:val="0"/>
            </w:pPr>
            <w:r w:rsidRPr="00276E9B">
              <w:t>RRC: RRCConnectionResumeComplete -NB</w:t>
            </w:r>
          </w:p>
          <w:p w14:paraId="6384ABDD" w14:textId="77777777" w:rsidR="00F821EA" w:rsidRPr="00276E9B" w:rsidRDefault="00F821EA" w:rsidP="00815538">
            <w:pPr>
              <w:pStyle w:val="TAL"/>
              <w:keepNext w:val="0"/>
            </w:pPr>
            <w:r w:rsidRPr="00276E9B">
              <w:t>NAS:  SERVICE REQUEST</w:t>
            </w:r>
          </w:p>
        </w:tc>
        <w:tc>
          <w:tcPr>
            <w:tcW w:w="570" w:type="dxa"/>
            <w:tcBorders>
              <w:top w:val="single" w:sz="4" w:space="0" w:color="auto"/>
              <w:left w:val="single" w:sz="4" w:space="0" w:color="auto"/>
              <w:bottom w:val="single" w:sz="4" w:space="0" w:color="auto"/>
              <w:right w:val="single" w:sz="4" w:space="0" w:color="auto"/>
            </w:tcBorders>
            <w:hideMark/>
          </w:tcPr>
          <w:p w14:paraId="73C23B50"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7D6A59D4" w14:textId="77777777" w:rsidR="00F821EA" w:rsidRPr="00276E9B" w:rsidRDefault="00F821EA" w:rsidP="00815538">
            <w:pPr>
              <w:pStyle w:val="TAC"/>
              <w:keepNext w:val="0"/>
            </w:pPr>
            <w:r w:rsidRPr="00276E9B">
              <w:t>-</w:t>
            </w:r>
          </w:p>
        </w:tc>
      </w:tr>
      <w:tr w:rsidR="00F821EA" w:rsidRPr="00276E9B" w14:paraId="0C8282CD"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0366E11C" w14:textId="77777777" w:rsidR="00F821EA" w:rsidRPr="00276E9B" w:rsidRDefault="00F821EA" w:rsidP="00815538">
            <w:pPr>
              <w:pStyle w:val="TAC"/>
              <w:keepNext w:val="0"/>
            </w:pPr>
            <w:r w:rsidRPr="00276E9B">
              <w:t>22-25</w:t>
            </w:r>
          </w:p>
        </w:tc>
        <w:tc>
          <w:tcPr>
            <w:tcW w:w="3714" w:type="dxa"/>
            <w:tcBorders>
              <w:top w:val="single" w:sz="4" w:space="0" w:color="auto"/>
              <w:left w:val="single" w:sz="4" w:space="0" w:color="auto"/>
              <w:bottom w:val="single" w:sz="4" w:space="0" w:color="auto"/>
              <w:right w:val="single" w:sz="4" w:space="0" w:color="auto"/>
            </w:tcBorders>
            <w:hideMark/>
          </w:tcPr>
          <w:p w14:paraId="1CD6B0E3" w14:textId="77777777" w:rsidR="00F821EA" w:rsidRPr="00276E9B" w:rsidRDefault="00F821EA" w:rsidP="00815538">
            <w:pPr>
              <w:pStyle w:val="TAL"/>
              <w:keepNext w:val="0"/>
            </w:pPr>
            <w:r w:rsidRPr="00276E9B">
              <w:t>Steps 5 to 8 of test procedure in Table 8.1.5A.9.3-1is TS 36.508.</w:t>
            </w:r>
          </w:p>
        </w:tc>
        <w:tc>
          <w:tcPr>
            <w:tcW w:w="709" w:type="dxa"/>
            <w:tcBorders>
              <w:top w:val="single" w:sz="4" w:space="0" w:color="auto"/>
              <w:left w:val="single" w:sz="4" w:space="0" w:color="auto"/>
              <w:bottom w:val="single" w:sz="4" w:space="0" w:color="auto"/>
              <w:right w:val="single" w:sz="4" w:space="0" w:color="auto"/>
            </w:tcBorders>
            <w:hideMark/>
          </w:tcPr>
          <w:p w14:paraId="734CB367" w14:textId="77777777" w:rsidR="00F821EA" w:rsidRPr="00276E9B" w:rsidRDefault="00F821EA" w:rsidP="00815538">
            <w:pPr>
              <w:pStyle w:val="TAC"/>
              <w:keepNext w:val="0"/>
              <w:jc w:val="left"/>
            </w:pPr>
            <w:r w:rsidRPr="00276E9B">
              <w:t>-</w:t>
            </w:r>
          </w:p>
        </w:tc>
        <w:tc>
          <w:tcPr>
            <w:tcW w:w="3213" w:type="dxa"/>
            <w:tcBorders>
              <w:top w:val="single" w:sz="4" w:space="0" w:color="auto"/>
              <w:left w:val="single" w:sz="4" w:space="0" w:color="auto"/>
              <w:bottom w:val="single" w:sz="4" w:space="0" w:color="auto"/>
              <w:right w:val="single" w:sz="4" w:space="0" w:color="auto"/>
            </w:tcBorders>
            <w:hideMark/>
          </w:tcPr>
          <w:p w14:paraId="608B666F" w14:textId="77777777" w:rsidR="00F821EA" w:rsidRPr="00276E9B" w:rsidRDefault="00F821EA" w:rsidP="00815538">
            <w:pPr>
              <w:pStyle w:val="TAL"/>
              <w:keepNext w:val="0"/>
            </w:pPr>
            <w:r w:rsidRPr="00276E9B">
              <w:rPr>
                <w:iCs/>
              </w:rPr>
              <w:t>-</w:t>
            </w:r>
          </w:p>
        </w:tc>
        <w:tc>
          <w:tcPr>
            <w:tcW w:w="570" w:type="dxa"/>
            <w:tcBorders>
              <w:top w:val="single" w:sz="4" w:space="0" w:color="auto"/>
              <w:left w:val="single" w:sz="4" w:space="0" w:color="auto"/>
              <w:bottom w:val="single" w:sz="4" w:space="0" w:color="auto"/>
              <w:right w:val="single" w:sz="4" w:space="0" w:color="auto"/>
            </w:tcBorders>
            <w:hideMark/>
          </w:tcPr>
          <w:p w14:paraId="5EE59F71"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2A229A34" w14:textId="77777777" w:rsidR="00F821EA" w:rsidRPr="00276E9B" w:rsidRDefault="00F821EA" w:rsidP="00815538">
            <w:pPr>
              <w:pStyle w:val="TAC"/>
              <w:keepNext w:val="0"/>
            </w:pPr>
            <w:r w:rsidRPr="00276E9B">
              <w:t>-</w:t>
            </w:r>
          </w:p>
        </w:tc>
      </w:tr>
      <w:tr w:rsidR="00F821EA" w:rsidRPr="00276E9B" w14:paraId="7F609232"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05E0B803" w14:textId="77777777" w:rsidR="00F821EA" w:rsidRPr="00276E9B" w:rsidRDefault="00F821EA" w:rsidP="00815538">
            <w:pPr>
              <w:pStyle w:val="TAC"/>
              <w:keepNext w:val="0"/>
            </w:pPr>
            <w:r w:rsidRPr="00276E9B">
              <w:t>26</w:t>
            </w:r>
          </w:p>
        </w:tc>
        <w:tc>
          <w:tcPr>
            <w:tcW w:w="3714" w:type="dxa"/>
            <w:tcBorders>
              <w:top w:val="single" w:sz="4" w:space="0" w:color="auto"/>
              <w:left w:val="single" w:sz="4" w:space="0" w:color="auto"/>
              <w:bottom w:val="single" w:sz="4" w:space="0" w:color="auto"/>
              <w:right w:val="single" w:sz="4" w:space="0" w:color="auto"/>
            </w:tcBorders>
            <w:hideMark/>
          </w:tcPr>
          <w:p w14:paraId="18FFEDC9" w14:textId="77777777" w:rsidR="00F821EA" w:rsidRPr="00276E9B" w:rsidRDefault="00F821EA" w:rsidP="00815538">
            <w:pPr>
              <w:pStyle w:val="TAL"/>
              <w:keepNext w:val="0"/>
            </w:pPr>
            <w:r w:rsidRPr="00276E9B">
              <w:t>The UE loops back the IP packet received in Step 6.</w:t>
            </w:r>
          </w:p>
        </w:tc>
        <w:tc>
          <w:tcPr>
            <w:tcW w:w="709" w:type="dxa"/>
            <w:tcBorders>
              <w:top w:val="single" w:sz="4" w:space="0" w:color="auto"/>
              <w:left w:val="single" w:sz="4" w:space="0" w:color="auto"/>
              <w:bottom w:val="single" w:sz="4" w:space="0" w:color="auto"/>
              <w:right w:val="single" w:sz="4" w:space="0" w:color="auto"/>
            </w:tcBorders>
            <w:hideMark/>
          </w:tcPr>
          <w:p w14:paraId="2D51EF51" w14:textId="77777777" w:rsidR="00F821EA" w:rsidRPr="00276E9B" w:rsidRDefault="00F821EA" w:rsidP="00815538">
            <w:pPr>
              <w:pStyle w:val="TAC"/>
              <w:keepNext w:val="0"/>
              <w:jc w:val="left"/>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3B56D237" w14:textId="77777777" w:rsidR="00F821EA" w:rsidRPr="00276E9B" w:rsidRDefault="00F821EA" w:rsidP="00815538">
            <w:pPr>
              <w:pStyle w:val="TAL"/>
              <w:keepNext w:val="0"/>
            </w:pPr>
            <w:r w:rsidRPr="00276E9B">
              <w:t>IP packet (containing 1 octet user data)</w:t>
            </w:r>
          </w:p>
        </w:tc>
        <w:tc>
          <w:tcPr>
            <w:tcW w:w="570" w:type="dxa"/>
            <w:tcBorders>
              <w:top w:val="single" w:sz="4" w:space="0" w:color="auto"/>
              <w:left w:val="single" w:sz="4" w:space="0" w:color="auto"/>
              <w:bottom w:val="single" w:sz="4" w:space="0" w:color="auto"/>
              <w:right w:val="single" w:sz="4" w:space="0" w:color="auto"/>
            </w:tcBorders>
            <w:hideMark/>
          </w:tcPr>
          <w:p w14:paraId="0CCB4F04" w14:textId="77777777" w:rsidR="00F821EA" w:rsidRPr="00276E9B" w:rsidRDefault="00F821EA" w:rsidP="00815538">
            <w:pPr>
              <w:pStyle w:val="TAC"/>
              <w:keepNext w:val="0"/>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6EA3076B" w14:textId="77777777" w:rsidR="00F821EA" w:rsidRPr="00276E9B" w:rsidRDefault="00F821EA" w:rsidP="00815538">
            <w:pPr>
              <w:pStyle w:val="TAC"/>
              <w:keepNext w:val="0"/>
            </w:pPr>
            <w:r w:rsidRPr="00276E9B">
              <w:t>-</w:t>
            </w:r>
          </w:p>
        </w:tc>
      </w:tr>
      <w:tr w:rsidR="00F821EA" w:rsidRPr="00276E9B" w14:paraId="3A4D3F58" w14:textId="77777777" w:rsidTr="00815538">
        <w:trPr>
          <w:gridAfter w:val="1"/>
          <w:wAfter w:w="6" w:type="dxa"/>
        </w:trPr>
        <w:tc>
          <w:tcPr>
            <w:tcW w:w="9594" w:type="dxa"/>
            <w:gridSpan w:val="6"/>
            <w:tcBorders>
              <w:top w:val="single" w:sz="4" w:space="0" w:color="auto"/>
              <w:left w:val="single" w:sz="4" w:space="0" w:color="auto"/>
              <w:bottom w:val="single" w:sz="4" w:space="0" w:color="auto"/>
              <w:right w:val="single" w:sz="4" w:space="0" w:color="auto"/>
            </w:tcBorders>
          </w:tcPr>
          <w:p w14:paraId="36D591F5" w14:textId="77777777" w:rsidR="00F821EA" w:rsidRPr="00276E9B" w:rsidRDefault="00F821EA" w:rsidP="00815538">
            <w:pPr>
              <w:pStyle w:val="TAN"/>
              <w:rPr>
                <w:sz w:val="16"/>
                <w:szCs w:val="16"/>
              </w:rPr>
            </w:pPr>
            <w:r w:rsidRPr="00276E9B">
              <w:rPr>
                <w:sz w:val="16"/>
                <w:szCs w:val="16"/>
              </w:rPr>
              <w:t>Note 1:</w:t>
            </w:r>
            <w:r w:rsidRPr="00276E9B">
              <w:rPr>
                <w:sz w:val="16"/>
                <w:szCs w:val="16"/>
              </w:rPr>
              <w:tab/>
              <w:t>pur-TimeAlignmentTimer = pur-TimeAlignmentTimer-r16 * periodicityAndOffset-r16 * H-SFN duration (10.24s) = 81.92s</w:t>
            </w:r>
          </w:p>
        </w:tc>
      </w:tr>
    </w:tbl>
    <w:p w14:paraId="4083D68E" w14:textId="77777777" w:rsidR="00F821EA" w:rsidRPr="00276E9B" w:rsidRDefault="00F821EA" w:rsidP="00F821EA"/>
    <w:p w14:paraId="1CCAD949" w14:textId="77777777" w:rsidR="00F821EA" w:rsidRPr="00276E9B" w:rsidRDefault="00F821EA" w:rsidP="00F821EA">
      <w:pPr>
        <w:pStyle w:val="TH"/>
      </w:pPr>
      <w:r w:rsidRPr="00276E9B">
        <w:t>Table 22.1.6.3.2-2: Parallel behaviour</w:t>
      </w:r>
    </w:p>
    <w:tbl>
      <w:tblPr>
        <w:tblW w:w="9600" w:type="dxa"/>
        <w:tblLayout w:type="fixed"/>
        <w:tblLook w:val="01E0" w:firstRow="1" w:lastRow="1" w:firstColumn="1" w:lastColumn="1" w:noHBand="0" w:noVBand="0"/>
      </w:tblPr>
      <w:tblGrid>
        <w:gridCol w:w="530"/>
        <w:gridCol w:w="3714"/>
        <w:gridCol w:w="709"/>
        <w:gridCol w:w="3213"/>
        <w:gridCol w:w="570"/>
        <w:gridCol w:w="858"/>
        <w:gridCol w:w="6"/>
      </w:tblGrid>
      <w:tr w:rsidR="00F821EA" w:rsidRPr="00276E9B" w14:paraId="5426DD39" w14:textId="77777777" w:rsidTr="00815538">
        <w:tc>
          <w:tcPr>
            <w:tcW w:w="530" w:type="dxa"/>
            <w:tcBorders>
              <w:top w:val="single" w:sz="4" w:space="0" w:color="auto"/>
              <w:left w:val="single" w:sz="4" w:space="0" w:color="auto"/>
              <w:bottom w:val="nil"/>
              <w:right w:val="single" w:sz="4" w:space="0" w:color="auto"/>
            </w:tcBorders>
            <w:hideMark/>
          </w:tcPr>
          <w:p w14:paraId="2CFE74E0" w14:textId="77777777" w:rsidR="00F821EA" w:rsidRPr="00276E9B" w:rsidRDefault="00F821EA" w:rsidP="00815538">
            <w:pPr>
              <w:pStyle w:val="TAH"/>
            </w:pPr>
            <w:r w:rsidRPr="00276E9B">
              <w:t>St</w:t>
            </w:r>
          </w:p>
        </w:tc>
        <w:tc>
          <w:tcPr>
            <w:tcW w:w="3714" w:type="dxa"/>
            <w:tcBorders>
              <w:top w:val="single" w:sz="4" w:space="0" w:color="auto"/>
              <w:left w:val="single" w:sz="4" w:space="0" w:color="auto"/>
              <w:bottom w:val="nil"/>
              <w:right w:val="single" w:sz="4" w:space="0" w:color="auto"/>
            </w:tcBorders>
            <w:hideMark/>
          </w:tcPr>
          <w:p w14:paraId="38D6876C" w14:textId="77777777" w:rsidR="00F821EA" w:rsidRPr="00276E9B" w:rsidRDefault="00F821EA" w:rsidP="00815538">
            <w:pPr>
              <w:pStyle w:val="TAH"/>
            </w:pPr>
            <w:r w:rsidRPr="00276E9B">
              <w:t>Procedure</w:t>
            </w:r>
          </w:p>
        </w:tc>
        <w:tc>
          <w:tcPr>
            <w:tcW w:w="3922" w:type="dxa"/>
            <w:gridSpan w:val="2"/>
            <w:tcBorders>
              <w:top w:val="single" w:sz="4" w:space="0" w:color="auto"/>
              <w:left w:val="single" w:sz="4" w:space="0" w:color="auto"/>
              <w:bottom w:val="single" w:sz="4" w:space="0" w:color="auto"/>
              <w:right w:val="single" w:sz="4" w:space="0" w:color="auto"/>
            </w:tcBorders>
            <w:hideMark/>
          </w:tcPr>
          <w:p w14:paraId="1916101B" w14:textId="77777777" w:rsidR="00F821EA" w:rsidRPr="00276E9B" w:rsidRDefault="00F821EA" w:rsidP="00815538">
            <w:pPr>
              <w:pStyle w:val="TAH"/>
            </w:pPr>
            <w:r w:rsidRPr="00276E9B">
              <w:t>Message Sequence</w:t>
            </w:r>
          </w:p>
        </w:tc>
        <w:tc>
          <w:tcPr>
            <w:tcW w:w="570" w:type="dxa"/>
            <w:tcBorders>
              <w:top w:val="single" w:sz="4" w:space="0" w:color="auto"/>
              <w:left w:val="single" w:sz="4" w:space="0" w:color="auto"/>
              <w:bottom w:val="nil"/>
              <w:right w:val="nil"/>
            </w:tcBorders>
            <w:hideMark/>
          </w:tcPr>
          <w:p w14:paraId="7E74956D" w14:textId="77777777" w:rsidR="00F821EA" w:rsidRPr="00276E9B" w:rsidRDefault="00F821EA" w:rsidP="00815538">
            <w:pPr>
              <w:pStyle w:val="TAH"/>
            </w:pPr>
            <w:r w:rsidRPr="00276E9B">
              <w:t>TP</w:t>
            </w:r>
          </w:p>
        </w:tc>
        <w:tc>
          <w:tcPr>
            <w:tcW w:w="864" w:type="dxa"/>
            <w:gridSpan w:val="2"/>
            <w:tcBorders>
              <w:top w:val="single" w:sz="4" w:space="0" w:color="auto"/>
              <w:left w:val="nil"/>
              <w:bottom w:val="nil"/>
              <w:right w:val="single" w:sz="4" w:space="0" w:color="auto"/>
            </w:tcBorders>
            <w:hideMark/>
          </w:tcPr>
          <w:p w14:paraId="59956A96" w14:textId="77777777" w:rsidR="00F821EA" w:rsidRPr="00276E9B" w:rsidRDefault="00F821EA" w:rsidP="00815538">
            <w:pPr>
              <w:pStyle w:val="TAH"/>
            </w:pPr>
            <w:r w:rsidRPr="00276E9B">
              <w:t>Verdict</w:t>
            </w:r>
          </w:p>
        </w:tc>
      </w:tr>
      <w:tr w:rsidR="00F821EA" w:rsidRPr="00276E9B" w14:paraId="0506F9AE" w14:textId="77777777" w:rsidTr="00815538">
        <w:tc>
          <w:tcPr>
            <w:tcW w:w="530" w:type="dxa"/>
            <w:tcBorders>
              <w:top w:val="nil"/>
              <w:left w:val="single" w:sz="4" w:space="0" w:color="auto"/>
              <w:bottom w:val="single" w:sz="4" w:space="0" w:color="auto"/>
              <w:right w:val="single" w:sz="4" w:space="0" w:color="auto"/>
            </w:tcBorders>
          </w:tcPr>
          <w:p w14:paraId="7201C0A6" w14:textId="77777777" w:rsidR="00F821EA" w:rsidRPr="00276E9B" w:rsidRDefault="00F821EA" w:rsidP="00815538">
            <w:pPr>
              <w:pStyle w:val="TAH"/>
            </w:pPr>
          </w:p>
        </w:tc>
        <w:tc>
          <w:tcPr>
            <w:tcW w:w="3714" w:type="dxa"/>
            <w:tcBorders>
              <w:top w:val="nil"/>
              <w:left w:val="single" w:sz="4" w:space="0" w:color="auto"/>
              <w:bottom w:val="single" w:sz="4" w:space="0" w:color="auto"/>
              <w:right w:val="single" w:sz="4" w:space="0" w:color="auto"/>
            </w:tcBorders>
          </w:tcPr>
          <w:p w14:paraId="4848A48E" w14:textId="77777777" w:rsidR="00F821EA" w:rsidRPr="00276E9B" w:rsidRDefault="00F821EA" w:rsidP="0081553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5DDA5FE" w14:textId="77777777" w:rsidR="00F821EA" w:rsidRPr="00276E9B" w:rsidRDefault="00F821EA" w:rsidP="00815538">
            <w:pPr>
              <w:pStyle w:val="TAH"/>
            </w:pPr>
            <w:r w:rsidRPr="00276E9B">
              <w:t>U - S</w:t>
            </w:r>
          </w:p>
        </w:tc>
        <w:tc>
          <w:tcPr>
            <w:tcW w:w="3213" w:type="dxa"/>
            <w:tcBorders>
              <w:top w:val="single" w:sz="4" w:space="0" w:color="auto"/>
              <w:left w:val="single" w:sz="4" w:space="0" w:color="auto"/>
              <w:bottom w:val="single" w:sz="4" w:space="0" w:color="auto"/>
              <w:right w:val="single" w:sz="4" w:space="0" w:color="auto"/>
            </w:tcBorders>
            <w:hideMark/>
          </w:tcPr>
          <w:p w14:paraId="4335C2E9" w14:textId="77777777" w:rsidR="00F821EA" w:rsidRPr="00276E9B" w:rsidRDefault="00F821EA" w:rsidP="00815538">
            <w:pPr>
              <w:pStyle w:val="TAH"/>
            </w:pPr>
            <w:r w:rsidRPr="00276E9B">
              <w:t>Message</w:t>
            </w:r>
          </w:p>
        </w:tc>
        <w:tc>
          <w:tcPr>
            <w:tcW w:w="570" w:type="dxa"/>
            <w:tcBorders>
              <w:top w:val="nil"/>
              <w:left w:val="single" w:sz="4" w:space="0" w:color="auto"/>
              <w:bottom w:val="single" w:sz="4" w:space="0" w:color="auto"/>
              <w:right w:val="nil"/>
            </w:tcBorders>
          </w:tcPr>
          <w:p w14:paraId="008342FC" w14:textId="77777777" w:rsidR="00F821EA" w:rsidRPr="00276E9B" w:rsidRDefault="00F821EA" w:rsidP="00815538">
            <w:pPr>
              <w:pStyle w:val="TAH"/>
            </w:pPr>
          </w:p>
        </w:tc>
        <w:tc>
          <w:tcPr>
            <w:tcW w:w="864" w:type="dxa"/>
            <w:gridSpan w:val="2"/>
            <w:tcBorders>
              <w:top w:val="nil"/>
              <w:left w:val="nil"/>
              <w:bottom w:val="single" w:sz="4" w:space="0" w:color="auto"/>
              <w:right w:val="single" w:sz="4" w:space="0" w:color="auto"/>
            </w:tcBorders>
          </w:tcPr>
          <w:p w14:paraId="46AD64F6" w14:textId="77777777" w:rsidR="00F821EA" w:rsidRPr="00276E9B" w:rsidRDefault="00F821EA" w:rsidP="00815538">
            <w:pPr>
              <w:pStyle w:val="TAH"/>
            </w:pPr>
          </w:p>
        </w:tc>
      </w:tr>
      <w:tr w:rsidR="00F821EA" w:rsidRPr="00276E9B" w14:paraId="7A8F1B3F" w14:textId="77777777" w:rsidTr="00815538">
        <w:trPr>
          <w:gridAfter w:val="1"/>
          <w:wAfter w:w="6" w:type="dxa"/>
        </w:trPr>
        <w:tc>
          <w:tcPr>
            <w:tcW w:w="530" w:type="dxa"/>
            <w:tcBorders>
              <w:top w:val="single" w:sz="4" w:space="0" w:color="auto"/>
              <w:left w:val="single" w:sz="4" w:space="0" w:color="auto"/>
              <w:bottom w:val="single" w:sz="4" w:space="0" w:color="auto"/>
              <w:right w:val="single" w:sz="4" w:space="0" w:color="auto"/>
            </w:tcBorders>
            <w:hideMark/>
          </w:tcPr>
          <w:p w14:paraId="77A52BA6" w14:textId="77777777" w:rsidR="00F821EA" w:rsidRPr="00276E9B" w:rsidRDefault="00F821EA" w:rsidP="00815538">
            <w:pPr>
              <w:pStyle w:val="TAC"/>
            </w:pPr>
            <w:r w:rsidRPr="00276E9B">
              <w:t>1</w:t>
            </w:r>
          </w:p>
        </w:tc>
        <w:tc>
          <w:tcPr>
            <w:tcW w:w="3714" w:type="dxa"/>
            <w:tcBorders>
              <w:top w:val="single" w:sz="4" w:space="0" w:color="auto"/>
              <w:left w:val="single" w:sz="4" w:space="0" w:color="auto"/>
              <w:bottom w:val="single" w:sz="4" w:space="0" w:color="auto"/>
              <w:right w:val="single" w:sz="4" w:space="0" w:color="auto"/>
            </w:tcBorders>
            <w:hideMark/>
          </w:tcPr>
          <w:p w14:paraId="16887C4A" w14:textId="77777777" w:rsidR="00F821EA" w:rsidRPr="00276E9B" w:rsidRDefault="00F821EA" w:rsidP="00815538">
            <w:pPr>
              <w:pStyle w:val="TAL"/>
            </w:pPr>
            <w:r w:rsidRPr="00276E9B">
              <w:t>The UE sends PURConfigurationRequest</w:t>
            </w:r>
          </w:p>
        </w:tc>
        <w:tc>
          <w:tcPr>
            <w:tcW w:w="709" w:type="dxa"/>
            <w:tcBorders>
              <w:top w:val="single" w:sz="4" w:space="0" w:color="auto"/>
              <w:left w:val="single" w:sz="4" w:space="0" w:color="auto"/>
              <w:bottom w:val="single" w:sz="4" w:space="0" w:color="auto"/>
              <w:right w:val="single" w:sz="4" w:space="0" w:color="auto"/>
            </w:tcBorders>
            <w:hideMark/>
          </w:tcPr>
          <w:p w14:paraId="0D14D576" w14:textId="77777777" w:rsidR="00F821EA" w:rsidRPr="00276E9B" w:rsidRDefault="00F821EA" w:rsidP="00815538">
            <w:pPr>
              <w:pStyle w:val="TAC"/>
            </w:pPr>
            <w:r w:rsidRPr="00276E9B">
              <w:t>--&gt;</w:t>
            </w:r>
          </w:p>
        </w:tc>
        <w:tc>
          <w:tcPr>
            <w:tcW w:w="3213" w:type="dxa"/>
            <w:tcBorders>
              <w:top w:val="single" w:sz="4" w:space="0" w:color="auto"/>
              <w:left w:val="single" w:sz="4" w:space="0" w:color="auto"/>
              <w:bottom w:val="single" w:sz="4" w:space="0" w:color="auto"/>
              <w:right w:val="single" w:sz="4" w:space="0" w:color="auto"/>
            </w:tcBorders>
            <w:hideMark/>
          </w:tcPr>
          <w:p w14:paraId="734DDAA5" w14:textId="747DFC10" w:rsidR="00F821EA" w:rsidRPr="00276E9B" w:rsidRDefault="00F821EA" w:rsidP="00815538">
            <w:pPr>
              <w:pStyle w:val="TAL"/>
            </w:pPr>
            <w:r w:rsidRPr="00276E9B">
              <w:t xml:space="preserve">RRC: </w:t>
            </w:r>
            <w:r w:rsidRPr="00276E9B">
              <w:rPr>
                <w:i/>
                <w:iCs/>
              </w:rPr>
              <w:t>PURConfigurationRequest-NB</w:t>
            </w:r>
          </w:p>
        </w:tc>
        <w:tc>
          <w:tcPr>
            <w:tcW w:w="570" w:type="dxa"/>
            <w:tcBorders>
              <w:top w:val="single" w:sz="4" w:space="0" w:color="auto"/>
              <w:left w:val="single" w:sz="4" w:space="0" w:color="auto"/>
              <w:bottom w:val="single" w:sz="4" w:space="0" w:color="auto"/>
              <w:right w:val="single" w:sz="4" w:space="0" w:color="auto"/>
            </w:tcBorders>
            <w:hideMark/>
          </w:tcPr>
          <w:p w14:paraId="0CC9D06C" w14:textId="77777777" w:rsidR="00F821EA" w:rsidRPr="00276E9B" w:rsidRDefault="00F821EA" w:rsidP="00815538">
            <w:pPr>
              <w:pStyle w:val="TAC"/>
            </w:pPr>
            <w:r w:rsidRPr="00276E9B">
              <w:t>-</w:t>
            </w:r>
          </w:p>
        </w:tc>
        <w:tc>
          <w:tcPr>
            <w:tcW w:w="858" w:type="dxa"/>
            <w:tcBorders>
              <w:top w:val="single" w:sz="4" w:space="0" w:color="auto"/>
              <w:left w:val="single" w:sz="4" w:space="0" w:color="auto"/>
              <w:bottom w:val="single" w:sz="4" w:space="0" w:color="auto"/>
              <w:right w:val="single" w:sz="4" w:space="0" w:color="auto"/>
            </w:tcBorders>
            <w:hideMark/>
          </w:tcPr>
          <w:p w14:paraId="354D890A" w14:textId="77777777" w:rsidR="00F821EA" w:rsidRPr="00276E9B" w:rsidRDefault="00F821EA" w:rsidP="00815538">
            <w:pPr>
              <w:pStyle w:val="TAC"/>
            </w:pPr>
            <w:r w:rsidRPr="00276E9B">
              <w:t>-</w:t>
            </w:r>
          </w:p>
        </w:tc>
      </w:tr>
    </w:tbl>
    <w:p w14:paraId="5F153F30" w14:textId="77777777" w:rsidR="00F821EA" w:rsidRPr="00276E9B" w:rsidRDefault="00F821EA" w:rsidP="00F821EA"/>
    <w:p w14:paraId="4D2605A7" w14:textId="77777777" w:rsidR="00F821EA" w:rsidRPr="00276E9B" w:rsidRDefault="00F821EA" w:rsidP="00F821EA">
      <w:pPr>
        <w:pStyle w:val="H6"/>
      </w:pPr>
      <w:r w:rsidRPr="00276E9B">
        <w:t>22.1.6.3.3</w:t>
      </w:r>
      <w:r w:rsidRPr="00276E9B">
        <w:tab/>
        <w:t>Specific message contents</w:t>
      </w:r>
    </w:p>
    <w:p w14:paraId="46B3C31D" w14:textId="77777777" w:rsidR="00F821EA" w:rsidRPr="00276E9B" w:rsidRDefault="00F821EA" w:rsidP="00F821EA">
      <w:pPr>
        <w:pStyle w:val="TH"/>
        <w:rPr>
          <w:lang w:eastAsia="en-GB"/>
        </w:rPr>
      </w:pPr>
      <w:r w:rsidRPr="00276E9B">
        <w:t>Table 22.1.6.3.3</w:t>
      </w:r>
      <w:r w:rsidRPr="00276E9B">
        <w:rPr>
          <w:lang w:eastAsia="zh-CN"/>
        </w:rPr>
        <w:t>-1</w:t>
      </w:r>
      <w:r w:rsidRPr="00276E9B">
        <w:t>: CLOSE UE TEST LOOP (preamble and step 6 and 15)</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821EA" w:rsidRPr="00276E9B" w14:paraId="37991A40" w14:textId="77777777" w:rsidTr="00815538">
        <w:tc>
          <w:tcPr>
            <w:tcW w:w="9600" w:type="dxa"/>
            <w:gridSpan w:val="4"/>
            <w:tcBorders>
              <w:top w:val="single" w:sz="4" w:space="0" w:color="auto"/>
              <w:left w:val="single" w:sz="4" w:space="0" w:color="auto"/>
              <w:bottom w:val="single" w:sz="4" w:space="0" w:color="auto"/>
              <w:right w:val="single" w:sz="4" w:space="0" w:color="auto"/>
            </w:tcBorders>
            <w:hideMark/>
          </w:tcPr>
          <w:p w14:paraId="79511B81" w14:textId="77777777" w:rsidR="00F821EA" w:rsidRPr="00276E9B" w:rsidRDefault="00F821EA" w:rsidP="00815538">
            <w:pPr>
              <w:pStyle w:val="TAL"/>
            </w:pPr>
            <w:r w:rsidRPr="00276E9B">
              <w:t>Derivation path: TS 36.508 Table 4.7A-3, Condition: UE TEST LOOP MODE B</w:t>
            </w:r>
          </w:p>
        </w:tc>
      </w:tr>
      <w:tr w:rsidR="00F821EA" w:rsidRPr="00276E9B" w14:paraId="14D89801"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0790E2CB" w14:textId="77777777" w:rsidR="00F821EA" w:rsidRPr="00276E9B" w:rsidRDefault="00F821EA" w:rsidP="00815538">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C593B8B" w14:textId="77777777" w:rsidR="00F821EA" w:rsidRPr="00276E9B" w:rsidRDefault="00F821EA" w:rsidP="00815538">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664E2D5E" w14:textId="77777777" w:rsidR="00F821EA" w:rsidRPr="00276E9B" w:rsidRDefault="00F821EA" w:rsidP="00815538">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602F623D" w14:textId="77777777" w:rsidR="00F821EA" w:rsidRPr="00276E9B" w:rsidRDefault="00F821EA" w:rsidP="00815538">
            <w:pPr>
              <w:pStyle w:val="TAH"/>
            </w:pPr>
            <w:r w:rsidRPr="00276E9B">
              <w:t>Condition</w:t>
            </w:r>
          </w:p>
        </w:tc>
      </w:tr>
      <w:tr w:rsidR="00F821EA" w:rsidRPr="00276E9B" w14:paraId="0980AD02"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544C09AC" w14:textId="77777777" w:rsidR="00F821EA" w:rsidRPr="00276E9B" w:rsidRDefault="00F821EA" w:rsidP="00815538">
            <w:pPr>
              <w:spacing w:after="0"/>
              <w:rPr>
                <w:rFonts w:ascii="CG Times (WN)" w:hAnsi="CG Times (WN)"/>
                <w:lang w:eastAsia="fr-FR"/>
              </w:rPr>
            </w:pPr>
            <w:r w:rsidRPr="00276E9B">
              <w:rPr>
                <w:rFonts w:ascii="CG Times (WN)" w:hAnsi="CG Times (WN)"/>
                <w:lang w:eastAsia="fr-FR"/>
              </w:rPr>
              <w:t>IP PDU delay</w:t>
            </w:r>
          </w:p>
        </w:tc>
        <w:tc>
          <w:tcPr>
            <w:tcW w:w="2259" w:type="dxa"/>
            <w:tcBorders>
              <w:top w:val="single" w:sz="4" w:space="0" w:color="auto"/>
              <w:left w:val="single" w:sz="4" w:space="0" w:color="auto"/>
              <w:bottom w:val="single" w:sz="4" w:space="0" w:color="auto"/>
              <w:right w:val="single" w:sz="4" w:space="0" w:color="auto"/>
            </w:tcBorders>
            <w:hideMark/>
          </w:tcPr>
          <w:p w14:paraId="041BE4E1" w14:textId="77777777" w:rsidR="00F821EA" w:rsidRPr="00276E9B" w:rsidRDefault="00F821EA" w:rsidP="00815538">
            <w:pPr>
              <w:pStyle w:val="TAL"/>
              <w:keepNext w:val="0"/>
              <w:rPr>
                <w:rFonts w:cs="Arial"/>
                <w:szCs w:val="18"/>
              </w:rPr>
            </w:pPr>
            <w:r w:rsidRPr="00276E9B">
              <w:rPr>
                <w:rFonts w:cs="Arial"/>
                <w:szCs w:val="18"/>
              </w:rPr>
              <w:t>'00000101 'B</w:t>
            </w:r>
          </w:p>
        </w:tc>
        <w:tc>
          <w:tcPr>
            <w:tcW w:w="1694" w:type="dxa"/>
            <w:tcBorders>
              <w:top w:val="single" w:sz="4" w:space="0" w:color="auto"/>
              <w:left w:val="single" w:sz="4" w:space="0" w:color="auto"/>
              <w:bottom w:val="single" w:sz="4" w:space="0" w:color="auto"/>
              <w:right w:val="single" w:sz="4" w:space="0" w:color="auto"/>
            </w:tcBorders>
            <w:hideMark/>
          </w:tcPr>
          <w:p w14:paraId="3D28339A" w14:textId="77777777" w:rsidR="00F821EA" w:rsidRPr="00276E9B" w:rsidRDefault="00F821EA" w:rsidP="00815538">
            <w:pPr>
              <w:pStyle w:val="TAL"/>
              <w:keepNext w:val="0"/>
            </w:pPr>
            <w:r w:rsidRPr="00276E9B">
              <w:t>5 seconds delay</w:t>
            </w:r>
          </w:p>
        </w:tc>
        <w:tc>
          <w:tcPr>
            <w:tcW w:w="1130" w:type="dxa"/>
            <w:tcBorders>
              <w:top w:val="single" w:sz="4" w:space="0" w:color="auto"/>
              <w:left w:val="single" w:sz="4" w:space="0" w:color="auto"/>
              <w:bottom w:val="single" w:sz="4" w:space="0" w:color="auto"/>
              <w:right w:val="single" w:sz="4" w:space="0" w:color="auto"/>
            </w:tcBorders>
          </w:tcPr>
          <w:p w14:paraId="4A5066B3" w14:textId="77777777" w:rsidR="00F821EA" w:rsidRPr="00276E9B" w:rsidRDefault="00F821EA" w:rsidP="00815538">
            <w:pPr>
              <w:pStyle w:val="TAL"/>
              <w:keepNext w:val="0"/>
            </w:pPr>
            <w:r w:rsidRPr="00276E9B">
              <w:t>Preamble and Step 6</w:t>
            </w:r>
          </w:p>
        </w:tc>
      </w:tr>
      <w:tr w:rsidR="00F821EA" w:rsidRPr="00276E9B" w14:paraId="41C1A2D6" w14:textId="77777777" w:rsidTr="00815538">
        <w:tc>
          <w:tcPr>
            <w:tcW w:w="4517" w:type="dxa"/>
            <w:tcBorders>
              <w:top w:val="single" w:sz="4" w:space="0" w:color="auto"/>
              <w:left w:val="single" w:sz="4" w:space="0" w:color="auto"/>
              <w:bottom w:val="single" w:sz="4" w:space="0" w:color="auto"/>
              <w:right w:val="single" w:sz="4" w:space="0" w:color="auto"/>
            </w:tcBorders>
            <w:shd w:val="clear" w:color="auto" w:fill="auto"/>
            <w:hideMark/>
          </w:tcPr>
          <w:p w14:paraId="2879E03F" w14:textId="77777777" w:rsidR="00F821EA" w:rsidRPr="00276E9B" w:rsidRDefault="00F821EA" w:rsidP="00815538">
            <w:pPr>
              <w:spacing w:after="0"/>
              <w:rPr>
                <w:rFonts w:ascii="CG Times (WN)" w:hAnsi="CG Times (WN)"/>
                <w:lang w:eastAsia="fr-FR"/>
              </w:rPr>
            </w:pPr>
            <w:r w:rsidRPr="00276E9B">
              <w:rPr>
                <w:rFonts w:ascii="CG Times (WN)" w:hAnsi="CG Times (WN)"/>
                <w:lang w:eastAsia="fr-FR"/>
              </w:rPr>
              <w:t>IP PDU delay</w:t>
            </w:r>
          </w:p>
        </w:tc>
        <w:tc>
          <w:tcPr>
            <w:tcW w:w="2259" w:type="dxa"/>
            <w:tcBorders>
              <w:top w:val="single" w:sz="4" w:space="0" w:color="auto"/>
              <w:left w:val="single" w:sz="4" w:space="0" w:color="auto"/>
              <w:bottom w:val="single" w:sz="4" w:space="0" w:color="auto"/>
              <w:right w:val="single" w:sz="4" w:space="0" w:color="auto"/>
            </w:tcBorders>
            <w:shd w:val="clear" w:color="auto" w:fill="auto"/>
            <w:hideMark/>
          </w:tcPr>
          <w:p w14:paraId="669CA567" w14:textId="77777777" w:rsidR="00F821EA" w:rsidRPr="00276E9B" w:rsidRDefault="00F821EA" w:rsidP="00815538">
            <w:pPr>
              <w:pStyle w:val="TAL"/>
              <w:keepNext w:val="0"/>
              <w:rPr>
                <w:rFonts w:cs="Arial"/>
                <w:szCs w:val="18"/>
              </w:rPr>
            </w:pPr>
            <w:r w:rsidRPr="00276E9B">
              <w:rPr>
                <w:rFonts w:cs="Arial"/>
                <w:szCs w:val="18"/>
              </w:rPr>
              <w:t>'01011010 'B</w:t>
            </w:r>
          </w:p>
        </w:tc>
        <w:tc>
          <w:tcPr>
            <w:tcW w:w="1694" w:type="dxa"/>
            <w:tcBorders>
              <w:top w:val="single" w:sz="4" w:space="0" w:color="auto"/>
              <w:left w:val="single" w:sz="4" w:space="0" w:color="auto"/>
              <w:bottom w:val="single" w:sz="4" w:space="0" w:color="auto"/>
              <w:right w:val="single" w:sz="4" w:space="0" w:color="auto"/>
            </w:tcBorders>
            <w:shd w:val="clear" w:color="auto" w:fill="auto"/>
            <w:hideMark/>
          </w:tcPr>
          <w:p w14:paraId="22825C6D" w14:textId="77777777" w:rsidR="00F821EA" w:rsidRPr="00276E9B" w:rsidRDefault="00F821EA" w:rsidP="00815538">
            <w:pPr>
              <w:pStyle w:val="TAL"/>
              <w:keepNext w:val="0"/>
            </w:pPr>
            <w:r w:rsidRPr="00276E9B">
              <w:t>90 seconds delay</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7E208CAC" w14:textId="77777777" w:rsidR="00F821EA" w:rsidRPr="00276E9B" w:rsidRDefault="00F821EA" w:rsidP="00815538">
            <w:pPr>
              <w:pStyle w:val="TAL"/>
              <w:keepNext w:val="0"/>
            </w:pPr>
            <w:r w:rsidRPr="00276E9B">
              <w:t>Step 15</w:t>
            </w:r>
          </w:p>
        </w:tc>
      </w:tr>
    </w:tbl>
    <w:p w14:paraId="3C90CB6D" w14:textId="77777777" w:rsidR="00F821EA" w:rsidRPr="00276E9B" w:rsidRDefault="00F821EA" w:rsidP="00F821EA"/>
    <w:p w14:paraId="19D8ECB7" w14:textId="77777777" w:rsidR="00F821EA" w:rsidRPr="00276E9B" w:rsidRDefault="00F821EA" w:rsidP="00F821EA">
      <w:pPr>
        <w:pStyle w:val="TH"/>
      </w:pPr>
      <w:r w:rsidRPr="00276E9B">
        <w:t>Table 22.1.6.3.3</w:t>
      </w:r>
      <w:r w:rsidRPr="00276E9B">
        <w:rPr>
          <w:lang w:eastAsia="zh-CN"/>
        </w:rPr>
        <w:t>-2</w:t>
      </w:r>
      <w:r w:rsidRPr="00276E9B">
        <w:t xml:space="preserve">: </w:t>
      </w:r>
      <w:r w:rsidRPr="00276E9B">
        <w:rPr>
          <w:i/>
        </w:rPr>
        <w:t xml:space="preserve">SystemInformationBlockType2-NB (Ncell1 in all steps of Table </w:t>
      </w:r>
      <w:r w:rsidRPr="00276E9B">
        <w:t>22.1.3.3.2-2</w:t>
      </w:r>
      <w:r w:rsidRPr="00276E9B">
        <w:rPr>
          <w:i/>
        </w:rPr>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2"/>
        <w:gridCol w:w="2268"/>
        <w:gridCol w:w="1669"/>
        <w:gridCol w:w="1276"/>
      </w:tblGrid>
      <w:tr w:rsidR="00F821EA" w:rsidRPr="00276E9B" w14:paraId="766CEF53" w14:textId="77777777" w:rsidTr="00815538">
        <w:tc>
          <w:tcPr>
            <w:tcW w:w="9645" w:type="dxa"/>
            <w:gridSpan w:val="4"/>
            <w:tcBorders>
              <w:top w:val="single" w:sz="4" w:space="0" w:color="auto"/>
              <w:left w:val="single" w:sz="4" w:space="0" w:color="auto"/>
              <w:bottom w:val="single" w:sz="4" w:space="0" w:color="auto"/>
              <w:right w:val="single" w:sz="4" w:space="0" w:color="auto"/>
            </w:tcBorders>
            <w:hideMark/>
          </w:tcPr>
          <w:p w14:paraId="31FDF356" w14:textId="77777777" w:rsidR="00F821EA" w:rsidRPr="00276E9B" w:rsidRDefault="00F821EA" w:rsidP="00815538">
            <w:pPr>
              <w:pStyle w:val="TAL"/>
              <w:rPr>
                <w:rFonts w:eastAsia="SimSun"/>
              </w:rPr>
            </w:pPr>
            <w:r w:rsidRPr="00276E9B">
              <w:t>Derivation Path: TS 36.508 clause 8.1.4.3.3-1</w:t>
            </w:r>
          </w:p>
        </w:tc>
      </w:tr>
      <w:tr w:rsidR="00F821EA" w:rsidRPr="00276E9B" w14:paraId="57341390"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62F20" w14:textId="77777777" w:rsidR="00F821EA" w:rsidRPr="00276E9B" w:rsidRDefault="00F821EA" w:rsidP="00815538">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AAEB9" w14:textId="77777777" w:rsidR="00F821EA" w:rsidRPr="00276E9B" w:rsidRDefault="00F821EA" w:rsidP="00815538">
            <w:pPr>
              <w:pStyle w:val="TAH"/>
            </w:pPr>
            <w:r w:rsidRPr="00276E9B">
              <w:t>Value/remark</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CFB8" w14:textId="77777777" w:rsidR="00F821EA" w:rsidRPr="00276E9B" w:rsidRDefault="00F821EA" w:rsidP="00815538">
            <w:pPr>
              <w:pStyle w:val="TAH"/>
            </w:pPr>
            <w:r w:rsidRPr="00276E9B">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67785" w14:textId="77777777" w:rsidR="00F821EA" w:rsidRPr="00276E9B" w:rsidRDefault="00F821EA" w:rsidP="00815538">
            <w:pPr>
              <w:pStyle w:val="TAH"/>
            </w:pPr>
            <w:r w:rsidRPr="00276E9B">
              <w:t>Condition</w:t>
            </w:r>
          </w:p>
        </w:tc>
      </w:tr>
      <w:tr w:rsidR="00F821EA" w:rsidRPr="00276E9B" w14:paraId="14C12C4A"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F6B09" w14:textId="77777777" w:rsidR="00F821EA" w:rsidRPr="00276E9B" w:rsidRDefault="00F821EA" w:rsidP="00815538">
            <w:pPr>
              <w:pStyle w:val="TAL"/>
            </w:pPr>
            <w:r w:rsidRPr="00276E9B">
              <w:t>SystemInformationBlockType2-NB-r13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9E514" w14:textId="77777777" w:rsidR="00F821EA" w:rsidRPr="00276E9B" w:rsidRDefault="00F821EA"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5FB91" w14:textId="77777777" w:rsidR="00F821EA" w:rsidRPr="00276E9B" w:rsidRDefault="00F821EA"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0D892" w14:textId="77777777" w:rsidR="00F821EA" w:rsidRPr="00276E9B" w:rsidRDefault="00F821EA" w:rsidP="00815538">
            <w:pPr>
              <w:pStyle w:val="TAL"/>
            </w:pPr>
          </w:p>
        </w:tc>
      </w:tr>
      <w:tr w:rsidR="00F821EA" w:rsidRPr="00276E9B" w14:paraId="485C4B8A"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CBECA" w14:textId="77777777" w:rsidR="00F821EA" w:rsidRPr="00276E9B" w:rsidRDefault="00F821EA" w:rsidP="00815538">
            <w:pPr>
              <w:pStyle w:val="TAL"/>
            </w:pPr>
            <w:r w:rsidRPr="00276E9B">
              <w:t xml:space="preserve">  earlySecurityReactivation-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03628" w14:textId="77777777" w:rsidR="00F821EA" w:rsidRPr="00276E9B" w:rsidRDefault="00F821EA" w:rsidP="00815538">
            <w:pPr>
              <w:pStyle w:val="TAL"/>
            </w:pPr>
            <w:r w:rsidRPr="00276E9B">
              <w:t>True</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A7028" w14:textId="77777777" w:rsidR="00F821EA" w:rsidRPr="00276E9B" w:rsidRDefault="00F821EA"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D56EA" w14:textId="77777777" w:rsidR="00F821EA" w:rsidRPr="00276E9B" w:rsidRDefault="00F821EA" w:rsidP="00815538">
            <w:pPr>
              <w:pStyle w:val="TAL"/>
            </w:pPr>
          </w:p>
        </w:tc>
      </w:tr>
      <w:tr w:rsidR="00F821EA" w:rsidRPr="00276E9B" w14:paraId="635FD251"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AC2C7" w14:textId="77777777" w:rsidR="00F821EA" w:rsidRPr="00276E9B" w:rsidRDefault="00F821EA" w:rsidP="00815538">
            <w:pPr>
              <w:pStyle w:val="TAL"/>
            </w:pPr>
            <w:r w:rsidRPr="00276E9B">
              <w:t xml:space="preserve">  up-PUR-EPC-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F175F" w14:textId="77777777" w:rsidR="00F821EA" w:rsidRPr="00276E9B" w:rsidRDefault="00F821EA" w:rsidP="00815538">
            <w:pPr>
              <w:pStyle w:val="TAL"/>
            </w:pPr>
            <w:r w:rsidRPr="00276E9B">
              <w:t>True</w:t>
            </w: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07180" w14:textId="77777777" w:rsidR="00F821EA" w:rsidRPr="00276E9B" w:rsidRDefault="00F821EA"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F1B1C" w14:textId="77777777" w:rsidR="00F821EA" w:rsidRPr="00276E9B" w:rsidRDefault="00F821EA" w:rsidP="00815538">
            <w:pPr>
              <w:pStyle w:val="TAL"/>
            </w:pPr>
          </w:p>
        </w:tc>
      </w:tr>
      <w:tr w:rsidR="00F821EA" w:rsidRPr="00276E9B" w14:paraId="00EA0388" w14:textId="77777777" w:rsidTr="00815538">
        <w:tc>
          <w:tcPr>
            <w:tcW w:w="44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462C3" w14:textId="77777777" w:rsidR="00F821EA" w:rsidRPr="00276E9B" w:rsidRDefault="00F821EA" w:rsidP="00815538">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DBDEA" w14:textId="77777777" w:rsidR="00F821EA" w:rsidRPr="00276E9B" w:rsidRDefault="00F821EA" w:rsidP="00815538">
            <w:pPr>
              <w:pStyle w:val="TAL"/>
            </w:pPr>
          </w:p>
        </w:tc>
        <w:tc>
          <w:tcPr>
            <w:tcW w:w="16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B8336" w14:textId="77777777" w:rsidR="00F821EA" w:rsidRPr="00276E9B" w:rsidRDefault="00F821EA" w:rsidP="00815538">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9A36" w14:textId="77777777" w:rsidR="00F821EA" w:rsidRPr="00276E9B" w:rsidRDefault="00F821EA" w:rsidP="00815538">
            <w:pPr>
              <w:pStyle w:val="TAL"/>
            </w:pPr>
          </w:p>
        </w:tc>
      </w:tr>
    </w:tbl>
    <w:p w14:paraId="2C9619E7" w14:textId="77777777" w:rsidR="00F821EA" w:rsidRPr="00276E9B" w:rsidRDefault="00F821EA" w:rsidP="00F821EA"/>
    <w:p w14:paraId="156C6DD1" w14:textId="77777777" w:rsidR="00F821EA" w:rsidRPr="00276E9B" w:rsidRDefault="00F821EA" w:rsidP="00F821EA">
      <w:pPr>
        <w:pStyle w:val="TH"/>
      </w:pPr>
      <w:r w:rsidRPr="00276E9B">
        <w:t>Table 22.1.6.3.3</w:t>
      </w:r>
      <w:r w:rsidRPr="00276E9B">
        <w:rPr>
          <w:lang w:eastAsia="zh-CN"/>
        </w:rPr>
        <w:t>-3</w:t>
      </w:r>
      <w:r w:rsidRPr="00276E9B">
        <w:t xml:space="preserve">: </w:t>
      </w:r>
      <w:r w:rsidRPr="00276E9B">
        <w:rPr>
          <w:i/>
        </w:rPr>
        <w:t>RRCConnectionRelease-NB</w:t>
      </w:r>
      <w:r w:rsidRPr="00276E9B">
        <w:rPr>
          <w:iCs/>
        </w:rPr>
        <w:t xml:space="preserve"> (steps 2, 9 and 18, Table 22.1.6.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684"/>
        <w:gridCol w:w="2121"/>
        <w:gridCol w:w="1566"/>
        <w:gridCol w:w="1379"/>
      </w:tblGrid>
      <w:tr w:rsidR="00F821EA" w:rsidRPr="00276E9B" w14:paraId="34D8B280" w14:textId="77777777" w:rsidTr="00815538">
        <w:tc>
          <w:tcPr>
            <w:tcW w:w="9750" w:type="dxa"/>
            <w:gridSpan w:val="4"/>
            <w:tcBorders>
              <w:top w:val="single" w:sz="4" w:space="0" w:color="auto"/>
              <w:left w:val="single" w:sz="4" w:space="0" w:color="auto"/>
              <w:bottom w:val="single" w:sz="4" w:space="0" w:color="auto"/>
              <w:right w:val="single" w:sz="4" w:space="0" w:color="auto"/>
            </w:tcBorders>
            <w:hideMark/>
          </w:tcPr>
          <w:p w14:paraId="7BBDA10F" w14:textId="77777777" w:rsidR="00F821EA" w:rsidRPr="00276E9B" w:rsidRDefault="00F821EA" w:rsidP="00815538">
            <w:pPr>
              <w:pStyle w:val="TAL"/>
            </w:pPr>
            <w:r w:rsidRPr="00276E9B">
              <w:t>Derivation path: TS 36.508 table 8.1.6.1-9</w:t>
            </w:r>
          </w:p>
        </w:tc>
      </w:tr>
      <w:tr w:rsidR="00F821EA" w:rsidRPr="00276E9B" w14:paraId="4642215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4A5E6" w14:textId="77777777" w:rsidR="00F821EA" w:rsidRPr="00276E9B" w:rsidRDefault="00F821EA" w:rsidP="00815538">
            <w:pPr>
              <w:pStyle w:val="TAH"/>
            </w:pPr>
            <w:r w:rsidRPr="00276E9B">
              <w:t>Information Element</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D5ABE" w14:textId="77777777" w:rsidR="00F821EA" w:rsidRPr="00276E9B" w:rsidRDefault="00F821EA" w:rsidP="00815538">
            <w:pPr>
              <w:pStyle w:val="TAH"/>
            </w:pPr>
            <w:r w:rsidRPr="00276E9B">
              <w:t>Value/remark</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F2455" w14:textId="77777777" w:rsidR="00F821EA" w:rsidRPr="00276E9B" w:rsidRDefault="00F821EA" w:rsidP="00815538">
            <w:pPr>
              <w:pStyle w:val="TAH"/>
            </w:pPr>
            <w:r w:rsidRPr="00276E9B">
              <w:t>Comment</w:t>
            </w: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1ADB7" w14:textId="77777777" w:rsidR="00F821EA" w:rsidRPr="00276E9B" w:rsidRDefault="00F821EA" w:rsidP="00815538">
            <w:pPr>
              <w:pStyle w:val="TAH"/>
            </w:pPr>
            <w:r w:rsidRPr="00276E9B">
              <w:t>Condition</w:t>
            </w:r>
          </w:p>
        </w:tc>
      </w:tr>
      <w:tr w:rsidR="00F821EA" w:rsidRPr="00276E9B" w14:paraId="36183A6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5FAF7" w14:textId="77777777" w:rsidR="00F821EA" w:rsidRPr="00276E9B" w:rsidRDefault="00F821EA" w:rsidP="00815538">
            <w:pPr>
              <w:pStyle w:val="TAL"/>
            </w:pPr>
            <w:r w:rsidRPr="00276E9B">
              <w:t>RRCConnectionRelease-NB ::=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9D94D" w14:textId="77777777" w:rsidR="00F821EA" w:rsidRPr="00276E9B" w:rsidRDefault="00F821EA" w:rsidP="00815538">
            <w:pPr>
              <w:pStyle w:val="TAL"/>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25DAD" w14:textId="77777777" w:rsidR="00F821EA" w:rsidRPr="00276E9B" w:rsidRDefault="00F821EA" w:rsidP="00815538">
            <w:pPr>
              <w:pStyle w:val="TAL"/>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0959C" w14:textId="77777777" w:rsidR="00F821EA" w:rsidRPr="00276E9B" w:rsidRDefault="00F821EA" w:rsidP="00815538">
            <w:pPr>
              <w:pStyle w:val="TAL"/>
            </w:pPr>
          </w:p>
        </w:tc>
      </w:tr>
      <w:tr w:rsidR="00F821EA" w:rsidRPr="00276E9B" w14:paraId="4A975CA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4FB6C" w14:textId="77777777" w:rsidR="00F821EA" w:rsidRPr="00276E9B" w:rsidRDefault="00F821EA" w:rsidP="00815538">
            <w:pPr>
              <w:pStyle w:val="TAL"/>
              <w:keepNext w:val="0"/>
            </w:pPr>
            <w:r w:rsidRPr="00276E9B">
              <w:t xml:space="preserve">  criticalExtensions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E4A0F"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BE389"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4E08E" w14:textId="77777777" w:rsidR="00F821EA" w:rsidRPr="00276E9B" w:rsidRDefault="00F821EA" w:rsidP="00815538">
            <w:pPr>
              <w:pStyle w:val="TAL"/>
              <w:keepNext w:val="0"/>
            </w:pPr>
          </w:p>
        </w:tc>
      </w:tr>
      <w:tr w:rsidR="00F821EA" w:rsidRPr="00276E9B" w14:paraId="77A15FB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C9A3C5" w14:textId="77777777" w:rsidR="00F821EA" w:rsidRPr="00276E9B" w:rsidRDefault="00F821EA" w:rsidP="00815538">
            <w:pPr>
              <w:pStyle w:val="TAL"/>
              <w:keepNext w:val="0"/>
            </w:pPr>
            <w:r w:rsidRPr="00276E9B">
              <w:t xml:space="preserve">    c1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C8C23"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9172C"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AC195" w14:textId="77777777" w:rsidR="00F821EA" w:rsidRPr="00276E9B" w:rsidRDefault="00F821EA" w:rsidP="00815538">
            <w:pPr>
              <w:pStyle w:val="TAL"/>
              <w:keepNext w:val="0"/>
            </w:pPr>
          </w:p>
        </w:tc>
      </w:tr>
      <w:tr w:rsidR="00F821EA" w:rsidRPr="00276E9B" w14:paraId="5744F1A0"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219F2" w14:textId="77777777" w:rsidR="00F821EA" w:rsidRPr="00276E9B" w:rsidRDefault="00F821EA" w:rsidP="00815538">
            <w:pPr>
              <w:pStyle w:val="TAL"/>
              <w:keepNext w:val="0"/>
            </w:pPr>
            <w:r w:rsidRPr="00276E9B">
              <w:t xml:space="preserve">      rrcConnectionSetup-r13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A1561"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31A7C"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BBE6B" w14:textId="77777777" w:rsidR="00F821EA" w:rsidRPr="00276E9B" w:rsidRDefault="00F821EA" w:rsidP="00815538">
            <w:pPr>
              <w:pStyle w:val="TAL"/>
              <w:keepNext w:val="0"/>
            </w:pPr>
          </w:p>
        </w:tc>
      </w:tr>
      <w:tr w:rsidR="00F821EA" w:rsidRPr="00276E9B" w14:paraId="4C4A275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67067" w14:textId="77777777" w:rsidR="00F821EA" w:rsidRPr="00276E9B" w:rsidRDefault="00F821EA" w:rsidP="00815538">
            <w:pPr>
              <w:pStyle w:val="TAL"/>
              <w:keepNext w:val="0"/>
            </w:pPr>
            <w:r w:rsidRPr="00276E9B">
              <w:t xml:space="preserve">      rrcConnectionRelease-r13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2DAC3"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F3F49"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BA232" w14:textId="77777777" w:rsidR="00F821EA" w:rsidRPr="00276E9B" w:rsidRDefault="00F821EA" w:rsidP="00815538">
            <w:pPr>
              <w:pStyle w:val="TAL"/>
              <w:keepNext w:val="0"/>
            </w:pPr>
          </w:p>
        </w:tc>
      </w:tr>
      <w:tr w:rsidR="00F821EA" w:rsidRPr="00276E9B" w14:paraId="0FB9DF3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D4F466" w14:textId="77777777" w:rsidR="00F821EA" w:rsidRPr="00276E9B" w:rsidRDefault="00F821EA" w:rsidP="00815538">
            <w:pPr>
              <w:pStyle w:val="TAL"/>
              <w:keepNext w:val="0"/>
            </w:pPr>
            <w:r w:rsidRPr="00276E9B">
              <w:t xml:space="preserve">        </w:t>
            </w:r>
            <w:r w:rsidRPr="00276E9B">
              <w:rPr>
                <w:snapToGrid w:val="0"/>
              </w:rPr>
              <w:t>releaseCause-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0D030" w14:textId="77777777" w:rsidR="00F821EA" w:rsidRPr="00276E9B" w:rsidRDefault="00F821EA" w:rsidP="00815538">
            <w:pPr>
              <w:pStyle w:val="TAL"/>
              <w:keepNext w:val="0"/>
            </w:pPr>
            <w:r w:rsidRPr="00276E9B">
              <w:rPr>
                <w:snapToGrid w:val="0"/>
              </w:rPr>
              <w:t>rrc-Suspend</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F80D4"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E121D" w14:textId="77777777" w:rsidR="00F821EA" w:rsidRPr="00276E9B" w:rsidRDefault="00F821EA" w:rsidP="00815538">
            <w:pPr>
              <w:pStyle w:val="TAL"/>
              <w:keepNext w:val="0"/>
            </w:pPr>
          </w:p>
        </w:tc>
      </w:tr>
      <w:tr w:rsidR="00F821EA" w:rsidRPr="00276E9B" w14:paraId="3DA56160"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52468" w14:textId="77777777" w:rsidR="00F821EA" w:rsidRPr="00276E9B" w:rsidRDefault="00F821EA" w:rsidP="00815538">
            <w:pPr>
              <w:pStyle w:val="TAL"/>
              <w:keepNext w:val="0"/>
            </w:pPr>
            <w:r w:rsidRPr="00276E9B">
              <w:t xml:space="preserve">        </w:t>
            </w:r>
            <w:r w:rsidRPr="00276E9B">
              <w:rPr>
                <w:snapToGrid w:val="0"/>
              </w:rPr>
              <w:t>resumeIdentity-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2AB69" w14:textId="77777777" w:rsidR="00F821EA" w:rsidRPr="00276E9B" w:rsidRDefault="00F821EA" w:rsidP="00815538">
            <w:pPr>
              <w:pStyle w:val="TAL"/>
              <w:keepNext w:val="0"/>
            </w:pPr>
            <w:r w:rsidRPr="00276E9B">
              <w:t>BIT STRING (SIZE(4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697C4"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8EBA7" w14:textId="77777777" w:rsidR="00F821EA" w:rsidRPr="00276E9B" w:rsidRDefault="00F821EA" w:rsidP="00815538">
            <w:pPr>
              <w:pStyle w:val="TAL"/>
              <w:keepNext w:val="0"/>
            </w:pPr>
          </w:p>
        </w:tc>
      </w:tr>
      <w:tr w:rsidR="00F821EA" w:rsidRPr="00276E9B" w14:paraId="4E47C04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5810F" w14:textId="77777777" w:rsidR="00F821EA" w:rsidRPr="00276E9B" w:rsidRDefault="00F821EA"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4E67A"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AC1D8"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B480D" w14:textId="77777777" w:rsidR="00F821EA" w:rsidRPr="00276E9B" w:rsidRDefault="00F821EA" w:rsidP="00815538">
            <w:pPr>
              <w:pStyle w:val="TAL"/>
              <w:keepNext w:val="0"/>
            </w:pPr>
          </w:p>
        </w:tc>
      </w:tr>
      <w:tr w:rsidR="00F821EA" w:rsidRPr="00276E9B" w14:paraId="10A0B1A0"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7A441" w14:textId="77777777" w:rsidR="00F821EA" w:rsidRPr="00276E9B" w:rsidRDefault="00F821EA" w:rsidP="00815538">
            <w:pPr>
              <w:pStyle w:val="TAL"/>
              <w:keepNext w:val="0"/>
            </w:pPr>
            <w:r w:rsidRPr="00276E9B">
              <w:t xml:space="preserve">          redirectedCarrierInfo-v1430</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552A42"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2D4E1"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DB0B4" w14:textId="77777777" w:rsidR="00F821EA" w:rsidRPr="00276E9B" w:rsidRDefault="00F821EA" w:rsidP="00815538">
            <w:pPr>
              <w:pStyle w:val="TAL"/>
              <w:keepNext w:val="0"/>
            </w:pPr>
          </w:p>
        </w:tc>
      </w:tr>
      <w:tr w:rsidR="00F821EA" w:rsidRPr="00276E9B" w14:paraId="65576F6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AFE7E" w14:textId="77777777" w:rsidR="00F821EA" w:rsidRPr="00276E9B" w:rsidRDefault="00F821EA" w:rsidP="00815538">
            <w:pPr>
              <w:pStyle w:val="TAL"/>
              <w:keepNext w:val="0"/>
            </w:pPr>
            <w:r w:rsidRPr="00276E9B">
              <w:t xml:space="preserve">          extendedWaitTime-CPdata-r14</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230E5"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A8440"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07AE4" w14:textId="77777777" w:rsidR="00F821EA" w:rsidRPr="00276E9B" w:rsidRDefault="00F821EA" w:rsidP="00815538">
            <w:pPr>
              <w:pStyle w:val="TAL"/>
              <w:keepNext w:val="0"/>
            </w:pPr>
          </w:p>
        </w:tc>
      </w:tr>
      <w:tr w:rsidR="00F821EA" w:rsidRPr="00276E9B" w14:paraId="79E9046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9451D" w14:textId="77777777" w:rsidR="00F821EA" w:rsidRPr="00276E9B" w:rsidRDefault="00F821EA" w:rsidP="00815538">
            <w:pPr>
              <w:pStyle w:val="TAL"/>
              <w:keepNext w:val="0"/>
            </w:pPr>
            <w:r w:rsidRPr="00276E9B">
              <w:lastRenderedPageBreak/>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580F"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7E7DA"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67D12" w14:textId="77777777" w:rsidR="00F821EA" w:rsidRPr="00276E9B" w:rsidRDefault="00F821EA" w:rsidP="00815538">
            <w:pPr>
              <w:pStyle w:val="TAL"/>
              <w:keepNext w:val="0"/>
            </w:pPr>
          </w:p>
        </w:tc>
      </w:tr>
      <w:tr w:rsidR="00F821EA" w:rsidRPr="00276E9B" w14:paraId="01059E1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C21EA" w14:textId="77777777" w:rsidR="00F821EA" w:rsidRPr="00276E9B" w:rsidRDefault="00F821EA" w:rsidP="00815538">
            <w:pPr>
              <w:pStyle w:val="TAL"/>
              <w:keepNext w:val="0"/>
            </w:pPr>
            <w:r w:rsidRPr="00276E9B">
              <w:t xml:space="preserve">            drb-ContinueROHC-r1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DF723"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EA733"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0CD1" w14:textId="77777777" w:rsidR="00F821EA" w:rsidRPr="00276E9B" w:rsidRDefault="00F821EA" w:rsidP="00815538">
            <w:pPr>
              <w:pStyle w:val="TAL"/>
              <w:keepNext w:val="0"/>
            </w:pPr>
          </w:p>
        </w:tc>
      </w:tr>
      <w:tr w:rsidR="00F821EA" w:rsidRPr="00276E9B" w14:paraId="2026983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ED569" w14:textId="77777777" w:rsidR="00F821EA" w:rsidRPr="00276E9B" w:rsidRDefault="00F821EA" w:rsidP="00815538">
            <w:pPr>
              <w:pStyle w:val="TAL"/>
              <w:keepNext w:val="0"/>
            </w:pPr>
            <w:r w:rsidRPr="00276E9B">
              <w:t xml:space="preserve">            nextHopChainingCount-r1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DFD0E" w14:textId="77777777" w:rsidR="00F821EA" w:rsidRPr="00276E9B" w:rsidRDefault="00F821EA"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1D436"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6D218" w14:textId="77777777" w:rsidR="00F821EA" w:rsidRPr="00276E9B" w:rsidRDefault="00F821EA" w:rsidP="00815538">
            <w:pPr>
              <w:pStyle w:val="TAL"/>
              <w:keepNext w:val="0"/>
            </w:pPr>
            <w:r w:rsidRPr="00276E9B">
              <w:t>Step 2</w:t>
            </w:r>
          </w:p>
        </w:tc>
      </w:tr>
      <w:tr w:rsidR="00F821EA" w:rsidRPr="00276E9B" w14:paraId="6226C7C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A6A59" w14:textId="77777777" w:rsidR="00F821EA" w:rsidRPr="00276E9B" w:rsidRDefault="00F821EA" w:rsidP="00815538">
            <w:pPr>
              <w:pStyle w:val="TAL"/>
              <w:keepNext w:val="0"/>
            </w:pPr>
            <w:r w:rsidRPr="00276E9B">
              <w:t xml:space="preserve">            nextHopChainingCount-r1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E8F2E" w14:textId="77777777" w:rsidR="00F821EA" w:rsidRPr="00276E9B" w:rsidRDefault="00F821EA" w:rsidP="00815538">
            <w:pPr>
              <w:pStyle w:val="TAL"/>
              <w:keepNext w:val="0"/>
            </w:pPr>
            <w:r w:rsidRPr="00276E9B">
              <w:t>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7B00E"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9C27C" w14:textId="77777777" w:rsidR="00F821EA" w:rsidRPr="00276E9B" w:rsidRDefault="00F821EA" w:rsidP="00815538">
            <w:pPr>
              <w:pStyle w:val="TAL"/>
              <w:keepNext w:val="0"/>
            </w:pPr>
            <w:r w:rsidRPr="00276E9B">
              <w:t>Step 9</w:t>
            </w:r>
          </w:p>
        </w:tc>
      </w:tr>
      <w:tr w:rsidR="00F821EA" w:rsidRPr="00276E9B" w14:paraId="3B287E4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A974D" w14:textId="77777777" w:rsidR="00F821EA" w:rsidRPr="00276E9B" w:rsidRDefault="00F821EA" w:rsidP="00815538">
            <w:pPr>
              <w:pStyle w:val="TAL"/>
              <w:keepNext w:val="0"/>
            </w:pPr>
            <w:r w:rsidRPr="00276E9B">
              <w:t xml:space="preserve">            nextHopChainingCount-r1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B2A6E" w14:textId="77777777" w:rsidR="00F821EA" w:rsidRPr="00276E9B" w:rsidRDefault="00F821EA" w:rsidP="00815538">
            <w:pPr>
              <w:pStyle w:val="TAL"/>
              <w:keepNext w:val="0"/>
            </w:pPr>
            <w:r w:rsidRPr="00276E9B">
              <w:t>2</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7A66A"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7EC13" w14:textId="77777777" w:rsidR="00F821EA" w:rsidRPr="00276E9B" w:rsidRDefault="00F821EA" w:rsidP="00815538">
            <w:pPr>
              <w:pStyle w:val="TAL"/>
              <w:keepNext w:val="0"/>
            </w:pPr>
            <w:r w:rsidRPr="00276E9B">
              <w:t>Step 18</w:t>
            </w:r>
          </w:p>
        </w:tc>
      </w:tr>
      <w:tr w:rsidR="00F821EA" w:rsidRPr="00276E9B" w14:paraId="60F21CA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045ED" w14:textId="77777777" w:rsidR="00F821EA" w:rsidRPr="00276E9B" w:rsidRDefault="00F821EA" w:rsidP="00815538">
            <w:pPr>
              <w:pStyle w:val="TAL"/>
              <w:keepNext w:val="0"/>
            </w:pPr>
            <w:r w:rsidRPr="00276E9B">
              <w:t xml:space="preserve">            nonCriticalExtension</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7656C"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AF48"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34F33" w14:textId="77777777" w:rsidR="00F821EA" w:rsidRPr="00276E9B" w:rsidRDefault="00F821EA" w:rsidP="00815538">
            <w:pPr>
              <w:pStyle w:val="TAL"/>
              <w:keepNext w:val="0"/>
            </w:pPr>
          </w:p>
        </w:tc>
      </w:tr>
      <w:tr w:rsidR="00F821EA" w:rsidRPr="00276E9B" w14:paraId="57788EE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35884"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78BDC"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D2A78"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33C99" w14:textId="77777777" w:rsidR="00F821EA" w:rsidRPr="00276E9B" w:rsidRDefault="00F821EA" w:rsidP="00815538">
            <w:pPr>
              <w:pStyle w:val="TAL"/>
              <w:keepNext w:val="0"/>
            </w:pPr>
          </w:p>
        </w:tc>
      </w:tr>
      <w:tr w:rsidR="00F821EA" w:rsidRPr="00276E9B" w14:paraId="0BB0119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FEFAA" w14:textId="77777777" w:rsidR="00F821EA" w:rsidRPr="00276E9B" w:rsidRDefault="00F821EA"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A373B"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5B08C"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2A3BB" w14:textId="77777777" w:rsidR="00F821EA" w:rsidRPr="00276E9B" w:rsidRDefault="00F821EA" w:rsidP="00815538">
            <w:pPr>
              <w:pStyle w:val="TAL"/>
              <w:keepNext w:val="0"/>
            </w:pPr>
          </w:p>
        </w:tc>
      </w:tr>
      <w:tr w:rsidR="00F821EA" w:rsidRPr="00276E9B" w14:paraId="3D1E69C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02486" w14:textId="77777777" w:rsidR="00F821EA" w:rsidRPr="00276E9B" w:rsidRDefault="00F821EA"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611E2"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8BF7A"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683E4" w14:textId="77777777" w:rsidR="00F821EA" w:rsidRPr="00276E9B" w:rsidRDefault="00F821EA" w:rsidP="00815538">
            <w:pPr>
              <w:pStyle w:val="TAL"/>
              <w:keepNext w:val="0"/>
            </w:pPr>
          </w:p>
        </w:tc>
      </w:tr>
      <w:tr w:rsidR="00F821EA" w:rsidRPr="00276E9B" w14:paraId="4C3396A0"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C56EC" w14:textId="77777777" w:rsidR="00F821EA" w:rsidRPr="00276E9B" w:rsidRDefault="00F821EA"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F89F5"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C36E6"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2E68D" w14:textId="77777777" w:rsidR="00F821EA" w:rsidRPr="00276E9B" w:rsidRDefault="00F821EA" w:rsidP="00815538">
            <w:pPr>
              <w:pStyle w:val="TAL"/>
              <w:keepNext w:val="0"/>
            </w:pPr>
          </w:p>
        </w:tc>
      </w:tr>
      <w:tr w:rsidR="00F821EA" w:rsidRPr="00276E9B" w14:paraId="0773BAA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64513" w14:textId="77777777" w:rsidR="00F821EA" w:rsidRPr="00276E9B" w:rsidRDefault="00F821EA"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4D8A6"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81DC4"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AA4A" w14:textId="77777777" w:rsidR="00F821EA" w:rsidRPr="00276E9B" w:rsidRDefault="00F821EA" w:rsidP="00815538">
            <w:pPr>
              <w:pStyle w:val="TAL"/>
              <w:keepNext w:val="0"/>
            </w:pPr>
          </w:p>
        </w:tc>
      </w:tr>
      <w:tr w:rsidR="00F821EA" w:rsidRPr="00276E9B" w14:paraId="2E6ED1BA"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CE73E" w14:textId="77777777" w:rsidR="00F821EA" w:rsidRPr="00276E9B" w:rsidRDefault="00F821EA" w:rsidP="00815538">
            <w:pPr>
              <w:pStyle w:val="TAL"/>
              <w:keepNext w:val="0"/>
            </w:pPr>
            <w:r w:rsidRPr="00276E9B">
              <w:t xml:space="preserve">              nonCriticalExtension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02D69"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AE099"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7240D" w14:textId="77777777" w:rsidR="00F821EA" w:rsidRPr="00276E9B" w:rsidRDefault="00F821EA" w:rsidP="00815538">
            <w:pPr>
              <w:pStyle w:val="TAL"/>
              <w:keepNext w:val="0"/>
            </w:pPr>
          </w:p>
        </w:tc>
      </w:tr>
      <w:tr w:rsidR="00F821EA" w:rsidRPr="00276E9B" w14:paraId="67FA44B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09F97" w14:textId="77777777" w:rsidR="00F821EA" w:rsidRPr="00276E9B" w:rsidRDefault="00F821EA" w:rsidP="00815538">
            <w:pPr>
              <w:pStyle w:val="TAL"/>
              <w:keepNext w:val="0"/>
            </w:pPr>
            <w:r w:rsidRPr="00276E9B">
              <w:t xml:space="preserve">               pur-Config-r16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74796"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21657"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FE111" w14:textId="77777777" w:rsidR="00F821EA" w:rsidRPr="00276E9B" w:rsidRDefault="00F821EA" w:rsidP="00815538">
            <w:pPr>
              <w:pStyle w:val="TAL"/>
              <w:keepNext w:val="0"/>
            </w:pPr>
          </w:p>
        </w:tc>
      </w:tr>
      <w:tr w:rsidR="00F821EA" w:rsidRPr="00276E9B" w14:paraId="661EEB9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BA7EF" w14:textId="77777777" w:rsidR="00F821EA" w:rsidRPr="00276E9B" w:rsidRDefault="00F821EA" w:rsidP="00815538">
            <w:pPr>
              <w:pStyle w:val="TAL"/>
              <w:keepNext w:val="0"/>
            </w:pPr>
            <w:r w:rsidRPr="00276E9B">
              <w:t xml:space="preserve">                setup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621D0"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C05ED"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C1504" w14:textId="77777777" w:rsidR="00F821EA" w:rsidRPr="00276E9B" w:rsidRDefault="00F821EA" w:rsidP="00815538">
            <w:pPr>
              <w:pStyle w:val="TAL"/>
              <w:keepNext w:val="0"/>
            </w:pPr>
          </w:p>
        </w:tc>
      </w:tr>
      <w:tr w:rsidR="00F821EA" w:rsidRPr="00276E9B" w14:paraId="001AE83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17924" w14:textId="77777777" w:rsidR="00F821EA" w:rsidRPr="00276E9B" w:rsidRDefault="00F821EA" w:rsidP="00815538">
            <w:pPr>
              <w:pStyle w:val="TAL"/>
              <w:keepNext w:val="0"/>
            </w:pPr>
            <w:r w:rsidRPr="00276E9B">
              <w:t xml:space="preserve">                  pur-ConfigID-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14022" w14:textId="77777777" w:rsidR="00F821EA" w:rsidRPr="00276E9B" w:rsidRDefault="00F821EA" w:rsidP="00815538">
            <w:pPr>
              <w:pStyle w:val="TAL"/>
              <w:keepNext w:val="0"/>
            </w:pPr>
            <w:r w:rsidRPr="00276E9B">
              <w:t>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61AF6"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53B91" w14:textId="77777777" w:rsidR="00F821EA" w:rsidRPr="00276E9B" w:rsidRDefault="00F821EA" w:rsidP="00815538">
            <w:pPr>
              <w:pStyle w:val="TAL"/>
              <w:keepNext w:val="0"/>
            </w:pPr>
          </w:p>
        </w:tc>
      </w:tr>
      <w:tr w:rsidR="00F821EA" w:rsidRPr="00276E9B" w14:paraId="78136F4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4C5FB4" w14:textId="77777777" w:rsidR="00F821EA" w:rsidRPr="00276E9B" w:rsidRDefault="00F821EA" w:rsidP="00815538">
            <w:pPr>
              <w:pStyle w:val="TAL"/>
              <w:keepNext w:val="0"/>
            </w:pPr>
            <w:r w:rsidRPr="00276E9B">
              <w:t xml:space="preserve">                  pur-TimeAlignmentTimer-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03351" w14:textId="77777777" w:rsidR="00F821EA" w:rsidRPr="00276E9B" w:rsidRDefault="00F821EA" w:rsidP="00815538">
            <w:pPr>
              <w:pStyle w:val="TAL"/>
              <w:keepNext w:val="0"/>
            </w:pPr>
            <w:r w:rsidRPr="00276E9B">
              <w:t>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D71C2"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1F652" w14:textId="77777777" w:rsidR="00F821EA" w:rsidRPr="00276E9B" w:rsidRDefault="00F821EA" w:rsidP="00815538">
            <w:pPr>
              <w:pStyle w:val="TAL"/>
              <w:keepNext w:val="0"/>
            </w:pPr>
          </w:p>
        </w:tc>
      </w:tr>
      <w:tr w:rsidR="00F821EA" w:rsidRPr="00276E9B" w14:paraId="10797B2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08ED9" w14:textId="5E6CA058" w:rsidR="00F821EA" w:rsidRPr="00276E9B" w:rsidRDefault="00F821EA" w:rsidP="00815538">
            <w:pPr>
              <w:pStyle w:val="TAL"/>
              <w:keepNext w:val="0"/>
            </w:pPr>
            <w:r w:rsidRPr="00276E9B">
              <w:t xml:space="preserve">                  pur-NRSRP-ChangeThreshold-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4DA25"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1A9F0"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136A1" w14:textId="77777777" w:rsidR="00F821EA" w:rsidRPr="00276E9B" w:rsidRDefault="00F821EA" w:rsidP="00815538">
            <w:pPr>
              <w:pStyle w:val="TAL"/>
              <w:keepNext w:val="0"/>
            </w:pPr>
          </w:p>
        </w:tc>
      </w:tr>
      <w:tr w:rsidR="00F821EA" w:rsidRPr="00276E9B" w14:paraId="4380002A"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7727F" w14:textId="77777777" w:rsidR="00F821EA" w:rsidRPr="00276E9B" w:rsidRDefault="00F821EA" w:rsidP="00815538">
            <w:pPr>
              <w:pStyle w:val="TAL"/>
              <w:keepNext w:val="0"/>
            </w:pPr>
            <w:r w:rsidRPr="00276E9B">
              <w:t xml:space="preserve">                  pur-ImplicitReleaseAfter-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0435C" w14:textId="77777777" w:rsidR="00F821EA" w:rsidRPr="00276E9B" w:rsidRDefault="00F821EA" w:rsidP="00815538">
            <w:pPr>
              <w:pStyle w:val="TAL"/>
              <w:keepNext w:val="0"/>
            </w:pPr>
            <w:r w:rsidRPr="00276E9B">
              <w:t>n8</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4F65E"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C34BE" w14:textId="77777777" w:rsidR="00F821EA" w:rsidRPr="00276E9B" w:rsidRDefault="00F821EA" w:rsidP="00815538">
            <w:pPr>
              <w:pStyle w:val="TAL"/>
              <w:keepNext w:val="0"/>
            </w:pPr>
          </w:p>
        </w:tc>
      </w:tr>
      <w:tr w:rsidR="00F821EA" w:rsidRPr="00276E9B" w14:paraId="6B787026"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32C5F" w14:textId="77777777" w:rsidR="00F821EA" w:rsidRPr="00276E9B" w:rsidRDefault="00F821EA" w:rsidP="00815538">
            <w:pPr>
              <w:pStyle w:val="TAL"/>
              <w:keepNext w:val="0"/>
            </w:pPr>
            <w:r w:rsidRPr="00276E9B">
              <w:t xml:space="preserve">                  pur-RNTI-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9EC36" w14:textId="77777777" w:rsidR="00F821EA" w:rsidRPr="00276E9B" w:rsidRDefault="00F821EA" w:rsidP="00815538">
            <w:pPr>
              <w:pStyle w:val="TAL"/>
              <w:keepNext w:val="0"/>
            </w:pPr>
            <w:r w:rsidRPr="00276E9B">
              <w:t>’0001 0001 0001 0001’B</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7BA33"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EDD31" w14:textId="77777777" w:rsidR="00F821EA" w:rsidRPr="00276E9B" w:rsidRDefault="00F821EA" w:rsidP="00815538">
            <w:pPr>
              <w:pStyle w:val="TAL"/>
              <w:keepNext w:val="0"/>
            </w:pPr>
          </w:p>
        </w:tc>
      </w:tr>
      <w:tr w:rsidR="00F821EA" w:rsidRPr="00276E9B" w14:paraId="33AFEE6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3605D" w14:textId="77777777" w:rsidR="00F821EA" w:rsidRPr="00276E9B" w:rsidRDefault="00F821EA" w:rsidP="00815538">
            <w:pPr>
              <w:pStyle w:val="TAL"/>
              <w:keepNext w:val="0"/>
            </w:pPr>
            <w:r w:rsidRPr="00276E9B">
              <w:t xml:space="preserve">                  pur-ResponseWindowTimer-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47B52" w14:textId="77777777" w:rsidR="00F821EA" w:rsidRPr="00276E9B" w:rsidRDefault="00F821EA" w:rsidP="00815538">
            <w:pPr>
              <w:pStyle w:val="TAL"/>
              <w:keepNext w:val="0"/>
            </w:pPr>
            <w:r w:rsidRPr="00276E9B">
              <w:t>pp32</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BC0B8"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D3B12" w14:textId="77777777" w:rsidR="00F821EA" w:rsidRPr="00276E9B" w:rsidRDefault="00F821EA" w:rsidP="00815538">
            <w:pPr>
              <w:pStyle w:val="TAL"/>
              <w:keepNext w:val="0"/>
            </w:pPr>
          </w:p>
        </w:tc>
      </w:tr>
      <w:tr w:rsidR="00F821EA" w:rsidRPr="00276E9B" w14:paraId="03B5B2F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A4048" w14:textId="77777777" w:rsidR="00F821EA" w:rsidRPr="00276E9B" w:rsidRDefault="00F821EA" w:rsidP="00815538">
            <w:pPr>
              <w:pStyle w:val="TAL"/>
              <w:keepNext w:val="0"/>
            </w:pPr>
            <w:r w:rsidRPr="00276E9B">
              <w:t xml:space="preserve">                  pur-StartTimeParameters-r16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0F9F3"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1B96A"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050D" w14:textId="77777777" w:rsidR="00F821EA" w:rsidRPr="00276E9B" w:rsidRDefault="00F821EA" w:rsidP="00815538">
            <w:pPr>
              <w:pStyle w:val="TAL"/>
              <w:keepNext w:val="0"/>
            </w:pPr>
          </w:p>
        </w:tc>
      </w:tr>
      <w:tr w:rsidR="00F821EA" w:rsidRPr="00276E9B" w14:paraId="2499BC7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089FF" w14:textId="77777777" w:rsidR="00F821EA" w:rsidRPr="00276E9B" w:rsidRDefault="00F821EA" w:rsidP="00815538">
            <w:pPr>
              <w:pStyle w:val="TAL"/>
              <w:keepNext w:val="0"/>
            </w:pPr>
            <w:r w:rsidRPr="00276E9B">
              <w:t xml:space="preserve">                    periodicityAndOffset-r16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DFAA"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3697B"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25CAB" w14:textId="77777777" w:rsidR="00F821EA" w:rsidRPr="00276E9B" w:rsidRDefault="00F821EA" w:rsidP="00815538">
            <w:pPr>
              <w:pStyle w:val="TAL"/>
              <w:keepNext w:val="0"/>
            </w:pPr>
          </w:p>
        </w:tc>
      </w:tr>
      <w:tr w:rsidR="00F821EA" w:rsidRPr="00276E9B" w14:paraId="5AA37752"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F67B0" w14:textId="77777777" w:rsidR="00F821EA" w:rsidRPr="00276E9B" w:rsidRDefault="00F821EA" w:rsidP="00815538">
            <w:pPr>
              <w:pStyle w:val="TAL"/>
              <w:keepNext w:val="0"/>
            </w:pPr>
            <w:r w:rsidRPr="00276E9B">
              <w:t xml:space="preserve">                    periodicity8</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99198" w14:textId="77777777" w:rsidR="00F821EA" w:rsidRPr="00276E9B" w:rsidRDefault="00F821EA" w:rsidP="00815538">
            <w:pPr>
              <w:pStyle w:val="TAL"/>
              <w:keepNext w:val="0"/>
            </w:pPr>
            <w:r w:rsidRPr="00276E9B">
              <w:t>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35913"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CF442" w14:textId="77777777" w:rsidR="00F821EA" w:rsidRPr="00276E9B" w:rsidRDefault="00F821EA" w:rsidP="00815538"/>
        </w:tc>
      </w:tr>
      <w:tr w:rsidR="00F821EA" w:rsidRPr="00276E9B" w14:paraId="7A2601A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55B7B"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35D97"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A56E0"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3B43B" w14:textId="77777777" w:rsidR="00F821EA" w:rsidRPr="00276E9B" w:rsidRDefault="00F821EA" w:rsidP="00815538">
            <w:pPr>
              <w:pStyle w:val="TAL"/>
              <w:keepNext w:val="0"/>
            </w:pPr>
          </w:p>
        </w:tc>
      </w:tr>
      <w:tr w:rsidR="00F821EA" w:rsidRPr="00276E9B" w14:paraId="0D28955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9D1FD" w14:textId="77777777" w:rsidR="00F821EA" w:rsidRPr="00276E9B" w:rsidRDefault="00F821EA" w:rsidP="00815538">
            <w:pPr>
              <w:pStyle w:val="TAL"/>
              <w:keepNext w:val="0"/>
            </w:pPr>
            <w:r w:rsidRPr="00276E9B">
              <w:t xml:space="preserve">                   startSFN-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98F7B" w14:textId="77777777" w:rsidR="00F821EA" w:rsidRPr="00276E9B" w:rsidRDefault="00F821EA"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240D7"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E6C2B" w14:textId="77777777" w:rsidR="00F821EA" w:rsidRPr="00276E9B" w:rsidRDefault="00F821EA" w:rsidP="00815538">
            <w:pPr>
              <w:pStyle w:val="TAL"/>
              <w:keepNext w:val="0"/>
            </w:pPr>
          </w:p>
        </w:tc>
      </w:tr>
      <w:tr w:rsidR="00F821EA" w:rsidRPr="00276E9B" w14:paraId="29765EF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5539D" w14:textId="77777777" w:rsidR="00F821EA" w:rsidRPr="00276E9B" w:rsidRDefault="00F821EA" w:rsidP="00815538">
            <w:pPr>
              <w:pStyle w:val="TAL"/>
              <w:keepNext w:val="0"/>
            </w:pPr>
            <w:r w:rsidRPr="00276E9B">
              <w:t xml:space="preserve">                   startSubframe-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58C4C" w14:textId="77777777" w:rsidR="00F821EA" w:rsidRPr="00276E9B" w:rsidRDefault="00F821EA"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4066A"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7034D" w14:textId="77777777" w:rsidR="00F821EA" w:rsidRPr="00276E9B" w:rsidRDefault="00F821EA" w:rsidP="00815538">
            <w:pPr>
              <w:pStyle w:val="TAL"/>
              <w:keepNext w:val="0"/>
            </w:pPr>
          </w:p>
        </w:tc>
      </w:tr>
      <w:tr w:rsidR="00F821EA" w:rsidRPr="00276E9B" w14:paraId="57032E5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4FF58" w14:textId="77777777" w:rsidR="00F821EA" w:rsidRPr="00276E9B" w:rsidRDefault="00F821EA" w:rsidP="00815538">
            <w:pPr>
              <w:pStyle w:val="TAL"/>
              <w:keepNext w:val="0"/>
            </w:pPr>
            <w:r w:rsidRPr="00276E9B">
              <w:t xml:space="preserve">                   hsfn-LSB-Info-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4AADC" w14:textId="77777777" w:rsidR="00F821EA" w:rsidRPr="00276E9B" w:rsidRDefault="00F821EA"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B963B"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F4D3E" w14:textId="77777777" w:rsidR="00F821EA" w:rsidRPr="00276E9B" w:rsidRDefault="00F821EA" w:rsidP="00815538">
            <w:pPr>
              <w:pStyle w:val="TAL"/>
              <w:keepNext w:val="0"/>
            </w:pPr>
          </w:p>
        </w:tc>
      </w:tr>
      <w:tr w:rsidR="00F821EA" w:rsidRPr="00276E9B" w14:paraId="79B4A3C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6CD1A"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72912"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F9471"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EAB76" w14:textId="77777777" w:rsidR="00F821EA" w:rsidRPr="00276E9B" w:rsidRDefault="00F821EA" w:rsidP="00815538">
            <w:pPr>
              <w:pStyle w:val="TAL"/>
              <w:keepNext w:val="0"/>
            </w:pPr>
          </w:p>
        </w:tc>
      </w:tr>
      <w:tr w:rsidR="00F821EA" w:rsidRPr="00276E9B" w14:paraId="789D2CD7"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D2327" w14:textId="77777777" w:rsidR="00F821EA" w:rsidRPr="00276E9B" w:rsidRDefault="00F821EA" w:rsidP="00815538">
            <w:pPr>
              <w:pStyle w:val="TAL"/>
              <w:keepNext w:val="0"/>
            </w:pPr>
            <w:r w:rsidRPr="00276E9B">
              <w:t xml:space="preserve">                  pur-NumOccasions-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A58D4" w14:textId="77777777" w:rsidR="00F821EA" w:rsidRPr="00276E9B" w:rsidRDefault="00F821EA" w:rsidP="00815538">
            <w:pPr>
              <w:pStyle w:val="TAL"/>
              <w:keepNext w:val="0"/>
            </w:pPr>
            <w:r w:rsidRPr="00276E9B">
              <w:t>infinite</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E5F55"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C210F" w14:textId="77777777" w:rsidR="00F821EA" w:rsidRPr="00276E9B" w:rsidRDefault="00F821EA" w:rsidP="00815538">
            <w:pPr>
              <w:pStyle w:val="TAL"/>
              <w:keepNext w:val="0"/>
            </w:pPr>
          </w:p>
        </w:tc>
      </w:tr>
      <w:tr w:rsidR="00F821EA" w:rsidRPr="00276E9B" w14:paraId="76FCEA8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E1FA1" w14:textId="77777777" w:rsidR="00F821EA" w:rsidRPr="00276E9B" w:rsidRDefault="00F821EA" w:rsidP="00815538">
            <w:pPr>
              <w:pStyle w:val="TAL"/>
              <w:keepNext w:val="0"/>
            </w:pPr>
            <w:r w:rsidRPr="00276E9B">
              <w:t xml:space="preserve">                  pur-PhysicalConfig-r16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03024"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3A7F3"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EEB11" w14:textId="77777777" w:rsidR="00F821EA" w:rsidRPr="00276E9B" w:rsidRDefault="00F821EA" w:rsidP="00815538">
            <w:pPr>
              <w:pStyle w:val="TAL"/>
              <w:keepNext w:val="0"/>
            </w:pPr>
          </w:p>
        </w:tc>
      </w:tr>
      <w:tr w:rsidR="00F821EA" w:rsidRPr="00276E9B" w14:paraId="46328A0A"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F1B55" w14:textId="77777777" w:rsidR="00F821EA" w:rsidRPr="00276E9B" w:rsidRDefault="00F821EA" w:rsidP="00815538">
            <w:pPr>
              <w:pStyle w:val="TAL"/>
              <w:keepNext w:val="0"/>
            </w:pPr>
            <w:r w:rsidRPr="00276E9B">
              <w:t xml:space="preserve">                   carrierConfig-r16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6C50"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00A23"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A8B8" w14:textId="77777777" w:rsidR="00F821EA" w:rsidRPr="00276E9B" w:rsidRDefault="00F821EA" w:rsidP="00815538">
            <w:pPr>
              <w:pStyle w:val="TAL"/>
              <w:keepNext w:val="0"/>
            </w:pPr>
          </w:p>
        </w:tc>
      </w:tr>
      <w:tr w:rsidR="00F821EA" w:rsidRPr="00276E9B" w14:paraId="3F8FDB3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66A64" w14:textId="77777777" w:rsidR="00F821EA" w:rsidRPr="00276E9B" w:rsidRDefault="00F821EA" w:rsidP="00815538">
            <w:pPr>
              <w:pStyle w:val="TAL"/>
              <w:keepNext w:val="0"/>
            </w:pPr>
            <w:r w:rsidRPr="00276E9B">
              <w:t xml:space="preserve">                       dl-CarrierConfig-r13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C401D"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484CF"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7BECE" w14:textId="77777777" w:rsidR="00F821EA" w:rsidRPr="00276E9B" w:rsidRDefault="00F821EA" w:rsidP="00815538">
            <w:pPr>
              <w:pStyle w:val="TAL"/>
              <w:keepNext w:val="0"/>
            </w:pPr>
          </w:p>
        </w:tc>
      </w:tr>
      <w:tr w:rsidR="00F821EA" w:rsidRPr="00276E9B" w14:paraId="0C3E1A86"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9F340" w14:textId="77777777" w:rsidR="00F821EA" w:rsidRPr="00276E9B" w:rsidRDefault="00F821EA" w:rsidP="00815538">
            <w:pPr>
              <w:pStyle w:val="TAL"/>
              <w:keepNext w:val="0"/>
            </w:pPr>
            <w:r w:rsidRPr="00276E9B">
              <w:t xml:space="preserve">                         dl-CarrierFreq-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55940D" w14:textId="77777777" w:rsidR="00F821EA" w:rsidRPr="00276E9B" w:rsidRDefault="00F821EA" w:rsidP="00815538">
            <w:pPr>
              <w:pStyle w:val="TAL"/>
              <w:keepNext w:val="0"/>
            </w:pPr>
            <w:r w:rsidRPr="00276E9B">
              <w:t>Downlink EARFCN of NCell 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D7A3D"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71C87" w14:textId="77777777" w:rsidR="00F821EA" w:rsidRPr="00276E9B" w:rsidRDefault="00F821EA" w:rsidP="00815538">
            <w:pPr>
              <w:pStyle w:val="TAL"/>
              <w:keepNext w:val="0"/>
            </w:pPr>
          </w:p>
        </w:tc>
      </w:tr>
      <w:tr w:rsidR="00F821EA" w:rsidRPr="00276E9B" w14:paraId="19BA2E2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C31FD" w14:textId="77777777" w:rsidR="00F821EA" w:rsidRPr="00276E9B" w:rsidRDefault="00F821EA" w:rsidP="00815538">
            <w:pPr>
              <w:pStyle w:val="TAL"/>
              <w:keepNext w:val="0"/>
            </w:pPr>
            <w:r w:rsidRPr="00276E9B">
              <w:t xml:space="preserve">                         downlinkBitmapNonAnchor-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6904D"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AA833"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37848" w14:textId="77777777" w:rsidR="00F821EA" w:rsidRPr="00276E9B" w:rsidRDefault="00F821EA" w:rsidP="00815538">
            <w:pPr>
              <w:pStyle w:val="TAL"/>
              <w:keepNext w:val="0"/>
            </w:pPr>
          </w:p>
        </w:tc>
      </w:tr>
      <w:tr w:rsidR="00F821EA" w:rsidRPr="00276E9B" w14:paraId="27406A6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8AF3D" w14:textId="77777777" w:rsidR="00F821EA" w:rsidRPr="00276E9B" w:rsidRDefault="00F821EA" w:rsidP="00815538">
            <w:pPr>
              <w:pStyle w:val="TAL"/>
              <w:keepNext w:val="0"/>
            </w:pPr>
            <w:r w:rsidRPr="00276E9B">
              <w:t xml:space="preserve">                         dl-GapNonAnchor-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76552"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AA11"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3F9E" w14:textId="77777777" w:rsidR="00F821EA" w:rsidRPr="00276E9B" w:rsidRDefault="00F821EA" w:rsidP="00815538">
            <w:pPr>
              <w:pStyle w:val="TAL"/>
              <w:keepNext w:val="0"/>
            </w:pPr>
          </w:p>
        </w:tc>
      </w:tr>
      <w:tr w:rsidR="00F821EA" w:rsidRPr="00276E9B" w14:paraId="338C0B2F"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E3792" w14:textId="77777777" w:rsidR="00F821EA" w:rsidRPr="00276E9B" w:rsidRDefault="00F821EA" w:rsidP="00815538">
            <w:pPr>
              <w:pStyle w:val="TAL"/>
              <w:keepNext w:val="0"/>
            </w:pPr>
            <w:r w:rsidRPr="00276E9B">
              <w:t xml:space="preserve">                         inbandCarrierInfo-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6D38E"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E9745"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E241C" w14:textId="77777777" w:rsidR="00F821EA" w:rsidRPr="00276E9B" w:rsidRDefault="00F821EA" w:rsidP="00815538">
            <w:pPr>
              <w:pStyle w:val="TAL"/>
              <w:keepNext w:val="0"/>
            </w:pPr>
          </w:p>
        </w:tc>
      </w:tr>
      <w:tr w:rsidR="00F821EA" w:rsidRPr="00276E9B" w14:paraId="639AE38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5C8B7" w14:textId="77777777" w:rsidR="00F821EA" w:rsidRPr="00276E9B" w:rsidRDefault="00F821EA" w:rsidP="00815538">
            <w:pPr>
              <w:pStyle w:val="TAL"/>
              <w:keepNext w:val="0"/>
            </w:pPr>
            <w:r w:rsidRPr="00276E9B">
              <w:t xml:space="preserve">                         nrs-PowerOffsetNonAnchor-v1330</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1E89F"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61B4A"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C5B8" w14:textId="77777777" w:rsidR="00F821EA" w:rsidRPr="00276E9B" w:rsidRDefault="00F821EA" w:rsidP="00815538">
            <w:pPr>
              <w:pStyle w:val="TAL"/>
              <w:keepNext w:val="0"/>
            </w:pPr>
          </w:p>
        </w:tc>
      </w:tr>
      <w:tr w:rsidR="00F821EA" w:rsidRPr="00276E9B" w14:paraId="0EAE1DAC"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7C161" w14:textId="77777777" w:rsidR="00F821EA" w:rsidRPr="00276E9B" w:rsidRDefault="00F821EA" w:rsidP="00815538">
            <w:pPr>
              <w:pStyle w:val="TAL"/>
              <w:keepNext w:val="0"/>
            </w:pPr>
            <w:r w:rsidRPr="00276E9B">
              <w:t xml:space="preserve">                         dl-GapNonAnchor-v1530</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62926F"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9141"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7CA" w14:textId="77777777" w:rsidR="00F821EA" w:rsidRPr="00276E9B" w:rsidRDefault="00F821EA" w:rsidP="00815538">
            <w:pPr>
              <w:pStyle w:val="TAL"/>
              <w:keepNext w:val="0"/>
            </w:pPr>
          </w:p>
        </w:tc>
      </w:tr>
      <w:tr w:rsidR="00F821EA" w:rsidRPr="00276E9B" w14:paraId="1DEA1D79"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B5086E" w14:textId="77777777" w:rsidR="00F821EA" w:rsidRPr="00276E9B" w:rsidRDefault="00F821EA" w:rsidP="00815538">
            <w:pPr>
              <w:pStyle w:val="TAL"/>
              <w:keepNext w:val="0"/>
            </w:pPr>
            <w:r w:rsidRPr="00276E9B">
              <w:t xml:space="preserve">                         dl-CarrierFreq-v1550</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13F99"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1B00B"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B5936" w14:textId="77777777" w:rsidR="00F821EA" w:rsidRPr="00276E9B" w:rsidRDefault="00F821EA" w:rsidP="00815538">
            <w:pPr>
              <w:pStyle w:val="TAL"/>
              <w:keepNext w:val="0"/>
            </w:pPr>
          </w:p>
        </w:tc>
      </w:tr>
      <w:tr w:rsidR="00F821EA" w:rsidRPr="00276E9B" w14:paraId="01023C9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96EEB"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0FD8C"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BA4F8"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4B862" w14:textId="77777777" w:rsidR="00F821EA" w:rsidRPr="00276E9B" w:rsidRDefault="00F821EA" w:rsidP="00815538">
            <w:pPr>
              <w:pStyle w:val="TAL"/>
              <w:keepNext w:val="0"/>
            </w:pPr>
          </w:p>
        </w:tc>
      </w:tr>
      <w:tr w:rsidR="00F821EA" w:rsidRPr="00276E9B" w14:paraId="3B79D9EC"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ABD5A" w14:textId="77777777" w:rsidR="00F821EA" w:rsidRPr="00276E9B" w:rsidRDefault="00F821EA" w:rsidP="00815538">
            <w:pPr>
              <w:pStyle w:val="TAL"/>
              <w:keepNext w:val="0"/>
            </w:pPr>
            <w:r w:rsidRPr="00276E9B">
              <w:t xml:space="preserve">                       ul-CarrierConfig-r13 SEQUEN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EF964"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25282"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4359F" w14:textId="77777777" w:rsidR="00F821EA" w:rsidRPr="00276E9B" w:rsidRDefault="00F821EA" w:rsidP="00815538">
            <w:pPr>
              <w:pStyle w:val="TAL"/>
              <w:keepNext w:val="0"/>
            </w:pPr>
          </w:p>
        </w:tc>
      </w:tr>
      <w:tr w:rsidR="00F821EA" w:rsidRPr="00276E9B" w14:paraId="30E2CF66"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9FF50" w14:textId="77777777" w:rsidR="00F821EA" w:rsidRPr="00276E9B" w:rsidRDefault="00F821EA" w:rsidP="00815538">
            <w:pPr>
              <w:pStyle w:val="TAL"/>
              <w:keepNext w:val="0"/>
            </w:pPr>
            <w:r w:rsidRPr="00276E9B">
              <w:t xml:space="preserve">                          ul-CarrierFreq-r13</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46BF7" w14:textId="77777777" w:rsidR="00F821EA" w:rsidRPr="00276E9B" w:rsidRDefault="00F821EA" w:rsidP="00815538">
            <w:pPr>
              <w:pStyle w:val="TAL"/>
              <w:keepNext w:val="0"/>
            </w:pPr>
            <w:r w:rsidRPr="00276E9B">
              <w:t>Uplink EARFCN of NCell 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EBCA6"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7DE95" w14:textId="77777777" w:rsidR="00F821EA" w:rsidRPr="00276E9B" w:rsidRDefault="00F821EA" w:rsidP="00815538">
            <w:pPr>
              <w:pStyle w:val="TAL"/>
              <w:keepNext w:val="0"/>
            </w:pPr>
          </w:p>
        </w:tc>
      </w:tr>
      <w:tr w:rsidR="00F821EA" w:rsidRPr="00276E9B" w14:paraId="7D36604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B4AA8" w14:textId="77777777" w:rsidR="00F821EA" w:rsidRPr="00276E9B" w:rsidRDefault="00F821EA" w:rsidP="00815538">
            <w:pPr>
              <w:pStyle w:val="TAL"/>
              <w:keepNext w:val="0"/>
            </w:pPr>
            <w:r w:rsidRPr="00276E9B">
              <w:t xml:space="preserve">                          tdd-UL-DL-AlignmentOffset-r1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BD743"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E0314"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8D2A8" w14:textId="77777777" w:rsidR="00F821EA" w:rsidRPr="00276E9B" w:rsidRDefault="00F821EA" w:rsidP="00815538">
            <w:pPr>
              <w:pStyle w:val="TAL"/>
              <w:keepNext w:val="0"/>
            </w:pPr>
          </w:p>
        </w:tc>
      </w:tr>
      <w:tr w:rsidR="00F821EA" w:rsidRPr="00276E9B" w14:paraId="0ED195C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9721E"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C463"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9DB7C"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615DC" w14:textId="77777777" w:rsidR="00F821EA" w:rsidRPr="00276E9B" w:rsidRDefault="00F821EA" w:rsidP="00815538">
            <w:pPr>
              <w:pStyle w:val="TAL"/>
              <w:keepNext w:val="0"/>
            </w:pPr>
          </w:p>
        </w:tc>
      </w:tr>
      <w:tr w:rsidR="00F821EA" w:rsidRPr="00276E9B" w14:paraId="08E2239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AD845"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789A9"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8F3E1"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0F6A0" w14:textId="77777777" w:rsidR="00F821EA" w:rsidRPr="00276E9B" w:rsidRDefault="00F821EA" w:rsidP="00815538">
            <w:pPr>
              <w:pStyle w:val="TAL"/>
              <w:keepNext w:val="0"/>
            </w:pPr>
          </w:p>
        </w:tc>
      </w:tr>
      <w:tr w:rsidR="00F821EA" w:rsidRPr="00276E9B" w14:paraId="13A56CA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BBB3B" w14:textId="77777777" w:rsidR="00F821EA" w:rsidRPr="00276E9B" w:rsidRDefault="00F821EA" w:rsidP="00815538">
            <w:pPr>
              <w:pStyle w:val="TAL"/>
              <w:keepNext w:val="0"/>
            </w:pPr>
            <w:r w:rsidRPr="00276E9B">
              <w:t xml:space="preserve">                   npusch-NumRUsIndex-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AB7CD" w14:textId="77777777" w:rsidR="00F821EA" w:rsidRPr="00276E9B" w:rsidRDefault="00F821EA"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A067F"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7F381" w14:textId="77777777" w:rsidR="00F821EA" w:rsidRPr="00276E9B" w:rsidRDefault="00F821EA" w:rsidP="00815538">
            <w:pPr>
              <w:pStyle w:val="TAL"/>
              <w:keepNext w:val="0"/>
            </w:pPr>
          </w:p>
        </w:tc>
      </w:tr>
      <w:tr w:rsidR="00F821EA" w:rsidRPr="00276E9B" w14:paraId="7EDEC33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592B7" w14:textId="77777777" w:rsidR="00F821EA" w:rsidRPr="00276E9B" w:rsidRDefault="00F821EA" w:rsidP="00815538">
            <w:pPr>
              <w:pStyle w:val="TAL"/>
              <w:keepNext w:val="0"/>
            </w:pPr>
            <w:r w:rsidRPr="00276E9B">
              <w:t xml:space="preserve">                   npusch-NumRepetitionsIndex-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A46BB" w14:textId="77777777" w:rsidR="00F821EA" w:rsidRPr="00276E9B" w:rsidRDefault="00F821EA"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83C04"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33540" w14:textId="77777777" w:rsidR="00F821EA" w:rsidRPr="00276E9B" w:rsidRDefault="00F821EA" w:rsidP="00815538">
            <w:pPr>
              <w:pStyle w:val="TAL"/>
              <w:keepNext w:val="0"/>
            </w:pPr>
          </w:p>
        </w:tc>
      </w:tr>
      <w:tr w:rsidR="00F821EA" w:rsidRPr="00276E9B" w14:paraId="05B7E214"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53069" w14:textId="77777777" w:rsidR="00F821EA" w:rsidRPr="00276E9B" w:rsidRDefault="00F821EA" w:rsidP="00815538">
            <w:pPr>
              <w:pStyle w:val="TAL"/>
              <w:keepNext w:val="0"/>
            </w:pPr>
            <w:r w:rsidRPr="00276E9B">
              <w:t xml:space="preserve">                   npusch-SubCarrierSetIndex-r16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F14F8"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44C5B"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205DE" w14:textId="77777777" w:rsidR="00F821EA" w:rsidRPr="00276E9B" w:rsidRDefault="00F821EA" w:rsidP="00815538">
            <w:pPr>
              <w:pStyle w:val="TAL"/>
              <w:keepNext w:val="0"/>
            </w:pPr>
          </w:p>
        </w:tc>
      </w:tr>
      <w:tr w:rsidR="00F821EA" w:rsidRPr="00276E9B" w14:paraId="7D868341"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8D73A" w14:textId="2DFD005B" w:rsidR="00F821EA" w:rsidRPr="00276E9B" w:rsidRDefault="00F821EA" w:rsidP="00815538">
            <w:pPr>
              <w:pStyle w:val="TAL"/>
              <w:keepNext w:val="0"/>
            </w:pPr>
            <w:r w:rsidRPr="00276E9B">
              <w:t xml:space="preserve">                      khz3dot75</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D497" w14:textId="77777777" w:rsidR="00F821EA" w:rsidRPr="00276E9B" w:rsidRDefault="00F821EA"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97CE6"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94771" w14:textId="77777777" w:rsidR="00F821EA" w:rsidRPr="00276E9B" w:rsidRDefault="00F821EA" w:rsidP="00815538">
            <w:pPr>
              <w:pStyle w:val="TAL"/>
              <w:keepNext w:val="0"/>
            </w:pPr>
          </w:p>
        </w:tc>
      </w:tr>
      <w:tr w:rsidR="00F821EA" w:rsidRPr="00276E9B" w14:paraId="07D849D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64036"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A2B29"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6B20B"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903EC" w14:textId="77777777" w:rsidR="00F821EA" w:rsidRPr="00276E9B" w:rsidRDefault="00F821EA" w:rsidP="00815538">
            <w:pPr>
              <w:pStyle w:val="TAL"/>
              <w:keepNext w:val="0"/>
            </w:pPr>
          </w:p>
        </w:tc>
      </w:tr>
      <w:tr w:rsidR="00F821EA" w:rsidRPr="00276E9B" w14:paraId="64102FF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6173A" w14:textId="77777777" w:rsidR="00F821EA" w:rsidRPr="00276E9B" w:rsidRDefault="00F821EA" w:rsidP="00815538">
            <w:pPr>
              <w:pStyle w:val="TAL"/>
              <w:keepNext w:val="0"/>
            </w:pPr>
            <w:r w:rsidRPr="00276E9B">
              <w:t xml:space="preserve">                   npusch-MCS-r16 CHOIC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5B62F"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DFB2"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49976" w14:textId="77777777" w:rsidR="00F821EA" w:rsidRPr="00276E9B" w:rsidRDefault="00F821EA" w:rsidP="00815538">
            <w:pPr>
              <w:pStyle w:val="TAL"/>
              <w:keepNext w:val="0"/>
            </w:pPr>
          </w:p>
        </w:tc>
      </w:tr>
      <w:tr w:rsidR="00F821EA" w:rsidRPr="00276E9B" w14:paraId="7D9626D0"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DDADE" w14:textId="77777777" w:rsidR="00F821EA" w:rsidRPr="00276E9B" w:rsidRDefault="00F821EA" w:rsidP="00815538">
            <w:pPr>
              <w:pStyle w:val="TAL"/>
              <w:keepNext w:val="0"/>
            </w:pPr>
            <w:r w:rsidRPr="00276E9B">
              <w:t xml:space="preserve">                    singleTone</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26E50" w14:textId="77777777" w:rsidR="00F821EA" w:rsidRPr="00276E9B" w:rsidRDefault="00F821EA" w:rsidP="00815538">
            <w:pPr>
              <w:pStyle w:val="TAL"/>
              <w:keepNext w:val="0"/>
            </w:pPr>
            <w:r w:rsidRPr="00276E9B">
              <w:t>1</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EA99B"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DA881" w14:textId="77777777" w:rsidR="00F821EA" w:rsidRPr="00276E9B" w:rsidRDefault="00F821EA" w:rsidP="00815538">
            <w:pPr>
              <w:pStyle w:val="TAL"/>
              <w:keepNext w:val="0"/>
            </w:pPr>
          </w:p>
        </w:tc>
      </w:tr>
      <w:tr w:rsidR="00F821EA" w:rsidRPr="00276E9B" w14:paraId="65DA01F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C047C"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4B388"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841DE"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3DD35" w14:textId="77777777" w:rsidR="00F821EA" w:rsidRPr="00276E9B" w:rsidRDefault="00F821EA" w:rsidP="00815538">
            <w:pPr>
              <w:pStyle w:val="TAL"/>
              <w:keepNext w:val="0"/>
            </w:pPr>
          </w:p>
        </w:tc>
      </w:tr>
      <w:tr w:rsidR="00F821EA" w:rsidRPr="00276E9B" w14:paraId="0CED59C2"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A0DAF" w14:textId="77777777" w:rsidR="00F821EA" w:rsidRPr="00276E9B" w:rsidRDefault="00F821EA" w:rsidP="00815538">
            <w:pPr>
              <w:pStyle w:val="TAL"/>
              <w:keepNext w:val="0"/>
            </w:pPr>
            <w:r w:rsidRPr="00276E9B">
              <w:t xml:space="preserve">                   p0-UE-NPUSCH-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F22E" w14:textId="77777777" w:rsidR="00F821EA" w:rsidRPr="00276E9B" w:rsidRDefault="00F821EA" w:rsidP="00815538">
            <w:pPr>
              <w:pStyle w:val="TAL"/>
              <w:keepNext w:val="0"/>
            </w:pPr>
            <w:r w:rsidRPr="00276E9B">
              <w:t>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68F13"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BA6DE" w14:textId="77777777" w:rsidR="00F821EA" w:rsidRPr="00276E9B" w:rsidRDefault="00F821EA" w:rsidP="00815538">
            <w:pPr>
              <w:pStyle w:val="TAL"/>
              <w:keepNext w:val="0"/>
            </w:pPr>
          </w:p>
        </w:tc>
      </w:tr>
      <w:tr w:rsidR="00F821EA" w:rsidRPr="00276E9B" w14:paraId="76F399D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9296B" w14:textId="77777777" w:rsidR="00F821EA" w:rsidRPr="00276E9B" w:rsidRDefault="00F821EA" w:rsidP="00815538">
            <w:pPr>
              <w:pStyle w:val="TAL"/>
              <w:keepNext w:val="0"/>
            </w:pPr>
            <w:r w:rsidRPr="00276E9B">
              <w:t xml:space="preserve">                   alpha-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69B59" w14:textId="77777777" w:rsidR="00F821EA" w:rsidRPr="00276E9B" w:rsidRDefault="00F821EA" w:rsidP="00815538">
            <w:pPr>
              <w:pStyle w:val="TAL"/>
              <w:keepNext w:val="0"/>
            </w:pPr>
            <w:r w:rsidRPr="00276E9B">
              <w:t>al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2AF5A"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D9A6" w14:textId="77777777" w:rsidR="00F821EA" w:rsidRPr="00276E9B" w:rsidRDefault="00F821EA" w:rsidP="00815538">
            <w:pPr>
              <w:pStyle w:val="TAL"/>
              <w:keepNext w:val="0"/>
            </w:pPr>
          </w:p>
        </w:tc>
      </w:tr>
      <w:tr w:rsidR="00F821EA" w:rsidRPr="00276E9B" w14:paraId="6CCEBFF8"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25D9E" w14:textId="77777777" w:rsidR="00F821EA" w:rsidRPr="00276E9B" w:rsidRDefault="00F821EA" w:rsidP="00815538">
            <w:pPr>
              <w:pStyle w:val="TAL"/>
              <w:keepNext w:val="0"/>
            </w:pPr>
            <w:r w:rsidRPr="00276E9B">
              <w:t xml:space="preserve">                   npusch-CyclicShift-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E685E" w14:textId="77777777" w:rsidR="00F821EA" w:rsidRPr="00276E9B" w:rsidRDefault="00F821EA" w:rsidP="00815538">
            <w:pPr>
              <w:pStyle w:val="TAL"/>
              <w:keepNext w:val="0"/>
            </w:pPr>
            <w:r w:rsidRPr="00276E9B">
              <w:t>n0</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69C43"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5A66F" w14:textId="77777777" w:rsidR="00F821EA" w:rsidRPr="00276E9B" w:rsidRDefault="00F821EA" w:rsidP="00815538">
            <w:pPr>
              <w:pStyle w:val="TAL"/>
              <w:keepNext w:val="0"/>
            </w:pPr>
          </w:p>
        </w:tc>
      </w:tr>
      <w:tr w:rsidR="00F821EA" w:rsidRPr="00276E9B" w14:paraId="1815167C"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79084" w14:textId="77777777" w:rsidR="00F821EA" w:rsidRPr="00276E9B" w:rsidRDefault="00F821EA" w:rsidP="00815538">
            <w:pPr>
              <w:pStyle w:val="TAL"/>
              <w:keepNext w:val="0"/>
            </w:pPr>
            <w:r w:rsidRPr="00276E9B">
              <w:t xml:space="preserve">                   npdcch-Config-r16</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008E0" w14:textId="77777777" w:rsidR="00F821EA" w:rsidRPr="00276E9B" w:rsidRDefault="00F821EA" w:rsidP="00815538">
            <w:pPr>
              <w:pStyle w:val="TAL"/>
              <w:keepNext w:val="0"/>
            </w:pPr>
            <w:r w:rsidRPr="00276E9B">
              <w:t>Not present</w:t>
            </w: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12296"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8AA96" w14:textId="77777777" w:rsidR="00F821EA" w:rsidRPr="00276E9B" w:rsidRDefault="00F821EA" w:rsidP="00815538">
            <w:pPr>
              <w:pStyle w:val="TAL"/>
              <w:keepNext w:val="0"/>
            </w:pPr>
          </w:p>
        </w:tc>
      </w:tr>
      <w:tr w:rsidR="00F821EA" w:rsidRPr="00276E9B" w14:paraId="6723DD4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C4C4A"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7AA64"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0B3BE"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C4BC7" w14:textId="77777777" w:rsidR="00F821EA" w:rsidRPr="00276E9B" w:rsidRDefault="00F821EA" w:rsidP="00815538">
            <w:pPr>
              <w:pStyle w:val="TAL"/>
              <w:keepNext w:val="0"/>
            </w:pPr>
          </w:p>
        </w:tc>
      </w:tr>
      <w:tr w:rsidR="00F821EA" w:rsidRPr="00276E9B" w14:paraId="5B7F41F0"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C80F2"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BBECC"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36DC0"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65032" w14:textId="77777777" w:rsidR="00F821EA" w:rsidRPr="00276E9B" w:rsidRDefault="00F821EA" w:rsidP="00815538">
            <w:pPr>
              <w:pStyle w:val="TAL"/>
              <w:keepNext w:val="0"/>
            </w:pPr>
          </w:p>
        </w:tc>
      </w:tr>
      <w:tr w:rsidR="00F821EA" w:rsidRPr="00276E9B" w14:paraId="69713575"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81BC"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AD235"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E49D"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53F11" w14:textId="77777777" w:rsidR="00F821EA" w:rsidRPr="00276E9B" w:rsidRDefault="00F821EA" w:rsidP="00815538">
            <w:pPr>
              <w:pStyle w:val="TAL"/>
              <w:keepNext w:val="0"/>
            </w:pPr>
          </w:p>
        </w:tc>
      </w:tr>
      <w:tr w:rsidR="00F821EA" w:rsidRPr="00276E9B" w14:paraId="01514722"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CB1E1"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0DF8D"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D03C1"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5F3A9" w14:textId="77777777" w:rsidR="00F821EA" w:rsidRPr="00276E9B" w:rsidRDefault="00F821EA" w:rsidP="00815538">
            <w:pPr>
              <w:pStyle w:val="TAL"/>
              <w:keepNext w:val="0"/>
            </w:pPr>
          </w:p>
        </w:tc>
      </w:tr>
      <w:tr w:rsidR="00F821EA" w:rsidRPr="00276E9B" w14:paraId="02A7C922"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28153"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19CF"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2D235"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71FB2" w14:textId="77777777" w:rsidR="00F821EA" w:rsidRPr="00276E9B" w:rsidRDefault="00F821EA" w:rsidP="00815538">
            <w:pPr>
              <w:pStyle w:val="TAL"/>
              <w:keepNext w:val="0"/>
            </w:pPr>
          </w:p>
        </w:tc>
      </w:tr>
      <w:tr w:rsidR="00F821EA" w:rsidRPr="00276E9B" w14:paraId="0412639A"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BCC2E" w14:textId="77777777" w:rsidR="00F821EA" w:rsidRPr="00276E9B" w:rsidRDefault="00F821EA" w:rsidP="00815538">
            <w:pPr>
              <w:pStyle w:val="TAL"/>
              <w:keepNext w:val="0"/>
            </w:pPr>
            <w:r w:rsidRPr="00276E9B">
              <w:lastRenderedPageBreak/>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4EEB6"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67930"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3DB57" w14:textId="77777777" w:rsidR="00F821EA" w:rsidRPr="00276E9B" w:rsidRDefault="00F821EA" w:rsidP="00815538">
            <w:pPr>
              <w:pStyle w:val="TAL"/>
              <w:keepNext w:val="0"/>
            </w:pPr>
          </w:p>
        </w:tc>
      </w:tr>
      <w:tr w:rsidR="00F821EA" w:rsidRPr="00276E9B" w14:paraId="1F5C87C3"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3CEAE"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CAD7"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8DF1"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84FDD" w14:textId="77777777" w:rsidR="00F821EA" w:rsidRPr="00276E9B" w:rsidRDefault="00F821EA" w:rsidP="00815538">
            <w:pPr>
              <w:pStyle w:val="TAL"/>
              <w:keepNext w:val="0"/>
            </w:pPr>
          </w:p>
        </w:tc>
      </w:tr>
      <w:tr w:rsidR="00F821EA" w:rsidRPr="00276E9B" w14:paraId="670685CA"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0F957"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A4C9B"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9B385"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8CDA8" w14:textId="77777777" w:rsidR="00F821EA" w:rsidRPr="00276E9B" w:rsidRDefault="00F821EA" w:rsidP="00815538">
            <w:pPr>
              <w:pStyle w:val="TAL"/>
              <w:keepNext w:val="0"/>
            </w:pPr>
          </w:p>
        </w:tc>
      </w:tr>
      <w:tr w:rsidR="00F821EA" w:rsidRPr="00276E9B" w14:paraId="6690A73B"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77579"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4353"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DB2FA"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7F14B" w14:textId="77777777" w:rsidR="00F821EA" w:rsidRPr="00276E9B" w:rsidRDefault="00F821EA" w:rsidP="00815538">
            <w:pPr>
              <w:pStyle w:val="TAL"/>
              <w:keepNext w:val="0"/>
            </w:pPr>
          </w:p>
        </w:tc>
      </w:tr>
      <w:tr w:rsidR="00F821EA" w:rsidRPr="00276E9B" w14:paraId="077EFF72"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C6C3B"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0FF8F"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8C88C"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27428" w14:textId="77777777" w:rsidR="00F821EA" w:rsidRPr="00276E9B" w:rsidRDefault="00F821EA" w:rsidP="00815538">
            <w:pPr>
              <w:pStyle w:val="TAL"/>
              <w:keepNext w:val="0"/>
            </w:pPr>
          </w:p>
        </w:tc>
      </w:tr>
      <w:tr w:rsidR="00F821EA" w:rsidRPr="00276E9B" w14:paraId="4F34141E"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A74E2"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2CBFB"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839C5"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D0F64" w14:textId="77777777" w:rsidR="00F821EA" w:rsidRPr="00276E9B" w:rsidRDefault="00F821EA" w:rsidP="00815538">
            <w:pPr>
              <w:pStyle w:val="TAL"/>
              <w:keepNext w:val="0"/>
            </w:pPr>
          </w:p>
        </w:tc>
      </w:tr>
      <w:tr w:rsidR="00F821EA" w:rsidRPr="00276E9B" w14:paraId="01E83C22"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4A3DC"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EE40D"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F71E1"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B68E" w14:textId="77777777" w:rsidR="00F821EA" w:rsidRPr="00276E9B" w:rsidRDefault="00F821EA" w:rsidP="00815538">
            <w:pPr>
              <w:pStyle w:val="TAL"/>
              <w:keepNext w:val="0"/>
            </w:pPr>
          </w:p>
        </w:tc>
      </w:tr>
      <w:tr w:rsidR="00F821EA" w:rsidRPr="00276E9B" w14:paraId="45E63577"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78FF6" w14:textId="77777777" w:rsidR="00F821EA" w:rsidRPr="00276E9B" w:rsidRDefault="00F821EA" w:rsidP="00815538">
            <w:pPr>
              <w:pStyle w:val="TAL"/>
              <w:keepNext w:val="0"/>
            </w:pPr>
            <w:r w:rsidRPr="00276E9B">
              <w:t xml:space="preserve">  }</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9F45"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CEED0"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265BF" w14:textId="77777777" w:rsidR="00F821EA" w:rsidRPr="00276E9B" w:rsidRDefault="00F821EA" w:rsidP="00815538">
            <w:pPr>
              <w:pStyle w:val="TAL"/>
              <w:keepNext w:val="0"/>
            </w:pPr>
          </w:p>
        </w:tc>
      </w:tr>
      <w:tr w:rsidR="00F821EA" w:rsidRPr="00276E9B" w14:paraId="73CAD8BD" w14:textId="77777777" w:rsidTr="00815538">
        <w:tc>
          <w:tcPr>
            <w:tcW w:w="4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DF158" w14:textId="77777777" w:rsidR="00F821EA" w:rsidRPr="00276E9B" w:rsidRDefault="00F821EA" w:rsidP="00815538">
            <w:pPr>
              <w:pStyle w:val="TAL"/>
              <w:keepNext w:val="0"/>
            </w:pPr>
            <w:r w:rsidRPr="00276E9B">
              <w:t>}</w:t>
            </w:r>
          </w:p>
        </w:tc>
        <w:tc>
          <w:tcPr>
            <w:tcW w:w="21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09203" w14:textId="77777777" w:rsidR="00F821EA" w:rsidRPr="00276E9B" w:rsidRDefault="00F821EA" w:rsidP="00815538">
            <w:pPr>
              <w:pStyle w:val="TAL"/>
              <w:keepNext w:val="0"/>
            </w:pPr>
          </w:p>
        </w:tc>
        <w:tc>
          <w:tcPr>
            <w:tcW w:w="1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E5D25" w14:textId="77777777" w:rsidR="00F821EA" w:rsidRPr="00276E9B" w:rsidRDefault="00F821EA" w:rsidP="00815538">
            <w:pPr>
              <w:pStyle w:val="TAL"/>
              <w:keepNext w:val="0"/>
            </w:pPr>
          </w:p>
        </w:tc>
        <w:tc>
          <w:tcPr>
            <w:tcW w:w="13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84F67" w14:textId="77777777" w:rsidR="00F821EA" w:rsidRPr="00276E9B" w:rsidRDefault="00F821EA" w:rsidP="00815538">
            <w:pPr>
              <w:pStyle w:val="TAL"/>
              <w:keepNext w:val="0"/>
            </w:pPr>
          </w:p>
        </w:tc>
      </w:tr>
    </w:tbl>
    <w:p w14:paraId="47E9BEF3" w14:textId="77777777" w:rsidR="00F821EA" w:rsidRPr="00276E9B" w:rsidRDefault="00F821EA" w:rsidP="00F821EA"/>
    <w:p w14:paraId="6D4F5D98" w14:textId="77777777" w:rsidR="00F821EA" w:rsidRPr="00276E9B" w:rsidRDefault="00F821EA" w:rsidP="00F821EA">
      <w:pPr>
        <w:pStyle w:val="TH"/>
        <w:rPr>
          <w:lang w:eastAsia="en-GB"/>
        </w:rPr>
      </w:pPr>
      <w:r w:rsidRPr="00276E9B">
        <w:t>Table 22.1.6.3.3</w:t>
      </w:r>
      <w:r w:rsidRPr="00276E9B">
        <w:rPr>
          <w:lang w:eastAsia="zh-CN"/>
        </w:rPr>
        <w:t>-4</w:t>
      </w:r>
      <w:r w:rsidRPr="00276E9B">
        <w:t xml:space="preserve">: PURConfigurationRequest-NB (step 1 </w:t>
      </w:r>
      <w:r w:rsidRPr="00276E9B">
        <w:rPr>
          <w:iCs/>
        </w:rPr>
        <w:t>Table 22.1.6.3.2-2</w:t>
      </w:r>
      <w:r w:rsidRPr="00276E9B">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821EA" w:rsidRPr="00276E9B" w14:paraId="14B37027" w14:textId="77777777" w:rsidTr="00815538">
        <w:tc>
          <w:tcPr>
            <w:tcW w:w="9600" w:type="dxa"/>
            <w:gridSpan w:val="4"/>
            <w:tcBorders>
              <w:top w:val="single" w:sz="4" w:space="0" w:color="auto"/>
              <w:left w:val="single" w:sz="4" w:space="0" w:color="auto"/>
              <w:bottom w:val="single" w:sz="4" w:space="0" w:color="auto"/>
              <w:right w:val="single" w:sz="4" w:space="0" w:color="auto"/>
            </w:tcBorders>
            <w:hideMark/>
          </w:tcPr>
          <w:p w14:paraId="18C690F3" w14:textId="7450C918" w:rsidR="00F821EA" w:rsidRPr="00276E9B" w:rsidRDefault="00F821EA" w:rsidP="00815538">
            <w:pPr>
              <w:pStyle w:val="TAL"/>
            </w:pPr>
            <w:r w:rsidRPr="00276E9B">
              <w:t>Derivation path: TS 36.308 Table 8.1.6.1-2a</w:t>
            </w:r>
          </w:p>
        </w:tc>
      </w:tr>
      <w:tr w:rsidR="00F821EA" w:rsidRPr="00276E9B" w14:paraId="7308A9AF"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42E252A6" w14:textId="77777777" w:rsidR="00F821EA" w:rsidRPr="00276E9B" w:rsidRDefault="00F821EA" w:rsidP="00815538">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7F8972E8" w14:textId="77777777" w:rsidR="00F821EA" w:rsidRPr="00276E9B" w:rsidRDefault="00F821EA" w:rsidP="00815538">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570A2EDB" w14:textId="77777777" w:rsidR="00F821EA" w:rsidRPr="00276E9B" w:rsidRDefault="00F821EA" w:rsidP="00815538">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3CB47C13" w14:textId="77777777" w:rsidR="00F821EA" w:rsidRPr="00276E9B" w:rsidRDefault="00F821EA" w:rsidP="00815538">
            <w:pPr>
              <w:pStyle w:val="TAH"/>
            </w:pPr>
            <w:r w:rsidRPr="00276E9B">
              <w:t>Condition</w:t>
            </w:r>
          </w:p>
        </w:tc>
      </w:tr>
      <w:tr w:rsidR="00F821EA" w:rsidRPr="00276E9B" w14:paraId="36B8F266"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2E62950A" w14:textId="2031778F" w:rsidR="00F821EA" w:rsidRPr="00276E9B" w:rsidRDefault="00F821EA" w:rsidP="00815538">
            <w:pPr>
              <w:pStyle w:val="TAL"/>
              <w:keepNext w:val="0"/>
            </w:pPr>
            <w:r w:rsidRPr="00276E9B">
              <w:t>PURConfigurationRequest-NB-r16 ::= SEQUENCE {</w:t>
            </w:r>
          </w:p>
        </w:tc>
        <w:tc>
          <w:tcPr>
            <w:tcW w:w="2259" w:type="dxa"/>
            <w:tcBorders>
              <w:top w:val="single" w:sz="4" w:space="0" w:color="auto"/>
              <w:left w:val="single" w:sz="4" w:space="0" w:color="auto"/>
              <w:bottom w:val="single" w:sz="4" w:space="0" w:color="auto"/>
              <w:right w:val="single" w:sz="4" w:space="0" w:color="auto"/>
            </w:tcBorders>
          </w:tcPr>
          <w:p w14:paraId="16FC5ADB" w14:textId="77777777" w:rsidR="00F821EA" w:rsidRPr="00276E9B" w:rsidRDefault="00F821EA"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6A363C34" w14:textId="77777777" w:rsidR="00F821EA" w:rsidRPr="00276E9B" w:rsidRDefault="00F821EA"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3DB07D05" w14:textId="77777777" w:rsidR="00F821EA" w:rsidRPr="00276E9B" w:rsidRDefault="00F821EA" w:rsidP="00815538">
            <w:pPr>
              <w:pStyle w:val="TAL"/>
              <w:keepNext w:val="0"/>
            </w:pPr>
          </w:p>
        </w:tc>
      </w:tr>
      <w:tr w:rsidR="00F821EA" w:rsidRPr="00276E9B" w14:paraId="7C1813D6"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7037F4C4" w14:textId="77777777" w:rsidR="00F821EA" w:rsidRPr="00276E9B" w:rsidRDefault="00F821EA" w:rsidP="00815538">
            <w:pPr>
              <w:pStyle w:val="TAL"/>
              <w:keepNext w:val="0"/>
            </w:pPr>
            <w:r w:rsidRPr="00276E9B">
              <w:t xml:space="preserve">     purConfigurationRequest-r16 SEQUENCE {</w:t>
            </w:r>
          </w:p>
        </w:tc>
        <w:tc>
          <w:tcPr>
            <w:tcW w:w="2259" w:type="dxa"/>
            <w:tcBorders>
              <w:top w:val="single" w:sz="4" w:space="0" w:color="auto"/>
              <w:left w:val="single" w:sz="4" w:space="0" w:color="auto"/>
              <w:bottom w:val="single" w:sz="4" w:space="0" w:color="auto"/>
              <w:right w:val="single" w:sz="4" w:space="0" w:color="auto"/>
            </w:tcBorders>
          </w:tcPr>
          <w:p w14:paraId="2DB5E882" w14:textId="77777777" w:rsidR="00F821EA" w:rsidRPr="00276E9B" w:rsidRDefault="00F821EA"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36A58CE2" w14:textId="77777777" w:rsidR="00F821EA" w:rsidRPr="00276E9B" w:rsidRDefault="00F821EA"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081A82C9" w14:textId="77777777" w:rsidR="00F821EA" w:rsidRPr="00276E9B" w:rsidRDefault="00F821EA" w:rsidP="00815538">
            <w:pPr>
              <w:pStyle w:val="TAL"/>
              <w:keepNext w:val="0"/>
            </w:pPr>
          </w:p>
        </w:tc>
      </w:tr>
      <w:tr w:rsidR="00F821EA" w:rsidRPr="00276E9B" w14:paraId="5D446769"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42BDE923" w14:textId="2984B2E3" w:rsidR="00F821EA" w:rsidRPr="00276E9B" w:rsidRDefault="00F821EA" w:rsidP="00815538">
            <w:pPr>
              <w:pStyle w:val="TAL"/>
              <w:keepNext w:val="0"/>
            </w:pPr>
            <w:r w:rsidRPr="00276E9B">
              <w:t xml:space="preserve">       pur-ConfigRequest-r16 CHOICE {</w:t>
            </w:r>
          </w:p>
        </w:tc>
        <w:tc>
          <w:tcPr>
            <w:tcW w:w="2259" w:type="dxa"/>
            <w:tcBorders>
              <w:top w:val="single" w:sz="4" w:space="0" w:color="auto"/>
              <w:left w:val="single" w:sz="4" w:space="0" w:color="auto"/>
              <w:bottom w:val="single" w:sz="4" w:space="0" w:color="auto"/>
              <w:right w:val="single" w:sz="4" w:space="0" w:color="auto"/>
            </w:tcBorders>
          </w:tcPr>
          <w:p w14:paraId="0AA5A8E1" w14:textId="77777777" w:rsidR="00F821EA" w:rsidRPr="00276E9B" w:rsidRDefault="00F821EA"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104C65F4" w14:textId="77777777" w:rsidR="00F821EA" w:rsidRPr="00276E9B" w:rsidRDefault="00F821EA"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5DF00D8B" w14:textId="77777777" w:rsidR="00F821EA" w:rsidRPr="00276E9B" w:rsidRDefault="00F821EA" w:rsidP="00815538">
            <w:pPr>
              <w:pStyle w:val="TAL"/>
              <w:keepNext w:val="0"/>
            </w:pPr>
          </w:p>
        </w:tc>
      </w:tr>
      <w:tr w:rsidR="00F821EA" w:rsidRPr="00276E9B" w14:paraId="4C6D0A87"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243FFFC9" w14:textId="0930722B" w:rsidR="00F821EA" w:rsidRPr="00276E9B" w:rsidRDefault="00F821EA" w:rsidP="00815538">
            <w:pPr>
              <w:pStyle w:val="TAL"/>
              <w:keepNext w:val="0"/>
            </w:pPr>
            <w:r w:rsidRPr="00276E9B">
              <w:t xml:space="preserve">         pur-SetupRequest</w:t>
            </w:r>
          </w:p>
        </w:tc>
        <w:tc>
          <w:tcPr>
            <w:tcW w:w="2259" w:type="dxa"/>
            <w:tcBorders>
              <w:top w:val="single" w:sz="4" w:space="0" w:color="auto"/>
              <w:left w:val="single" w:sz="4" w:space="0" w:color="auto"/>
              <w:bottom w:val="single" w:sz="4" w:space="0" w:color="auto"/>
              <w:right w:val="single" w:sz="4" w:space="0" w:color="auto"/>
            </w:tcBorders>
            <w:hideMark/>
          </w:tcPr>
          <w:p w14:paraId="4644974A" w14:textId="77777777" w:rsidR="00F821EA" w:rsidRPr="00276E9B" w:rsidRDefault="00F821EA" w:rsidP="00815538">
            <w:pPr>
              <w:pStyle w:val="TAL"/>
              <w:keepNext w:val="0"/>
              <w:rPr>
                <w:rFonts w:cs="Arial"/>
                <w:szCs w:val="18"/>
              </w:rPr>
            </w:pPr>
            <w:r w:rsidRPr="00276E9B">
              <w:rPr>
                <w:rFonts w:cs="Arial"/>
                <w:szCs w:val="18"/>
              </w:rPr>
              <w:t>Not checked.</w:t>
            </w:r>
          </w:p>
        </w:tc>
        <w:tc>
          <w:tcPr>
            <w:tcW w:w="1694" w:type="dxa"/>
            <w:tcBorders>
              <w:top w:val="single" w:sz="4" w:space="0" w:color="auto"/>
              <w:left w:val="single" w:sz="4" w:space="0" w:color="auto"/>
              <w:bottom w:val="single" w:sz="4" w:space="0" w:color="auto"/>
              <w:right w:val="single" w:sz="4" w:space="0" w:color="auto"/>
            </w:tcBorders>
          </w:tcPr>
          <w:p w14:paraId="506CC07B" w14:textId="77777777" w:rsidR="00F821EA" w:rsidRPr="00276E9B" w:rsidRDefault="00F821EA"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77211D46" w14:textId="77777777" w:rsidR="00F821EA" w:rsidRPr="00276E9B" w:rsidRDefault="00F821EA" w:rsidP="00815538">
            <w:pPr>
              <w:pStyle w:val="TAL"/>
              <w:keepNext w:val="0"/>
            </w:pPr>
          </w:p>
        </w:tc>
      </w:tr>
      <w:tr w:rsidR="00F821EA" w:rsidRPr="00276E9B" w14:paraId="0EAC7F7D"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0E39BFE0" w14:textId="77777777" w:rsidR="00F821EA" w:rsidRPr="00276E9B" w:rsidRDefault="00F821EA" w:rsidP="00815538">
            <w:pPr>
              <w:pStyle w:val="TAL"/>
              <w:keepNext w:val="0"/>
            </w:pPr>
            <w:r w:rsidRPr="00276E9B">
              <w:t xml:space="preserve">       }</w:t>
            </w:r>
          </w:p>
        </w:tc>
        <w:tc>
          <w:tcPr>
            <w:tcW w:w="2259" w:type="dxa"/>
            <w:tcBorders>
              <w:top w:val="single" w:sz="4" w:space="0" w:color="auto"/>
              <w:left w:val="single" w:sz="4" w:space="0" w:color="auto"/>
              <w:bottom w:val="single" w:sz="4" w:space="0" w:color="auto"/>
              <w:right w:val="single" w:sz="4" w:space="0" w:color="auto"/>
            </w:tcBorders>
          </w:tcPr>
          <w:p w14:paraId="5882BE41" w14:textId="77777777" w:rsidR="00F821EA" w:rsidRPr="00276E9B" w:rsidRDefault="00F821EA"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2AC9A133" w14:textId="77777777" w:rsidR="00F821EA" w:rsidRPr="00276E9B" w:rsidRDefault="00F821EA"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1439F659" w14:textId="77777777" w:rsidR="00F821EA" w:rsidRPr="00276E9B" w:rsidRDefault="00F821EA" w:rsidP="00815538">
            <w:pPr>
              <w:pStyle w:val="TAL"/>
              <w:keepNext w:val="0"/>
            </w:pPr>
          </w:p>
        </w:tc>
      </w:tr>
      <w:tr w:rsidR="00F821EA" w:rsidRPr="00276E9B" w14:paraId="0B20AA15"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0AA39902" w14:textId="77777777" w:rsidR="00F821EA" w:rsidRPr="00276E9B" w:rsidRDefault="00F821EA" w:rsidP="00815538">
            <w:pPr>
              <w:pStyle w:val="TAL"/>
              <w:keepNext w:val="0"/>
            </w:pPr>
            <w:r w:rsidRPr="00276E9B">
              <w:t xml:space="preserve">     }</w:t>
            </w:r>
          </w:p>
        </w:tc>
        <w:tc>
          <w:tcPr>
            <w:tcW w:w="2259" w:type="dxa"/>
            <w:tcBorders>
              <w:top w:val="single" w:sz="4" w:space="0" w:color="auto"/>
              <w:left w:val="single" w:sz="4" w:space="0" w:color="auto"/>
              <w:bottom w:val="single" w:sz="4" w:space="0" w:color="auto"/>
              <w:right w:val="single" w:sz="4" w:space="0" w:color="auto"/>
            </w:tcBorders>
          </w:tcPr>
          <w:p w14:paraId="413196DA" w14:textId="77777777" w:rsidR="00F821EA" w:rsidRPr="00276E9B" w:rsidRDefault="00F821EA"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2674FAB8" w14:textId="77777777" w:rsidR="00F821EA" w:rsidRPr="00276E9B" w:rsidRDefault="00F821EA"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70C3304B" w14:textId="77777777" w:rsidR="00F821EA" w:rsidRPr="00276E9B" w:rsidRDefault="00F821EA" w:rsidP="00815538">
            <w:pPr>
              <w:pStyle w:val="TAL"/>
              <w:keepNext w:val="0"/>
            </w:pPr>
          </w:p>
        </w:tc>
      </w:tr>
      <w:tr w:rsidR="00F821EA" w:rsidRPr="00276E9B" w14:paraId="70FE9C11" w14:textId="77777777" w:rsidTr="00815538">
        <w:tc>
          <w:tcPr>
            <w:tcW w:w="4517" w:type="dxa"/>
            <w:tcBorders>
              <w:top w:val="single" w:sz="4" w:space="0" w:color="auto"/>
              <w:left w:val="single" w:sz="4" w:space="0" w:color="auto"/>
              <w:bottom w:val="single" w:sz="4" w:space="0" w:color="auto"/>
              <w:right w:val="single" w:sz="4" w:space="0" w:color="auto"/>
            </w:tcBorders>
            <w:hideMark/>
          </w:tcPr>
          <w:p w14:paraId="7F298C6A" w14:textId="77777777" w:rsidR="00F821EA" w:rsidRPr="00276E9B" w:rsidRDefault="00F821EA" w:rsidP="00815538">
            <w:pPr>
              <w:pStyle w:val="TAL"/>
              <w:keepNext w:val="0"/>
            </w:pPr>
            <w:r w:rsidRPr="00276E9B">
              <w:t>}</w:t>
            </w:r>
          </w:p>
        </w:tc>
        <w:tc>
          <w:tcPr>
            <w:tcW w:w="2259" w:type="dxa"/>
            <w:tcBorders>
              <w:top w:val="single" w:sz="4" w:space="0" w:color="auto"/>
              <w:left w:val="single" w:sz="4" w:space="0" w:color="auto"/>
              <w:bottom w:val="single" w:sz="4" w:space="0" w:color="auto"/>
              <w:right w:val="single" w:sz="4" w:space="0" w:color="auto"/>
            </w:tcBorders>
          </w:tcPr>
          <w:p w14:paraId="77FCC5D3" w14:textId="77777777" w:rsidR="00F821EA" w:rsidRPr="00276E9B" w:rsidRDefault="00F821EA" w:rsidP="00815538">
            <w:pPr>
              <w:pStyle w:val="TAL"/>
              <w:keepNext w:val="0"/>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373E31A7" w14:textId="77777777" w:rsidR="00F821EA" w:rsidRPr="00276E9B" w:rsidRDefault="00F821EA" w:rsidP="00815538">
            <w:pPr>
              <w:pStyle w:val="TAL"/>
              <w:keepNext w:val="0"/>
            </w:pPr>
          </w:p>
        </w:tc>
        <w:tc>
          <w:tcPr>
            <w:tcW w:w="1130" w:type="dxa"/>
            <w:tcBorders>
              <w:top w:val="single" w:sz="4" w:space="0" w:color="auto"/>
              <w:left w:val="single" w:sz="4" w:space="0" w:color="auto"/>
              <w:bottom w:val="single" w:sz="4" w:space="0" w:color="auto"/>
              <w:right w:val="single" w:sz="4" w:space="0" w:color="auto"/>
            </w:tcBorders>
          </w:tcPr>
          <w:p w14:paraId="6803B333" w14:textId="77777777" w:rsidR="00F821EA" w:rsidRPr="00276E9B" w:rsidRDefault="00F821EA" w:rsidP="00815538">
            <w:pPr>
              <w:pStyle w:val="TAL"/>
              <w:keepNext w:val="0"/>
            </w:pPr>
          </w:p>
        </w:tc>
      </w:tr>
    </w:tbl>
    <w:p w14:paraId="72B631A2" w14:textId="77777777" w:rsidR="00F821EA" w:rsidRPr="00276E9B" w:rsidRDefault="00F821EA" w:rsidP="00F821EA"/>
    <w:p w14:paraId="6721569C" w14:textId="77777777" w:rsidR="000500A0" w:rsidRPr="00276E9B" w:rsidRDefault="000500A0" w:rsidP="000500A0">
      <w:pPr>
        <w:pStyle w:val="Heading2"/>
      </w:pPr>
      <w:r w:rsidRPr="00276E9B">
        <w:t>22.2</w:t>
      </w:r>
      <w:r w:rsidRPr="00276E9B">
        <w:tab/>
      </w:r>
      <w:r w:rsidR="00C425DF" w:rsidRPr="00276E9B">
        <w:t>Idle mode operations</w:t>
      </w:r>
    </w:p>
    <w:p w14:paraId="05049D3B" w14:textId="77777777" w:rsidR="002E3E7D" w:rsidRPr="00276E9B" w:rsidRDefault="002E3E7D" w:rsidP="002E3E7D">
      <w:pPr>
        <w:pStyle w:val="Heading3"/>
      </w:pPr>
      <w:r w:rsidRPr="00276E9B">
        <w:t>22.2.1</w:t>
      </w:r>
      <w:r w:rsidRPr="00276E9B">
        <w:tab/>
      </w:r>
      <w:r w:rsidR="00C425DF" w:rsidRPr="00276E9B">
        <w:t xml:space="preserve">NB-IoT / </w:t>
      </w:r>
      <w:r w:rsidRPr="00276E9B">
        <w:t>PLMN selection of RPLMN, HPLMN</w:t>
      </w:r>
      <w:r w:rsidRPr="00276E9B">
        <w:rPr>
          <w:lang w:eastAsia="zh-CN"/>
        </w:rPr>
        <w:t xml:space="preserve"> </w:t>
      </w:r>
      <w:r w:rsidRPr="00276E9B">
        <w:t>/</w:t>
      </w:r>
      <w:r w:rsidRPr="00276E9B">
        <w:rPr>
          <w:lang w:eastAsia="zh-CN"/>
        </w:rPr>
        <w:t xml:space="preserve"> </w:t>
      </w:r>
      <w:r w:rsidRPr="00276E9B">
        <w:t>EHPLMN, UPLMN and OPLMN / Automatic mode</w:t>
      </w:r>
      <w:bookmarkEnd w:id="2"/>
    </w:p>
    <w:bookmarkEnd w:id="3"/>
    <w:bookmarkEnd w:id="4"/>
    <w:p w14:paraId="1D108BE5" w14:textId="77777777" w:rsidR="002E3E7D" w:rsidRPr="00276E9B" w:rsidRDefault="002E3E7D" w:rsidP="00922F03">
      <w:pPr>
        <w:pStyle w:val="H6"/>
      </w:pPr>
      <w:r w:rsidRPr="00276E9B">
        <w:t>22.2.1.1</w:t>
      </w:r>
      <w:r w:rsidRPr="00276E9B">
        <w:tab/>
        <w:t>Test Purpose (TP)</w:t>
      </w:r>
    </w:p>
    <w:p w14:paraId="1ED39128" w14:textId="77777777" w:rsidR="002E3E7D" w:rsidRPr="00276E9B" w:rsidRDefault="002E3E7D" w:rsidP="002E3E7D">
      <w:pPr>
        <w:pStyle w:val="H6"/>
      </w:pPr>
      <w:r w:rsidRPr="00276E9B">
        <w:t>(1)</w:t>
      </w:r>
    </w:p>
    <w:p w14:paraId="35747184" w14:textId="77777777" w:rsidR="002E3E7D" w:rsidRPr="00276E9B" w:rsidRDefault="002E3E7D" w:rsidP="002E3E7D">
      <w:pPr>
        <w:pStyle w:val="PL"/>
        <w:rPr>
          <w:noProof w:val="0"/>
          <w:lang w:val="en-GB"/>
        </w:rPr>
      </w:pPr>
      <w:r w:rsidRPr="00276E9B">
        <w:rPr>
          <w:b/>
          <w:noProof w:val="0"/>
          <w:lang w:val="en-GB"/>
        </w:rPr>
        <w:t>with</w:t>
      </w:r>
      <w:r w:rsidRPr="00276E9B">
        <w:rPr>
          <w:noProof w:val="0"/>
          <w:lang w:val="en-GB"/>
        </w:rPr>
        <w:t xml:space="preserve"> { UE in Automatic network selection mode </w:t>
      </w:r>
      <w:r w:rsidRPr="00276E9B">
        <w:rPr>
          <w:b/>
          <w:noProof w:val="0"/>
          <w:lang w:val="en-GB"/>
        </w:rPr>
        <w:t>and</w:t>
      </w:r>
      <w:r w:rsidRPr="00276E9B">
        <w:rPr>
          <w:noProof w:val="0"/>
          <w:lang w:val="en-GB"/>
        </w:rPr>
        <w:t xml:space="preserve"> RPLMN, HPLMN, UPLMN and OPLMN cells available </w:t>
      </w:r>
      <w:r w:rsidRPr="00276E9B">
        <w:rPr>
          <w:b/>
          <w:noProof w:val="0"/>
          <w:lang w:val="en-GB"/>
        </w:rPr>
        <w:t>and</w:t>
      </w:r>
      <w:r w:rsidRPr="00276E9B">
        <w:rPr>
          <w:noProof w:val="0"/>
          <w:lang w:val="en-GB"/>
        </w:rPr>
        <w:t xml:space="preserve"> UE is fitted with a USIM indicating RPLMN should be selected }</w:t>
      </w:r>
    </w:p>
    <w:p w14:paraId="4F33A174" w14:textId="77777777" w:rsidR="002E3E7D" w:rsidRPr="00276E9B" w:rsidRDefault="002E3E7D" w:rsidP="002E3E7D">
      <w:pPr>
        <w:pStyle w:val="PL"/>
        <w:rPr>
          <w:noProof w:val="0"/>
          <w:lang w:val="en-GB"/>
        </w:rPr>
      </w:pPr>
      <w:r w:rsidRPr="00276E9B">
        <w:rPr>
          <w:b/>
          <w:noProof w:val="0"/>
          <w:lang w:val="en-GB"/>
        </w:rPr>
        <w:t>ensure that</w:t>
      </w:r>
      <w:r w:rsidRPr="00276E9B">
        <w:rPr>
          <w:noProof w:val="0"/>
          <w:lang w:val="en-GB"/>
        </w:rPr>
        <w:t xml:space="preserve"> {</w:t>
      </w:r>
    </w:p>
    <w:p w14:paraId="0AC5CA71" w14:textId="77777777" w:rsidR="002E3E7D" w:rsidRPr="00276E9B" w:rsidRDefault="002E3E7D" w:rsidP="002E3E7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switched on or return to coverage }</w:t>
      </w:r>
    </w:p>
    <w:p w14:paraId="60F408B9" w14:textId="77777777" w:rsidR="002E3E7D" w:rsidRPr="00276E9B" w:rsidRDefault="002E3E7D" w:rsidP="002E3E7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 cell of the RPLMN </w:t>
      </w:r>
      <w:r w:rsidRPr="00276E9B">
        <w:rPr>
          <w:b/>
          <w:noProof w:val="0"/>
          <w:lang w:val="en-GB"/>
        </w:rPr>
        <w:t>and</w:t>
      </w:r>
      <w:r w:rsidRPr="00276E9B">
        <w:rPr>
          <w:noProof w:val="0"/>
          <w:lang w:val="en-GB"/>
        </w:rPr>
        <w:t xml:space="preserve"> UE attempts Tracking area update on the selected cell </w:t>
      </w:r>
      <w:r w:rsidRPr="00276E9B">
        <w:rPr>
          <w:b/>
          <w:noProof w:val="0"/>
          <w:lang w:val="en-GB"/>
        </w:rPr>
        <w:t>and</w:t>
      </w:r>
      <w:r w:rsidRPr="00276E9B">
        <w:rPr>
          <w:noProof w:val="0"/>
          <w:lang w:val="en-GB"/>
        </w:rPr>
        <w:t xml:space="preserve"> when successfully registered indicates the selected PLMN to the user }</w:t>
      </w:r>
    </w:p>
    <w:p w14:paraId="0CFF797A" w14:textId="77777777" w:rsidR="002E3E7D" w:rsidRPr="00276E9B" w:rsidRDefault="002E3E7D" w:rsidP="002E3E7D">
      <w:pPr>
        <w:pStyle w:val="PL"/>
        <w:rPr>
          <w:noProof w:val="0"/>
          <w:lang w:val="en-GB"/>
        </w:rPr>
      </w:pPr>
      <w:r w:rsidRPr="00276E9B">
        <w:rPr>
          <w:noProof w:val="0"/>
          <w:lang w:val="en-GB"/>
        </w:rPr>
        <w:t xml:space="preserve">            }</w:t>
      </w:r>
    </w:p>
    <w:p w14:paraId="3FE3EFBF" w14:textId="77777777" w:rsidR="002E3E7D" w:rsidRPr="00276E9B" w:rsidRDefault="002E3E7D" w:rsidP="002E3E7D">
      <w:pPr>
        <w:pStyle w:val="PL"/>
        <w:rPr>
          <w:noProof w:val="0"/>
          <w:lang w:val="en-GB"/>
        </w:rPr>
      </w:pPr>
    </w:p>
    <w:p w14:paraId="26715598" w14:textId="77777777" w:rsidR="002E3E7D" w:rsidRPr="00276E9B" w:rsidRDefault="002E3E7D" w:rsidP="002E3E7D">
      <w:pPr>
        <w:pStyle w:val="H6"/>
      </w:pPr>
      <w:r w:rsidRPr="00276E9B">
        <w:t>(2)</w:t>
      </w:r>
    </w:p>
    <w:p w14:paraId="64ED6E93" w14:textId="77777777" w:rsidR="002E3E7D" w:rsidRPr="00276E9B" w:rsidRDefault="002E3E7D" w:rsidP="002E3E7D">
      <w:pPr>
        <w:pStyle w:val="PL"/>
        <w:rPr>
          <w:noProof w:val="0"/>
          <w:lang w:val="en-GB"/>
        </w:rPr>
      </w:pPr>
      <w:r w:rsidRPr="00276E9B">
        <w:rPr>
          <w:b/>
          <w:noProof w:val="0"/>
          <w:lang w:val="en-GB"/>
        </w:rPr>
        <w:t>with</w:t>
      </w:r>
      <w:r w:rsidRPr="00276E9B">
        <w:rPr>
          <w:noProof w:val="0"/>
          <w:lang w:val="en-GB"/>
        </w:rPr>
        <w:t xml:space="preserve"> { UE camped on a VPLMN cell </w:t>
      </w:r>
      <w:r w:rsidRPr="00276E9B">
        <w:rPr>
          <w:b/>
          <w:noProof w:val="0"/>
          <w:lang w:val="en-GB"/>
        </w:rPr>
        <w:t>and</w:t>
      </w:r>
      <w:r w:rsidRPr="00276E9B">
        <w:rPr>
          <w:noProof w:val="0"/>
          <w:lang w:val="en-GB"/>
        </w:rPr>
        <w:t xml:space="preserve"> cells of a higher priority PLMN available }</w:t>
      </w:r>
    </w:p>
    <w:p w14:paraId="03B7ECC0" w14:textId="77777777" w:rsidR="002E3E7D" w:rsidRPr="00276E9B" w:rsidRDefault="002E3E7D" w:rsidP="002E3E7D">
      <w:pPr>
        <w:pStyle w:val="PL"/>
        <w:rPr>
          <w:noProof w:val="0"/>
          <w:lang w:val="en-GB"/>
        </w:rPr>
      </w:pPr>
      <w:r w:rsidRPr="00276E9B">
        <w:rPr>
          <w:b/>
          <w:noProof w:val="0"/>
          <w:lang w:val="en-GB"/>
        </w:rPr>
        <w:t>ensure that</w:t>
      </w:r>
      <w:r w:rsidRPr="00276E9B">
        <w:rPr>
          <w:noProof w:val="0"/>
          <w:lang w:val="en-GB"/>
        </w:rPr>
        <w:t xml:space="preserve"> {</w:t>
      </w:r>
    </w:p>
    <w:p w14:paraId="42023214" w14:textId="77777777" w:rsidR="002E3E7D" w:rsidRPr="00276E9B" w:rsidRDefault="002E3E7D" w:rsidP="002E3E7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w:t>
      </w:r>
      <w:r w:rsidR="00B33906" w:rsidRPr="00276E9B">
        <w:rPr>
          <w:noProof w:val="0"/>
          <w:lang w:val="en-GB"/>
        </w:rPr>
        <w:t xml:space="preserve">UE </w:t>
      </w:r>
      <w:r w:rsidRPr="00276E9B">
        <w:rPr>
          <w:noProof w:val="0"/>
          <w:lang w:val="en-GB"/>
        </w:rPr>
        <w:t>higher priority PLMN search timer T expires }</w:t>
      </w:r>
    </w:p>
    <w:p w14:paraId="6948092C" w14:textId="77777777" w:rsidR="002E3E7D" w:rsidRPr="00276E9B" w:rsidRDefault="002E3E7D" w:rsidP="002E3E7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nd camps on a cell of the highest priority PLMN </w:t>
      </w:r>
      <w:r w:rsidRPr="00276E9B">
        <w:rPr>
          <w:b/>
          <w:noProof w:val="0"/>
          <w:lang w:val="en-GB"/>
        </w:rPr>
        <w:t>and</w:t>
      </w:r>
      <w:r w:rsidRPr="00276E9B">
        <w:rPr>
          <w:noProof w:val="0"/>
          <w:lang w:val="en-GB"/>
        </w:rPr>
        <w:t xml:space="preserve"> UE attempts Tracking area update on the selected cell </w:t>
      </w:r>
      <w:r w:rsidRPr="00276E9B">
        <w:rPr>
          <w:b/>
          <w:noProof w:val="0"/>
          <w:lang w:val="en-GB"/>
        </w:rPr>
        <w:t>and</w:t>
      </w:r>
      <w:r w:rsidRPr="00276E9B">
        <w:rPr>
          <w:noProof w:val="0"/>
          <w:lang w:val="en-GB"/>
        </w:rPr>
        <w:t xml:space="preserve"> when successfully registered indicates the selected PLMN to the user }</w:t>
      </w:r>
    </w:p>
    <w:p w14:paraId="0B94CA02" w14:textId="77777777" w:rsidR="002E3E7D" w:rsidRPr="00276E9B" w:rsidRDefault="002E3E7D" w:rsidP="002E3E7D">
      <w:pPr>
        <w:pStyle w:val="PL"/>
        <w:rPr>
          <w:noProof w:val="0"/>
          <w:lang w:val="en-GB"/>
        </w:rPr>
      </w:pPr>
      <w:r w:rsidRPr="00276E9B">
        <w:rPr>
          <w:noProof w:val="0"/>
          <w:lang w:val="en-GB"/>
        </w:rPr>
        <w:t xml:space="preserve">            }</w:t>
      </w:r>
    </w:p>
    <w:p w14:paraId="66166D37" w14:textId="77777777" w:rsidR="002E3E7D" w:rsidRPr="00276E9B" w:rsidRDefault="002E3E7D" w:rsidP="002E3E7D">
      <w:pPr>
        <w:pStyle w:val="PL"/>
        <w:rPr>
          <w:noProof w:val="0"/>
          <w:lang w:val="en-GB"/>
        </w:rPr>
      </w:pPr>
    </w:p>
    <w:p w14:paraId="0568C38E" w14:textId="77777777" w:rsidR="002E3E7D" w:rsidRPr="00276E9B" w:rsidRDefault="002E3E7D" w:rsidP="004D74FD">
      <w:pPr>
        <w:pStyle w:val="H6"/>
      </w:pPr>
      <w:r w:rsidRPr="00276E9B">
        <w:t>(3)</w:t>
      </w:r>
    </w:p>
    <w:p w14:paraId="1F22D9A2" w14:textId="77777777" w:rsidR="002E3E7D" w:rsidRPr="00276E9B" w:rsidRDefault="002E3E7D" w:rsidP="002E3E7D">
      <w:pPr>
        <w:pStyle w:val="PL"/>
        <w:rPr>
          <w:noProof w:val="0"/>
          <w:lang w:val="en-GB"/>
        </w:rPr>
      </w:pPr>
      <w:r w:rsidRPr="00276E9B">
        <w:rPr>
          <w:b/>
          <w:noProof w:val="0"/>
          <w:lang w:val="en-GB"/>
        </w:rPr>
        <w:t>with</w:t>
      </w:r>
      <w:r w:rsidRPr="00276E9B">
        <w:rPr>
          <w:noProof w:val="0"/>
          <w:lang w:val="en-GB"/>
        </w:rPr>
        <w:t xml:space="preserve"> { UE in Automatic network selection mode </w:t>
      </w:r>
      <w:r w:rsidRPr="00276E9B">
        <w:rPr>
          <w:b/>
          <w:noProof w:val="0"/>
          <w:lang w:val="en-GB"/>
        </w:rPr>
        <w:t>and</w:t>
      </w:r>
      <w:r w:rsidRPr="00276E9B">
        <w:rPr>
          <w:noProof w:val="0"/>
          <w:lang w:val="en-GB"/>
        </w:rPr>
        <w:t xml:space="preserve"> HPLMN, UPLMN and OPLMN cells available </w:t>
      </w:r>
      <w:r w:rsidRPr="00276E9B">
        <w:rPr>
          <w:b/>
          <w:noProof w:val="0"/>
          <w:lang w:val="en-GB"/>
        </w:rPr>
        <w:t>and</w:t>
      </w:r>
      <w:r w:rsidRPr="00276E9B">
        <w:rPr>
          <w:noProof w:val="0"/>
          <w:lang w:val="en-GB"/>
        </w:rPr>
        <w:t xml:space="preserve"> UE is fitted with a USIM with Access Technology data files for each PLMN </w:t>
      </w:r>
      <w:r w:rsidRPr="00276E9B">
        <w:rPr>
          <w:b/>
          <w:noProof w:val="0"/>
          <w:lang w:val="en-GB"/>
        </w:rPr>
        <w:t>and</w:t>
      </w:r>
      <w:r w:rsidRPr="00276E9B">
        <w:rPr>
          <w:noProof w:val="0"/>
          <w:lang w:val="en-GB"/>
        </w:rPr>
        <w:t xml:space="preserve"> there are no equivalent HPLMNs defined</w:t>
      </w:r>
      <w:r w:rsidR="00B33906" w:rsidRPr="00276E9B">
        <w:rPr>
          <w:noProof w:val="0"/>
          <w:lang w:val="en-GB"/>
        </w:rPr>
        <w:t xml:space="preserve"> </w:t>
      </w:r>
      <w:r w:rsidRPr="00276E9B">
        <w:rPr>
          <w:noProof w:val="0"/>
          <w:lang w:val="en-GB"/>
        </w:rPr>
        <w:t>}</w:t>
      </w:r>
    </w:p>
    <w:p w14:paraId="1703D46D" w14:textId="77777777" w:rsidR="002E3E7D" w:rsidRPr="00276E9B" w:rsidRDefault="002E3E7D" w:rsidP="002E3E7D">
      <w:pPr>
        <w:pStyle w:val="PL"/>
        <w:rPr>
          <w:noProof w:val="0"/>
          <w:lang w:val="en-GB"/>
        </w:rPr>
      </w:pPr>
      <w:r w:rsidRPr="00276E9B">
        <w:rPr>
          <w:b/>
          <w:noProof w:val="0"/>
          <w:lang w:val="en-GB"/>
        </w:rPr>
        <w:t>ensure that</w:t>
      </w:r>
      <w:r w:rsidRPr="00276E9B">
        <w:rPr>
          <w:noProof w:val="0"/>
          <w:lang w:val="en-GB"/>
        </w:rPr>
        <w:t xml:space="preserve"> {</w:t>
      </w:r>
    </w:p>
    <w:p w14:paraId="08F91266" w14:textId="77777777" w:rsidR="002E3E7D" w:rsidRPr="00276E9B" w:rsidRDefault="002E3E7D" w:rsidP="002E3E7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switched on or return to coverage }</w:t>
      </w:r>
    </w:p>
    <w:p w14:paraId="56437A64" w14:textId="77777777" w:rsidR="002E3E7D" w:rsidRPr="00276E9B" w:rsidRDefault="002E3E7D" w:rsidP="002E3E7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 cell of the highest priority PLMN </w:t>
      </w:r>
      <w:r w:rsidRPr="00276E9B">
        <w:rPr>
          <w:b/>
          <w:noProof w:val="0"/>
          <w:lang w:val="en-GB"/>
        </w:rPr>
        <w:t>and</w:t>
      </w:r>
      <w:r w:rsidRPr="00276E9B">
        <w:rPr>
          <w:noProof w:val="0"/>
          <w:lang w:val="en-GB"/>
        </w:rPr>
        <w:t xml:space="preserve"> UE attempts Tracking area update on the selected cell </w:t>
      </w:r>
      <w:r w:rsidRPr="00276E9B">
        <w:rPr>
          <w:b/>
          <w:noProof w:val="0"/>
          <w:lang w:val="en-GB"/>
        </w:rPr>
        <w:t>and</w:t>
      </w:r>
      <w:r w:rsidRPr="00276E9B">
        <w:rPr>
          <w:noProof w:val="0"/>
          <w:lang w:val="en-GB"/>
        </w:rPr>
        <w:t xml:space="preserve"> when successfully registered indicates the selected PLMN to the user }</w:t>
      </w:r>
    </w:p>
    <w:p w14:paraId="75BB3607" w14:textId="77777777" w:rsidR="002E3E7D" w:rsidRPr="00276E9B" w:rsidRDefault="002E3E7D" w:rsidP="002E3E7D">
      <w:pPr>
        <w:pStyle w:val="PL"/>
        <w:rPr>
          <w:noProof w:val="0"/>
          <w:lang w:val="en-GB"/>
        </w:rPr>
      </w:pPr>
      <w:r w:rsidRPr="00276E9B">
        <w:rPr>
          <w:noProof w:val="0"/>
          <w:lang w:val="en-GB"/>
        </w:rPr>
        <w:t xml:space="preserve">            }</w:t>
      </w:r>
    </w:p>
    <w:p w14:paraId="2A14935F" w14:textId="77777777" w:rsidR="002E3E7D" w:rsidRPr="00276E9B" w:rsidRDefault="002E3E7D" w:rsidP="002E3E7D">
      <w:pPr>
        <w:pStyle w:val="PL"/>
        <w:rPr>
          <w:noProof w:val="0"/>
          <w:lang w:val="en-GB"/>
        </w:rPr>
      </w:pPr>
    </w:p>
    <w:p w14:paraId="72665B7B" w14:textId="77777777" w:rsidR="002E3E7D" w:rsidRPr="00276E9B" w:rsidRDefault="002E3E7D" w:rsidP="002E3E7D">
      <w:pPr>
        <w:pStyle w:val="H6"/>
      </w:pPr>
      <w:r w:rsidRPr="00276E9B">
        <w:t>(4)</w:t>
      </w:r>
    </w:p>
    <w:p w14:paraId="5BD071D2" w14:textId="77777777" w:rsidR="002E3E7D" w:rsidRPr="00276E9B" w:rsidRDefault="002E3E7D" w:rsidP="002E3E7D">
      <w:pPr>
        <w:pStyle w:val="PL"/>
        <w:rPr>
          <w:noProof w:val="0"/>
          <w:lang w:val="en-GB"/>
        </w:rPr>
      </w:pPr>
      <w:r w:rsidRPr="00276E9B">
        <w:rPr>
          <w:b/>
          <w:noProof w:val="0"/>
          <w:lang w:val="en-GB"/>
        </w:rPr>
        <w:t>with</w:t>
      </w:r>
      <w:r w:rsidRPr="00276E9B">
        <w:rPr>
          <w:noProof w:val="0"/>
          <w:lang w:val="en-GB"/>
        </w:rPr>
        <w:t xml:space="preserve"> { UE camped on a VPLMN cell </w:t>
      </w:r>
      <w:r w:rsidRPr="00276E9B">
        <w:rPr>
          <w:b/>
          <w:noProof w:val="0"/>
          <w:lang w:val="en-GB"/>
        </w:rPr>
        <w:t>and</w:t>
      </w:r>
      <w:r w:rsidRPr="00276E9B">
        <w:rPr>
          <w:noProof w:val="0"/>
          <w:lang w:val="en-GB"/>
        </w:rPr>
        <w:t xml:space="preserve"> cells of a HPLMN available }</w:t>
      </w:r>
    </w:p>
    <w:p w14:paraId="66AB741B" w14:textId="77777777" w:rsidR="002E3E7D" w:rsidRPr="00276E9B" w:rsidRDefault="002E3E7D" w:rsidP="002E3E7D">
      <w:pPr>
        <w:pStyle w:val="PL"/>
        <w:rPr>
          <w:noProof w:val="0"/>
          <w:lang w:val="en-GB"/>
        </w:rPr>
      </w:pPr>
      <w:r w:rsidRPr="00276E9B">
        <w:rPr>
          <w:b/>
          <w:noProof w:val="0"/>
          <w:lang w:val="en-GB"/>
        </w:rPr>
        <w:t>ensure that</w:t>
      </w:r>
      <w:r w:rsidRPr="00276E9B">
        <w:rPr>
          <w:noProof w:val="0"/>
          <w:lang w:val="en-GB"/>
        </w:rPr>
        <w:t xml:space="preserve"> {</w:t>
      </w:r>
    </w:p>
    <w:p w14:paraId="5A922273" w14:textId="77777777" w:rsidR="002E3E7D" w:rsidRPr="00276E9B" w:rsidRDefault="002E3E7D" w:rsidP="002E3E7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w:t>
      </w:r>
      <w:r w:rsidR="00B33906" w:rsidRPr="00276E9B">
        <w:rPr>
          <w:noProof w:val="0"/>
          <w:lang w:val="en-GB"/>
        </w:rPr>
        <w:t xml:space="preserve">UE </w:t>
      </w:r>
      <w:r w:rsidRPr="00276E9B">
        <w:rPr>
          <w:noProof w:val="0"/>
          <w:lang w:val="en-GB"/>
        </w:rPr>
        <w:t>higher priority PLMN search timer T expires }</w:t>
      </w:r>
    </w:p>
    <w:p w14:paraId="33406C2C" w14:textId="77777777" w:rsidR="002E3E7D" w:rsidRPr="00276E9B" w:rsidRDefault="002E3E7D" w:rsidP="002E3E7D">
      <w:pPr>
        <w:pStyle w:val="PL"/>
        <w:rPr>
          <w:noProof w:val="0"/>
          <w:lang w:val="en-GB"/>
        </w:rPr>
      </w:pPr>
      <w:r w:rsidRPr="00276E9B">
        <w:rPr>
          <w:noProof w:val="0"/>
          <w:lang w:val="en-GB"/>
        </w:rPr>
        <w:lastRenderedPageBreak/>
        <w:t xml:space="preserve">    </w:t>
      </w:r>
      <w:r w:rsidRPr="00276E9B">
        <w:rPr>
          <w:b/>
          <w:noProof w:val="0"/>
          <w:lang w:val="en-GB"/>
        </w:rPr>
        <w:t>then</w:t>
      </w:r>
      <w:r w:rsidRPr="00276E9B">
        <w:rPr>
          <w:noProof w:val="0"/>
          <w:lang w:val="en-GB"/>
        </w:rPr>
        <w:t xml:space="preserve"> { UE selects and camps on a cell of HPLMN </w:t>
      </w:r>
      <w:r w:rsidRPr="00276E9B">
        <w:rPr>
          <w:b/>
          <w:noProof w:val="0"/>
          <w:lang w:val="en-GB"/>
        </w:rPr>
        <w:t>and</w:t>
      </w:r>
      <w:r w:rsidRPr="00276E9B">
        <w:rPr>
          <w:noProof w:val="0"/>
          <w:lang w:val="en-GB"/>
        </w:rPr>
        <w:t xml:space="preserve"> UE attempts Tracking area update on the selected cell </w:t>
      </w:r>
      <w:r w:rsidRPr="00276E9B">
        <w:rPr>
          <w:b/>
          <w:noProof w:val="0"/>
          <w:lang w:val="en-GB"/>
        </w:rPr>
        <w:t>and</w:t>
      </w:r>
      <w:r w:rsidRPr="00276E9B">
        <w:rPr>
          <w:noProof w:val="0"/>
          <w:lang w:val="en-GB"/>
        </w:rPr>
        <w:t xml:space="preserve"> when successfully registered indicates the selected PLMN to the user }</w:t>
      </w:r>
    </w:p>
    <w:p w14:paraId="49829805" w14:textId="77777777" w:rsidR="002E3E7D" w:rsidRPr="00276E9B" w:rsidRDefault="002E3E7D" w:rsidP="002E3E7D">
      <w:pPr>
        <w:pStyle w:val="PL"/>
        <w:rPr>
          <w:noProof w:val="0"/>
          <w:lang w:val="en-GB"/>
        </w:rPr>
      </w:pPr>
      <w:r w:rsidRPr="00276E9B">
        <w:rPr>
          <w:noProof w:val="0"/>
          <w:lang w:val="en-GB"/>
        </w:rPr>
        <w:t xml:space="preserve">            }</w:t>
      </w:r>
    </w:p>
    <w:p w14:paraId="320ECEF6" w14:textId="77777777" w:rsidR="002E3E7D" w:rsidRPr="00276E9B" w:rsidRDefault="002E3E7D" w:rsidP="002E3E7D">
      <w:pPr>
        <w:pStyle w:val="PL"/>
        <w:rPr>
          <w:noProof w:val="0"/>
          <w:lang w:val="en-GB"/>
        </w:rPr>
      </w:pPr>
    </w:p>
    <w:p w14:paraId="7D26705B" w14:textId="77777777" w:rsidR="002E3E7D" w:rsidRPr="00276E9B" w:rsidRDefault="002E3E7D" w:rsidP="002E3E7D">
      <w:pPr>
        <w:pStyle w:val="Heading4"/>
      </w:pPr>
      <w:r w:rsidRPr="00276E9B">
        <w:t>22.2.1.2</w:t>
      </w:r>
      <w:r w:rsidRPr="00276E9B">
        <w:tab/>
        <w:t>Conformance requirements</w:t>
      </w:r>
    </w:p>
    <w:p w14:paraId="46B14DB7" w14:textId="77777777" w:rsidR="002E3E7D" w:rsidRPr="00276E9B" w:rsidRDefault="002E3E7D" w:rsidP="002E3E7D">
      <w:r w:rsidRPr="00276E9B">
        <w:t>References: The conformance requirements covered in the present TC are specified in: TS 23.122 clauses 4.4.3.1, 4.4.3.1.1 and 4.4.3.3.</w:t>
      </w:r>
      <w:r w:rsidR="00587B1A" w:rsidRPr="00276E9B">
        <w:rPr>
          <w:rFonts w:eastAsia="SimSun"/>
        </w:rPr>
        <w:t xml:space="preserve"> Unless otherwise stated these are Rel-13 requirements.</w:t>
      </w:r>
    </w:p>
    <w:p w14:paraId="1AFF4CA9" w14:textId="77777777" w:rsidR="002E3E7D" w:rsidRPr="00276E9B" w:rsidRDefault="002E3E7D" w:rsidP="002E3E7D">
      <w:r w:rsidRPr="00276E9B">
        <w:t>[TS 23.122, clause 4.4.3.1]</w:t>
      </w:r>
    </w:p>
    <w:p w14:paraId="4F2CA771" w14:textId="77777777" w:rsidR="002E3E7D" w:rsidRPr="00276E9B" w:rsidRDefault="002E3E7D" w:rsidP="002E3E7D">
      <w:r w:rsidRPr="00276E9B">
        <w:t>At switch on, or following recovery from lack of coverage, the MS selects the registered PLMN or equivalent PLMN (if it is available) using all access technologies that the MS is capable of and if necessary (in the case of recovery from lack of coverage, see clause 4.5.2) attempts to perform a Location Registration.</w:t>
      </w:r>
    </w:p>
    <w:p w14:paraId="7F206ECB" w14:textId="77777777" w:rsidR="002E3E7D" w:rsidRPr="00276E9B" w:rsidRDefault="002E3E7D" w:rsidP="002E3E7D">
      <w:r w:rsidRPr="00276E9B">
        <w:t>...</w:t>
      </w:r>
    </w:p>
    <w:p w14:paraId="1A474C4C" w14:textId="77777777" w:rsidR="002E3E7D" w:rsidRPr="00276E9B" w:rsidRDefault="002E3E7D" w:rsidP="002E3E7D">
      <w:r w:rsidRPr="00276E9B">
        <w:t>If successful registration is achieved, the MS indicates the selected PLMN.</w:t>
      </w:r>
    </w:p>
    <w:p w14:paraId="3C46BE7A" w14:textId="77777777" w:rsidR="002E3E7D" w:rsidRPr="00276E9B" w:rsidRDefault="002E3E7D" w:rsidP="002E3E7D">
      <w:r w:rsidRPr="00276E9B">
        <w:t>If there is no registered PLMN, or if registration is not possible due to the PLMN being unavailable or registration failure, the MS follows one of the following two procedures depending on its PLMN selection operating mode. At switch on, if the MS provides the optional feature of user preferred PLMN selection operating mode at switch on then this operating mode shall be used.</w:t>
      </w:r>
    </w:p>
    <w:p w14:paraId="01061103" w14:textId="77777777" w:rsidR="002E3E7D" w:rsidRPr="00276E9B" w:rsidRDefault="002E3E7D" w:rsidP="002E3E7D">
      <w:r w:rsidRPr="00276E9B">
        <w:t>...</w:t>
      </w:r>
    </w:p>
    <w:p w14:paraId="60C74687" w14:textId="77777777" w:rsidR="002E3E7D" w:rsidRPr="00276E9B" w:rsidRDefault="002E3E7D" w:rsidP="002E3E7D">
      <w:pPr>
        <w:pStyle w:val="NO"/>
      </w:pPr>
      <w:r w:rsidRPr="00276E9B">
        <w:t xml:space="preserve">NOTE 1: </w:t>
      </w:r>
      <w:r w:rsidRPr="00276E9B">
        <w:tab/>
        <w:t>If successful registration is achieved, then the current serving PLMN becomes the registered PLMN and the MS does not store the previous registered PLMN for later use.</w:t>
      </w:r>
    </w:p>
    <w:p w14:paraId="57E989DA" w14:textId="77777777" w:rsidR="002E3E7D" w:rsidRPr="00276E9B" w:rsidRDefault="002E3E7D" w:rsidP="002E3E7D">
      <w:r w:rsidRPr="00276E9B">
        <w:t>[TS 23.122, clause 4.4.3.1.1]</w:t>
      </w:r>
    </w:p>
    <w:p w14:paraId="355A4936" w14:textId="77777777" w:rsidR="002E3E7D" w:rsidRPr="00276E9B" w:rsidRDefault="002E3E7D" w:rsidP="002E3E7D">
      <w:r w:rsidRPr="00276E9B">
        <w:t>The MS selects and attempts registration on other PLMN/access technology combinations, if available and allowable, in the following order:</w:t>
      </w:r>
    </w:p>
    <w:p w14:paraId="63B76E5D" w14:textId="77777777" w:rsidR="002E3E7D" w:rsidRPr="00276E9B" w:rsidRDefault="002E3E7D" w:rsidP="002E3E7D">
      <w:pPr>
        <w:pStyle w:val="B1"/>
      </w:pPr>
      <w:r w:rsidRPr="00276E9B">
        <w:t>i)</w:t>
      </w:r>
      <w:r w:rsidRPr="00276E9B">
        <w:tab/>
        <w:t>either the HPLMN (if the EHPLMN list is not present or is empty) or the highest priority EHPLMN that is available (if the EHPLMN list is present) ;</w:t>
      </w:r>
    </w:p>
    <w:p w14:paraId="0F11C625" w14:textId="77777777" w:rsidR="002E3E7D" w:rsidRPr="00276E9B" w:rsidRDefault="002E3E7D" w:rsidP="002E3E7D">
      <w:pPr>
        <w:pStyle w:val="B1"/>
      </w:pPr>
      <w:r w:rsidRPr="00276E9B">
        <w:t>ii)</w:t>
      </w:r>
      <w:r w:rsidRPr="00276E9B">
        <w:tab/>
        <w:t>each PLMN/access technology combination in the "User Controlled PLMN Selector with Access Technology" data file in the SIM (in priority order);</w:t>
      </w:r>
    </w:p>
    <w:p w14:paraId="37EB438C" w14:textId="77777777" w:rsidR="002E3E7D" w:rsidRPr="00276E9B" w:rsidRDefault="002E3E7D" w:rsidP="002E3E7D">
      <w:pPr>
        <w:pStyle w:val="B1"/>
      </w:pPr>
      <w:r w:rsidRPr="00276E9B">
        <w:t>iii)</w:t>
      </w:r>
      <w:r w:rsidRPr="00276E9B">
        <w:tab/>
        <w:t>each PLMN/access technology combination in the "Operator Controlled PLMN Selector with Access Technology" data file in the SIM (in priority order);</w:t>
      </w:r>
    </w:p>
    <w:p w14:paraId="578B1DFC" w14:textId="77777777" w:rsidR="002E3E7D" w:rsidRPr="00276E9B" w:rsidRDefault="002E3E7D" w:rsidP="002E3E7D">
      <w:pPr>
        <w:pStyle w:val="B1"/>
      </w:pPr>
      <w:r w:rsidRPr="00276E9B">
        <w:t>iv)</w:t>
      </w:r>
      <w:r w:rsidRPr="00276E9B">
        <w:tab/>
        <w:t>…</w:t>
      </w:r>
    </w:p>
    <w:p w14:paraId="0F0A3B5E" w14:textId="77777777" w:rsidR="002E3E7D" w:rsidRPr="00276E9B" w:rsidRDefault="002E3E7D" w:rsidP="002E3E7D">
      <w:pPr>
        <w:pStyle w:val="B1"/>
      </w:pPr>
      <w:r w:rsidRPr="00276E9B">
        <w:t>v)</w:t>
      </w:r>
      <w:r w:rsidRPr="00276E9B">
        <w:tab/>
        <w:t>...</w:t>
      </w:r>
    </w:p>
    <w:p w14:paraId="1694516E" w14:textId="77777777" w:rsidR="002E3E7D" w:rsidRPr="00276E9B" w:rsidRDefault="002E3E7D" w:rsidP="002E3E7D">
      <w:r w:rsidRPr="00276E9B">
        <w:t>When following the above procedure the following requirements apply:</w:t>
      </w:r>
    </w:p>
    <w:p w14:paraId="530498FD" w14:textId="77777777" w:rsidR="002E3E7D" w:rsidRPr="00276E9B" w:rsidRDefault="002E3E7D" w:rsidP="002E3E7D">
      <w:pPr>
        <w:pStyle w:val="B1"/>
      </w:pPr>
      <w:r w:rsidRPr="00276E9B">
        <w:t>a)</w:t>
      </w:r>
      <w:r w:rsidRPr="00276E9B">
        <w:tab/>
        <w:t>…</w:t>
      </w:r>
    </w:p>
    <w:p w14:paraId="726E0C4E" w14:textId="77777777" w:rsidR="002E3E7D" w:rsidRPr="00276E9B" w:rsidRDefault="002E3E7D" w:rsidP="002E3E7D">
      <w:pPr>
        <w:pStyle w:val="B1"/>
      </w:pPr>
      <w:r w:rsidRPr="00276E9B">
        <w:t>b)</w:t>
      </w:r>
      <w:r w:rsidRPr="00276E9B">
        <w:tab/>
        <w:t>...</w:t>
      </w:r>
    </w:p>
    <w:p w14:paraId="02DB09D8" w14:textId="77777777" w:rsidR="002E3E7D" w:rsidRPr="00276E9B" w:rsidRDefault="002E3E7D" w:rsidP="002E3E7D">
      <w:pPr>
        <w:pStyle w:val="B1"/>
        <w:keepNext/>
        <w:keepLines/>
      </w:pPr>
      <w:r w:rsidRPr="00276E9B">
        <w:t>c)</w:t>
      </w:r>
      <w:r w:rsidRPr="00276E9B">
        <w:tab/>
        <w:t>In ii and iii, the MS should limit its search for the PLMN to the access technology or access technologies associated with the PLMN in the appropriate PLMN Selector with Access Technology list (User Controlled or Operator Controlled selector list). 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access technology as the highest priority radio access technology.</w:t>
      </w:r>
    </w:p>
    <w:p w14:paraId="28156089" w14:textId="77777777" w:rsidR="002E3E7D" w:rsidRPr="00276E9B" w:rsidRDefault="002E3E7D" w:rsidP="002E3E7D">
      <w:pPr>
        <w:pStyle w:val="B1"/>
      </w:pPr>
      <w:r w:rsidRPr="00276E9B">
        <w:t>d)</w:t>
      </w:r>
      <w:r w:rsidRPr="00276E9B">
        <w:tab/>
        <w:t>...</w:t>
      </w:r>
    </w:p>
    <w:p w14:paraId="57254309" w14:textId="77777777" w:rsidR="002E3E7D" w:rsidRPr="00276E9B" w:rsidRDefault="002E3E7D" w:rsidP="002E3E7D">
      <w:pPr>
        <w:pStyle w:val="B1"/>
      </w:pPr>
      <w:r w:rsidRPr="00276E9B">
        <w:t>e)</w:t>
      </w:r>
      <w:r w:rsidRPr="00276E9B">
        <w:tab/>
        <w:t>...</w:t>
      </w:r>
    </w:p>
    <w:p w14:paraId="4B8983E4" w14:textId="77777777" w:rsidR="002E3E7D" w:rsidRPr="00276E9B" w:rsidRDefault="002E3E7D" w:rsidP="002E3E7D">
      <w:pPr>
        <w:pStyle w:val="B1"/>
      </w:pPr>
      <w:r w:rsidRPr="00276E9B">
        <w:lastRenderedPageBreak/>
        <w:t>f)</w:t>
      </w:r>
      <w:r w:rsidRPr="00276E9B">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75959093" w14:textId="77777777" w:rsidR="002E3E7D" w:rsidRPr="00276E9B" w:rsidRDefault="002E3E7D" w:rsidP="002E3E7D">
      <w:pPr>
        <w:pStyle w:val="B1"/>
      </w:pPr>
      <w:r w:rsidRPr="00276E9B">
        <w:t>g)</w:t>
      </w:r>
      <w:r w:rsidRPr="00276E9B">
        <w:tab/>
        <w:t>...</w:t>
      </w:r>
    </w:p>
    <w:p w14:paraId="05D853F0" w14:textId="77777777" w:rsidR="002E3E7D" w:rsidRPr="00276E9B" w:rsidRDefault="002E3E7D" w:rsidP="002E3E7D">
      <w:pPr>
        <w:pStyle w:val="B1"/>
      </w:pPr>
      <w:r w:rsidRPr="00276E9B">
        <w:t>h)</w:t>
      </w:r>
      <w:r w:rsidRPr="00276E9B">
        <w:tab/>
        <w:t>...</w:t>
      </w:r>
    </w:p>
    <w:p w14:paraId="5718CD77" w14:textId="77777777" w:rsidR="002E3E7D" w:rsidRPr="00276E9B" w:rsidRDefault="002E3E7D" w:rsidP="002E3E7D">
      <w:pPr>
        <w:pStyle w:val="NO"/>
      </w:pPr>
      <w:r w:rsidRPr="00276E9B">
        <w:t>NOTE 1:</w:t>
      </w:r>
      <w:r w:rsidRPr="00276E9B">
        <w:tab/>
        <w:t>...</w:t>
      </w:r>
    </w:p>
    <w:p w14:paraId="6D8F3FAB" w14:textId="77777777" w:rsidR="002E3E7D" w:rsidRPr="00276E9B" w:rsidRDefault="002E3E7D" w:rsidP="002E3E7D">
      <w:pPr>
        <w:pStyle w:val="NO"/>
      </w:pPr>
      <w:r w:rsidRPr="00276E9B">
        <w:t>NOTE 2:</w:t>
      </w:r>
      <w:r w:rsidRPr="00276E9B">
        <w:tab/>
        <w:t>...</w:t>
      </w:r>
    </w:p>
    <w:p w14:paraId="2B8A837A" w14:textId="77777777" w:rsidR="002E3E7D" w:rsidRPr="00276E9B" w:rsidRDefault="002E3E7D" w:rsidP="002E3E7D">
      <w:pPr>
        <w:pStyle w:val="NO"/>
        <w:rPr>
          <w:lang w:eastAsia="zh-CN"/>
        </w:rPr>
      </w:pPr>
      <w:r w:rsidRPr="00276E9B">
        <w:t>NOTE 3:</w:t>
      </w:r>
      <w:r w:rsidRPr="00276E9B">
        <w:tab/>
        <w:t>High quality signal is defined in the appropriate AS specification.</w:t>
      </w:r>
    </w:p>
    <w:p w14:paraId="7BE298A3" w14:textId="77777777" w:rsidR="002E3E7D" w:rsidRPr="00276E9B" w:rsidRDefault="002E3E7D" w:rsidP="002E3E7D">
      <w:r w:rsidRPr="00276E9B">
        <w:t>If successful registration is achieved, the MS indicates the selected PLMN.</w:t>
      </w:r>
    </w:p>
    <w:p w14:paraId="3F06A3B2" w14:textId="77777777" w:rsidR="002E3E7D" w:rsidRPr="00276E9B" w:rsidRDefault="002E3E7D" w:rsidP="002E3E7D">
      <w:r w:rsidRPr="00276E9B">
        <w:t>[TS 23.122, clause 4.4.3.3]</w:t>
      </w:r>
    </w:p>
    <w:p w14:paraId="7CC2AE84" w14:textId="77777777" w:rsidR="002E3E7D" w:rsidRPr="00276E9B" w:rsidRDefault="002E3E7D" w:rsidP="002E3E7D">
      <w:pPr>
        <w:keepNext/>
        <w:keepLines/>
      </w:pPr>
      <w:r w:rsidRPr="00276E9B">
        <w:t>If the MS is in a VPLMN,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subclause 4.4.3.1.1. In the case that the mobile has a stored "Equivalent PLMNs" list the mobile shall only select a PLMN if it is of a higher priority than those of the same country as the current serving PLMN which are stored in the "Equivalent PLMNs" list. For this purpose, a value of timer T may be stored in the SIM. The interpretation of the stored value depends on the modes supported by the MS:</w:t>
      </w:r>
    </w:p>
    <w:p w14:paraId="53ADE966" w14:textId="77777777" w:rsidR="002E3E7D" w:rsidRPr="00276E9B" w:rsidRDefault="002E3E7D" w:rsidP="0031313F">
      <w:pPr>
        <w:pStyle w:val="B1"/>
      </w:pPr>
      <w:r w:rsidRPr="00276E9B">
        <w:t>-</w:t>
      </w:r>
      <w:r w:rsidRPr="00276E9B">
        <w:tab/>
        <w:t xml:space="preserve">For an MS that does not only support any of the following or a combination of NB-S1 mode or GERAN EC-GSM-IoT or Category M1 of E-UTRAN enhanced-MTC mode (as defined in </w:t>
      </w:r>
      <w:r w:rsidRPr="00276E9B">
        <w:rPr>
          <w:snapToGrid w:val="0"/>
        </w:rPr>
        <w:t>3GPP TS 36.306 </w:t>
      </w:r>
      <w:r w:rsidRPr="00276E9B">
        <w:t>[</w:t>
      </w:r>
      <w:r w:rsidR="00094CF0" w:rsidRPr="00276E9B">
        <w:t>13</w:t>
      </w:r>
      <w:r w:rsidRPr="00276E9B">
        <w:t>]): T is either in the range 6 minutes to 8 hours in 6 minute steps or it indicates that no periodic attempts shall be made. If no value for T is stored in the SIM, a default value of 60 minutes is used for T.</w:t>
      </w:r>
    </w:p>
    <w:p w14:paraId="51DFDA2D" w14:textId="77777777" w:rsidR="002E3E7D" w:rsidRPr="00276E9B" w:rsidRDefault="002E3E7D" w:rsidP="0031313F">
      <w:pPr>
        <w:pStyle w:val="B1"/>
      </w:pPr>
      <w:r w:rsidRPr="00276E9B">
        <w:t>-</w:t>
      </w:r>
      <w:r w:rsidRPr="00276E9B">
        <w:tab/>
        <w:t xml:space="preserve">For an MS that only supports any of the following or a combination of NB-S1 mode or GERAN EC-GSM-IoT or Category M1 of E-UTRAN enhanced-MTC mode (as defined in </w:t>
      </w:r>
      <w:r w:rsidRPr="00276E9B">
        <w:rPr>
          <w:snapToGrid w:val="0"/>
        </w:rPr>
        <w:t>3GPP TS 36.306 </w:t>
      </w:r>
      <w:r w:rsidRPr="00276E9B">
        <w:t>[</w:t>
      </w:r>
      <w:r w:rsidR="00094CF0" w:rsidRPr="00276E9B">
        <w:t>13</w:t>
      </w:r>
      <w:r w:rsidRPr="00276E9B">
        <w:t>]): T is either in the range 2 hours to 240 hours, using 2 hour steps from 2 hours to 80 hours and 4 hour steps from 84 hours to 240 hours, or it indicates that no periodic attempts shall be made. If no value for T is stored in the SIM, a default value of 72 hours is used.</w:t>
      </w:r>
    </w:p>
    <w:p w14:paraId="13C1CE50" w14:textId="77777777" w:rsidR="002E3E7D" w:rsidRPr="00276E9B" w:rsidRDefault="002E3E7D" w:rsidP="002E3E7D">
      <w:r w:rsidRPr="00276E9B">
        <w:t xml:space="preserve">If the MS is configured with the MinimumPeriodicSearchTimer as specified in 3GPP TS 24.368 [50] or </w:t>
      </w:r>
      <w:r w:rsidRPr="00276E9B">
        <w:rPr>
          <w:rFonts w:eastAsia="MS Mincho"/>
          <w:lang w:eastAsia="ja-JP"/>
        </w:rPr>
        <w:t>3GPP</w:t>
      </w:r>
      <w:r w:rsidRPr="00276E9B">
        <w:rPr>
          <w:color w:val="008080"/>
        </w:rPr>
        <w:t> </w:t>
      </w:r>
      <w:r w:rsidRPr="00276E9B">
        <w:rPr>
          <w:rFonts w:eastAsia="MS Mincho"/>
          <w:lang w:eastAsia="ja-JP"/>
        </w:rPr>
        <w:t>TS</w:t>
      </w:r>
      <w:r w:rsidRPr="00276E9B">
        <w:rPr>
          <w:color w:val="008080"/>
        </w:rPr>
        <w:t> </w:t>
      </w:r>
      <w:r w:rsidRPr="00276E9B">
        <w:rPr>
          <w:rFonts w:eastAsia="MS Mincho"/>
          <w:lang w:eastAsia="ja-JP"/>
        </w:rPr>
        <w:t>31.102</w:t>
      </w:r>
      <w:r w:rsidRPr="00276E9B">
        <w:rPr>
          <w:color w:val="008080"/>
        </w:rPr>
        <w:t> </w:t>
      </w:r>
      <w:r w:rsidRPr="00276E9B">
        <w:rPr>
          <w:rFonts w:eastAsia="MS Mincho"/>
          <w:lang w:eastAsia="ja-JP"/>
        </w:rPr>
        <w:t>[40]</w:t>
      </w:r>
      <w:r w:rsidRPr="00276E9B">
        <w:t>,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0D147E00" w14:textId="77777777" w:rsidR="002E3E7D" w:rsidRPr="00276E9B" w:rsidRDefault="002E3E7D" w:rsidP="002E3E7D">
      <w:r w:rsidRPr="00276E9B">
        <w:t>The MS can be configured for Fast First Higher Priority PLMN search</w:t>
      </w:r>
      <w:r w:rsidRPr="00276E9B">
        <w:rPr>
          <w:rFonts w:eastAsia="MS Mincho"/>
          <w:lang w:eastAsia="ja-JP"/>
        </w:rPr>
        <w:t xml:space="preserve"> as specified in 3GPP</w:t>
      </w:r>
      <w:r w:rsidRPr="00276E9B">
        <w:rPr>
          <w:color w:val="008080"/>
        </w:rPr>
        <w:t> </w:t>
      </w:r>
      <w:r w:rsidRPr="00276E9B">
        <w:rPr>
          <w:rFonts w:eastAsia="MS Mincho"/>
          <w:lang w:eastAsia="ja-JP"/>
        </w:rPr>
        <w:t>TS</w:t>
      </w:r>
      <w:r w:rsidRPr="00276E9B">
        <w:rPr>
          <w:color w:val="008080"/>
        </w:rPr>
        <w:t> </w:t>
      </w:r>
      <w:r w:rsidRPr="00276E9B">
        <w:rPr>
          <w:rFonts w:eastAsia="MS Mincho"/>
          <w:lang w:eastAsia="ja-JP"/>
        </w:rPr>
        <w:t>31.102</w:t>
      </w:r>
      <w:r w:rsidRPr="00276E9B">
        <w:rPr>
          <w:color w:val="008080"/>
        </w:rPr>
        <w:t> </w:t>
      </w:r>
      <w:r w:rsidRPr="00276E9B">
        <w:rPr>
          <w:rFonts w:eastAsia="MS Mincho"/>
          <w:lang w:eastAsia="ja-JP"/>
        </w:rPr>
        <w:t xml:space="preserve">[40] or </w:t>
      </w:r>
      <w:r w:rsidRPr="00276E9B">
        <w:t>3GPP TS 24.368 [50]</w:t>
      </w:r>
      <w:r w:rsidRPr="00276E9B">
        <w:rPr>
          <w:rFonts w:eastAsia="MS Mincho"/>
          <w:lang w:eastAsia="ja-JP"/>
        </w:rPr>
        <w:t>. Fast First Higher Priority PLMN search is enabled if the corresponding configuration parameter is present and set to enabled. Otherwise, Fast First Higher Priority PLMN search is disabled.</w:t>
      </w:r>
    </w:p>
    <w:p w14:paraId="66327C8C" w14:textId="77777777" w:rsidR="002E3E7D" w:rsidRPr="00276E9B" w:rsidRDefault="002E3E7D" w:rsidP="002E3E7D">
      <w:pPr>
        <w:keepNext/>
        <w:keepLines/>
      </w:pPr>
      <w:r w:rsidRPr="00276E9B">
        <w:t>The attempts to access the HPLMN or an EHPLMN or higher priority PLMN shall be as specified below:</w:t>
      </w:r>
    </w:p>
    <w:p w14:paraId="39E0E9B1" w14:textId="77777777" w:rsidR="002E3E7D" w:rsidRPr="00276E9B" w:rsidRDefault="002E3E7D" w:rsidP="002E3E7D">
      <w:pPr>
        <w:pStyle w:val="B1"/>
      </w:pPr>
      <w:r w:rsidRPr="00276E9B">
        <w:t>a)</w:t>
      </w:r>
      <w:r w:rsidRPr="00276E9B">
        <w:tab/>
        <w:t>The periodic attempts shall only be performed in automatic mode when the MS is roaming;</w:t>
      </w:r>
    </w:p>
    <w:p w14:paraId="0471F52F" w14:textId="77777777" w:rsidR="002E3E7D" w:rsidRPr="00276E9B" w:rsidRDefault="002E3E7D" w:rsidP="002E3E7D">
      <w:pPr>
        <w:pStyle w:val="B1"/>
      </w:pPr>
      <w:r w:rsidRPr="00276E9B">
        <w:t>b)</w:t>
      </w:r>
      <w:r w:rsidRPr="00276E9B">
        <w:tab/>
        <w:t>After switch on a period of at least 2 minutes and at most T minutes</w:t>
      </w:r>
      <w:r w:rsidRPr="00276E9B" w:rsidDel="007E69F2">
        <w:t xml:space="preserve"> shall </w:t>
      </w:r>
      <w:r w:rsidRPr="00276E9B" w:rsidDel="00D63314">
        <w:t>elapse</w:t>
      </w:r>
      <w:r w:rsidRPr="00276E9B" w:rsidDel="007E69F2">
        <w:t xml:space="preserve"> before the first attempt is made</w:t>
      </w:r>
      <w:r w:rsidRPr="00276E9B">
        <w:t>;</w:t>
      </w:r>
    </w:p>
    <w:p w14:paraId="22D7C34C" w14:textId="77777777" w:rsidR="002E3E7D" w:rsidRPr="00276E9B" w:rsidRDefault="002E3E7D" w:rsidP="002E3E7D">
      <w:pPr>
        <w:pStyle w:val="B1"/>
      </w:pPr>
      <w:r w:rsidRPr="00276E9B">
        <w:t>c)</w:t>
      </w:r>
      <w:r w:rsidRPr="00276E9B">
        <w:tab/>
        <w:t>The MS shall make the following attempts if the MS is on the VPLMN at time T after the last attempt;</w:t>
      </w:r>
    </w:p>
    <w:p w14:paraId="4A6C0F6E" w14:textId="77777777" w:rsidR="002E3E7D" w:rsidRPr="00276E9B" w:rsidRDefault="002E3E7D" w:rsidP="002E3E7D">
      <w:pPr>
        <w:pStyle w:val="B1"/>
      </w:pPr>
      <w:r w:rsidRPr="00276E9B">
        <w:t>d)</w:t>
      </w:r>
      <w:r w:rsidRPr="00276E9B">
        <w:tab/>
        <w:t>Periodic attempts shall only be performed by the MS while in idle mode;</w:t>
      </w:r>
    </w:p>
    <w:p w14:paraId="2E98BA1E" w14:textId="77777777" w:rsidR="002E3E7D" w:rsidRPr="00276E9B" w:rsidRDefault="002E3E7D" w:rsidP="002E3E7D">
      <w:pPr>
        <w:pStyle w:val="B1"/>
      </w:pPr>
      <w:r w:rsidRPr="00276E9B">
        <w:t>e)</w:t>
      </w:r>
      <w:r w:rsidRPr="00276E9B">
        <w:tab/>
        <w:t>If the HPLMN (if the EHPLMN list is not present or is empty) or a EHPLMN (if the list is present) or a higher priority PLMN is not found, the MS shall remain on the VPLMN.</w:t>
      </w:r>
    </w:p>
    <w:p w14:paraId="3428CB7E" w14:textId="77777777" w:rsidR="002E3E7D" w:rsidRPr="00276E9B" w:rsidRDefault="002E3E7D" w:rsidP="002E3E7D">
      <w:pPr>
        <w:pStyle w:val="B1"/>
      </w:pPr>
      <w:r w:rsidRPr="00276E9B">
        <w:t>f)</w:t>
      </w:r>
      <w:r w:rsidRPr="00276E9B">
        <w:tab/>
        <w:t>In steps i), ii) and iii) of subclause 4.4.3.1.1 the MS shall limit its attempts to access higher priority PLMN/access technology combinations to PLMN/access technology combinations of the same country as the current serving VPLMN, as defined in Annex B.</w:t>
      </w:r>
    </w:p>
    <w:p w14:paraId="1C137C43" w14:textId="77777777" w:rsidR="002E3E7D" w:rsidRPr="00276E9B" w:rsidRDefault="002E3E7D" w:rsidP="002E3E7D">
      <w:pPr>
        <w:pStyle w:val="B1"/>
      </w:pPr>
      <w:r w:rsidRPr="00276E9B">
        <w:t>g)</w:t>
      </w:r>
      <w:r w:rsidRPr="00276E9B">
        <w:tab/>
      </w:r>
      <w:bookmarkStart w:id="20" w:name="OLE_LINK2"/>
      <w:bookmarkStart w:id="21" w:name="OLE_LINK3"/>
      <w:r w:rsidRPr="00276E9B">
        <w:t>...</w:t>
      </w:r>
      <w:bookmarkEnd w:id="20"/>
      <w:bookmarkEnd w:id="21"/>
    </w:p>
    <w:p w14:paraId="3292E7DD" w14:textId="77777777" w:rsidR="002E3E7D" w:rsidRPr="00276E9B" w:rsidRDefault="002E3E7D" w:rsidP="002E3E7D">
      <w:pPr>
        <w:pStyle w:val="B1"/>
      </w:pPr>
      <w:r w:rsidRPr="00276E9B">
        <w:lastRenderedPageBreak/>
        <w:t>h)</w:t>
      </w:r>
      <w:r w:rsidRPr="00276E9B">
        <w:tab/>
        <w:t>If the PLMN of the highest priority PLMN/access technology combination available is the current VPLMN, or one of the PLMNs in the "Equivalent PLMNs" list, the MS shall remain on the current PLMN/access technology combination.</w:t>
      </w:r>
    </w:p>
    <w:p w14:paraId="48D5D4BD" w14:textId="77777777" w:rsidR="002E3E7D" w:rsidRPr="00276E9B" w:rsidRDefault="002E3E7D" w:rsidP="002E3E7D">
      <w:pPr>
        <w:pStyle w:val="Heading4"/>
      </w:pPr>
      <w:r w:rsidRPr="00276E9B">
        <w:t>22.2.1.3</w:t>
      </w:r>
      <w:r w:rsidRPr="00276E9B">
        <w:tab/>
        <w:t>Test description</w:t>
      </w:r>
    </w:p>
    <w:p w14:paraId="4E4F2D20" w14:textId="77777777" w:rsidR="002E3E7D" w:rsidRPr="00276E9B" w:rsidRDefault="002E3E7D" w:rsidP="002E3E7D">
      <w:pPr>
        <w:pStyle w:val="Heading5"/>
      </w:pPr>
      <w:r w:rsidRPr="00276E9B">
        <w:t>22.2.1.3.1</w:t>
      </w:r>
      <w:r w:rsidRPr="00276E9B">
        <w:tab/>
        <w:t>Pre-test conditions</w:t>
      </w:r>
    </w:p>
    <w:p w14:paraId="4E8315FE" w14:textId="77777777" w:rsidR="002E3E7D" w:rsidRPr="00276E9B" w:rsidRDefault="002E3E7D" w:rsidP="002E3E7D">
      <w:pPr>
        <w:pStyle w:val="H6"/>
      </w:pPr>
      <w:r w:rsidRPr="00276E9B">
        <w:t>System Simulator:</w:t>
      </w:r>
    </w:p>
    <w:p w14:paraId="15EF844C" w14:textId="77777777" w:rsidR="00587B1A" w:rsidRPr="00276E9B" w:rsidRDefault="002E3E7D" w:rsidP="00587B1A">
      <w:pPr>
        <w:pStyle w:val="B1"/>
        <w:rPr>
          <w:rFonts w:eastAsia="SimSun"/>
          <w:lang w:eastAsia="zh-CN"/>
        </w:rPr>
      </w:pPr>
      <w:r w:rsidRPr="00276E9B">
        <w:t>-</w:t>
      </w:r>
      <w:r w:rsidRPr="00276E9B">
        <w:tab/>
      </w:r>
      <w:bookmarkStart w:id="22" w:name="OLE_LINK32"/>
      <w:bookmarkStart w:id="23" w:name="OLE_LINK33"/>
      <w:r w:rsidRPr="00276E9B">
        <w:t xml:space="preserve">Four intra-frequency multi-PLMN </w:t>
      </w:r>
      <w:bookmarkStart w:id="24" w:name="OLE_LINK19"/>
      <w:r w:rsidR="00587B1A" w:rsidRPr="00276E9B">
        <w:rPr>
          <w:rFonts w:eastAsia="SimSun"/>
        </w:rPr>
        <w:t xml:space="preserve">Ncells </w:t>
      </w:r>
      <w:r w:rsidRPr="00276E9B">
        <w:t xml:space="preserve">as specified in TS 36.508 clause </w:t>
      </w:r>
      <w:r w:rsidRPr="00276E9B">
        <w:rPr>
          <w:lang w:eastAsia="zh-CN"/>
        </w:rPr>
        <w:t>8</w:t>
      </w:r>
      <w:r w:rsidR="00587B1A" w:rsidRPr="00276E9B">
        <w:rPr>
          <w:rFonts w:eastAsia="SimSun"/>
        </w:rPr>
        <w:t>.1</w:t>
      </w:r>
      <w:r w:rsidRPr="00276E9B">
        <w:t>.4.1.2 are configured broadcasting PLMNs as indicated in Table 22.2.1.3.1-1.</w:t>
      </w:r>
      <w:bookmarkEnd w:id="22"/>
      <w:bookmarkEnd w:id="23"/>
      <w:bookmarkEnd w:id="24"/>
    </w:p>
    <w:p w14:paraId="20B314FA" w14:textId="77777777" w:rsidR="002E3E7D" w:rsidRPr="00276E9B" w:rsidRDefault="00587B1A" w:rsidP="00587B1A">
      <w:pPr>
        <w:pStyle w:val="B1"/>
        <w:rPr>
          <w:lang w:eastAsia="zh-CN"/>
        </w:rPr>
      </w:pPr>
      <w:r w:rsidRPr="00276E9B">
        <w:rPr>
          <w:rFonts w:eastAsia="SimSun"/>
        </w:rPr>
        <w:t>-</w:t>
      </w:r>
      <w:r w:rsidRPr="00276E9B">
        <w:rPr>
          <w:rFonts w:eastAsia="SimSun"/>
        </w:rPr>
        <w:tab/>
        <w:t>System information combination 2 as defined in TS 36.508 [18] clause 8.1.4.3.1 is used.</w:t>
      </w:r>
    </w:p>
    <w:p w14:paraId="11388B99" w14:textId="77777777" w:rsidR="002E3E7D" w:rsidRPr="00276E9B" w:rsidRDefault="002E3E7D" w:rsidP="002E3E7D">
      <w:pPr>
        <w:pStyle w:val="B1"/>
      </w:pPr>
      <w:r w:rsidRPr="00276E9B">
        <w:t>-</w:t>
      </w:r>
      <w:r w:rsidRPr="00276E9B">
        <w:tab/>
        <w:t>The PLMNs are identified in the test by the identifiers in Table 22.2.1.3.1-1.</w:t>
      </w:r>
    </w:p>
    <w:p w14:paraId="415018B7" w14:textId="77777777" w:rsidR="002E3E7D" w:rsidRPr="00276E9B" w:rsidRDefault="002E3E7D" w:rsidP="002E3E7D">
      <w:pPr>
        <w:pStyle w:val="TH"/>
      </w:pPr>
      <w:r w:rsidRPr="00276E9B">
        <w:t>Table 22.2.1.3.1–1: PLMN identifiers</w:t>
      </w:r>
    </w:p>
    <w:tbl>
      <w:tblPr>
        <w:tblW w:w="5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276"/>
        <w:gridCol w:w="1275"/>
      </w:tblGrid>
      <w:tr w:rsidR="002E3E7D" w:rsidRPr="00276E9B" w14:paraId="0E210A10" w14:textId="77777777" w:rsidTr="00687135">
        <w:trPr>
          <w:jc w:val="center"/>
        </w:trPr>
        <w:tc>
          <w:tcPr>
            <w:tcW w:w="1064" w:type="dxa"/>
          </w:tcPr>
          <w:p w14:paraId="38D0FDCC" w14:textId="77777777" w:rsidR="002E3E7D" w:rsidRPr="00276E9B" w:rsidRDefault="00587B1A" w:rsidP="00687135">
            <w:pPr>
              <w:pStyle w:val="TAH"/>
            </w:pPr>
            <w:r w:rsidRPr="00276E9B">
              <w:rPr>
                <w:rFonts w:eastAsia="DengXian"/>
                <w:kern w:val="2"/>
                <w:szCs w:val="22"/>
                <w:lang w:eastAsia="zh-CN"/>
              </w:rPr>
              <w:t>Ncell</w:t>
            </w:r>
          </w:p>
        </w:tc>
        <w:tc>
          <w:tcPr>
            <w:tcW w:w="2161" w:type="dxa"/>
          </w:tcPr>
          <w:p w14:paraId="44A5425E" w14:textId="77777777" w:rsidR="002E3E7D" w:rsidRPr="00276E9B" w:rsidRDefault="002E3E7D" w:rsidP="00687135">
            <w:pPr>
              <w:pStyle w:val="TAH"/>
            </w:pPr>
            <w:r w:rsidRPr="00276E9B">
              <w:t>PLMN name</w:t>
            </w:r>
          </w:p>
        </w:tc>
        <w:tc>
          <w:tcPr>
            <w:tcW w:w="1276" w:type="dxa"/>
          </w:tcPr>
          <w:p w14:paraId="12EFE006" w14:textId="77777777" w:rsidR="002E3E7D" w:rsidRPr="00276E9B" w:rsidRDefault="002E3E7D" w:rsidP="00687135">
            <w:pPr>
              <w:pStyle w:val="TAH"/>
            </w:pPr>
            <w:r w:rsidRPr="00276E9B">
              <w:t>MCC</w:t>
            </w:r>
          </w:p>
        </w:tc>
        <w:tc>
          <w:tcPr>
            <w:tcW w:w="1275" w:type="dxa"/>
          </w:tcPr>
          <w:p w14:paraId="177211C9" w14:textId="77777777" w:rsidR="002E3E7D" w:rsidRPr="00276E9B" w:rsidRDefault="002E3E7D" w:rsidP="00687135">
            <w:pPr>
              <w:pStyle w:val="TAH"/>
            </w:pPr>
            <w:r w:rsidRPr="00276E9B">
              <w:t>MNC</w:t>
            </w:r>
          </w:p>
        </w:tc>
      </w:tr>
      <w:tr w:rsidR="002E3E7D" w:rsidRPr="00276E9B" w14:paraId="752E9B62" w14:textId="77777777" w:rsidTr="00687135">
        <w:trPr>
          <w:jc w:val="center"/>
        </w:trPr>
        <w:tc>
          <w:tcPr>
            <w:tcW w:w="1064" w:type="dxa"/>
          </w:tcPr>
          <w:p w14:paraId="248BCA93" w14:textId="77777777" w:rsidR="002E3E7D" w:rsidRPr="00276E9B" w:rsidRDefault="002E3E7D" w:rsidP="00687135">
            <w:pPr>
              <w:pStyle w:val="TAC"/>
            </w:pPr>
            <w:r w:rsidRPr="00276E9B">
              <w:t>1</w:t>
            </w:r>
          </w:p>
        </w:tc>
        <w:tc>
          <w:tcPr>
            <w:tcW w:w="2161" w:type="dxa"/>
          </w:tcPr>
          <w:p w14:paraId="21E73D2D" w14:textId="77777777" w:rsidR="002E3E7D" w:rsidRPr="00276E9B" w:rsidRDefault="002E3E7D" w:rsidP="00687135">
            <w:pPr>
              <w:pStyle w:val="TAC"/>
            </w:pPr>
            <w:r w:rsidRPr="00276E9B">
              <w:t>PLMN4</w:t>
            </w:r>
          </w:p>
        </w:tc>
        <w:tc>
          <w:tcPr>
            <w:tcW w:w="1276" w:type="dxa"/>
          </w:tcPr>
          <w:p w14:paraId="3F229DAC" w14:textId="77777777" w:rsidR="002E3E7D" w:rsidRPr="00276E9B" w:rsidRDefault="002E3E7D" w:rsidP="00687135">
            <w:pPr>
              <w:pStyle w:val="TAC"/>
            </w:pPr>
            <w:r w:rsidRPr="00276E9B">
              <w:t>001</w:t>
            </w:r>
          </w:p>
        </w:tc>
        <w:tc>
          <w:tcPr>
            <w:tcW w:w="1275" w:type="dxa"/>
          </w:tcPr>
          <w:p w14:paraId="2E079D69" w14:textId="77777777" w:rsidR="002E3E7D" w:rsidRPr="00276E9B" w:rsidRDefault="002E3E7D" w:rsidP="00687135">
            <w:pPr>
              <w:pStyle w:val="TAC"/>
            </w:pPr>
            <w:r w:rsidRPr="00276E9B">
              <w:t>01</w:t>
            </w:r>
          </w:p>
        </w:tc>
      </w:tr>
      <w:tr w:rsidR="002E3E7D" w:rsidRPr="00276E9B" w14:paraId="14FA4933" w14:textId="77777777" w:rsidTr="00687135">
        <w:trPr>
          <w:jc w:val="center"/>
        </w:trPr>
        <w:tc>
          <w:tcPr>
            <w:tcW w:w="1064" w:type="dxa"/>
          </w:tcPr>
          <w:p w14:paraId="180C016E" w14:textId="77777777" w:rsidR="002E3E7D" w:rsidRPr="00276E9B" w:rsidRDefault="002E3E7D" w:rsidP="00687135">
            <w:pPr>
              <w:pStyle w:val="TAC"/>
            </w:pPr>
            <w:r w:rsidRPr="00276E9B">
              <w:t>2</w:t>
            </w:r>
          </w:p>
        </w:tc>
        <w:tc>
          <w:tcPr>
            <w:tcW w:w="2161" w:type="dxa"/>
          </w:tcPr>
          <w:p w14:paraId="1F9F9222" w14:textId="77777777" w:rsidR="002E3E7D" w:rsidRPr="00276E9B" w:rsidRDefault="002E3E7D" w:rsidP="00687135">
            <w:pPr>
              <w:pStyle w:val="TAC"/>
            </w:pPr>
            <w:r w:rsidRPr="00276E9B">
              <w:t>PLMN1</w:t>
            </w:r>
          </w:p>
        </w:tc>
        <w:tc>
          <w:tcPr>
            <w:tcW w:w="1276" w:type="dxa"/>
          </w:tcPr>
          <w:p w14:paraId="47B5EC88" w14:textId="77777777" w:rsidR="002E3E7D" w:rsidRPr="00276E9B" w:rsidRDefault="002E3E7D" w:rsidP="00687135">
            <w:pPr>
              <w:pStyle w:val="TAC"/>
            </w:pPr>
            <w:r w:rsidRPr="00276E9B">
              <w:t>001</w:t>
            </w:r>
          </w:p>
        </w:tc>
        <w:tc>
          <w:tcPr>
            <w:tcW w:w="1275" w:type="dxa"/>
          </w:tcPr>
          <w:p w14:paraId="293FF081" w14:textId="77777777" w:rsidR="002E3E7D" w:rsidRPr="00276E9B" w:rsidRDefault="002E3E7D" w:rsidP="00687135">
            <w:pPr>
              <w:pStyle w:val="TAC"/>
            </w:pPr>
            <w:r w:rsidRPr="00276E9B">
              <w:t>11</w:t>
            </w:r>
          </w:p>
        </w:tc>
      </w:tr>
      <w:tr w:rsidR="002E3E7D" w:rsidRPr="00276E9B" w14:paraId="0E64CF80" w14:textId="77777777" w:rsidTr="00687135">
        <w:trPr>
          <w:jc w:val="center"/>
        </w:trPr>
        <w:tc>
          <w:tcPr>
            <w:tcW w:w="1064" w:type="dxa"/>
          </w:tcPr>
          <w:p w14:paraId="60D6F62D" w14:textId="77777777" w:rsidR="002E3E7D" w:rsidRPr="00276E9B" w:rsidRDefault="002E3E7D" w:rsidP="00687135">
            <w:pPr>
              <w:pStyle w:val="TAC"/>
            </w:pPr>
            <w:r w:rsidRPr="00276E9B">
              <w:t>4</w:t>
            </w:r>
          </w:p>
        </w:tc>
        <w:tc>
          <w:tcPr>
            <w:tcW w:w="2161" w:type="dxa"/>
          </w:tcPr>
          <w:p w14:paraId="31AF1595" w14:textId="77777777" w:rsidR="002E3E7D" w:rsidRPr="00276E9B" w:rsidRDefault="002E3E7D" w:rsidP="00687135">
            <w:pPr>
              <w:pStyle w:val="TAC"/>
            </w:pPr>
            <w:r w:rsidRPr="00276E9B">
              <w:t>PLMN2</w:t>
            </w:r>
          </w:p>
        </w:tc>
        <w:tc>
          <w:tcPr>
            <w:tcW w:w="1276" w:type="dxa"/>
          </w:tcPr>
          <w:p w14:paraId="24DBCAEC" w14:textId="77777777" w:rsidR="002E3E7D" w:rsidRPr="00276E9B" w:rsidRDefault="002E3E7D" w:rsidP="00687135">
            <w:pPr>
              <w:pStyle w:val="TAC"/>
            </w:pPr>
            <w:r w:rsidRPr="00276E9B">
              <w:t>001</w:t>
            </w:r>
          </w:p>
        </w:tc>
        <w:tc>
          <w:tcPr>
            <w:tcW w:w="1275" w:type="dxa"/>
          </w:tcPr>
          <w:p w14:paraId="1F0498C0" w14:textId="77777777" w:rsidR="002E3E7D" w:rsidRPr="00276E9B" w:rsidRDefault="002E3E7D" w:rsidP="00687135">
            <w:pPr>
              <w:pStyle w:val="TAC"/>
            </w:pPr>
            <w:r w:rsidRPr="00276E9B">
              <w:t>21</w:t>
            </w:r>
          </w:p>
        </w:tc>
      </w:tr>
      <w:tr w:rsidR="002E3E7D" w:rsidRPr="00276E9B" w14:paraId="138835E8" w14:textId="77777777" w:rsidTr="00687135">
        <w:trPr>
          <w:jc w:val="center"/>
        </w:trPr>
        <w:tc>
          <w:tcPr>
            <w:tcW w:w="1064" w:type="dxa"/>
          </w:tcPr>
          <w:p w14:paraId="4C791B7E" w14:textId="77777777" w:rsidR="002E3E7D" w:rsidRPr="00276E9B" w:rsidRDefault="002E3E7D" w:rsidP="00687135">
            <w:pPr>
              <w:pStyle w:val="TAC"/>
            </w:pPr>
            <w:r w:rsidRPr="00276E9B">
              <w:t>11</w:t>
            </w:r>
          </w:p>
        </w:tc>
        <w:tc>
          <w:tcPr>
            <w:tcW w:w="2161" w:type="dxa"/>
          </w:tcPr>
          <w:p w14:paraId="5D20A13D" w14:textId="77777777" w:rsidR="002E3E7D" w:rsidRPr="00276E9B" w:rsidRDefault="002E3E7D" w:rsidP="00687135">
            <w:pPr>
              <w:pStyle w:val="TAC"/>
            </w:pPr>
            <w:r w:rsidRPr="00276E9B">
              <w:t>PLMN3</w:t>
            </w:r>
          </w:p>
        </w:tc>
        <w:tc>
          <w:tcPr>
            <w:tcW w:w="1276" w:type="dxa"/>
          </w:tcPr>
          <w:p w14:paraId="47D693A7" w14:textId="77777777" w:rsidR="002E3E7D" w:rsidRPr="00276E9B" w:rsidRDefault="002E3E7D" w:rsidP="00687135">
            <w:pPr>
              <w:pStyle w:val="TAC"/>
            </w:pPr>
            <w:r w:rsidRPr="00276E9B">
              <w:t>001</w:t>
            </w:r>
          </w:p>
        </w:tc>
        <w:tc>
          <w:tcPr>
            <w:tcW w:w="1275" w:type="dxa"/>
          </w:tcPr>
          <w:p w14:paraId="0DEB3621" w14:textId="77777777" w:rsidR="002E3E7D" w:rsidRPr="00276E9B" w:rsidRDefault="002E3E7D" w:rsidP="00687135">
            <w:pPr>
              <w:pStyle w:val="TAC"/>
            </w:pPr>
            <w:r w:rsidRPr="00276E9B">
              <w:t>31</w:t>
            </w:r>
          </w:p>
        </w:tc>
      </w:tr>
    </w:tbl>
    <w:p w14:paraId="6B88B54F" w14:textId="77777777" w:rsidR="002E3E7D" w:rsidRPr="00276E9B" w:rsidRDefault="002E3E7D" w:rsidP="002E3E7D">
      <w:pPr>
        <w:pStyle w:val="H6"/>
      </w:pPr>
      <w:r w:rsidRPr="00276E9B">
        <w:t>UE:</w:t>
      </w:r>
    </w:p>
    <w:p w14:paraId="76A08218" w14:textId="77777777" w:rsidR="002E3E7D" w:rsidRPr="00276E9B" w:rsidRDefault="002E3E7D" w:rsidP="002E3E7D">
      <w:pPr>
        <w:pStyle w:val="B1"/>
      </w:pPr>
      <w:r w:rsidRPr="00276E9B">
        <w:t>-</w:t>
      </w:r>
      <w:r w:rsidRPr="00276E9B">
        <w:tab/>
        <w:t>The UE is in Automatic PLMN selection mode.</w:t>
      </w:r>
    </w:p>
    <w:p w14:paraId="06ABD03A" w14:textId="77777777" w:rsidR="002E3E7D" w:rsidRPr="00276E9B" w:rsidRDefault="002E3E7D" w:rsidP="002E3E7D">
      <w:pPr>
        <w:pStyle w:val="B1"/>
      </w:pPr>
      <w:r w:rsidRPr="00276E9B">
        <w:t>-</w:t>
      </w:r>
      <w:r w:rsidRPr="00276E9B">
        <w:tab/>
        <w:t>The UE is registered to PLMN1 before it is switched off.</w:t>
      </w:r>
    </w:p>
    <w:p w14:paraId="085FFE24" w14:textId="77777777" w:rsidR="002E3E7D" w:rsidRPr="00276E9B" w:rsidRDefault="002E3E7D" w:rsidP="002E3E7D">
      <w:pPr>
        <w:pStyle w:val="B1"/>
      </w:pPr>
      <w:r w:rsidRPr="00276E9B">
        <w:t>-</w:t>
      </w:r>
      <w:r w:rsidRPr="00276E9B">
        <w:tab/>
        <w:t>The UE is equipped with a USIM containing default values (as per TS 36.508) except for those listed in Table 22.2.1.3.1-2.</w:t>
      </w:r>
    </w:p>
    <w:p w14:paraId="65A55FFA" w14:textId="77777777" w:rsidR="002E3E7D" w:rsidRPr="00276E9B" w:rsidRDefault="002E3E7D" w:rsidP="002E3E7D">
      <w:pPr>
        <w:pStyle w:val="TH"/>
      </w:pPr>
      <w:r w:rsidRPr="00276E9B">
        <w:t>Table 22.2.1.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2E3E7D" w:rsidRPr="00276E9B" w14:paraId="1AFFBDB1" w14:textId="77777777" w:rsidTr="00687135">
        <w:trPr>
          <w:jc w:val="center"/>
        </w:trPr>
        <w:tc>
          <w:tcPr>
            <w:tcW w:w="1818" w:type="dxa"/>
          </w:tcPr>
          <w:p w14:paraId="145FDCCE" w14:textId="77777777" w:rsidR="002E3E7D" w:rsidRPr="00276E9B" w:rsidRDefault="002E3E7D" w:rsidP="00687135">
            <w:pPr>
              <w:pStyle w:val="TAH"/>
            </w:pPr>
            <w:r w:rsidRPr="00276E9B">
              <w:t>USIM field</w:t>
            </w:r>
          </w:p>
        </w:tc>
        <w:tc>
          <w:tcPr>
            <w:tcW w:w="977" w:type="dxa"/>
          </w:tcPr>
          <w:p w14:paraId="3CA67C4A" w14:textId="77777777" w:rsidR="002E3E7D" w:rsidRPr="00276E9B" w:rsidRDefault="002E3E7D" w:rsidP="00687135">
            <w:pPr>
              <w:pStyle w:val="TAH"/>
            </w:pPr>
            <w:r w:rsidRPr="00276E9B">
              <w:t>Priority</w:t>
            </w:r>
          </w:p>
        </w:tc>
        <w:tc>
          <w:tcPr>
            <w:tcW w:w="2913" w:type="dxa"/>
          </w:tcPr>
          <w:p w14:paraId="59FAF83A" w14:textId="77777777" w:rsidR="002E3E7D" w:rsidRPr="00276E9B" w:rsidRDefault="002E3E7D" w:rsidP="00687135">
            <w:pPr>
              <w:pStyle w:val="TAH"/>
            </w:pPr>
            <w:r w:rsidRPr="00276E9B">
              <w:t>Value</w:t>
            </w:r>
          </w:p>
        </w:tc>
        <w:tc>
          <w:tcPr>
            <w:tcW w:w="3075" w:type="dxa"/>
          </w:tcPr>
          <w:p w14:paraId="0C119EA4" w14:textId="77777777" w:rsidR="002E3E7D" w:rsidRPr="00276E9B" w:rsidRDefault="002E3E7D" w:rsidP="00687135">
            <w:pPr>
              <w:pStyle w:val="TAH"/>
            </w:pPr>
            <w:r w:rsidRPr="00276E9B">
              <w:t>Access Technology Identifier</w:t>
            </w:r>
          </w:p>
        </w:tc>
      </w:tr>
      <w:tr w:rsidR="002E3E7D" w:rsidRPr="00276E9B" w14:paraId="15577833" w14:textId="77777777" w:rsidTr="00687135">
        <w:trPr>
          <w:cantSplit/>
          <w:jc w:val="center"/>
        </w:trPr>
        <w:tc>
          <w:tcPr>
            <w:tcW w:w="1818" w:type="dxa"/>
          </w:tcPr>
          <w:p w14:paraId="601CE70C" w14:textId="77777777" w:rsidR="002E3E7D" w:rsidRPr="00276E9B" w:rsidRDefault="002E3E7D" w:rsidP="00687135">
            <w:pPr>
              <w:pStyle w:val="TAL"/>
            </w:pPr>
            <w:r w:rsidRPr="00276E9B">
              <w:t>EF</w:t>
            </w:r>
            <w:r w:rsidRPr="00276E9B">
              <w:rPr>
                <w:vertAlign w:val="subscript"/>
              </w:rPr>
              <w:t>IMSI</w:t>
            </w:r>
          </w:p>
        </w:tc>
        <w:tc>
          <w:tcPr>
            <w:tcW w:w="977" w:type="dxa"/>
          </w:tcPr>
          <w:p w14:paraId="4FD89698" w14:textId="77777777" w:rsidR="002E3E7D" w:rsidRPr="00276E9B" w:rsidRDefault="002E3E7D" w:rsidP="00687135">
            <w:pPr>
              <w:pStyle w:val="TAL"/>
            </w:pPr>
          </w:p>
        </w:tc>
        <w:tc>
          <w:tcPr>
            <w:tcW w:w="2913" w:type="dxa"/>
          </w:tcPr>
          <w:p w14:paraId="431619E3" w14:textId="77777777" w:rsidR="002E3E7D" w:rsidRPr="00276E9B" w:rsidRDefault="002E3E7D" w:rsidP="00687135">
            <w:pPr>
              <w:pStyle w:val="TAL"/>
            </w:pPr>
            <w:r w:rsidRPr="00276E9B">
              <w:t>The HPLMN (MCC+MNC) of the IMSI is set to PLMN4.</w:t>
            </w:r>
          </w:p>
        </w:tc>
        <w:tc>
          <w:tcPr>
            <w:tcW w:w="3075" w:type="dxa"/>
          </w:tcPr>
          <w:p w14:paraId="41EBFD0B" w14:textId="77777777" w:rsidR="002E3E7D" w:rsidRPr="00276E9B" w:rsidRDefault="002E3E7D" w:rsidP="00687135">
            <w:pPr>
              <w:pStyle w:val="TAL"/>
            </w:pPr>
          </w:p>
        </w:tc>
      </w:tr>
      <w:tr w:rsidR="002E3E7D" w:rsidRPr="00276E9B" w14:paraId="3B5DA010" w14:textId="77777777" w:rsidTr="00687135">
        <w:trPr>
          <w:cantSplit/>
          <w:jc w:val="center"/>
        </w:trPr>
        <w:tc>
          <w:tcPr>
            <w:tcW w:w="1818" w:type="dxa"/>
          </w:tcPr>
          <w:p w14:paraId="57AAF0E7" w14:textId="77777777" w:rsidR="002E3E7D" w:rsidRPr="00276E9B" w:rsidRDefault="002E3E7D" w:rsidP="00687135">
            <w:pPr>
              <w:pStyle w:val="TAL"/>
            </w:pPr>
            <w:r w:rsidRPr="00276E9B">
              <w:t>EF</w:t>
            </w:r>
            <w:r w:rsidRPr="00276E9B">
              <w:rPr>
                <w:vertAlign w:val="subscript"/>
              </w:rPr>
              <w:t>PLMNwAcT</w:t>
            </w:r>
          </w:p>
        </w:tc>
        <w:tc>
          <w:tcPr>
            <w:tcW w:w="977" w:type="dxa"/>
          </w:tcPr>
          <w:p w14:paraId="53E8A67B" w14:textId="77777777" w:rsidR="002E3E7D" w:rsidRPr="00276E9B" w:rsidRDefault="002E3E7D" w:rsidP="00687135">
            <w:pPr>
              <w:pStyle w:val="TAL"/>
            </w:pPr>
            <w:r w:rsidRPr="00276E9B">
              <w:t>1</w:t>
            </w:r>
          </w:p>
          <w:p w14:paraId="1F47B159" w14:textId="77777777" w:rsidR="002E3E7D" w:rsidRPr="00276E9B" w:rsidRDefault="002E3E7D" w:rsidP="00687135">
            <w:pPr>
              <w:pStyle w:val="TAL"/>
            </w:pPr>
            <w:r w:rsidRPr="00276E9B">
              <w:t>2</w:t>
            </w:r>
          </w:p>
          <w:p w14:paraId="1C6B760E" w14:textId="77777777" w:rsidR="002E3E7D" w:rsidRPr="00276E9B" w:rsidRDefault="002E3E7D" w:rsidP="00687135">
            <w:pPr>
              <w:pStyle w:val="TAL"/>
            </w:pPr>
            <w:r w:rsidRPr="00276E9B">
              <w:t>3</w:t>
            </w:r>
          </w:p>
        </w:tc>
        <w:tc>
          <w:tcPr>
            <w:tcW w:w="2913" w:type="dxa"/>
          </w:tcPr>
          <w:p w14:paraId="619CBEF1" w14:textId="77777777" w:rsidR="002E3E7D" w:rsidRPr="00276E9B" w:rsidRDefault="002E3E7D" w:rsidP="00687135">
            <w:pPr>
              <w:pStyle w:val="TAL"/>
            </w:pPr>
            <w:r w:rsidRPr="00276E9B">
              <w:t>Default</w:t>
            </w:r>
          </w:p>
          <w:p w14:paraId="555604CF" w14:textId="77777777" w:rsidR="002E3E7D" w:rsidRPr="00276E9B" w:rsidRDefault="002E3E7D" w:rsidP="00687135">
            <w:pPr>
              <w:pStyle w:val="TAL"/>
            </w:pPr>
            <w:r w:rsidRPr="00276E9B">
              <w:t>PLMN3</w:t>
            </w:r>
          </w:p>
          <w:p w14:paraId="60034A32" w14:textId="77777777" w:rsidR="002E3E7D" w:rsidRPr="00276E9B" w:rsidRDefault="002E3E7D" w:rsidP="00687135">
            <w:pPr>
              <w:pStyle w:val="TAL"/>
            </w:pPr>
            <w:r w:rsidRPr="00276E9B">
              <w:t>PLMN2</w:t>
            </w:r>
          </w:p>
          <w:p w14:paraId="79424790" w14:textId="77777777" w:rsidR="002E3E7D" w:rsidRPr="00276E9B" w:rsidRDefault="002E3E7D" w:rsidP="00687135">
            <w:pPr>
              <w:pStyle w:val="TAL"/>
            </w:pPr>
            <w:r w:rsidRPr="00276E9B">
              <w:t>Remaining mandatory entries use default values</w:t>
            </w:r>
          </w:p>
        </w:tc>
        <w:tc>
          <w:tcPr>
            <w:tcW w:w="3075" w:type="dxa"/>
          </w:tcPr>
          <w:p w14:paraId="7EC052A0" w14:textId="77777777" w:rsidR="002E3E7D" w:rsidRPr="00276E9B" w:rsidRDefault="002E3E7D" w:rsidP="00687135">
            <w:pPr>
              <w:pStyle w:val="TAL"/>
            </w:pPr>
            <w:r w:rsidRPr="00276E9B">
              <w:t>Default</w:t>
            </w:r>
          </w:p>
          <w:p w14:paraId="332EB2F2" w14:textId="77777777" w:rsidR="002E3E7D" w:rsidRPr="00276E9B" w:rsidRDefault="002E3E7D" w:rsidP="00687135">
            <w:pPr>
              <w:pStyle w:val="TAL"/>
            </w:pPr>
            <w:r w:rsidRPr="00276E9B">
              <w:t>All specified</w:t>
            </w:r>
          </w:p>
          <w:p w14:paraId="2193BA45" w14:textId="77777777" w:rsidR="002E3E7D" w:rsidRPr="00276E9B" w:rsidRDefault="002E3E7D" w:rsidP="00687135">
            <w:pPr>
              <w:pStyle w:val="TAL"/>
              <w:rPr>
                <w:lang w:eastAsia="zh-CN"/>
              </w:rPr>
            </w:pPr>
            <w:bookmarkStart w:id="25" w:name="OLE_LINK58"/>
            <w:bookmarkStart w:id="26" w:name="OLE_LINK59"/>
            <w:bookmarkStart w:id="27" w:name="OLE_LINK60"/>
            <w:bookmarkStart w:id="28" w:name="OLE_LINK61"/>
            <w:r w:rsidRPr="00276E9B">
              <w:rPr>
                <w:lang w:eastAsia="zh-CN"/>
              </w:rPr>
              <w:t>NB-IoT</w:t>
            </w:r>
            <w:bookmarkEnd w:id="25"/>
            <w:bookmarkEnd w:id="26"/>
            <w:bookmarkEnd w:id="27"/>
            <w:bookmarkEnd w:id="28"/>
          </w:p>
        </w:tc>
      </w:tr>
      <w:tr w:rsidR="002E3E7D" w:rsidRPr="00276E9B" w14:paraId="382E8914" w14:textId="77777777" w:rsidTr="00687135">
        <w:trPr>
          <w:cantSplit/>
          <w:jc w:val="center"/>
        </w:trPr>
        <w:tc>
          <w:tcPr>
            <w:tcW w:w="1818" w:type="dxa"/>
          </w:tcPr>
          <w:p w14:paraId="11D26C18" w14:textId="77777777" w:rsidR="002E3E7D" w:rsidRPr="00276E9B" w:rsidRDefault="002E3E7D" w:rsidP="00687135">
            <w:pPr>
              <w:pStyle w:val="TAL"/>
            </w:pPr>
            <w:r w:rsidRPr="00276E9B">
              <w:t>EF</w:t>
            </w:r>
            <w:r w:rsidRPr="00276E9B">
              <w:rPr>
                <w:vertAlign w:val="subscript"/>
              </w:rPr>
              <w:t>OPLMNwACT</w:t>
            </w:r>
          </w:p>
        </w:tc>
        <w:tc>
          <w:tcPr>
            <w:tcW w:w="977" w:type="dxa"/>
          </w:tcPr>
          <w:p w14:paraId="508985DF" w14:textId="77777777" w:rsidR="002E3E7D" w:rsidRPr="00276E9B" w:rsidRDefault="002E3E7D" w:rsidP="00687135">
            <w:pPr>
              <w:pStyle w:val="TAL"/>
            </w:pPr>
            <w:r w:rsidRPr="00276E9B">
              <w:t>1</w:t>
            </w:r>
          </w:p>
        </w:tc>
        <w:tc>
          <w:tcPr>
            <w:tcW w:w="2913" w:type="dxa"/>
          </w:tcPr>
          <w:p w14:paraId="46E19BD8" w14:textId="77777777" w:rsidR="002E3E7D" w:rsidRPr="00276E9B" w:rsidRDefault="002E3E7D" w:rsidP="00687135">
            <w:pPr>
              <w:pStyle w:val="TAL"/>
            </w:pPr>
            <w:r w:rsidRPr="00276E9B">
              <w:t>PLMN1</w:t>
            </w:r>
          </w:p>
          <w:p w14:paraId="58249385" w14:textId="77777777" w:rsidR="002E3E7D" w:rsidRPr="00276E9B" w:rsidRDefault="002E3E7D" w:rsidP="00687135">
            <w:pPr>
              <w:pStyle w:val="TAL"/>
            </w:pPr>
            <w:r w:rsidRPr="00276E9B">
              <w:t>Remaining defined entries use default values</w:t>
            </w:r>
          </w:p>
        </w:tc>
        <w:tc>
          <w:tcPr>
            <w:tcW w:w="3075" w:type="dxa"/>
          </w:tcPr>
          <w:p w14:paraId="0E3C3E4B" w14:textId="77777777" w:rsidR="002E3E7D" w:rsidRPr="00276E9B" w:rsidRDefault="002E3E7D" w:rsidP="00687135">
            <w:pPr>
              <w:pStyle w:val="TAL"/>
            </w:pPr>
            <w:r w:rsidRPr="00276E9B">
              <w:t>All specified</w:t>
            </w:r>
          </w:p>
        </w:tc>
      </w:tr>
      <w:tr w:rsidR="002E3E7D" w:rsidRPr="00276E9B" w14:paraId="50BB7601" w14:textId="77777777" w:rsidTr="00687135">
        <w:trPr>
          <w:cantSplit/>
          <w:jc w:val="center"/>
        </w:trPr>
        <w:tc>
          <w:tcPr>
            <w:tcW w:w="1818" w:type="dxa"/>
          </w:tcPr>
          <w:p w14:paraId="6C4DA931" w14:textId="77777777" w:rsidR="002E3E7D" w:rsidRPr="00276E9B" w:rsidRDefault="002E3E7D" w:rsidP="00687135">
            <w:pPr>
              <w:pStyle w:val="TAL"/>
            </w:pPr>
            <w:r w:rsidRPr="00276E9B">
              <w:t>EF</w:t>
            </w:r>
            <w:r w:rsidRPr="00276E9B">
              <w:rPr>
                <w:vertAlign w:val="subscript"/>
              </w:rPr>
              <w:t>HPLMNwAcT</w:t>
            </w:r>
          </w:p>
        </w:tc>
        <w:tc>
          <w:tcPr>
            <w:tcW w:w="977" w:type="dxa"/>
          </w:tcPr>
          <w:p w14:paraId="7A60B056" w14:textId="77777777" w:rsidR="002E3E7D" w:rsidRPr="00276E9B" w:rsidRDefault="002E3E7D" w:rsidP="00687135">
            <w:pPr>
              <w:pStyle w:val="TAL"/>
            </w:pPr>
            <w:r w:rsidRPr="00276E9B">
              <w:t>1</w:t>
            </w:r>
          </w:p>
        </w:tc>
        <w:tc>
          <w:tcPr>
            <w:tcW w:w="2913" w:type="dxa"/>
          </w:tcPr>
          <w:p w14:paraId="6A59D70A" w14:textId="77777777" w:rsidR="002E3E7D" w:rsidRPr="00276E9B" w:rsidRDefault="002E3E7D" w:rsidP="00687135">
            <w:pPr>
              <w:pStyle w:val="TAL"/>
            </w:pPr>
            <w:r w:rsidRPr="00276E9B">
              <w:t>PLMN4</w:t>
            </w:r>
          </w:p>
        </w:tc>
        <w:tc>
          <w:tcPr>
            <w:tcW w:w="3075" w:type="dxa"/>
          </w:tcPr>
          <w:p w14:paraId="139B87F5" w14:textId="77777777" w:rsidR="002E3E7D" w:rsidRPr="00276E9B" w:rsidRDefault="002E3E7D" w:rsidP="00687135">
            <w:pPr>
              <w:pStyle w:val="TAL"/>
              <w:rPr>
                <w:lang w:eastAsia="zh-CN"/>
              </w:rPr>
            </w:pPr>
            <w:r w:rsidRPr="00276E9B">
              <w:rPr>
                <w:lang w:eastAsia="zh-CN"/>
              </w:rPr>
              <w:t>NB-IoT</w:t>
            </w:r>
          </w:p>
        </w:tc>
      </w:tr>
      <w:tr w:rsidR="002E3E7D" w:rsidRPr="00276E9B" w14:paraId="5493E038" w14:textId="77777777" w:rsidTr="00687135">
        <w:trPr>
          <w:cantSplit/>
          <w:jc w:val="center"/>
        </w:trPr>
        <w:tc>
          <w:tcPr>
            <w:tcW w:w="1818" w:type="dxa"/>
          </w:tcPr>
          <w:p w14:paraId="42AAE073" w14:textId="77777777" w:rsidR="002E3E7D" w:rsidRPr="00276E9B" w:rsidRDefault="002E3E7D" w:rsidP="00687135">
            <w:pPr>
              <w:pStyle w:val="TAL"/>
            </w:pPr>
            <w:r w:rsidRPr="00276E9B">
              <w:t>EF</w:t>
            </w:r>
            <w:r w:rsidRPr="00276E9B">
              <w:rPr>
                <w:vertAlign w:val="subscript"/>
              </w:rPr>
              <w:t>UST</w:t>
            </w:r>
          </w:p>
        </w:tc>
        <w:tc>
          <w:tcPr>
            <w:tcW w:w="977" w:type="dxa"/>
          </w:tcPr>
          <w:p w14:paraId="30717EAF" w14:textId="77777777" w:rsidR="002E3E7D" w:rsidRPr="00276E9B" w:rsidRDefault="002E3E7D" w:rsidP="00687135">
            <w:pPr>
              <w:pStyle w:val="TAL"/>
            </w:pPr>
          </w:p>
        </w:tc>
        <w:tc>
          <w:tcPr>
            <w:tcW w:w="2913" w:type="dxa"/>
          </w:tcPr>
          <w:p w14:paraId="0D15D06D" w14:textId="77777777" w:rsidR="002E3E7D" w:rsidRPr="00276E9B" w:rsidRDefault="002E3E7D" w:rsidP="00687135">
            <w:pPr>
              <w:pStyle w:val="TAL"/>
            </w:pPr>
            <w:r w:rsidRPr="00276E9B">
              <w:t>Services 20, 42, 43 and 74 are supported. Service 71 is not supported (there is no EHPLMN list).</w:t>
            </w:r>
          </w:p>
        </w:tc>
        <w:tc>
          <w:tcPr>
            <w:tcW w:w="3075" w:type="dxa"/>
          </w:tcPr>
          <w:p w14:paraId="18E998B4" w14:textId="77777777" w:rsidR="002E3E7D" w:rsidRPr="00276E9B" w:rsidRDefault="002E3E7D" w:rsidP="00687135">
            <w:pPr>
              <w:pStyle w:val="TAL"/>
            </w:pPr>
          </w:p>
        </w:tc>
      </w:tr>
      <w:tr w:rsidR="002E3E7D" w:rsidRPr="00276E9B" w14:paraId="2A79AA55" w14:textId="77777777" w:rsidTr="00687135">
        <w:trPr>
          <w:cantSplit/>
          <w:jc w:val="center"/>
        </w:trPr>
        <w:tc>
          <w:tcPr>
            <w:tcW w:w="1818" w:type="dxa"/>
          </w:tcPr>
          <w:p w14:paraId="480DB257" w14:textId="77777777" w:rsidR="002E3E7D" w:rsidRPr="00276E9B" w:rsidRDefault="002E3E7D" w:rsidP="00687135">
            <w:pPr>
              <w:pStyle w:val="TAL"/>
            </w:pPr>
            <w:r w:rsidRPr="00276E9B">
              <w:t>EF</w:t>
            </w:r>
            <w:r w:rsidRPr="00276E9B">
              <w:rPr>
                <w:vertAlign w:val="subscript"/>
              </w:rPr>
              <w:t>HPPLMN</w:t>
            </w:r>
          </w:p>
        </w:tc>
        <w:tc>
          <w:tcPr>
            <w:tcW w:w="977" w:type="dxa"/>
          </w:tcPr>
          <w:p w14:paraId="507F7FF5" w14:textId="77777777" w:rsidR="002E3E7D" w:rsidRPr="00276E9B" w:rsidRDefault="002E3E7D" w:rsidP="00687135">
            <w:pPr>
              <w:pStyle w:val="TAL"/>
            </w:pPr>
          </w:p>
        </w:tc>
        <w:tc>
          <w:tcPr>
            <w:tcW w:w="2913" w:type="dxa"/>
          </w:tcPr>
          <w:p w14:paraId="465CB75D" w14:textId="77777777" w:rsidR="002E3E7D" w:rsidRPr="00276E9B" w:rsidRDefault="002E3E7D" w:rsidP="00687135">
            <w:pPr>
              <w:pStyle w:val="TAL"/>
            </w:pPr>
            <w:r w:rsidRPr="00276E9B">
              <w:t>1 (</w:t>
            </w:r>
            <w:r w:rsidRPr="00276E9B">
              <w:rPr>
                <w:lang w:eastAsia="zh-CN"/>
              </w:rPr>
              <w:t>120</w:t>
            </w:r>
            <w:r w:rsidRPr="00276E9B">
              <w:t xml:space="preserve"> minutes)</w:t>
            </w:r>
          </w:p>
        </w:tc>
        <w:tc>
          <w:tcPr>
            <w:tcW w:w="3075" w:type="dxa"/>
          </w:tcPr>
          <w:p w14:paraId="6DF3510F" w14:textId="77777777" w:rsidR="002E3E7D" w:rsidRPr="00276E9B" w:rsidRDefault="002E3E7D" w:rsidP="00687135">
            <w:pPr>
              <w:pStyle w:val="TAL"/>
            </w:pPr>
          </w:p>
        </w:tc>
      </w:tr>
    </w:tbl>
    <w:p w14:paraId="1888385A" w14:textId="77777777" w:rsidR="002E3E7D" w:rsidRPr="00276E9B" w:rsidRDefault="002E3E7D" w:rsidP="002E3E7D"/>
    <w:p w14:paraId="3CE69463" w14:textId="77777777" w:rsidR="002E3E7D" w:rsidRPr="00276E9B" w:rsidRDefault="002E3E7D" w:rsidP="002E3E7D">
      <w:pPr>
        <w:pStyle w:val="H6"/>
      </w:pPr>
      <w:r w:rsidRPr="00276E9B">
        <w:t>Preamble:</w:t>
      </w:r>
    </w:p>
    <w:p w14:paraId="74D75C93" w14:textId="77777777" w:rsidR="002E3E7D" w:rsidRPr="00276E9B" w:rsidRDefault="002E3E7D" w:rsidP="002E3E7D">
      <w:pPr>
        <w:pStyle w:val="B1"/>
      </w:pPr>
      <w:r w:rsidRPr="00276E9B">
        <w:t>-</w:t>
      </w:r>
      <w:r w:rsidRPr="00276E9B">
        <w:tab/>
        <w:t xml:space="preserve">The UE is made to camp on </w:t>
      </w:r>
      <w:r w:rsidR="00587B1A" w:rsidRPr="00276E9B">
        <w:rPr>
          <w:rFonts w:eastAsia="SimSun"/>
        </w:rPr>
        <w:t xml:space="preserve">Ncell </w:t>
      </w:r>
      <w:r w:rsidRPr="00276E9B">
        <w:t>2 and then Switched OFF (State 1</w:t>
      </w:r>
      <w:r w:rsidR="00587B1A" w:rsidRPr="00276E9B">
        <w:rPr>
          <w:rFonts w:eastAsia="SimSun"/>
        </w:rPr>
        <w:t>-NB</w:t>
      </w:r>
      <w:r w:rsidRPr="00276E9B">
        <w:t>).</w:t>
      </w:r>
    </w:p>
    <w:p w14:paraId="05075F9A" w14:textId="77777777" w:rsidR="002E3E7D" w:rsidRPr="00276E9B" w:rsidRDefault="002E3E7D" w:rsidP="002E3E7D">
      <w:pPr>
        <w:pStyle w:val="Heading5"/>
      </w:pPr>
      <w:r w:rsidRPr="00276E9B">
        <w:t>22.2.1.3.2</w:t>
      </w:r>
      <w:r w:rsidRPr="00276E9B">
        <w:tab/>
        <w:t>Test procedure sequence</w:t>
      </w:r>
    </w:p>
    <w:p w14:paraId="06EB5584" w14:textId="77777777" w:rsidR="002E3E7D" w:rsidRPr="00276E9B" w:rsidRDefault="002E3E7D" w:rsidP="002E3E7D">
      <w:pPr>
        <w:rPr>
          <w:lang w:eastAsia="zh-CN"/>
        </w:rPr>
      </w:pPr>
      <w:r w:rsidRPr="00276E9B">
        <w:t>Table 22.2.1.3.2</w:t>
      </w:r>
      <w:r w:rsidRPr="00276E9B">
        <w:rPr>
          <w:lang w:eastAsia="zh-CN"/>
        </w:rPr>
        <w:t>-</w:t>
      </w:r>
      <w:r w:rsidRPr="00276E9B">
        <w:t>1 shows the cell configurations used during the test. The configuration T0 indicates the initial conditions. Subsequent configurations marked “T1”</w:t>
      </w:r>
      <w:r w:rsidRPr="00276E9B">
        <w:rPr>
          <w:lang w:eastAsia="zh-CN"/>
        </w:rPr>
        <w:t>,</w:t>
      </w:r>
      <w:r w:rsidRPr="00276E9B">
        <w:t>“T2” etc are applied at the points indicated in the Main behaviour description in Table 22.2.1.3.2-2. Cell powers are chosen for a serving cell and a non-suitable “Off” cell as defined in TS 36.508.</w:t>
      </w:r>
    </w:p>
    <w:p w14:paraId="0D3C4FC5" w14:textId="77777777" w:rsidR="002E3E7D" w:rsidRPr="00276E9B" w:rsidRDefault="002E3E7D" w:rsidP="002E3E7D">
      <w:pPr>
        <w:pStyle w:val="TH"/>
      </w:pPr>
      <w:r w:rsidRPr="00276E9B">
        <w:lastRenderedPageBreak/>
        <w:t xml:space="preserve">Table 22.2.1.3.2-1: </w:t>
      </w:r>
      <w:r w:rsidR="00587B1A" w:rsidRPr="00276E9B">
        <w:rPr>
          <w:lang w:eastAsia="zh-CN"/>
        </w:rPr>
        <w:t>Nc</w:t>
      </w:r>
      <w:r w:rsidR="00587B1A" w:rsidRPr="00276E9B">
        <w:t xml:space="preserve">ell </w:t>
      </w:r>
      <w:r w:rsidRPr="00276E9B">
        <w:t>configuration changes over time</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4"/>
        <w:gridCol w:w="1414"/>
        <w:gridCol w:w="1147"/>
        <w:gridCol w:w="906"/>
        <w:gridCol w:w="953"/>
        <w:gridCol w:w="1039"/>
        <w:gridCol w:w="992"/>
        <w:gridCol w:w="2173"/>
      </w:tblGrid>
      <w:tr w:rsidR="002E3E7D" w:rsidRPr="00276E9B" w14:paraId="1BE51A3F" w14:textId="77777777" w:rsidTr="00687135">
        <w:trPr>
          <w:trHeight w:val="270"/>
        </w:trPr>
        <w:tc>
          <w:tcPr>
            <w:tcW w:w="884" w:type="dxa"/>
            <w:tcBorders>
              <w:top w:val="single" w:sz="4" w:space="0" w:color="auto"/>
              <w:left w:val="single" w:sz="4" w:space="0" w:color="auto"/>
              <w:bottom w:val="single" w:sz="4" w:space="0" w:color="auto"/>
              <w:right w:val="single" w:sz="4" w:space="0" w:color="auto"/>
            </w:tcBorders>
          </w:tcPr>
          <w:p w14:paraId="5DCCEF7D" w14:textId="77777777" w:rsidR="002E3E7D" w:rsidRPr="00276E9B" w:rsidRDefault="002E3E7D" w:rsidP="00687135">
            <w:pPr>
              <w:pStyle w:val="TAH"/>
            </w:pPr>
          </w:p>
        </w:tc>
        <w:tc>
          <w:tcPr>
            <w:tcW w:w="1414" w:type="dxa"/>
            <w:tcBorders>
              <w:top w:val="single" w:sz="4" w:space="0" w:color="auto"/>
              <w:left w:val="single" w:sz="4" w:space="0" w:color="auto"/>
              <w:bottom w:val="single" w:sz="4" w:space="0" w:color="auto"/>
              <w:right w:val="single" w:sz="4" w:space="0" w:color="auto"/>
            </w:tcBorders>
            <w:hideMark/>
          </w:tcPr>
          <w:p w14:paraId="1A0C6DB9" w14:textId="77777777" w:rsidR="002E3E7D" w:rsidRPr="00276E9B" w:rsidRDefault="002E3E7D" w:rsidP="00687135">
            <w:pPr>
              <w:pStyle w:val="TAH"/>
            </w:pPr>
            <w:r w:rsidRPr="00276E9B">
              <w:t>Parameter</w:t>
            </w:r>
          </w:p>
        </w:tc>
        <w:tc>
          <w:tcPr>
            <w:tcW w:w="1147" w:type="dxa"/>
            <w:tcBorders>
              <w:top w:val="single" w:sz="4" w:space="0" w:color="auto"/>
              <w:left w:val="single" w:sz="4" w:space="0" w:color="auto"/>
              <w:bottom w:val="single" w:sz="4" w:space="0" w:color="auto"/>
              <w:right w:val="single" w:sz="4" w:space="0" w:color="auto"/>
            </w:tcBorders>
            <w:hideMark/>
          </w:tcPr>
          <w:p w14:paraId="69DA077B" w14:textId="77777777" w:rsidR="002E3E7D" w:rsidRPr="00276E9B" w:rsidRDefault="002E3E7D" w:rsidP="00687135">
            <w:pPr>
              <w:pStyle w:val="TAH"/>
            </w:pPr>
            <w:r w:rsidRPr="00276E9B">
              <w:t>Unit</w:t>
            </w:r>
          </w:p>
        </w:tc>
        <w:tc>
          <w:tcPr>
            <w:tcW w:w="906" w:type="dxa"/>
            <w:tcBorders>
              <w:top w:val="single" w:sz="4" w:space="0" w:color="auto"/>
              <w:left w:val="single" w:sz="4" w:space="0" w:color="auto"/>
              <w:bottom w:val="single" w:sz="4" w:space="0" w:color="auto"/>
              <w:right w:val="single" w:sz="4" w:space="0" w:color="auto"/>
            </w:tcBorders>
            <w:hideMark/>
          </w:tcPr>
          <w:p w14:paraId="6C5DD924" w14:textId="77777777" w:rsidR="002E3E7D" w:rsidRPr="00276E9B" w:rsidRDefault="00587B1A" w:rsidP="00687135">
            <w:pPr>
              <w:pStyle w:val="TAH"/>
            </w:pPr>
            <w:bookmarkStart w:id="29" w:name="OLE_LINK12"/>
            <w:bookmarkStart w:id="30" w:name="OLE_LINK13"/>
            <w:r w:rsidRPr="00276E9B">
              <w:rPr>
                <w:rFonts w:eastAsia="DengXian"/>
                <w:kern w:val="2"/>
                <w:szCs w:val="22"/>
                <w:lang w:eastAsia="zh-CN"/>
              </w:rPr>
              <w:t>Ncell</w:t>
            </w:r>
            <w:bookmarkEnd w:id="29"/>
            <w:bookmarkEnd w:id="30"/>
            <w:r w:rsidRPr="00276E9B">
              <w:rPr>
                <w:rFonts w:eastAsia="DengXian"/>
                <w:kern w:val="2"/>
                <w:szCs w:val="22"/>
              </w:rPr>
              <w:t xml:space="preserve"> </w:t>
            </w:r>
            <w:r w:rsidR="002E3E7D" w:rsidRPr="00276E9B">
              <w:t>1</w:t>
            </w:r>
          </w:p>
        </w:tc>
        <w:tc>
          <w:tcPr>
            <w:tcW w:w="953" w:type="dxa"/>
            <w:tcBorders>
              <w:top w:val="single" w:sz="4" w:space="0" w:color="auto"/>
              <w:left w:val="single" w:sz="4" w:space="0" w:color="auto"/>
              <w:bottom w:val="single" w:sz="4" w:space="0" w:color="auto"/>
              <w:right w:val="single" w:sz="4" w:space="0" w:color="auto"/>
            </w:tcBorders>
            <w:hideMark/>
          </w:tcPr>
          <w:p w14:paraId="676023A6" w14:textId="77777777" w:rsidR="002E3E7D" w:rsidRPr="00276E9B" w:rsidRDefault="00587B1A" w:rsidP="00687135">
            <w:pPr>
              <w:pStyle w:val="TAH"/>
            </w:pPr>
            <w:r w:rsidRPr="00276E9B">
              <w:rPr>
                <w:rFonts w:eastAsia="DengXian"/>
                <w:kern w:val="2"/>
                <w:szCs w:val="22"/>
              </w:rPr>
              <w:t>Ncell</w:t>
            </w:r>
            <w:r w:rsidRPr="00276E9B" w:rsidDel="00CA1B15">
              <w:rPr>
                <w:rFonts w:eastAsia="DengXian"/>
                <w:kern w:val="2"/>
                <w:szCs w:val="22"/>
              </w:rPr>
              <w:t xml:space="preserve"> </w:t>
            </w:r>
            <w:r w:rsidR="002E3E7D" w:rsidRPr="00276E9B">
              <w:t>2</w:t>
            </w:r>
          </w:p>
        </w:tc>
        <w:tc>
          <w:tcPr>
            <w:tcW w:w="1039" w:type="dxa"/>
            <w:tcBorders>
              <w:top w:val="single" w:sz="4" w:space="0" w:color="auto"/>
              <w:left w:val="single" w:sz="4" w:space="0" w:color="auto"/>
              <w:bottom w:val="single" w:sz="4" w:space="0" w:color="auto"/>
              <w:right w:val="single" w:sz="4" w:space="0" w:color="auto"/>
            </w:tcBorders>
            <w:hideMark/>
          </w:tcPr>
          <w:p w14:paraId="6E4494F5" w14:textId="77777777" w:rsidR="002E3E7D" w:rsidRPr="00276E9B" w:rsidRDefault="00587B1A" w:rsidP="00687135">
            <w:pPr>
              <w:pStyle w:val="TAH"/>
            </w:pPr>
            <w:r w:rsidRPr="00276E9B">
              <w:rPr>
                <w:rFonts w:eastAsia="DengXian"/>
                <w:kern w:val="2"/>
                <w:szCs w:val="22"/>
              </w:rPr>
              <w:t>Ncell</w:t>
            </w:r>
            <w:r w:rsidRPr="00276E9B" w:rsidDel="00CA1B15">
              <w:rPr>
                <w:rFonts w:eastAsia="DengXian"/>
                <w:kern w:val="2"/>
                <w:szCs w:val="22"/>
              </w:rPr>
              <w:t xml:space="preserve"> </w:t>
            </w:r>
            <w:r w:rsidR="002E3E7D" w:rsidRPr="00276E9B">
              <w:t>4</w:t>
            </w:r>
          </w:p>
        </w:tc>
        <w:tc>
          <w:tcPr>
            <w:tcW w:w="992" w:type="dxa"/>
            <w:tcBorders>
              <w:top w:val="single" w:sz="4" w:space="0" w:color="auto"/>
              <w:left w:val="single" w:sz="4" w:space="0" w:color="auto"/>
              <w:bottom w:val="single" w:sz="4" w:space="0" w:color="auto"/>
              <w:right w:val="single" w:sz="4" w:space="0" w:color="auto"/>
            </w:tcBorders>
            <w:hideMark/>
          </w:tcPr>
          <w:p w14:paraId="58136C4B" w14:textId="77777777" w:rsidR="002E3E7D" w:rsidRPr="00276E9B" w:rsidRDefault="00587B1A" w:rsidP="00687135">
            <w:pPr>
              <w:pStyle w:val="TAH"/>
            </w:pPr>
            <w:r w:rsidRPr="00276E9B">
              <w:rPr>
                <w:rFonts w:eastAsia="DengXian"/>
                <w:kern w:val="2"/>
                <w:szCs w:val="22"/>
              </w:rPr>
              <w:t>Ncell</w:t>
            </w:r>
            <w:r w:rsidRPr="00276E9B" w:rsidDel="00CA1B15">
              <w:rPr>
                <w:rFonts w:eastAsia="DengXian"/>
                <w:kern w:val="2"/>
                <w:szCs w:val="22"/>
              </w:rPr>
              <w:t xml:space="preserve"> </w:t>
            </w:r>
            <w:r w:rsidR="002E3E7D" w:rsidRPr="00276E9B">
              <w:t>11</w:t>
            </w:r>
          </w:p>
        </w:tc>
        <w:tc>
          <w:tcPr>
            <w:tcW w:w="2173" w:type="dxa"/>
            <w:tcBorders>
              <w:top w:val="single" w:sz="4" w:space="0" w:color="auto"/>
              <w:left w:val="single" w:sz="4" w:space="0" w:color="auto"/>
              <w:bottom w:val="single" w:sz="4" w:space="0" w:color="auto"/>
              <w:right w:val="single" w:sz="4" w:space="0" w:color="auto"/>
            </w:tcBorders>
            <w:hideMark/>
          </w:tcPr>
          <w:p w14:paraId="7C2E6BA9" w14:textId="77777777" w:rsidR="002E3E7D" w:rsidRPr="00276E9B" w:rsidRDefault="002E3E7D" w:rsidP="00687135">
            <w:pPr>
              <w:pStyle w:val="TAH"/>
            </w:pPr>
            <w:r w:rsidRPr="00276E9B">
              <w:t>Remarks</w:t>
            </w:r>
          </w:p>
        </w:tc>
      </w:tr>
      <w:tr w:rsidR="002E3E7D" w:rsidRPr="00276E9B" w14:paraId="3E151678" w14:textId="77777777" w:rsidTr="00687135">
        <w:trPr>
          <w:trHeight w:val="270"/>
        </w:trPr>
        <w:tc>
          <w:tcPr>
            <w:tcW w:w="884" w:type="dxa"/>
            <w:tcBorders>
              <w:top w:val="single" w:sz="4" w:space="0" w:color="auto"/>
              <w:left w:val="single" w:sz="4" w:space="0" w:color="auto"/>
              <w:bottom w:val="single" w:sz="4" w:space="0" w:color="auto"/>
              <w:right w:val="single" w:sz="4" w:space="0" w:color="auto"/>
            </w:tcBorders>
            <w:hideMark/>
          </w:tcPr>
          <w:p w14:paraId="3F2CB36F" w14:textId="77777777" w:rsidR="002E3E7D" w:rsidRPr="00276E9B" w:rsidRDefault="002E3E7D" w:rsidP="00687135">
            <w:pPr>
              <w:pStyle w:val="TAH"/>
            </w:pPr>
            <w:r w:rsidRPr="00276E9B">
              <w:t>T0</w:t>
            </w:r>
          </w:p>
        </w:tc>
        <w:tc>
          <w:tcPr>
            <w:tcW w:w="1414" w:type="dxa"/>
            <w:tcBorders>
              <w:top w:val="single" w:sz="4" w:space="0" w:color="auto"/>
              <w:left w:val="single" w:sz="4" w:space="0" w:color="auto"/>
              <w:bottom w:val="single" w:sz="4" w:space="0" w:color="auto"/>
              <w:right w:val="single" w:sz="4" w:space="0" w:color="auto"/>
            </w:tcBorders>
            <w:hideMark/>
          </w:tcPr>
          <w:p w14:paraId="30EC8D48" w14:textId="77777777" w:rsidR="002E3E7D" w:rsidRPr="00276E9B" w:rsidRDefault="002E3E7D" w:rsidP="00687135">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7DF4C278" w14:textId="77777777" w:rsidR="002E3E7D" w:rsidRPr="00276E9B" w:rsidRDefault="002E3E7D" w:rsidP="00687135">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31D56217" w14:textId="77777777" w:rsidR="002E3E7D" w:rsidRPr="00276E9B" w:rsidRDefault="002E3E7D" w:rsidP="00687135">
            <w:pPr>
              <w:pStyle w:val="TAC"/>
            </w:pPr>
            <w:r w:rsidRPr="00276E9B">
              <w:t>“Off”</w:t>
            </w:r>
          </w:p>
        </w:tc>
        <w:tc>
          <w:tcPr>
            <w:tcW w:w="953" w:type="dxa"/>
            <w:tcBorders>
              <w:top w:val="single" w:sz="4" w:space="0" w:color="auto"/>
              <w:left w:val="single" w:sz="4" w:space="0" w:color="auto"/>
              <w:bottom w:val="single" w:sz="4" w:space="0" w:color="auto"/>
              <w:right w:val="single" w:sz="4" w:space="0" w:color="auto"/>
            </w:tcBorders>
            <w:hideMark/>
          </w:tcPr>
          <w:p w14:paraId="6220E6CB" w14:textId="77777777" w:rsidR="002E3E7D" w:rsidRPr="00276E9B" w:rsidRDefault="002E3E7D" w:rsidP="00687135">
            <w:pPr>
              <w:pStyle w:val="TAC"/>
            </w:pPr>
            <w:r w:rsidRPr="00276E9B">
              <w:t>-85</w:t>
            </w:r>
          </w:p>
        </w:tc>
        <w:tc>
          <w:tcPr>
            <w:tcW w:w="1039" w:type="dxa"/>
            <w:tcBorders>
              <w:top w:val="single" w:sz="4" w:space="0" w:color="auto"/>
              <w:left w:val="single" w:sz="4" w:space="0" w:color="auto"/>
              <w:bottom w:val="single" w:sz="4" w:space="0" w:color="auto"/>
              <w:right w:val="single" w:sz="4" w:space="0" w:color="auto"/>
            </w:tcBorders>
            <w:hideMark/>
          </w:tcPr>
          <w:p w14:paraId="2342DCCE" w14:textId="77777777" w:rsidR="002E3E7D" w:rsidRPr="00276E9B" w:rsidRDefault="002E3E7D" w:rsidP="00687135">
            <w:pPr>
              <w:pStyle w:val="TAC"/>
            </w:pPr>
            <w:r w:rsidRPr="00276E9B">
              <w:t>“Off”</w:t>
            </w:r>
          </w:p>
        </w:tc>
        <w:tc>
          <w:tcPr>
            <w:tcW w:w="992" w:type="dxa"/>
            <w:tcBorders>
              <w:top w:val="single" w:sz="4" w:space="0" w:color="auto"/>
              <w:left w:val="single" w:sz="4" w:space="0" w:color="auto"/>
              <w:bottom w:val="single" w:sz="4" w:space="0" w:color="auto"/>
              <w:right w:val="single" w:sz="4" w:space="0" w:color="auto"/>
            </w:tcBorders>
            <w:hideMark/>
          </w:tcPr>
          <w:p w14:paraId="571D8342" w14:textId="77777777" w:rsidR="002E3E7D" w:rsidRPr="00276E9B" w:rsidRDefault="002E3E7D" w:rsidP="00687135">
            <w:pPr>
              <w:pStyle w:val="TAC"/>
            </w:pPr>
            <w:r w:rsidRPr="00276E9B">
              <w:t>“Off”</w:t>
            </w:r>
          </w:p>
        </w:tc>
        <w:tc>
          <w:tcPr>
            <w:tcW w:w="2173" w:type="dxa"/>
            <w:tcBorders>
              <w:top w:val="single" w:sz="4" w:space="0" w:color="auto"/>
              <w:left w:val="single" w:sz="4" w:space="0" w:color="auto"/>
              <w:bottom w:val="single" w:sz="4" w:space="0" w:color="auto"/>
              <w:right w:val="single" w:sz="4" w:space="0" w:color="auto"/>
            </w:tcBorders>
            <w:hideMark/>
          </w:tcPr>
          <w:p w14:paraId="22414C33" w14:textId="77777777" w:rsidR="002E3E7D" w:rsidRPr="00276E9B" w:rsidRDefault="002E3E7D" w:rsidP="00687135">
            <w:pPr>
              <w:pStyle w:val="TAC"/>
            </w:pPr>
            <w:r w:rsidRPr="00276E9B">
              <w:t>Power level “Off” is defined in TS 36.508 Table 6.2.2.1-1</w:t>
            </w:r>
          </w:p>
        </w:tc>
      </w:tr>
      <w:tr w:rsidR="002E3E7D" w:rsidRPr="00276E9B" w14:paraId="69241E9A" w14:textId="77777777" w:rsidTr="00687135">
        <w:trPr>
          <w:trHeight w:val="495"/>
        </w:trPr>
        <w:tc>
          <w:tcPr>
            <w:tcW w:w="884" w:type="dxa"/>
            <w:tcBorders>
              <w:top w:val="single" w:sz="4" w:space="0" w:color="auto"/>
              <w:left w:val="single" w:sz="4" w:space="0" w:color="auto"/>
              <w:bottom w:val="single" w:sz="4" w:space="0" w:color="auto"/>
              <w:right w:val="single" w:sz="4" w:space="0" w:color="auto"/>
            </w:tcBorders>
            <w:hideMark/>
          </w:tcPr>
          <w:p w14:paraId="4A0BE08C" w14:textId="77777777" w:rsidR="002E3E7D" w:rsidRPr="00276E9B" w:rsidRDefault="002E3E7D" w:rsidP="00687135">
            <w:pPr>
              <w:pStyle w:val="TAH"/>
            </w:pPr>
            <w:r w:rsidRPr="00276E9B">
              <w:t>T1</w:t>
            </w:r>
          </w:p>
        </w:tc>
        <w:tc>
          <w:tcPr>
            <w:tcW w:w="1414" w:type="dxa"/>
            <w:tcBorders>
              <w:top w:val="single" w:sz="4" w:space="0" w:color="auto"/>
              <w:left w:val="single" w:sz="4" w:space="0" w:color="auto"/>
              <w:bottom w:val="single" w:sz="4" w:space="0" w:color="auto"/>
              <w:right w:val="single" w:sz="4" w:space="0" w:color="auto"/>
            </w:tcBorders>
            <w:hideMark/>
          </w:tcPr>
          <w:p w14:paraId="44B2245D" w14:textId="77777777" w:rsidR="002E3E7D" w:rsidRPr="00276E9B" w:rsidRDefault="002E3E7D" w:rsidP="00687135">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0129E4E5" w14:textId="77777777" w:rsidR="002E3E7D" w:rsidRPr="00276E9B" w:rsidRDefault="002E3E7D" w:rsidP="00687135">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3F3EE841" w14:textId="77777777" w:rsidR="002E3E7D" w:rsidRPr="00276E9B" w:rsidRDefault="002E3E7D" w:rsidP="00687135">
            <w:pPr>
              <w:pStyle w:val="TAC"/>
            </w:pPr>
            <w:r w:rsidRPr="00276E9B">
              <w:t>-85</w:t>
            </w:r>
          </w:p>
        </w:tc>
        <w:tc>
          <w:tcPr>
            <w:tcW w:w="953" w:type="dxa"/>
            <w:tcBorders>
              <w:top w:val="single" w:sz="4" w:space="0" w:color="auto"/>
              <w:left w:val="single" w:sz="4" w:space="0" w:color="auto"/>
              <w:bottom w:val="single" w:sz="4" w:space="0" w:color="auto"/>
              <w:right w:val="single" w:sz="4" w:space="0" w:color="auto"/>
            </w:tcBorders>
            <w:hideMark/>
          </w:tcPr>
          <w:p w14:paraId="6B60CEE4" w14:textId="77777777" w:rsidR="002E3E7D" w:rsidRPr="00276E9B" w:rsidRDefault="002E3E7D" w:rsidP="00687135">
            <w:pPr>
              <w:pStyle w:val="TAC"/>
            </w:pPr>
            <w:r w:rsidRPr="00276E9B">
              <w:t>-79</w:t>
            </w:r>
          </w:p>
        </w:tc>
        <w:tc>
          <w:tcPr>
            <w:tcW w:w="1039" w:type="dxa"/>
            <w:tcBorders>
              <w:top w:val="single" w:sz="4" w:space="0" w:color="auto"/>
              <w:left w:val="single" w:sz="4" w:space="0" w:color="auto"/>
              <w:bottom w:val="single" w:sz="4" w:space="0" w:color="auto"/>
              <w:right w:val="single" w:sz="4" w:space="0" w:color="auto"/>
            </w:tcBorders>
            <w:hideMark/>
          </w:tcPr>
          <w:p w14:paraId="7BEDFEDB" w14:textId="77777777" w:rsidR="002E3E7D" w:rsidRPr="00276E9B" w:rsidRDefault="002E3E7D" w:rsidP="00687135">
            <w:pPr>
              <w:pStyle w:val="TAC"/>
            </w:pPr>
            <w:r w:rsidRPr="00276E9B">
              <w:t>-85</w:t>
            </w:r>
          </w:p>
        </w:tc>
        <w:tc>
          <w:tcPr>
            <w:tcW w:w="992" w:type="dxa"/>
            <w:tcBorders>
              <w:top w:val="single" w:sz="4" w:space="0" w:color="auto"/>
              <w:left w:val="single" w:sz="4" w:space="0" w:color="auto"/>
              <w:bottom w:val="single" w:sz="4" w:space="0" w:color="auto"/>
              <w:right w:val="single" w:sz="4" w:space="0" w:color="auto"/>
            </w:tcBorders>
            <w:hideMark/>
          </w:tcPr>
          <w:p w14:paraId="7457057A" w14:textId="77777777" w:rsidR="002E3E7D" w:rsidRPr="00276E9B" w:rsidRDefault="002E3E7D" w:rsidP="00687135">
            <w:pPr>
              <w:pStyle w:val="TAC"/>
            </w:pPr>
            <w:r w:rsidRPr="00276E9B">
              <w:t>”Off”</w:t>
            </w:r>
          </w:p>
        </w:tc>
        <w:tc>
          <w:tcPr>
            <w:tcW w:w="2173" w:type="dxa"/>
            <w:tcBorders>
              <w:top w:val="single" w:sz="4" w:space="0" w:color="auto"/>
              <w:left w:val="single" w:sz="4" w:space="0" w:color="auto"/>
              <w:bottom w:val="single" w:sz="4" w:space="0" w:color="auto"/>
              <w:right w:val="single" w:sz="4" w:space="0" w:color="auto"/>
            </w:tcBorders>
            <w:hideMark/>
          </w:tcPr>
          <w:p w14:paraId="497A0524" w14:textId="77777777" w:rsidR="002E3E7D" w:rsidRPr="00276E9B" w:rsidRDefault="002E3E7D" w:rsidP="00687135">
            <w:pPr>
              <w:pStyle w:val="TAC"/>
            </w:pPr>
            <w:r w:rsidRPr="00276E9B">
              <w:t>Power level “Off” is defined in TS 36.508 Table 6.2.2.1-1</w:t>
            </w:r>
          </w:p>
        </w:tc>
      </w:tr>
      <w:tr w:rsidR="002E3E7D" w:rsidRPr="00276E9B" w14:paraId="54CF469B" w14:textId="77777777" w:rsidTr="00687135">
        <w:trPr>
          <w:trHeight w:val="495"/>
        </w:trPr>
        <w:tc>
          <w:tcPr>
            <w:tcW w:w="884" w:type="dxa"/>
            <w:tcBorders>
              <w:top w:val="single" w:sz="4" w:space="0" w:color="auto"/>
              <w:left w:val="single" w:sz="4" w:space="0" w:color="auto"/>
              <w:bottom w:val="single" w:sz="4" w:space="0" w:color="auto"/>
              <w:right w:val="single" w:sz="4" w:space="0" w:color="auto"/>
            </w:tcBorders>
            <w:hideMark/>
          </w:tcPr>
          <w:p w14:paraId="29B6E2B2" w14:textId="77777777" w:rsidR="002E3E7D" w:rsidRPr="00276E9B" w:rsidRDefault="002E3E7D" w:rsidP="00687135">
            <w:pPr>
              <w:pStyle w:val="TAH"/>
            </w:pPr>
            <w:r w:rsidRPr="00276E9B">
              <w:t>T2</w:t>
            </w:r>
          </w:p>
        </w:tc>
        <w:tc>
          <w:tcPr>
            <w:tcW w:w="1414" w:type="dxa"/>
            <w:tcBorders>
              <w:top w:val="single" w:sz="4" w:space="0" w:color="auto"/>
              <w:left w:val="single" w:sz="4" w:space="0" w:color="auto"/>
              <w:bottom w:val="single" w:sz="4" w:space="0" w:color="auto"/>
              <w:right w:val="single" w:sz="4" w:space="0" w:color="auto"/>
            </w:tcBorders>
            <w:hideMark/>
          </w:tcPr>
          <w:p w14:paraId="68239DF4" w14:textId="77777777" w:rsidR="002E3E7D" w:rsidRPr="00276E9B" w:rsidRDefault="002E3E7D" w:rsidP="00687135">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396F8AEF" w14:textId="77777777" w:rsidR="002E3E7D" w:rsidRPr="00276E9B" w:rsidRDefault="002E3E7D" w:rsidP="00687135">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0731BEE1" w14:textId="77777777" w:rsidR="002E3E7D" w:rsidRPr="00276E9B" w:rsidRDefault="002E3E7D" w:rsidP="00687135">
            <w:pPr>
              <w:pStyle w:val="TAC"/>
            </w:pPr>
            <w:r w:rsidRPr="00276E9B">
              <w:t>-79</w:t>
            </w:r>
          </w:p>
        </w:tc>
        <w:tc>
          <w:tcPr>
            <w:tcW w:w="953" w:type="dxa"/>
            <w:tcBorders>
              <w:top w:val="single" w:sz="4" w:space="0" w:color="auto"/>
              <w:left w:val="single" w:sz="4" w:space="0" w:color="auto"/>
              <w:bottom w:val="single" w:sz="4" w:space="0" w:color="auto"/>
              <w:right w:val="single" w:sz="4" w:space="0" w:color="auto"/>
            </w:tcBorders>
            <w:hideMark/>
          </w:tcPr>
          <w:p w14:paraId="1A747F3A" w14:textId="77777777" w:rsidR="002E3E7D" w:rsidRPr="00276E9B" w:rsidRDefault="002E3E7D" w:rsidP="00687135">
            <w:pPr>
              <w:pStyle w:val="TAC"/>
            </w:pPr>
            <w:r w:rsidRPr="00276E9B">
              <w:t>-85</w:t>
            </w:r>
          </w:p>
        </w:tc>
        <w:tc>
          <w:tcPr>
            <w:tcW w:w="1039" w:type="dxa"/>
            <w:tcBorders>
              <w:top w:val="single" w:sz="4" w:space="0" w:color="auto"/>
              <w:left w:val="single" w:sz="4" w:space="0" w:color="auto"/>
              <w:bottom w:val="single" w:sz="4" w:space="0" w:color="auto"/>
              <w:right w:val="single" w:sz="4" w:space="0" w:color="auto"/>
            </w:tcBorders>
            <w:hideMark/>
          </w:tcPr>
          <w:p w14:paraId="0241A479" w14:textId="77777777" w:rsidR="002E3E7D" w:rsidRPr="00276E9B" w:rsidRDefault="002E3E7D" w:rsidP="00687135">
            <w:pPr>
              <w:pStyle w:val="TAC"/>
            </w:pPr>
            <w:r w:rsidRPr="00276E9B">
              <w:t>-85</w:t>
            </w:r>
          </w:p>
        </w:tc>
        <w:tc>
          <w:tcPr>
            <w:tcW w:w="992" w:type="dxa"/>
            <w:tcBorders>
              <w:top w:val="single" w:sz="4" w:space="0" w:color="auto"/>
              <w:left w:val="single" w:sz="4" w:space="0" w:color="auto"/>
              <w:bottom w:val="single" w:sz="4" w:space="0" w:color="auto"/>
              <w:right w:val="single" w:sz="4" w:space="0" w:color="auto"/>
            </w:tcBorders>
            <w:hideMark/>
          </w:tcPr>
          <w:p w14:paraId="2B4F659D" w14:textId="77777777" w:rsidR="002E3E7D" w:rsidRPr="00276E9B" w:rsidRDefault="002E3E7D" w:rsidP="00687135">
            <w:pPr>
              <w:pStyle w:val="TAC"/>
            </w:pPr>
            <w:r w:rsidRPr="00276E9B">
              <w:t>”Off”</w:t>
            </w:r>
          </w:p>
        </w:tc>
        <w:tc>
          <w:tcPr>
            <w:tcW w:w="2173" w:type="dxa"/>
            <w:tcBorders>
              <w:top w:val="single" w:sz="4" w:space="0" w:color="auto"/>
              <w:left w:val="single" w:sz="4" w:space="0" w:color="auto"/>
              <w:bottom w:val="single" w:sz="4" w:space="0" w:color="auto"/>
              <w:right w:val="single" w:sz="4" w:space="0" w:color="auto"/>
            </w:tcBorders>
            <w:hideMark/>
          </w:tcPr>
          <w:p w14:paraId="1FF9FF99" w14:textId="77777777" w:rsidR="002E3E7D" w:rsidRPr="00276E9B" w:rsidRDefault="002E3E7D" w:rsidP="00687135">
            <w:pPr>
              <w:pStyle w:val="TAC"/>
            </w:pPr>
            <w:r w:rsidRPr="00276E9B">
              <w:t>Power level “Off” is defined in TS 36.508 Table 6.2.2.1-1</w:t>
            </w:r>
          </w:p>
        </w:tc>
      </w:tr>
      <w:tr w:rsidR="002E3E7D" w:rsidRPr="00276E9B" w14:paraId="39D1A02A" w14:textId="77777777" w:rsidTr="00687135">
        <w:trPr>
          <w:trHeight w:val="495"/>
        </w:trPr>
        <w:tc>
          <w:tcPr>
            <w:tcW w:w="884" w:type="dxa"/>
            <w:tcBorders>
              <w:top w:val="single" w:sz="4" w:space="0" w:color="auto"/>
              <w:left w:val="single" w:sz="4" w:space="0" w:color="auto"/>
              <w:bottom w:val="single" w:sz="4" w:space="0" w:color="auto"/>
              <w:right w:val="single" w:sz="4" w:space="0" w:color="auto"/>
            </w:tcBorders>
            <w:hideMark/>
          </w:tcPr>
          <w:p w14:paraId="2ED480BA" w14:textId="77777777" w:rsidR="002E3E7D" w:rsidRPr="00276E9B" w:rsidRDefault="002E3E7D" w:rsidP="00687135">
            <w:pPr>
              <w:pStyle w:val="TAH"/>
            </w:pPr>
            <w:r w:rsidRPr="00276E9B">
              <w:t>T3</w:t>
            </w:r>
          </w:p>
        </w:tc>
        <w:tc>
          <w:tcPr>
            <w:tcW w:w="1414" w:type="dxa"/>
            <w:tcBorders>
              <w:top w:val="single" w:sz="4" w:space="0" w:color="auto"/>
              <w:left w:val="single" w:sz="4" w:space="0" w:color="auto"/>
              <w:bottom w:val="single" w:sz="4" w:space="0" w:color="auto"/>
              <w:right w:val="single" w:sz="4" w:space="0" w:color="auto"/>
            </w:tcBorders>
            <w:hideMark/>
          </w:tcPr>
          <w:p w14:paraId="295B1FEF" w14:textId="77777777" w:rsidR="002E3E7D" w:rsidRPr="00276E9B" w:rsidRDefault="002E3E7D" w:rsidP="00687135">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27E4EECA" w14:textId="77777777" w:rsidR="002E3E7D" w:rsidRPr="00276E9B" w:rsidRDefault="002E3E7D" w:rsidP="00687135">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14A9827E" w14:textId="77777777" w:rsidR="002E3E7D" w:rsidRPr="00276E9B" w:rsidRDefault="002E3E7D" w:rsidP="00687135">
            <w:pPr>
              <w:pStyle w:val="TAC"/>
            </w:pPr>
            <w:r w:rsidRPr="00276E9B">
              <w:t>“Off”</w:t>
            </w:r>
          </w:p>
        </w:tc>
        <w:tc>
          <w:tcPr>
            <w:tcW w:w="953" w:type="dxa"/>
            <w:tcBorders>
              <w:top w:val="single" w:sz="4" w:space="0" w:color="auto"/>
              <w:left w:val="single" w:sz="4" w:space="0" w:color="auto"/>
              <w:bottom w:val="single" w:sz="4" w:space="0" w:color="auto"/>
              <w:right w:val="single" w:sz="4" w:space="0" w:color="auto"/>
            </w:tcBorders>
            <w:hideMark/>
          </w:tcPr>
          <w:p w14:paraId="45FFDDB6" w14:textId="77777777" w:rsidR="002E3E7D" w:rsidRPr="00276E9B" w:rsidRDefault="002E3E7D" w:rsidP="00687135">
            <w:pPr>
              <w:pStyle w:val="TAC"/>
            </w:pPr>
            <w:r w:rsidRPr="00276E9B">
              <w:t>-85</w:t>
            </w:r>
          </w:p>
        </w:tc>
        <w:tc>
          <w:tcPr>
            <w:tcW w:w="1039" w:type="dxa"/>
            <w:tcBorders>
              <w:top w:val="single" w:sz="4" w:space="0" w:color="auto"/>
              <w:left w:val="single" w:sz="4" w:space="0" w:color="auto"/>
              <w:bottom w:val="single" w:sz="4" w:space="0" w:color="auto"/>
              <w:right w:val="single" w:sz="4" w:space="0" w:color="auto"/>
            </w:tcBorders>
            <w:hideMark/>
          </w:tcPr>
          <w:p w14:paraId="03E962F7" w14:textId="77777777" w:rsidR="002E3E7D" w:rsidRPr="00276E9B" w:rsidRDefault="002E3E7D" w:rsidP="00687135">
            <w:pPr>
              <w:pStyle w:val="TAC"/>
            </w:pPr>
            <w:r w:rsidRPr="00276E9B">
              <w:t>-79</w:t>
            </w:r>
          </w:p>
        </w:tc>
        <w:tc>
          <w:tcPr>
            <w:tcW w:w="992" w:type="dxa"/>
            <w:tcBorders>
              <w:top w:val="single" w:sz="4" w:space="0" w:color="auto"/>
              <w:left w:val="single" w:sz="4" w:space="0" w:color="auto"/>
              <w:bottom w:val="single" w:sz="4" w:space="0" w:color="auto"/>
              <w:right w:val="single" w:sz="4" w:space="0" w:color="auto"/>
            </w:tcBorders>
            <w:hideMark/>
          </w:tcPr>
          <w:p w14:paraId="2B865B06" w14:textId="77777777" w:rsidR="002E3E7D" w:rsidRPr="00276E9B" w:rsidRDefault="002E3E7D" w:rsidP="00687135">
            <w:pPr>
              <w:pStyle w:val="TAC"/>
            </w:pPr>
            <w:r w:rsidRPr="00276E9B">
              <w:t>“Off”</w:t>
            </w:r>
          </w:p>
        </w:tc>
        <w:tc>
          <w:tcPr>
            <w:tcW w:w="2173" w:type="dxa"/>
            <w:tcBorders>
              <w:top w:val="single" w:sz="4" w:space="0" w:color="auto"/>
              <w:left w:val="single" w:sz="4" w:space="0" w:color="auto"/>
              <w:bottom w:val="single" w:sz="4" w:space="0" w:color="auto"/>
              <w:right w:val="single" w:sz="4" w:space="0" w:color="auto"/>
            </w:tcBorders>
            <w:hideMark/>
          </w:tcPr>
          <w:p w14:paraId="5C5EBEFC" w14:textId="77777777" w:rsidR="002E3E7D" w:rsidRPr="00276E9B" w:rsidRDefault="002E3E7D" w:rsidP="00687135">
            <w:pPr>
              <w:pStyle w:val="TAC"/>
            </w:pPr>
            <w:r w:rsidRPr="00276E9B">
              <w:t>Power level “Off” is defined in TS 36.508 Table 6.2.2.1-1</w:t>
            </w:r>
          </w:p>
        </w:tc>
      </w:tr>
      <w:tr w:rsidR="002E3E7D" w:rsidRPr="00276E9B" w14:paraId="7A5FDBC6" w14:textId="77777777" w:rsidTr="00687135">
        <w:trPr>
          <w:trHeight w:val="255"/>
        </w:trPr>
        <w:tc>
          <w:tcPr>
            <w:tcW w:w="884" w:type="dxa"/>
            <w:tcBorders>
              <w:top w:val="single" w:sz="4" w:space="0" w:color="auto"/>
              <w:left w:val="single" w:sz="4" w:space="0" w:color="auto"/>
              <w:bottom w:val="single" w:sz="4" w:space="0" w:color="auto"/>
              <w:right w:val="single" w:sz="4" w:space="0" w:color="auto"/>
            </w:tcBorders>
            <w:hideMark/>
          </w:tcPr>
          <w:p w14:paraId="39FA4433" w14:textId="77777777" w:rsidR="002E3E7D" w:rsidRPr="00276E9B" w:rsidRDefault="002E3E7D" w:rsidP="00687135">
            <w:pPr>
              <w:pStyle w:val="TAH"/>
            </w:pPr>
            <w:r w:rsidRPr="00276E9B">
              <w:t>T4</w:t>
            </w:r>
          </w:p>
        </w:tc>
        <w:tc>
          <w:tcPr>
            <w:tcW w:w="1414" w:type="dxa"/>
            <w:tcBorders>
              <w:top w:val="single" w:sz="4" w:space="0" w:color="auto"/>
              <w:left w:val="single" w:sz="4" w:space="0" w:color="auto"/>
              <w:bottom w:val="single" w:sz="4" w:space="0" w:color="auto"/>
              <w:right w:val="single" w:sz="4" w:space="0" w:color="auto"/>
            </w:tcBorders>
            <w:hideMark/>
          </w:tcPr>
          <w:p w14:paraId="5117234E" w14:textId="77777777" w:rsidR="002E3E7D" w:rsidRPr="00276E9B" w:rsidRDefault="002E3E7D" w:rsidP="00687135">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7FB24BD0" w14:textId="77777777" w:rsidR="002E3E7D" w:rsidRPr="00276E9B" w:rsidRDefault="002E3E7D" w:rsidP="00687135">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76135AA7" w14:textId="77777777" w:rsidR="002E3E7D" w:rsidRPr="00276E9B" w:rsidRDefault="002E3E7D" w:rsidP="00687135">
            <w:pPr>
              <w:pStyle w:val="TAC"/>
            </w:pPr>
            <w:r w:rsidRPr="00276E9B">
              <w:t>“Off”</w:t>
            </w:r>
          </w:p>
        </w:tc>
        <w:tc>
          <w:tcPr>
            <w:tcW w:w="953" w:type="dxa"/>
            <w:tcBorders>
              <w:top w:val="single" w:sz="4" w:space="0" w:color="auto"/>
              <w:left w:val="single" w:sz="4" w:space="0" w:color="auto"/>
              <w:bottom w:val="single" w:sz="4" w:space="0" w:color="auto"/>
              <w:right w:val="single" w:sz="4" w:space="0" w:color="auto"/>
            </w:tcBorders>
            <w:hideMark/>
          </w:tcPr>
          <w:p w14:paraId="5F89AEAE" w14:textId="77777777" w:rsidR="002E3E7D" w:rsidRPr="00276E9B" w:rsidRDefault="002E3E7D" w:rsidP="00687135">
            <w:pPr>
              <w:pStyle w:val="TAC"/>
            </w:pPr>
            <w:r w:rsidRPr="00276E9B">
              <w:t>-85</w:t>
            </w:r>
          </w:p>
        </w:tc>
        <w:tc>
          <w:tcPr>
            <w:tcW w:w="1039" w:type="dxa"/>
            <w:tcBorders>
              <w:top w:val="single" w:sz="4" w:space="0" w:color="auto"/>
              <w:left w:val="single" w:sz="4" w:space="0" w:color="auto"/>
              <w:bottom w:val="single" w:sz="4" w:space="0" w:color="auto"/>
              <w:right w:val="single" w:sz="4" w:space="0" w:color="auto"/>
            </w:tcBorders>
            <w:hideMark/>
          </w:tcPr>
          <w:p w14:paraId="3FFF2659" w14:textId="77777777" w:rsidR="002E3E7D" w:rsidRPr="00276E9B" w:rsidRDefault="002E3E7D" w:rsidP="00687135">
            <w:pPr>
              <w:pStyle w:val="TAC"/>
            </w:pPr>
            <w:r w:rsidRPr="00276E9B">
              <w:t>-85</w:t>
            </w:r>
          </w:p>
        </w:tc>
        <w:tc>
          <w:tcPr>
            <w:tcW w:w="992" w:type="dxa"/>
            <w:tcBorders>
              <w:top w:val="single" w:sz="4" w:space="0" w:color="auto"/>
              <w:left w:val="single" w:sz="4" w:space="0" w:color="auto"/>
              <w:bottom w:val="single" w:sz="4" w:space="0" w:color="auto"/>
              <w:right w:val="single" w:sz="4" w:space="0" w:color="auto"/>
            </w:tcBorders>
            <w:hideMark/>
          </w:tcPr>
          <w:p w14:paraId="3A6EF5B4" w14:textId="77777777" w:rsidR="002E3E7D" w:rsidRPr="00276E9B" w:rsidRDefault="002E3E7D" w:rsidP="00687135">
            <w:pPr>
              <w:pStyle w:val="TAC"/>
            </w:pPr>
            <w:r w:rsidRPr="00276E9B">
              <w:t>-79</w:t>
            </w:r>
          </w:p>
        </w:tc>
        <w:tc>
          <w:tcPr>
            <w:tcW w:w="2173" w:type="dxa"/>
            <w:tcBorders>
              <w:top w:val="single" w:sz="4" w:space="0" w:color="auto"/>
              <w:left w:val="single" w:sz="4" w:space="0" w:color="auto"/>
              <w:bottom w:val="single" w:sz="4" w:space="0" w:color="auto"/>
              <w:right w:val="single" w:sz="4" w:space="0" w:color="auto"/>
            </w:tcBorders>
            <w:hideMark/>
          </w:tcPr>
          <w:p w14:paraId="4DD4DE45" w14:textId="77777777" w:rsidR="002E3E7D" w:rsidRPr="00276E9B" w:rsidRDefault="002E3E7D" w:rsidP="00687135">
            <w:pPr>
              <w:pStyle w:val="TAC"/>
            </w:pPr>
            <w:r w:rsidRPr="00276E9B">
              <w:t>Power level “Off” is defined in TS 36.508 Table 6.2.2.1-1</w:t>
            </w:r>
          </w:p>
        </w:tc>
      </w:tr>
    </w:tbl>
    <w:p w14:paraId="4A7F2B8C" w14:textId="77777777" w:rsidR="002E3E7D" w:rsidRPr="00276E9B" w:rsidRDefault="002E3E7D" w:rsidP="009F236F">
      <w:pPr>
        <w:rPr>
          <w:lang w:eastAsia="zh-CN"/>
        </w:rPr>
      </w:pPr>
    </w:p>
    <w:p w14:paraId="0BB67400" w14:textId="77777777" w:rsidR="002E3E7D" w:rsidRPr="00276E9B" w:rsidRDefault="002E3E7D" w:rsidP="002E3E7D">
      <w:pPr>
        <w:pStyle w:val="TH"/>
      </w:pPr>
      <w:r w:rsidRPr="00276E9B">
        <w:lastRenderedPageBreak/>
        <w:t>Table 22.2.1.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E3E7D" w:rsidRPr="00276E9B" w14:paraId="3E44158C" w14:textId="77777777" w:rsidTr="00687135">
        <w:tc>
          <w:tcPr>
            <w:tcW w:w="533" w:type="dxa"/>
            <w:tcBorders>
              <w:top w:val="single" w:sz="4" w:space="0" w:color="auto"/>
              <w:left w:val="single" w:sz="4" w:space="0" w:color="auto"/>
              <w:bottom w:val="nil"/>
              <w:right w:val="single" w:sz="4" w:space="0" w:color="auto"/>
            </w:tcBorders>
            <w:hideMark/>
          </w:tcPr>
          <w:p w14:paraId="718CEB2E" w14:textId="77777777" w:rsidR="002E3E7D" w:rsidRPr="00276E9B" w:rsidRDefault="002E3E7D" w:rsidP="00687135">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462732FB" w14:textId="77777777" w:rsidR="002E3E7D" w:rsidRPr="00276E9B" w:rsidRDefault="002E3E7D" w:rsidP="00687135">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8DB96FB" w14:textId="77777777" w:rsidR="002E3E7D" w:rsidRPr="00276E9B" w:rsidRDefault="002E3E7D" w:rsidP="00687135">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4B3C062E" w14:textId="77777777" w:rsidR="002E3E7D" w:rsidRPr="00276E9B" w:rsidRDefault="002E3E7D" w:rsidP="00687135">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58C5FB3C" w14:textId="77777777" w:rsidR="002E3E7D" w:rsidRPr="00276E9B" w:rsidRDefault="002E3E7D" w:rsidP="00687135">
            <w:pPr>
              <w:pStyle w:val="TAH"/>
            </w:pPr>
            <w:r w:rsidRPr="00276E9B">
              <w:t>Verdict</w:t>
            </w:r>
          </w:p>
        </w:tc>
      </w:tr>
      <w:tr w:rsidR="002E3E7D" w:rsidRPr="00276E9B" w14:paraId="3940717A" w14:textId="77777777" w:rsidTr="00687135">
        <w:tc>
          <w:tcPr>
            <w:tcW w:w="533" w:type="dxa"/>
            <w:tcBorders>
              <w:top w:val="nil"/>
              <w:left w:val="single" w:sz="4" w:space="0" w:color="auto"/>
              <w:bottom w:val="single" w:sz="4" w:space="0" w:color="auto"/>
              <w:right w:val="single" w:sz="4" w:space="0" w:color="auto"/>
            </w:tcBorders>
          </w:tcPr>
          <w:p w14:paraId="54FB7326" w14:textId="77777777" w:rsidR="002E3E7D" w:rsidRPr="00276E9B" w:rsidRDefault="002E3E7D" w:rsidP="00687135">
            <w:pPr>
              <w:pStyle w:val="TAH"/>
            </w:pPr>
          </w:p>
        </w:tc>
        <w:tc>
          <w:tcPr>
            <w:tcW w:w="3967" w:type="dxa"/>
            <w:tcBorders>
              <w:top w:val="single" w:sz="4" w:space="0" w:color="auto"/>
              <w:left w:val="single" w:sz="4" w:space="0" w:color="auto"/>
              <w:bottom w:val="single" w:sz="4" w:space="0" w:color="auto"/>
              <w:right w:val="single" w:sz="4" w:space="0" w:color="auto"/>
            </w:tcBorders>
          </w:tcPr>
          <w:p w14:paraId="4D7D6A19" w14:textId="77777777" w:rsidR="002E3E7D" w:rsidRPr="00276E9B" w:rsidRDefault="002E3E7D" w:rsidP="00687135">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F5C0D22" w14:textId="77777777" w:rsidR="002E3E7D" w:rsidRPr="00276E9B" w:rsidRDefault="002E3E7D" w:rsidP="00687135">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6970B933" w14:textId="77777777" w:rsidR="002E3E7D" w:rsidRPr="00276E9B" w:rsidRDefault="002E3E7D" w:rsidP="00687135">
            <w:pPr>
              <w:pStyle w:val="TAH"/>
            </w:pPr>
            <w:r w:rsidRPr="00276E9B">
              <w:t>Message</w:t>
            </w:r>
          </w:p>
        </w:tc>
        <w:tc>
          <w:tcPr>
            <w:tcW w:w="567" w:type="dxa"/>
            <w:tcBorders>
              <w:top w:val="nil"/>
              <w:left w:val="single" w:sz="4" w:space="0" w:color="auto"/>
              <w:bottom w:val="single" w:sz="4" w:space="0" w:color="auto"/>
              <w:right w:val="single" w:sz="4" w:space="0" w:color="auto"/>
            </w:tcBorders>
          </w:tcPr>
          <w:p w14:paraId="247DD04A" w14:textId="77777777" w:rsidR="002E3E7D" w:rsidRPr="00276E9B" w:rsidRDefault="002E3E7D" w:rsidP="00687135">
            <w:pPr>
              <w:pStyle w:val="TAH"/>
            </w:pPr>
          </w:p>
        </w:tc>
        <w:tc>
          <w:tcPr>
            <w:tcW w:w="850" w:type="dxa"/>
            <w:tcBorders>
              <w:top w:val="nil"/>
              <w:left w:val="single" w:sz="4" w:space="0" w:color="auto"/>
              <w:bottom w:val="single" w:sz="4" w:space="0" w:color="auto"/>
              <w:right w:val="single" w:sz="4" w:space="0" w:color="auto"/>
            </w:tcBorders>
          </w:tcPr>
          <w:p w14:paraId="09AC7CE7" w14:textId="77777777" w:rsidR="002E3E7D" w:rsidRPr="00276E9B" w:rsidRDefault="002E3E7D" w:rsidP="00687135">
            <w:pPr>
              <w:pStyle w:val="TAH"/>
            </w:pPr>
          </w:p>
        </w:tc>
      </w:tr>
      <w:tr w:rsidR="002E3E7D" w:rsidRPr="00276E9B" w14:paraId="6393E09A" w14:textId="77777777" w:rsidTr="00687135">
        <w:tc>
          <w:tcPr>
            <w:tcW w:w="533" w:type="dxa"/>
            <w:tcBorders>
              <w:top w:val="nil"/>
              <w:left w:val="single" w:sz="4" w:space="0" w:color="auto"/>
              <w:bottom w:val="single" w:sz="4" w:space="0" w:color="auto"/>
              <w:right w:val="single" w:sz="4" w:space="0" w:color="auto"/>
            </w:tcBorders>
            <w:hideMark/>
          </w:tcPr>
          <w:p w14:paraId="784E1AB3" w14:textId="77777777" w:rsidR="002E3E7D" w:rsidRPr="00276E9B" w:rsidRDefault="002E3E7D" w:rsidP="00687135">
            <w:pPr>
              <w:pStyle w:val="TAC"/>
            </w:pPr>
            <w:r w:rsidRPr="00276E9B">
              <w:t>1</w:t>
            </w:r>
          </w:p>
        </w:tc>
        <w:tc>
          <w:tcPr>
            <w:tcW w:w="3967" w:type="dxa"/>
            <w:tcBorders>
              <w:top w:val="single" w:sz="4" w:space="0" w:color="auto"/>
              <w:left w:val="single" w:sz="4" w:space="0" w:color="auto"/>
              <w:bottom w:val="single" w:sz="4" w:space="0" w:color="auto"/>
              <w:right w:val="single" w:sz="4" w:space="0" w:color="auto"/>
            </w:tcBorders>
            <w:hideMark/>
          </w:tcPr>
          <w:p w14:paraId="67634CDF" w14:textId="77777777" w:rsidR="002E3E7D" w:rsidRPr="00276E9B" w:rsidRDefault="002E3E7D" w:rsidP="00687135">
            <w:pPr>
              <w:pStyle w:val="TAL"/>
            </w:pPr>
            <w:r w:rsidRPr="00276E9B">
              <w:t xml:space="preserve">SS adjusts </w:t>
            </w:r>
            <w:r w:rsidR="00587B1A" w:rsidRPr="00276E9B">
              <w:rPr>
                <w:rFonts w:eastAsia="DengXian"/>
                <w:kern w:val="2"/>
                <w:szCs w:val="22"/>
                <w:lang w:eastAsia="zh-CN"/>
              </w:rPr>
              <w:t>N</w:t>
            </w:r>
            <w:r w:rsidRPr="00276E9B">
              <w:t>cell levels according to row T1 of table 22.2.1.3.2-1</w:t>
            </w:r>
          </w:p>
        </w:tc>
        <w:tc>
          <w:tcPr>
            <w:tcW w:w="708" w:type="dxa"/>
            <w:tcBorders>
              <w:top w:val="single" w:sz="4" w:space="0" w:color="auto"/>
              <w:left w:val="single" w:sz="4" w:space="0" w:color="auto"/>
              <w:bottom w:val="single" w:sz="4" w:space="0" w:color="auto"/>
              <w:right w:val="single" w:sz="4" w:space="0" w:color="auto"/>
            </w:tcBorders>
            <w:hideMark/>
          </w:tcPr>
          <w:p w14:paraId="6788ECFD"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0AF887EC" w14:textId="77777777" w:rsidR="002E3E7D" w:rsidRPr="00276E9B" w:rsidRDefault="002E3E7D" w:rsidP="00687135">
            <w:pPr>
              <w:pStyle w:val="TAL"/>
            </w:pPr>
            <w:r w:rsidRPr="00276E9B">
              <w:t>-</w:t>
            </w:r>
          </w:p>
        </w:tc>
        <w:tc>
          <w:tcPr>
            <w:tcW w:w="567" w:type="dxa"/>
            <w:tcBorders>
              <w:top w:val="nil"/>
              <w:left w:val="single" w:sz="4" w:space="0" w:color="auto"/>
              <w:bottom w:val="single" w:sz="4" w:space="0" w:color="auto"/>
              <w:right w:val="single" w:sz="4" w:space="0" w:color="auto"/>
            </w:tcBorders>
            <w:hideMark/>
          </w:tcPr>
          <w:p w14:paraId="7B830C52" w14:textId="77777777" w:rsidR="002E3E7D" w:rsidRPr="00276E9B" w:rsidRDefault="002E3E7D" w:rsidP="00687135">
            <w:pPr>
              <w:pStyle w:val="TAL"/>
            </w:pPr>
            <w:r w:rsidRPr="00276E9B">
              <w:t>-</w:t>
            </w:r>
          </w:p>
        </w:tc>
        <w:tc>
          <w:tcPr>
            <w:tcW w:w="850" w:type="dxa"/>
            <w:tcBorders>
              <w:top w:val="nil"/>
              <w:left w:val="single" w:sz="4" w:space="0" w:color="auto"/>
              <w:bottom w:val="single" w:sz="4" w:space="0" w:color="auto"/>
              <w:right w:val="single" w:sz="4" w:space="0" w:color="auto"/>
            </w:tcBorders>
            <w:hideMark/>
          </w:tcPr>
          <w:p w14:paraId="6D7CB0B4" w14:textId="77777777" w:rsidR="002E3E7D" w:rsidRPr="00276E9B" w:rsidRDefault="002E3E7D" w:rsidP="00687135">
            <w:pPr>
              <w:pStyle w:val="TAL"/>
            </w:pPr>
            <w:r w:rsidRPr="00276E9B">
              <w:t>-</w:t>
            </w:r>
          </w:p>
        </w:tc>
      </w:tr>
      <w:tr w:rsidR="002E3E7D" w:rsidRPr="00276E9B" w14:paraId="19E3F042"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3B1C4D7C" w14:textId="77777777" w:rsidR="002E3E7D" w:rsidRPr="00276E9B" w:rsidRDefault="002E3E7D" w:rsidP="00687135">
            <w:pPr>
              <w:pStyle w:val="TAC"/>
            </w:pPr>
            <w:r w:rsidRPr="00276E9B">
              <w:t>2</w:t>
            </w:r>
          </w:p>
        </w:tc>
        <w:tc>
          <w:tcPr>
            <w:tcW w:w="3967" w:type="dxa"/>
            <w:tcBorders>
              <w:top w:val="single" w:sz="4" w:space="0" w:color="auto"/>
              <w:left w:val="single" w:sz="4" w:space="0" w:color="auto"/>
              <w:bottom w:val="single" w:sz="4" w:space="0" w:color="auto"/>
              <w:right w:val="single" w:sz="4" w:space="0" w:color="auto"/>
            </w:tcBorders>
            <w:hideMark/>
          </w:tcPr>
          <w:p w14:paraId="47D56A35" w14:textId="77777777" w:rsidR="002E3E7D" w:rsidRPr="00276E9B" w:rsidRDefault="002E3E7D" w:rsidP="00687135">
            <w:pPr>
              <w:pStyle w:val="TAL"/>
            </w:pPr>
            <w:r w:rsidRPr="00276E9B">
              <w:t>Power on the UE.</w:t>
            </w:r>
          </w:p>
        </w:tc>
        <w:tc>
          <w:tcPr>
            <w:tcW w:w="708" w:type="dxa"/>
            <w:tcBorders>
              <w:top w:val="single" w:sz="4" w:space="0" w:color="auto"/>
              <w:left w:val="single" w:sz="4" w:space="0" w:color="auto"/>
              <w:bottom w:val="single" w:sz="4" w:space="0" w:color="auto"/>
              <w:right w:val="single" w:sz="4" w:space="0" w:color="auto"/>
            </w:tcBorders>
            <w:hideMark/>
          </w:tcPr>
          <w:p w14:paraId="61585D20"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15F987B8"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0D85152" w14:textId="77777777" w:rsidR="002E3E7D" w:rsidRPr="00276E9B" w:rsidRDefault="002E3E7D" w:rsidP="00687135">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25B48876" w14:textId="77777777" w:rsidR="002E3E7D" w:rsidRPr="00276E9B" w:rsidRDefault="002E3E7D" w:rsidP="00687135">
            <w:pPr>
              <w:pStyle w:val="TAL"/>
            </w:pPr>
            <w:r w:rsidRPr="00276E9B">
              <w:t>-</w:t>
            </w:r>
          </w:p>
        </w:tc>
      </w:tr>
      <w:tr w:rsidR="002E3E7D" w:rsidRPr="00276E9B" w14:paraId="6CA55A1E"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5884E233" w14:textId="77777777" w:rsidR="002E3E7D" w:rsidRPr="00276E9B" w:rsidRDefault="002E3E7D" w:rsidP="00687135">
            <w:pPr>
              <w:pStyle w:val="TAC"/>
            </w:pPr>
            <w:r w:rsidRPr="00276E9B">
              <w:t>3</w:t>
            </w:r>
          </w:p>
        </w:tc>
        <w:tc>
          <w:tcPr>
            <w:tcW w:w="3967" w:type="dxa"/>
            <w:tcBorders>
              <w:top w:val="single" w:sz="4" w:space="0" w:color="auto"/>
              <w:left w:val="single" w:sz="4" w:space="0" w:color="auto"/>
              <w:bottom w:val="single" w:sz="4" w:space="0" w:color="auto"/>
              <w:right w:val="single" w:sz="4" w:space="0" w:color="auto"/>
            </w:tcBorders>
            <w:hideMark/>
          </w:tcPr>
          <w:p w14:paraId="7CE6B0A4" w14:textId="77777777" w:rsidR="002E3E7D" w:rsidRPr="00276E9B" w:rsidRDefault="002E3E7D" w:rsidP="00687135">
            <w:pPr>
              <w:pStyle w:val="TAL"/>
            </w:pPr>
            <w:r w:rsidRPr="00276E9B">
              <w:t xml:space="preserve">Check: Does the UE send an </w:t>
            </w:r>
            <w:r w:rsidRPr="00276E9B">
              <w:rPr>
                <w:i/>
              </w:rPr>
              <w:t>RRCConnectionRequest</w:t>
            </w:r>
            <w:bookmarkStart w:id="31" w:name="OLE_LINK28"/>
            <w:r w:rsidRPr="00276E9B">
              <w:rPr>
                <w:i/>
                <w:lang w:eastAsia="zh-CN"/>
              </w:rPr>
              <w:t>-NB</w:t>
            </w:r>
            <w:bookmarkEnd w:id="31"/>
            <w:r w:rsidRPr="00276E9B">
              <w:t xml:space="preserve"> on </w:t>
            </w:r>
            <w:r w:rsidR="00587B1A" w:rsidRPr="00276E9B">
              <w:rPr>
                <w:rFonts w:eastAsia="SimSun"/>
              </w:rPr>
              <w:t>Ncell</w:t>
            </w:r>
            <w:r w:rsidR="00587B1A" w:rsidRPr="00276E9B" w:rsidDel="00323B48">
              <w:rPr>
                <w:rFonts w:eastAsia="SimSun"/>
              </w:rPr>
              <w:t xml:space="preserve"> </w:t>
            </w:r>
            <w:r w:rsidRPr="00276E9B">
              <w:t>2?</w:t>
            </w:r>
          </w:p>
        </w:tc>
        <w:tc>
          <w:tcPr>
            <w:tcW w:w="708" w:type="dxa"/>
            <w:tcBorders>
              <w:top w:val="single" w:sz="4" w:space="0" w:color="auto"/>
              <w:left w:val="single" w:sz="4" w:space="0" w:color="auto"/>
              <w:bottom w:val="single" w:sz="4" w:space="0" w:color="auto"/>
              <w:right w:val="single" w:sz="4" w:space="0" w:color="auto"/>
            </w:tcBorders>
            <w:hideMark/>
          </w:tcPr>
          <w:p w14:paraId="391375EB" w14:textId="77777777" w:rsidR="002E3E7D" w:rsidRPr="00276E9B" w:rsidRDefault="002E3E7D" w:rsidP="00687135">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3A9F9967" w14:textId="77777777" w:rsidR="002E3E7D" w:rsidRPr="00276E9B" w:rsidRDefault="002E3E7D" w:rsidP="00687135">
            <w:pPr>
              <w:pStyle w:val="TAL"/>
            </w:pPr>
            <w:r w:rsidRPr="00276E9B">
              <w:rPr>
                <w:i/>
              </w:rPr>
              <w:t>RRCConnectionRequest</w:t>
            </w:r>
            <w:r w:rsidRPr="00276E9B">
              <w:rPr>
                <w:i/>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17CCE6E0" w14:textId="77777777" w:rsidR="002E3E7D" w:rsidRPr="00276E9B" w:rsidRDefault="002E3E7D" w:rsidP="00687135">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2AC1ECC7" w14:textId="77777777" w:rsidR="002E3E7D" w:rsidRPr="00276E9B" w:rsidRDefault="002E3E7D" w:rsidP="00687135">
            <w:pPr>
              <w:pStyle w:val="TAL"/>
            </w:pPr>
            <w:r w:rsidRPr="00276E9B">
              <w:t>P</w:t>
            </w:r>
          </w:p>
        </w:tc>
      </w:tr>
      <w:tr w:rsidR="002E3E7D" w:rsidRPr="00276E9B" w14:paraId="4597288E"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1E7F2A36" w14:textId="77777777" w:rsidR="002E3E7D" w:rsidRPr="00276E9B" w:rsidRDefault="002E3E7D" w:rsidP="00687135">
            <w:pPr>
              <w:pStyle w:val="TAC"/>
              <w:rPr>
                <w:lang w:eastAsia="zh-CN"/>
              </w:rPr>
            </w:pPr>
            <w:r w:rsidRPr="00276E9B">
              <w:t>4-1</w:t>
            </w:r>
            <w:r w:rsidRPr="00276E9B">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0F831018" w14:textId="77777777" w:rsidR="002E3E7D" w:rsidRPr="00276E9B" w:rsidRDefault="002E3E7D" w:rsidP="00687135">
            <w:pPr>
              <w:pStyle w:val="TAL"/>
            </w:pPr>
            <w:r w:rsidRPr="00276E9B">
              <w:t>Steps 3 to 1</w:t>
            </w:r>
            <w:r w:rsidRPr="00276E9B">
              <w:rPr>
                <w:lang w:eastAsia="zh-CN"/>
              </w:rPr>
              <w:t>4</w:t>
            </w:r>
            <w:r w:rsidRPr="00276E9B">
              <w:t xml:space="preserve"> of the registration procedure described in TS 36.508 subclause </w:t>
            </w:r>
            <w:r w:rsidR="00587B1A" w:rsidRPr="00276E9B">
              <w:rPr>
                <w:lang w:eastAsia="zh-CN"/>
              </w:rPr>
              <w:t>8.1</w:t>
            </w:r>
            <w:r w:rsidRPr="00276E9B">
              <w:t xml:space="preserve">.5.2.3 are performed on </w:t>
            </w:r>
            <w:r w:rsidR="00587B1A" w:rsidRPr="00276E9B">
              <w:t>Ncell</w:t>
            </w:r>
            <w:r w:rsidR="00587B1A" w:rsidRPr="00276E9B" w:rsidDel="00323B48">
              <w:t xml:space="preserve"> </w:t>
            </w:r>
            <w:r w:rsidRPr="00276E9B">
              <w:t>2.</w:t>
            </w:r>
          </w:p>
        </w:tc>
        <w:tc>
          <w:tcPr>
            <w:tcW w:w="708" w:type="dxa"/>
            <w:tcBorders>
              <w:top w:val="single" w:sz="4" w:space="0" w:color="auto"/>
              <w:left w:val="single" w:sz="4" w:space="0" w:color="auto"/>
              <w:bottom w:val="single" w:sz="4" w:space="0" w:color="auto"/>
              <w:right w:val="single" w:sz="4" w:space="0" w:color="auto"/>
            </w:tcBorders>
            <w:hideMark/>
          </w:tcPr>
          <w:p w14:paraId="320D1E38"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3C4D1858"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4ABC52D" w14:textId="77777777" w:rsidR="002E3E7D" w:rsidRPr="00276E9B" w:rsidRDefault="002E3E7D" w:rsidP="00687135">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7CB84E0C" w14:textId="77777777" w:rsidR="002E3E7D" w:rsidRPr="00276E9B" w:rsidRDefault="002E3E7D" w:rsidP="00687135">
            <w:pPr>
              <w:pStyle w:val="TAL"/>
            </w:pPr>
            <w:r w:rsidRPr="00276E9B">
              <w:t>-</w:t>
            </w:r>
          </w:p>
        </w:tc>
      </w:tr>
      <w:tr w:rsidR="00587B1A" w:rsidRPr="00276E9B" w14:paraId="7AFE1D2A" w14:textId="77777777" w:rsidTr="001200CB">
        <w:tc>
          <w:tcPr>
            <w:tcW w:w="533" w:type="dxa"/>
            <w:tcBorders>
              <w:top w:val="single" w:sz="4" w:space="0" w:color="auto"/>
              <w:left w:val="single" w:sz="4" w:space="0" w:color="auto"/>
              <w:bottom w:val="single" w:sz="4" w:space="0" w:color="auto"/>
              <w:right w:val="single" w:sz="4" w:space="0" w:color="auto"/>
            </w:tcBorders>
          </w:tcPr>
          <w:p w14:paraId="52FBB5B6" w14:textId="77777777" w:rsidR="00587B1A" w:rsidRPr="00276E9B" w:rsidRDefault="00587B1A" w:rsidP="001200CB">
            <w:pPr>
              <w:pStyle w:val="TAC"/>
              <w:rPr>
                <w:rFonts w:eastAsia="DengXian"/>
                <w:kern w:val="2"/>
                <w:szCs w:val="22"/>
                <w:lang w:eastAsia="zh-CN"/>
              </w:rPr>
            </w:pPr>
            <w:r w:rsidRPr="00276E9B">
              <w:rPr>
                <w:rFonts w:eastAsia="DengXian"/>
                <w:kern w:val="2"/>
                <w:szCs w:val="22"/>
                <w:lang w:eastAsia="zh-CN"/>
              </w:rPr>
              <w:t>15A</w:t>
            </w:r>
          </w:p>
        </w:tc>
        <w:tc>
          <w:tcPr>
            <w:tcW w:w="3967" w:type="dxa"/>
            <w:tcBorders>
              <w:top w:val="single" w:sz="4" w:space="0" w:color="auto"/>
              <w:left w:val="single" w:sz="4" w:space="0" w:color="auto"/>
              <w:bottom w:val="single" w:sz="4" w:space="0" w:color="auto"/>
              <w:right w:val="single" w:sz="4" w:space="0" w:color="auto"/>
            </w:tcBorders>
          </w:tcPr>
          <w:p w14:paraId="1D76F710" w14:textId="77777777" w:rsidR="00587B1A" w:rsidRPr="00276E9B" w:rsidRDefault="00587B1A" w:rsidP="001200CB">
            <w:pPr>
              <w:pStyle w:val="TAL"/>
              <w:rPr>
                <w:rFonts w:eastAsia="DengXian"/>
                <w:kern w:val="2"/>
                <w:szCs w:val="22"/>
              </w:rPr>
            </w:pPr>
            <w:r w:rsidRPr="00276E9B">
              <w:rPr>
                <w:rFonts w:eastAsia="SimSun"/>
              </w:rPr>
              <w:t>The SS transmits an RRCConnectionRelease-NB message to release RRC connection and move to RRC_IDLE.</w:t>
            </w:r>
          </w:p>
        </w:tc>
        <w:tc>
          <w:tcPr>
            <w:tcW w:w="708" w:type="dxa"/>
            <w:tcBorders>
              <w:top w:val="single" w:sz="4" w:space="0" w:color="auto"/>
              <w:left w:val="single" w:sz="4" w:space="0" w:color="auto"/>
              <w:bottom w:val="single" w:sz="4" w:space="0" w:color="auto"/>
              <w:right w:val="single" w:sz="4" w:space="0" w:color="auto"/>
            </w:tcBorders>
          </w:tcPr>
          <w:p w14:paraId="77F0E286" w14:textId="77777777" w:rsidR="00587B1A" w:rsidRPr="00276E9B" w:rsidRDefault="00587B1A" w:rsidP="001200CB">
            <w:pPr>
              <w:pStyle w:val="TAC"/>
              <w:rPr>
                <w:rFonts w:eastAsia="DengXian"/>
                <w:kern w:val="2"/>
                <w:szCs w:val="22"/>
              </w:rPr>
            </w:pPr>
            <w:r w:rsidRPr="00276E9B">
              <w:rPr>
                <w:rFonts w:eastAsia="DengXian"/>
                <w:kern w:val="2"/>
                <w:szCs w:val="22"/>
              </w:rPr>
              <w:t>&lt;--</w:t>
            </w:r>
          </w:p>
        </w:tc>
        <w:tc>
          <w:tcPr>
            <w:tcW w:w="2975" w:type="dxa"/>
            <w:tcBorders>
              <w:top w:val="single" w:sz="4" w:space="0" w:color="auto"/>
              <w:left w:val="single" w:sz="4" w:space="0" w:color="auto"/>
              <w:bottom w:val="single" w:sz="4" w:space="0" w:color="auto"/>
              <w:right w:val="single" w:sz="4" w:space="0" w:color="auto"/>
            </w:tcBorders>
          </w:tcPr>
          <w:p w14:paraId="6F2F13FB" w14:textId="77777777" w:rsidR="00587B1A" w:rsidRPr="00276E9B" w:rsidRDefault="00587B1A" w:rsidP="001200CB">
            <w:pPr>
              <w:pStyle w:val="TAL"/>
              <w:rPr>
                <w:rFonts w:eastAsia="DengXian"/>
                <w:kern w:val="2"/>
                <w:szCs w:val="22"/>
              </w:rPr>
            </w:pPr>
            <w:r w:rsidRPr="00276E9B">
              <w:rPr>
                <w:rFonts w:eastAsia="DengXian"/>
                <w:i/>
                <w:kern w:val="2"/>
                <w:szCs w:val="22"/>
              </w:rPr>
              <w:t>RRCConnectionRelease-NB</w:t>
            </w:r>
          </w:p>
        </w:tc>
        <w:tc>
          <w:tcPr>
            <w:tcW w:w="567" w:type="dxa"/>
            <w:tcBorders>
              <w:top w:val="single" w:sz="4" w:space="0" w:color="auto"/>
              <w:left w:val="single" w:sz="4" w:space="0" w:color="auto"/>
              <w:bottom w:val="single" w:sz="4" w:space="0" w:color="auto"/>
              <w:right w:val="single" w:sz="4" w:space="0" w:color="auto"/>
            </w:tcBorders>
          </w:tcPr>
          <w:p w14:paraId="7C1E7433" w14:textId="77777777" w:rsidR="00587B1A" w:rsidRPr="00276E9B" w:rsidRDefault="00587B1A" w:rsidP="001200CB">
            <w:pPr>
              <w:pStyle w:val="TAL"/>
              <w:rPr>
                <w:rFonts w:eastAsia="DengXian"/>
                <w:kern w:val="2"/>
                <w:szCs w:val="22"/>
              </w:rPr>
            </w:pPr>
            <w:r w:rsidRPr="00276E9B">
              <w:rPr>
                <w:rFonts w:eastAsia="DengXian"/>
                <w:kern w:val="2"/>
                <w:szCs w:val="22"/>
                <w:lang w:eastAsia="zh-CN"/>
              </w:rPr>
              <w:t>-</w:t>
            </w:r>
          </w:p>
        </w:tc>
        <w:tc>
          <w:tcPr>
            <w:tcW w:w="850" w:type="dxa"/>
            <w:tcBorders>
              <w:top w:val="single" w:sz="4" w:space="0" w:color="auto"/>
              <w:left w:val="single" w:sz="4" w:space="0" w:color="auto"/>
              <w:bottom w:val="single" w:sz="4" w:space="0" w:color="auto"/>
              <w:right w:val="single" w:sz="4" w:space="0" w:color="auto"/>
            </w:tcBorders>
          </w:tcPr>
          <w:p w14:paraId="375CB7A6" w14:textId="77777777" w:rsidR="00587B1A" w:rsidRPr="00276E9B" w:rsidRDefault="00587B1A" w:rsidP="001200CB">
            <w:pPr>
              <w:pStyle w:val="TAL"/>
              <w:rPr>
                <w:rFonts w:eastAsia="DengXian"/>
                <w:kern w:val="2"/>
                <w:szCs w:val="22"/>
              </w:rPr>
            </w:pPr>
            <w:r w:rsidRPr="00276E9B">
              <w:rPr>
                <w:rFonts w:eastAsia="DengXian"/>
                <w:kern w:val="2"/>
                <w:szCs w:val="22"/>
                <w:lang w:eastAsia="zh-CN"/>
              </w:rPr>
              <w:t>-</w:t>
            </w:r>
          </w:p>
        </w:tc>
      </w:tr>
      <w:tr w:rsidR="002E3E7D" w:rsidRPr="00276E9B" w14:paraId="14698143"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01B1C780" w14:textId="77777777" w:rsidR="002E3E7D" w:rsidRPr="00276E9B" w:rsidRDefault="002E3E7D" w:rsidP="00687135">
            <w:pPr>
              <w:pStyle w:val="TAC"/>
              <w:rPr>
                <w:lang w:eastAsia="zh-CN"/>
              </w:rPr>
            </w:pPr>
            <w:r w:rsidRPr="00276E9B">
              <w:t>1</w:t>
            </w:r>
            <w:r w:rsidRPr="00276E9B">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1C3F3B11" w14:textId="77777777" w:rsidR="002E3E7D" w:rsidRPr="00276E9B" w:rsidRDefault="002E3E7D" w:rsidP="00687135">
            <w:pPr>
              <w:pStyle w:val="TAL"/>
            </w:pPr>
            <w:r w:rsidRPr="00276E9B">
              <w:t>Check: Is PLMN1 indicated by the UE?</w:t>
            </w:r>
          </w:p>
        </w:tc>
        <w:tc>
          <w:tcPr>
            <w:tcW w:w="708" w:type="dxa"/>
            <w:tcBorders>
              <w:top w:val="single" w:sz="4" w:space="0" w:color="auto"/>
              <w:left w:val="single" w:sz="4" w:space="0" w:color="auto"/>
              <w:bottom w:val="single" w:sz="4" w:space="0" w:color="auto"/>
              <w:right w:val="single" w:sz="4" w:space="0" w:color="auto"/>
            </w:tcBorders>
            <w:hideMark/>
          </w:tcPr>
          <w:p w14:paraId="40C9AC2E"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13DF499D"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817CAE6" w14:textId="77777777" w:rsidR="002E3E7D" w:rsidRPr="00276E9B" w:rsidRDefault="002E3E7D" w:rsidP="00687135">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43CFC29B" w14:textId="77777777" w:rsidR="002E3E7D" w:rsidRPr="00276E9B" w:rsidRDefault="002E3E7D" w:rsidP="00687135">
            <w:pPr>
              <w:pStyle w:val="TAL"/>
            </w:pPr>
            <w:r w:rsidRPr="00276E9B">
              <w:t>P</w:t>
            </w:r>
          </w:p>
        </w:tc>
      </w:tr>
      <w:tr w:rsidR="002E3E7D" w:rsidRPr="00276E9B" w14:paraId="4234CBA4"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2E90AFB9" w14:textId="77777777" w:rsidR="002E3E7D" w:rsidRPr="00276E9B" w:rsidRDefault="002E3E7D" w:rsidP="00687135">
            <w:pPr>
              <w:pStyle w:val="TAC"/>
            </w:pPr>
            <w:r w:rsidRPr="00276E9B">
              <w:t>1</w:t>
            </w:r>
            <w:r w:rsidRPr="00276E9B">
              <w:rPr>
                <w:lang w:eastAsia="zh-CN"/>
              </w:rPr>
              <w:t>6</w:t>
            </w:r>
            <w:r w:rsidRPr="00276E9B">
              <w:t>A</w:t>
            </w:r>
          </w:p>
        </w:tc>
        <w:tc>
          <w:tcPr>
            <w:tcW w:w="3967" w:type="dxa"/>
            <w:tcBorders>
              <w:top w:val="single" w:sz="4" w:space="0" w:color="auto"/>
              <w:left w:val="single" w:sz="4" w:space="0" w:color="auto"/>
              <w:bottom w:val="single" w:sz="4" w:space="0" w:color="auto"/>
              <w:right w:val="single" w:sz="4" w:space="0" w:color="auto"/>
            </w:tcBorders>
            <w:hideMark/>
          </w:tcPr>
          <w:p w14:paraId="7FB21183" w14:textId="77777777" w:rsidR="002E3E7D" w:rsidRPr="00276E9B" w:rsidRDefault="002E3E7D" w:rsidP="00687135">
            <w:pPr>
              <w:pStyle w:val="TAL"/>
            </w:pPr>
            <w:r w:rsidRPr="00276E9B">
              <w:t xml:space="preserve">SS adjusts </w:t>
            </w:r>
            <w:r w:rsidR="00587B1A" w:rsidRPr="00276E9B">
              <w:rPr>
                <w:rFonts w:eastAsia="DengXian"/>
                <w:kern w:val="2"/>
                <w:szCs w:val="22"/>
                <w:lang w:eastAsia="zh-CN"/>
              </w:rPr>
              <w:t>N</w:t>
            </w:r>
            <w:r w:rsidRPr="00276E9B">
              <w:t>cell levels according to row T2 of table 22.2.1.3.2-1</w:t>
            </w:r>
          </w:p>
        </w:tc>
        <w:tc>
          <w:tcPr>
            <w:tcW w:w="708" w:type="dxa"/>
            <w:tcBorders>
              <w:top w:val="single" w:sz="4" w:space="0" w:color="auto"/>
              <w:left w:val="single" w:sz="4" w:space="0" w:color="auto"/>
              <w:bottom w:val="single" w:sz="4" w:space="0" w:color="auto"/>
              <w:right w:val="single" w:sz="4" w:space="0" w:color="auto"/>
            </w:tcBorders>
            <w:hideMark/>
          </w:tcPr>
          <w:p w14:paraId="6D56CF77"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3661F241"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6978259" w14:textId="77777777" w:rsidR="002E3E7D" w:rsidRPr="00276E9B" w:rsidRDefault="002E3E7D" w:rsidP="00687135">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5D708F42" w14:textId="77777777" w:rsidR="002E3E7D" w:rsidRPr="00276E9B" w:rsidRDefault="002E3E7D" w:rsidP="00687135">
            <w:pPr>
              <w:pStyle w:val="TAL"/>
            </w:pPr>
            <w:r w:rsidRPr="00276E9B">
              <w:t>-</w:t>
            </w:r>
          </w:p>
        </w:tc>
      </w:tr>
      <w:tr w:rsidR="002E3E7D" w:rsidRPr="00276E9B" w14:paraId="5C72917B"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7E75254C" w14:textId="77777777" w:rsidR="002E3E7D" w:rsidRPr="00276E9B" w:rsidRDefault="002E3E7D" w:rsidP="00687135">
            <w:pPr>
              <w:pStyle w:val="TAC"/>
              <w:rPr>
                <w:lang w:eastAsia="zh-CN"/>
              </w:rPr>
            </w:pPr>
            <w:r w:rsidRPr="00276E9B">
              <w:rPr>
                <w:lang w:eastAsia="zh-CN"/>
              </w:rPr>
              <w:t>17</w:t>
            </w:r>
          </w:p>
        </w:tc>
        <w:tc>
          <w:tcPr>
            <w:tcW w:w="3967" w:type="dxa"/>
            <w:tcBorders>
              <w:top w:val="single" w:sz="4" w:space="0" w:color="auto"/>
              <w:left w:val="single" w:sz="4" w:space="0" w:color="auto"/>
              <w:bottom w:val="single" w:sz="4" w:space="0" w:color="auto"/>
              <w:right w:val="single" w:sz="4" w:space="0" w:color="auto"/>
            </w:tcBorders>
            <w:hideMark/>
          </w:tcPr>
          <w:p w14:paraId="6F24C2D4" w14:textId="77777777" w:rsidR="002E3E7D" w:rsidRPr="00276E9B" w:rsidRDefault="002E3E7D" w:rsidP="00687135">
            <w:pPr>
              <w:pStyle w:val="TAL"/>
            </w:pPr>
            <w:r w:rsidRPr="00276E9B">
              <w:t xml:space="preserve">Check: Does the UE send an </w:t>
            </w:r>
            <w:r w:rsidRPr="00276E9B">
              <w:rPr>
                <w:i/>
              </w:rPr>
              <w:t>RRCConnectionRequest</w:t>
            </w:r>
            <w:r w:rsidRPr="00276E9B">
              <w:rPr>
                <w:i/>
                <w:lang w:eastAsia="zh-CN"/>
              </w:rPr>
              <w:t>-NB</w:t>
            </w:r>
            <w:r w:rsidRPr="00276E9B">
              <w:t xml:space="preserve"> on </w:t>
            </w:r>
            <w:r w:rsidR="00587B1A" w:rsidRPr="00276E9B">
              <w:rPr>
                <w:rFonts w:eastAsia="SimSun"/>
              </w:rPr>
              <w:t>Ncell</w:t>
            </w:r>
            <w:r w:rsidR="00587B1A" w:rsidRPr="00276E9B" w:rsidDel="00323B48">
              <w:rPr>
                <w:rFonts w:eastAsia="SimSun"/>
              </w:rPr>
              <w:t xml:space="preserve"> </w:t>
            </w:r>
            <w:r w:rsidRPr="00276E9B">
              <w:t xml:space="preserve">1 after 120 seconds, but before </w:t>
            </w:r>
            <w:r w:rsidR="000C6746" w:rsidRPr="00276E9B">
              <w:rPr>
                <w:lang w:eastAsia="zh-CN"/>
              </w:rPr>
              <w:t xml:space="preserve">132 </w:t>
            </w:r>
            <w:r w:rsidRPr="00276E9B">
              <w:rPr>
                <w:lang w:eastAsia="zh-CN"/>
              </w:rPr>
              <w:t>mins</w:t>
            </w:r>
            <w:r w:rsidRPr="00276E9B">
              <w:t xml:space="preserve"> (Note 2) from power on?</w:t>
            </w:r>
          </w:p>
        </w:tc>
        <w:tc>
          <w:tcPr>
            <w:tcW w:w="708" w:type="dxa"/>
            <w:tcBorders>
              <w:top w:val="single" w:sz="4" w:space="0" w:color="auto"/>
              <w:left w:val="single" w:sz="4" w:space="0" w:color="auto"/>
              <w:bottom w:val="single" w:sz="4" w:space="0" w:color="auto"/>
              <w:right w:val="single" w:sz="4" w:space="0" w:color="auto"/>
            </w:tcBorders>
            <w:hideMark/>
          </w:tcPr>
          <w:p w14:paraId="70532058" w14:textId="77777777" w:rsidR="002E3E7D" w:rsidRPr="00276E9B" w:rsidRDefault="002E3E7D" w:rsidP="00687135">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400CCE60" w14:textId="77777777" w:rsidR="002E3E7D" w:rsidRPr="00276E9B" w:rsidRDefault="002E3E7D" w:rsidP="00687135">
            <w:pPr>
              <w:pStyle w:val="TAL"/>
            </w:pPr>
            <w:r w:rsidRPr="00276E9B">
              <w:rPr>
                <w:i/>
              </w:rPr>
              <w:t>RRCConnectionRequest</w:t>
            </w:r>
            <w:r w:rsidRPr="00276E9B">
              <w:rPr>
                <w:i/>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4655FCD6" w14:textId="77777777" w:rsidR="002E3E7D" w:rsidRPr="00276E9B" w:rsidRDefault="002E3E7D" w:rsidP="00687135">
            <w:pPr>
              <w:pStyle w:val="TAL"/>
            </w:pPr>
            <w:r w:rsidRPr="00276E9B">
              <w:t>4</w:t>
            </w:r>
          </w:p>
        </w:tc>
        <w:tc>
          <w:tcPr>
            <w:tcW w:w="850" w:type="dxa"/>
            <w:tcBorders>
              <w:top w:val="single" w:sz="4" w:space="0" w:color="auto"/>
              <w:left w:val="single" w:sz="4" w:space="0" w:color="auto"/>
              <w:bottom w:val="single" w:sz="4" w:space="0" w:color="auto"/>
              <w:right w:val="single" w:sz="4" w:space="0" w:color="auto"/>
            </w:tcBorders>
            <w:hideMark/>
          </w:tcPr>
          <w:p w14:paraId="6BD16DEA" w14:textId="77777777" w:rsidR="002E3E7D" w:rsidRPr="00276E9B" w:rsidRDefault="002E3E7D" w:rsidP="00687135">
            <w:pPr>
              <w:pStyle w:val="TAL"/>
            </w:pPr>
            <w:r w:rsidRPr="00276E9B">
              <w:t>P</w:t>
            </w:r>
          </w:p>
        </w:tc>
      </w:tr>
      <w:tr w:rsidR="002E3E7D" w:rsidRPr="00276E9B" w14:paraId="727BAB64"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3244160B" w14:textId="77777777" w:rsidR="002E3E7D" w:rsidRPr="00276E9B" w:rsidRDefault="002E3E7D" w:rsidP="00687135">
            <w:pPr>
              <w:pStyle w:val="TAC"/>
              <w:rPr>
                <w:lang w:eastAsia="zh-CN"/>
              </w:rPr>
            </w:pPr>
            <w:r w:rsidRPr="00276E9B">
              <w:rPr>
                <w:lang w:eastAsia="zh-CN"/>
              </w:rPr>
              <w:t>18</w:t>
            </w:r>
            <w:r w:rsidRPr="00276E9B">
              <w:t>-2</w:t>
            </w:r>
            <w:r w:rsidRPr="00276E9B">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790E6F39" w14:textId="77777777" w:rsidR="002E3E7D" w:rsidRPr="00276E9B" w:rsidRDefault="002E3E7D" w:rsidP="00687135">
            <w:pPr>
              <w:pStyle w:val="TAL"/>
            </w:pPr>
            <w:r w:rsidRPr="00276E9B">
              <w:t xml:space="preserve">Steps 2 to 6 of the generic test procedure in TS 36.508 subclause </w:t>
            </w:r>
            <w:r w:rsidR="00587B1A" w:rsidRPr="00276E9B">
              <w:rPr>
                <w:rFonts w:eastAsia="DengXian"/>
                <w:kern w:val="2"/>
                <w:szCs w:val="22"/>
              </w:rPr>
              <w:t>8.1.5A.5</w:t>
            </w:r>
            <w:r w:rsidRPr="00276E9B">
              <w:t xml:space="preserve"> are performed on </w:t>
            </w:r>
            <w:r w:rsidR="00587B1A" w:rsidRPr="00276E9B">
              <w:rPr>
                <w:rFonts w:eastAsia="DengXian"/>
                <w:kern w:val="2"/>
                <w:szCs w:val="22"/>
              </w:rPr>
              <w:t>Ncell</w:t>
            </w:r>
            <w:r w:rsidR="00587B1A" w:rsidRPr="00276E9B" w:rsidDel="00323B48">
              <w:rPr>
                <w:rFonts w:eastAsia="DengXian"/>
                <w:kern w:val="2"/>
                <w:szCs w:val="22"/>
              </w:rPr>
              <w:t xml:space="preserve"> </w:t>
            </w:r>
            <w:r w:rsidRPr="00276E9B">
              <w:t>1.</w:t>
            </w:r>
          </w:p>
          <w:p w14:paraId="39CDC5A2" w14:textId="77777777" w:rsidR="002E3E7D" w:rsidRPr="00276E9B" w:rsidRDefault="002E3E7D" w:rsidP="00687135">
            <w:pPr>
              <w:pStyle w:val="TAL"/>
            </w:pPr>
            <w:r w:rsidRPr="00276E9B">
              <w:t>NOTE: The UE performs a TAU procedure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2623AF4B"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4208A91C"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14C8158" w14:textId="77777777" w:rsidR="002E3E7D" w:rsidRPr="00276E9B" w:rsidRDefault="002E3E7D" w:rsidP="00687135">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4F0AF591" w14:textId="77777777" w:rsidR="002E3E7D" w:rsidRPr="00276E9B" w:rsidRDefault="002E3E7D" w:rsidP="00687135">
            <w:pPr>
              <w:pStyle w:val="TAL"/>
            </w:pPr>
            <w:r w:rsidRPr="00276E9B">
              <w:t>-</w:t>
            </w:r>
          </w:p>
        </w:tc>
      </w:tr>
      <w:tr w:rsidR="002E3E7D" w:rsidRPr="00276E9B" w14:paraId="75E4F097"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0D6B14DE" w14:textId="77777777" w:rsidR="002E3E7D" w:rsidRPr="00276E9B" w:rsidRDefault="002E3E7D" w:rsidP="00687135">
            <w:pPr>
              <w:pStyle w:val="TAC"/>
              <w:rPr>
                <w:lang w:eastAsia="zh-CN"/>
              </w:rPr>
            </w:pPr>
            <w:r w:rsidRPr="00276E9B">
              <w:t>2</w:t>
            </w:r>
            <w:r w:rsidRPr="00276E9B">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600C2DBC" w14:textId="77777777" w:rsidR="002E3E7D" w:rsidRPr="00276E9B" w:rsidRDefault="002E3E7D" w:rsidP="00687135">
            <w:pPr>
              <w:pStyle w:val="TAL"/>
            </w:pPr>
            <w:r w:rsidRPr="00276E9B">
              <w:t>Check: Is PLMN4 indicated by the UE?</w:t>
            </w:r>
          </w:p>
        </w:tc>
        <w:tc>
          <w:tcPr>
            <w:tcW w:w="708" w:type="dxa"/>
            <w:tcBorders>
              <w:top w:val="single" w:sz="4" w:space="0" w:color="auto"/>
              <w:left w:val="single" w:sz="4" w:space="0" w:color="auto"/>
              <w:bottom w:val="single" w:sz="4" w:space="0" w:color="auto"/>
              <w:right w:val="single" w:sz="4" w:space="0" w:color="auto"/>
            </w:tcBorders>
            <w:hideMark/>
          </w:tcPr>
          <w:p w14:paraId="4E438220"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0EE3F6FF"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5A87414B" w14:textId="77777777" w:rsidR="002E3E7D" w:rsidRPr="00276E9B" w:rsidRDefault="002E3E7D" w:rsidP="00687135">
            <w:pPr>
              <w:pStyle w:val="TAL"/>
            </w:pPr>
            <w:r w:rsidRPr="00276E9B">
              <w:t>4</w:t>
            </w:r>
          </w:p>
        </w:tc>
        <w:tc>
          <w:tcPr>
            <w:tcW w:w="850" w:type="dxa"/>
            <w:tcBorders>
              <w:top w:val="single" w:sz="4" w:space="0" w:color="auto"/>
              <w:left w:val="single" w:sz="4" w:space="0" w:color="auto"/>
              <w:bottom w:val="single" w:sz="4" w:space="0" w:color="auto"/>
              <w:right w:val="single" w:sz="4" w:space="0" w:color="auto"/>
            </w:tcBorders>
            <w:hideMark/>
          </w:tcPr>
          <w:p w14:paraId="11E0BDFB" w14:textId="77777777" w:rsidR="002E3E7D" w:rsidRPr="00276E9B" w:rsidRDefault="002E3E7D" w:rsidP="00687135">
            <w:pPr>
              <w:pStyle w:val="TAL"/>
            </w:pPr>
            <w:r w:rsidRPr="00276E9B">
              <w:t>P</w:t>
            </w:r>
          </w:p>
        </w:tc>
      </w:tr>
      <w:tr w:rsidR="002E3E7D" w:rsidRPr="00276E9B" w14:paraId="68E22DFF"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6AEEC9B6" w14:textId="77777777" w:rsidR="002E3E7D" w:rsidRPr="00276E9B" w:rsidRDefault="002E3E7D" w:rsidP="00687135">
            <w:pPr>
              <w:pStyle w:val="TAC"/>
              <w:rPr>
                <w:lang w:eastAsia="zh-CN"/>
              </w:rPr>
            </w:pPr>
            <w:r w:rsidRPr="00276E9B">
              <w:t>2</w:t>
            </w:r>
            <w:r w:rsidRPr="00276E9B">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65BD4ADE" w14:textId="77777777" w:rsidR="002E3E7D" w:rsidRPr="00276E9B" w:rsidRDefault="002E3E7D" w:rsidP="00687135">
            <w:pPr>
              <w:pStyle w:val="TAL"/>
            </w:pPr>
            <w:r w:rsidRPr="00276E9B">
              <w:t xml:space="preserve">SS adjusts </w:t>
            </w:r>
            <w:r w:rsidR="00587B1A" w:rsidRPr="00276E9B">
              <w:rPr>
                <w:rFonts w:eastAsia="DengXian"/>
                <w:kern w:val="2"/>
                <w:szCs w:val="22"/>
                <w:lang w:eastAsia="zh-CN"/>
              </w:rPr>
              <w:t>N</w:t>
            </w:r>
            <w:r w:rsidRPr="00276E9B">
              <w:t>cell levels according to row T3 of table 22.2.1.3.2-1</w:t>
            </w:r>
          </w:p>
        </w:tc>
        <w:tc>
          <w:tcPr>
            <w:tcW w:w="708" w:type="dxa"/>
            <w:tcBorders>
              <w:top w:val="single" w:sz="4" w:space="0" w:color="auto"/>
              <w:left w:val="single" w:sz="4" w:space="0" w:color="auto"/>
              <w:bottom w:val="single" w:sz="4" w:space="0" w:color="auto"/>
              <w:right w:val="single" w:sz="4" w:space="0" w:color="auto"/>
            </w:tcBorders>
            <w:hideMark/>
          </w:tcPr>
          <w:p w14:paraId="29EE1B50"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2E9A9EC9"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CCA4CDF" w14:textId="77777777" w:rsidR="002E3E7D" w:rsidRPr="00276E9B" w:rsidRDefault="002E3E7D" w:rsidP="00687135">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77F40EA1" w14:textId="77777777" w:rsidR="002E3E7D" w:rsidRPr="00276E9B" w:rsidRDefault="002E3E7D" w:rsidP="00687135">
            <w:pPr>
              <w:pStyle w:val="TAL"/>
            </w:pPr>
            <w:r w:rsidRPr="00276E9B">
              <w:t>-</w:t>
            </w:r>
          </w:p>
        </w:tc>
      </w:tr>
      <w:tr w:rsidR="002E3E7D" w:rsidRPr="00276E9B" w14:paraId="7FE235AF"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480B850D" w14:textId="77777777" w:rsidR="002E3E7D" w:rsidRPr="00276E9B" w:rsidRDefault="002E3E7D" w:rsidP="00687135">
            <w:pPr>
              <w:pStyle w:val="TAC"/>
              <w:rPr>
                <w:lang w:eastAsia="zh-CN"/>
              </w:rPr>
            </w:pPr>
            <w:r w:rsidRPr="00276E9B">
              <w:t>2</w:t>
            </w:r>
            <w:r w:rsidRPr="00276E9B">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7CFC0F66" w14:textId="77777777" w:rsidR="002E3E7D" w:rsidRPr="00276E9B" w:rsidRDefault="002E3E7D" w:rsidP="00687135">
            <w:pPr>
              <w:pStyle w:val="TAL"/>
            </w:pPr>
            <w:r w:rsidRPr="00276E9B">
              <w:t xml:space="preserve">Check: Does the test result of generic test procedure in TS 36.508 subclause </w:t>
            </w:r>
            <w:r w:rsidR="00587B1A" w:rsidRPr="00276E9B">
              <w:rPr>
                <w:rFonts w:eastAsia="DengXian"/>
                <w:kern w:val="2"/>
                <w:szCs w:val="22"/>
              </w:rPr>
              <w:t>8.1.5A.5</w:t>
            </w:r>
            <w:r w:rsidRPr="00276E9B">
              <w:t xml:space="preserve"> indicate that the UE is camped on </w:t>
            </w:r>
            <w:r w:rsidR="00587B1A" w:rsidRPr="00276E9B">
              <w:rPr>
                <w:rFonts w:eastAsia="DengXian"/>
                <w:kern w:val="2"/>
                <w:szCs w:val="22"/>
              </w:rPr>
              <w:t>Ncell</w:t>
            </w:r>
            <w:r w:rsidR="00587B1A" w:rsidRPr="00276E9B" w:rsidDel="00323B48">
              <w:rPr>
                <w:rFonts w:eastAsia="DengXian"/>
                <w:kern w:val="2"/>
                <w:szCs w:val="22"/>
              </w:rPr>
              <w:t xml:space="preserve"> </w:t>
            </w:r>
            <w:r w:rsidRPr="00276E9B">
              <w:t>4?</w:t>
            </w:r>
          </w:p>
          <w:p w14:paraId="6CE7A76D" w14:textId="77777777" w:rsidR="002E3E7D" w:rsidRPr="00276E9B" w:rsidRDefault="002E3E7D" w:rsidP="00687135">
            <w:pPr>
              <w:pStyle w:val="TAL"/>
            </w:pPr>
            <w:r w:rsidRPr="00276E9B">
              <w:t>NOTE: The UE performs a TAU procedure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0E0EE5AE"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6C8DF908"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1D97AA49" w14:textId="77777777" w:rsidR="002E3E7D" w:rsidRPr="00276E9B" w:rsidRDefault="002E3E7D" w:rsidP="00687135">
            <w:pPr>
              <w:pStyle w:val="TAL"/>
            </w:pPr>
            <w:r w:rsidRPr="00276E9B">
              <w:t>3</w:t>
            </w:r>
          </w:p>
        </w:tc>
        <w:tc>
          <w:tcPr>
            <w:tcW w:w="850" w:type="dxa"/>
            <w:tcBorders>
              <w:top w:val="single" w:sz="4" w:space="0" w:color="auto"/>
              <w:left w:val="single" w:sz="4" w:space="0" w:color="auto"/>
              <w:bottom w:val="single" w:sz="4" w:space="0" w:color="auto"/>
              <w:right w:val="single" w:sz="4" w:space="0" w:color="auto"/>
            </w:tcBorders>
            <w:hideMark/>
          </w:tcPr>
          <w:p w14:paraId="5E6C6817" w14:textId="77777777" w:rsidR="002E3E7D" w:rsidRPr="00276E9B" w:rsidRDefault="002E3E7D" w:rsidP="00687135">
            <w:pPr>
              <w:pStyle w:val="TAL"/>
            </w:pPr>
            <w:r w:rsidRPr="00276E9B">
              <w:t>-</w:t>
            </w:r>
          </w:p>
        </w:tc>
      </w:tr>
      <w:tr w:rsidR="002E3E7D" w:rsidRPr="00276E9B" w14:paraId="0F7C770B"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24327A07" w14:textId="77777777" w:rsidR="002E3E7D" w:rsidRPr="00276E9B" w:rsidRDefault="002E3E7D" w:rsidP="00687135">
            <w:pPr>
              <w:pStyle w:val="TAC"/>
              <w:rPr>
                <w:lang w:eastAsia="zh-CN"/>
              </w:rPr>
            </w:pPr>
            <w:r w:rsidRPr="00276E9B">
              <w:rPr>
                <w:lang w:eastAsia="zh-CN"/>
              </w:rPr>
              <w:t>26</w:t>
            </w:r>
          </w:p>
        </w:tc>
        <w:tc>
          <w:tcPr>
            <w:tcW w:w="3967" w:type="dxa"/>
            <w:tcBorders>
              <w:top w:val="single" w:sz="4" w:space="0" w:color="auto"/>
              <w:left w:val="single" w:sz="4" w:space="0" w:color="auto"/>
              <w:bottom w:val="single" w:sz="4" w:space="0" w:color="auto"/>
              <w:right w:val="single" w:sz="4" w:space="0" w:color="auto"/>
            </w:tcBorders>
            <w:hideMark/>
          </w:tcPr>
          <w:p w14:paraId="3F803755" w14:textId="77777777" w:rsidR="002E3E7D" w:rsidRPr="00276E9B" w:rsidRDefault="002E3E7D" w:rsidP="00687135">
            <w:pPr>
              <w:pStyle w:val="TAL"/>
            </w:pPr>
            <w:r w:rsidRPr="00276E9B">
              <w:t xml:space="preserve">SS adjusts </w:t>
            </w:r>
            <w:r w:rsidR="00587B1A" w:rsidRPr="00276E9B">
              <w:rPr>
                <w:rFonts w:eastAsia="DengXian"/>
                <w:kern w:val="2"/>
                <w:szCs w:val="22"/>
                <w:lang w:eastAsia="zh-CN"/>
              </w:rPr>
              <w:t>N</w:t>
            </w:r>
            <w:r w:rsidRPr="00276E9B">
              <w:t>cell levels according to row T4 of table 22.2.1.3.2-1</w:t>
            </w:r>
          </w:p>
        </w:tc>
        <w:tc>
          <w:tcPr>
            <w:tcW w:w="708" w:type="dxa"/>
            <w:tcBorders>
              <w:top w:val="single" w:sz="4" w:space="0" w:color="auto"/>
              <w:left w:val="single" w:sz="4" w:space="0" w:color="auto"/>
              <w:bottom w:val="single" w:sz="4" w:space="0" w:color="auto"/>
              <w:right w:val="single" w:sz="4" w:space="0" w:color="auto"/>
            </w:tcBorders>
            <w:hideMark/>
          </w:tcPr>
          <w:p w14:paraId="34D79B16"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4E656159"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25482AD" w14:textId="77777777" w:rsidR="002E3E7D" w:rsidRPr="00276E9B" w:rsidRDefault="002E3E7D" w:rsidP="00687135">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1F25FD8B" w14:textId="77777777" w:rsidR="002E3E7D" w:rsidRPr="00276E9B" w:rsidRDefault="002E3E7D" w:rsidP="00687135">
            <w:pPr>
              <w:pStyle w:val="TAL"/>
            </w:pPr>
            <w:r w:rsidRPr="00276E9B">
              <w:t>-</w:t>
            </w:r>
          </w:p>
        </w:tc>
      </w:tr>
      <w:tr w:rsidR="002E3E7D" w:rsidRPr="00276E9B" w14:paraId="2377FF9B"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34EFA7A8" w14:textId="77777777" w:rsidR="002E3E7D" w:rsidRPr="00276E9B" w:rsidRDefault="002E3E7D" w:rsidP="00687135">
            <w:pPr>
              <w:pStyle w:val="TAC"/>
              <w:rPr>
                <w:lang w:eastAsia="zh-CN"/>
              </w:rPr>
            </w:pPr>
            <w:r w:rsidRPr="00276E9B">
              <w:rPr>
                <w:lang w:eastAsia="zh-CN"/>
              </w:rPr>
              <w:t>27</w:t>
            </w:r>
          </w:p>
        </w:tc>
        <w:tc>
          <w:tcPr>
            <w:tcW w:w="3967" w:type="dxa"/>
            <w:tcBorders>
              <w:top w:val="single" w:sz="4" w:space="0" w:color="auto"/>
              <w:left w:val="single" w:sz="4" w:space="0" w:color="auto"/>
              <w:bottom w:val="single" w:sz="4" w:space="0" w:color="auto"/>
              <w:right w:val="single" w:sz="4" w:space="0" w:color="auto"/>
            </w:tcBorders>
            <w:hideMark/>
          </w:tcPr>
          <w:p w14:paraId="68FF9685" w14:textId="77777777" w:rsidR="002E3E7D" w:rsidRPr="00276E9B" w:rsidRDefault="002E3E7D" w:rsidP="00687135">
            <w:pPr>
              <w:pStyle w:val="TAL"/>
            </w:pPr>
            <w:r w:rsidRPr="00276E9B">
              <w:t>Check: Is PLMN2 indicated by the UE?</w:t>
            </w:r>
          </w:p>
        </w:tc>
        <w:tc>
          <w:tcPr>
            <w:tcW w:w="708" w:type="dxa"/>
            <w:tcBorders>
              <w:top w:val="single" w:sz="4" w:space="0" w:color="auto"/>
              <w:left w:val="single" w:sz="4" w:space="0" w:color="auto"/>
              <w:bottom w:val="single" w:sz="4" w:space="0" w:color="auto"/>
              <w:right w:val="single" w:sz="4" w:space="0" w:color="auto"/>
            </w:tcBorders>
            <w:hideMark/>
          </w:tcPr>
          <w:p w14:paraId="303E58E4"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62E4DDDF"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012092F3" w14:textId="77777777" w:rsidR="002E3E7D" w:rsidRPr="00276E9B" w:rsidRDefault="002E3E7D" w:rsidP="00687135">
            <w:pPr>
              <w:pStyle w:val="TAL"/>
            </w:pPr>
            <w:r w:rsidRPr="00276E9B">
              <w:t>3</w:t>
            </w:r>
          </w:p>
        </w:tc>
        <w:tc>
          <w:tcPr>
            <w:tcW w:w="850" w:type="dxa"/>
            <w:tcBorders>
              <w:top w:val="single" w:sz="4" w:space="0" w:color="auto"/>
              <w:left w:val="single" w:sz="4" w:space="0" w:color="auto"/>
              <w:bottom w:val="single" w:sz="4" w:space="0" w:color="auto"/>
              <w:right w:val="single" w:sz="4" w:space="0" w:color="auto"/>
            </w:tcBorders>
            <w:hideMark/>
          </w:tcPr>
          <w:p w14:paraId="59B22D12" w14:textId="77777777" w:rsidR="002E3E7D" w:rsidRPr="00276E9B" w:rsidRDefault="002E3E7D" w:rsidP="00687135">
            <w:pPr>
              <w:pStyle w:val="TAL"/>
            </w:pPr>
            <w:r w:rsidRPr="00276E9B">
              <w:t xml:space="preserve"> P</w:t>
            </w:r>
          </w:p>
        </w:tc>
      </w:tr>
      <w:tr w:rsidR="002E3E7D" w:rsidRPr="00276E9B" w14:paraId="69552C83"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4D95AA1C" w14:textId="77777777" w:rsidR="002E3E7D" w:rsidRPr="00276E9B" w:rsidRDefault="002E3E7D" w:rsidP="00687135">
            <w:pPr>
              <w:pStyle w:val="TAC"/>
              <w:rPr>
                <w:lang w:eastAsia="zh-CN"/>
              </w:rPr>
            </w:pPr>
            <w:r w:rsidRPr="00276E9B">
              <w:rPr>
                <w:lang w:eastAsia="zh-CN"/>
              </w:rPr>
              <w:t>28</w:t>
            </w:r>
          </w:p>
        </w:tc>
        <w:tc>
          <w:tcPr>
            <w:tcW w:w="3967" w:type="dxa"/>
            <w:tcBorders>
              <w:top w:val="single" w:sz="4" w:space="0" w:color="auto"/>
              <w:left w:val="single" w:sz="4" w:space="0" w:color="auto"/>
              <w:bottom w:val="single" w:sz="4" w:space="0" w:color="auto"/>
              <w:right w:val="single" w:sz="4" w:space="0" w:color="auto"/>
            </w:tcBorders>
            <w:hideMark/>
          </w:tcPr>
          <w:p w14:paraId="01ABD4FC" w14:textId="77777777" w:rsidR="002E3E7D" w:rsidRPr="00276E9B" w:rsidRDefault="002E3E7D" w:rsidP="00687135">
            <w:pPr>
              <w:pStyle w:val="TAL"/>
            </w:pPr>
            <w:r w:rsidRPr="00276E9B">
              <w:t xml:space="preserve">Check: Does the UE send an </w:t>
            </w:r>
            <w:r w:rsidRPr="00276E9B">
              <w:rPr>
                <w:i/>
              </w:rPr>
              <w:t>RRCConnectionRequest</w:t>
            </w:r>
            <w:r w:rsidRPr="00276E9B">
              <w:rPr>
                <w:i/>
                <w:lang w:eastAsia="zh-CN"/>
              </w:rPr>
              <w:t>-NB</w:t>
            </w:r>
            <w:r w:rsidRPr="00276E9B">
              <w:t xml:space="preserve"> on </w:t>
            </w:r>
            <w:r w:rsidR="00587B1A" w:rsidRPr="00276E9B">
              <w:rPr>
                <w:rFonts w:eastAsia="SimSun"/>
              </w:rPr>
              <w:t>Ncell</w:t>
            </w:r>
            <w:r w:rsidR="00587B1A" w:rsidRPr="00276E9B" w:rsidDel="00A37EDF">
              <w:rPr>
                <w:rFonts w:eastAsia="SimSun"/>
              </w:rPr>
              <w:t xml:space="preserve"> </w:t>
            </w:r>
            <w:r w:rsidRPr="00276E9B">
              <w:t xml:space="preserve">11 after 120 seconds, but before </w:t>
            </w:r>
            <w:r w:rsidR="000C6746" w:rsidRPr="00276E9B">
              <w:rPr>
                <w:lang w:eastAsia="zh-CN"/>
              </w:rPr>
              <w:t xml:space="preserve">132 </w:t>
            </w:r>
            <w:r w:rsidRPr="00276E9B">
              <w:rPr>
                <w:lang w:eastAsia="zh-CN"/>
              </w:rPr>
              <w:t>mins</w:t>
            </w:r>
            <w:r w:rsidRPr="00276E9B">
              <w:t xml:space="preserve"> after step 2</w:t>
            </w:r>
            <w:r w:rsidR="00587B1A" w:rsidRPr="00276E9B">
              <w:rPr>
                <w:rFonts w:eastAsia="SimSun"/>
              </w:rPr>
              <w:t>5</w:t>
            </w:r>
            <w:r w:rsidRPr="00276E9B">
              <w:t>? (Note 1 and 2)</w:t>
            </w:r>
          </w:p>
        </w:tc>
        <w:tc>
          <w:tcPr>
            <w:tcW w:w="708" w:type="dxa"/>
            <w:tcBorders>
              <w:top w:val="single" w:sz="4" w:space="0" w:color="auto"/>
              <w:left w:val="single" w:sz="4" w:space="0" w:color="auto"/>
              <w:bottom w:val="single" w:sz="4" w:space="0" w:color="auto"/>
              <w:right w:val="single" w:sz="4" w:space="0" w:color="auto"/>
            </w:tcBorders>
            <w:hideMark/>
          </w:tcPr>
          <w:p w14:paraId="38166EBC" w14:textId="77777777" w:rsidR="002E3E7D" w:rsidRPr="00276E9B" w:rsidRDefault="002E3E7D" w:rsidP="00687135">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4FA2FC10" w14:textId="77777777" w:rsidR="002E3E7D" w:rsidRPr="00276E9B" w:rsidRDefault="002E3E7D" w:rsidP="00687135">
            <w:pPr>
              <w:pStyle w:val="TAL"/>
            </w:pPr>
            <w:r w:rsidRPr="00276E9B">
              <w:rPr>
                <w:i/>
              </w:rPr>
              <w:t>RRCConnectionRequest</w:t>
            </w:r>
            <w:r w:rsidRPr="00276E9B">
              <w:rPr>
                <w:i/>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3AACD385" w14:textId="77777777" w:rsidR="002E3E7D" w:rsidRPr="00276E9B" w:rsidRDefault="002E3E7D" w:rsidP="00687135">
            <w:pPr>
              <w:pStyle w:val="TAL"/>
            </w:pPr>
            <w:r w:rsidRPr="00276E9B">
              <w:t>2</w:t>
            </w:r>
          </w:p>
        </w:tc>
        <w:tc>
          <w:tcPr>
            <w:tcW w:w="850" w:type="dxa"/>
            <w:tcBorders>
              <w:top w:val="single" w:sz="4" w:space="0" w:color="auto"/>
              <w:left w:val="single" w:sz="4" w:space="0" w:color="auto"/>
              <w:bottom w:val="single" w:sz="4" w:space="0" w:color="auto"/>
              <w:right w:val="single" w:sz="4" w:space="0" w:color="auto"/>
            </w:tcBorders>
            <w:hideMark/>
          </w:tcPr>
          <w:p w14:paraId="133B69C3" w14:textId="77777777" w:rsidR="002E3E7D" w:rsidRPr="00276E9B" w:rsidRDefault="002E3E7D" w:rsidP="00687135">
            <w:pPr>
              <w:pStyle w:val="TAL"/>
            </w:pPr>
            <w:r w:rsidRPr="00276E9B">
              <w:t>P</w:t>
            </w:r>
          </w:p>
        </w:tc>
      </w:tr>
      <w:tr w:rsidR="002E3E7D" w:rsidRPr="00276E9B" w14:paraId="5309D8FA"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03999328" w14:textId="77777777" w:rsidR="002E3E7D" w:rsidRPr="00276E9B" w:rsidRDefault="002E3E7D" w:rsidP="00687135">
            <w:pPr>
              <w:pStyle w:val="TAC"/>
              <w:rPr>
                <w:lang w:eastAsia="zh-CN"/>
              </w:rPr>
            </w:pPr>
            <w:r w:rsidRPr="00276E9B">
              <w:rPr>
                <w:lang w:eastAsia="zh-CN"/>
              </w:rPr>
              <w:t>29</w:t>
            </w:r>
            <w:r w:rsidRPr="00276E9B">
              <w:t>-3</w:t>
            </w:r>
            <w:r w:rsidRPr="00276E9B">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35AF18C8" w14:textId="77777777" w:rsidR="002E3E7D" w:rsidRPr="00276E9B" w:rsidRDefault="002E3E7D" w:rsidP="00687135">
            <w:pPr>
              <w:pStyle w:val="TAL"/>
            </w:pPr>
            <w:r w:rsidRPr="00276E9B">
              <w:t xml:space="preserve">Steps 2 to 6 of the generic test procedure in TS 36.508 subclause </w:t>
            </w:r>
            <w:r w:rsidR="00587B1A" w:rsidRPr="00276E9B">
              <w:rPr>
                <w:rFonts w:eastAsia="DengXian"/>
                <w:kern w:val="2"/>
                <w:szCs w:val="22"/>
              </w:rPr>
              <w:t>8.1.5A.5</w:t>
            </w:r>
            <w:r w:rsidRPr="00276E9B">
              <w:t xml:space="preserve"> are performed.</w:t>
            </w:r>
          </w:p>
          <w:p w14:paraId="195693CA" w14:textId="77777777" w:rsidR="002E3E7D" w:rsidRPr="00276E9B" w:rsidRDefault="002E3E7D" w:rsidP="00687135">
            <w:pPr>
              <w:pStyle w:val="TAL"/>
            </w:pPr>
            <w:r w:rsidRPr="00276E9B">
              <w:t>NOTE: The UE performs a TAU procedure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29706BC6"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58E35808"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4B5013A" w14:textId="77777777" w:rsidR="002E3E7D" w:rsidRPr="00276E9B" w:rsidRDefault="002E3E7D" w:rsidP="00687135">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4EFCCB23" w14:textId="77777777" w:rsidR="002E3E7D" w:rsidRPr="00276E9B" w:rsidRDefault="002E3E7D" w:rsidP="00687135">
            <w:pPr>
              <w:pStyle w:val="TAL"/>
            </w:pPr>
            <w:r w:rsidRPr="00276E9B">
              <w:t>-</w:t>
            </w:r>
          </w:p>
        </w:tc>
      </w:tr>
      <w:tr w:rsidR="002E3E7D" w:rsidRPr="00276E9B" w14:paraId="4A6D8398" w14:textId="77777777" w:rsidTr="00687135">
        <w:tc>
          <w:tcPr>
            <w:tcW w:w="533" w:type="dxa"/>
            <w:tcBorders>
              <w:top w:val="single" w:sz="4" w:space="0" w:color="auto"/>
              <w:left w:val="single" w:sz="4" w:space="0" w:color="auto"/>
              <w:bottom w:val="single" w:sz="4" w:space="0" w:color="auto"/>
              <w:right w:val="single" w:sz="4" w:space="0" w:color="auto"/>
            </w:tcBorders>
            <w:hideMark/>
          </w:tcPr>
          <w:p w14:paraId="3BD5D1CD" w14:textId="77777777" w:rsidR="002E3E7D" w:rsidRPr="00276E9B" w:rsidRDefault="002E3E7D" w:rsidP="00687135">
            <w:pPr>
              <w:pStyle w:val="TAC"/>
              <w:rPr>
                <w:lang w:eastAsia="zh-CN"/>
              </w:rPr>
            </w:pPr>
            <w:r w:rsidRPr="00276E9B">
              <w:t>3</w:t>
            </w:r>
            <w:r w:rsidRPr="00276E9B">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14DE7D4B" w14:textId="77777777" w:rsidR="002E3E7D" w:rsidRPr="00276E9B" w:rsidRDefault="002E3E7D" w:rsidP="00687135">
            <w:pPr>
              <w:pStyle w:val="TAL"/>
            </w:pPr>
            <w:r w:rsidRPr="00276E9B">
              <w:t>Check: Is PLMN3 indicated by the UE?</w:t>
            </w:r>
          </w:p>
        </w:tc>
        <w:tc>
          <w:tcPr>
            <w:tcW w:w="708" w:type="dxa"/>
            <w:tcBorders>
              <w:top w:val="single" w:sz="4" w:space="0" w:color="auto"/>
              <w:left w:val="single" w:sz="4" w:space="0" w:color="auto"/>
              <w:bottom w:val="single" w:sz="4" w:space="0" w:color="auto"/>
              <w:right w:val="single" w:sz="4" w:space="0" w:color="auto"/>
            </w:tcBorders>
            <w:hideMark/>
          </w:tcPr>
          <w:p w14:paraId="3679553A" w14:textId="77777777" w:rsidR="002E3E7D" w:rsidRPr="00276E9B" w:rsidRDefault="002E3E7D" w:rsidP="00687135">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67C767A3" w14:textId="77777777" w:rsidR="002E3E7D" w:rsidRPr="00276E9B" w:rsidRDefault="002E3E7D" w:rsidP="0068713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7DFC2B0" w14:textId="77777777" w:rsidR="002E3E7D" w:rsidRPr="00276E9B" w:rsidRDefault="002E3E7D" w:rsidP="00687135">
            <w:pPr>
              <w:pStyle w:val="TAL"/>
            </w:pPr>
            <w:r w:rsidRPr="00276E9B">
              <w:t>2</w:t>
            </w:r>
          </w:p>
        </w:tc>
        <w:tc>
          <w:tcPr>
            <w:tcW w:w="850" w:type="dxa"/>
            <w:tcBorders>
              <w:top w:val="single" w:sz="4" w:space="0" w:color="auto"/>
              <w:left w:val="single" w:sz="4" w:space="0" w:color="auto"/>
              <w:bottom w:val="single" w:sz="4" w:space="0" w:color="auto"/>
              <w:right w:val="single" w:sz="4" w:space="0" w:color="auto"/>
            </w:tcBorders>
            <w:hideMark/>
          </w:tcPr>
          <w:p w14:paraId="0E3CB80D" w14:textId="77777777" w:rsidR="002E3E7D" w:rsidRPr="00276E9B" w:rsidRDefault="002E3E7D" w:rsidP="00687135">
            <w:pPr>
              <w:pStyle w:val="TAL"/>
            </w:pPr>
            <w:r w:rsidRPr="00276E9B">
              <w:t>P</w:t>
            </w:r>
          </w:p>
        </w:tc>
      </w:tr>
      <w:tr w:rsidR="002E3E7D" w:rsidRPr="00276E9B" w14:paraId="2A681932" w14:textId="77777777" w:rsidTr="00687135">
        <w:tc>
          <w:tcPr>
            <w:tcW w:w="9600" w:type="dxa"/>
            <w:gridSpan w:val="6"/>
            <w:tcBorders>
              <w:top w:val="single" w:sz="4" w:space="0" w:color="auto"/>
              <w:left w:val="single" w:sz="4" w:space="0" w:color="auto"/>
              <w:bottom w:val="single" w:sz="4" w:space="0" w:color="auto"/>
              <w:right w:val="single" w:sz="4" w:space="0" w:color="auto"/>
            </w:tcBorders>
            <w:hideMark/>
          </w:tcPr>
          <w:p w14:paraId="665E32E3" w14:textId="77777777" w:rsidR="002E3E7D" w:rsidRPr="00276E9B" w:rsidRDefault="002E3E7D" w:rsidP="00687135">
            <w:pPr>
              <w:pStyle w:val="TAN"/>
              <w:rPr>
                <w:vertAlign w:val="subscript"/>
                <w:lang w:eastAsia="zh-CN"/>
              </w:rPr>
            </w:pPr>
            <w:r w:rsidRPr="00276E9B">
              <w:t>Note 1:</w:t>
            </w:r>
            <w:r w:rsidRPr="00276E9B">
              <w:tab/>
              <w:t>Following attempts to access the HPLMN/EHPLMN/higher priority PLMN in VPLMN is operator specific setting (Refer to TS 23.122 Rel-1</w:t>
            </w:r>
            <w:r w:rsidRPr="00276E9B">
              <w:rPr>
                <w:lang w:eastAsia="zh-CN"/>
              </w:rPr>
              <w:t>3</w:t>
            </w:r>
            <w:r w:rsidRPr="00276E9B">
              <w:t>). Hence, window between 120s to T+Tolerance is being used, where the high priority PLMN search timer T defined by EF</w:t>
            </w:r>
            <w:r w:rsidRPr="00276E9B">
              <w:rPr>
                <w:vertAlign w:val="subscript"/>
              </w:rPr>
              <w:t>HPPLMN</w:t>
            </w:r>
          </w:p>
          <w:p w14:paraId="46D3120B" w14:textId="77777777" w:rsidR="002E3E7D" w:rsidRPr="00276E9B" w:rsidRDefault="002E3E7D" w:rsidP="00687135">
            <w:pPr>
              <w:pStyle w:val="TAN"/>
            </w:pPr>
            <w:r w:rsidRPr="00276E9B">
              <w:t>Note 2:</w:t>
            </w:r>
            <w:r w:rsidRPr="00276E9B">
              <w:tab/>
              <w:t xml:space="preserve">Tolerance of </w:t>
            </w:r>
            <w:r w:rsidR="00FA45CA" w:rsidRPr="00276E9B">
              <w:t xml:space="preserve">12 </w:t>
            </w:r>
            <w:r w:rsidRPr="00276E9B">
              <w:t>min is added to allow time for the UE to find the proper PLMN</w:t>
            </w:r>
          </w:p>
        </w:tc>
      </w:tr>
    </w:tbl>
    <w:p w14:paraId="769B6DE6" w14:textId="77777777" w:rsidR="002E3E7D" w:rsidRPr="00276E9B" w:rsidRDefault="002E3E7D" w:rsidP="002E3E7D">
      <w:pPr>
        <w:rPr>
          <w:snapToGrid w:val="0"/>
        </w:rPr>
      </w:pPr>
    </w:p>
    <w:p w14:paraId="43D40F7C" w14:textId="77777777" w:rsidR="002E3E7D" w:rsidRPr="00276E9B" w:rsidRDefault="002E3E7D" w:rsidP="002E3E7D">
      <w:pPr>
        <w:pStyle w:val="Heading5"/>
        <w:rPr>
          <w:snapToGrid w:val="0"/>
        </w:rPr>
      </w:pPr>
      <w:r w:rsidRPr="00276E9B">
        <w:rPr>
          <w:snapToGrid w:val="0"/>
        </w:rPr>
        <w:t>22.2.1.3.3</w:t>
      </w:r>
      <w:r w:rsidRPr="00276E9B">
        <w:rPr>
          <w:snapToGrid w:val="0"/>
        </w:rPr>
        <w:tab/>
        <w:t>Specific message contents</w:t>
      </w:r>
    </w:p>
    <w:p w14:paraId="3962D67F" w14:textId="77777777" w:rsidR="002E3E7D" w:rsidRPr="00276E9B" w:rsidRDefault="002E3E7D" w:rsidP="002E3E7D">
      <w:pPr>
        <w:pStyle w:val="TH"/>
        <w:rPr>
          <w:i/>
          <w:iCs/>
        </w:rPr>
      </w:pPr>
      <w:r w:rsidRPr="00276E9B">
        <w:t>Table 22.2.1.3.3-1:</w:t>
      </w:r>
      <w:r w:rsidRPr="00276E9B">
        <w:rPr>
          <w:i/>
          <w:iCs/>
        </w:rPr>
        <w:t xml:space="preserve"> SystemInformationBlockType3</w:t>
      </w:r>
      <w:r w:rsidR="00587B1A" w:rsidRPr="00276E9B">
        <w:rPr>
          <w:i/>
          <w:iCs/>
          <w:lang w:eastAsia="zh-CN"/>
        </w:rPr>
        <w:t>-NB</w:t>
      </w:r>
      <w:r w:rsidRPr="00276E9B">
        <w:t xml:space="preserve"> for </w:t>
      </w:r>
      <w:r w:rsidR="00587B1A" w:rsidRPr="00276E9B">
        <w:t>Ncells</w:t>
      </w:r>
      <w:r w:rsidR="00587B1A" w:rsidRPr="00276E9B" w:rsidDel="005808C9">
        <w:t xml:space="preserve"> </w:t>
      </w:r>
      <w:r w:rsidRPr="00276E9B">
        <w:t>2 and 4 (preamble and all steps, table</w:t>
      </w:r>
      <w:r w:rsidRPr="00276E9B">
        <w:rPr>
          <w:i/>
          <w:iCs/>
        </w:rPr>
        <w:t xml:space="preserve"> </w:t>
      </w:r>
      <w:r w:rsidRPr="00276E9B">
        <w:t>22.2.1.3.2-2</w:t>
      </w:r>
      <w:r w:rsidRPr="00276E9B">
        <w:rPr>
          <w:i/>
          <w:iCs/>
        </w:rPr>
        <w:t>)</w:t>
      </w:r>
    </w:p>
    <w:tbl>
      <w:tblPr>
        <w:tblW w:w="847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671"/>
      </w:tblGrid>
      <w:tr w:rsidR="002E3E7D" w:rsidRPr="00276E9B" w14:paraId="62CA9FB9" w14:textId="77777777" w:rsidTr="00687135">
        <w:tc>
          <w:tcPr>
            <w:tcW w:w="8463" w:type="dxa"/>
            <w:gridSpan w:val="3"/>
            <w:tcBorders>
              <w:top w:val="single" w:sz="4" w:space="0" w:color="auto"/>
              <w:left w:val="single" w:sz="4" w:space="0" w:color="auto"/>
              <w:bottom w:val="single" w:sz="4" w:space="0" w:color="auto"/>
              <w:right w:val="single" w:sz="4" w:space="0" w:color="auto"/>
            </w:tcBorders>
            <w:hideMark/>
          </w:tcPr>
          <w:p w14:paraId="1FCBA6CC" w14:textId="77777777" w:rsidR="002E3E7D" w:rsidRPr="00276E9B" w:rsidRDefault="002E3E7D" w:rsidP="00587B1A">
            <w:pPr>
              <w:pStyle w:val="TAL"/>
            </w:pPr>
            <w:r w:rsidRPr="00276E9B">
              <w:t xml:space="preserve">Derivation Path: 36.508 table </w:t>
            </w:r>
            <w:r w:rsidRPr="00276E9B">
              <w:rPr>
                <w:lang w:eastAsia="zh-CN"/>
              </w:rPr>
              <w:t>8</w:t>
            </w:r>
            <w:r w:rsidRPr="00276E9B">
              <w:t>.</w:t>
            </w:r>
            <w:r w:rsidR="00587B1A" w:rsidRPr="00276E9B">
              <w:rPr>
                <w:rFonts w:eastAsia="DengXian"/>
                <w:kern w:val="2"/>
                <w:szCs w:val="22"/>
              </w:rPr>
              <w:t>1.</w:t>
            </w:r>
            <w:r w:rsidRPr="00276E9B">
              <w:t>4.3.3-2</w:t>
            </w:r>
          </w:p>
        </w:tc>
      </w:tr>
      <w:tr w:rsidR="002E3E7D" w:rsidRPr="00276E9B" w14:paraId="48A06FF0" w14:textId="77777777" w:rsidTr="0068713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E5E37" w14:textId="77777777" w:rsidR="002E3E7D" w:rsidRPr="00276E9B" w:rsidRDefault="002E3E7D" w:rsidP="0068713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12DEF" w14:textId="77777777" w:rsidR="002E3E7D" w:rsidRPr="00276E9B" w:rsidRDefault="002E3E7D" w:rsidP="00687135">
            <w:pPr>
              <w:pStyle w:val="TAH"/>
            </w:pPr>
            <w:r w:rsidRPr="00276E9B">
              <w:t>Value/remark</w:t>
            </w:r>
          </w:p>
        </w:tc>
        <w:tc>
          <w:tcPr>
            <w:tcW w:w="1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C0E61" w14:textId="77777777" w:rsidR="002E3E7D" w:rsidRPr="00276E9B" w:rsidRDefault="002E3E7D" w:rsidP="00687135">
            <w:pPr>
              <w:pStyle w:val="TAH"/>
            </w:pPr>
            <w:r w:rsidRPr="00276E9B">
              <w:t>Comment</w:t>
            </w:r>
          </w:p>
        </w:tc>
      </w:tr>
      <w:tr w:rsidR="002E3E7D" w:rsidRPr="00276E9B" w14:paraId="5FE79102" w14:textId="77777777" w:rsidTr="0068713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315B7" w14:textId="77777777" w:rsidR="002E3E7D" w:rsidRPr="00276E9B" w:rsidRDefault="002E3E7D" w:rsidP="00687135">
            <w:pPr>
              <w:pStyle w:val="TAL"/>
            </w:pPr>
            <w:r w:rsidRPr="00276E9B">
              <w:t>SystemInformationBlockType3</w:t>
            </w:r>
            <w:r w:rsidRPr="00276E9B">
              <w:rPr>
                <w:lang w:eastAsia="zh-CN"/>
              </w:rPr>
              <w:t>-NB-r13</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4EAEC" w14:textId="77777777" w:rsidR="002E3E7D" w:rsidRPr="00276E9B" w:rsidRDefault="002E3E7D" w:rsidP="00687135">
            <w:pPr>
              <w:pStyle w:val="TAL"/>
            </w:pPr>
          </w:p>
        </w:tc>
        <w:tc>
          <w:tcPr>
            <w:tcW w:w="1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50041" w14:textId="77777777" w:rsidR="002E3E7D" w:rsidRPr="00276E9B" w:rsidRDefault="002E3E7D" w:rsidP="00687135">
            <w:pPr>
              <w:pStyle w:val="TAL"/>
            </w:pPr>
          </w:p>
        </w:tc>
      </w:tr>
      <w:tr w:rsidR="002E3E7D" w:rsidRPr="00276E9B" w14:paraId="616A35B0" w14:textId="77777777" w:rsidTr="0068713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2E566" w14:textId="77777777" w:rsidR="002E3E7D" w:rsidRPr="00276E9B" w:rsidRDefault="002E3E7D" w:rsidP="00687135">
            <w:pPr>
              <w:pStyle w:val="TAL"/>
            </w:pPr>
            <w:r w:rsidRPr="00276E9B">
              <w:t xml:space="preserve">  cellReselectionInfoCommon</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75491" w14:textId="77777777" w:rsidR="002E3E7D" w:rsidRPr="00276E9B" w:rsidRDefault="002E3E7D" w:rsidP="00687135">
            <w:pPr>
              <w:pStyle w:val="TAL"/>
            </w:pPr>
          </w:p>
        </w:tc>
        <w:tc>
          <w:tcPr>
            <w:tcW w:w="1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28B3" w14:textId="77777777" w:rsidR="002E3E7D" w:rsidRPr="00276E9B" w:rsidRDefault="002E3E7D" w:rsidP="00687135">
            <w:pPr>
              <w:pStyle w:val="TAL"/>
            </w:pPr>
          </w:p>
        </w:tc>
      </w:tr>
      <w:tr w:rsidR="002E3E7D" w:rsidRPr="00276E9B" w14:paraId="06F80B01" w14:textId="77777777" w:rsidTr="0068713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A98E6" w14:textId="77777777" w:rsidR="002E3E7D" w:rsidRPr="00276E9B" w:rsidRDefault="002E3E7D" w:rsidP="00687135">
            <w:pPr>
              <w:pStyle w:val="TAL"/>
              <w:rPr>
                <w:lang w:eastAsia="zh-CN"/>
              </w:rPr>
            </w:pPr>
            <w:r w:rsidRPr="00276E9B">
              <w:t xml:space="preserve">    q-Hyst</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881FA" w14:textId="77777777" w:rsidR="002E3E7D" w:rsidRPr="00276E9B" w:rsidRDefault="002E3E7D" w:rsidP="00687135">
            <w:pPr>
              <w:pStyle w:val="TAL"/>
            </w:pPr>
            <w:r w:rsidRPr="00276E9B">
              <w:t>dB24</w:t>
            </w:r>
          </w:p>
        </w:tc>
        <w:tc>
          <w:tcPr>
            <w:tcW w:w="1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F262A" w14:textId="77777777" w:rsidR="002E3E7D" w:rsidRPr="00276E9B" w:rsidRDefault="002E3E7D" w:rsidP="00687135">
            <w:pPr>
              <w:pStyle w:val="TAL"/>
            </w:pPr>
          </w:p>
        </w:tc>
      </w:tr>
      <w:tr w:rsidR="002E3E7D" w:rsidRPr="00276E9B" w14:paraId="1D9D33D2" w14:textId="77777777" w:rsidTr="0068713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ACE7F" w14:textId="77777777" w:rsidR="002E3E7D" w:rsidRPr="00276E9B" w:rsidRDefault="002E3E7D" w:rsidP="0068713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0D3A0" w14:textId="77777777" w:rsidR="002E3E7D" w:rsidRPr="00276E9B" w:rsidRDefault="002E3E7D" w:rsidP="00687135">
            <w:pPr>
              <w:pStyle w:val="TAL"/>
            </w:pPr>
          </w:p>
        </w:tc>
        <w:tc>
          <w:tcPr>
            <w:tcW w:w="1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373C5" w14:textId="77777777" w:rsidR="002E3E7D" w:rsidRPr="00276E9B" w:rsidRDefault="002E3E7D" w:rsidP="00687135">
            <w:pPr>
              <w:pStyle w:val="TAL"/>
            </w:pPr>
          </w:p>
        </w:tc>
      </w:tr>
      <w:tr w:rsidR="002E3E7D" w:rsidRPr="00276E9B" w14:paraId="6B8B18A7" w14:textId="77777777" w:rsidTr="0068713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9BE4E" w14:textId="77777777" w:rsidR="002E3E7D" w:rsidRPr="00276E9B" w:rsidRDefault="002E3E7D" w:rsidP="0068713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686F5" w14:textId="77777777" w:rsidR="002E3E7D" w:rsidRPr="00276E9B" w:rsidRDefault="002E3E7D" w:rsidP="00687135">
            <w:pPr>
              <w:pStyle w:val="TAL"/>
            </w:pPr>
          </w:p>
        </w:tc>
        <w:tc>
          <w:tcPr>
            <w:tcW w:w="1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44FEE" w14:textId="77777777" w:rsidR="002E3E7D" w:rsidRPr="00276E9B" w:rsidRDefault="002E3E7D" w:rsidP="00687135">
            <w:pPr>
              <w:pStyle w:val="TAL"/>
            </w:pPr>
          </w:p>
        </w:tc>
      </w:tr>
    </w:tbl>
    <w:p w14:paraId="523DAB8A" w14:textId="77777777" w:rsidR="009C5B82" w:rsidRPr="00276E9B" w:rsidRDefault="009C5B82" w:rsidP="008A032F">
      <w:pPr>
        <w:rPr>
          <w:lang w:eastAsia="zh-CN"/>
        </w:rPr>
      </w:pPr>
    </w:p>
    <w:p w14:paraId="22EAA420" w14:textId="77777777" w:rsidR="0031313F" w:rsidRPr="00276E9B" w:rsidRDefault="0031313F" w:rsidP="0031313F">
      <w:pPr>
        <w:pStyle w:val="Heading3"/>
      </w:pPr>
      <w:bookmarkStart w:id="32" w:name="OLE_LINK41"/>
      <w:bookmarkStart w:id="33" w:name="OLE_LINK42"/>
      <w:r w:rsidRPr="00276E9B">
        <w:rPr>
          <w:lang w:eastAsia="zh-CN"/>
        </w:rPr>
        <w:lastRenderedPageBreak/>
        <w:t>22.2.2</w:t>
      </w:r>
      <w:r w:rsidRPr="00276E9B">
        <w:tab/>
        <w:t>NB-IoT / PLMN selection of RPLMN, HPLMN</w:t>
      </w:r>
      <w:r w:rsidRPr="00276E9B">
        <w:rPr>
          <w:lang w:eastAsia="zh-CN"/>
        </w:rPr>
        <w:t xml:space="preserve"> </w:t>
      </w:r>
      <w:r w:rsidRPr="00276E9B">
        <w:t>/</w:t>
      </w:r>
      <w:r w:rsidRPr="00276E9B">
        <w:rPr>
          <w:lang w:eastAsia="zh-CN"/>
        </w:rPr>
        <w:t xml:space="preserve"> </w:t>
      </w:r>
      <w:r w:rsidRPr="00276E9B">
        <w:t>EHPLMN, UPLMN and OPLMN / Manual mode</w:t>
      </w:r>
    </w:p>
    <w:p w14:paraId="1EA7350C" w14:textId="77777777" w:rsidR="0031313F" w:rsidRPr="00276E9B" w:rsidRDefault="0031313F" w:rsidP="0031313F">
      <w:pPr>
        <w:pStyle w:val="Heading4"/>
      </w:pPr>
      <w:r w:rsidRPr="00276E9B">
        <w:t>22.2.2.1</w:t>
      </w:r>
      <w:r w:rsidRPr="00276E9B">
        <w:tab/>
        <w:t>Test Purpose (TP)</w:t>
      </w:r>
    </w:p>
    <w:p w14:paraId="0FAAC389" w14:textId="77777777" w:rsidR="0031313F" w:rsidRPr="00276E9B" w:rsidRDefault="0031313F" w:rsidP="0031313F">
      <w:pPr>
        <w:pStyle w:val="H6"/>
      </w:pPr>
      <w:r w:rsidRPr="00276E9B">
        <w:t>(1)</w:t>
      </w:r>
    </w:p>
    <w:p w14:paraId="251C1EC3" w14:textId="77777777" w:rsidR="0031313F" w:rsidRPr="00276E9B" w:rsidRDefault="0031313F" w:rsidP="0031313F">
      <w:pPr>
        <w:pStyle w:val="PL"/>
        <w:rPr>
          <w:noProof w:val="0"/>
          <w:lang w:val="en-GB"/>
        </w:rPr>
      </w:pPr>
      <w:r w:rsidRPr="00276E9B">
        <w:rPr>
          <w:b/>
          <w:noProof w:val="0"/>
          <w:lang w:val="en-GB"/>
        </w:rPr>
        <w:t>with</w:t>
      </w:r>
      <w:r w:rsidRPr="00276E9B">
        <w:rPr>
          <w:noProof w:val="0"/>
          <w:lang w:val="en-GB"/>
        </w:rPr>
        <w:t xml:space="preserve"> { UE in </w:t>
      </w:r>
      <w:r w:rsidRPr="00276E9B">
        <w:rPr>
          <w:noProof w:val="0"/>
          <w:lang w:val="en-GB" w:eastAsia="zh-CN"/>
        </w:rPr>
        <w:t>Manual</w:t>
      </w:r>
      <w:r w:rsidRPr="00276E9B">
        <w:rPr>
          <w:noProof w:val="0"/>
          <w:lang w:val="en-GB"/>
        </w:rPr>
        <w:t xml:space="preserve"> network selection mode </w:t>
      </w:r>
      <w:r w:rsidRPr="00276E9B">
        <w:rPr>
          <w:b/>
          <w:noProof w:val="0"/>
          <w:lang w:val="en-GB"/>
        </w:rPr>
        <w:t>and</w:t>
      </w:r>
      <w:r w:rsidRPr="00276E9B">
        <w:rPr>
          <w:noProof w:val="0"/>
          <w:lang w:val="en-GB" w:eastAsia="zh-CN"/>
        </w:rPr>
        <w:t xml:space="preserve"> EHPLMN and HPLMN cells available </w:t>
      </w:r>
      <w:r w:rsidRPr="00276E9B">
        <w:rPr>
          <w:b/>
          <w:noProof w:val="0"/>
          <w:lang w:val="en-GB" w:eastAsia="zh-CN"/>
        </w:rPr>
        <w:t>and</w:t>
      </w:r>
      <w:r w:rsidRPr="00276E9B">
        <w:rPr>
          <w:noProof w:val="0"/>
          <w:lang w:val="en-GB" w:eastAsia="zh-CN"/>
        </w:rPr>
        <w:t xml:space="preserve"> (E)RPLMN cell is not available </w:t>
      </w:r>
      <w:r w:rsidRPr="00276E9B">
        <w:rPr>
          <w:b/>
          <w:noProof w:val="0"/>
          <w:lang w:val="en-GB" w:eastAsia="zh-CN"/>
        </w:rPr>
        <w:t>and</w:t>
      </w:r>
      <w:r w:rsidRPr="00276E9B">
        <w:rPr>
          <w:noProof w:val="0"/>
          <w:lang w:val="en-GB"/>
        </w:rPr>
        <w:t xml:space="preserve"> UE is fitted with a USIM </w:t>
      </w:r>
      <w:r w:rsidRPr="00276E9B">
        <w:rPr>
          <w:noProof w:val="0"/>
          <w:lang w:val="en-GB" w:eastAsia="zh-CN"/>
        </w:rPr>
        <w:t xml:space="preserve">containing the EHPLMN list </w:t>
      </w:r>
      <w:r w:rsidRPr="00276E9B">
        <w:rPr>
          <w:b/>
          <w:noProof w:val="0"/>
          <w:lang w:val="en-GB" w:eastAsia="zh-CN"/>
        </w:rPr>
        <w:t>and</w:t>
      </w:r>
      <w:r w:rsidRPr="00276E9B">
        <w:rPr>
          <w:noProof w:val="0"/>
          <w:lang w:val="en-GB" w:eastAsia="zh-CN"/>
        </w:rPr>
        <w:t xml:space="preserve"> the UE </w:t>
      </w:r>
      <w:r w:rsidRPr="00276E9B">
        <w:rPr>
          <w:noProof w:val="0"/>
          <w:lang w:val="en-GB"/>
        </w:rPr>
        <w:t>supports the exception to manual mode selection mode }</w:t>
      </w:r>
    </w:p>
    <w:p w14:paraId="42D4D6F6" w14:textId="77777777" w:rsidR="0031313F" w:rsidRPr="00276E9B" w:rsidRDefault="0031313F" w:rsidP="0031313F">
      <w:pPr>
        <w:pStyle w:val="PL"/>
        <w:rPr>
          <w:noProof w:val="0"/>
          <w:lang w:val="en-GB"/>
        </w:rPr>
      </w:pPr>
      <w:r w:rsidRPr="00276E9B">
        <w:rPr>
          <w:b/>
          <w:noProof w:val="0"/>
          <w:lang w:val="en-GB"/>
        </w:rPr>
        <w:t>ensure that</w:t>
      </w:r>
      <w:r w:rsidRPr="00276E9B">
        <w:rPr>
          <w:noProof w:val="0"/>
          <w:lang w:val="en-GB"/>
        </w:rPr>
        <w:t xml:space="preserve"> {</w:t>
      </w:r>
    </w:p>
    <w:p w14:paraId="7A477714" w14:textId="77777777" w:rsidR="0031313F" w:rsidRPr="00276E9B" w:rsidRDefault="0031313F" w:rsidP="0031313F">
      <w:pPr>
        <w:pStyle w:val="PL"/>
        <w:rPr>
          <w:noProof w:val="0"/>
          <w:lang w:val="en-GB"/>
        </w:rPr>
      </w:pPr>
      <w:r w:rsidRPr="00276E9B">
        <w:rPr>
          <w:noProof w:val="0"/>
          <w:lang w:val="en-GB"/>
        </w:rPr>
        <w:tab/>
      </w:r>
      <w:r w:rsidRPr="00276E9B">
        <w:rPr>
          <w:b/>
          <w:noProof w:val="0"/>
          <w:lang w:val="en-GB"/>
        </w:rPr>
        <w:t>when</w:t>
      </w:r>
      <w:r w:rsidRPr="00276E9B">
        <w:rPr>
          <w:noProof w:val="0"/>
          <w:lang w:val="en-GB"/>
        </w:rPr>
        <w:t xml:space="preserve"> { UE is switched on }</w:t>
      </w:r>
    </w:p>
    <w:p w14:paraId="22B020B2" w14:textId="77777777" w:rsidR="0031313F" w:rsidRPr="00276E9B" w:rsidRDefault="0031313F" w:rsidP="0031313F">
      <w:pPr>
        <w:pStyle w:val="PL"/>
        <w:rPr>
          <w:noProof w:val="0"/>
          <w:lang w:val="en-GB"/>
        </w:rPr>
      </w:pPr>
      <w:r w:rsidRPr="00276E9B">
        <w:rPr>
          <w:noProof w:val="0"/>
          <w:lang w:val="en-GB"/>
        </w:rPr>
        <w:tab/>
      </w:r>
      <w:r w:rsidRPr="00276E9B">
        <w:rPr>
          <w:noProof w:val="0"/>
          <w:lang w:val="en-GB"/>
        </w:rPr>
        <w:tab/>
      </w:r>
      <w:r w:rsidRPr="00276E9B">
        <w:rPr>
          <w:b/>
          <w:noProof w:val="0"/>
          <w:lang w:val="en-GB"/>
        </w:rPr>
        <w:t>then</w:t>
      </w:r>
      <w:r w:rsidRPr="00276E9B">
        <w:rPr>
          <w:noProof w:val="0"/>
          <w:lang w:val="en-GB"/>
        </w:rPr>
        <w:t xml:space="preserve"> { UE selects a cell of </w:t>
      </w:r>
      <w:r w:rsidRPr="00276E9B">
        <w:rPr>
          <w:noProof w:val="0"/>
          <w:lang w:val="en-GB" w:eastAsia="zh-CN"/>
        </w:rPr>
        <w:t>the highest priority E</w:t>
      </w:r>
      <w:r w:rsidRPr="00276E9B">
        <w:rPr>
          <w:noProof w:val="0"/>
          <w:lang w:val="en-GB"/>
        </w:rPr>
        <w:t xml:space="preserve">HPLMN </w:t>
      </w:r>
      <w:r w:rsidRPr="00276E9B">
        <w:rPr>
          <w:noProof w:val="0"/>
          <w:lang w:val="en-GB" w:eastAsia="zh-CN"/>
        </w:rPr>
        <w:t xml:space="preserve">and when successfully registered indicates the selected PLMN to the user </w:t>
      </w:r>
      <w:r w:rsidRPr="00276E9B">
        <w:rPr>
          <w:noProof w:val="0"/>
          <w:lang w:val="en-GB"/>
        </w:rPr>
        <w:t>}</w:t>
      </w:r>
    </w:p>
    <w:p w14:paraId="59E30BD4" w14:textId="77777777" w:rsidR="0031313F" w:rsidRPr="00276E9B" w:rsidRDefault="0031313F" w:rsidP="0031313F">
      <w:pPr>
        <w:pStyle w:val="PL"/>
        <w:rPr>
          <w:noProof w:val="0"/>
          <w:lang w:val="en-GB"/>
        </w:rPr>
      </w:pPr>
      <w:r w:rsidRPr="00276E9B">
        <w:rPr>
          <w:noProof w:val="0"/>
          <w:lang w:val="en-GB"/>
        </w:rPr>
        <w:t xml:space="preserve">            }</w:t>
      </w:r>
    </w:p>
    <w:p w14:paraId="7649A292" w14:textId="77777777" w:rsidR="0031313F" w:rsidRPr="00276E9B" w:rsidRDefault="0031313F" w:rsidP="0031313F">
      <w:pPr>
        <w:pStyle w:val="PL"/>
        <w:rPr>
          <w:noProof w:val="0"/>
          <w:lang w:val="en-GB"/>
        </w:rPr>
      </w:pPr>
    </w:p>
    <w:p w14:paraId="01EEC416" w14:textId="77777777" w:rsidR="0031313F" w:rsidRPr="00276E9B" w:rsidRDefault="0031313F" w:rsidP="0031313F">
      <w:pPr>
        <w:pStyle w:val="H6"/>
      </w:pPr>
      <w:r w:rsidRPr="00276E9B">
        <w:t>(2)</w:t>
      </w:r>
    </w:p>
    <w:p w14:paraId="3FE53C03" w14:textId="77777777" w:rsidR="0031313F" w:rsidRPr="00276E9B" w:rsidRDefault="0031313F" w:rsidP="0031313F">
      <w:pPr>
        <w:pStyle w:val="PL"/>
        <w:rPr>
          <w:noProof w:val="0"/>
          <w:lang w:val="en-GB"/>
        </w:rPr>
      </w:pPr>
      <w:r w:rsidRPr="00276E9B">
        <w:rPr>
          <w:b/>
          <w:noProof w:val="0"/>
          <w:lang w:val="en-GB"/>
        </w:rPr>
        <w:t>with</w:t>
      </w:r>
      <w:r w:rsidRPr="00276E9B">
        <w:rPr>
          <w:noProof w:val="0"/>
          <w:lang w:val="en-GB"/>
        </w:rPr>
        <w:t xml:space="preserve"> { UE in </w:t>
      </w:r>
      <w:r w:rsidRPr="00276E9B">
        <w:rPr>
          <w:noProof w:val="0"/>
          <w:lang w:val="en-GB" w:eastAsia="zh-CN"/>
        </w:rPr>
        <w:t>Manual</w:t>
      </w:r>
      <w:r w:rsidRPr="00276E9B">
        <w:rPr>
          <w:noProof w:val="0"/>
          <w:lang w:val="en-GB"/>
        </w:rPr>
        <w:t xml:space="preserve"> network selection mode </w:t>
      </w:r>
      <w:r w:rsidRPr="00276E9B">
        <w:rPr>
          <w:b/>
          <w:noProof w:val="0"/>
          <w:lang w:val="en-GB"/>
        </w:rPr>
        <w:t>and</w:t>
      </w:r>
      <w:r w:rsidRPr="00276E9B">
        <w:rPr>
          <w:noProof w:val="0"/>
          <w:lang w:val="en-GB" w:eastAsia="zh-CN"/>
        </w:rPr>
        <w:t xml:space="preserve"> HPLMN and VPLMN cells available </w:t>
      </w:r>
      <w:r w:rsidRPr="00276E9B">
        <w:rPr>
          <w:b/>
          <w:noProof w:val="0"/>
          <w:lang w:val="en-GB" w:eastAsia="zh-CN"/>
        </w:rPr>
        <w:t>and</w:t>
      </w:r>
      <w:r w:rsidRPr="00276E9B">
        <w:rPr>
          <w:noProof w:val="0"/>
          <w:lang w:val="en-GB" w:eastAsia="zh-CN"/>
        </w:rPr>
        <w:t xml:space="preserve"> (E)RPLMN cell is not available </w:t>
      </w:r>
      <w:r w:rsidRPr="00276E9B">
        <w:rPr>
          <w:b/>
          <w:noProof w:val="0"/>
          <w:lang w:val="en-GB" w:eastAsia="zh-CN"/>
        </w:rPr>
        <w:t>and</w:t>
      </w:r>
      <w:r w:rsidRPr="00276E9B">
        <w:rPr>
          <w:noProof w:val="0"/>
          <w:lang w:val="en-GB" w:eastAsia="zh-CN"/>
        </w:rPr>
        <w:t xml:space="preserve"> </w:t>
      </w:r>
      <w:r w:rsidRPr="00276E9B">
        <w:rPr>
          <w:noProof w:val="0"/>
          <w:lang w:val="en-GB"/>
        </w:rPr>
        <w:t xml:space="preserve"> UE is fitted with a </w:t>
      </w:r>
      <w:r w:rsidRPr="00276E9B">
        <w:rPr>
          <w:noProof w:val="0"/>
          <w:lang w:val="en-GB" w:eastAsia="zh-CN"/>
        </w:rPr>
        <w:t xml:space="preserve">USIM not containing or containing empty EHPLMN list </w:t>
      </w:r>
      <w:r w:rsidRPr="00276E9B">
        <w:rPr>
          <w:b/>
          <w:noProof w:val="0"/>
          <w:lang w:val="en-GB" w:eastAsia="zh-CN"/>
        </w:rPr>
        <w:t>and</w:t>
      </w:r>
      <w:r w:rsidRPr="00276E9B">
        <w:rPr>
          <w:noProof w:val="0"/>
          <w:lang w:val="en-GB" w:eastAsia="zh-CN"/>
        </w:rPr>
        <w:t xml:space="preserve"> the UE </w:t>
      </w:r>
      <w:r w:rsidRPr="00276E9B">
        <w:rPr>
          <w:noProof w:val="0"/>
          <w:lang w:val="en-GB"/>
        </w:rPr>
        <w:t>supports the exception to manual mode selection mode }</w:t>
      </w:r>
    </w:p>
    <w:p w14:paraId="583C0586" w14:textId="77777777" w:rsidR="0031313F" w:rsidRPr="00276E9B" w:rsidRDefault="0031313F" w:rsidP="0031313F">
      <w:pPr>
        <w:pStyle w:val="PL"/>
        <w:rPr>
          <w:noProof w:val="0"/>
          <w:lang w:val="en-GB"/>
        </w:rPr>
      </w:pPr>
      <w:r w:rsidRPr="00276E9B">
        <w:rPr>
          <w:b/>
          <w:noProof w:val="0"/>
          <w:lang w:val="en-GB"/>
        </w:rPr>
        <w:t>ensure that</w:t>
      </w:r>
      <w:r w:rsidRPr="00276E9B">
        <w:rPr>
          <w:noProof w:val="0"/>
          <w:lang w:val="en-GB"/>
        </w:rPr>
        <w:t xml:space="preserve"> {</w:t>
      </w:r>
    </w:p>
    <w:p w14:paraId="11ACCCA2" w14:textId="77777777" w:rsidR="0031313F" w:rsidRPr="00276E9B" w:rsidRDefault="0031313F" w:rsidP="0031313F">
      <w:pPr>
        <w:pStyle w:val="PL"/>
        <w:rPr>
          <w:noProof w:val="0"/>
          <w:lang w:val="en-GB"/>
        </w:rPr>
      </w:pPr>
      <w:r w:rsidRPr="00276E9B">
        <w:rPr>
          <w:noProof w:val="0"/>
          <w:lang w:val="en-GB"/>
        </w:rPr>
        <w:tab/>
      </w:r>
      <w:r w:rsidRPr="00276E9B">
        <w:rPr>
          <w:b/>
          <w:noProof w:val="0"/>
          <w:lang w:val="en-GB"/>
        </w:rPr>
        <w:t>when</w:t>
      </w:r>
      <w:r w:rsidRPr="00276E9B">
        <w:rPr>
          <w:noProof w:val="0"/>
          <w:lang w:val="en-GB"/>
        </w:rPr>
        <w:t xml:space="preserve"> { UE </w:t>
      </w:r>
      <w:r w:rsidRPr="00276E9B">
        <w:rPr>
          <w:noProof w:val="0"/>
          <w:lang w:val="en-GB" w:eastAsia="zh-CN"/>
        </w:rPr>
        <w:t>is switched on</w:t>
      </w:r>
      <w:r w:rsidRPr="00276E9B">
        <w:rPr>
          <w:noProof w:val="0"/>
          <w:lang w:val="en-GB"/>
        </w:rPr>
        <w:t xml:space="preserve"> }</w:t>
      </w:r>
    </w:p>
    <w:p w14:paraId="2D332C5C" w14:textId="77777777" w:rsidR="0031313F" w:rsidRPr="00276E9B" w:rsidRDefault="0031313F" w:rsidP="0031313F">
      <w:pPr>
        <w:pStyle w:val="PL"/>
        <w:rPr>
          <w:noProof w:val="0"/>
          <w:lang w:val="en-GB"/>
        </w:rPr>
      </w:pPr>
      <w:r w:rsidRPr="00276E9B">
        <w:rPr>
          <w:noProof w:val="0"/>
          <w:lang w:val="en-GB"/>
        </w:rPr>
        <w:tab/>
      </w:r>
      <w:r w:rsidRPr="00276E9B">
        <w:rPr>
          <w:noProof w:val="0"/>
          <w:lang w:val="en-GB"/>
        </w:rPr>
        <w:tab/>
      </w:r>
      <w:r w:rsidRPr="00276E9B">
        <w:rPr>
          <w:b/>
          <w:noProof w:val="0"/>
          <w:lang w:val="en-GB"/>
        </w:rPr>
        <w:t>then</w:t>
      </w:r>
      <w:r w:rsidRPr="00276E9B">
        <w:rPr>
          <w:noProof w:val="0"/>
          <w:lang w:val="en-GB"/>
        </w:rPr>
        <w:t xml:space="preserve"> { UE selects a cell of</w:t>
      </w:r>
      <w:r w:rsidRPr="00276E9B">
        <w:rPr>
          <w:noProof w:val="0"/>
          <w:lang w:val="en-GB" w:eastAsia="zh-CN"/>
        </w:rPr>
        <w:t xml:space="preserve"> the HPLMN and when successfully registered indicates the selected PLMN to the user </w:t>
      </w:r>
      <w:r w:rsidRPr="00276E9B">
        <w:rPr>
          <w:noProof w:val="0"/>
          <w:lang w:val="en-GB"/>
        </w:rPr>
        <w:t>}</w:t>
      </w:r>
    </w:p>
    <w:p w14:paraId="1F39802B" w14:textId="77777777" w:rsidR="0031313F" w:rsidRPr="00276E9B" w:rsidRDefault="0031313F" w:rsidP="0031313F">
      <w:pPr>
        <w:pStyle w:val="PL"/>
        <w:rPr>
          <w:noProof w:val="0"/>
          <w:lang w:val="en-GB"/>
        </w:rPr>
      </w:pPr>
      <w:r w:rsidRPr="00276E9B">
        <w:rPr>
          <w:noProof w:val="0"/>
          <w:lang w:val="en-GB"/>
        </w:rPr>
        <w:t xml:space="preserve">            }</w:t>
      </w:r>
    </w:p>
    <w:p w14:paraId="7BF6B4AE" w14:textId="77777777" w:rsidR="0031313F" w:rsidRPr="00276E9B" w:rsidRDefault="0031313F" w:rsidP="0031313F">
      <w:pPr>
        <w:pStyle w:val="PL"/>
        <w:rPr>
          <w:noProof w:val="0"/>
          <w:lang w:val="en-GB"/>
        </w:rPr>
      </w:pPr>
    </w:p>
    <w:p w14:paraId="427E66DB" w14:textId="77777777" w:rsidR="0031313F" w:rsidRPr="00276E9B" w:rsidRDefault="0031313F" w:rsidP="0031313F">
      <w:pPr>
        <w:pStyle w:val="H6"/>
      </w:pPr>
      <w:r w:rsidRPr="00276E9B">
        <w:t>(3)</w:t>
      </w:r>
    </w:p>
    <w:p w14:paraId="063CABEA" w14:textId="77777777" w:rsidR="0031313F" w:rsidRPr="00276E9B" w:rsidRDefault="0031313F" w:rsidP="0031313F">
      <w:pPr>
        <w:pStyle w:val="PL"/>
        <w:rPr>
          <w:noProof w:val="0"/>
          <w:lang w:val="en-GB"/>
        </w:rPr>
      </w:pPr>
      <w:r w:rsidRPr="00276E9B">
        <w:rPr>
          <w:b/>
          <w:noProof w:val="0"/>
          <w:lang w:val="en-GB"/>
        </w:rPr>
        <w:t>with</w:t>
      </w:r>
      <w:r w:rsidRPr="00276E9B">
        <w:rPr>
          <w:noProof w:val="0"/>
          <w:lang w:val="en-GB"/>
        </w:rPr>
        <w:t xml:space="preserve"> { UE in </w:t>
      </w:r>
      <w:r w:rsidRPr="00276E9B">
        <w:rPr>
          <w:noProof w:val="0"/>
          <w:lang w:val="en-GB" w:eastAsia="zh-CN"/>
        </w:rPr>
        <w:t>Manual</w:t>
      </w:r>
      <w:r w:rsidRPr="00276E9B">
        <w:rPr>
          <w:noProof w:val="0"/>
          <w:lang w:val="en-GB"/>
        </w:rPr>
        <w:t xml:space="preserve"> network selection mode </w:t>
      </w:r>
      <w:r w:rsidRPr="00276E9B">
        <w:rPr>
          <w:b/>
          <w:noProof w:val="0"/>
          <w:lang w:val="en-GB"/>
        </w:rPr>
        <w:t>and</w:t>
      </w:r>
      <w:r w:rsidRPr="00276E9B">
        <w:rPr>
          <w:noProof w:val="0"/>
          <w:lang w:val="en-GB" w:eastAsia="zh-CN"/>
        </w:rPr>
        <w:t xml:space="preserve"> </w:t>
      </w:r>
      <w:r w:rsidRPr="00276E9B">
        <w:rPr>
          <w:noProof w:val="0"/>
          <w:lang w:val="en-GB"/>
        </w:rPr>
        <w:t xml:space="preserve">camped normally on a cell </w:t>
      </w:r>
      <w:r w:rsidRPr="00276E9B">
        <w:rPr>
          <w:b/>
          <w:noProof w:val="0"/>
          <w:lang w:val="en-GB"/>
        </w:rPr>
        <w:t>and</w:t>
      </w:r>
      <w:r w:rsidRPr="00276E9B">
        <w:rPr>
          <w:noProof w:val="0"/>
          <w:lang w:val="en-GB"/>
        </w:rPr>
        <w:t xml:space="preserve"> network has downloaded a list of equivalent PLMNs during the Attach procedure }</w:t>
      </w:r>
    </w:p>
    <w:p w14:paraId="609BE701" w14:textId="77777777" w:rsidR="0031313F" w:rsidRPr="00276E9B" w:rsidRDefault="0031313F" w:rsidP="0031313F">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57F9F7A4" w14:textId="77777777" w:rsidR="0031313F" w:rsidRPr="00276E9B" w:rsidRDefault="0031313F" w:rsidP="0031313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higher ranked cell is a cell of a PLMN in the downloaded equivalent PLMN list }</w:t>
      </w:r>
    </w:p>
    <w:p w14:paraId="2B9E2619" w14:textId="77777777" w:rsidR="0031313F" w:rsidRPr="00276E9B" w:rsidRDefault="0031313F" w:rsidP="0031313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reselects to the equivalent PLMN cell. }</w:t>
      </w:r>
    </w:p>
    <w:p w14:paraId="6D28468D" w14:textId="77777777" w:rsidR="0031313F" w:rsidRPr="00276E9B" w:rsidRDefault="0031313F" w:rsidP="0031313F">
      <w:pPr>
        <w:pStyle w:val="PL"/>
        <w:rPr>
          <w:noProof w:val="0"/>
          <w:lang w:val="en-GB"/>
        </w:rPr>
      </w:pPr>
      <w:r w:rsidRPr="00276E9B">
        <w:rPr>
          <w:noProof w:val="0"/>
          <w:lang w:val="en-GB"/>
        </w:rPr>
        <w:t xml:space="preserve">            }</w:t>
      </w:r>
    </w:p>
    <w:p w14:paraId="3D277547" w14:textId="77777777" w:rsidR="0031313F" w:rsidRPr="00276E9B" w:rsidRDefault="0031313F" w:rsidP="0031313F">
      <w:pPr>
        <w:pStyle w:val="PL"/>
        <w:rPr>
          <w:noProof w:val="0"/>
          <w:lang w:val="en-GB"/>
        </w:rPr>
      </w:pPr>
    </w:p>
    <w:p w14:paraId="2DCAE78E" w14:textId="77777777" w:rsidR="0031313F" w:rsidRPr="00276E9B" w:rsidRDefault="0031313F" w:rsidP="0031313F">
      <w:pPr>
        <w:pStyle w:val="H6"/>
      </w:pPr>
      <w:r w:rsidRPr="00276E9B">
        <w:t>(4)</w:t>
      </w:r>
    </w:p>
    <w:p w14:paraId="5C22065B" w14:textId="77777777" w:rsidR="0031313F" w:rsidRPr="00276E9B" w:rsidRDefault="0031313F" w:rsidP="0031313F">
      <w:pPr>
        <w:pStyle w:val="PL"/>
        <w:rPr>
          <w:noProof w:val="0"/>
          <w:lang w:val="en-GB"/>
        </w:rPr>
      </w:pPr>
      <w:r w:rsidRPr="00276E9B">
        <w:rPr>
          <w:b/>
          <w:noProof w:val="0"/>
          <w:lang w:val="en-GB"/>
        </w:rPr>
        <w:t>with</w:t>
      </w:r>
      <w:r w:rsidRPr="00276E9B">
        <w:rPr>
          <w:noProof w:val="0"/>
          <w:lang w:val="en-GB"/>
        </w:rPr>
        <w:t xml:space="preserve"> { UE in </w:t>
      </w:r>
      <w:r w:rsidRPr="00276E9B">
        <w:rPr>
          <w:noProof w:val="0"/>
          <w:lang w:val="en-GB" w:eastAsia="zh-CN"/>
        </w:rPr>
        <w:t>Manual</w:t>
      </w:r>
      <w:r w:rsidRPr="00276E9B">
        <w:rPr>
          <w:noProof w:val="0"/>
          <w:lang w:val="en-GB"/>
        </w:rPr>
        <w:t xml:space="preserve"> network selection mode </w:t>
      </w:r>
      <w:r w:rsidRPr="00276E9B">
        <w:rPr>
          <w:b/>
          <w:noProof w:val="0"/>
          <w:lang w:val="en-GB"/>
        </w:rPr>
        <w:t>and</w:t>
      </w:r>
      <w:r w:rsidRPr="00276E9B">
        <w:rPr>
          <w:noProof w:val="0"/>
          <w:lang w:val="en-GB" w:eastAsia="zh-CN"/>
        </w:rPr>
        <w:t xml:space="preserve"> </w:t>
      </w:r>
      <w:r w:rsidRPr="00276E9B">
        <w:rPr>
          <w:noProof w:val="0"/>
          <w:lang w:val="en-GB"/>
        </w:rPr>
        <w:t xml:space="preserve">camped normally on a cell </w:t>
      </w:r>
      <w:r w:rsidRPr="00276E9B">
        <w:rPr>
          <w:b/>
          <w:noProof w:val="0"/>
          <w:lang w:val="en-GB"/>
        </w:rPr>
        <w:t>and</w:t>
      </w:r>
      <w:r w:rsidRPr="00276E9B">
        <w:rPr>
          <w:noProof w:val="0"/>
          <w:lang w:val="en-GB"/>
        </w:rPr>
        <w:t xml:space="preserve"> network has downloaded a list of equivalent PLMNs during the Tracking Area Update procedure }</w:t>
      </w:r>
    </w:p>
    <w:p w14:paraId="205AADBF" w14:textId="77777777" w:rsidR="0031313F" w:rsidRPr="00276E9B" w:rsidRDefault="0031313F" w:rsidP="0031313F">
      <w:pPr>
        <w:pStyle w:val="PL"/>
        <w:rPr>
          <w:noProof w:val="0"/>
          <w:lang w:val="en-GB"/>
        </w:rPr>
      </w:pPr>
      <w:r w:rsidRPr="00276E9B">
        <w:rPr>
          <w:b/>
          <w:noProof w:val="0"/>
          <w:lang w:val="en-GB"/>
        </w:rPr>
        <w:t>ensure that</w:t>
      </w:r>
      <w:r w:rsidRPr="00276E9B">
        <w:rPr>
          <w:noProof w:val="0"/>
          <w:lang w:val="en-GB"/>
        </w:rPr>
        <w:t xml:space="preserve"> {</w:t>
      </w:r>
    </w:p>
    <w:p w14:paraId="51C84650" w14:textId="77777777" w:rsidR="0031313F" w:rsidRPr="00276E9B" w:rsidRDefault="0031313F" w:rsidP="0031313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highest ranked cell is a cell of a PLMN not in the downloaded equivalent PLMN list }</w:t>
      </w:r>
    </w:p>
    <w:p w14:paraId="0B3E414F" w14:textId="77777777" w:rsidR="0031313F" w:rsidRPr="00276E9B" w:rsidRDefault="0031313F" w:rsidP="0031313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reselect to the cell. }</w:t>
      </w:r>
    </w:p>
    <w:p w14:paraId="6E5C29CC" w14:textId="77777777" w:rsidR="0031313F" w:rsidRPr="00276E9B" w:rsidRDefault="0031313F" w:rsidP="0031313F">
      <w:pPr>
        <w:pStyle w:val="PL"/>
        <w:rPr>
          <w:noProof w:val="0"/>
          <w:lang w:val="en-GB"/>
        </w:rPr>
      </w:pPr>
      <w:r w:rsidRPr="00276E9B">
        <w:rPr>
          <w:noProof w:val="0"/>
          <w:lang w:val="en-GB"/>
        </w:rPr>
        <w:t xml:space="preserve">            }</w:t>
      </w:r>
    </w:p>
    <w:p w14:paraId="60BC567E" w14:textId="77777777" w:rsidR="0031313F" w:rsidRPr="00276E9B" w:rsidRDefault="0031313F" w:rsidP="0031313F">
      <w:pPr>
        <w:pStyle w:val="PL"/>
        <w:rPr>
          <w:noProof w:val="0"/>
          <w:lang w:val="en-GB"/>
        </w:rPr>
      </w:pPr>
    </w:p>
    <w:p w14:paraId="344F0274" w14:textId="77777777" w:rsidR="0031313F" w:rsidRPr="00276E9B" w:rsidRDefault="0031313F" w:rsidP="0031313F">
      <w:pPr>
        <w:pStyle w:val="Heading4"/>
      </w:pPr>
      <w:r w:rsidRPr="00276E9B">
        <w:t>22.2.2.2</w:t>
      </w:r>
      <w:r w:rsidRPr="00276E9B">
        <w:tab/>
        <w:t>Conformance requirements</w:t>
      </w:r>
    </w:p>
    <w:p w14:paraId="561DFE72" w14:textId="77777777" w:rsidR="0031313F" w:rsidRPr="00276E9B" w:rsidRDefault="0031313F" w:rsidP="0031313F">
      <w:pPr>
        <w:rPr>
          <w:lang w:eastAsia="zh-CN"/>
        </w:rPr>
      </w:pPr>
      <w:r w:rsidRPr="00276E9B">
        <w:t>References: The conformance requirements covered in the present TC are specified in: TS 36.304 clause 5.1.2.2, TS 23.122 clauses 4.4.3</w:t>
      </w:r>
      <w:r w:rsidRPr="00276E9B">
        <w:rPr>
          <w:lang w:eastAsia="zh-CN"/>
        </w:rPr>
        <w:t>.1</w:t>
      </w:r>
      <w:r w:rsidRPr="00276E9B">
        <w:t xml:space="preserve"> and 4.4.3.1.</w:t>
      </w:r>
      <w:r w:rsidRPr="00276E9B">
        <w:rPr>
          <w:lang w:eastAsia="zh-CN"/>
        </w:rPr>
        <w:t>2.</w:t>
      </w:r>
    </w:p>
    <w:p w14:paraId="57B7413E" w14:textId="77777777" w:rsidR="0031313F" w:rsidRPr="00276E9B" w:rsidRDefault="0031313F" w:rsidP="0031313F">
      <w:r w:rsidRPr="00276E9B">
        <w:t>[TS 36.304 clause 5.1.2.2]</w:t>
      </w:r>
    </w:p>
    <w:p w14:paraId="2C4EBB98" w14:textId="77777777" w:rsidR="0031313F" w:rsidRPr="00276E9B" w:rsidRDefault="0031313F" w:rsidP="0031313F">
      <w:pPr>
        <w:rPr>
          <w:snapToGrid w:val="0"/>
        </w:rPr>
      </w:pPr>
      <w:r w:rsidRPr="00276E9B">
        <w:t xml:space="preserve">The UE shall scan all RF channels in the E-UTRA bands according to its capabilities to find available PLMNs. On each carrier, the UE shall search for </w:t>
      </w:r>
      <w:r w:rsidRPr="00276E9B">
        <w:rPr>
          <w:snapToGrid w:val="0"/>
        </w:rPr>
        <w:t>the strongest cell and read its system information, in order to find out which PLMN(s) the cell belongs to</w:t>
      </w:r>
      <w:r w:rsidRPr="00276E9B">
        <w:t>.</w:t>
      </w:r>
      <w:r w:rsidRPr="00276E9B">
        <w:rPr>
          <w:snapToGrid w:val="0"/>
        </w:rPr>
        <w:t xml:space="preserve"> If the UE can read one or several PLMN identit</w:t>
      </w:r>
      <w:r w:rsidRPr="00276E9B">
        <w:rPr>
          <w:snapToGrid w:val="0"/>
          <w:lang w:eastAsia="ja-JP"/>
        </w:rPr>
        <w:t>ies</w:t>
      </w:r>
      <w:r w:rsidRPr="00276E9B">
        <w:rPr>
          <w:snapToGrid w:val="0"/>
        </w:rPr>
        <w:t xml:space="preserve"> in the strongest cell, </w:t>
      </w:r>
      <w:r w:rsidRPr="00276E9B">
        <w:rPr>
          <w:snapToGrid w:val="0"/>
          <w:lang w:eastAsia="ja-JP"/>
        </w:rPr>
        <w:t>each</w:t>
      </w:r>
      <w:r w:rsidRPr="00276E9B">
        <w:rPr>
          <w:snapToGrid w:val="0"/>
        </w:rPr>
        <w:t xml:space="preserve"> found PLMN (see the PLMN reading</w:t>
      </w:r>
      <w:r w:rsidRPr="00276E9B">
        <w:rPr>
          <w:lang w:eastAsia="ja-JP"/>
        </w:rPr>
        <w:t xml:space="preserve"> in </w:t>
      </w:r>
      <w:r w:rsidRPr="00276E9B">
        <w:rPr>
          <w:snapToGrid w:val="0"/>
        </w:rPr>
        <w:t>[3])</w:t>
      </w:r>
      <w:r w:rsidRPr="00276E9B">
        <w:rPr>
          <w:snapToGrid w:val="0"/>
          <w:lang w:eastAsia="ja-JP"/>
        </w:rPr>
        <w:t xml:space="preserve"> </w:t>
      </w:r>
      <w:r w:rsidRPr="00276E9B">
        <w:rPr>
          <w:snapToGrid w:val="0"/>
        </w:rPr>
        <w:t>shall be reported to the NAS</w:t>
      </w:r>
      <w:r w:rsidRPr="00276E9B">
        <w:rPr>
          <w:snapToGrid w:val="0"/>
          <w:lang w:eastAsia="ja-JP"/>
        </w:rPr>
        <w:t xml:space="preserve"> </w:t>
      </w:r>
      <w:r w:rsidRPr="00276E9B">
        <w:rPr>
          <w:snapToGrid w:val="0"/>
        </w:rPr>
        <w:t>as a high quality PLMN</w:t>
      </w:r>
      <w:r w:rsidRPr="00276E9B">
        <w:rPr>
          <w:snapToGrid w:val="0"/>
          <w:lang w:eastAsia="ja-JP"/>
        </w:rPr>
        <w:t xml:space="preserve"> </w:t>
      </w:r>
      <w:r w:rsidRPr="00276E9B">
        <w:rPr>
          <w:snapToGrid w:val="0"/>
        </w:rPr>
        <w:t>(but without the RSRP value),</w:t>
      </w:r>
    </w:p>
    <w:p w14:paraId="637F886A" w14:textId="77777777" w:rsidR="0031313F" w:rsidRPr="00276E9B" w:rsidRDefault="0031313F" w:rsidP="0031313F">
      <w:r w:rsidRPr="00276E9B">
        <w:t>…</w:t>
      </w:r>
    </w:p>
    <w:p w14:paraId="2EA12E50" w14:textId="77777777" w:rsidR="0031313F" w:rsidRPr="00276E9B" w:rsidRDefault="0031313F" w:rsidP="0031313F">
      <w:r w:rsidRPr="00276E9B">
        <w:t>Once the UE has selected a PLMN, the cell selection procedure shall be performed in order to select a suitable cell of that PLMN to camp on.</w:t>
      </w:r>
    </w:p>
    <w:p w14:paraId="787A8ACD" w14:textId="77777777" w:rsidR="0031313F" w:rsidRPr="00276E9B" w:rsidRDefault="0031313F" w:rsidP="0031313F">
      <w:r w:rsidRPr="00276E9B">
        <w:t xml:space="preserve">[TS 23.122, clause </w:t>
      </w:r>
      <w:r w:rsidRPr="00276E9B">
        <w:rPr>
          <w:lang w:eastAsia="zh-TW"/>
        </w:rPr>
        <w:t>1.2</w:t>
      </w:r>
      <w:r w:rsidRPr="00276E9B">
        <w:t>]</w:t>
      </w:r>
    </w:p>
    <w:p w14:paraId="102BCF37" w14:textId="77777777" w:rsidR="0031313F" w:rsidRPr="00276E9B" w:rsidRDefault="0031313F" w:rsidP="0031313F">
      <w:pPr>
        <w:rPr>
          <w:b/>
        </w:rPr>
      </w:pPr>
      <w:r w:rsidRPr="00276E9B">
        <w:rPr>
          <w:b/>
        </w:rPr>
        <w:t xml:space="preserve">Equivalent HPLMN list: </w:t>
      </w:r>
      <w:r w:rsidRPr="00276E9B">
        <w:t xml:space="preserve">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w:t>
      </w:r>
      <w:r w:rsidRPr="00276E9B">
        <w:lastRenderedPageBreak/>
        <w:t>HPLMN code derived from the IMSI is not present in the EHPLMN list then it shall be treated as a Visited PLMN for PLMN selection purposes.</w:t>
      </w:r>
    </w:p>
    <w:p w14:paraId="7BB92474" w14:textId="77777777" w:rsidR="0031313F" w:rsidRPr="00276E9B" w:rsidRDefault="0031313F" w:rsidP="0031313F">
      <w:pPr>
        <w:rPr>
          <w:lang w:eastAsia="zh-CN"/>
        </w:rPr>
      </w:pPr>
      <w:r w:rsidRPr="00276E9B">
        <w:t>…</w:t>
      </w:r>
    </w:p>
    <w:p w14:paraId="08B86E2E" w14:textId="77777777" w:rsidR="0031313F" w:rsidRPr="00276E9B" w:rsidRDefault="0031313F" w:rsidP="0031313F">
      <w:r w:rsidRPr="00276E9B">
        <w:t xml:space="preserve"> [TS 23.122 clause 4.4.3</w:t>
      </w:r>
      <w:r w:rsidRPr="00276E9B">
        <w:rPr>
          <w:lang w:eastAsia="zh-CN"/>
        </w:rPr>
        <w:t>.1</w:t>
      </w:r>
      <w:r w:rsidRPr="00276E9B">
        <w:t>]</w:t>
      </w:r>
    </w:p>
    <w:p w14:paraId="26678DE4" w14:textId="77777777" w:rsidR="0031313F" w:rsidRPr="00276E9B" w:rsidRDefault="0031313F" w:rsidP="0031313F">
      <w:r w:rsidRPr="00276E9B">
        <w:t>At switch on, or following recovery from lack of coverage, the MS selects the registered PLMN or equivalent PLMN (if it is available) using all access technologies that the MS is capable of and if necessary (in the case of recovery from lack of coverage, see subclause 4.5.2) attempts to perform a Location Registration.</w:t>
      </w:r>
    </w:p>
    <w:p w14:paraId="6DBB19A0" w14:textId="77777777" w:rsidR="0031313F" w:rsidRPr="00276E9B" w:rsidRDefault="0031313F" w:rsidP="0031313F">
      <w:pPr>
        <w:rPr>
          <w:lang w:eastAsia="zh-CN"/>
        </w:rPr>
      </w:pPr>
      <w:r w:rsidRPr="00276E9B">
        <w:rPr>
          <w:lang w:eastAsia="zh-CN"/>
        </w:rPr>
        <w:t>…</w:t>
      </w:r>
    </w:p>
    <w:p w14:paraId="3DD2F900" w14:textId="77777777" w:rsidR="0031313F" w:rsidRPr="00276E9B" w:rsidRDefault="0031313F" w:rsidP="0031313F">
      <w:r w:rsidRPr="00276E9B">
        <w:t>EXCEPTION: At switch on, if the MS is in manual mode and neither registered PLMN nor PLMN that is equivalent to it is available but EHPLMN is available, then instead of performing the manual network selection mode procedure of subclause 4.4.3.1.2 the MS may select and attempt registration on the highest priority EHPLMN. If the EHPLMN list is not available or is empty and the HPLMN is available, then the MS may select and attempt registration on the HPLMN. The MS shall remain in manual mode.</w:t>
      </w:r>
    </w:p>
    <w:p w14:paraId="61A741CD" w14:textId="77777777" w:rsidR="0031313F" w:rsidRPr="00276E9B" w:rsidRDefault="0031313F" w:rsidP="0031313F">
      <w:pPr>
        <w:pStyle w:val="NO"/>
      </w:pPr>
      <w:r w:rsidRPr="00276E9B">
        <w:t xml:space="preserve">NOTE 1: </w:t>
      </w:r>
      <w:r w:rsidRPr="00276E9B">
        <w:tab/>
        <w:t xml:space="preserve">If successful registration is achieved, then the current serving PLMN becomes the registered PLMN and the MS does not store the previous registered PLMN for later use. </w:t>
      </w:r>
    </w:p>
    <w:p w14:paraId="68943647" w14:textId="77777777" w:rsidR="0031313F" w:rsidRPr="00276E9B" w:rsidRDefault="0031313F" w:rsidP="0031313F">
      <w:pPr>
        <w:rPr>
          <w:lang w:eastAsia="zh-CN"/>
        </w:rPr>
      </w:pPr>
      <w:r w:rsidRPr="00276E9B">
        <w:t>...</w:t>
      </w:r>
    </w:p>
    <w:p w14:paraId="18F335B6" w14:textId="77777777" w:rsidR="0031313F" w:rsidRPr="00276E9B" w:rsidRDefault="0031313F" w:rsidP="0031313F">
      <w:r w:rsidRPr="00276E9B">
        <w:t>[TS 23.122 clause 4.4.3.1.</w:t>
      </w:r>
      <w:r w:rsidRPr="00276E9B">
        <w:rPr>
          <w:lang w:eastAsia="zh-CN"/>
        </w:rPr>
        <w:t>2</w:t>
      </w:r>
      <w:r w:rsidRPr="00276E9B">
        <w:t>]</w:t>
      </w:r>
    </w:p>
    <w:p w14:paraId="45603A85" w14:textId="77777777" w:rsidR="0031313F" w:rsidRPr="00276E9B" w:rsidRDefault="0031313F" w:rsidP="0031313F">
      <w:r w:rsidRPr="00276E9B">
        <w:t>The MS indicates whether there are any PLMNs, which are available using all supported access technologies. This includes PLMNs in the "forbidden PLMNs" list</w:t>
      </w:r>
      <w:r w:rsidRPr="00276E9B">
        <w:rPr>
          <w:lang w:eastAsia="zh-TW"/>
        </w:rPr>
        <w:t>,</w:t>
      </w:r>
      <w:r w:rsidRPr="00276E9B">
        <w:t xml:space="preserve"> "forbidden PLMNs for GPRS service"</w:t>
      </w:r>
      <w:r w:rsidRPr="00276E9B">
        <w:rPr>
          <w:lang w:eastAsia="zh-TW"/>
        </w:rPr>
        <w:t xml:space="preserve"> list </w:t>
      </w:r>
      <w:r w:rsidRPr="00276E9B">
        <w:t>and PLMNs which only offer services not supported by the MS. An MS which supports GSM COMPACT shall also indicate GSM COMPACT PLMNs (which use PBCCH).</w:t>
      </w:r>
    </w:p>
    <w:p w14:paraId="17B1CB06" w14:textId="77777777" w:rsidR="0031313F" w:rsidRPr="00276E9B" w:rsidRDefault="0031313F" w:rsidP="0031313F">
      <w:r w:rsidRPr="00276E9B">
        <w:t>If displayed, PLMNs meeting the criteria above are presented in the following order:</w:t>
      </w:r>
    </w:p>
    <w:p w14:paraId="1AC65C54" w14:textId="77777777" w:rsidR="0031313F" w:rsidRPr="00276E9B" w:rsidRDefault="0031313F" w:rsidP="0031313F">
      <w:pPr>
        <w:pStyle w:val="B1"/>
      </w:pPr>
      <w:r w:rsidRPr="00276E9B">
        <w:t>i)-</w:t>
      </w:r>
      <w:r w:rsidRPr="00276E9B">
        <w:tab/>
        <w:t xml:space="preserve">either the HPLMN (if the EHPLMN list is not present or is empty) or, if one or more of the EHPLMNs are available </w:t>
      </w:r>
      <w:r w:rsidRPr="00276E9B">
        <w:rPr>
          <w:rFonts w:cs="CG Times (WN)"/>
        </w:rPr>
        <w:t>then based on an optional data field on the SIM either</w:t>
      </w:r>
      <w:r w:rsidRPr="00276E9B">
        <w:t xml:space="preserve"> only the highest priority available EHPLMN is to be presented to the user</w:t>
      </w:r>
      <w:r w:rsidRPr="00276E9B">
        <w:rPr>
          <w:rStyle w:val="Hyperlink"/>
          <w:rFonts w:cs="CG Times (WN)"/>
          <w:color w:val="000000"/>
        </w:rPr>
        <w:t xml:space="preserve"> </w:t>
      </w:r>
      <w:r w:rsidRPr="00276E9B">
        <w:rPr>
          <w:rFonts w:cs="CG Times (WN)"/>
          <w:color w:val="000000"/>
        </w:rPr>
        <w:t>or all available EHPLMNs are presented to the user in priority order. If the data field is not present on the SIM, then only the highest priority available EHPLMN is presented</w:t>
      </w:r>
      <w:r w:rsidRPr="00276E9B">
        <w:t>;</w:t>
      </w:r>
    </w:p>
    <w:p w14:paraId="46D0D05E" w14:textId="77777777" w:rsidR="0031313F" w:rsidRPr="00276E9B" w:rsidRDefault="0031313F" w:rsidP="0031313F">
      <w:pPr>
        <w:pStyle w:val="B1"/>
      </w:pPr>
      <w:r w:rsidRPr="00276E9B">
        <w:t>ii)-</w:t>
      </w:r>
      <w:r w:rsidRPr="00276E9B">
        <w:tab/>
        <w:t>PLMN/access technology combinations contained in the " User Controlled PLMN Selector with Access Technology " data file in the SIM (in priority order);</w:t>
      </w:r>
    </w:p>
    <w:p w14:paraId="53D6756C" w14:textId="77777777" w:rsidR="0031313F" w:rsidRPr="00276E9B" w:rsidRDefault="0031313F" w:rsidP="0031313F">
      <w:pPr>
        <w:pStyle w:val="B1"/>
      </w:pPr>
      <w:r w:rsidRPr="00276E9B">
        <w:t>iii)- PLMN/access technology combinations contained in the "Operator Controlled PLMN Selector with Access Technology" data file in the SIM (in priority order);</w:t>
      </w:r>
    </w:p>
    <w:p w14:paraId="656390D1" w14:textId="77777777" w:rsidR="0031313F" w:rsidRPr="00276E9B" w:rsidRDefault="0031313F" w:rsidP="0031313F">
      <w:pPr>
        <w:pStyle w:val="B1"/>
      </w:pPr>
      <w:r w:rsidRPr="00276E9B">
        <w:t>iv)- other PLMN/access technology combinations with received high quality signal in random order;</w:t>
      </w:r>
    </w:p>
    <w:p w14:paraId="37B780F0" w14:textId="77777777" w:rsidR="0031313F" w:rsidRPr="00276E9B" w:rsidRDefault="0031313F" w:rsidP="0031313F">
      <w:pPr>
        <w:pStyle w:val="B1"/>
      </w:pPr>
      <w:r w:rsidRPr="00276E9B">
        <w:t>v)-</w:t>
      </w:r>
      <w:r w:rsidRPr="00276E9B">
        <w:tab/>
        <w:t>other PLMN/access technology combinations in order of decreasing signal quality.</w:t>
      </w:r>
    </w:p>
    <w:p w14:paraId="15DA36F4" w14:textId="77777777" w:rsidR="0031313F" w:rsidRPr="00276E9B" w:rsidRDefault="0031313F" w:rsidP="0031313F">
      <w:r w:rsidRPr="00276E9B">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6F7AF838" w14:textId="77777777" w:rsidR="0031313F" w:rsidRPr="00276E9B" w:rsidRDefault="0031313F" w:rsidP="0031313F">
      <w:r w:rsidRPr="00276E9B">
        <w:t xml:space="preserve">In v, requirement h) in subclause 4.4.3.1.1 applies. </w:t>
      </w:r>
    </w:p>
    <w:p w14:paraId="5B91646B" w14:textId="77777777" w:rsidR="0031313F" w:rsidRPr="00276E9B" w:rsidRDefault="0031313F" w:rsidP="0031313F">
      <w:r w:rsidRPr="00276E9B">
        <w:t>In i to v, requirements j), k) in subclause 4.4.3.1.1 apply.</w:t>
      </w:r>
    </w:p>
    <w:p w14:paraId="73C6423F" w14:textId="77777777" w:rsidR="0031313F" w:rsidRPr="00276E9B" w:rsidRDefault="0031313F" w:rsidP="0031313F">
      <w:r w:rsidRPr="00276E9B">
        <w:t>In GSM COMPACT, the non support of voice services shall be indicated to the user.</w:t>
      </w:r>
    </w:p>
    <w:p w14:paraId="17E861E0" w14:textId="77777777" w:rsidR="0031313F" w:rsidRPr="00276E9B" w:rsidRDefault="0031313F" w:rsidP="0031313F">
      <w:r w:rsidRPr="00276E9B">
        <w:t>The HPLMN may provide on the SIM additional information on the available PLMNs. If this information is provided then the MS shall indicate it to the user. This information, provided as free text may include:</w:t>
      </w:r>
    </w:p>
    <w:p w14:paraId="48FF92EF" w14:textId="77777777" w:rsidR="0031313F" w:rsidRPr="00276E9B" w:rsidRDefault="0031313F" w:rsidP="0031313F">
      <w:pPr>
        <w:pStyle w:val="B1"/>
        <w:tabs>
          <w:tab w:val="left" w:pos="928"/>
        </w:tabs>
        <w:suppressAutoHyphens/>
        <w:ind w:firstLine="0"/>
      </w:pPr>
      <w:r w:rsidRPr="00276E9B">
        <w:t>-</w:t>
      </w:r>
      <w:r w:rsidRPr="00276E9B">
        <w:tab/>
        <w:t>preferred partner,</w:t>
      </w:r>
    </w:p>
    <w:p w14:paraId="0FB4BC62" w14:textId="77777777" w:rsidR="0031313F" w:rsidRPr="00276E9B" w:rsidRDefault="0031313F" w:rsidP="0031313F">
      <w:pPr>
        <w:pStyle w:val="B1"/>
        <w:tabs>
          <w:tab w:val="left" w:pos="928"/>
        </w:tabs>
        <w:suppressAutoHyphens/>
        <w:ind w:firstLine="0"/>
      </w:pPr>
      <w:r w:rsidRPr="00276E9B">
        <w:t>-</w:t>
      </w:r>
      <w:r w:rsidRPr="00276E9B">
        <w:tab/>
        <w:t>roaming agreement status,</w:t>
      </w:r>
    </w:p>
    <w:p w14:paraId="23ABC21C" w14:textId="77777777" w:rsidR="0031313F" w:rsidRPr="00276E9B" w:rsidRDefault="0031313F" w:rsidP="0031313F">
      <w:pPr>
        <w:pStyle w:val="B1"/>
        <w:tabs>
          <w:tab w:val="left" w:pos="928"/>
        </w:tabs>
        <w:suppressAutoHyphens/>
        <w:ind w:firstLine="0"/>
      </w:pPr>
      <w:r w:rsidRPr="00276E9B">
        <w:t>-</w:t>
      </w:r>
      <w:r w:rsidRPr="00276E9B">
        <w:tab/>
        <w:t>supported services</w:t>
      </w:r>
    </w:p>
    <w:p w14:paraId="0F428318" w14:textId="77777777" w:rsidR="0031313F" w:rsidRPr="00276E9B" w:rsidRDefault="0031313F" w:rsidP="0031313F">
      <w:r w:rsidRPr="00276E9B">
        <w:lastRenderedPageBreak/>
        <w:t>Furthermore, the MS may indicate whether the available PLMNs are present on the EHPLMN list, the Forbidden list, the User Controlled PLMN List or the Operator Controlled PLMN List. The MS may also indicate that the PLMN is not present on any of these lists.</w:t>
      </w:r>
    </w:p>
    <w:p w14:paraId="05ABD7CF" w14:textId="77777777" w:rsidR="0031313F" w:rsidRPr="00276E9B" w:rsidRDefault="0031313F" w:rsidP="0031313F">
      <w:r w:rsidRPr="00276E9B">
        <w:t>The user may select his desired PLMN and the MS then initiates registration on this PLMN using the access technology chosen by the user for that PLMN or using the highest priority available access technology for that PLMN, if the associated access technologies have a priority order. (This may take place at any time during the presentation of PLMNs). For such a registration, the MS shall ignore the contents of the "forbidden location areas for roaming", "forbidden tracking areas for roaming", "forbidden location areas for regional provision of service", "forbidden tracking areas for regional provision of service", "forbidden PLMNs for GPRS service" and "forbidden PLMNs" lists.</w:t>
      </w:r>
    </w:p>
    <w:p w14:paraId="2C82DA7F" w14:textId="77777777" w:rsidR="0031313F" w:rsidRPr="00276E9B" w:rsidRDefault="0031313F" w:rsidP="0031313F">
      <w:pPr>
        <w:pStyle w:val="NO"/>
      </w:pPr>
      <w:r w:rsidRPr="00276E9B">
        <w:t>NOTE 1:</w:t>
      </w:r>
      <w:r w:rsidRPr="00276E9B">
        <w:tab/>
        <w:t>It is an MS implementation option whether to indicate access technologies to the user. If the MS does display access technologies, then the access technology selected by the user is only used for initial registration on the selected PLMN. If the MS does not display access technologies, then the access technology chosen for a particular PLMN should be the highest priority available access technology for that PLMN, if the associated access technologies have a priority order, and is only used for initial registration.</w:t>
      </w:r>
    </w:p>
    <w:p w14:paraId="3304F9C1" w14:textId="77777777" w:rsidR="0031313F" w:rsidRPr="00276E9B" w:rsidRDefault="0031313F" w:rsidP="0031313F">
      <w:r w:rsidRPr="00276E9B">
        <w:t>Once the UE has registered on a PLMN selected by the user, the UE shall not automatically register on a different PLMN unless:</w:t>
      </w:r>
    </w:p>
    <w:p w14:paraId="60EE1CC1" w14:textId="77777777" w:rsidR="0031313F" w:rsidRPr="00276E9B" w:rsidRDefault="0031313F" w:rsidP="0031313F">
      <w:pPr>
        <w:pStyle w:val="B1"/>
      </w:pPr>
      <w:r w:rsidRPr="00276E9B">
        <w:t>i)</w:t>
      </w:r>
      <w:r w:rsidRPr="00276E9B">
        <w:tab/>
        <w:t xml:space="preserve">the new PLMN is declared as an equivalent PLMN by the registered PLMN; or </w:t>
      </w:r>
    </w:p>
    <w:p w14:paraId="29D2086F" w14:textId="77777777" w:rsidR="0031313F" w:rsidRPr="00276E9B" w:rsidRDefault="0031313F" w:rsidP="0031313F">
      <w:pPr>
        <w:pStyle w:val="B1"/>
      </w:pPr>
      <w:r w:rsidRPr="00276E9B">
        <w:t>ii)</w:t>
      </w:r>
      <w:r w:rsidRPr="00276E9B">
        <w:tab/>
        <w:t>the user selects automatic mode.</w:t>
      </w:r>
    </w:p>
    <w:p w14:paraId="799A4883" w14:textId="77777777" w:rsidR="0031313F" w:rsidRPr="00276E9B" w:rsidRDefault="0031313F" w:rsidP="0031313F">
      <w:r w:rsidRPr="00276E9B">
        <w:t>If the user does not select a PLMN, the selected PLMN shall be the one that was selected before the PLMN selection procedure started. If no such PLMN was selected or that PLMN is no longer available, then the MS shall attempt to camp on any acceptable cell and enter the limited service state.</w:t>
      </w:r>
    </w:p>
    <w:p w14:paraId="2EDCC0A7" w14:textId="77777777" w:rsidR="0031313F" w:rsidRPr="00276E9B" w:rsidRDefault="0031313F" w:rsidP="0031313F">
      <w:pPr>
        <w:pStyle w:val="NO"/>
      </w:pPr>
      <w:r w:rsidRPr="00276E9B">
        <w:t>NOTE 2:</w:t>
      </w:r>
      <w:r w:rsidRPr="00276E9B">
        <w:tab/>
        <w:t>High quality signal is defined in the appropriate AS specification.</w:t>
      </w:r>
    </w:p>
    <w:p w14:paraId="65D79245" w14:textId="77777777" w:rsidR="0031313F" w:rsidRPr="00276E9B" w:rsidRDefault="0031313F" w:rsidP="0031313F">
      <w:pPr>
        <w:pStyle w:val="Heading4"/>
      </w:pPr>
      <w:r w:rsidRPr="00276E9B">
        <w:t>22.2.2.3</w:t>
      </w:r>
      <w:r w:rsidRPr="00276E9B">
        <w:tab/>
        <w:t>Test description</w:t>
      </w:r>
    </w:p>
    <w:p w14:paraId="1A134579" w14:textId="77777777" w:rsidR="0031313F" w:rsidRPr="00276E9B" w:rsidRDefault="0031313F" w:rsidP="0031313F">
      <w:pPr>
        <w:pStyle w:val="H6"/>
      </w:pPr>
      <w:r w:rsidRPr="00276E9B">
        <w:t>22.2.2.3.1</w:t>
      </w:r>
      <w:r w:rsidRPr="00276E9B">
        <w:tab/>
        <w:t>Pre-test conditions</w:t>
      </w:r>
    </w:p>
    <w:p w14:paraId="705CF5B7" w14:textId="77777777" w:rsidR="0031313F" w:rsidRPr="00276E9B" w:rsidRDefault="0031313F" w:rsidP="0031313F">
      <w:pPr>
        <w:pStyle w:val="H6"/>
      </w:pPr>
      <w:r w:rsidRPr="00276E9B">
        <w:t>System Simulator:</w:t>
      </w:r>
    </w:p>
    <w:p w14:paraId="394B679D" w14:textId="77777777" w:rsidR="0031313F" w:rsidRPr="00276E9B" w:rsidRDefault="0031313F" w:rsidP="0031313F">
      <w:pPr>
        <w:pStyle w:val="B1"/>
        <w:rPr>
          <w:lang w:eastAsia="zh-CN"/>
        </w:rPr>
      </w:pPr>
      <w:r w:rsidRPr="00276E9B">
        <w:t>-</w:t>
      </w:r>
      <w:r w:rsidRPr="00276E9B">
        <w:tab/>
        <w:t>Ncells 1</w:t>
      </w:r>
      <w:r w:rsidRPr="00276E9B">
        <w:rPr>
          <w:lang w:eastAsia="zh-CN"/>
        </w:rPr>
        <w:t xml:space="preserve">, </w:t>
      </w:r>
      <w:r w:rsidR="00351BEA" w:rsidRPr="00276E9B">
        <w:rPr>
          <w:rFonts w:eastAsia="SimSun"/>
          <w:lang w:eastAsia="zh-CN"/>
        </w:rPr>
        <w:t>3</w:t>
      </w:r>
      <w:r w:rsidRPr="00276E9B">
        <w:t xml:space="preserve">, </w:t>
      </w:r>
      <w:r w:rsidR="00351BEA" w:rsidRPr="00276E9B">
        <w:rPr>
          <w:rFonts w:eastAsia="SimSun"/>
          <w:lang w:eastAsia="zh-CN"/>
        </w:rPr>
        <w:t>23</w:t>
      </w:r>
      <w:r w:rsidR="00351BEA" w:rsidRPr="00276E9B">
        <w:t xml:space="preserve"> </w:t>
      </w:r>
      <w:r w:rsidRPr="00276E9B">
        <w:rPr>
          <w:lang w:eastAsia="zh-CN"/>
        </w:rPr>
        <w:t>and 13,</w:t>
      </w:r>
      <w:r w:rsidRPr="00276E9B">
        <w:t xml:space="preserve"> as specified in TS</w:t>
      </w:r>
      <w:r w:rsidRPr="00276E9B">
        <w:rPr>
          <w:lang w:eastAsia="zh-CN"/>
        </w:rPr>
        <w:t xml:space="preserve"> </w:t>
      </w:r>
      <w:r w:rsidRPr="00276E9B">
        <w:t>36.508 clause 8.1.4.2 are configured as shown in Table 22.2.2.3.1-1</w:t>
      </w:r>
      <w:r w:rsidRPr="00276E9B">
        <w:rPr>
          <w:lang w:eastAsia="zh-CN"/>
        </w:rPr>
        <w:t>.</w:t>
      </w:r>
    </w:p>
    <w:p w14:paraId="1CD2CEE0" w14:textId="77777777" w:rsidR="0031313F" w:rsidRPr="00276E9B" w:rsidRDefault="0031313F" w:rsidP="0031313F">
      <w:pPr>
        <w:pStyle w:val="B1"/>
        <w:rPr>
          <w:lang w:eastAsia="zh-CN"/>
        </w:rPr>
      </w:pPr>
      <w:r w:rsidRPr="00276E9B">
        <w:t>-</w:t>
      </w:r>
      <w:r w:rsidRPr="00276E9B">
        <w:tab/>
        <w:t>System information combination 3 as defined in TS 36.508 clause 8.1.4.3.1.1 is used.</w:t>
      </w:r>
    </w:p>
    <w:p w14:paraId="5E571CDF" w14:textId="77777777" w:rsidR="0031313F" w:rsidRPr="00276E9B" w:rsidRDefault="0031313F" w:rsidP="0031313F">
      <w:pPr>
        <w:pStyle w:val="TH"/>
      </w:pPr>
      <w:r w:rsidRPr="00276E9B">
        <w:t>Table 22.2.2.3.1-1: PLMN identifiers</w:t>
      </w:r>
    </w:p>
    <w:tbl>
      <w:tblPr>
        <w:tblW w:w="6095"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977"/>
        <w:gridCol w:w="708"/>
        <w:gridCol w:w="709"/>
      </w:tblGrid>
      <w:tr w:rsidR="00351BEA" w:rsidRPr="00276E9B" w14:paraId="68ACF772" w14:textId="77777777" w:rsidTr="007E1594">
        <w:tc>
          <w:tcPr>
            <w:tcW w:w="1701" w:type="dxa"/>
            <w:tcBorders>
              <w:top w:val="single" w:sz="4" w:space="0" w:color="auto"/>
              <w:left w:val="single" w:sz="4" w:space="0" w:color="auto"/>
              <w:bottom w:val="single" w:sz="4" w:space="0" w:color="auto"/>
              <w:right w:val="single" w:sz="4" w:space="0" w:color="auto"/>
            </w:tcBorders>
          </w:tcPr>
          <w:p w14:paraId="4EFB8B60" w14:textId="77777777" w:rsidR="00351BEA" w:rsidRPr="00276E9B" w:rsidRDefault="00351BEA" w:rsidP="007E1594">
            <w:pPr>
              <w:pStyle w:val="TAH"/>
            </w:pPr>
            <w:bookmarkStart w:id="34" w:name="_Hlk489964537"/>
            <w:bookmarkStart w:id="35" w:name="_Hlk489964577"/>
            <w:r w:rsidRPr="00276E9B">
              <w:t>Ncell</w:t>
            </w:r>
          </w:p>
        </w:tc>
        <w:tc>
          <w:tcPr>
            <w:tcW w:w="2977" w:type="dxa"/>
            <w:tcBorders>
              <w:top w:val="single" w:sz="4" w:space="0" w:color="auto"/>
              <w:left w:val="single" w:sz="4" w:space="0" w:color="auto"/>
              <w:bottom w:val="single" w:sz="4" w:space="0" w:color="auto"/>
              <w:right w:val="single" w:sz="4" w:space="0" w:color="auto"/>
            </w:tcBorders>
          </w:tcPr>
          <w:p w14:paraId="231EBF16" w14:textId="77777777" w:rsidR="00351BEA" w:rsidRPr="00276E9B" w:rsidRDefault="00351BEA" w:rsidP="007E1594">
            <w:pPr>
              <w:pStyle w:val="TAH"/>
            </w:pPr>
            <w:bookmarkStart w:id="36" w:name="OLE_LINK14"/>
            <w:r w:rsidRPr="00276E9B">
              <w:t>PLMN names</w:t>
            </w:r>
            <w:bookmarkEnd w:id="36"/>
          </w:p>
        </w:tc>
        <w:tc>
          <w:tcPr>
            <w:tcW w:w="708" w:type="dxa"/>
            <w:tcBorders>
              <w:top w:val="single" w:sz="4" w:space="0" w:color="auto"/>
              <w:left w:val="single" w:sz="4" w:space="0" w:color="auto"/>
              <w:bottom w:val="single" w:sz="4" w:space="0" w:color="auto"/>
              <w:right w:val="single" w:sz="4" w:space="0" w:color="auto"/>
            </w:tcBorders>
          </w:tcPr>
          <w:p w14:paraId="6D958755" w14:textId="77777777" w:rsidR="00351BEA" w:rsidRPr="00276E9B" w:rsidRDefault="00351BEA" w:rsidP="007E1594">
            <w:pPr>
              <w:pStyle w:val="TAH"/>
            </w:pPr>
            <w:r w:rsidRPr="00276E9B">
              <w:t>MCC</w:t>
            </w:r>
          </w:p>
        </w:tc>
        <w:tc>
          <w:tcPr>
            <w:tcW w:w="709" w:type="dxa"/>
            <w:tcBorders>
              <w:top w:val="single" w:sz="4" w:space="0" w:color="auto"/>
              <w:left w:val="single" w:sz="4" w:space="0" w:color="auto"/>
              <w:bottom w:val="single" w:sz="4" w:space="0" w:color="auto"/>
              <w:right w:val="single" w:sz="4" w:space="0" w:color="auto"/>
            </w:tcBorders>
          </w:tcPr>
          <w:p w14:paraId="1C75A7A4" w14:textId="77777777" w:rsidR="00351BEA" w:rsidRPr="00276E9B" w:rsidRDefault="00351BEA" w:rsidP="007E1594">
            <w:pPr>
              <w:pStyle w:val="TAH"/>
            </w:pPr>
            <w:r w:rsidRPr="00276E9B">
              <w:t>MNC</w:t>
            </w:r>
          </w:p>
        </w:tc>
      </w:tr>
      <w:tr w:rsidR="00351BEA" w:rsidRPr="00276E9B" w14:paraId="620970AC" w14:textId="77777777" w:rsidTr="007E1594">
        <w:tc>
          <w:tcPr>
            <w:tcW w:w="1701" w:type="dxa"/>
            <w:tcBorders>
              <w:top w:val="single" w:sz="4" w:space="0" w:color="auto"/>
              <w:left w:val="single" w:sz="4" w:space="0" w:color="auto"/>
              <w:bottom w:val="single" w:sz="4" w:space="0" w:color="auto"/>
              <w:right w:val="single" w:sz="4" w:space="0" w:color="auto"/>
            </w:tcBorders>
          </w:tcPr>
          <w:p w14:paraId="4E9DCB72" w14:textId="77777777" w:rsidR="00351BEA" w:rsidRPr="00276E9B" w:rsidRDefault="00351BEA" w:rsidP="007E1594">
            <w:pPr>
              <w:pStyle w:val="TAH"/>
              <w:rPr>
                <w:b w:val="0"/>
              </w:rPr>
            </w:pPr>
            <w:bookmarkStart w:id="37" w:name="_Hlk489964460"/>
            <w:bookmarkEnd w:id="34"/>
            <w:r w:rsidRPr="00276E9B">
              <w:rPr>
                <w:b w:val="0"/>
              </w:rPr>
              <w:t>1</w:t>
            </w:r>
          </w:p>
        </w:tc>
        <w:tc>
          <w:tcPr>
            <w:tcW w:w="2977" w:type="dxa"/>
            <w:tcBorders>
              <w:top w:val="single" w:sz="4" w:space="0" w:color="auto"/>
              <w:left w:val="single" w:sz="4" w:space="0" w:color="auto"/>
              <w:bottom w:val="single" w:sz="4" w:space="0" w:color="auto"/>
              <w:right w:val="single" w:sz="4" w:space="0" w:color="auto"/>
            </w:tcBorders>
          </w:tcPr>
          <w:p w14:paraId="1692B7FF" w14:textId="77777777" w:rsidR="00351BEA" w:rsidRPr="00276E9B" w:rsidRDefault="00351BEA" w:rsidP="007E1594">
            <w:pPr>
              <w:pStyle w:val="TAH"/>
              <w:rPr>
                <w:b w:val="0"/>
              </w:rPr>
            </w:pPr>
            <w:r w:rsidRPr="00276E9B">
              <w:rPr>
                <w:b w:val="0"/>
              </w:rPr>
              <w:t>PLMN1 (during TC body);</w:t>
            </w:r>
          </w:p>
          <w:p w14:paraId="15A9747A" w14:textId="77777777" w:rsidR="00351BEA" w:rsidRPr="00276E9B" w:rsidRDefault="00351BEA" w:rsidP="007E1594">
            <w:pPr>
              <w:pStyle w:val="TAH"/>
              <w:rPr>
                <w:b w:val="0"/>
                <w:lang w:eastAsia="zh-CN"/>
              </w:rPr>
            </w:pPr>
            <w:r w:rsidRPr="00276E9B">
              <w:rPr>
                <w:b w:val="0"/>
              </w:rPr>
              <w:t>PLMN4 (during preamble)</w:t>
            </w:r>
          </w:p>
        </w:tc>
        <w:tc>
          <w:tcPr>
            <w:tcW w:w="708" w:type="dxa"/>
            <w:tcBorders>
              <w:top w:val="single" w:sz="4" w:space="0" w:color="auto"/>
              <w:left w:val="single" w:sz="4" w:space="0" w:color="auto"/>
              <w:bottom w:val="single" w:sz="4" w:space="0" w:color="auto"/>
              <w:right w:val="single" w:sz="4" w:space="0" w:color="auto"/>
            </w:tcBorders>
          </w:tcPr>
          <w:p w14:paraId="20E620B3" w14:textId="77777777" w:rsidR="00351BEA" w:rsidRPr="00276E9B" w:rsidRDefault="00351BEA" w:rsidP="007E1594">
            <w:pPr>
              <w:pStyle w:val="TAH"/>
              <w:rPr>
                <w:rFonts w:eastAsia="SimSun"/>
                <w:b w:val="0"/>
                <w:lang w:eastAsia="zh-CN"/>
              </w:rPr>
            </w:pPr>
            <w:r w:rsidRPr="00276E9B">
              <w:rPr>
                <w:rFonts w:eastAsia="SimSun"/>
                <w:b w:val="0"/>
                <w:lang w:eastAsia="zh-CN"/>
              </w:rPr>
              <w:t>001;</w:t>
            </w:r>
          </w:p>
          <w:p w14:paraId="3781253B" w14:textId="77777777" w:rsidR="00351BEA" w:rsidRPr="00276E9B" w:rsidRDefault="00351BEA" w:rsidP="007E1594">
            <w:pPr>
              <w:pStyle w:val="TAH"/>
              <w:rPr>
                <w:rFonts w:eastAsia="SimSun"/>
                <w:b w:val="0"/>
                <w:lang w:eastAsia="zh-CN"/>
              </w:rPr>
            </w:pPr>
            <w:r w:rsidRPr="00276E9B">
              <w:rPr>
                <w:rFonts w:eastAsia="SimSun"/>
                <w:b w:val="0"/>
                <w:lang w:eastAsia="zh-CN"/>
              </w:rPr>
              <w:t>004</w:t>
            </w:r>
          </w:p>
        </w:tc>
        <w:tc>
          <w:tcPr>
            <w:tcW w:w="709" w:type="dxa"/>
            <w:tcBorders>
              <w:top w:val="single" w:sz="4" w:space="0" w:color="auto"/>
              <w:left w:val="single" w:sz="4" w:space="0" w:color="auto"/>
              <w:bottom w:val="single" w:sz="4" w:space="0" w:color="auto"/>
              <w:right w:val="single" w:sz="4" w:space="0" w:color="auto"/>
            </w:tcBorders>
          </w:tcPr>
          <w:p w14:paraId="707E16BB" w14:textId="77777777" w:rsidR="00351BEA" w:rsidRPr="00276E9B" w:rsidRDefault="00351BEA" w:rsidP="007E1594">
            <w:pPr>
              <w:pStyle w:val="TAH"/>
              <w:rPr>
                <w:rFonts w:eastAsia="SimSun"/>
                <w:b w:val="0"/>
                <w:lang w:eastAsia="zh-CN"/>
              </w:rPr>
            </w:pPr>
            <w:r w:rsidRPr="00276E9B">
              <w:rPr>
                <w:rFonts w:eastAsia="SimSun"/>
                <w:b w:val="0"/>
                <w:lang w:eastAsia="zh-CN"/>
              </w:rPr>
              <w:t>01;</w:t>
            </w:r>
          </w:p>
          <w:p w14:paraId="303AFD05" w14:textId="77777777" w:rsidR="00351BEA" w:rsidRPr="00276E9B" w:rsidRDefault="00351BEA" w:rsidP="007E1594">
            <w:pPr>
              <w:pStyle w:val="TAH"/>
              <w:rPr>
                <w:rFonts w:eastAsia="SimSun"/>
                <w:b w:val="0"/>
                <w:lang w:eastAsia="zh-CN"/>
              </w:rPr>
            </w:pPr>
            <w:r w:rsidRPr="00276E9B">
              <w:rPr>
                <w:rFonts w:eastAsia="SimSun"/>
                <w:b w:val="0"/>
                <w:lang w:eastAsia="zh-CN"/>
              </w:rPr>
              <w:t>31</w:t>
            </w:r>
          </w:p>
        </w:tc>
      </w:tr>
      <w:bookmarkEnd w:id="37"/>
      <w:tr w:rsidR="00351BEA" w:rsidRPr="00276E9B" w14:paraId="326E90FE" w14:textId="77777777" w:rsidTr="007E1594">
        <w:tc>
          <w:tcPr>
            <w:tcW w:w="1701" w:type="dxa"/>
            <w:tcBorders>
              <w:top w:val="single" w:sz="4" w:space="0" w:color="auto"/>
              <w:left w:val="single" w:sz="4" w:space="0" w:color="auto"/>
              <w:bottom w:val="single" w:sz="4" w:space="0" w:color="auto"/>
              <w:right w:val="single" w:sz="4" w:space="0" w:color="auto"/>
            </w:tcBorders>
          </w:tcPr>
          <w:p w14:paraId="1F3457BE" w14:textId="77777777" w:rsidR="00351BEA" w:rsidRPr="00276E9B" w:rsidRDefault="00351BEA" w:rsidP="007E1594">
            <w:pPr>
              <w:pStyle w:val="TAH"/>
              <w:rPr>
                <w:b w:val="0"/>
                <w:lang w:eastAsia="zh-CN"/>
              </w:rPr>
            </w:pPr>
            <w:r w:rsidRPr="00276E9B">
              <w:rPr>
                <w:rFonts w:eastAsia="SimSun"/>
                <w:b w:val="0"/>
                <w:lang w:eastAsia="zh-CN"/>
              </w:rPr>
              <w:t>3</w:t>
            </w:r>
          </w:p>
        </w:tc>
        <w:tc>
          <w:tcPr>
            <w:tcW w:w="2977" w:type="dxa"/>
            <w:tcBorders>
              <w:top w:val="single" w:sz="4" w:space="0" w:color="auto"/>
              <w:left w:val="single" w:sz="4" w:space="0" w:color="auto"/>
              <w:bottom w:val="single" w:sz="4" w:space="0" w:color="auto"/>
              <w:right w:val="single" w:sz="4" w:space="0" w:color="auto"/>
            </w:tcBorders>
          </w:tcPr>
          <w:p w14:paraId="3616E506" w14:textId="77777777" w:rsidR="00351BEA" w:rsidRPr="00276E9B" w:rsidRDefault="00351BEA" w:rsidP="007E1594">
            <w:pPr>
              <w:pStyle w:val="TAH"/>
              <w:rPr>
                <w:b w:val="0"/>
                <w:lang w:eastAsia="zh-CN"/>
              </w:rPr>
            </w:pPr>
            <w:r w:rsidRPr="00276E9B">
              <w:rPr>
                <w:b w:val="0"/>
              </w:rPr>
              <w:t>PLMN</w:t>
            </w:r>
            <w:r w:rsidRPr="00276E9B">
              <w:rPr>
                <w:b w:val="0"/>
                <w:lang w:eastAsia="zh-CN"/>
              </w:rPr>
              <w:t>2</w:t>
            </w:r>
          </w:p>
        </w:tc>
        <w:tc>
          <w:tcPr>
            <w:tcW w:w="708" w:type="dxa"/>
            <w:tcBorders>
              <w:top w:val="single" w:sz="4" w:space="0" w:color="auto"/>
              <w:left w:val="single" w:sz="4" w:space="0" w:color="auto"/>
              <w:bottom w:val="single" w:sz="4" w:space="0" w:color="auto"/>
              <w:right w:val="single" w:sz="4" w:space="0" w:color="auto"/>
            </w:tcBorders>
          </w:tcPr>
          <w:p w14:paraId="275CD838" w14:textId="77777777" w:rsidR="00351BEA" w:rsidRPr="00276E9B" w:rsidRDefault="00351BEA" w:rsidP="007E1594">
            <w:pPr>
              <w:pStyle w:val="TAH"/>
              <w:rPr>
                <w:rFonts w:eastAsia="SimSun"/>
                <w:b w:val="0"/>
                <w:lang w:eastAsia="zh-CN"/>
              </w:rPr>
            </w:pPr>
            <w:r w:rsidRPr="00276E9B">
              <w:rPr>
                <w:rFonts w:eastAsia="SimSun"/>
                <w:b w:val="0"/>
                <w:lang w:eastAsia="zh-CN"/>
              </w:rPr>
              <w:t>002</w:t>
            </w:r>
          </w:p>
        </w:tc>
        <w:tc>
          <w:tcPr>
            <w:tcW w:w="709" w:type="dxa"/>
            <w:tcBorders>
              <w:top w:val="single" w:sz="4" w:space="0" w:color="auto"/>
              <w:left w:val="single" w:sz="4" w:space="0" w:color="auto"/>
              <w:bottom w:val="single" w:sz="4" w:space="0" w:color="auto"/>
              <w:right w:val="single" w:sz="4" w:space="0" w:color="auto"/>
            </w:tcBorders>
          </w:tcPr>
          <w:p w14:paraId="2FDFA94C" w14:textId="77777777" w:rsidR="00351BEA" w:rsidRPr="00276E9B" w:rsidRDefault="00351BEA" w:rsidP="007E1594">
            <w:pPr>
              <w:pStyle w:val="TAH"/>
              <w:rPr>
                <w:rFonts w:eastAsia="SimSun"/>
                <w:b w:val="0"/>
                <w:lang w:eastAsia="zh-CN"/>
              </w:rPr>
            </w:pPr>
            <w:r w:rsidRPr="00276E9B">
              <w:rPr>
                <w:rFonts w:eastAsia="SimSun"/>
                <w:b w:val="0"/>
                <w:lang w:eastAsia="zh-CN"/>
              </w:rPr>
              <w:t>11</w:t>
            </w:r>
          </w:p>
        </w:tc>
      </w:tr>
      <w:tr w:rsidR="00351BEA" w:rsidRPr="00276E9B" w14:paraId="052BE846" w14:textId="77777777" w:rsidTr="007E1594">
        <w:tc>
          <w:tcPr>
            <w:tcW w:w="1701" w:type="dxa"/>
            <w:tcBorders>
              <w:top w:val="single" w:sz="4" w:space="0" w:color="auto"/>
              <w:left w:val="single" w:sz="4" w:space="0" w:color="auto"/>
              <w:bottom w:val="single" w:sz="4" w:space="0" w:color="auto"/>
              <w:right w:val="single" w:sz="4" w:space="0" w:color="auto"/>
            </w:tcBorders>
          </w:tcPr>
          <w:p w14:paraId="56BD2595" w14:textId="77777777" w:rsidR="00351BEA" w:rsidRPr="00276E9B" w:rsidRDefault="00351BEA" w:rsidP="007E1594">
            <w:pPr>
              <w:pStyle w:val="TAH"/>
              <w:rPr>
                <w:b w:val="0"/>
                <w:lang w:eastAsia="zh-CN"/>
              </w:rPr>
            </w:pPr>
            <w:r w:rsidRPr="00276E9B">
              <w:rPr>
                <w:rFonts w:eastAsia="SimSun"/>
                <w:b w:val="0"/>
                <w:lang w:eastAsia="zh-CN"/>
              </w:rPr>
              <w:t>23</w:t>
            </w:r>
          </w:p>
        </w:tc>
        <w:tc>
          <w:tcPr>
            <w:tcW w:w="2977" w:type="dxa"/>
            <w:tcBorders>
              <w:top w:val="single" w:sz="4" w:space="0" w:color="auto"/>
              <w:left w:val="single" w:sz="4" w:space="0" w:color="auto"/>
              <w:bottom w:val="single" w:sz="4" w:space="0" w:color="auto"/>
              <w:right w:val="single" w:sz="4" w:space="0" w:color="auto"/>
            </w:tcBorders>
          </w:tcPr>
          <w:p w14:paraId="31579FA5" w14:textId="77777777" w:rsidR="00351BEA" w:rsidRPr="00276E9B" w:rsidRDefault="00351BEA" w:rsidP="007E1594">
            <w:pPr>
              <w:pStyle w:val="TAH"/>
              <w:rPr>
                <w:b w:val="0"/>
                <w:lang w:eastAsia="zh-CN"/>
              </w:rPr>
            </w:pPr>
            <w:r w:rsidRPr="00276E9B">
              <w:rPr>
                <w:b w:val="0"/>
              </w:rPr>
              <w:t>PLMN</w:t>
            </w:r>
            <w:r w:rsidRPr="00276E9B">
              <w:rPr>
                <w:b w:val="0"/>
                <w:lang w:eastAsia="zh-CN"/>
              </w:rPr>
              <w:t>3</w:t>
            </w:r>
          </w:p>
        </w:tc>
        <w:tc>
          <w:tcPr>
            <w:tcW w:w="708" w:type="dxa"/>
            <w:tcBorders>
              <w:top w:val="single" w:sz="4" w:space="0" w:color="auto"/>
              <w:left w:val="single" w:sz="4" w:space="0" w:color="auto"/>
              <w:bottom w:val="single" w:sz="4" w:space="0" w:color="auto"/>
              <w:right w:val="single" w:sz="4" w:space="0" w:color="auto"/>
            </w:tcBorders>
          </w:tcPr>
          <w:p w14:paraId="0994409B" w14:textId="77777777" w:rsidR="00351BEA" w:rsidRPr="00276E9B" w:rsidRDefault="00351BEA" w:rsidP="007E1594">
            <w:pPr>
              <w:pStyle w:val="TAH"/>
              <w:rPr>
                <w:rFonts w:eastAsia="SimSun"/>
                <w:b w:val="0"/>
                <w:lang w:eastAsia="zh-CN"/>
              </w:rPr>
            </w:pPr>
            <w:r w:rsidRPr="00276E9B">
              <w:rPr>
                <w:rFonts w:eastAsia="SimSun"/>
                <w:b w:val="0"/>
                <w:lang w:eastAsia="zh-CN"/>
              </w:rPr>
              <w:t>003</w:t>
            </w:r>
          </w:p>
        </w:tc>
        <w:tc>
          <w:tcPr>
            <w:tcW w:w="709" w:type="dxa"/>
            <w:tcBorders>
              <w:top w:val="single" w:sz="4" w:space="0" w:color="auto"/>
              <w:left w:val="single" w:sz="4" w:space="0" w:color="auto"/>
              <w:bottom w:val="single" w:sz="4" w:space="0" w:color="auto"/>
              <w:right w:val="single" w:sz="4" w:space="0" w:color="auto"/>
            </w:tcBorders>
          </w:tcPr>
          <w:p w14:paraId="177F2E9D" w14:textId="77777777" w:rsidR="00351BEA" w:rsidRPr="00276E9B" w:rsidRDefault="00351BEA" w:rsidP="007E1594">
            <w:pPr>
              <w:pStyle w:val="TAH"/>
              <w:rPr>
                <w:rFonts w:eastAsia="SimSun"/>
                <w:b w:val="0"/>
                <w:lang w:eastAsia="zh-CN"/>
              </w:rPr>
            </w:pPr>
            <w:r w:rsidRPr="00276E9B">
              <w:rPr>
                <w:rFonts w:eastAsia="SimSun"/>
                <w:b w:val="0"/>
                <w:lang w:eastAsia="zh-CN"/>
              </w:rPr>
              <w:t>21</w:t>
            </w:r>
          </w:p>
        </w:tc>
      </w:tr>
      <w:tr w:rsidR="00351BEA" w:rsidRPr="00276E9B" w14:paraId="0D7DBEA9" w14:textId="77777777" w:rsidTr="007E1594">
        <w:tc>
          <w:tcPr>
            <w:tcW w:w="1701" w:type="dxa"/>
            <w:tcBorders>
              <w:top w:val="single" w:sz="4" w:space="0" w:color="auto"/>
              <w:left w:val="single" w:sz="4" w:space="0" w:color="auto"/>
              <w:bottom w:val="single" w:sz="4" w:space="0" w:color="auto"/>
              <w:right w:val="single" w:sz="4" w:space="0" w:color="auto"/>
            </w:tcBorders>
          </w:tcPr>
          <w:p w14:paraId="007A717E" w14:textId="77777777" w:rsidR="00351BEA" w:rsidRPr="00276E9B" w:rsidRDefault="00351BEA" w:rsidP="007E1594">
            <w:pPr>
              <w:pStyle w:val="TAH"/>
              <w:rPr>
                <w:b w:val="0"/>
                <w:lang w:eastAsia="zh-CN"/>
              </w:rPr>
            </w:pPr>
            <w:r w:rsidRPr="00276E9B">
              <w:rPr>
                <w:b w:val="0"/>
                <w:lang w:eastAsia="zh-CN"/>
              </w:rPr>
              <w:t>13</w:t>
            </w:r>
          </w:p>
        </w:tc>
        <w:tc>
          <w:tcPr>
            <w:tcW w:w="2977" w:type="dxa"/>
            <w:tcBorders>
              <w:top w:val="single" w:sz="4" w:space="0" w:color="auto"/>
              <w:left w:val="single" w:sz="4" w:space="0" w:color="auto"/>
              <w:bottom w:val="single" w:sz="4" w:space="0" w:color="auto"/>
              <w:right w:val="single" w:sz="4" w:space="0" w:color="auto"/>
            </w:tcBorders>
          </w:tcPr>
          <w:p w14:paraId="74609AC1" w14:textId="77777777" w:rsidR="00351BEA" w:rsidRPr="00276E9B" w:rsidRDefault="00351BEA" w:rsidP="007E1594">
            <w:pPr>
              <w:pStyle w:val="TAH"/>
              <w:rPr>
                <w:b w:val="0"/>
                <w:lang w:eastAsia="zh-CN"/>
              </w:rPr>
            </w:pPr>
            <w:r w:rsidRPr="00276E9B">
              <w:rPr>
                <w:b w:val="0"/>
              </w:rPr>
              <w:t>PLMN</w:t>
            </w:r>
            <w:r w:rsidRPr="00276E9B">
              <w:rPr>
                <w:b w:val="0"/>
                <w:lang w:eastAsia="zh-CN"/>
              </w:rPr>
              <w:t>4</w:t>
            </w:r>
          </w:p>
        </w:tc>
        <w:tc>
          <w:tcPr>
            <w:tcW w:w="708" w:type="dxa"/>
            <w:tcBorders>
              <w:top w:val="single" w:sz="4" w:space="0" w:color="auto"/>
              <w:left w:val="single" w:sz="4" w:space="0" w:color="auto"/>
              <w:bottom w:val="single" w:sz="4" w:space="0" w:color="auto"/>
              <w:right w:val="single" w:sz="4" w:space="0" w:color="auto"/>
            </w:tcBorders>
          </w:tcPr>
          <w:p w14:paraId="391DCFDB" w14:textId="77777777" w:rsidR="00351BEA" w:rsidRPr="00276E9B" w:rsidRDefault="00351BEA" w:rsidP="007E1594">
            <w:pPr>
              <w:pStyle w:val="TAH"/>
              <w:rPr>
                <w:rFonts w:eastAsia="SimSun"/>
                <w:b w:val="0"/>
                <w:lang w:eastAsia="zh-CN"/>
              </w:rPr>
            </w:pPr>
            <w:r w:rsidRPr="00276E9B">
              <w:rPr>
                <w:rFonts w:eastAsia="SimSun"/>
                <w:b w:val="0"/>
                <w:lang w:eastAsia="zh-CN"/>
              </w:rPr>
              <w:t>004</w:t>
            </w:r>
          </w:p>
        </w:tc>
        <w:tc>
          <w:tcPr>
            <w:tcW w:w="709" w:type="dxa"/>
            <w:tcBorders>
              <w:top w:val="single" w:sz="4" w:space="0" w:color="auto"/>
              <w:left w:val="single" w:sz="4" w:space="0" w:color="auto"/>
              <w:bottom w:val="single" w:sz="4" w:space="0" w:color="auto"/>
              <w:right w:val="single" w:sz="4" w:space="0" w:color="auto"/>
            </w:tcBorders>
          </w:tcPr>
          <w:p w14:paraId="47BBDF99" w14:textId="77777777" w:rsidR="00351BEA" w:rsidRPr="00276E9B" w:rsidRDefault="00351BEA" w:rsidP="007E1594">
            <w:pPr>
              <w:pStyle w:val="TAH"/>
              <w:rPr>
                <w:rFonts w:eastAsia="SimSun"/>
                <w:b w:val="0"/>
                <w:lang w:eastAsia="zh-CN"/>
              </w:rPr>
            </w:pPr>
            <w:r w:rsidRPr="00276E9B">
              <w:rPr>
                <w:rFonts w:eastAsia="SimSun"/>
                <w:b w:val="0"/>
                <w:lang w:eastAsia="zh-CN"/>
              </w:rPr>
              <w:t>31</w:t>
            </w:r>
          </w:p>
        </w:tc>
      </w:tr>
      <w:bookmarkEnd w:id="35"/>
    </w:tbl>
    <w:p w14:paraId="2C081736" w14:textId="77777777" w:rsidR="0031313F" w:rsidRPr="00276E9B" w:rsidRDefault="0031313F" w:rsidP="0031313F"/>
    <w:p w14:paraId="4D6F46D6" w14:textId="77777777" w:rsidR="0031313F" w:rsidRPr="00276E9B" w:rsidRDefault="0031313F" w:rsidP="0031313F">
      <w:pPr>
        <w:pStyle w:val="H6"/>
      </w:pPr>
      <w:r w:rsidRPr="00276E9B">
        <w:t>UE:</w:t>
      </w:r>
    </w:p>
    <w:p w14:paraId="40FD5FE0" w14:textId="77777777" w:rsidR="0031313F" w:rsidRPr="00276E9B" w:rsidRDefault="0031313F" w:rsidP="0031313F">
      <w:pPr>
        <w:pStyle w:val="B1"/>
        <w:overflowPunct/>
        <w:autoSpaceDE/>
        <w:adjustRightInd/>
        <w:rPr>
          <w:lang w:eastAsia="zh-CN"/>
        </w:rPr>
      </w:pPr>
      <w:r w:rsidRPr="00276E9B">
        <w:t>-</w:t>
      </w:r>
      <w:r w:rsidRPr="00276E9B">
        <w:tab/>
        <w:t xml:space="preserve">The UE is in </w:t>
      </w:r>
      <w:r w:rsidRPr="00276E9B">
        <w:rPr>
          <w:lang w:eastAsia="zh-CN"/>
        </w:rPr>
        <w:t>Manual</w:t>
      </w:r>
      <w:r w:rsidRPr="00276E9B">
        <w:t xml:space="preserve"> PLMN selection mode.</w:t>
      </w:r>
    </w:p>
    <w:p w14:paraId="5353EFF0" w14:textId="77777777" w:rsidR="0031313F" w:rsidRPr="00276E9B" w:rsidRDefault="0031313F" w:rsidP="0031313F">
      <w:pPr>
        <w:pStyle w:val="B1"/>
        <w:overflowPunct/>
        <w:autoSpaceDE/>
        <w:adjustRightInd/>
        <w:rPr>
          <w:lang w:eastAsia="zh-CN"/>
        </w:rPr>
      </w:pPr>
      <w:r w:rsidRPr="00276E9B">
        <w:t>-</w:t>
      </w:r>
      <w:r w:rsidRPr="00276E9B">
        <w:tab/>
      </w:r>
      <w:r w:rsidRPr="00276E9B">
        <w:rPr>
          <w:lang w:eastAsia="zh-CN"/>
        </w:rPr>
        <w:t xml:space="preserve">Two USIMs </w:t>
      </w:r>
      <w:r w:rsidRPr="00276E9B">
        <w:t>containing default values (as per TS 36.508) except for those listed in Table 22.2.2.3.1-2</w:t>
      </w:r>
      <w:r w:rsidRPr="00276E9B">
        <w:rPr>
          <w:lang w:eastAsia="zh-CN"/>
        </w:rPr>
        <w:t xml:space="preserve"> and </w:t>
      </w:r>
      <w:r w:rsidRPr="00276E9B">
        <w:t>Table 22.2.2.3.1-</w:t>
      </w:r>
      <w:r w:rsidRPr="00276E9B">
        <w:rPr>
          <w:lang w:eastAsia="zh-CN"/>
        </w:rPr>
        <w:t>3 will be used</w:t>
      </w:r>
      <w:r w:rsidRPr="00276E9B">
        <w:t>.</w:t>
      </w:r>
      <w:r w:rsidRPr="00276E9B">
        <w:rPr>
          <w:lang w:eastAsia="zh-CN"/>
        </w:rPr>
        <w:t xml:space="preserve"> </w:t>
      </w:r>
    </w:p>
    <w:p w14:paraId="5628A2AD" w14:textId="77777777" w:rsidR="0031313F" w:rsidRPr="00276E9B" w:rsidRDefault="0031313F" w:rsidP="0031313F">
      <w:pPr>
        <w:pStyle w:val="B1"/>
        <w:overflowPunct/>
        <w:autoSpaceDE/>
        <w:adjustRightInd/>
        <w:rPr>
          <w:lang w:eastAsia="zh-CN"/>
        </w:rPr>
      </w:pPr>
      <w:r w:rsidRPr="00276E9B">
        <w:rPr>
          <w:lang w:eastAsia="zh-CN"/>
        </w:rPr>
        <w:t>-</w:t>
      </w:r>
      <w:r w:rsidRPr="00276E9B">
        <w:tab/>
        <w:t>The UE is registered to PLMN</w:t>
      </w:r>
      <w:r w:rsidRPr="00276E9B">
        <w:rPr>
          <w:lang w:eastAsia="zh-TW"/>
        </w:rPr>
        <w:t>4</w:t>
      </w:r>
      <w:r w:rsidRPr="00276E9B">
        <w:t xml:space="preserve"> on Ncell 1 with </w:t>
      </w:r>
      <w:r w:rsidR="008557E1" w:rsidRPr="00276E9B">
        <w:t>USIM A</w:t>
      </w:r>
      <w:r w:rsidRPr="00276E9B">
        <w:t>.</w:t>
      </w:r>
    </w:p>
    <w:p w14:paraId="6FF5B48A" w14:textId="77777777" w:rsidR="0031313F" w:rsidRPr="00276E9B" w:rsidRDefault="0031313F" w:rsidP="0031313F">
      <w:pPr>
        <w:pStyle w:val="TH"/>
      </w:pPr>
      <w:r w:rsidRPr="00276E9B">
        <w:lastRenderedPageBreak/>
        <w:t>Table 22.2.2.3.1</w:t>
      </w:r>
      <w:r w:rsidRPr="00276E9B">
        <w:rPr>
          <w:lang w:eastAsia="zh-CN"/>
        </w:rPr>
        <w:t>-</w:t>
      </w:r>
      <w:r w:rsidRPr="00276E9B">
        <w:t xml:space="preserve">2: USIM </w:t>
      </w:r>
      <w:r w:rsidRPr="00276E9B">
        <w:rPr>
          <w:lang w:eastAsia="zh-CN"/>
        </w:rPr>
        <w:t xml:space="preserve">A </w:t>
      </w:r>
      <w:r w:rsidRPr="00276E9B">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3155"/>
        <w:gridCol w:w="2833"/>
      </w:tblGrid>
      <w:tr w:rsidR="0031313F" w:rsidRPr="00276E9B" w14:paraId="428A8A5A" w14:textId="77777777" w:rsidTr="001200CB">
        <w:trPr>
          <w:jc w:val="center"/>
        </w:trPr>
        <w:tc>
          <w:tcPr>
            <w:tcW w:w="1818" w:type="dxa"/>
            <w:tcBorders>
              <w:top w:val="single" w:sz="4" w:space="0" w:color="auto"/>
              <w:left w:val="single" w:sz="4" w:space="0" w:color="auto"/>
              <w:bottom w:val="single" w:sz="4" w:space="0" w:color="auto"/>
              <w:right w:val="single" w:sz="4" w:space="0" w:color="auto"/>
            </w:tcBorders>
          </w:tcPr>
          <w:p w14:paraId="401C0F57" w14:textId="77777777" w:rsidR="0031313F" w:rsidRPr="00276E9B" w:rsidRDefault="0031313F" w:rsidP="001200CB">
            <w:pPr>
              <w:pStyle w:val="TAH"/>
            </w:pPr>
            <w:r w:rsidRPr="00276E9B">
              <w:t>USIM field</w:t>
            </w:r>
          </w:p>
        </w:tc>
        <w:tc>
          <w:tcPr>
            <w:tcW w:w="977" w:type="dxa"/>
            <w:tcBorders>
              <w:top w:val="single" w:sz="4" w:space="0" w:color="auto"/>
              <w:left w:val="single" w:sz="4" w:space="0" w:color="auto"/>
              <w:bottom w:val="single" w:sz="4" w:space="0" w:color="auto"/>
              <w:right w:val="single" w:sz="4" w:space="0" w:color="auto"/>
            </w:tcBorders>
          </w:tcPr>
          <w:p w14:paraId="0F85442A" w14:textId="77777777" w:rsidR="0031313F" w:rsidRPr="00276E9B" w:rsidRDefault="0031313F" w:rsidP="001200CB">
            <w:pPr>
              <w:pStyle w:val="TAH"/>
            </w:pPr>
            <w:r w:rsidRPr="00276E9B">
              <w:t>Priority</w:t>
            </w:r>
          </w:p>
        </w:tc>
        <w:tc>
          <w:tcPr>
            <w:tcW w:w="3155" w:type="dxa"/>
            <w:tcBorders>
              <w:top w:val="single" w:sz="4" w:space="0" w:color="auto"/>
              <w:left w:val="single" w:sz="4" w:space="0" w:color="auto"/>
              <w:bottom w:val="single" w:sz="4" w:space="0" w:color="auto"/>
              <w:right w:val="single" w:sz="4" w:space="0" w:color="auto"/>
            </w:tcBorders>
          </w:tcPr>
          <w:p w14:paraId="0694C4A5" w14:textId="77777777" w:rsidR="0031313F" w:rsidRPr="00276E9B" w:rsidRDefault="0031313F" w:rsidP="001200CB">
            <w:pPr>
              <w:pStyle w:val="TAH"/>
            </w:pPr>
            <w:r w:rsidRPr="00276E9B">
              <w:t>Value</w:t>
            </w:r>
          </w:p>
        </w:tc>
        <w:tc>
          <w:tcPr>
            <w:tcW w:w="2833" w:type="dxa"/>
            <w:tcBorders>
              <w:top w:val="single" w:sz="4" w:space="0" w:color="auto"/>
              <w:left w:val="single" w:sz="4" w:space="0" w:color="auto"/>
              <w:bottom w:val="single" w:sz="4" w:space="0" w:color="auto"/>
              <w:right w:val="single" w:sz="4" w:space="0" w:color="auto"/>
            </w:tcBorders>
          </w:tcPr>
          <w:p w14:paraId="1448A910" w14:textId="77777777" w:rsidR="0031313F" w:rsidRPr="00276E9B" w:rsidRDefault="0031313F" w:rsidP="001200CB">
            <w:pPr>
              <w:pStyle w:val="TAH"/>
            </w:pPr>
            <w:r w:rsidRPr="00276E9B">
              <w:t>Access Technology Identifier</w:t>
            </w:r>
          </w:p>
        </w:tc>
      </w:tr>
      <w:tr w:rsidR="0031313F" w:rsidRPr="00276E9B" w14:paraId="54ED4B73"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57EA79BB" w14:textId="77777777" w:rsidR="0031313F" w:rsidRPr="00276E9B" w:rsidRDefault="0031313F" w:rsidP="001200CB">
            <w:pPr>
              <w:pStyle w:val="TAL"/>
              <w:rPr>
                <w:kern w:val="2"/>
              </w:rPr>
            </w:pPr>
            <w:r w:rsidRPr="00276E9B">
              <w:rPr>
                <w:kern w:val="2"/>
              </w:rPr>
              <w:t>EF</w:t>
            </w:r>
            <w:r w:rsidRPr="00276E9B">
              <w:rPr>
                <w:rFonts w:cs="Arial"/>
                <w:vertAlign w:val="subscript"/>
              </w:rPr>
              <w:t>EPS</w:t>
            </w:r>
            <w:r w:rsidRPr="00276E9B">
              <w:rPr>
                <w:kern w:val="2"/>
                <w:vertAlign w:val="subscript"/>
              </w:rPr>
              <w:t>LOCI</w:t>
            </w:r>
          </w:p>
        </w:tc>
        <w:tc>
          <w:tcPr>
            <w:tcW w:w="977" w:type="dxa"/>
            <w:tcBorders>
              <w:top w:val="single" w:sz="4" w:space="0" w:color="auto"/>
              <w:left w:val="single" w:sz="4" w:space="0" w:color="auto"/>
              <w:bottom w:val="single" w:sz="4" w:space="0" w:color="auto"/>
              <w:right w:val="single" w:sz="4" w:space="0" w:color="auto"/>
            </w:tcBorders>
          </w:tcPr>
          <w:p w14:paraId="594CEF5F" w14:textId="77777777" w:rsidR="0031313F" w:rsidRPr="00276E9B" w:rsidRDefault="0031313F" w:rsidP="001200CB">
            <w:pPr>
              <w:pStyle w:val="TAL"/>
              <w:rPr>
                <w:kern w:val="2"/>
              </w:rPr>
            </w:pPr>
          </w:p>
        </w:tc>
        <w:tc>
          <w:tcPr>
            <w:tcW w:w="3155" w:type="dxa"/>
            <w:tcBorders>
              <w:top w:val="single" w:sz="4" w:space="0" w:color="auto"/>
              <w:left w:val="single" w:sz="4" w:space="0" w:color="auto"/>
              <w:bottom w:val="single" w:sz="4" w:space="0" w:color="auto"/>
              <w:right w:val="single" w:sz="4" w:space="0" w:color="auto"/>
            </w:tcBorders>
          </w:tcPr>
          <w:p w14:paraId="7787F3B0" w14:textId="77777777" w:rsidR="0031313F" w:rsidRPr="00276E9B" w:rsidRDefault="0031313F" w:rsidP="001200CB">
            <w:pPr>
              <w:pStyle w:val="TAL"/>
              <w:rPr>
                <w:kern w:val="2"/>
              </w:rPr>
            </w:pPr>
            <w:r w:rsidRPr="00276E9B">
              <w:rPr>
                <w:kern w:val="2"/>
              </w:rPr>
              <w:t>PLMN4 (set in preamble)</w:t>
            </w:r>
          </w:p>
        </w:tc>
        <w:tc>
          <w:tcPr>
            <w:tcW w:w="2833" w:type="dxa"/>
            <w:tcBorders>
              <w:top w:val="single" w:sz="4" w:space="0" w:color="auto"/>
              <w:left w:val="single" w:sz="4" w:space="0" w:color="auto"/>
              <w:bottom w:val="single" w:sz="4" w:space="0" w:color="auto"/>
              <w:right w:val="single" w:sz="4" w:space="0" w:color="auto"/>
            </w:tcBorders>
          </w:tcPr>
          <w:p w14:paraId="359CA185" w14:textId="77777777" w:rsidR="0031313F" w:rsidRPr="00276E9B" w:rsidRDefault="0031313F" w:rsidP="001200CB">
            <w:pPr>
              <w:pStyle w:val="TAL"/>
              <w:rPr>
                <w:kern w:val="2"/>
              </w:rPr>
            </w:pPr>
          </w:p>
        </w:tc>
      </w:tr>
      <w:tr w:rsidR="0031313F" w:rsidRPr="00276E9B" w14:paraId="268C4F2E"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2E745657" w14:textId="77777777" w:rsidR="0031313F" w:rsidRPr="00276E9B" w:rsidRDefault="0031313F" w:rsidP="001200CB">
            <w:pPr>
              <w:pStyle w:val="TAL"/>
              <w:rPr>
                <w:kern w:val="2"/>
              </w:rPr>
            </w:pPr>
            <w:r w:rsidRPr="00276E9B">
              <w:rPr>
                <w:kern w:val="2"/>
              </w:rPr>
              <w:t>EF</w:t>
            </w:r>
            <w:r w:rsidRPr="00276E9B">
              <w:rPr>
                <w:kern w:val="2"/>
                <w:vertAlign w:val="subscript"/>
              </w:rPr>
              <w:t>PLMNwAcT</w:t>
            </w:r>
          </w:p>
        </w:tc>
        <w:tc>
          <w:tcPr>
            <w:tcW w:w="977" w:type="dxa"/>
            <w:tcBorders>
              <w:top w:val="single" w:sz="4" w:space="0" w:color="auto"/>
              <w:left w:val="single" w:sz="4" w:space="0" w:color="auto"/>
              <w:bottom w:val="single" w:sz="4" w:space="0" w:color="auto"/>
              <w:right w:val="single" w:sz="4" w:space="0" w:color="auto"/>
            </w:tcBorders>
          </w:tcPr>
          <w:p w14:paraId="40212019" w14:textId="77777777" w:rsidR="0031313F" w:rsidRPr="00276E9B" w:rsidRDefault="0031313F" w:rsidP="001200CB">
            <w:pPr>
              <w:pStyle w:val="TAL"/>
              <w:rPr>
                <w:kern w:val="2"/>
              </w:rPr>
            </w:pPr>
          </w:p>
        </w:tc>
        <w:tc>
          <w:tcPr>
            <w:tcW w:w="3155" w:type="dxa"/>
            <w:tcBorders>
              <w:top w:val="single" w:sz="4" w:space="0" w:color="auto"/>
              <w:left w:val="single" w:sz="4" w:space="0" w:color="auto"/>
              <w:bottom w:val="single" w:sz="4" w:space="0" w:color="auto"/>
              <w:right w:val="single" w:sz="4" w:space="0" w:color="auto"/>
            </w:tcBorders>
          </w:tcPr>
          <w:p w14:paraId="51D9266A" w14:textId="77777777" w:rsidR="0031313F" w:rsidRPr="00276E9B" w:rsidRDefault="0031313F" w:rsidP="001200CB">
            <w:pPr>
              <w:pStyle w:val="TAL"/>
              <w:rPr>
                <w:kern w:val="2"/>
              </w:rPr>
            </w:pPr>
            <w:r w:rsidRPr="00276E9B">
              <w:rPr>
                <w:kern w:val="2"/>
              </w:rPr>
              <w:t>Empty</w:t>
            </w:r>
          </w:p>
        </w:tc>
        <w:tc>
          <w:tcPr>
            <w:tcW w:w="2833" w:type="dxa"/>
            <w:tcBorders>
              <w:top w:val="single" w:sz="4" w:space="0" w:color="auto"/>
              <w:left w:val="single" w:sz="4" w:space="0" w:color="auto"/>
              <w:bottom w:val="single" w:sz="4" w:space="0" w:color="auto"/>
              <w:right w:val="single" w:sz="4" w:space="0" w:color="auto"/>
            </w:tcBorders>
          </w:tcPr>
          <w:p w14:paraId="12A3875A" w14:textId="77777777" w:rsidR="0031313F" w:rsidRPr="00276E9B" w:rsidRDefault="0031313F" w:rsidP="001200CB">
            <w:pPr>
              <w:pStyle w:val="TAL"/>
              <w:rPr>
                <w:kern w:val="2"/>
              </w:rPr>
            </w:pPr>
          </w:p>
        </w:tc>
      </w:tr>
      <w:tr w:rsidR="0031313F" w:rsidRPr="00276E9B" w14:paraId="6F32D4E8"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6FC65620" w14:textId="77777777" w:rsidR="0031313F" w:rsidRPr="00276E9B" w:rsidRDefault="0031313F" w:rsidP="001200CB">
            <w:pPr>
              <w:pStyle w:val="TAL"/>
              <w:rPr>
                <w:kern w:val="2"/>
              </w:rPr>
            </w:pPr>
            <w:r w:rsidRPr="00276E9B">
              <w:rPr>
                <w:kern w:val="2"/>
              </w:rPr>
              <w:t>EF</w:t>
            </w:r>
            <w:r w:rsidRPr="00276E9B">
              <w:rPr>
                <w:kern w:val="2"/>
                <w:vertAlign w:val="subscript"/>
              </w:rPr>
              <w:t>IMSI</w:t>
            </w:r>
          </w:p>
        </w:tc>
        <w:tc>
          <w:tcPr>
            <w:tcW w:w="977" w:type="dxa"/>
            <w:tcBorders>
              <w:top w:val="single" w:sz="4" w:space="0" w:color="auto"/>
              <w:left w:val="single" w:sz="4" w:space="0" w:color="auto"/>
              <w:bottom w:val="single" w:sz="4" w:space="0" w:color="auto"/>
              <w:right w:val="single" w:sz="4" w:space="0" w:color="auto"/>
            </w:tcBorders>
          </w:tcPr>
          <w:p w14:paraId="26E2EF3B" w14:textId="77777777" w:rsidR="0031313F" w:rsidRPr="00276E9B" w:rsidRDefault="0031313F" w:rsidP="001200CB">
            <w:pPr>
              <w:pStyle w:val="TAL"/>
              <w:rPr>
                <w:kern w:val="2"/>
              </w:rPr>
            </w:pPr>
          </w:p>
        </w:tc>
        <w:tc>
          <w:tcPr>
            <w:tcW w:w="3155" w:type="dxa"/>
            <w:tcBorders>
              <w:top w:val="single" w:sz="4" w:space="0" w:color="auto"/>
              <w:left w:val="single" w:sz="4" w:space="0" w:color="auto"/>
              <w:bottom w:val="single" w:sz="4" w:space="0" w:color="auto"/>
              <w:right w:val="single" w:sz="4" w:space="0" w:color="auto"/>
            </w:tcBorders>
          </w:tcPr>
          <w:p w14:paraId="6B006999" w14:textId="77777777" w:rsidR="0031313F" w:rsidRPr="00276E9B" w:rsidRDefault="0031313F" w:rsidP="001200CB">
            <w:pPr>
              <w:pStyle w:val="TAL"/>
              <w:rPr>
                <w:kern w:val="2"/>
              </w:rPr>
            </w:pPr>
            <w:r w:rsidRPr="00276E9B">
              <w:rPr>
                <w:kern w:val="2"/>
              </w:rPr>
              <w:t>The HPLMN (MCC+MNC) of the IMSI is set to PLMN1.</w:t>
            </w:r>
          </w:p>
        </w:tc>
        <w:tc>
          <w:tcPr>
            <w:tcW w:w="2833" w:type="dxa"/>
            <w:tcBorders>
              <w:top w:val="single" w:sz="4" w:space="0" w:color="auto"/>
              <w:left w:val="single" w:sz="4" w:space="0" w:color="auto"/>
              <w:bottom w:val="single" w:sz="4" w:space="0" w:color="auto"/>
              <w:right w:val="single" w:sz="4" w:space="0" w:color="auto"/>
            </w:tcBorders>
          </w:tcPr>
          <w:p w14:paraId="09DFF125" w14:textId="77777777" w:rsidR="0031313F" w:rsidRPr="00276E9B" w:rsidRDefault="0031313F" w:rsidP="001200CB">
            <w:pPr>
              <w:pStyle w:val="TAL"/>
              <w:rPr>
                <w:kern w:val="2"/>
              </w:rPr>
            </w:pPr>
          </w:p>
        </w:tc>
      </w:tr>
      <w:tr w:rsidR="0031313F" w:rsidRPr="00276E9B" w14:paraId="58654EBE"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0C1EB887" w14:textId="77777777" w:rsidR="0031313F" w:rsidRPr="00276E9B" w:rsidRDefault="0031313F" w:rsidP="001200CB">
            <w:pPr>
              <w:pStyle w:val="TAL"/>
              <w:rPr>
                <w:kern w:val="2"/>
              </w:rPr>
            </w:pPr>
            <w:r w:rsidRPr="00276E9B">
              <w:rPr>
                <w:kern w:val="2"/>
              </w:rPr>
              <w:t>EF</w:t>
            </w:r>
            <w:r w:rsidRPr="00276E9B">
              <w:rPr>
                <w:kern w:val="2"/>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1199CA6B" w14:textId="77777777" w:rsidR="0031313F" w:rsidRPr="00276E9B" w:rsidRDefault="0031313F" w:rsidP="001200CB">
            <w:pPr>
              <w:pStyle w:val="TAL"/>
              <w:rPr>
                <w:kern w:val="2"/>
              </w:rPr>
            </w:pPr>
          </w:p>
        </w:tc>
        <w:tc>
          <w:tcPr>
            <w:tcW w:w="3155" w:type="dxa"/>
            <w:tcBorders>
              <w:top w:val="single" w:sz="4" w:space="0" w:color="auto"/>
              <w:left w:val="single" w:sz="4" w:space="0" w:color="auto"/>
              <w:bottom w:val="single" w:sz="4" w:space="0" w:color="auto"/>
              <w:right w:val="single" w:sz="4" w:space="0" w:color="auto"/>
            </w:tcBorders>
          </w:tcPr>
          <w:p w14:paraId="53F72743" w14:textId="77777777" w:rsidR="0031313F" w:rsidRPr="00276E9B" w:rsidRDefault="0031313F" w:rsidP="001200CB">
            <w:pPr>
              <w:pStyle w:val="TAL"/>
              <w:rPr>
                <w:kern w:val="2"/>
              </w:rPr>
            </w:pPr>
            <w:r w:rsidRPr="00276E9B">
              <w:rPr>
                <w:kern w:val="2"/>
                <w:lang w:eastAsia="zh-CN"/>
              </w:rPr>
              <w:t>S</w:t>
            </w:r>
            <w:r w:rsidRPr="00276E9B">
              <w:rPr>
                <w:kern w:val="2"/>
              </w:rPr>
              <w:t>ervice n°7</w:t>
            </w:r>
            <w:r w:rsidRPr="00276E9B">
              <w:rPr>
                <w:kern w:val="2"/>
                <w:lang w:eastAsia="zh-CN"/>
              </w:rPr>
              <w:t xml:space="preserve">1 and </w:t>
            </w:r>
            <w:r w:rsidRPr="00276E9B">
              <w:rPr>
                <w:kern w:val="2"/>
              </w:rPr>
              <w:t>n°7</w:t>
            </w:r>
            <w:r w:rsidRPr="00276E9B">
              <w:rPr>
                <w:kern w:val="2"/>
                <w:lang w:eastAsia="zh-CN"/>
              </w:rPr>
              <w:t>4</w:t>
            </w:r>
            <w:r w:rsidRPr="00276E9B">
              <w:rPr>
                <w:kern w:val="2"/>
              </w:rPr>
              <w:t xml:space="preserve"> </w:t>
            </w:r>
            <w:r w:rsidRPr="00276E9B">
              <w:rPr>
                <w:kern w:val="2"/>
                <w:lang w:eastAsia="zh-CN"/>
              </w:rPr>
              <w:t>are</w:t>
            </w:r>
            <w:r w:rsidRPr="00276E9B">
              <w:rPr>
                <w:kern w:val="2"/>
              </w:rPr>
              <w:t xml:space="preserve"> "available"</w:t>
            </w:r>
          </w:p>
        </w:tc>
        <w:tc>
          <w:tcPr>
            <w:tcW w:w="2833" w:type="dxa"/>
            <w:tcBorders>
              <w:top w:val="single" w:sz="4" w:space="0" w:color="auto"/>
              <w:left w:val="single" w:sz="4" w:space="0" w:color="auto"/>
              <w:bottom w:val="single" w:sz="4" w:space="0" w:color="auto"/>
              <w:right w:val="single" w:sz="4" w:space="0" w:color="auto"/>
            </w:tcBorders>
          </w:tcPr>
          <w:p w14:paraId="4BAA1E9D" w14:textId="77777777" w:rsidR="0031313F" w:rsidRPr="00276E9B" w:rsidRDefault="0031313F" w:rsidP="001200CB">
            <w:pPr>
              <w:pStyle w:val="TAL"/>
              <w:rPr>
                <w:kern w:val="2"/>
              </w:rPr>
            </w:pPr>
          </w:p>
        </w:tc>
      </w:tr>
      <w:tr w:rsidR="0031313F" w:rsidRPr="00276E9B" w14:paraId="661EC4CC"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418AA378" w14:textId="77777777" w:rsidR="0031313F" w:rsidRPr="00276E9B" w:rsidRDefault="0031313F" w:rsidP="001200CB">
            <w:pPr>
              <w:pStyle w:val="TAL"/>
              <w:rPr>
                <w:kern w:val="2"/>
                <w:lang w:eastAsia="zh-CN"/>
              </w:rPr>
            </w:pPr>
            <w:r w:rsidRPr="00276E9B">
              <w:rPr>
                <w:kern w:val="2"/>
                <w:lang w:eastAsia="zh-CN"/>
              </w:rPr>
              <w:t>EF</w:t>
            </w:r>
            <w:r w:rsidRPr="00276E9B">
              <w:rPr>
                <w:kern w:val="2"/>
                <w:sz w:val="13"/>
                <w:lang w:eastAsia="zh-CN"/>
              </w:rPr>
              <w:t>EHPLMN</w:t>
            </w:r>
          </w:p>
        </w:tc>
        <w:tc>
          <w:tcPr>
            <w:tcW w:w="977" w:type="dxa"/>
            <w:tcBorders>
              <w:top w:val="single" w:sz="4" w:space="0" w:color="auto"/>
              <w:left w:val="single" w:sz="4" w:space="0" w:color="auto"/>
              <w:bottom w:val="single" w:sz="4" w:space="0" w:color="auto"/>
              <w:right w:val="single" w:sz="4" w:space="0" w:color="auto"/>
            </w:tcBorders>
          </w:tcPr>
          <w:p w14:paraId="7EAE0144" w14:textId="77777777" w:rsidR="0031313F" w:rsidRPr="00276E9B" w:rsidRDefault="0031313F" w:rsidP="001200CB">
            <w:pPr>
              <w:pStyle w:val="TAL"/>
              <w:rPr>
                <w:kern w:val="2"/>
                <w:lang w:eastAsia="zh-CN"/>
              </w:rPr>
            </w:pPr>
            <w:r w:rsidRPr="00276E9B">
              <w:rPr>
                <w:kern w:val="2"/>
                <w:lang w:eastAsia="zh-CN"/>
              </w:rPr>
              <w:t>1</w:t>
            </w:r>
          </w:p>
          <w:p w14:paraId="74738343" w14:textId="77777777" w:rsidR="0031313F" w:rsidRPr="00276E9B" w:rsidRDefault="0031313F" w:rsidP="001200CB">
            <w:pPr>
              <w:pStyle w:val="TAL"/>
              <w:rPr>
                <w:kern w:val="2"/>
                <w:lang w:eastAsia="zh-CN"/>
              </w:rPr>
            </w:pPr>
            <w:r w:rsidRPr="00276E9B">
              <w:rPr>
                <w:kern w:val="2"/>
                <w:lang w:eastAsia="zh-CN"/>
              </w:rPr>
              <w:t>2</w:t>
            </w:r>
          </w:p>
        </w:tc>
        <w:tc>
          <w:tcPr>
            <w:tcW w:w="3155" w:type="dxa"/>
            <w:tcBorders>
              <w:top w:val="single" w:sz="4" w:space="0" w:color="auto"/>
              <w:left w:val="single" w:sz="4" w:space="0" w:color="auto"/>
              <w:bottom w:val="single" w:sz="4" w:space="0" w:color="auto"/>
              <w:right w:val="single" w:sz="4" w:space="0" w:color="auto"/>
            </w:tcBorders>
          </w:tcPr>
          <w:p w14:paraId="0E7FA165" w14:textId="77777777" w:rsidR="0031313F" w:rsidRPr="00276E9B" w:rsidRDefault="0031313F" w:rsidP="001200CB">
            <w:pPr>
              <w:pStyle w:val="TAL"/>
              <w:rPr>
                <w:kern w:val="2"/>
                <w:lang w:eastAsia="zh-CN"/>
              </w:rPr>
            </w:pPr>
            <w:r w:rsidRPr="00276E9B">
              <w:rPr>
                <w:kern w:val="2"/>
                <w:lang w:eastAsia="zh-CN"/>
              </w:rPr>
              <w:t>PLMN2</w:t>
            </w:r>
          </w:p>
          <w:p w14:paraId="515F6380" w14:textId="77777777" w:rsidR="0031313F" w:rsidRPr="00276E9B" w:rsidRDefault="0031313F" w:rsidP="001200CB">
            <w:pPr>
              <w:pStyle w:val="TAL"/>
              <w:rPr>
                <w:kern w:val="2"/>
                <w:lang w:eastAsia="zh-CN"/>
              </w:rPr>
            </w:pPr>
            <w:r w:rsidRPr="00276E9B">
              <w:rPr>
                <w:kern w:val="2"/>
                <w:lang w:eastAsia="zh-CN"/>
              </w:rPr>
              <w:t>PLMN1</w:t>
            </w:r>
          </w:p>
        </w:tc>
        <w:tc>
          <w:tcPr>
            <w:tcW w:w="2833" w:type="dxa"/>
            <w:tcBorders>
              <w:top w:val="single" w:sz="4" w:space="0" w:color="auto"/>
              <w:left w:val="single" w:sz="4" w:space="0" w:color="auto"/>
              <w:bottom w:val="single" w:sz="4" w:space="0" w:color="auto"/>
              <w:right w:val="single" w:sz="4" w:space="0" w:color="auto"/>
            </w:tcBorders>
          </w:tcPr>
          <w:p w14:paraId="53790E19" w14:textId="77777777" w:rsidR="0031313F" w:rsidRPr="00276E9B" w:rsidRDefault="0031313F" w:rsidP="001200CB">
            <w:pPr>
              <w:pStyle w:val="TAL"/>
              <w:rPr>
                <w:kern w:val="2"/>
              </w:rPr>
            </w:pPr>
          </w:p>
        </w:tc>
      </w:tr>
    </w:tbl>
    <w:p w14:paraId="4570BFA5" w14:textId="77777777" w:rsidR="0031313F" w:rsidRPr="00276E9B" w:rsidRDefault="0031313F" w:rsidP="0031313F">
      <w:pPr>
        <w:rPr>
          <w:lang w:eastAsia="zh-CN"/>
        </w:rPr>
      </w:pPr>
    </w:p>
    <w:p w14:paraId="1174E83F" w14:textId="77777777" w:rsidR="0031313F" w:rsidRPr="00276E9B" w:rsidRDefault="0031313F" w:rsidP="0031313F">
      <w:pPr>
        <w:pStyle w:val="TH"/>
      </w:pPr>
      <w:r w:rsidRPr="00276E9B">
        <w:t>Table 22.2.2.3.1</w:t>
      </w:r>
      <w:r w:rsidRPr="00276E9B">
        <w:rPr>
          <w:lang w:eastAsia="zh-CN"/>
        </w:rPr>
        <w:t>-3</w:t>
      </w:r>
      <w:r w:rsidRPr="00276E9B">
        <w:t xml:space="preserve">: USIM </w:t>
      </w:r>
      <w:r w:rsidRPr="00276E9B">
        <w:rPr>
          <w:lang w:eastAsia="zh-CN"/>
        </w:rPr>
        <w:t xml:space="preserve">B </w:t>
      </w:r>
      <w:r w:rsidRPr="00276E9B">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3155"/>
        <w:gridCol w:w="2833"/>
      </w:tblGrid>
      <w:tr w:rsidR="0031313F" w:rsidRPr="00276E9B" w14:paraId="12509851" w14:textId="77777777" w:rsidTr="001200CB">
        <w:trPr>
          <w:jc w:val="center"/>
        </w:trPr>
        <w:tc>
          <w:tcPr>
            <w:tcW w:w="1818" w:type="dxa"/>
            <w:tcBorders>
              <w:top w:val="single" w:sz="4" w:space="0" w:color="auto"/>
              <w:left w:val="single" w:sz="4" w:space="0" w:color="auto"/>
              <w:bottom w:val="single" w:sz="4" w:space="0" w:color="auto"/>
              <w:right w:val="single" w:sz="4" w:space="0" w:color="auto"/>
            </w:tcBorders>
          </w:tcPr>
          <w:p w14:paraId="4CFE816B" w14:textId="77777777" w:rsidR="0031313F" w:rsidRPr="00276E9B" w:rsidRDefault="0031313F" w:rsidP="001200CB">
            <w:pPr>
              <w:pStyle w:val="TAH"/>
            </w:pPr>
            <w:r w:rsidRPr="00276E9B">
              <w:t>USIM field</w:t>
            </w:r>
          </w:p>
        </w:tc>
        <w:tc>
          <w:tcPr>
            <w:tcW w:w="977" w:type="dxa"/>
            <w:tcBorders>
              <w:top w:val="single" w:sz="4" w:space="0" w:color="auto"/>
              <w:left w:val="single" w:sz="4" w:space="0" w:color="auto"/>
              <w:bottom w:val="single" w:sz="4" w:space="0" w:color="auto"/>
              <w:right w:val="single" w:sz="4" w:space="0" w:color="auto"/>
            </w:tcBorders>
          </w:tcPr>
          <w:p w14:paraId="5AB7B91D" w14:textId="77777777" w:rsidR="0031313F" w:rsidRPr="00276E9B" w:rsidRDefault="0031313F" w:rsidP="001200CB">
            <w:pPr>
              <w:pStyle w:val="TAH"/>
            </w:pPr>
            <w:r w:rsidRPr="00276E9B">
              <w:t>Priority</w:t>
            </w:r>
          </w:p>
        </w:tc>
        <w:tc>
          <w:tcPr>
            <w:tcW w:w="3155" w:type="dxa"/>
            <w:tcBorders>
              <w:top w:val="single" w:sz="4" w:space="0" w:color="auto"/>
              <w:left w:val="single" w:sz="4" w:space="0" w:color="auto"/>
              <w:bottom w:val="single" w:sz="4" w:space="0" w:color="auto"/>
              <w:right w:val="single" w:sz="4" w:space="0" w:color="auto"/>
            </w:tcBorders>
          </w:tcPr>
          <w:p w14:paraId="5545862B" w14:textId="77777777" w:rsidR="0031313F" w:rsidRPr="00276E9B" w:rsidRDefault="0031313F" w:rsidP="001200CB">
            <w:pPr>
              <w:pStyle w:val="TAH"/>
            </w:pPr>
            <w:r w:rsidRPr="00276E9B">
              <w:t>Value</w:t>
            </w:r>
          </w:p>
        </w:tc>
        <w:tc>
          <w:tcPr>
            <w:tcW w:w="2833" w:type="dxa"/>
            <w:tcBorders>
              <w:top w:val="single" w:sz="4" w:space="0" w:color="auto"/>
              <w:left w:val="single" w:sz="4" w:space="0" w:color="auto"/>
              <w:bottom w:val="single" w:sz="4" w:space="0" w:color="auto"/>
              <w:right w:val="single" w:sz="4" w:space="0" w:color="auto"/>
            </w:tcBorders>
          </w:tcPr>
          <w:p w14:paraId="67390A64" w14:textId="77777777" w:rsidR="0031313F" w:rsidRPr="00276E9B" w:rsidRDefault="0031313F" w:rsidP="001200CB">
            <w:pPr>
              <w:pStyle w:val="TAH"/>
            </w:pPr>
            <w:r w:rsidRPr="00276E9B">
              <w:t>Access Technology Identifier</w:t>
            </w:r>
          </w:p>
        </w:tc>
      </w:tr>
      <w:tr w:rsidR="0031313F" w:rsidRPr="00276E9B" w14:paraId="55B5C78C"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38F003D0" w14:textId="77777777" w:rsidR="0031313F" w:rsidRPr="00276E9B" w:rsidRDefault="0031313F" w:rsidP="001200CB">
            <w:pPr>
              <w:pStyle w:val="TAL"/>
              <w:rPr>
                <w:kern w:val="2"/>
              </w:rPr>
            </w:pPr>
            <w:r w:rsidRPr="00276E9B">
              <w:rPr>
                <w:kern w:val="2"/>
              </w:rPr>
              <w:t>EF</w:t>
            </w:r>
            <w:r w:rsidRPr="00276E9B">
              <w:rPr>
                <w:rFonts w:cs="Arial"/>
                <w:vertAlign w:val="subscript"/>
              </w:rPr>
              <w:t>EPS</w:t>
            </w:r>
            <w:r w:rsidRPr="00276E9B">
              <w:rPr>
                <w:kern w:val="2"/>
                <w:vertAlign w:val="subscript"/>
              </w:rPr>
              <w:t>LOCI</w:t>
            </w:r>
          </w:p>
        </w:tc>
        <w:tc>
          <w:tcPr>
            <w:tcW w:w="977" w:type="dxa"/>
            <w:tcBorders>
              <w:top w:val="single" w:sz="4" w:space="0" w:color="auto"/>
              <w:left w:val="single" w:sz="4" w:space="0" w:color="auto"/>
              <w:bottom w:val="single" w:sz="4" w:space="0" w:color="auto"/>
              <w:right w:val="single" w:sz="4" w:space="0" w:color="auto"/>
            </w:tcBorders>
          </w:tcPr>
          <w:p w14:paraId="6ACF18BA" w14:textId="77777777" w:rsidR="0031313F" w:rsidRPr="00276E9B" w:rsidRDefault="0031313F" w:rsidP="001200CB">
            <w:pPr>
              <w:pStyle w:val="TAL"/>
              <w:rPr>
                <w:kern w:val="2"/>
              </w:rPr>
            </w:pPr>
          </w:p>
        </w:tc>
        <w:tc>
          <w:tcPr>
            <w:tcW w:w="3155" w:type="dxa"/>
            <w:tcBorders>
              <w:top w:val="single" w:sz="4" w:space="0" w:color="auto"/>
              <w:left w:val="single" w:sz="4" w:space="0" w:color="auto"/>
              <w:bottom w:val="single" w:sz="4" w:space="0" w:color="auto"/>
              <w:right w:val="single" w:sz="4" w:space="0" w:color="auto"/>
            </w:tcBorders>
          </w:tcPr>
          <w:p w14:paraId="25F4936E" w14:textId="77777777" w:rsidR="0031313F" w:rsidRPr="00276E9B" w:rsidRDefault="0031313F" w:rsidP="001200CB">
            <w:pPr>
              <w:pStyle w:val="TAL"/>
              <w:rPr>
                <w:kern w:val="2"/>
              </w:rPr>
            </w:pPr>
            <w:r w:rsidRPr="00276E9B">
              <w:rPr>
                <w:kern w:val="2"/>
              </w:rPr>
              <w:t>PLMN4</w:t>
            </w:r>
          </w:p>
        </w:tc>
        <w:tc>
          <w:tcPr>
            <w:tcW w:w="2833" w:type="dxa"/>
            <w:tcBorders>
              <w:top w:val="single" w:sz="4" w:space="0" w:color="auto"/>
              <w:left w:val="single" w:sz="4" w:space="0" w:color="auto"/>
              <w:bottom w:val="single" w:sz="4" w:space="0" w:color="auto"/>
              <w:right w:val="single" w:sz="4" w:space="0" w:color="auto"/>
            </w:tcBorders>
          </w:tcPr>
          <w:p w14:paraId="32C8A02E" w14:textId="77777777" w:rsidR="0031313F" w:rsidRPr="00276E9B" w:rsidRDefault="0031313F" w:rsidP="001200CB">
            <w:pPr>
              <w:pStyle w:val="TAL"/>
              <w:rPr>
                <w:kern w:val="2"/>
              </w:rPr>
            </w:pPr>
          </w:p>
        </w:tc>
      </w:tr>
      <w:tr w:rsidR="0031313F" w:rsidRPr="00276E9B" w14:paraId="04612D23"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39B52099" w14:textId="77777777" w:rsidR="0031313F" w:rsidRPr="00276E9B" w:rsidRDefault="0031313F" w:rsidP="001200CB">
            <w:pPr>
              <w:pStyle w:val="TAL"/>
              <w:rPr>
                <w:kern w:val="2"/>
              </w:rPr>
            </w:pPr>
            <w:r w:rsidRPr="00276E9B">
              <w:rPr>
                <w:kern w:val="2"/>
              </w:rPr>
              <w:t>EF</w:t>
            </w:r>
            <w:r w:rsidRPr="00276E9B">
              <w:rPr>
                <w:kern w:val="2"/>
                <w:vertAlign w:val="subscript"/>
              </w:rPr>
              <w:t>PLMNwAcT</w:t>
            </w:r>
          </w:p>
        </w:tc>
        <w:tc>
          <w:tcPr>
            <w:tcW w:w="977" w:type="dxa"/>
            <w:tcBorders>
              <w:top w:val="single" w:sz="4" w:space="0" w:color="auto"/>
              <w:left w:val="single" w:sz="4" w:space="0" w:color="auto"/>
              <w:bottom w:val="single" w:sz="4" w:space="0" w:color="auto"/>
              <w:right w:val="single" w:sz="4" w:space="0" w:color="auto"/>
            </w:tcBorders>
          </w:tcPr>
          <w:p w14:paraId="74B06625" w14:textId="77777777" w:rsidR="0031313F" w:rsidRPr="00276E9B" w:rsidRDefault="0031313F" w:rsidP="001200CB">
            <w:pPr>
              <w:pStyle w:val="TAL"/>
              <w:rPr>
                <w:kern w:val="2"/>
              </w:rPr>
            </w:pPr>
          </w:p>
        </w:tc>
        <w:tc>
          <w:tcPr>
            <w:tcW w:w="3155" w:type="dxa"/>
            <w:tcBorders>
              <w:top w:val="single" w:sz="4" w:space="0" w:color="auto"/>
              <w:left w:val="single" w:sz="4" w:space="0" w:color="auto"/>
              <w:bottom w:val="single" w:sz="4" w:space="0" w:color="auto"/>
              <w:right w:val="single" w:sz="4" w:space="0" w:color="auto"/>
            </w:tcBorders>
          </w:tcPr>
          <w:p w14:paraId="2E4B8E1B" w14:textId="77777777" w:rsidR="0031313F" w:rsidRPr="00276E9B" w:rsidRDefault="0031313F" w:rsidP="001200CB">
            <w:pPr>
              <w:pStyle w:val="TAL"/>
              <w:rPr>
                <w:kern w:val="2"/>
              </w:rPr>
            </w:pPr>
            <w:r w:rsidRPr="00276E9B">
              <w:rPr>
                <w:kern w:val="2"/>
              </w:rPr>
              <w:t>Empty</w:t>
            </w:r>
          </w:p>
        </w:tc>
        <w:tc>
          <w:tcPr>
            <w:tcW w:w="2833" w:type="dxa"/>
            <w:tcBorders>
              <w:top w:val="single" w:sz="4" w:space="0" w:color="auto"/>
              <w:left w:val="single" w:sz="4" w:space="0" w:color="auto"/>
              <w:bottom w:val="single" w:sz="4" w:space="0" w:color="auto"/>
              <w:right w:val="single" w:sz="4" w:space="0" w:color="auto"/>
            </w:tcBorders>
          </w:tcPr>
          <w:p w14:paraId="2397749B" w14:textId="77777777" w:rsidR="0031313F" w:rsidRPr="00276E9B" w:rsidRDefault="0031313F" w:rsidP="001200CB">
            <w:pPr>
              <w:pStyle w:val="TAL"/>
              <w:rPr>
                <w:kern w:val="2"/>
              </w:rPr>
            </w:pPr>
          </w:p>
        </w:tc>
      </w:tr>
      <w:tr w:rsidR="0031313F" w:rsidRPr="00276E9B" w14:paraId="0DB46CF1"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1F0D4E7D" w14:textId="77777777" w:rsidR="0031313F" w:rsidRPr="00276E9B" w:rsidRDefault="0031313F" w:rsidP="001200CB">
            <w:pPr>
              <w:pStyle w:val="TAL"/>
              <w:rPr>
                <w:kern w:val="2"/>
              </w:rPr>
            </w:pPr>
            <w:r w:rsidRPr="00276E9B">
              <w:rPr>
                <w:kern w:val="2"/>
              </w:rPr>
              <w:t>EF</w:t>
            </w:r>
            <w:r w:rsidRPr="00276E9B">
              <w:rPr>
                <w:kern w:val="2"/>
                <w:vertAlign w:val="subscript"/>
              </w:rPr>
              <w:t>IMSI</w:t>
            </w:r>
          </w:p>
        </w:tc>
        <w:tc>
          <w:tcPr>
            <w:tcW w:w="977" w:type="dxa"/>
            <w:tcBorders>
              <w:top w:val="single" w:sz="4" w:space="0" w:color="auto"/>
              <w:left w:val="single" w:sz="4" w:space="0" w:color="auto"/>
              <w:bottom w:val="single" w:sz="4" w:space="0" w:color="auto"/>
              <w:right w:val="single" w:sz="4" w:space="0" w:color="auto"/>
            </w:tcBorders>
          </w:tcPr>
          <w:p w14:paraId="5C88E2C8" w14:textId="77777777" w:rsidR="0031313F" w:rsidRPr="00276E9B" w:rsidRDefault="0031313F" w:rsidP="001200CB">
            <w:pPr>
              <w:pStyle w:val="TAL"/>
              <w:rPr>
                <w:kern w:val="2"/>
              </w:rPr>
            </w:pPr>
          </w:p>
        </w:tc>
        <w:tc>
          <w:tcPr>
            <w:tcW w:w="3155" w:type="dxa"/>
            <w:tcBorders>
              <w:top w:val="single" w:sz="4" w:space="0" w:color="auto"/>
              <w:left w:val="single" w:sz="4" w:space="0" w:color="auto"/>
              <w:bottom w:val="single" w:sz="4" w:space="0" w:color="auto"/>
              <w:right w:val="single" w:sz="4" w:space="0" w:color="auto"/>
            </w:tcBorders>
          </w:tcPr>
          <w:p w14:paraId="0A70F68A" w14:textId="77777777" w:rsidR="0031313F" w:rsidRPr="00276E9B" w:rsidRDefault="0031313F" w:rsidP="001200CB">
            <w:pPr>
              <w:pStyle w:val="TAL"/>
              <w:rPr>
                <w:kern w:val="2"/>
              </w:rPr>
            </w:pPr>
            <w:r w:rsidRPr="00276E9B">
              <w:rPr>
                <w:kern w:val="2"/>
              </w:rPr>
              <w:t>The HPLMN (MCC+MNC) of the IMSI is set to PLMN1.</w:t>
            </w:r>
          </w:p>
        </w:tc>
        <w:tc>
          <w:tcPr>
            <w:tcW w:w="2833" w:type="dxa"/>
            <w:tcBorders>
              <w:top w:val="single" w:sz="4" w:space="0" w:color="auto"/>
              <w:left w:val="single" w:sz="4" w:space="0" w:color="auto"/>
              <w:bottom w:val="single" w:sz="4" w:space="0" w:color="auto"/>
              <w:right w:val="single" w:sz="4" w:space="0" w:color="auto"/>
            </w:tcBorders>
          </w:tcPr>
          <w:p w14:paraId="2AAEC47B" w14:textId="77777777" w:rsidR="0031313F" w:rsidRPr="00276E9B" w:rsidRDefault="0031313F" w:rsidP="001200CB">
            <w:pPr>
              <w:pStyle w:val="TAL"/>
              <w:rPr>
                <w:kern w:val="2"/>
              </w:rPr>
            </w:pPr>
          </w:p>
        </w:tc>
      </w:tr>
      <w:tr w:rsidR="0031313F" w:rsidRPr="00276E9B" w14:paraId="6EE34884"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5DC40D40" w14:textId="77777777" w:rsidR="0031313F" w:rsidRPr="00276E9B" w:rsidRDefault="0031313F" w:rsidP="001200CB">
            <w:pPr>
              <w:pStyle w:val="TAL"/>
              <w:rPr>
                <w:kern w:val="2"/>
              </w:rPr>
            </w:pPr>
            <w:r w:rsidRPr="00276E9B">
              <w:rPr>
                <w:kern w:val="2"/>
              </w:rPr>
              <w:t>EF</w:t>
            </w:r>
            <w:r w:rsidRPr="00276E9B">
              <w:rPr>
                <w:kern w:val="2"/>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453D36D4" w14:textId="77777777" w:rsidR="0031313F" w:rsidRPr="00276E9B" w:rsidRDefault="0031313F" w:rsidP="001200CB">
            <w:pPr>
              <w:pStyle w:val="TAL"/>
              <w:rPr>
                <w:kern w:val="2"/>
              </w:rPr>
            </w:pPr>
          </w:p>
        </w:tc>
        <w:tc>
          <w:tcPr>
            <w:tcW w:w="3155" w:type="dxa"/>
            <w:tcBorders>
              <w:top w:val="single" w:sz="4" w:space="0" w:color="auto"/>
              <w:left w:val="single" w:sz="4" w:space="0" w:color="auto"/>
              <w:bottom w:val="single" w:sz="4" w:space="0" w:color="auto"/>
              <w:right w:val="single" w:sz="4" w:space="0" w:color="auto"/>
            </w:tcBorders>
          </w:tcPr>
          <w:p w14:paraId="586D300A" w14:textId="77777777" w:rsidR="0031313F" w:rsidRPr="00276E9B" w:rsidRDefault="0031313F" w:rsidP="001200CB">
            <w:pPr>
              <w:pStyle w:val="TAL"/>
              <w:rPr>
                <w:kern w:val="2"/>
              </w:rPr>
            </w:pPr>
            <w:r w:rsidRPr="00276E9B">
              <w:rPr>
                <w:kern w:val="2"/>
                <w:lang w:eastAsia="zh-CN"/>
              </w:rPr>
              <w:t>S</w:t>
            </w:r>
            <w:r w:rsidRPr="00276E9B">
              <w:rPr>
                <w:kern w:val="2"/>
              </w:rPr>
              <w:t>ervice</w:t>
            </w:r>
            <w:r w:rsidRPr="00276E9B">
              <w:rPr>
                <w:kern w:val="2"/>
                <w:lang w:eastAsia="zh-CN"/>
              </w:rPr>
              <w:t xml:space="preserve"> </w:t>
            </w:r>
            <w:r w:rsidRPr="00276E9B">
              <w:rPr>
                <w:kern w:val="2"/>
              </w:rPr>
              <w:t>n°7</w:t>
            </w:r>
            <w:r w:rsidRPr="00276E9B">
              <w:rPr>
                <w:kern w:val="2"/>
                <w:lang w:eastAsia="zh-CN"/>
              </w:rPr>
              <w:t>4</w:t>
            </w:r>
            <w:r w:rsidRPr="00276E9B">
              <w:rPr>
                <w:kern w:val="2"/>
              </w:rPr>
              <w:t xml:space="preserve"> </w:t>
            </w:r>
            <w:r w:rsidRPr="00276E9B">
              <w:rPr>
                <w:kern w:val="2"/>
                <w:lang w:eastAsia="zh-CN"/>
              </w:rPr>
              <w:t>is</w:t>
            </w:r>
            <w:r w:rsidRPr="00276E9B">
              <w:rPr>
                <w:kern w:val="2"/>
              </w:rPr>
              <w:t xml:space="preserve"> "available"</w:t>
            </w:r>
          </w:p>
        </w:tc>
        <w:tc>
          <w:tcPr>
            <w:tcW w:w="2833" w:type="dxa"/>
            <w:tcBorders>
              <w:top w:val="single" w:sz="4" w:space="0" w:color="auto"/>
              <w:left w:val="single" w:sz="4" w:space="0" w:color="auto"/>
              <w:bottom w:val="single" w:sz="4" w:space="0" w:color="auto"/>
              <w:right w:val="single" w:sz="4" w:space="0" w:color="auto"/>
            </w:tcBorders>
          </w:tcPr>
          <w:p w14:paraId="6FD8E558" w14:textId="77777777" w:rsidR="0031313F" w:rsidRPr="00276E9B" w:rsidRDefault="0031313F" w:rsidP="001200CB">
            <w:pPr>
              <w:pStyle w:val="TAL"/>
              <w:rPr>
                <w:kern w:val="2"/>
              </w:rPr>
            </w:pPr>
          </w:p>
        </w:tc>
      </w:tr>
      <w:tr w:rsidR="0031313F" w:rsidRPr="00276E9B" w14:paraId="3E433D89" w14:textId="77777777" w:rsidTr="001200CB">
        <w:trPr>
          <w:cantSplit/>
          <w:jc w:val="center"/>
        </w:trPr>
        <w:tc>
          <w:tcPr>
            <w:tcW w:w="1818" w:type="dxa"/>
            <w:tcBorders>
              <w:top w:val="single" w:sz="4" w:space="0" w:color="auto"/>
              <w:left w:val="single" w:sz="4" w:space="0" w:color="auto"/>
              <w:bottom w:val="single" w:sz="4" w:space="0" w:color="auto"/>
              <w:right w:val="single" w:sz="4" w:space="0" w:color="auto"/>
            </w:tcBorders>
          </w:tcPr>
          <w:p w14:paraId="2061F15B" w14:textId="77777777" w:rsidR="0031313F" w:rsidRPr="00276E9B" w:rsidRDefault="0031313F" w:rsidP="001200CB">
            <w:pPr>
              <w:pStyle w:val="TAL"/>
              <w:rPr>
                <w:kern w:val="2"/>
                <w:lang w:eastAsia="zh-CN"/>
              </w:rPr>
            </w:pPr>
            <w:r w:rsidRPr="00276E9B">
              <w:rPr>
                <w:kern w:val="2"/>
                <w:lang w:eastAsia="zh-CN"/>
              </w:rPr>
              <w:t>EF</w:t>
            </w:r>
            <w:r w:rsidRPr="00276E9B">
              <w:rPr>
                <w:kern w:val="2"/>
                <w:sz w:val="13"/>
                <w:lang w:eastAsia="zh-CN"/>
              </w:rPr>
              <w:t>EHPLMN</w:t>
            </w:r>
          </w:p>
        </w:tc>
        <w:tc>
          <w:tcPr>
            <w:tcW w:w="977" w:type="dxa"/>
            <w:tcBorders>
              <w:top w:val="single" w:sz="4" w:space="0" w:color="auto"/>
              <w:left w:val="single" w:sz="4" w:space="0" w:color="auto"/>
              <w:bottom w:val="single" w:sz="4" w:space="0" w:color="auto"/>
              <w:right w:val="single" w:sz="4" w:space="0" w:color="auto"/>
            </w:tcBorders>
          </w:tcPr>
          <w:p w14:paraId="6874FE35" w14:textId="77777777" w:rsidR="0031313F" w:rsidRPr="00276E9B" w:rsidRDefault="0031313F" w:rsidP="001200CB">
            <w:pPr>
              <w:pStyle w:val="TAL"/>
              <w:rPr>
                <w:kern w:val="2"/>
                <w:lang w:eastAsia="zh-CN"/>
              </w:rPr>
            </w:pPr>
          </w:p>
        </w:tc>
        <w:tc>
          <w:tcPr>
            <w:tcW w:w="3155" w:type="dxa"/>
            <w:tcBorders>
              <w:top w:val="single" w:sz="4" w:space="0" w:color="auto"/>
              <w:left w:val="single" w:sz="4" w:space="0" w:color="auto"/>
              <w:bottom w:val="single" w:sz="4" w:space="0" w:color="auto"/>
              <w:right w:val="single" w:sz="4" w:space="0" w:color="auto"/>
            </w:tcBorders>
          </w:tcPr>
          <w:p w14:paraId="6B492266" w14:textId="77777777" w:rsidR="0031313F" w:rsidRPr="00276E9B" w:rsidRDefault="0031313F" w:rsidP="001200CB">
            <w:pPr>
              <w:pStyle w:val="TAL"/>
              <w:rPr>
                <w:kern w:val="2"/>
                <w:lang w:eastAsia="zh-CN"/>
              </w:rPr>
            </w:pPr>
            <w:r w:rsidRPr="00276E9B">
              <w:rPr>
                <w:kern w:val="2"/>
                <w:lang w:eastAsia="zh-CN"/>
              </w:rPr>
              <w:t>Empty</w:t>
            </w:r>
          </w:p>
        </w:tc>
        <w:tc>
          <w:tcPr>
            <w:tcW w:w="2833" w:type="dxa"/>
            <w:tcBorders>
              <w:top w:val="single" w:sz="4" w:space="0" w:color="auto"/>
              <w:left w:val="single" w:sz="4" w:space="0" w:color="auto"/>
              <w:bottom w:val="single" w:sz="4" w:space="0" w:color="auto"/>
              <w:right w:val="single" w:sz="4" w:space="0" w:color="auto"/>
            </w:tcBorders>
          </w:tcPr>
          <w:p w14:paraId="6FB99984" w14:textId="77777777" w:rsidR="0031313F" w:rsidRPr="00276E9B" w:rsidRDefault="0031313F" w:rsidP="001200CB">
            <w:pPr>
              <w:pStyle w:val="TAL"/>
              <w:rPr>
                <w:kern w:val="2"/>
              </w:rPr>
            </w:pPr>
          </w:p>
        </w:tc>
      </w:tr>
    </w:tbl>
    <w:p w14:paraId="349C8FDB" w14:textId="77777777" w:rsidR="0031313F" w:rsidRPr="00276E9B" w:rsidRDefault="0031313F" w:rsidP="0031313F"/>
    <w:p w14:paraId="75478B4A" w14:textId="77777777" w:rsidR="0031313F" w:rsidRPr="00276E9B" w:rsidRDefault="0031313F" w:rsidP="0031313F">
      <w:pPr>
        <w:pStyle w:val="H6"/>
      </w:pPr>
      <w:r w:rsidRPr="00276E9B">
        <w:t>Preamble:</w:t>
      </w:r>
    </w:p>
    <w:p w14:paraId="54B781B4" w14:textId="77777777" w:rsidR="0031313F" w:rsidRPr="00276E9B" w:rsidRDefault="0031313F" w:rsidP="0031313F">
      <w:pPr>
        <w:pStyle w:val="B1"/>
      </w:pPr>
      <w:r w:rsidRPr="00276E9B">
        <w:t>-</w:t>
      </w:r>
      <w:r w:rsidRPr="00276E9B">
        <w:tab/>
        <w:t>The UE is in state Switched OFF (State 1-NB) according to TS 36.508.</w:t>
      </w:r>
    </w:p>
    <w:p w14:paraId="1EF7BEEB" w14:textId="77777777" w:rsidR="0031313F" w:rsidRPr="00276E9B" w:rsidRDefault="0031313F" w:rsidP="0031313F">
      <w:pPr>
        <w:pStyle w:val="H6"/>
      </w:pPr>
      <w:r w:rsidRPr="00276E9B">
        <w:t>22.2.2.3.2</w:t>
      </w:r>
      <w:r w:rsidRPr="00276E9B">
        <w:tab/>
        <w:t>Test procedure sequence</w:t>
      </w:r>
    </w:p>
    <w:p w14:paraId="2163FFC2" w14:textId="77777777" w:rsidR="0031313F" w:rsidRPr="00276E9B" w:rsidRDefault="0031313F" w:rsidP="0031313F">
      <w:r w:rsidRPr="00276E9B">
        <w:t>Table 22.2.2.3.21-1 shows the cell configurations used during the test. Subsequent configuration marked “T1”</w:t>
      </w:r>
      <w:r w:rsidRPr="00276E9B">
        <w:rPr>
          <w:lang w:eastAsia="zh-CN"/>
        </w:rPr>
        <w:t xml:space="preserve">, “T2” </w:t>
      </w:r>
      <w:r w:rsidRPr="00276E9B">
        <w:t xml:space="preserve">etc. </w:t>
      </w:r>
      <w:r w:rsidRPr="00276E9B">
        <w:rPr>
          <w:lang w:eastAsia="zh-CN"/>
        </w:rPr>
        <w:t>are</w:t>
      </w:r>
      <w:r w:rsidRPr="00276E9B">
        <w:t xml:space="preserve"> applied at the points indicated in the Main behaviour description in Table 22.2.2.3.2-2.</w:t>
      </w:r>
    </w:p>
    <w:p w14:paraId="14578CC5" w14:textId="77777777" w:rsidR="0031313F" w:rsidRPr="00276E9B" w:rsidRDefault="0031313F" w:rsidP="0031313F">
      <w:pPr>
        <w:pStyle w:val="TH"/>
        <w:rPr>
          <w:lang w:eastAsia="zh-CN"/>
        </w:rPr>
      </w:pPr>
      <w:r w:rsidRPr="00276E9B">
        <w:t>Table 22.2.2.3.2-1: Cell configuration changes over 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5"/>
        <w:gridCol w:w="1135"/>
        <w:gridCol w:w="1258"/>
        <w:gridCol w:w="896"/>
        <w:gridCol w:w="896"/>
        <w:gridCol w:w="896"/>
        <w:gridCol w:w="896"/>
        <w:gridCol w:w="2524"/>
      </w:tblGrid>
      <w:tr w:rsidR="0031313F" w:rsidRPr="00276E9B" w14:paraId="0018DF18" w14:textId="77777777" w:rsidTr="001200CB">
        <w:trPr>
          <w:trHeight w:val="270"/>
          <w:jc w:val="center"/>
        </w:trPr>
        <w:tc>
          <w:tcPr>
            <w:tcW w:w="565" w:type="dxa"/>
            <w:tcBorders>
              <w:top w:val="single" w:sz="4" w:space="0" w:color="auto"/>
              <w:left w:val="single" w:sz="4" w:space="0" w:color="auto"/>
              <w:bottom w:val="single" w:sz="4" w:space="0" w:color="auto"/>
              <w:right w:val="single" w:sz="4" w:space="0" w:color="auto"/>
            </w:tcBorders>
          </w:tcPr>
          <w:p w14:paraId="7DC02C7E" w14:textId="77777777" w:rsidR="0031313F" w:rsidRPr="00276E9B" w:rsidRDefault="0031313F" w:rsidP="001200CB">
            <w:pPr>
              <w:pStyle w:val="TAH"/>
            </w:pPr>
          </w:p>
        </w:tc>
        <w:tc>
          <w:tcPr>
            <w:tcW w:w="1135" w:type="dxa"/>
            <w:tcBorders>
              <w:top w:val="single" w:sz="4" w:space="0" w:color="auto"/>
              <w:left w:val="single" w:sz="4" w:space="0" w:color="auto"/>
              <w:bottom w:val="single" w:sz="4" w:space="0" w:color="auto"/>
              <w:right w:val="single" w:sz="4" w:space="0" w:color="auto"/>
            </w:tcBorders>
          </w:tcPr>
          <w:p w14:paraId="5077D030" w14:textId="77777777" w:rsidR="0031313F" w:rsidRPr="00276E9B" w:rsidRDefault="0031313F" w:rsidP="001200CB">
            <w:pPr>
              <w:pStyle w:val="TAH"/>
            </w:pPr>
            <w:r w:rsidRPr="00276E9B">
              <w:t>Parameter</w:t>
            </w:r>
          </w:p>
        </w:tc>
        <w:tc>
          <w:tcPr>
            <w:tcW w:w="1258" w:type="dxa"/>
            <w:tcBorders>
              <w:top w:val="single" w:sz="4" w:space="0" w:color="auto"/>
              <w:left w:val="single" w:sz="4" w:space="0" w:color="auto"/>
              <w:bottom w:val="single" w:sz="4" w:space="0" w:color="auto"/>
              <w:right w:val="single" w:sz="4" w:space="0" w:color="auto"/>
            </w:tcBorders>
          </w:tcPr>
          <w:p w14:paraId="1F7AA95E" w14:textId="77777777" w:rsidR="0031313F" w:rsidRPr="00276E9B" w:rsidRDefault="0031313F" w:rsidP="001200CB">
            <w:pPr>
              <w:pStyle w:val="TAH"/>
            </w:pPr>
            <w:r w:rsidRPr="00276E9B">
              <w:t>Unit</w:t>
            </w:r>
          </w:p>
        </w:tc>
        <w:tc>
          <w:tcPr>
            <w:tcW w:w="896" w:type="dxa"/>
            <w:tcBorders>
              <w:top w:val="single" w:sz="4" w:space="0" w:color="auto"/>
              <w:left w:val="single" w:sz="4" w:space="0" w:color="auto"/>
              <w:bottom w:val="single" w:sz="4" w:space="0" w:color="auto"/>
              <w:right w:val="single" w:sz="4" w:space="0" w:color="auto"/>
            </w:tcBorders>
          </w:tcPr>
          <w:p w14:paraId="3FC02C27" w14:textId="77777777" w:rsidR="0031313F" w:rsidRPr="00276E9B" w:rsidRDefault="0031313F" w:rsidP="001200CB">
            <w:pPr>
              <w:pStyle w:val="TAH"/>
              <w:rPr>
                <w:lang w:eastAsia="zh-CN"/>
              </w:rPr>
            </w:pPr>
            <w:r w:rsidRPr="00276E9B">
              <w:t xml:space="preserve">Ncell </w:t>
            </w:r>
            <w:r w:rsidRPr="00276E9B">
              <w:rPr>
                <w:lang w:eastAsia="zh-CN"/>
              </w:rPr>
              <w:t>1</w:t>
            </w:r>
          </w:p>
        </w:tc>
        <w:tc>
          <w:tcPr>
            <w:tcW w:w="896" w:type="dxa"/>
            <w:tcBorders>
              <w:top w:val="single" w:sz="4" w:space="0" w:color="auto"/>
              <w:left w:val="single" w:sz="4" w:space="0" w:color="auto"/>
              <w:bottom w:val="single" w:sz="4" w:space="0" w:color="auto"/>
              <w:right w:val="single" w:sz="4" w:space="0" w:color="auto"/>
            </w:tcBorders>
          </w:tcPr>
          <w:p w14:paraId="4A6AA610" w14:textId="77777777" w:rsidR="0031313F" w:rsidRPr="00276E9B" w:rsidRDefault="0031313F" w:rsidP="001200CB">
            <w:pPr>
              <w:pStyle w:val="TAH"/>
              <w:rPr>
                <w:lang w:eastAsia="zh-CN"/>
              </w:rPr>
            </w:pPr>
            <w:r w:rsidRPr="00276E9B">
              <w:t xml:space="preserve">Ncell </w:t>
            </w:r>
            <w:r w:rsidR="00351BEA" w:rsidRPr="00276E9B">
              <w:rPr>
                <w:rFonts w:eastAsia="SimSun"/>
                <w:lang w:eastAsia="zh-CN"/>
              </w:rPr>
              <w:t>3</w:t>
            </w:r>
          </w:p>
        </w:tc>
        <w:tc>
          <w:tcPr>
            <w:tcW w:w="896" w:type="dxa"/>
            <w:tcBorders>
              <w:top w:val="single" w:sz="4" w:space="0" w:color="auto"/>
              <w:left w:val="single" w:sz="4" w:space="0" w:color="auto"/>
              <w:bottom w:val="single" w:sz="4" w:space="0" w:color="auto"/>
              <w:right w:val="single" w:sz="4" w:space="0" w:color="auto"/>
            </w:tcBorders>
          </w:tcPr>
          <w:p w14:paraId="7871A21B" w14:textId="77777777" w:rsidR="0031313F" w:rsidRPr="00276E9B" w:rsidRDefault="0031313F" w:rsidP="001200CB">
            <w:pPr>
              <w:pStyle w:val="TAH"/>
              <w:rPr>
                <w:lang w:eastAsia="zh-CN"/>
              </w:rPr>
            </w:pPr>
            <w:r w:rsidRPr="00276E9B">
              <w:t xml:space="preserve">Ncell </w:t>
            </w:r>
            <w:r w:rsidR="00351BEA" w:rsidRPr="00276E9B">
              <w:rPr>
                <w:rFonts w:eastAsia="SimSun"/>
                <w:lang w:eastAsia="zh-CN"/>
              </w:rPr>
              <w:t>23</w:t>
            </w:r>
          </w:p>
        </w:tc>
        <w:tc>
          <w:tcPr>
            <w:tcW w:w="896" w:type="dxa"/>
            <w:tcBorders>
              <w:top w:val="single" w:sz="4" w:space="0" w:color="auto"/>
              <w:left w:val="single" w:sz="4" w:space="0" w:color="auto"/>
              <w:bottom w:val="single" w:sz="4" w:space="0" w:color="auto"/>
              <w:right w:val="single" w:sz="4" w:space="0" w:color="auto"/>
            </w:tcBorders>
          </w:tcPr>
          <w:p w14:paraId="3A64CE09" w14:textId="77777777" w:rsidR="0031313F" w:rsidRPr="00276E9B" w:rsidRDefault="0031313F" w:rsidP="001200CB">
            <w:pPr>
              <w:pStyle w:val="TAH"/>
              <w:rPr>
                <w:lang w:eastAsia="zh-CN"/>
              </w:rPr>
            </w:pPr>
            <w:r w:rsidRPr="00276E9B">
              <w:t>Ncell 1</w:t>
            </w:r>
            <w:r w:rsidRPr="00276E9B">
              <w:rPr>
                <w:lang w:eastAsia="zh-CN"/>
              </w:rPr>
              <w:t>3</w:t>
            </w:r>
          </w:p>
        </w:tc>
        <w:tc>
          <w:tcPr>
            <w:tcW w:w="2524" w:type="dxa"/>
            <w:tcBorders>
              <w:top w:val="single" w:sz="4" w:space="0" w:color="auto"/>
              <w:left w:val="single" w:sz="4" w:space="0" w:color="auto"/>
              <w:bottom w:val="single" w:sz="4" w:space="0" w:color="auto"/>
              <w:right w:val="single" w:sz="4" w:space="0" w:color="auto"/>
            </w:tcBorders>
          </w:tcPr>
          <w:p w14:paraId="4840FC39" w14:textId="77777777" w:rsidR="0031313F" w:rsidRPr="00276E9B" w:rsidRDefault="0031313F" w:rsidP="001200CB">
            <w:pPr>
              <w:pStyle w:val="TAH"/>
            </w:pPr>
            <w:r w:rsidRPr="00276E9B">
              <w:t>Remarks</w:t>
            </w:r>
          </w:p>
        </w:tc>
      </w:tr>
      <w:tr w:rsidR="0031313F" w:rsidRPr="00276E9B" w14:paraId="51D66A60" w14:textId="77777777" w:rsidTr="001200CB">
        <w:trPr>
          <w:trHeight w:val="495"/>
          <w:jc w:val="center"/>
        </w:trPr>
        <w:tc>
          <w:tcPr>
            <w:tcW w:w="565" w:type="dxa"/>
            <w:tcBorders>
              <w:top w:val="single" w:sz="4" w:space="0" w:color="auto"/>
              <w:left w:val="single" w:sz="4" w:space="0" w:color="auto"/>
              <w:bottom w:val="single" w:sz="4" w:space="0" w:color="auto"/>
              <w:right w:val="single" w:sz="4" w:space="0" w:color="auto"/>
            </w:tcBorders>
          </w:tcPr>
          <w:p w14:paraId="55333AAA" w14:textId="77777777" w:rsidR="0031313F" w:rsidRPr="00276E9B" w:rsidRDefault="0031313F" w:rsidP="001200CB">
            <w:pPr>
              <w:pStyle w:val="TAH"/>
              <w:rPr>
                <w:lang w:eastAsia="zh-CN"/>
              </w:rPr>
            </w:pPr>
            <w:r w:rsidRPr="00276E9B">
              <w:t>T</w:t>
            </w:r>
            <w:r w:rsidRPr="00276E9B">
              <w:rPr>
                <w:lang w:eastAsia="zh-CN"/>
              </w:rPr>
              <w:t>1</w:t>
            </w:r>
          </w:p>
        </w:tc>
        <w:tc>
          <w:tcPr>
            <w:tcW w:w="1135" w:type="dxa"/>
            <w:tcBorders>
              <w:top w:val="single" w:sz="4" w:space="0" w:color="auto"/>
              <w:left w:val="single" w:sz="4" w:space="0" w:color="auto"/>
              <w:bottom w:val="single" w:sz="4" w:space="0" w:color="auto"/>
              <w:right w:val="single" w:sz="4" w:space="0" w:color="auto"/>
            </w:tcBorders>
          </w:tcPr>
          <w:p w14:paraId="295E6646" w14:textId="77777777" w:rsidR="0031313F" w:rsidRPr="00276E9B" w:rsidRDefault="0031313F" w:rsidP="001200CB">
            <w:pPr>
              <w:pStyle w:val="TAL"/>
              <w:rPr>
                <w:kern w:val="2"/>
              </w:rPr>
            </w:pPr>
            <w:r w:rsidRPr="00276E9B">
              <w:rPr>
                <w:kern w:val="2"/>
              </w:rPr>
              <w:t>RS EPRE</w:t>
            </w:r>
          </w:p>
        </w:tc>
        <w:tc>
          <w:tcPr>
            <w:tcW w:w="1258" w:type="dxa"/>
            <w:tcBorders>
              <w:top w:val="single" w:sz="4" w:space="0" w:color="auto"/>
              <w:left w:val="single" w:sz="4" w:space="0" w:color="auto"/>
              <w:bottom w:val="single" w:sz="4" w:space="0" w:color="auto"/>
              <w:right w:val="single" w:sz="4" w:space="0" w:color="auto"/>
            </w:tcBorders>
          </w:tcPr>
          <w:p w14:paraId="25865CBB" w14:textId="77777777" w:rsidR="0031313F" w:rsidRPr="00276E9B" w:rsidRDefault="0031313F" w:rsidP="001200CB">
            <w:pPr>
              <w:pStyle w:val="TAL"/>
              <w:rPr>
                <w:kern w:val="2"/>
              </w:rPr>
            </w:pPr>
            <w:r w:rsidRPr="00276E9B">
              <w:rPr>
                <w:kern w:val="2"/>
              </w:rPr>
              <w:t>dBm /15kHz</w:t>
            </w:r>
          </w:p>
        </w:tc>
        <w:tc>
          <w:tcPr>
            <w:tcW w:w="896" w:type="dxa"/>
            <w:tcBorders>
              <w:top w:val="single" w:sz="4" w:space="0" w:color="auto"/>
              <w:left w:val="single" w:sz="4" w:space="0" w:color="auto"/>
              <w:bottom w:val="single" w:sz="4" w:space="0" w:color="auto"/>
              <w:right w:val="single" w:sz="4" w:space="0" w:color="auto"/>
            </w:tcBorders>
          </w:tcPr>
          <w:p w14:paraId="2EA0287C" w14:textId="77777777" w:rsidR="0031313F" w:rsidRPr="00276E9B" w:rsidRDefault="0031313F" w:rsidP="001200CB">
            <w:pPr>
              <w:pStyle w:val="TAL"/>
              <w:rPr>
                <w:kern w:val="2"/>
                <w:lang w:eastAsia="zh-CN"/>
              </w:rPr>
            </w:pPr>
            <w:r w:rsidRPr="00276E9B">
              <w:rPr>
                <w:kern w:val="2"/>
                <w:lang w:eastAsia="zh-CN"/>
              </w:rPr>
              <w:t>-85</w:t>
            </w:r>
          </w:p>
        </w:tc>
        <w:tc>
          <w:tcPr>
            <w:tcW w:w="896" w:type="dxa"/>
            <w:tcBorders>
              <w:top w:val="single" w:sz="4" w:space="0" w:color="auto"/>
              <w:left w:val="single" w:sz="4" w:space="0" w:color="auto"/>
              <w:bottom w:val="single" w:sz="4" w:space="0" w:color="auto"/>
              <w:right w:val="single" w:sz="4" w:space="0" w:color="auto"/>
            </w:tcBorders>
          </w:tcPr>
          <w:p w14:paraId="513DD983" w14:textId="77777777" w:rsidR="0031313F" w:rsidRPr="00276E9B" w:rsidRDefault="0031313F" w:rsidP="001200CB">
            <w:pPr>
              <w:pStyle w:val="TAL"/>
              <w:rPr>
                <w:kern w:val="2"/>
                <w:lang w:eastAsia="zh-CN"/>
              </w:rPr>
            </w:pPr>
            <w:r w:rsidRPr="00276E9B">
              <w:rPr>
                <w:kern w:val="2"/>
                <w:lang w:eastAsia="zh-CN"/>
              </w:rPr>
              <w:t>-85</w:t>
            </w:r>
          </w:p>
        </w:tc>
        <w:tc>
          <w:tcPr>
            <w:tcW w:w="896" w:type="dxa"/>
            <w:tcBorders>
              <w:top w:val="single" w:sz="4" w:space="0" w:color="auto"/>
              <w:left w:val="single" w:sz="4" w:space="0" w:color="auto"/>
              <w:bottom w:val="single" w:sz="4" w:space="0" w:color="auto"/>
              <w:right w:val="single" w:sz="4" w:space="0" w:color="auto"/>
            </w:tcBorders>
          </w:tcPr>
          <w:p w14:paraId="4CCE66D5" w14:textId="77777777" w:rsidR="0031313F" w:rsidRPr="00276E9B" w:rsidRDefault="0031313F" w:rsidP="001200CB">
            <w:pPr>
              <w:pStyle w:val="TAL"/>
              <w:rPr>
                <w:kern w:val="2"/>
                <w:lang w:eastAsia="zh-CN"/>
              </w:rPr>
            </w:pPr>
            <w:r w:rsidRPr="00276E9B">
              <w:rPr>
                <w:kern w:val="2"/>
                <w:lang w:eastAsia="zh-CN"/>
              </w:rPr>
              <w:t>“Off”</w:t>
            </w:r>
          </w:p>
        </w:tc>
        <w:tc>
          <w:tcPr>
            <w:tcW w:w="896" w:type="dxa"/>
            <w:tcBorders>
              <w:top w:val="single" w:sz="4" w:space="0" w:color="auto"/>
              <w:left w:val="single" w:sz="4" w:space="0" w:color="auto"/>
              <w:bottom w:val="single" w:sz="4" w:space="0" w:color="auto"/>
              <w:right w:val="single" w:sz="4" w:space="0" w:color="auto"/>
            </w:tcBorders>
          </w:tcPr>
          <w:p w14:paraId="254BD6F7" w14:textId="77777777" w:rsidR="0031313F" w:rsidRPr="00276E9B" w:rsidRDefault="0031313F" w:rsidP="001200CB">
            <w:pPr>
              <w:pStyle w:val="TAL"/>
              <w:rPr>
                <w:kern w:val="2"/>
                <w:lang w:eastAsia="zh-CN"/>
              </w:rPr>
            </w:pPr>
            <w:r w:rsidRPr="00276E9B">
              <w:rPr>
                <w:kern w:val="2"/>
                <w:lang w:eastAsia="zh-CN"/>
              </w:rPr>
              <w:t>“Off”</w:t>
            </w:r>
          </w:p>
        </w:tc>
        <w:tc>
          <w:tcPr>
            <w:tcW w:w="2524" w:type="dxa"/>
            <w:tcBorders>
              <w:top w:val="single" w:sz="4" w:space="0" w:color="auto"/>
              <w:left w:val="single" w:sz="4" w:space="0" w:color="auto"/>
              <w:right w:val="single" w:sz="4" w:space="0" w:color="auto"/>
            </w:tcBorders>
          </w:tcPr>
          <w:p w14:paraId="6982968C" w14:textId="77777777" w:rsidR="0031313F" w:rsidRPr="00276E9B" w:rsidRDefault="0031313F" w:rsidP="001200CB">
            <w:pPr>
              <w:rPr>
                <w:rFonts w:ascii="Arial" w:hAnsi="Arial" w:cs="Arial"/>
                <w:kern w:val="2"/>
                <w:sz w:val="18"/>
                <w:szCs w:val="18"/>
              </w:rPr>
            </w:pPr>
          </w:p>
        </w:tc>
      </w:tr>
      <w:tr w:rsidR="0031313F" w:rsidRPr="00276E9B" w14:paraId="1DC13BAE" w14:textId="77777777" w:rsidTr="001200CB">
        <w:trPr>
          <w:trHeight w:val="495"/>
          <w:jc w:val="center"/>
        </w:trPr>
        <w:tc>
          <w:tcPr>
            <w:tcW w:w="565" w:type="dxa"/>
            <w:tcBorders>
              <w:top w:val="single" w:sz="4" w:space="0" w:color="auto"/>
              <w:left w:val="single" w:sz="4" w:space="0" w:color="auto"/>
              <w:bottom w:val="single" w:sz="4" w:space="0" w:color="auto"/>
              <w:right w:val="single" w:sz="4" w:space="0" w:color="auto"/>
            </w:tcBorders>
          </w:tcPr>
          <w:p w14:paraId="29BBC5D5" w14:textId="77777777" w:rsidR="0031313F" w:rsidRPr="00276E9B" w:rsidRDefault="0031313F" w:rsidP="001200CB">
            <w:pPr>
              <w:pStyle w:val="TAH"/>
              <w:rPr>
                <w:lang w:eastAsia="zh-CN"/>
              </w:rPr>
            </w:pPr>
            <w:r w:rsidRPr="00276E9B">
              <w:t>T</w:t>
            </w:r>
            <w:r w:rsidRPr="00276E9B">
              <w:rPr>
                <w:lang w:eastAsia="zh-CN"/>
              </w:rPr>
              <w:t>2</w:t>
            </w:r>
          </w:p>
        </w:tc>
        <w:tc>
          <w:tcPr>
            <w:tcW w:w="1135" w:type="dxa"/>
            <w:tcBorders>
              <w:top w:val="single" w:sz="4" w:space="0" w:color="auto"/>
              <w:left w:val="single" w:sz="4" w:space="0" w:color="auto"/>
              <w:bottom w:val="single" w:sz="4" w:space="0" w:color="auto"/>
              <w:right w:val="single" w:sz="4" w:space="0" w:color="auto"/>
            </w:tcBorders>
          </w:tcPr>
          <w:p w14:paraId="23A157DE" w14:textId="77777777" w:rsidR="0031313F" w:rsidRPr="00276E9B" w:rsidRDefault="0031313F" w:rsidP="001200CB">
            <w:pPr>
              <w:pStyle w:val="TAL"/>
              <w:rPr>
                <w:kern w:val="2"/>
              </w:rPr>
            </w:pPr>
            <w:r w:rsidRPr="00276E9B">
              <w:rPr>
                <w:kern w:val="2"/>
              </w:rPr>
              <w:t>RS EPRE</w:t>
            </w:r>
          </w:p>
        </w:tc>
        <w:tc>
          <w:tcPr>
            <w:tcW w:w="1258" w:type="dxa"/>
            <w:tcBorders>
              <w:top w:val="single" w:sz="4" w:space="0" w:color="auto"/>
              <w:left w:val="single" w:sz="4" w:space="0" w:color="auto"/>
              <w:bottom w:val="single" w:sz="4" w:space="0" w:color="auto"/>
              <w:right w:val="single" w:sz="4" w:space="0" w:color="auto"/>
            </w:tcBorders>
          </w:tcPr>
          <w:p w14:paraId="7FB4B12B" w14:textId="77777777" w:rsidR="0031313F" w:rsidRPr="00276E9B" w:rsidRDefault="0031313F" w:rsidP="001200CB">
            <w:pPr>
              <w:pStyle w:val="TAL"/>
              <w:rPr>
                <w:kern w:val="2"/>
              </w:rPr>
            </w:pPr>
            <w:r w:rsidRPr="00276E9B">
              <w:rPr>
                <w:kern w:val="2"/>
              </w:rPr>
              <w:t>dBm /15kHz</w:t>
            </w:r>
          </w:p>
        </w:tc>
        <w:tc>
          <w:tcPr>
            <w:tcW w:w="896" w:type="dxa"/>
            <w:tcBorders>
              <w:top w:val="single" w:sz="4" w:space="0" w:color="auto"/>
              <w:left w:val="single" w:sz="4" w:space="0" w:color="auto"/>
              <w:bottom w:val="single" w:sz="4" w:space="0" w:color="auto"/>
              <w:right w:val="single" w:sz="4" w:space="0" w:color="auto"/>
            </w:tcBorders>
          </w:tcPr>
          <w:p w14:paraId="51FDB070" w14:textId="77777777" w:rsidR="0031313F" w:rsidRPr="00276E9B" w:rsidRDefault="0031313F" w:rsidP="001200CB">
            <w:pPr>
              <w:pStyle w:val="TAL"/>
              <w:rPr>
                <w:kern w:val="2"/>
                <w:lang w:eastAsia="zh-CN"/>
              </w:rPr>
            </w:pPr>
            <w:r w:rsidRPr="00276E9B">
              <w:rPr>
                <w:kern w:val="2"/>
                <w:lang w:eastAsia="zh-CN"/>
              </w:rPr>
              <w:t>-97</w:t>
            </w:r>
          </w:p>
        </w:tc>
        <w:tc>
          <w:tcPr>
            <w:tcW w:w="896" w:type="dxa"/>
            <w:tcBorders>
              <w:top w:val="single" w:sz="4" w:space="0" w:color="auto"/>
              <w:left w:val="single" w:sz="4" w:space="0" w:color="auto"/>
              <w:bottom w:val="single" w:sz="4" w:space="0" w:color="auto"/>
              <w:right w:val="single" w:sz="4" w:space="0" w:color="auto"/>
            </w:tcBorders>
          </w:tcPr>
          <w:p w14:paraId="0C668F3C" w14:textId="77777777" w:rsidR="0031313F" w:rsidRPr="00276E9B" w:rsidRDefault="0031313F" w:rsidP="001200CB">
            <w:pPr>
              <w:pStyle w:val="TAL"/>
              <w:rPr>
                <w:kern w:val="2"/>
                <w:lang w:eastAsia="zh-CN"/>
              </w:rPr>
            </w:pPr>
            <w:r w:rsidRPr="00276E9B">
              <w:rPr>
                <w:kern w:val="2"/>
                <w:lang w:eastAsia="zh-CN"/>
              </w:rPr>
              <w:t>“Off”</w:t>
            </w:r>
          </w:p>
        </w:tc>
        <w:tc>
          <w:tcPr>
            <w:tcW w:w="896" w:type="dxa"/>
            <w:tcBorders>
              <w:top w:val="single" w:sz="4" w:space="0" w:color="auto"/>
              <w:left w:val="single" w:sz="4" w:space="0" w:color="auto"/>
              <w:bottom w:val="single" w:sz="4" w:space="0" w:color="auto"/>
              <w:right w:val="single" w:sz="4" w:space="0" w:color="auto"/>
            </w:tcBorders>
          </w:tcPr>
          <w:p w14:paraId="55919C67" w14:textId="77777777" w:rsidR="0031313F" w:rsidRPr="00276E9B" w:rsidRDefault="0031313F" w:rsidP="001200CB">
            <w:pPr>
              <w:pStyle w:val="TAL"/>
              <w:rPr>
                <w:kern w:val="2"/>
                <w:lang w:eastAsia="zh-CN"/>
              </w:rPr>
            </w:pPr>
            <w:r w:rsidRPr="00276E9B">
              <w:rPr>
                <w:kern w:val="2"/>
                <w:lang w:eastAsia="zh-CN"/>
              </w:rPr>
              <w:t>-85</w:t>
            </w:r>
          </w:p>
        </w:tc>
        <w:tc>
          <w:tcPr>
            <w:tcW w:w="896" w:type="dxa"/>
            <w:tcBorders>
              <w:top w:val="single" w:sz="4" w:space="0" w:color="auto"/>
              <w:left w:val="single" w:sz="4" w:space="0" w:color="auto"/>
              <w:bottom w:val="single" w:sz="4" w:space="0" w:color="auto"/>
              <w:right w:val="single" w:sz="4" w:space="0" w:color="auto"/>
            </w:tcBorders>
          </w:tcPr>
          <w:p w14:paraId="4E2A10AE" w14:textId="77777777" w:rsidR="0031313F" w:rsidRPr="00276E9B" w:rsidRDefault="0031313F" w:rsidP="001200CB">
            <w:pPr>
              <w:pStyle w:val="TAL"/>
              <w:rPr>
                <w:kern w:val="2"/>
                <w:lang w:eastAsia="zh-CN"/>
              </w:rPr>
            </w:pPr>
            <w:r w:rsidRPr="00276E9B">
              <w:rPr>
                <w:kern w:val="2"/>
                <w:lang w:eastAsia="zh-CN"/>
              </w:rPr>
              <w:t>-73</w:t>
            </w:r>
          </w:p>
        </w:tc>
        <w:tc>
          <w:tcPr>
            <w:tcW w:w="2524" w:type="dxa"/>
            <w:tcBorders>
              <w:left w:val="single" w:sz="4" w:space="0" w:color="auto"/>
              <w:right w:val="single" w:sz="4" w:space="0" w:color="auto"/>
            </w:tcBorders>
          </w:tcPr>
          <w:p w14:paraId="3ECEC751" w14:textId="77777777" w:rsidR="0031313F" w:rsidRPr="00276E9B" w:rsidRDefault="0031313F" w:rsidP="001200CB">
            <w:pPr>
              <w:rPr>
                <w:rFonts w:ascii="Arial" w:hAnsi="Arial" w:cs="Arial"/>
                <w:kern w:val="2"/>
                <w:sz w:val="18"/>
                <w:szCs w:val="18"/>
              </w:rPr>
            </w:pPr>
          </w:p>
        </w:tc>
      </w:tr>
      <w:tr w:rsidR="0031313F" w:rsidRPr="00276E9B" w14:paraId="5AB0BD08" w14:textId="77777777" w:rsidTr="001200CB">
        <w:trPr>
          <w:trHeight w:val="495"/>
          <w:jc w:val="center"/>
        </w:trPr>
        <w:tc>
          <w:tcPr>
            <w:tcW w:w="565" w:type="dxa"/>
            <w:tcBorders>
              <w:top w:val="single" w:sz="4" w:space="0" w:color="auto"/>
              <w:left w:val="single" w:sz="4" w:space="0" w:color="auto"/>
              <w:bottom w:val="single" w:sz="4" w:space="0" w:color="auto"/>
              <w:right w:val="single" w:sz="4" w:space="0" w:color="auto"/>
            </w:tcBorders>
          </w:tcPr>
          <w:p w14:paraId="191B401B" w14:textId="77777777" w:rsidR="0031313F" w:rsidRPr="00276E9B" w:rsidRDefault="0031313F" w:rsidP="001200CB">
            <w:pPr>
              <w:pStyle w:val="TAH"/>
              <w:rPr>
                <w:lang w:eastAsia="zh-CN"/>
              </w:rPr>
            </w:pPr>
            <w:r w:rsidRPr="00276E9B">
              <w:t>T</w:t>
            </w:r>
            <w:r w:rsidRPr="00276E9B">
              <w:rPr>
                <w:lang w:eastAsia="zh-CN"/>
              </w:rPr>
              <w:t>3</w:t>
            </w:r>
          </w:p>
        </w:tc>
        <w:tc>
          <w:tcPr>
            <w:tcW w:w="1135" w:type="dxa"/>
            <w:tcBorders>
              <w:top w:val="single" w:sz="4" w:space="0" w:color="auto"/>
              <w:left w:val="single" w:sz="4" w:space="0" w:color="auto"/>
              <w:bottom w:val="single" w:sz="4" w:space="0" w:color="auto"/>
              <w:right w:val="single" w:sz="4" w:space="0" w:color="auto"/>
            </w:tcBorders>
          </w:tcPr>
          <w:p w14:paraId="457700A2" w14:textId="77777777" w:rsidR="0031313F" w:rsidRPr="00276E9B" w:rsidRDefault="0031313F" w:rsidP="001200CB">
            <w:pPr>
              <w:pStyle w:val="TAL"/>
              <w:rPr>
                <w:kern w:val="2"/>
              </w:rPr>
            </w:pPr>
            <w:r w:rsidRPr="00276E9B">
              <w:rPr>
                <w:kern w:val="2"/>
              </w:rPr>
              <w:t>RS EPRE</w:t>
            </w:r>
          </w:p>
        </w:tc>
        <w:tc>
          <w:tcPr>
            <w:tcW w:w="1258" w:type="dxa"/>
            <w:tcBorders>
              <w:top w:val="single" w:sz="4" w:space="0" w:color="auto"/>
              <w:left w:val="single" w:sz="4" w:space="0" w:color="auto"/>
              <w:bottom w:val="single" w:sz="4" w:space="0" w:color="auto"/>
              <w:right w:val="single" w:sz="4" w:space="0" w:color="auto"/>
            </w:tcBorders>
          </w:tcPr>
          <w:p w14:paraId="016022DE" w14:textId="77777777" w:rsidR="0031313F" w:rsidRPr="00276E9B" w:rsidRDefault="0031313F" w:rsidP="001200CB">
            <w:pPr>
              <w:pStyle w:val="TAL"/>
              <w:rPr>
                <w:kern w:val="2"/>
              </w:rPr>
            </w:pPr>
            <w:r w:rsidRPr="00276E9B">
              <w:rPr>
                <w:kern w:val="2"/>
              </w:rPr>
              <w:t>dBm /15kHz</w:t>
            </w:r>
          </w:p>
        </w:tc>
        <w:tc>
          <w:tcPr>
            <w:tcW w:w="896" w:type="dxa"/>
            <w:tcBorders>
              <w:top w:val="single" w:sz="4" w:space="0" w:color="auto"/>
              <w:left w:val="single" w:sz="4" w:space="0" w:color="auto"/>
              <w:bottom w:val="single" w:sz="4" w:space="0" w:color="auto"/>
              <w:right w:val="single" w:sz="4" w:space="0" w:color="auto"/>
            </w:tcBorders>
          </w:tcPr>
          <w:p w14:paraId="60265438" w14:textId="77777777" w:rsidR="0031313F" w:rsidRPr="00276E9B" w:rsidRDefault="0031313F" w:rsidP="001200CB">
            <w:pPr>
              <w:pStyle w:val="TAL"/>
              <w:rPr>
                <w:kern w:val="2"/>
                <w:lang w:eastAsia="zh-CN"/>
              </w:rPr>
            </w:pPr>
            <w:r w:rsidRPr="00276E9B">
              <w:rPr>
                <w:kern w:val="2"/>
                <w:lang w:eastAsia="zh-CN"/>
              </w:rPr>
              <w:t>-85</w:t>
            </w:r>
          </w:p>
        </w:tc>
        <w:tc>
          <w:tcPr>
            <w:tcW w:w="896" w:type="dxa"/>
            <w:tcBorders>
              <w:top w:val="single" w:sz="4" w:space="0" w:color="auto"/>
              <w:left w:val="single" w:sz="4" w:space="0" w:color="auto"/>
              <w:bottom w:val="single" w:sz="4" w:space="0" w:color="auto"/>
              <w:right w:val="single" w:sz="4" w:space="0" w:color="auto"/>
            </w:tcBorders>
          </w:tcPr>
          <w:p w14:paraId="3979E3AD" w14:textId="77777777" w:rsidR="0031313F" w:rsidRPr="00276E9B" w:rsidRDefault="0031313F" w:rsidP="001200CB">
            <w:pPr>
              <w:pStyle w:val="TAL"/>
              <w:rPr>
                <w:kern w:val="2"/>
                <w:lang w:eastAsia="zh-CN"/>
              </w:rPr>
            </w:pPr>
            <w:r w:rsidRPr="00276E9B">
              <w:rPr>
                <w:kern w:val="2"/>
                <w:lang w:eastAsia="zh-CN"/>
              </w:rPr>
              <w:t>“Off”</w:t>
            </w:r>
          </w:p>
        </w:tc>
        <w:tc>
          <w:tcPr>
            <w:tcW w:w="896" w:type="dxa"/>
            <w:tcBorders>
              <w:top w:val="single" w:sz="4" w:space="0" w:color="auto"/>
              <w:left w:val="single" w:sz="4" w:space="0" w:color="auto"/>
              <w:bottom w:val="single" w:sz="4" w:space="0" w:color="auto"/>
              <w:right w:val="single" w:sz="4" w:space="0" w:color="auto"/>
            </w:tcBorders>
          </w:tcPr>
          <w:p w14:paraId="14204868" w14:textId="77777777" w:rsidR="0031313F" w:rsidRPr="00276E9B" w:rsidRDefault="0031313F" w:rsidP="001200CB">
            <w:pPr>
              <w:pStyle w:val="TAL"/>
              <w:rPr>
                <w:kern w:val="2"/>
                <w:lang w:eastAsia="zh-CN"/>
              </w:rPr>
            </w:pPr>
            <w:r w:rsidRPr="00276E9B">
              <w:rPr>
                <w:kern w:val="2"/>
                <w:lang w:eastAsia="zh-CN"/>
              </w:rPr>
              <w:t>-97</w:t>
            </w:r>
          </w:p>
        </w:tc>
        <w:tc>
          <w:tcPr>
            <w:tcW w:w="896" w:type="dxa"/>
            <w:tcBorders>
              <w:top w:val="single" w:sz="4" w:space="0" w:color="auto"/>
              <w:left w:val="single" w:sz="4" w:space="0" w:color="auto"/>
              <w:bottom w:val="single" w:sz="4" w:space="0" w:color="auto"/>
              <w:right w:val="single" w:sz="4" w:space="0" w:color="auto"/>
            </w:tcBorders>
          </w:tcPr>
          <w:p w14:paraId="3586681E" w14:textId="77777777" w:rsidR="0031313F" w:rsidRPr="00276E9B" w:rsidRDefault="0031313F" w:rsidP="001200CB">
            <w:pPr>
              <w:pStyle w:val="TAL"/>
              <w:rPr>
                <w:kern w:val="2"/>
                <w:lang w:eastAsia="zh-CN"/>
              </w:rPr>
            </w:pPr>
            <w:r w:rsidRPr="00276E9B">
              <w:rPr>
                <w:kern w:val="2"/>
                <w:lang w:eastAsia="zh-CN"/>
              </w:rPr>
              <w:t>“Off”</w:t>
            </w:r>
          </w:p>
        </w:tc>
        <w:tc>
          <w:tcPr>
            <w:tcW w:w="2524" w:type="dxa"/>
            <w:tcBorders>
              <w:left w:val="single" w:sz="4" w:space="0" w:color="auto"/>
              <w:right w:val="single" w:sz="4" w:space="0" w:color="auto"/>
            </w:tcBorders>
          </w:tcPr>
          <w:p w14:paraId="0055126E" w14:textId="77777777" w:rsidR="0031313F" w:rsidRPr="00276E9B" w:rsidRDefault="0031313F" w:rsidP="001200CB">
            <w:pPr>
              <w:rPr>
                <w:rFonts w:ascii="Arial" w:hAnsi="Arial" w:cs="Arial"/>
                <w:kern w:val="2"/>
                <w:sz w:val="18"/>
                <w:szCs w:val="18"/>
              </w:rPr>
            </w:pPr>
          </w:p>
        </w:tc>
      </w:tr>
      <w:tr w:rsidR="0031313F" w:rsidRPr="00276E9B" w14:paraId="64474BB0" w14:textId="77777777" w:rsidTr="001200CB">
        <w:trPr>
          <w:trHeight w:val="495"/>
          <w:jc w:val="center"/>
        </w:trPr>
        <w:tc>
          <w:tcPr>
            <w:tcW w:w="9066" w:type="dxa"/>
            <w:gridSpan w:val="8"/>
            <w:tcBorders>
              <w:top w:val="single" w:sz="4" w:space="0" w:color="auto"/>
              <w:left w:val="single" w:sz="4" w:space="0" w:color="auto"/>
              <w:bottom w:val="single" w:sz="4" w:space="0" w:color="auto"/>
              <w:right w:val="single" w:sz="4" w:space="0" w:color="auto"/>
            </w:tcBorders>
          </w:tcPr>
          <w:p w14:paraId="4950C927" w14:textId="77777777" w:rsidR="0031313F" w:rsidRPr="00276E9B" w:rsidRDefault="0031313F" w:rsidP="0031313F">
            <w:pPr>
              <w:pStyle w:val="TAN"/>
            </w:pPr>
            <w:r w:rsidRPr="00276E9B">
              <w:t>NOTE 1:</w:t>
            </w:r>
            <w:r w:rsidRPr="00276E9B">
              <w:rPr>
                <w:lang w:eastAsia="zh-CN"/>
              </w:rPr>
              <w:t xml:space="preserve"> </w:t>
            </w:r>
            <w:r w:rsidRPr="00276E9B">
              <w:t xml:space="preserve">The downlink signal level uncertainty is specified in TS 36.508 section </w:t>
            </w:r>
            <w:r w:rsidRPr="00276E9B">
              <w:rPr>
                <w:lang w:eastAsia="zh-CN"/>
              </w:rPr>
              <w:t>8.1</w:t>
            </w:r>
            <w:r w:rsidRPr="00276E9B">
              <w:t>.3.4.1</w:t>
            </w:r>
          </w:p>
          <w:p w14:paraId="3B41BEF3" w14:textId="77777777" w:rsidR="0031313F" w:rsidRPr="00276E9B" w:rsidRDefault="0031313F" w:rsidP="0031313F">
            <w:pPr>
              <w:pStyle w:val="TAN"/>
              <w:rPr>
                <w:kern w:val="2"/>
              </w:rPr>
            </w:pPr>
            <w:r w:rsidRPr="00276E9B">
              <w:t xml:space="preserve">NOTE </w:t>
            </w:r>
            <w:r w:rsidRPr="00276E9B">
              <w:rPr>
                <w:lang w:eastAsia="zh-CN"/>
              </w:rPr>
              <w:t>2</w:t>
            </w:r>
            <w:r w:rsidRPr="00276E9B">
              <w:t>:</w:t>
            </w:r>
            <w:r w:rsidRPr="00276E9B">
              <w:rPr>
                <w:lang w:eastAsia="zh-CN"/>
              </w:rPr>
              <w:t xml:space="preserve"> </w:t>
            </w:r>
            <w:r w:rsidRPr="00276E9B">
              <w:t>Power level “Off” is defined in TS 36.508 Table 6.2.2.1-1.</w:t>
            </w:r>
          </w:p>
        </w:tc>
      </w:tr>
    </w:tbl>
    <w:p w14:paraId="1E2F8FDB" w14:textId="77777777" w:rsidR="0031313F" w:rsidRPr="00276E9B" w:rsidRDefault="0031313F" w:rsidP="0031313F">
      <w:pPr>
        <w:rPr>
          <w:lang w:eastAsia="zh-CN"/>
        </w:rPr>
      </w:pPr>
    </w:p>
    <w:p w14:paraId="21AE9422" w14:textId="77777777" w:rsidR="0031313F" w:rsidRPr="00276E9B" w:rsidRDefault="0031313F" w:rsidP="0031313F">
      <w:pPr>
        <w:pStyle w:val="TH"/>
        <w:rPr>
          <w:lang w:eastAsia="zh-CN"/>
        </w:rPr>
      </w:pPr>
      <w:r w:rsidRPr="00276E9B">
        <w:lastRenderedPageBreak/>
        <w:t>Table 22.2.2.3.2-2: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
        <w:gridCol w:w="3970"/>
        <w:gridCol w:w="708"/>
        <w:gridCol w:w="2978"/>
        <w:gridCol w:w="567"/>
        <w:gridCol w:w="854"/>
      </w:tblGrid>
      <w:tr w:rsidR="0031313F" w:rsidRPr="00276E9B" w14:paraId="0B7C4ACA" w14:textId="77777777" w:rsidTr="001200CB">
        <w:tc>
          <w:tcPr>
            <w:tcW w:w="535" w:type="dxa"/>
            <w:tcBorders>
              <w:top w:val="single" w:sz="4" w:space="0" w:color="auto"/>
              <w:left w:val="single" w:sz="4" w:space="0" w:color="auto"/>
              <w:bottom w:val="nil"/>
              <w:right w:val="single" w:sz="4" w:space="0" w:color="auto"/>
            </w:tcBorders>
          </w:tcPr>
          <w:p w14:paraId="4175B272" w14:textId="77777777" w:rsidR="0031313F" w:rsidRPr="00276E9B" w:rsidRDefault="0031313F" w:rsidP="001200CB">
            <w:pPr>
              <w:pStyle w:val="TAH"/>
            </w:pPr>
            <w:r w:rsidRPr="00276E9B">
              <w:t>St</w:t>
            </w:r>
          </w:p>
        </w:tc>
        <w:tc>
          <w:tcPr>
            <w:tcW w:w="3970" w:type="dxa"/>
            <w:tcBorders>
              <w:top w:val="single" w:sz="4" w:space="0" w:color="auto"/>
              <w:left w:val="single" w:sz="4" w:space="0" w:color="auto"/>
              <w:bottom w:val="single" w:sz="4" w:space="0" w:color="auto"/>
              <w:right w:val="single" w:sz="4" w:space="0" w:color="auto"/>
            </w:tcBorders>
          </w:tcPr>
          <w:p w14:paraId="5B4B8DF0" w14:textId="77777777" w:rsidR="0031313F" w:rsidRPr="00276E9B" w:rsidRDefault="0031313F" w:rsidP="001200CB">
            <w:pPr>
              <w:pStyle w:val="TAH"/>
            </w:pPr>
            <w:r w:rsidRPr="00276E9B">
              <w:t>Procedure</w:t>
            </w:r>
          </w:p>
        </w:tc>
        <w:tc>
          <w:tcPr>
            <w:tcW w:w="3686" w:type="dxa"/>
            <w:gridSpan w:val="2"/>
            <w:tcBorders>
              <w:top w:val="single" w:sz="4" w:space="0" w:color="auto"/>
              <w:left w:val="single" w:sz="4" w:space="0" w:color="auto"/>
              <w:bottom w:val="single" w:sz="4" w:space="0" w:color="auto"/>
              <w:right w:val="single" w:sz="4" w:space="0" w:color="auto"/>
            </w:tcBorders>
          </w:tcPr>
          <w:p w14:paraId="7C9117CF" w14:textId="77777777" w:rsidR="0031313F" w:rsidRPr="00276E9B" w:rsidRDefault="0031313F" w:rsidP="001200CB">
            <w:pPr>
              <w:pStyle w:val="TAH"/>
            </w:pPr>
            <w:r w:rsidRPr="00276E9B">
              <w:t>Message Sequence</w:t>
            </w:r>
          </w:p>
        </w:tc>
        <w:tc>
          <w:tcPr>
            <w:tcW w:w="567" w:type="dxa"/>
            <w:tcBorders>
              <w:top w:val="single" w:sz="4" w:space="0" w:color="auto"/>
              <w:left w:val="single" w:sz="4" w:space="0" w:color="auto"/>
              <w:bottom w:val="nil"/>
              <w:right w:val="single" w:sz="4" w:space="0" w:color="auto"/>
            </w:tcBorders>
          </w:tcPr>
          <w:p w14:paraId="654B686B" w14:textId="77777777" w:rsidR="0031313F" w:rsidRPr="00276E9B" w:rsidRDefault="0031313F" w:rsidP="001200CB">
            <w:pPr>
              <w:pStyle w:val="TAH"/>
            </w:pPr>
            <w:r w:rsidRPr="00276E9B">
              <w:t>TP</w:t>
            </w:r>
          </w:p>
        </w:tc>
        <w:tc>
          <w:tcPr>
            <w:tcW w:w="854" w:type="dxa"/>
            <w:tcBorders>
              <w:top w:val="single" w:sz="4" w:space="0" w:color="auto"/>
              <w:left w:val="single" w:sz="4" w:space="0" w:color="auto"/>
              <w:bottom w:val="nil"/>
              <w:right w:val="single" w:sz="4" w:space="0" w:color="auto"/>
            </w:tcBorders>
          </w:tcPr>
          <w:p w14:paraId="18F1B368" w14:textId="77777777" w:rsidR="0031313F" w:rsidRPr="00276E9B" w:rsidRDefault="0031313F" w:rsidP="001200CB">
            <w:pPr>
              <w:pStyle w:val="TAH"/>
            </w:pPr>
            <w:r w:rsidRPr="00276E9B">
              <w:t>Verdict</w:t>
            </w:r>
          </w:p>
        </w:tc>
      </w:tr>
      <w:tr w:rsidR="0031313F" w:rsidRPr="00276E9B" w14:paraId="4FFE8529" w14:textId="77777777" w:rsidTr="001200CB">
        <w:tc>
          <w:tcPr>
            <w:tcW w:w="535" w:type="dxa"/>
            <w:tcBorders>
              <w:top w:val="nil"/>
              <w:left w:val="single" w:sz="4" w:space="0" w:color="auto"/>
              <w:bottom w:val="single" w:sz="4" w:space="0" w:color="auto"/>
              <w:right w:val="single" w:sz="4" w:space="0" w:color="auto"/>
            </w:tcBorders>
          </w:tcPr>
          <w:p w14:paraId="3A4DEF17" w14:textId="77777777" w:rsidR="0031313F" w:rsidRPr="00276E9B" w:rsidRDefault="0031313F" w:rsidP="001200CB">
            <w:pPr>
              <w:pStyle w:val="TAC"/>
            </w:pPr>
          </w:p>
        </w:tc>
        <w:tc>
          <w:tcPr>
            <w:tcW w:w="3970" w:type="dxa"/>
            <w:tcBorders>
              <w:top w:val="single" w:sz="4" w:space="0" w:color="auto"/>
              <w:left w:val="single" w:sz="4" w:space="0" w:color="auto"/>
              <w:bottom w:val="single" w:sz="4" w:space="0" w:color="auto"/>
              <w:right w:val="single" w:sz="4" w:space="0" w:color="auto"/>
            </w:tcBorders>
          </w:tcPr>
          <w:p w14:paraId="5ADA18AD" w14:textId="77777777" w:rsidR="0031313F" w:rsidRPr="00276E9B" w:rsidRDefault="0031313F" w:rsidP="001200CB">
            <w:pPr>
              <w:pStyle w:val="TAH"/>
            </w:pPr>
          </w:p>
        </w:tc>
        <w:tc>
          <w:tcPr>
            <w:tcW w:w="708" w:type="dxa"/>
            <w:tcBorders>
              <w:top w:val="single" w:sz="4" w:space="0" w:color="auto"/>
              <w:left w:val="single" w:sz="4" w:space="0" w:color="auto"/>
              <w:bottom w:val="single" w:sz="4" w:space="0" w:color="auto"/>
              <w:right w:val="single" w:sz="4" w:space="0" w:color="auto"/>
            </w:tcBorders>
          </w:tcPr>
          <w:p w14:paraId="7BF17E15" w14:textId="77777777" w:rsidR="0031313F" w:rsidRPr="00276E9B" w:rsidRDefault="0031313F" w:rsidP="001200CB">
            <w:pPr>
              <w:pStyle w:val="TAH"/>
            </w:pPr>
            <w:r w:rsidRPr="00276E9B">
              <w:t>U - S</w:t>
            </w:r>
          </w:p>
        </w:tc>
        <w:tc>
          <w:tcPr>
            <w:tcW w:w="2978" w:type="dxa"/>
            <w:tcBorders>
              <w:top w:val="single" w:sz="4" w:space="0" w:color="auto"/>
              <w:left w:val="single" w:sz="4" w:space="0" w:color="auto"/>
              <w:bottom w:val="single" w:sz="4" w:space="0" w:color="auto"/>
              <w:right w:val="single" w:sz="4" w:space="0" w:color="auto"/>
            </w:tcBorders>
          </w:tcPr>
          <w:p w14:paraId="7A7EF8A4" w14:textId="77777777" w:rsidR="0031313F" w:rsidRPr="00276E9B" w:rsidRDefault="0031313F" w:rsidP="001200CB">
            <w:pPr>
              <w:pStyle w:val="TAH"/>
            </w:pPr>
            <w:r w:rsidRPr="00276E9B">
              <w:t>Message</w:t>
            </w:r>
          </w:p>
        </w:tc>
        <w:tc>
          <w:tcPr>
            <w:tcW w:w="567" w:type="dxa"/>
            <w:tcBorders>
              <w:top w:val="nil"/>
              <w:left w:val="single" w:sz="4" w:space="0" w:color="auto"/>
              <w:bottom w:val="single" w:sz="4" w:space="0" w:color="auto"/>
              <w:right w:val="single" w:sz="4" w:space="0" w:color="auto"/>
            </w:tcBorders>
          </w:tcPr>
          <w:p w14:paraId="7415A615" w14:textId="77777777" w:rsidR="0031313F" w:rsidRPr="00276E9B" w:rsidRDefault="0031313F" w:rsidP="001200CB">
            <w:pPr>
              <w:pStyle w:val="TAH"/>
            </w:pPr>
          </w:p>
        </w:tc>
        <w:tc>
          <w:tcPr>
            <w:tcW w:w="854" w:type="dxa"/>
            <w:tcBorders>
              <w:top w:val="nil"/>
              <w:left w:val="single" w:sz="4" w:space="0" w:color="auto"/>
              <w:bottom w:val="single" w:sz="4" w:space="0" w:color="auto"/>
              <w:right w:val="single" w:sz="4" w:space="0" w:color="auto"/>
            </w:tcBorders>
          </w:tcPr>
          <w:p w14:paraId="7D91733A" w14:textId="77777777" w:rsidR="0031313F" w:rsidRPr="00276E9B" w:rsidRDefault="0031313F" w:rsidP="001200CB">
            <w:pPr>
              <w:pStyle w:val="TAH"/>
            </w:pPr>
          </w:p>
        </w:tc>
      </w:tr>
      <w:tr w:rsidR="0031313F" w:rsidRPr="00276E9B" w14:paraId="40CC42D1" w14:textId="77777777" w:rsidTr="001200CB">
        <w:tc>
          <w:tcPr>
            <w:tcW w:w="535" w:type="dxa"/>
            <w:tcBorders>
              <w:top w:val="nil"/>
              <w:left w:val="single" w:sz="4" w:space="0" w:color="auto"/>
              <w:bottom w:val="single" w:sz="4" w:space="0" w:color="auto"/>
              <w:right w:val="single" w:sz="4" w:space="0" w:color="auto"/>
            </w:tcBorders>
          </w:tcPr>
          <w:p w14:paraId="724750EE" w14:textId="77777777" w:rsidR="0031313F" w:rsidRPr="00276E9B" w:rsidRDefault="0031313F" w:rsidP="001200CB">
            <w:pPr>
              <w:pStyle w:val="TAC"/>
            </w:pPr>
            <w:r w:rsidRPr="00276E9B">
              <w:t>1</w:t>
            </w:r>
          </w:p>
        </w:tc>
        <w:tc>
          <w:tcPr>
            <w:tcW w:w="3970" w:type="dxa"/>
            <w:tcBorders>
              <w:top w:val="single" w:sz="4" w:space="0" w:color="auto"/>
              <w:left w:val="single" w:sz="4" w:space="0" w:color="auto"/>
              <w:bottom w:val="single" w:sz="4" w:space="0" w:color="auto"/>
              <w:right w:val="single" w:sz="4" w:space="0" w:color="auto"/>
            </w:tcBorders>
          </w:tcPr>
          <w:p w14:paraId="34F8AEE7" w14:textId="77777777" w:rsidR="0031313F" w:rsidRPr="00276E9B" w:rsidRDefault="0031313F" w:rsidP="001200CB">
            <w:pPr>
              <w:pStyle w:val="TAL"/>
              <w:rPr>
                <w:kern w:val="2"/>
                <w:lang w:eastAsia="zh-CN"/>
              </w:rPr>
            </w:pPr>
            <w:r w:rsidRPr="00276E9B">
              <w:rPr>
                <w:kern w:val="2"/>
              </w:rPr>
              <w:t>The SS adjusts cell levels according to row T</w:t>
            </w:r>
            <w:r w:rsidRPr="00276E9B">
              <w:rPr>
                <w:kern w:val="2"/>
                <w:lang w:eastAsia="zh-CN"/>
              </w:rPr>
              <w:t>1</w:t>
            </w:r>
            <w:r w:rsidRPr="00276E9B">
              <w:rPr>
                <w:kern w:val="2"/>
              </w:rPr>
              <w:t xml:space="preserve"> of table 22.2.2.3.2-1</w:t>
            </w:r>
            <w:r w:rsidRPr="00276E9B">
              <w:rPr>
                <w:kern w:val="2"/>
                <w:lang w:eastAsia="zh-CN"/>
              </w:rPr>
              <w:t>.</w:t>
            </w:r>
          </w:p>
        </w:tc>
        <w:tc>
          <w:tcPr>
            <w:tcW w:w="708" w:type="dxa"/>
            <w:tcBorders>
              <w:top w:val="single" w:sz="4" w:space="0" w:color="auto"/>
              <w:left w:val="single" w:sz="4" w:space="0" w:color="auto"/>
              <w:bottom w:val="single" w:sz="4" w:space="0" w:color="auto"/>
              <w:right w:val="single" w:sz="4" w:space="0" w:color="auto"/>
            </w:tcBorders>
          </w:tcPr>
          <w:p w14:paraId="435A91E2"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049B6D43" w14:textId="77777777" w:rsidR="0031313F" w:rsidRPr="00276E9B" w:rsidRDefault="0031313F" w:rsidP="001200CB">
            <w:pPr>
              <w:pStyle w:val="TAL"/>
              <w:rPr>
                <w:kern w:val="2"/>
              </w:rPr>
            </w:pPr>
            <w:r w:rsidRPr="00276E9B">
              <w:rPr>
                <w:kern w:val="2"/>
              </w:rPr>
              <w:t>-</w:t>
            </w:r>
          </w:p>
        </w:tc>
        <w:tc>
          <w:tcPr>
            <w:tcW w:w="567" w:type="dxa"/>
            <w:tcBorders>
              <w:top w:val="nil"/>
              <w:left w:val="single" w:sz="4" w:space="0" w:color="auto"/>
              <w:bottom w:val="single" w:sz="4" w:space="0" w:color="auto"/>
              <w:right w:val="single" w:sz="4" w:space="0" w:color="auto"/>
            </w:tcBorders>
          </w:tcPr>
          <w:p w14:paraId="59BB54DE" w14:textId="77777777" w:rsidR="0031313F" w:rsidRPr="00276E9B" w:rsidRDefault="0031313F" w:rsidP="001200CB">
            <w:pPr>
              <w:pStyle w:val="TAL"/>
              <w:rPr>
                <w:kern w:val="2"/>
              </w:rPr>
            </w:pPr>
            <w:r w:rsidRPr="00276E9B">
              <w:rPr>
                <w:kern w:val="2"/>
              </w:rPr>
              <w:t>-</w:t>
            </w:r>
          </w:p>
        </w:tc>
        <w:tc>
          <w:tcPr>
            <w:tcW w:w="854" w:type="dxa"/>
            <w:tcBorders>
              <w:top w:val="nil"/>
              <w:left w:val="single" w:sz="4" w:space="0" w:color="auto"/>
              <w:bottom w:val="single" w:sz="4" w:space="0" w:color="auto"/>
              <w:right w:val="single" w:sz="4" w:space="0" w:color="auto"/>
            </w:tcBorders>
          </w:tcPr>
          <w:p w14:paraId="02B3A4F7" w14:textId="77777777" w:rsidR="0031313F" w:rsidRPr="00276E9B" w:rsidRDefault="0031313F" w:rsidP="001200CB">
            <w:pPr>
              <w:pStyle w:val="TAL"/>
              <w:rPr>
                <w:kern w:val="2"/>
              </w:rPr>
            </w:pPr>
            <w:r w:rsidRPr="00276E9B">
              <w:rPr>
                <w:kern w:val="2"/>
              </w:rPr>
              <w:t>-</w:t>
            </w:r>
          </w:p>
        </w:tc>
      </w:tr>
      <w:tr w:rsidR="0031313F" w:rsidRPr="00276E9B" w14:paraId="4C7A98D8" w14:textId="77777777" w:rsidTr="001200CB">
        <w:tc>
          <w:tcPr>
            <w:tcW w:w="535" w:type="dxa"/>
            <w:tcBorders>
              <w:top w:val="single" w:sz="4" w:space="0" w:color="auto"/>
              <w:left w:val="single" w:sz="4" w:space="0" w:color="auto"/>
              <w:bottom w:val="single" w:sz="4" w:space="0" w:color="auto"/>
              <w:right w:val="single" w:sz="4" w:space="0" w:color="auto"/>
            </w:tcBorders>
          </w:tcPr>
          <w:p w14:paraId="772C1069" w14:textId="77777777" w:rsidR="0031313F" w:rsidRPr="00276E9B" w:rsidRDefault="0031313F" w:rsidP="001200CB">
            <w:pPr>
              <w:pStyle w:val="TAC"/>
            </w:pPr>
            <w:r w:rsidRPr="00276E9B">
              <w:t>2</w:t>
            </w:r>
          </w:p>
        </w:tc>
        <w:tc>
          <w:tcPr>
            <w:tcW w:w="3970" w:type="dxa"/>
            <w:tcBorders>
              <w:top w:val="single" w:sz="4" w:space="0" w:color="auto"/>
              <w:left w:val="single" w:sz="4" w:space="0" w:color="auto"/>
              <w:bottom w:val="single" w:sz="4" w:space="0" w:color="auto"/>
              <w:right w:val="single" w:sz="4" w:space="0" w:color="auto"/>
            </w:tcBorders>
          </w:tcPr>
          <w:p w14:paraId="707E7DBC" w14:textId="77777777" w:rsidR="0031313F" w:rsidRPr="00276E9B" w:rsidRDefault="0031313F" w:rsidP="001200CB">
            <w:pPr>
              <w:pStyle w:val="TAL"/>
              <w:rPr>
                <w:kern w:val="2"/>
              </w:rPr>
            </w:pPr>
            <w:r w:rsidRPr="00276E9B">
              <w:rPr>
                <w:kern w:val="2"/>
              </w:rPr>
              <w:t>Power on the UE</w:t>
            </w:r>
            <w:r w:rsidRPr="00276E9B">
              <w:rPr>
                <w:kern w:val="2"/>
                <w:lang w:eastAsia="zh-CN"/>
              </w:rPr>
              <w:t xml:space="preserve"> with USIM A inserted</w:t>
            </w:r>
            <w:r w:rsidRPr="00276E9B">
              <w:rPr>
                <w:kern w:val="2"/>
              </w:rPr>
              <w:t>.</w:t>
            </w:r>
          </w:p>
        </w:tc>
        <w:tc>
          <w:tcPr>
            <w:tcW w:w="708" w:type="dxa"/>
            <w:tcBorders>
              <w:top w:val="single" w:sz="4" w:space="0" w:color="auto"/>
              <w:left w:val="single" w:sz="4" w:space="0" w:color="auto"/>
              <w:bottom w:val="single" w:sz="4" w:space="0" w:color="auto"/>
              <w:right w:val="single" w:sz="4" w:space="0" w:color="auto"/>
            </w:tcBorders>
          </w:tcPr>
          <w:p w14:paraId="3FAA7D39"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0A92CB27" w14:textId="77777777" w:rsidR="0031313F" w:rsidRPr="00276E9B" w:rsidRDefault="0031313F" w:rsidP="001200CB">
            <w:pPr>
              <w:pStyle w:val="TAL"/>
              <w:rPr>
                <w:kern w:val="2"/>
              </w:rPr>
            </w:pPr>
            <w:r w:rsidRPr="00276E9B">
              <w:rPr>
                <w:kern w:val="2"/>
              </w:rPr>
              <w:t>-</w:t>
            </w:r>
          </w:p>
        </w:tc>
        <w:tc>
          <w:tcPr>
            <w:tcW w:w="567" w:type="dxa"/>
            <w:tcBorders>
              <w:top w:val="single" w:sz="4" w:space="0" w:color="auto"/>
              <w:left w:val="single" w:sz="4" w:space="0" w:color="auto"/>
              <w:bottom w:val="single" w:sz="4" w:space="0" w:color="auto"/>
              <w:right w:val="single" w:sz="4" w:space="0" w:color="auto"/>
            </w:tcBorders>
          </w:tcPr>
          <w:p w14:paraId="3C8849AC" w14:textId="77777777" w:rsidR="0031313F" w:rsidRPr="00276E9B" w:rsidRDefault="0031313F" w:rsidP="001200CB">
            <w:pPr>
              <w:pStyle w:val="TAL"/>
              <w:rPr>
                <w:kern w:val="2"/>
              </w:rPr>
            </w:pPr>
            <w:r w:rsidRPr="00276E9B">
              <w:rPr>
                <w:kern w:val="2"/>
              </w:rPr>
              <w:t>-</w:t>
            </w:r>
          </w:p>
        </w:tc>
        <w:tc>
          <w:tcPr>
            <w:tcW w:w="854" w:type="dxa"/>
            <w:tcBorders>
              <w:top w:val="single" w:sz="4" w:space="0" w:color="auto"/>
              <w:left w:val="single" w:sz="4" w:space="0" w:color="auto"/>
              <w:bottom w:val="single" w:sz="4" w:space="0" w:color="auto"/>
              <w:right w:val="single" w:sz="4" w:space="0" w:color="auto"/>
            </w:tcBorders>
          </w:tcPr>
          <w:p w14:paraId="537F0F4B" w14:textId="77777777" w:rsidR="0031313F" w:rsidRPr="00276E9B" w:rsidRDefault="0031313F" w:rsidP="001200CB">
            <w:pPr>
              <w:pStyle w:val="TAL"/>
              <w:rPr>
                <w:kern w:val="2"/>
              </w:rPr>
            </w:pPr>
            <w:r w:rsidRPr="00276E9B">
              <w:rPr>
                <w:kern w:val="2"/>
              </w:rPr>
              <w:t>-</w:t>
            </w:r>
          </w:p>
        </w:tc>
      </w:tr>
      <w:tr w:rsidR="0031313F" w:rsidRPr="00276E9B" w14:paraId="44AA5D10" w14:textId="77777777" w:rsidTr="001200CB">
        <w:tc>
          <w:tcPr>
            <w:tcW w:w="535" w:type="dxa"/>
            <w:tcBorders>
              <w:top w:val="single" w:sz="4" w:space="0" w:color="auto"/>
              <w:left w:val="single" w:sz="4" w:space="0" w:color="auto"/>
              <w:bottom w:val="single" w:sz="4" w:space="0" w:color="auto"/>
              <w:right w:val="single" w:sz="4" w:space="0" w:color="auto"/>
            </w:tcBorders>
          </w:tcPr>
          <w:p w14:paraId="16468631" w14:textId="77777777" w:rsidR="0031313F" w:rsidRPr="00276E9B" w:rsidRDefault="0031313F" w:rsidP="001200CB">
            <w:pPr>
              <w:pStyle w:val="TAC"/>
            </w:pPr>
            <w:r w:rsidRPr="00276E9B">
              <w:t>3</w:t>
            </w:r>
          </w:p>
        </w:tc>
        <w:tc>
          <w:tcPr>
            <w:tcW w:w="3970" w:type="dxa"/>
            <w:tcBorders>
              <w:top w:val="single" w:sz="4" w:space="0" w:color="auto"/>
              <w:left w:val="single" w:sz="4" w:space="0" w:color="auto"/>
              <w:bottom w:val="single" w:sz="4" w:space="0" w:color="auto"/>
              <w:right w:val="single" w:sz="4" w:space="0" w:color="auto"/>
            </w:tcBorders>
          </w:tcPr>
          <w:p w14:paraId="2A96B29C" w14:textId="77777777" w:rsidR="0031313F" w:rsidRPr="00276E9B" w:rsidRDefault="0031313F" w:rsidP="001200CB">
            <w:pPr>
              <w:pStyle w:val="TAL"/>
              <w:rPr>
                <w:kern w:val="2"/>
              </w:rPr>
            </w:pPr>
            <w:r w:rsidRPr="00276E9B">
              <w:rPr>
                <w:kern w:val="2"/>
              </w:rPr>
              <w:t xml:space="preserve">Check: Does the UE transmit an </w:t>
            </w:r>
            <w:r w:rsidRPr="00276E9B">
              <w:rPr>
                <w:i/>
                <w:kern w:val="2"/>
              </w:rPr>
              <w:t>RRCConnectionRequest-NB</w:t>
            </w:r>
            <w:r w:rsidRPr="00276E9B">
              <w:rPr>
                <w:kern w:val="2"/>
              </w:rPr>
              <w:t xml:space="preserve"> on Ncell </w:t>
            </w:r>
            <w:r w:rsidR="00351BEA" w:rsidRPr="00276E9B">
              <w:rPr>
                <w:color w:val="000000"/>
              </w:rPr>
              <w:t>3</w:t>
            </w:r>
            <w:r w:rsidRPr="00276E9B">
              <w:rPr>
                <w:kern w:val="2"/>
              </w:rPr>
              <w:t>?</w:t>
            </w:r>
          </w:p>
        </w:tc>
        <w:tc>
          <w:tcPr>
            <w:tcW w:w="708" w:type="dxa"/>
            <w:tcBorders>
              <w:top w:val="single" w:sz="4" w:space="0" w:color="auto"/>
              <w:left w:val="single" w:sz="4" w:space="0" w:color="auto"/>
              <w:bottom w:val="single" w:sz="4" w:space="0" w:color="auto"/>
              <w:right w:val="single" w:sz="4" w:space="0" w:color="auto"/>
            </w:tcBorders>
          </w:tcPr>
          <w:p w14:paraId="724ED5F9" w14:textId="77777777" w:rsidR="0031313F" w:rsidRPr="00276E9B" w:rsidRDefault="0031313F" w:rsidP="001200C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tcPr>
          <w:p w14:paraId="5573A05A" w14:textId="77777777" w:rsidR="0031313F" w:rsidRPr="00276E9B" w:rsidRDefault="0031313F" w:rsidP="001200CB">
            <w:pPr>
              <w:pStyle w:val="TAL"/>
              <w:rPr>
                <w:i/>
                <w:kern w:val="2"/>
              </w:rPr>
            </w:pPr>
            <w:r w:rsidRPr="00276E9B">
              <w:rPr>
                <w:i/>
                <w:kern w:val="2"/>
              </w:rPr>
              <w:t>RRCConnectionRequest-NB</w:t>
            </w:r>
          </w:p>
        </w:tc>
        <w:tc>
          <w:tcPr>
            <w:tcW w:w="567" w:type="dxa"/>
            <w:tcBorders>
              <w:top w:val="single" w:sz="4" w:space="0" w:color="auto"/>
              <w:left w:val="single" w:sz="4" w:space="0" w:color="auto"/>
              <w:bottom w:val="single" w:sz="4" w:space="0" w:color="auto"/>
              <w:right w:val="single" w:sz="4" w:space="0" w:color="auto"/>
            </w:tcBorders>
          </w:tcPr>
          <w:p w14:paraId="4FDB6FF1" w14:textId="77777777" w:rsidR="0031313F" w:rsidRPr="00276E9B" w:rsidRDefault="0031313F" w:rsidP="001200CB">
            <w:pPr>
              <w:pStyle w:val="TAL"/>
              <w:rPr>
                <w:kern w:val="2"/>
              </w:rPr>
            </w:pPr>
            <w:r w:rsidRPr="00276E9B">
              <w:rPr>
                <w:kern w:val="2"/>
              </w:rPr>
              <w:t>1</w:t>
            </w:r>
          </w:p>
        </w:tc>
        <w:tc>
          <w:tcPr>
            <w:tcW w:w="854" w:type="dxa"/>
            <w:tcBorders>
              <w:top w:val="single" w:sz="4" w:space="0" w:color="auto"/>
              <w:left w:val="single" w:sz="4" w:space="0" w:color="auto"/>
              <w:bottom w:val="single" w:sz="4" w:space="0" w:color="auto"/>
              <w:right w:val="single" w:sz="4" w:space="0" w:color="auto"/>
            </w:tcBorders>
          </w:tcPr>
          <w:p w14:paraId="306242D3" w14:textId="77777777" w:rsidR="0031313F" w:rsidRPr="00276E9B" w:rsidRDefault="0031313F" w:rsidP="001200CB">
            <w:pPr>
              <w:pStyle w:val="TAL"/>
              <w:rPr>
                <w:kern w:val="2"/>
              </w:rPr>
            </w:pPr>
            <w:r w:rsidRPr="00276E9B">
              <w:rPr>
                <w:kern w:val="2"/>
              </w:rPr>
              <w:t>P</w:t>
            </w:r>
          </w:p>
        </w:tc>
      </w:tr>
      <w:tr w:rsidR="0031313F" w:rsidRPr="00276E9B" w14:paraId="1503ADA1" w14:textId="77777777" w:rsidTr="001200CB">
        <w:trPr>
          <w:trHeight w:val="518"/>
        </w:trPr>
        <w:tc>
          <w:tcPr>
            <w:tcW w:w="535" w:type="dxa"/>
            <w:tcBorders>
              <w:top w:val="single" w:sz="4" w:space="0" w:color="auto"/>
              <w:left w:val="single" w:sz="4" w:space="0" w:color="auto"/>
              <w:bottom w:val="single" w:sz="4" w:space="0" w:color="auto"/>
              <w:right w:val="single" w:sz="4" w:space="0" w:color="auto"/>
            </w:tcBorders>
          </w:tcPr>
          <w:p w14:paraId="56C1026E" w14:textId="77777777" w:rsidR="0031313F" w:rsidRPr="00276E9B" w:rsidRDefault="0031313F" w:rsidP="001200CB">
            <w:pPr>
              <w:pStyle w:val="TAC"/>
            </w:pPr>
            <w:r w:rsidRPr="00276E9B">
              <w:t>4-16b1</w:t>
            </w:r>
          </w:p>
        </w:tc>
        <w:tc>
          <w:tcPr>
            <w:tcW w:w="3970" w:type="dxa"/>
            <w:tcBorders>
              <w:top w:val="single" w:sz="4" w:space="0" w:color="auto"/>
              <w:left w:val="single" w:sz="4" w:space="0" w:color="auto"/>
              <w:bottom w:val="single" w:sz="4" w:space="0" w:color="auto"/>
              <w:right w:val="single" w:sz="4" w:space="0" w:color="auto"/>
            </w:tcBorders>
          </w:tcPr>
          <w:p w14:paraId="45872B13" w14:textId="77777777" w:rsidR="0031313F" w:rsidRPr="00276E9B" w:rsidRDefault="0031313F" w:rsidP="001200CB">
            <w:pPr>
              <w:pStyle w:val="TAL"/>
              <w:rPr>
                <w:kern w:val="2"/>
              </w:rPr>
            </w:pPr>
            <w:r w:rsidRPr="00276E9B">
              <w:t xml:space="preserve">Steps 2 to 14b1 of the generic test procedure in TS 36.508 subclause 8.1.5.2.3 are performed on Ncell </w:t>
            </w:r>
            <w:r w:rsidR="00351BEA" w:rsidRPr="00276E9B">
              <w:rPr>
                <w:rFonts w:eastAsia="SimSun"/>
                <w:lang w:eastAsia="zh-CN"/>
              </w:rPr>
              <w:t>3</w:t>
            </w:r>
            <w:r w:rsidRPr="00276E9B">
              <w:t>.</w:t>
            </w:r>
          </w:p>
        </w:tc>
        <w:tc>
          <w:tcPr>
            <w:tcW w:w="708" w:type="dxa"/>
            <w:tcBorders>
              <w:top w:val="single" w:sz="4" w:space="0" w:color="auto"/>
              <w:left w:val="single" w:sz="4" w:space="0" w:color="auto"/>
              <w:bottom w:val="single" w:sz="4" w:space="0" w:color="auto"/>
              <w:right w:val="single" w:sz="4" w:space="0" w:color="auto"/>
            </w:tcBorders>
          </w:tcPr>
          <w:p w14:paraId="6D8C4E11"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3A9BDE08" w14:textId="77777777" w:rsidR="0031313F" w:rsidRPr="00276E9B" w:rsidRDefault="0031313F" w:rsidP="001200CB">
            <w:pPr>
              <w:pStyle w:val="TAL"/>
              <w:rPr>
                <w:kern w:val="2"/>
              </w:rPr>
            </w:pPr>
            <w:r w:rsidRPr="00276E9B">
              <w:rPr>
                <w:kern w:val="2"/>
              </w:rPr>
              <w:t>-</w:t>
            </w:r>
          </w:p>
        </w:tc>
        <w:tc>
          <w:tcPr>
            <w:tcW w:w="567" w:type="dxa"/>
            <w:tcBorders>
              <w:top w:val="single" w:sz="4" w:space="0" w:color="auto"/>
              <w:left w:val="single" w:sz="4" w:space="0" w:color="auto"/>
              <w:bottom w:val="single" w:sz="4" w:space="0" w:color="auto"/>
              <w:right w:val="single" w:sz="4" w:space="0" w:color="auto"/>
            </w:tcBorders>
          </w:tcPr>
          <w:p w14:paraId="08A1BC7D" w14:textId="77777777" w:rsidR="0031313F" w:rsidRPr="00276E9B" w:rsidRDefault="0031313F" w:rsidP="001200CB">
            <w:pPr>
              <w:pStyle w:val="TAL"/>
              <w:rPr>
                <w:kern w:val="2"/>
              </w:rPr>
            </w:pPr>
            <w:r w:rsidRPr="00276E9B">
              <w:rPr>
                <w:kern w:val="2"/>
              </w:rPr>
              <w:t>-</w:t>
            </w:r>
          </w:p>
        </w:tc>
        <w:tc>
          <w:tcPr>
            <w:tcW w:w="854" w:type="dxa"/>
            <w:tcBorders>
              <w:top w:val="single" w:sz="4" w:space="0" w:color="auto"/>
              <w:left w:val="single" w:sz="4" w:space="0" w:color="auto"/>
              <w:bottom w:val="single" w:sz="4" w:space="0" w:color="auto"/>
              <w:right w:val="single" w:sz="4" w:space="0" w:color="auto"/>
            </w:tcBorders>
          </w:tcPr>
          <w:p w14:paraId="3FC8CA3F" w14:textId="77777777" w:rsidR="0031313F" w:rsidRPr="00276E9B" w:rsidRDefault="0031313F" w:rsidP="001200CB">
            <w:pPr>
              <w:pStyle w:val="TAL"/>
              <w:rPr>
                <w:kern w:val="2"/>
              </w:rPr>
            </w:pPr>
            <w:r w:rsidRPr="00276E9B">
              <w:rPr>
                <w:kern w:val="2"/>
              </w:rPr>
              <w:t>-</w:t>
            </w:r>
          </w:p>
        </w:tc>
      </w:tr>
      <w:tr w:rsidR="0031313F" w:rsidRPr="00276E9B" w14:paraId="614C997B" w14:textId="77777777" w:rsidTr="001200CB">
        <w:tc>
          <w:tcPr>
            <w:tcW w:w="535" w:type="dxa"/>
            <w:tcBorders>
              <w:top w:val="single" w:sz="4" w:space="0" w:color="auto"/>
              <w:left w:val="single" w:sz="4" w:space="0" w:color="auto"/>
              <w:bottom w:val="single" w:sz="4" w:space="0" w:color="auto"/>
              <w:right w:val="single" w:sz="4" w:space="0" w:color="auto"/>
            </w:tcBorders>
          </w:tcPr>
          <w:p w14:paraId="4928ABB1" w14:textId="77777777" w:rsidR="0031313F" w:rsidRPr="00276E9B" w:rsidRDefault="0031313F" w:rsidP="001200CB">
            <w:pPr>
              <w:pStyle w:val="TAC"/>
            </w:pPr>
            <w:r w:rsidRPr="00276E9B">
              <w:t>17</w:t>
            </w:r>
          </w:p>
        </w:tc>
        <w:tc>
          <w:tcPr>
            <w:tcW w:w="3970" w:type="dxa"/>
            <w:tcBorders>
              <w:top w:val="single" w:sz="4" w:space="0" w:color="auto"/>
              <w:left w:val="single" w:sz="4" w:space="0" w:color="auto"/>
              <w:bottom w:val="single" w:sz="4" w:space="0" w:color="auto"/>
              <w:right w:val="single" w:sz="4" w:space="0" w:color="auto"/>
            </w:tcBorders>
          </w:tcPr>
          <w:p w14:paraId="384F739A" w14:textId="77777777" w:rsidR="0031313F" w:rsidRPr="00276E9B" w:rsidRDefault="0031313F" w:rsidP="001200CB">
            <w:pPr>
              <w:pStyle w:val="TAL"/>
              <w:rPr>
                <w:kern w:val="2"/>
              </w:rPr>
            </w:pPr>
            <w:r w:rsidRPr="00276E9B">
              <w:t xml:space="preserve">The SS transmits an </w:t>
            </w:r>
            <w:r w:rsidRPr="00276E9B">
              <w:rPr>
                <w:i/>
              </w:rPr>
              <w:t>RRCConnectionRelease-NB</w:t>
            </w:r>
            <w:r w:rsidRPr="00276E9B">
              <w:t xml:space="preserve"> message to release RRC connection and move to RRC_IDLE.</w:t>
            </w:r>
          </w:p>
        </w:tc>
        <w:tc>
          <w:tcPr>
            <w:tcW w:w="708" w:type="dxa"/>
            <w:tcBorders>
              <w:top w:val="single" w:sz="4" w:space="0" w:color="auto"/>
              <w:left w:val="single" w:sz="4" w:space="0" w:color="auto"/>
              <w:bottom w:val="single" w:sz="4" w:space="0" w:color="auto"/>
              <w:right w:val="single" w:sz="4" w:space="0" w:color="auto"/>
            </w:tcBorders>
          </w:tcPr>
          <w:p w14:paraId="5B12ADAA" w14:textId="77777777" w:rsidR="0031313F" w:rsidRPr="00276E9B" w:rsidRDefault="0031313F" w:rsidP="001200CB">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tcPr>
          <w:p w14:paraId="769D40F9" w14:textId="77777777" w:rsidR="0031313F" w:rsidRPr="00276E9B" w:rsidRDefault="0031313F" w:rsidP="001200CB">
            <w:pPr>
              <w:pStyle w:val="TAL"/>
              <w:rPr>
                <w:kern w:val="2"/>
              </w:rPr>
            </w:pPr>
            <w:r w:rsidRPr="00276E9B">
              <w:t xml:space="preserve">RRC: </w:t>
            </w:r>
            <w:r w:rsidRPr="00276E9B">
              <w:rPr>
                <w:i/>
              </w:rPr>
              <w:t>RRCConnectionRelease-NB</w:t>
            </w:r>
          </w:p>
        </w:tc>
        <w:tc>
          <w:tcPr>
            <w:tcW w:w="567" w:type="dxa"/>
            <w:tcBorders>
              <w:top w:val="single" w:sz="4" w:space="0" w:color="auto"/>
              <w:left w:val="single" w:sz="4" w:space="0" w:color="auto"/>
              <w:bottom w:val="single" w:sz="4" w:space="0" w:color="auto"/>
              <w:right w:val="single" w:sz="4" w:space="0" w:color="auto"/>
            </w:tcBorders>
          </w:tcPr>
          <w:p w14:paraId="09D29815" w14:textId="77777777" w:rsidR="0031313F" w:rsidRPr="00276E9B" w:rsidRDefault="0031313F" w:rsidP="001200CB">
            <w:pPr>
              <w:pStyle w:val="TAL"/>
              <w:rPr>
                <w:kern w:val="2"/>
              </w:rPr>
            </w:pPr>
            <w:r w:rsidRPr="00276E9B">
              <w:rPr>
                <w:kern w:val="2"/>
              </w:rPr>
              <w:t>-</w:t>
            </w:r>
          </w:p>
        </w:tc>
        <w:tc>
          <w:tcPr>
            <w:tcW w:w="854" w:type="dxa"/>
            <w:tcBorders>
              <w:top w:val="single" w:sz="4" w:space="0" w:color="auto"/>
              <w:left w:val="single" w:sz="4" w:space="0" w:color="auto"/>
              <w:bottom w:val="single" w:sz="4" w:space="0" w:color="auto"/>
              <w:right w:val="single" w:sz="4" w:space="0" w:color="auto"/>
            </w:tcBorders>
          </w:tcPr>
          <w:p w14:paraId="6F210869" w14:textId="77777777" w:rsidR="0031313F" w:rsidRPr="00276E9B" w:rsidRDefault="0031313F" w:rsidP="001200CB">
            <w:pPr>
              <w:pStyle w:val="TAL"/>
              <w:rPr>
                <w:kern w:val="2"/>
              </w:rPr>
            </w:pPr>
            <w:r w:rsidRPr="00276E9B">
              <w:rPr>
                <w:kern w:val="2"/>
              </w:rPr>
              <w:t>-</w:t>
            </w:r>
          </w:p>
        </w:tc>
      </w:tr>
      <w:tr w:rsidR="0031313F" w:rsidRPr="00276E9B" w14:paraId="5BB9AE2A" w14:textId="77777777" w:rsidTr="001200CB">
        <w:tc>
          <w:tcPr>
            <w:tcW w:w="535" w:type="dxa"/>
            <w:tcBorders>
              <w:top w:val="single" w:sz="4" w:space="0" w:color="auto"/>
              <w:left w:val="single" w:sz="4" w:space="0" w:color="auto"/>
              <w:bottom w:val="single" w:sz="4" w:space="0" w:color="auto"/>
              <w:right w:val="single" w:sz="4" w:space="0" w:color="auto"/>
            </w:tcBorders>
          </w:tcPr>
          <w:p w14:paraId="52A8EEE8" w14:textId="77777777" w:rsidR="0031313F" w:rsidRPr="00276E9B" w:rsidRDefault="0031313F" w:rsidP="001200CB">
            <w:pPr>
              <w:pStyle w:val="TAC"/>
            </w:pPr>
            <w:r w:rsidRPr="00276E9B">
              <w:t>18</w:t>
            </w:r>
          </w:p>
        </w:tc>
        <w:tc>
          <w:tcPr>
            <w:tcW w:w="3970" w:type="dxa"/>
            <w:tcBorders>
              <w:top w:val="single" w:sz="4" w:space="0" w:color="auto"/>
              <w:left w:val="single" w:sz="4" w:space="0" w:color="auto"/>
              <w:bottom w:val="single" w:sz="4" w:space="0" w:color="auto"/>
              <w:right w:val="single" w:sz="4" w:space="0" w:color="auto"/>
            </w:tcBorders>
          </w:tcPr>
          <w:p w14:paraId="35E21159" w14:textId="77777777" w:rsidR="0031313F" w:rsidRPr="00276E9B" w:rsidRDefault="0031313F" w:rsidP="001200CB">
            <w:pPr>
              <w:pStyle w:val="TAL"/>
              <w:rPr>
                <w:kern w:val="2"/>
              </w:rPr>
            </w:pPr>
            <w:r w:rsidRPr="00276E9B">
              <w:rPr>
                <w:kern w:val="2"/>
              </w:rPr>
              <w:t>Check: Is</w:t>
            </w:r>
            <w:r w:rsidRPr="00276E9B">
              <w:rPr>
                <w:kern w:val="2"/>
                <w:lang w:eastAsia="zh-CN"/>
              </w:rPr>
              <w:t xml:space="preserve"> PLMN 2</w:t>
            </w:r>
            <w:r w:rsidRPr="00276E9B">
              <w:rPr>
                <w:kern w:val="2"/>
              </w:rPr>
              <w:t xml:space="preserve"> indicated by the UE?</w:t>
            </w:r>
          </w:p>
        </w:tc>
        <w:tc>
          <w:tcPr>
            <w:tcW w:w="708" w:type="dxa"/>
            <w:tcBorders>
              <w:top w:val="single" w:sz="4" w:space="0" w:color="auto"/>
              <w:left w:val="single" w:sz="4" w:space="0" w:color="auto"/>
              <w:bottom w:val="single" w:sz="4" w:space="0" w:color="auto"/>
              <w:right w:val="single" w:sz="4" w:space="0" w:color="auto"/>
            </w:tcBorders>
          </w:tcPr>
          <w:p w14:paraId="3CC05FB8"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3B24EE42" w14:textId="77777777" w:rsidR="0031313F" w:rsidRPr="00276E9B" w:rsidRDefault="0031313F" w:rsidP="001200CB">
            <w:pPr>
              <w:pStyle w:val="TAL"/>
              <w:rPr>
                <w:kern w:val="2"/>
              </w:rPr>
            </w:pPr>
            <w:r w:rsidRPr="00276E9B">
              <w:rPr>
                <w:kern w:val="2"/>
              </w:rPr>
              <w:t>-</w:t>
            </w:r>
          </w:p>
        </w:tc>
        <w:tc>
          <w:tcPr>
            <w:tcW w:w="567" w:type="dxa"/>
            <w:tcBorders>
              <w:top w:val="single" w:sz="4" w:space="0" w:color="auto"/>
              <w:left w:val="single" w:sz="4" w:space="0" w:color="auto"/>
              <w:bottom w:val="single" w:sz="4" w:space="0" w:color="auto"/>
              <w:right w:val="single" w:sz="4" w:space="0" w:color="auto"/>
            </w:tcBorders>
          </w:tcPr>
          <w:p w14:paraId="12D540B5" w14:textId="77777777" w:rsidR="0031313F" w:rsidRPr="00276E9B" w:rsidRDefault="0031313F" w:rsidP="001200CB">
            <w:pPr>
              <w:pStyle w:val="TAL"/>
              <w:rPr>
                <w:kern w:val="2"/>
              </w:rPr>
            </w:pPr>
            <w:r w:rsidRPr="00276E9B">
              <w:rPr>
                <w:kern w:val="2"/>
              </w:rPr>
              <w:t>1</w:t>
            </w:r>
          </w:p>
        </w:tc>
        <w:tc>
          <w:tcPr>
            <w:tcW w:w="854" w:type="dxa"/>
            <w:tcBorders>
              <w:top w:val="single" w:sz="4" w:space="0" w:color="auto"/>
              <w:left w:val="single" w:sz="4" w:space="0" w:color="auto"/>
              <w:bottom w:val="single" w:sz="4" w:space="0" w:color="auto"/>
              <w:right w:val="single" w:sz="4" w:space="0" w:color="auto"/>
            </w:tcBorders>
          </w:tcPr>
          <w:p w14:paraId="1A20145B" w14:textId="77777777" w:rsidR="0031313F" w:rsidRPr="00276E9B" w:rsidRDefault="0031313F" w:rsidP="001200CB">
            <w:pPr>
              <w:pStyle w:val="TAL"/>
              <w:rPr>
                <w:kern w:val="2"/>
              </w:rPr>
            </w:pPr>
            <w:r w:rsidRPr="00276E9B">
              <w:rPr>
                <w:kern w:val="2"/>
              </w:rPr>
              <w:t>P</w:t>
            </w:r>
          </w:p>
        </w:tc>
      </w:tr>
      <w:tr w:rsidR="0031313F" w:rsidRPr="00276E9B" w14:paraId="3505F2DE" w14:textId="77777777" w:rsidTr="001200CB">
        <w:tc>
          <w:tcPr>
            <w:tcW w:w="535" w:type="dxa"/>
            <w:tcBorders>
              <w:top w:val="single" w:sz="4" w:space="0" w:color="auto"/>
              <w:left w:val="single" w:sz="4" w:space="0" w:color="auto"/>
              <w:bottom w:val="single" w:sz="4" w:space="0" w:color="auto"/>
              <w:right w:val="single" w:sz="4" w:space="0" w:color="auto"/>
            </w:tcBorders>
          </w:tcPr>
          <w:p w14:paraId="7D5B698E" w14:textId="77777777" w:rsidR="0031313F" w:rsidRPr="00276E9B" w:rsidRDefault="0031313F" w:rsidP="001200CB">
            <w:pPr>
              <w:pStyle w:val="TAC"/>
              <w:rPr>
                <w:lang w:eastAsia="zh-CN"/>
              </w:rPr>
            </w:pPr>
            <w:r w:rsidRPr="00276E9B">
              <w:rPr>
                <w:lang w:eastAsia="zh-CN"/>
              </w:rPr>
              <w:t>19</w:t>
            </w:r>
          </w:p>
        </w:tc>
        <w:tc>
          <w:tcPr>
            <w:tcW w:w="3970" w:type="dxa"/>
            <w:tcBorders>
              <w:top w:val="single" w:sz="4" w:space="0" w:color="auto"/>
              <w:left w:val="single" w:sz="4" w:space="0" w:color="auto"/>
              <w:bottom w:val="single" w:sz="4" w:space="0" w:color="auto"/>
              <w:right w:val="single" w:sz="4" w:space="0" w:color="auto"/>
            </w:tcBorders>
          </w:tcPr>
          <w:p w14:paraId="36ED66CB" w14:textId="77777777" w:rsidR="0031313F" w:rsidRPr="00276E9B" w:rsidRDefault="0031313F" w:rsidP="001200CB">
            <w:pPr>
              <w:pStyle w:val="TAL"/>
              <w:rPr>
                <w:kern w:val="2"/>
                <w:lang w:eastAsia="zh-CN"/>
              </w:rPr>
            </w:pPr>
            <w:r w:rsidRPr="00276E9B">
              <w:t>If possible switch off is performed or the USIM is removed, otherwise the power is removed.</w:t>
            </w:r>
          </w:p>
        </w:tc>
        <w:tc>
          <w:tcPr>
            <w:tcW w:w="708" w:type="dxa"/>
            <w:tcBorders>
              <w:top w:val="single" w:sz="4" w:space="0" w:color="auto"/>
              <w:left w:val="single" w:sz="4" w:space="0" w:color="auto"/>
              <w:bottom w:val="single" w:sz="4" w:space="0" w:color="auto"/>
              <w:right w:val="single" w:sz="4" w:space="0" w:color="auto"/>
            </w:tcBorders>
          </w:tcPr>
          <w:p w14:paraId="4C8D5D7A" w14:textId="77777777" w:rsidR="0031313F" w:rsidRPr="00276E9B" w:rsidRDefault="0031313F" w:rsidP="001200CB">
            <w:pPr>
              <w:pStyle w:val="TAC"/>
              <w:rPr>
                <w:lang w:eastAsia="zh-CN"/>
              </w:rPr>
            </w:pPr>
            <w:r w:rsidRPr="00276E9B">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6647E217" w14:textId="77777777" w:rsidR="0031313F" w:rsidRPr="00276E9B" w:rsidRDefault="0031313F" w:rsidP="001200CB">
            <w:pPr>
              <w:pStyle w:val="TAL"/>
              <w:rPr>
                <w:kern w:val="2"/>
                <w:lang w:eastAsia="zh-CN"/>
              </w:rPr>
            </w:pPr>
            <w:r w:rsidRPr="00276E9B">
              <w:rPr>
                <w:kern w:val="2"/>
                <w:lang w:eastAsia="zh-CN"/>
              </w:rPr>
              <w:t>-</w:t>
            </w:r>
          </w:p>
        </w:tc>
        <w:tc>
          <w:tcPr>
            <w:tcW w:w="567" w:type="dxa"/>
            <w:tcBorders>
              <w:top w:val="single" w:sz="4" w:space="0" w:color="auto"/>
              <w:left w:val="single" w:sz="4" w:space="0" w:color="auto"/>
              <w:bottom w:val="single" w:sz="4" w:space="0" w:color="auto"/>
              <w:right w:val="single" w:sz="4" w:space="0" w:color="auto"/>
            </w:tcBorders>
          </w:tcPr>
          <w:p w14:paraId="6EB98536" w14:textId="77777777" w:rsidR="0031313F" w:rsidRPr="00276E9B" w:rsidRDefault="0031313F" w:rsidP="001200CB">
            <w:pPr>
              <w:pStyle w:val="TAL"/>
              <w:rPr>
                <w:kern w:val="2"/>
                <w:lang w:eastAsia="zh-CN"/>
              </w:rPr>
            </w:pPr>
            <w:r w:rsidRPr="00276E9B">
              <w:rPr>
                <w:kern w:val="2"/>
                <w:lang w:eastAsia="zh-CN"/>
              </w:rPr>
              <w:t>-</w:t>
            </w:r>
          </w:p>
        </w:tc>
        <w:tc>
          <w:tcPr>
            <w:tcW w:w="854" w:type="dxa"/>
            <w:tcBorders>
              <w:top w:val="single" w:sz="4" w:space="0" w:color="auto"/>
              <w:left w:val="single" w:sz="4" w:space="0" w:color="auto"/>
              <w:bottom w:val="single" w:sz="4" w:space="0" w:color="auto"/>
              <w:right w:val="single" w:sz="4" w:space="0" w:color="auto"/>
            </w:tcBorders>
          </w:tcPr>
          <w:p w14:paraId="5E38684B" w14:textId="77777777" w:rsidR="0031313F" w:rsidRPr="00276E9B" w:rsidRDefault="0031313F" w:rsidP="001200CB">
            <w:pPr>
              <w:pStyle w:val="TAL"/>
              <w:rPr>
                <w:kern w:val="2"/>
                <w:lang w:eastAsia="zh-CN"/>
              </w:rPr>
            </w:pPr>
            <w:r w:rsidRPr="00276E9B">
              <w:rPr>
                <w:kern w:val="2"/>
                <w:lang w:eastAsia="zh-CN"/>
              </w:rPr>
              <w:t>-</w:t>
            </w:r>
          </w:p>
        </w:tc>
      </w:tr>
      <w:tr w:rsidR="0031313F" w:rsidRPr="00276E9B" w14:paraId="7C6D97E8" w14:textId="77777777" w:rsidTr="001200CB">
        <w:tc>
          <w:tcPr>
            <w:tcW w:w="535" w:type="dxa"/>
            <w:tcBorders>
              <w:top w:val="single" w:sz="4" w:space="0" w:color="auto"/>
              <w:left w:val="single" w:sz="4" w:space="0" w:color="auto"/>
              <w:bottom w:val="single" w:sz="4" w:space="0" w:color="auto"/>
              <w:right w:val="single" w:sz="4" w:space="0" w:color="auto"/>
            </w:tcBorders>
          </w:tcPr>
          <w:p w14:paraId="4042FE86" w14:textId="77777777" w:rsidR="0031313F" w:rsidRPr="00276E9B" w:rsidRDefault="0031313F" w:rsidP="001200CB">
            <w:pPr>
              <w:pStyle w:val="TAC"/>
              <w:rPr>
                <w:lang w:eastAsia="zh-CN"/>
              </w:rPr>
            </w:pPr>
            <w:r w:rsidRPr="00276E9B">
              <w:t>-</w:t>
            </w:r>
          </w:p>
        </w:tc>
        <w:tc>
          <w:tcPr>
            <w:tcW w:w="3970" w:type="dxa"/>
            <w:tcBorders>
              <w:top w:val="single" w:sz="4" w:space="0" w:color="auto"/>
              <w:left w:val="single" w:sz="4" w:space="0" w:color="auto"/>
              <w:bottom w:val="single" w:sz="4" w:space="0" w:color="auto"/>
              <w:right w:val="single" w:sz="4" w:space="0" w:color="auto"/>
            </w:tcBorders>
          </w:tcPr>
          <w:p w14:paraId="652B2648" w14:textId="77777777" w:rsidR="0031313F" w:rsidRPr="00276E9B" w:rsidRDefault="00BA4736" w:rsidP="001200CB">
            <w:pPr>
              <w:pStyle w:val="TAL"/>
              <w:rPr>
                <w:kern w:val="2"/>
                <w:lang w:eastAsia="zh-CN"/>
              </w:rPr>
            </w:pPr>
            <w:r w:rsidRPr="00276E9B">
              <w:t xml:space="preserve">EXCEPTION: Steps </w:t>
            </w:r>
            <w:r w:rsidR="00351BEA" w:rsidRPr="00276E9B">
              <w:rPr>
                <w:rFonts w:eastAsia="SimSun"/>
                <w:lang w:eastAsia="zh-CN"/>
              </w:rPr>
              <w:t>20</w:t>
            </w:r>
            <w:r w:rsidR="00351BEA" w:rsidRPr="00276E9B">
              <w:t xml:space="preserve">a1 </w:t>
            </w:r>
            <w:r w:rsidRPr="00276E9B">
              <w:rPr>
                <w:lang w:eastAsia="zh-CN"/>
              </w:rPr>
              <w:t>to</w:t>
            </w:r>
            <w:r w:rsidRPr="00276E9B">
              <w:t xml:space="preserve"> </w:t>
            </w:r>
            <w:r w:rsidR="00351BEA" w:rsidRPr="00276E9B">
              <w:rPr>
                <w:rFonts w:eastAsia="SimSun"/>
                <w:lang w:eastAsia="zh-CN"/>
              </w:rPr>
              <w:t>20</w:t>
            </w:r>
            <w:r w:rsidR="00351BEA" w:rsidRPr="00276E9B">
              <w:t>a</w:t>
            </w:r>
            <w:r w:rsidR="00351BEA" w:rsidRPr="00276E9B">
              <w:rPr>
                <w:lang w:eastAsia="zh-CN"/>
              </w:rPr>
              <w:t>4</w:t>
            </w:r>
            <w:r w:rsidR="00351BEA" w:rsidRPr="00276E9B">
              <w:t xml:space="preserve"> </w:t>
            </w:r>
            <w:r w:rsidRPr="00276E9B">
              <w:t>describe behaviour that depends on the UE capability.</w:t>
            </w:r>
          </w:p>
        </w:tc>
        <w:tc>
          <w:tcPr>
            <w:tcW w:w="708" w:type="dxa"/>
            <w:tcBorders>
              <w:top w:val="single" w:sz="4" w:space="0" w:color="auto"/>
              <w:left w:val="single" w:sz="4" w:space="0" w:color="auto"/>
              <w:bottom w:val="single" w:sz="4" w:space="0" w:color="auto"/>
              <w:right w:val="single" w:sz="4" w:space="0" w:color="auto"/>
            </w:tcBorders>
          </w:tcPr>
          <w:p w14:paraId="43687C8F" w14:textId="77777777" w:rsidR="0031313F" w:rsidRPr="00276E9B" w:rsidRDefault="0031313F" w:rsidP="001200CB">
            <w:pPr>
              <w:pStyle w:val="TAC"/>
              <w:rPr>
                <w:lang w:eastAsia="zh-CN"/>
              </w:rPr>
            </w:pPr>
            <w:r w:rsidRPr="00276E9B">
              <w:t>-</w:t>
            </w:r>
          </w:p>
        </w:tc>
        <w:tc>
          <w:tcPr>
            <w:tcW w:w="2978" w:type="dxa"/>
            <w:tcBorders>
              <w:top w:val="single" w:sz="4" w:space="0" w:color="auto"/>
              <w:left w:val="single" w:sz="4" w:space="0" w:color="auto"/>
              <w:bottom w:val="single" w:sz="4" w:space="0" w:color="auto"/>
              <w:right w:val="single" w:sz="4" w:space="0" w:color="auto"/>
            </w:tcBorders>
          </w:tcPr>
          <w:p w14:paraId="1A7F6314" w14:textId="77777777" w:rsidR="0031313F" w:rsidRPr="00276E9B" w:rsidRDefault="0031313F" w:rsidP="001200CB">
            <w:pPr>
              <w:pStyle w:val="TAL"/>
              <w:rPr>
                <w:kern w:val="2"/>
                <w:lang w:eastAsia="zh-CN"/>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2408A3AD" w14:textId="77777777" w:rsidR="0031313F" w:rsidRPr="00276E9B" w:rsidRDefault="0031313F" w:rsidP="001200CB">
            <w:pPr>
              <w:pStyle w:val="TAL"/>
              <w:rPr>
                <w:kern w:val="2"/>
                <w:lang w:eastAsia="zh-CN"/>
              </w:rPr>
            </w:pPr>
            <w:r w:rsidRPr="00276E9B">
              <w:t>-</w:t>
            </w:r>
          </w:p>
        </w:tc>
        <w:tc>
          <w:tcPr>
            <w:tcW w:w="854" w:type="dxa"/>
            <w:tcBorders>
              <w:top w:val="single" w:sz="4" w:space="0" w:color="auto"/>
              <w:left w:val="single" w:sz="4" w:space="0" w:color="auto"/>
              <w:bottom w:val="single" w:sz="4" w:space="0" w:color="auto"/>
              <w:right w:val="single" w:sz="4" w:space="0" w:color="auto"/>
            </w:tcBorders>
          </w:tcPr>
          <w:p w14:paraId="7A7BDA2B" w14:textId="77777777" w:rsidR="0031313F" w:rsidRPr="00276E9B" w:rsidRDefault="0031313F" w:rsidP="001200CB">
            <w:pPr>
              <w:pStyle w:val="TAL"/>
              <w:rPr>
                <w:kern w:val="2"/>
                <w:lang w:eastAsia="zh-CN"/>
              </w:rPr>
            </w:pPr>
            <w:r w:rsidRPr="00276E9B">
              <w:t>-</w:t>
            </w:r>
          </w:p>
        </w:tc>
      </w:tr>
      <w:tr w:rsidR="0031313F" w:rsidRPr="00276E9B" w14:paraId="42A696D9" w14:textId="77777777" w:rsidTr="001200CB">
        <w:tc>
          <w:tcPr>
            <w:tcW w:w="535" w:type="dxa"/>
            <w:tcBorders>
              <w:top w:val="single" w:sz="4" w:space="0" w:color="auto"/>
              <w:left w:val="single" w:sz="4" w:space="0" w:color="auto"/>
              <w:bottom w:val="single" w:sz="4" w:space="0" w:color="auto"/>
              <w:right w:val="single" w:sz="4" w:space="0" w:color="auto"/>
            </w:tcBorders>
          </w:tcPr>
          <w:p w14:paraId="13699BE4" w14:textId="77777777" w:rsidR="0031313F" w:rsidRPr="00276E9B" w:rsidRDefault="0031313F" w:rsidP="001200CB">
            <w:pPr>
              <w:pStyle w:val="TAC"/>
              <w:rPr>
                <w:lang w:eastAsia="zh-CN"/>
              </w:rPr>
            </w:pPr>
            <w:r w:rsidRPr="00276E9B">
              <w:t>20a1-20a4</w:t>
            </w:r>
          </w:p>
        </w:tc>
        <w:tc>
          <w:tcPr>
            <w:tcW w:w="3970" w:type="dxa"/>
            <w:tcBorders>
              <w:top w:val="single" w:sz="4" w:space="0" w:color="auto"/>
              <w:left w:val="single" w:sz="4" w:space="0" w:color="auto"/>
              <w:bottom w:val="single" w:sz="4" w:space="0" w:color="auto"/>
              <w:right w:val="single" w:sz="4" w:space="0" w:color="auto"/>
            </w:tcBorders>
          </w:tcPr>
          <w:p w14:paraId="558E3000" w14:textId="77777777" w:rsidR="0031313F" w:rsidRPr="00276E9B" w:rsidRDefault="0031313F" w:rsidP="001200CB">
            <w:pPr>
              <w:pStyle w:val="TAL"/>
              <w:rPr>
                <w:lang w:eastAsia="zh-CN"/>
              </w:rPr>
            </w:pPr>
            <w:r w:rsidRPr="00276E9B">
              <w:t>If pc_SwitchOnOff or pc_USIM_Removal then s</w:t>
            </w:r>
            <w:r w:rsidRPr="00276E9B">
              <w:rPr>
                <w:lang w:eastAsia="zh-CN"/>
              </w:rPr>
              <w:t>witch off procedure defined in TS 36.523-3 Table 10.5.2.1</w:t>
            </w:r>
            <w:r w:rsidRPr="00276E9B">
              <w:t xml:space="preserve"> Steps 2</w:t>
            </w:r>
            <w:r w:rsidRPr="00276E9B">
              <w:rPr>
                <w:lang w:eastAsia="zh-CN"/>
              </w:rPr>
              <w:t>a1</w:t>
            </w:r>
            <w:r w:rsidRPr="00276E9B">
              <w:t>-</w:t>
            </w:r>
            <w:r w:rsidRPr="00276E9B">
              <w:rPr>
                <w:lang w:eastAsia="zh-CN"/>
              </w:rPr>
              <w:t>2a4</w:t>
            </w:r>
            <w:r w:rsidRPr="00276E9B">
              <w:t xml:space="preserve"> is performed</w:t>
            </w:r>
            <w:r w:rsidRPr="00276E9B">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AD4565A"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4F01992E" w14:textId="77777777" w:rsidR="0031313F" w:rsidRPr="00276E9B" w:rsidRDefault="0031313F"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B5E556D" w14:textId="77777777" w:rsidR="0031313F" w:rsidRPr="00276E9B" w:rsidRDefault="0031313F" w:rsidP="001200CB">
            <w:pPr>
              <w:pStyle w:val="TAL"/>
            </w:pPr>
            <w:r w:rsidRPr="00276E9B">
              <w:t>-</w:t>
            </w:r>
          </w:p>
        </w:tc>
        <w:tc>
          <w:tcPr>
            <w:tcW w:w="854" w:type="dxa"/>
            <w:tcBorders>
              <w:top w:val="single" w:sz="4" w:space="0" w:color="auto"/>
              <w:left w:val="single" w:sz="4" w:space="0" w:color="auto"/>
              <w:bottom w:val="single" w:sz="4" w:space="0" w:color="auto"/>
              <w:right w:val="single" w:sz="4" w:space="0" w:color="auto"/>
            </w:tcBorders>
          </w:tcPr>
          <w:p w14:paraId="3CFFF6A9" w14:textId="77777777" w:rsidR="0031313F" w:rsidRPr="00276E9B" w:rsidRDefault="0031313F" w:rsidP="001200CB">
            <w:pPr>
              <w:pStyle w:val="TAL"/>
            </w:pPr>
            <w:r w:rsidRPr="00276E9B">
              <w:t>-</w:t>
            </w:r>
          </w:p>
        </w:tc>
      </w:tr>
      <w:tr w:rsidR="0031313F" w:rsidRPr="00276E9B" w14:paraId="665B209C" w14:textId="77777777" w:rsidTr="001200CB">
        <w:tc>
          <w:tcPr>
            <w:tcW w:w="535" w:type="dxa"/>
            <w:tcBorders>
              <w:top w:val="single" w:sz="4" w:space="0" w:color="auto"/>
              <w:left w:val="single" w:sz="4" w:space="0" w:color="auto"/>
              <w:bottom w:val="single" w:sz="4" w:space="0" w:color="auto"/>
              <w:right w:val="single" w:sz="4" w:space="0" w:color="auto"/>
            </w:tcBorders>
          </w:tcPr>
          <w:p w14:paraId="0BF5DA6D" w14:textId="77777777" w:rsidR="0031313F" w:rsidRPr="00276E9B" w:rsidRDefault="0031313F" w:rsidP="001200CB">
            <w:pPr>
              <w:pStyle w:val="TAC"/>
              <w:rPr>
                <w:lang w:eastAsia="zh-CN"/>
              </w:rPr>
            </w:pPr>
            <w:r w:rsidRPr="00276E9B">
              <w:rPr>
                <w:lang w:eastAsia="zh-CN"/>
              </w:rPr>
              <w:t>21</w:t>
            </w:r>
          </w:p>
        </w:tc>
        <w:tc>
          <w:tcPr>
            <w:tcW w:w="3970" w:type="dxa"/>
            <w:tcBorders>
              <w:top w:val="single" w:sz="4" w:space="0" w:color="auto"/>
              <w:left w:val="single" w:sz="4" w:space="0" w:color="auto"/>
              <w:bottom w:val="single" w:sz="4" w:space="0" w:color="auto"/>
              <w:right w:val="single" w:sz="4" w:space="0" w:color="auto"/>
            </w:tcBorders>
          </w:tcPr>
          <w:p w14:paraId="71C94809" w14:textId="77777777" w:rsidR="0031313F" w:rsidRPr="00276E9B" w:rsidRDefault="0031313F" w:rsidP="001200CB">
            <w:pPr>
              <w:pStyle w:val="TAL"/>
              <w:rPr>
                <w:kern w:val="2"/>
                <w:lang w:eastAsia="zh-CN"/>
              </w:rPr>
            </w:pPr>
            <w:r w:rsidRPr="00276E9B">
              <w:t>The UE is brought back to operation</w:t>
            </w:r>
            <w:r w:rsidRPr="00276E9B">
              <w:rPr>
                <w:kern w:val="2"/>
                <w:lang w:eastAsia="zh-CN"/>
              </w:rPr>
              <w:t xml:space="preserve"> with USIM B inserted</w:t>
            </w:r>
            <w:r w:rsidRPr="00276E9B">
              <w:rPr>
                <w:kern w:val="2"/>
              </w:rPr>
              <w:t>.</w:t>
            </w:r>
          </w:p>
        </w:tc>
        <w:tc>
          <w:tcPr>
            <w:tcW w:w="708" w:type="dxa"/>
            <w:tcBorders>
              <w:top w:val="single" w:sz="4" w:space="0" w:color="auto"/>
              <w:left w:val="single" w:sz="4" w:space="0" w:color="auto"/>
              <w:bottom w:val="single" w:sz="4" w:space="0" w:color="auto"/>
              <w:right w:val="single" w:sz="4" w:space="0" w:color="auto"/>
            </w:tcBorders>
          </w:tcPr>
          <w:p w14:paraId="51DD6333"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353384F4" w14:textId="77777777" w:rsidR="0031313F" w:rsidRPr="00276E9B" w:rsidRDefault="0031313F" w:rsidP="001200CB">
            <w:pPr>
              <w:pStyle w:val="TAL"/>
              <w:rPr>
                <w:kern w:val="2"/>
              </w:rPr>
            </w:pPr>
            <w:r w:rsidRPr="00276E9B">
              <w:rPr>
                <w:kern w:val="2"/>
              </w:rPr>
              <w:t>-</w:t>
            </w:r>
          </w:p>
        </w:tc>
        <w:tc>
          <w:tcPr>
            <w:tcW w:w="567" w:type="dxa"/>
            <w:tcBorders>
              <w:top w:val="single" w:sz="4" w:space="0" w:color="auto"/>
              <w:left w:val="single" w:sz="4" w:space="0" w:color="auto"/>
              <w:bottom w:val="single" w:sz="4" w:space="0" w:color="auto"/>
              <w:right w:val="single" w:sz="4" w:space="0" w:color="auto"/>
            </w:tcBorders>
          </w:tcPr>
          <w:p w14:paraId="14804DEC" w14:textId="77777777" w:rsidR="0031313F" w:rsidRPr="00276E9B" w:rsidRDefault="0031313F" w:rsidP="001200CB">
            <w:pPr>
              <w:pStyle w:val="TAL"/>
              <w:rPr>
                <w:kern w:val="2"/>
              </w:rPr>
            </w:pPr>
            <w:r w:rsidRPr="00276E9B">
              <w:rPr>
                <w:kern w:val="2"/>
              </w:rPr>
              <w:t>-</w:t>
            </w:r>
          </w:p>
        </w:tc>
        <w:tc>
          <w:tcPr>
            <w:tcW w:w="854" w:type="dxa"/>
            <w:tcBorders>
              <w:top w:val="single" w:sz="4" w:space="0" w:color="auto"/>
              <w:left w:val="single" w:sz="4" w:space="0" w:color="auto"/>
              <w:bottom w:val="single" w:sz="4" w:space="0" w:color="auto"/>
              <w:right w:val="single" w:sz="4" w:space="0" w:color="auto"/>
            </w:tcBorders>
          </w:tcPr>
          <w:p w14:paraId="193A22F0" w14:textId="77777777" w:rsidR="0031313F" w:rsidRPr="00276E9B" w:rsidRDefault="0031313F" w:rsidP="001200CB">
            <w:pPr>
              <w:pStyle w:val="TAL"/>
              <w:rPr>
                <w:kern w:val="2"/>
              </w:rPr>
            </w:pPr>
            <w:r w:rsidRPr="00276E9B">
              <w:rPr>
                <w:kern w:val="2"/>
              </w:rPr>
              <w:t>-</w:t>
            </w:r>
          </w:p>
        </w:tc>
      </w:tr>
      <w:tr w:rsidR="0031313F" w:rsidRPr="00276E9B" w14:paraId="42AEF9AB" w14:textId="77777777" w:rsidTr="001200CB">
        <w:tc>
          <w:tcPr>
            <w:tcW w:w="535" w:type="dxa"/>
            <w:tcBorders>
              <w:top w:val="single" w:sz="4" w:space="0" w:color="auto"/>
              <w:left w:val="single" w:sz="4" w:space="0" w:color="auto"/>
              <w:bottom w:val="single" w:sz="4" w:space="0" w:color="auto"/>
              <w:right w:val="single" w:sz="4" w:space="0" w:color="auto"/>
            </w:tcBorders>
          </w:tcPr>
          <w:p w14:paraId="50FEEF31" w14:textId="77777777" w:rsidR="0031313F" w:rsidRPr="00276E9B" w:rsidRDefault="0031313F" w:rsidP="001200CB">
            <w:pPr>
              <w:pStyle w:val="TAC"/>
              <w:rPr>
                <w:lang w:eastAsia="zh-CN"/>
              </w:rPr>
            </w:pPr>
            <w:r w:rsidRPr="00276E9B">
              <w:t>22</w:t>
            </w:r>
          </w:p>
        </w:tc>
        <w:tc>
          <w:tcPr>
            <w:tcW w:w="3970" w:type="dxa"/>
            <w:tcBorders>
              <w:top w:val="single" w:sz="4" w:space="0" w:color="auto"/>
              <w:left w:val="single" w:sz="4" w:space="0" w:color="auto"/>
              <w:bottom w:val="single" w:sz="4" w:space="0" w:color="auto"/>
              <w:right w:val="single" w:sz="4" w:space="0" w:color="auto"/>
            </w:tcBorders>
          </w:tcPr>
          <w:p w14:paraId="5F2B0191" w14:textId="77777777" w:rsidR="0031313F" w:rsidRPr="00276E9B" w:rsidRDefault="0031313F" w:rsidP="001200CB">
            <w:pPr>
              <w:pStyle w:val="TAL"/>
              <w:rPr>
                <w:kern w:val="2"/>
              </w:rPr>
            </w:pPr>
            <w:r w:rsidRPr="00276E9B">
              <w:rPr>
                <w:kern w:val="2"/>
              </w:rPr>
              <w:t xml:space="preserve">Check: Does the UE transmit an </w:t>
            </w:r>
            <w:r w:rsidRPr="00276E9B">
              <w:rPr>
                <w:i/>
                <w:kern w:val="2"/>
              </w:rPr>
              <w:t>RRCConnectionRequest-NB</w:t>
            </w:r>
            <w:r w:rsidRPr="00276E9B">
              <w:rPr>
                <w:kern w:val="2"/>
              </w:rPr>
              <w:t xml:space="preserve"> on Ncell </w:t>
            </w:r>
            <w:r w:rsidRPr="00276E9B">
              <w:rPr>
                <w:kern w:val="2"/>
                <w:lang w:eastAsia="zh-CN"/>
              </w:rPr>
              <w:t>1</w:t>
            </w:r>
            <w:r w:rsidRPr="00276E9B">
              <w:rPr>
                <w:kern w:val="2"/>
              </w:rPr>
              <w:t>?</w:t>
            </w:r>
          </w:p>
        </w:tc>
        <w:tc>
          <w:tcPr>
            <w:tcW w:w="708" w:type="dxa"/>
            <w:tcBorders>
              <w:top w:val="single" w:sz="4" w:space="0" w:color="auto"/>
              <w:left w:val="single" w:sz="4" w:space="0" w:color="auto"/>
              <w:bottom w:val="single" w:sz="4" w:space="0" w:color="auto"/>
              <w:right w:val="single" w:sz="4" w:space="0" w:color="auto"/>
            </w:tcBorders>
          </w:tcPr>
          <w:p w14:paraId="0FE7FE8E" w14:textId="77777777" w:rsidR="0031313F" w:rsidRPr="00276E9B" w:rsidRDefault="0031313F" w:rsidP="001200C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tcPr>
          <w:p w14:paraId="521D501F" w14:textId="77777777" w:rsidR="0031313F" w:rsidRPr="00276E9B" w:rsidRDefault="0031313F" w:rsidP="001200CB">
            <w:pPr>
              <w:pStyle w:val="TAL"/>
              <w:rPr>
                <w:i/>
                <w:kern w:val="2"/>
              </w:rPr>
            </w:pPr>
            <w:r w:rsidRPr="00276E9B">
              <w:rPr>
                <w:i/>
                <w:kern w:val="2"/>
              </w:rPr>
              <w:t>RRCConnectionRequest-NB</w:t>
            </w:r>
          </w:p>
        </w:tc>
        <w:tc>
          <w:tcPr>
            <w:tcW w:w="567" w:type="dxa"/>
            <w:tcBorders>
              <w:top w:val="single" w:sz="4" w:space="0" w:color="auto"/>
              <w:left w:val="single" w:sz="4" w:space="0" w:color="auto"/>
              <w:bottom w:val="single" w:sz="4" w:space="0" w:color="auto"/>
              <w:right w:val="single" w:sz="4" w:space="0" w:color="auto"/>
            </w:tcBorders>
          </w:tcPr>
          <w:p w14:paraId="49979A7D" w14:textId="77777777" w:rsidR="0031313F" w:rsidRPr="00276E9B" w:rsidRDefault="0031313F" w:rsidP="001200CB">
            <w:pPr>
              <w:pStyle w:val="TAL"/>
              <w:rPr>
                <w:kern w:val="2"/>
              </w:rPr>
            </w:pPr>
            <w:r w:rsidRPr="00276E9B">
              <w:rPr>
                <w:kern w:val="2"/>
              </w:rPr>
              <w:t>2</w:t>
            </w:r>
          </w:p>
        </w:tc>
        <w:tc>
          <w:tcPr>
            <w:tcW w:w="854" w:type="dxa"/>
            <w:tcBorders>
              <w:top w:val="single" w:sz="4" w:space="0" w:color="auto"/>
              <w:left w:val="single" w:sz="4" w:space="0" w:color="auto"/>
              <w:bottom w:val="single" w:sz="4" w:space="0" w:color="auto"/>
              <w:right w:val="single" w:sz="4" w:space="0" w:color="auto"/>
            </w:tcBorders>
          </w:tcPr>
          <w:p w14:paraId="580E9675" w14:textId="77777777" w:rsidR="0031313F" w:rsidRPr="00276E9B" w:rsidRDefault="0031313F" w:rsidP="001200CB">
            <w:pPr>
              <w:pStyle w:val="TAL"/>
              <w:rPr>
                <w:kern w:val="2"/>
              </w:rPr>
            </w:pPr>
            <w:r w:rsidRPr="00276E9B">
              <w:rPr>
                <w:kern w:val="2"/>
              </w:rPr>
              <w:t>P</w:t>
            </w:r>
          </w:p>
        </w:tc>
      </w:tr>
      <w:tr w:rsidR="0031313F" w:rsidRPr="00276E9B" w14:paraId="2ECEAD1E" w14:textId="77777777" w:rsidTr="001200CB">
        <w:tc>
          <w:tcPr>
            <w:tcW w:w="535" w:type="dxa"/>
            <w:tcBorders>
              <w:top w:val="single" w:sz="4" w:space="0" w:color="auto"/>
              <w:left w:val="single" w:sz="4" w:space="0" w:color="auto"/>
              <w:bottom w:val="single" w:sz="4" w:space="0" w:color="auto"/>
              <w:right w:val="single" w:sz="4" w:space="0" w:color="auto"/>
            </w:tcBorders>
          </w:tcPr>
          <w:p w14:paraId="4DACF5EE" w14:textId="77777777" w:rsidR="0031313F" w:rsidRPr="00276E9B" w:rsidRDefault="0031313F" w:rsidP="001200CB">
            <w:pPr>
              <w:pStyle w:val="TAC"/>
              <w:rPr>
                <w:lang w:eastAsia="zh-CN"/>
              </w:rPr>
            </w:pPr>
            <w:r w:rsidRPr="00276E9B">
              <w:rPr>
                <w:lang w:eastAsia="zh-CN"/>
              </w:rPr>
              <w:t>23-35</w:t>
            </w:r>
          </w:p>
        </w:tc>
        <w:tc>
          <w:tcPr>
            <w:tcW w:w="3970" w:type="dxa"/>
            <w:tcBorders>
              <w:top w:val="single" w:sz="4" w:space="0" w:color="auto"/>
              <w:left w:val="single" w:sz="4" w:space="0" w:color="auto"/>
              <w:bottom w:val="single" w:sz="4" w:space="0" w:color="auto"/>
              <w:right w:val="single" w:sz="4" w:space="0" w:color="auto"/>
            </w:tcBorders>
          </w:tcPr>
          <w:p w14:paraId="7F637902" w14:textId="77777777" w:rsidR="0031313F" w:rsidRPr="00276E9B" w:rsidRDefault="0031313F" w:rsidP="001200CB">
            <w:pPr>
              <w:pStyle w:val="TAL"/>
              <w:rPr>
                <w:kern w:val="2"/>
              </w:rPr>
            </w:pPr>
            <w:r w:rsidRPr="00276E9B">
              <w:t>Steps 2 to 14b1 of the generic test procedure in TS 36.508 subclause 8.1.5.2.3 are performed on Ncell 1.</w:t>
            </w:r>
          </w:p>
        </w:tc>
        <w:tc>
          <w:tcPr>
            <w:tcW w:w="708" w:type="dxa"/>
            <w:tcBorders>
              <w:top w:val="single" w:sz="4" w:space="0" w:color="auto"/>
              <w:left w:val="single" w:sz="4" w:space="0" w:color="auto"/>
              <w:bottom w:val="single" w:sz="4" w:space="0" w:color="auto"/>
              <w:right w:val="single" w:sz="4" w:space="0" w:color="auto"/>
            </w:tcBorders>
          </w:tcPr>
          <w:p w14:paraId="262641DB"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24B9396A" w14:textId="77777777" w:rsidR="0031313F" w:rsidRPr="00276E9B" w:rsidRDefault="0031313F" w:rsidP="001200CB">
            <w:pPr>
              <w:pStyle w:val="TAL"/>
              <w:rPr>
                <w:kern w:val="2"/>
              </w:rPr>
            </w:pPr>
            <w:r w:rsidRPr="00276E9B">
              <w:rPr>
                <w:kern w:val="2"/>
              </w:rPr>
              <w:t>-</w:t>
            </w:r>
          </w:p>
        </w:tc>
        <w:tc>
          <w:tcPr>
            <w:tcW w:w="567" w:type="dxa"/>
            <w:tcBorders>
              <w:top w:val="single" w:sz="4" w:space="0" w:color="auto"/>
              <w:left w:val="single" w:sz="4" w:space="0" w:color="auto"/>
              <w:bottom w:val="single" w:sz="4" w:space="0" w:color="auto"/>
              <w:right w:val="single" w:sz="4" w:space="0" w:color="auto"/>
            </w:tcBorders>
          </w:tcPr>
          <w:p w14:paraId="70DC5C97" w14:textId="77777777" w:rsidR="0031313F" w:rsidRPr="00276E9B" w:rsidRDefault="0031313F" w:rsidP="001200CB">
            <w:pPr>
              <w:pStyle w:val="TAL"/>
              <w:rPr>
                <w:kern w:val="2"/>
              </w:rPr>
            </w:pPr>
            <w:r w:rsidRPr="00276E9B">
              <w:rPr>
                <w:kern w:val="2"/>
              </w:rPr>
              <w:t>-</w:t>
            </w:r>
          </w:p>
        </w:tc>
        <w:tc>
          <w:tcPr>
            <w:tcW w:w="854" w:type="dxa"/>
            <w:tcBorders>
              <w:top w:val="single" w:sz="4" w:space="0" w:color="auto"/>
              <w:left w:val="single" w:sz="4" w:space="0" w:color="auto"/>
              <w:bottom w:val="single" w:sz="4" w:space="0" w:color="auto"/>
              <w:right w:val="single" w:sz="4" w:space="0" w:color="auto"/>
            </w:tcBorders>
          </w:tcPr>
          <w:p w14:paraId="50D8F8D4" w14:textId="77777777" w:rsidR="0031313F" w:rsidRPr="00276E9B" w:rsidRDefault="0031313F" w:rsidP="001200CB">
            <w:pPr>
              <w:pStyle w:val="TAL"/>
              <w:rPr>
                <w:kern w:val="2"/>
              </w:rPr>
            </w:pPr>
            <w:r w:rsidRPr="00276E9B">
              <w:rPr>
                <w:kern w:val="2"/>
              </w:rPr>
              <w:t>-</w:t>
            </w:r>
          </w:p>
        </w:tc>
      </w:tr>
      <w:tr w:rsidR="0031313F" w:rsidRPr="00276E9B" w14:paraId="5DDCF25E" w14:textId="77777777" w:rsidTr="001200CB">
        <w:tc>
          <w:tcPr>
            <w:tcW w:w="535" w:type="dxa"/>
            <w:tcBorders>
              <w:top w:val="single" w:sz="4" w:space="0" w:color="auto"/>
              <w:left w:val="single" w:sz="4" w:space="0" w:color="auto"/>
              <w:bottom w:val="single" w:sz="4" w:space="0" w:color="auto"/>
              <w:right w:val="single" w:sz="4" w:space="0" w:color="auto"/>
            </w:tcBorders>
          </w:tcPr>
          <w:p w14:paraId="49D4120B" w14:textId="77777777" w:rsidR="0031313F" w:rsidRPr="00276E9B" w:rsidRDefault="0031313F" w:rsidP="001200CB">
            <w:pPr>
              <w:pStyle w:val="TAC"/>
            </w:pPr>
            <w:r w:rsidRPr="00276E9B">
              <w:t>36</w:t>
            </w:r>
          </w:p>
        </w:tc>
        <w:tc>
          <w:tcPr>
            <w:tcW w:w="3970" w:type="dxa"/>
            <w:tcBorders>
              <w:top w:val="single" w:sz="4" w:space="0" w:color="auto"/>
              <w:left w:val="single" w:sz="4" w:space="0" w:color="auto"/>
              <w:bottom w:val="single" w:sz="4" w:space="0" w:color="auto"/>
              <w:right w:val="single" w:sz="4" w:space="0" w:color="auto"/>
            </w:tcBorders>
          </w:tcPr>
          <w:p w14:paraId="67C50809" w14:textId="77777777" w:rsidR="0031313F" w:rsidRPr="00276E9B" w:rsidRDefault="0031313F" w:rsidP="001200CB">
            <w:pPr>
              <w:pStyle w:val="TAL"/>
              <w:rPr>
                <w:kern w:val="2"/>
              </w:rPr>
            </w:pPr>
            <w:r w:rsidRPr="00276E9B">
              <w:t xml:space="preserve">The SS transmits an </w:t>
            </w:r>
            <w:r w:rsidRPr="00276E9B">
              <w:rPr>
                <w:i/>
              </w:rPr>
              <w:t>RRCConnectionRelease-NB</w:t>
            </w:r>
            <w:r w:rsidRPr="00276E9B">
              <w:t xml:space="preserve"> message to release RRC connection and move to RRC_IDLE.</w:t>
            </w:r>
          </w:p>
        </w:tc>
        <w:tc>
          <w:tcPr>
            <w:tcW w:w="708" w:type="dxa"/>
            <w:tcBorders>
              <w:top w:val="single" w:sz="4" w:space="0" w:color="auto"/>
              <w:left w:val="single" w:sz="4" w:space="0" w:color="auto"/>
              <w:bottom w:val="single" w:sz="4" w:space="0" w:color="auto"/>
              <w:right w:val="single" w:sz="4" w:space="0" w:color="auto"/>
            </w:tcBorders>
          </w:tcPr>
          <w:p w14:paraId="0CD22B85" w14:textId="77777777" w:rsidR="0031313F" w:rsidRPr="00276E9B" w:rsidRDefault="0031313F" w:rsidP="001200CB">
            <w:pPr>
              <w:pStyle w:val="TAC"/>
            </w:pPr>
            <w:r w:rsidRPr="00276E9B">
              <w:t>&lt;--</w:t>
            </w:r>
          </w:p>
        </w:tc>
        <w:tc>
          <w:tcPr>
            <w:tcW w:w="2978" w:type="dxa"/>
            <w:tcBorders>
              <w:top w:val="single" w:sz="4" w:space="0" w:color="auto"/>
              <w:left w:val="single" w:sz="4" w:space="0" w:color="auto"/>
              <w:bottom w:val="single" w:sz="4" w:space="0" w:color="auto"/>
              <w:right w:val="single" w:sz="4" w:space="0" w:color="auto"/>
            </w:tcBorders>
          </w:tcPr>
          <w:p w14:paraId="75DC5685" w14:textId="77777777" w:rsidR="0031313F" w:rsidRPr="00276E9B" w:rsidRDefault="0031313F" w:rsidP="001200CB">
            <w:pPr>
              <w:pStyle w:val="TAL"/>
              <w:rPr>
                <w:kern w:val="2"/>
              </w:rPr>
            </w:pPr>
            <w:r w:rsidRPr="00276E9B">
              <w:t xml:space="preserve">RRC: </w:t>
            </w:r>
            <w:r w:rsidRPr="00276E9B">
              <w:rPr>
                <w:i/>
              </w:rPr>
              <w:t>RRCConnectionRelease-NB</w:t>
            </w:r>
          </w:p>
        </w:tc>
        <w:tc>
          <w:tcPr>
            <w:tcW w:w="567" w:type="dxa"/>
            <w:tcBorders>
              <w:top w:val="single" w:sz="4" w:space="0" w:color="auto"/>
              <w:left w:val="single" w:sz="4" w:space="0" w:color="auto"/>
              <w:bottom w:val="single" w:sz="4" w:space="0" w:color="auto"/>
              <w:right w:val="single" w:sz="4" w:space="0" w:color="auto"/>
            </w:tcBorders>
          </w:tcPr>
          <w:p w14:paraId="20F017EA" w14:textId="77777777" w:rsidR="0031313F" w:rsidRPr="00276E9B" w:rsidRDefault="0031313F" w:rsidP="001200CB">
            <w:pPr>
              <w:pStyle w:val="TAL"/>
              <w:rPr>
                <w:kern w:val="2"/>
              </w:rPr>
            </w:pPr>
            <w:r w:rsidRPr="00276E9B">
              <w:rPr>
                <w:kern w:val="2"/>
              </w:rPr>
              <w:t>-</w:t>
            </w:r>
          </w:p>
        </w:tc>
        <w:tc>
          <w:tcPr>
            <w:tcW w:w="854" w:type="dxa"/>
            <w:tcBorders>
              <w:top w:val="single" w:sz="4" w:space="0" w:color="auto"/>
              <w:left w:val="single" w:sz="4" w:space="0" w:color="auto"/>
              <w:bottom w:val="single" w:sz="4" w:space="0" w:color="auto"/>
              <w:right w:val="single" w:sz="4" w:space="0" w:color="auto"/>
            </w:tcBorders>
          </w:tcPr>
          <w:p w14:paraId="35D23F8E" w14:textId="77777777" w:rsidR="0031313F" w:rsidRPr="00276E9B" w:rsidRDefault="0031313F" w:rsidP="001200CB">
            <w:pPr>
              <w:pStyle w:val="TAL"/>
              <w:rPr>
                <w:kern w:val="2"/>
              </w:rPr>
            </w:pPr>
            <w:r w:rsidRPr="00276E9B">
              <w:rPr>
                <w:kern w:val="2"/>
              </w:rPr>
              <w:t>-</w:t>
            </w:r>
          </w:p>
        </w:tc>
      </w:tr>
      <w:tr w:rsidR="0031313F" w:rsidRPr="00276E9B" w14:paraId="18F93D77" w14:textId="77777777" w:rsidTr="001200CB">
        <w:tc>
          <w:tcPr>
            <w:tcW w:w="535" w:type="dxa"/>
            <w:tcBorders>
              <w:top w:val="single" w:sz="4" w:space="0" w:color="auto"/>
              <w:left w:val="single" w:sz="4" w:space="0" w:color="auto"/>
              <w:bottom w:val="single" w:sz="4" w:space="0" w:color="auto"/>
              <w:right w:val="single" w:sz="4" w:space="0" w:color="auto"/>
            </w:tcBorders>
          </w:tcPr>
          <w:p w14:paraId="004ADA71" w14:textId="77777777" w:rsidR="0031313F" w:rsidRPr="00276E9B" w:rsidRDefault="0031313F" w:rsidP="001200CB">
            <w:pPr>
              <w:pStyle w:val="TAC"/>
              <w:rPr>
                <w:lang w:eastAsia="zh-CN"/>
              </w:rPr>
            </w:pPr>
            <w:r w:rsidRPr="00276E9B">
              <w:rPr>
                <w:lang w:eastAsia="zh-CN"/>
              </w:rPr>
              <w:t>37</w:t>
            </w:r>
          </w:p>
        </w:tc>
        <w:tc>
          <w:tcPr>
            <w:tcW w:w="3970" w:type="dxa"/>
            <w:tcBorders>
              <w:top w:val="single" w:sz="4" w:space="0" w:color="auto"/>
              <w:left w:val="single" w:sz="4" w:space="0" w:color="auto"/>
              <w:bottom w:val="single" w:sz="4" w:space="0" w:color="auto"/>
              <w:right w:val="single" w:sz="4" w:space="0" w:color="auto"/>
            </w:tcBorders>
          </w:tcPr>
          <w:p w14:paraId="52AACFCE" w14:textId="77777777" w:rsidR="0031313F" w:rsidRPr="00276E9B" w:rsidRDefault="0031313F" w:rsidP="001200CB">
            <w:pPr>
              <w:pStyle w:val="TAL"/>
              <w:rPr>
                <w:kern w:val="2"/>
              </w:rPr>
            </w:pPr>
            <w:r w:rsidRPr="00276E9B">
              <w:rPr>
                <w:kern w:val="2"/>
              </w:rPr>
              <w:t>Check: Is</w:t>
            </w:r>
            <w:r w:rsidRPr="00276E9B">
              <w:rPr>
                <w:kern w:val="2"/>
                <w:lang w:eastAsia="zh-CN"/>
              </w:rPr>
              <w:t xml:space="preserve"> PLMN 1</w:t>
            </w:r>
            <w:r w:rsidRPr="00276E9B">
              <w:rPr>
                <w:kern w:val="2"/>
              </w:rPr>
              <w:t xml:space="preserve"> indicated by the UE?</w:t>
            </w:r>
          </w:p>
        </w:tc>
        <w:tc>
          <w:tcPr>
            <w:tcW w:w="708" w:type="dxa"/>
            <w:tcBorders>
              <w:top w:val="single" w:sz="4" w:space="0" w:color="auto"/>
              <w:left w:val="single" w:sz="4" w:space="0" w:color="auto"/>
              <w:bottom w:val="single" w:sz="4" w:space="0" w:color="auto"/>
              <w:right w:val="single" w:sz="4" w:space="0" w:color="auto"/>
            </w:tcBorders>
          </w:tcPr>
          <w:p w14:paraId="7DF2F8DC"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6D421524" w14:textId="77777777" w:rsidR="0031313F" w:rsidRPr="00276E9B" w:rsidRDefault="0031313F" w:rsidP="001200CB">
            <w:pPr>
              <w:pStyle w:val="TAL"/>
              <w:rPr>
                <w:kern w:val="2"/>
              </w:rPr>
            </w:pPr>
            <w:r w:rsidRPr="00276E9B">
              <w:rPr>
                <w:kern w:val="2"/>
              </w:rPr>
              <w:t>-</w:t>
            </w:r>
          </w:p>
        </w:tc>
        <w:tc>
          <w:tcPr>
            <w:tcW w:w="567" w:type="dxa"/>
            <w:tcBorders>
              <w:top w:val="single" w:sz="4" w:space="0" w:color="auto"/>
              <w:left w:val="single" w:sz="4" w:space="0" w:color="auto"/>
              <w:bottom w:val="single" w:sz="4" w:space="0" w:color="auto"/>
              <w:right w:val="single" w:sz="4" w:space="0" w:color="auto"/>
            </w:tcBorders>
          </w:tcPr>
          <w:p w14:paraId="1B3204C9" w14:textId="77777777" w:rsidR="0031313F" w:rsidRPr="00276E9B" w:rsidRDefault="0031313F" w:rsidP="001200CB">
            <w:pPr>
              <w:pStyle w:val="TAL"/>
              <w:rPr>
                <w:kern w:val="2"/>
                <w:lang w:eastAsia="zh-CN"/>
              </w:rPr>
            </w:pPr>
            <w:r w:rsidRPr="00276E9B">
              <w:rPr>
                <w:kern w:val="2"/>
                <w:lang w:eastAsia="zh-CN"/>
              </w:rPr>
              <w:t>2</w:t>
            </w:r>
          </w:p>
        </w:tc>
        <w:tc>
          <w:tcPr>
            <w:tcW w:w="854" w:type="dxa"/>
            <w:tcBorders>
              <w:top w:val="single" w:sz="4" w:space="0" w:color="auto"/>
              <w:left w:val="single" w:sz="4" w:space="0" w:color="auto"/>
              <w:bottom w:val="single" w:sz="4" w:space="0" w:color="auto"/>
              <w:right w:val="single" w:sz="4" w:space="0" w:color="auto"/>
            </w:tcBorders>
          </w:tcPr>
          <w:p w14:paraId="68EE4C7D" w14:textId="77777777" w:rsidR="0031313F" w:rsidRPr="00276E9B" w:rsidRDefault="0031313F" w:rsidP="001200CB">
            <w:pPr>
              <w:pStyle w:val="TAL"/>
              <w:rPr>
                <w:kern w:val="2"/>
              </w:rPr>
            </w:pPr>
            <w:r w:rsidRPr="00276E9B">
              <w:rPr>
                <w:kern w:val="2"/>
              </w:rPr>
              <w:t>P</w:t>
            </w:r>
          </w:p>
        </w:tc>
      </w:tr>
      <w:tr w:rsidR="0031313F" w:rsidRPr="00276E9B" w14:paraId="778F121E" w14:textId="77777777" w:rsidTr="001200CB">
        <w:tc>
          <w:tcPr>
            <w:tcW w:w="535" w:type="dxa"/>
            <w:tcBorders>
              <w:top w:val="single" w:sz="4" w:space="0" w:color="auto"/>
              <w:left w:val="single" w:sz="4" w:space="0" w:color="auto"/>
              <w:bottom w:val="single" w:sz="4" w:space="0" w:color="auto"/>
              <w:right w:val="single" w:sz="4" w:space="0" w:color="auto"/>
            </w:tcBorders>
          </w:tcPr>
          <w:p w14:paraId="2CB7C0D8" w14:textId="77777777" w:rsidR="0031313F" w:rsidRPr="00276E9B" w:rsidRDefault="0031313F" w:rsidP="001200CB">
            <w:pPr>
              <w:pStyle w:val="TAC"/>
            </w:pPr>
            <w:r w:rsidRPr="00276E9B">
              <w:t>38</w:t>
            </w:r>
          </w:p>
        </w:tc>
        <w:tc>
          <w:tcPr>
            <w:tcW w:w="3970" w:type="dxa"/>
            <w:tcBorders>
              <w:top w:val="single" w:sz="4" w:space="0" w:color="auto"/>
              <w:left w:val="single" w:sz="4" w:space="0" w:color="auto"/>
              <w:bottom w:val="single" w:sz="4" w:space="0" w:color="auto"/>
              <w:right w:val="single" w:sz="4" w:space="0" w:color="auto"/>
            </w:tcBorders>
          </w:tcPr>
          <w:p w14:paraId="206DE44E" w14:textId="77777777" w:rsidR="0031313F" w:rsidRPr="00276E9B" w:rsidRDefault="0031313F" w:rsidP="001200CB">
            <w:pPr>
              <w:pStyle w:val="TAL"/>
            </w:pPr>
            <w:r w:rsidRPr="00276E9B">
              <w:rPr>
                <w:kern w:val="2"/>
              </w:rPr>
              <w:t>The SS adjusts cell levels according to row T</w:t>
            </w:r>
            <w:r w:rsidRPr="00276E9B">
              <w:rPr>
                <w:kern w:val="2"/>
                <w:lang w:eastAsia="zh-CN"/>
              </w:rPr>
              <w:t>2</w:t>
            </w:r>
            <w:r w:rsidRPr="00276E9B">
              <w:rPr>
                <w:kern w:val="2"/>
              </w:rPr>
              <w:t xml:space="preserve"> of table 22.2.2.3.2-1</w:t>
            </w:r>
            <w:r w:rsidRPr="00276E9B">
              <w:rPr>
                <w:kern w:val="2"/>
                <w:lang w:eastAsia="zh-CN"/>
              </w:rPr>
              <w:t>.</w:t>
            </w:r>
          </w:p>
        </w:tc>
        <w:tc>
          <w:tcPr>
            <w:tcW w:w="708" w:type="dxa"/>
            <w:tcBorders>
              <w:top w:val="single" w:sz="4" w:space="0" w:color="auto"/>
              <w:left w:val="single" w:sz="4" w:space="0" w:color="auto"/>
              <w:bottom w:val="single" w:sz="4" w:space="0" w:color="auto"/>
              <w:right w:val="single" w:sz="4" w:space="0" w:color="auto"/>
            </w:tcBorders>
          </w:tcPr>
          <w:p w14:paraId="32DC42E7"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46FF6518" w14:textId="77777777" w:rsidR="0031313F" w:rsidRPr="00276E9B" w:rsidRDefault="0031313F"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ED62701" w14:textId="77777777" w:rsidR="0031313F" w:rsidRPr="00276E9B" w:rsidRDefault="0031313F" w:rsidP="001200CB">
            <w:pPr>
              <w:pStyle w:val="TAL"/>
            </w:pPr>
            <w:r w:rsidRPr="00276E9B">
              <w:t>-</w:t>
            </w:r>
          </w:p>
        </w:tc>
        <w:tc>
          <w:tcPr>
            <w:tcW w:w="854" w:type="dxa"/>
            <w:tcBorders>
              <w:top w:val="single" w:sz="4" w:space="0" w:color="auto"/>
              <w:left w:val="single" w:sz="4" w:space="0" w:color="auto"/>
              <w:bottom w:val="single" w:sz="4" w:space="0" w:color="auto"/>
              <w:right w:val="single" w:sz="4" w:space="0" w:color="auto"/>
            </w:tcBorders>
          </w:tcPr>
          <w:p w14:paraId="08A330AD" w14:textId="77777777" w:rsidR="0031313F" w:rsidRPr="00276E9B" w:rsidRDefault="0031313F" w:rsidP="001200CB">
            <w:pPr>
              <w:pStyle w:val="TAL"/>
            </w:pPr>
            <w:r w:rsidRPr="00276E9B">
              <w:t>-</w:t>
            </w:r>
          </w:p>
        </w:tc>
      </w:tr>
      <w:tr w:rsidR="0031313F" w:rsidRPr="00276E9B" w14:paraId="64137D96" w14:textId="77777777" w:rsidTr="001200CB">
        <w:tc>
          <w:tcPr>
            <w:tcW w:w="535" w:type="dxa"/>
            <w:tcBorders>
              <w:top w:val="single" w:sz="4" w:space="0" w:color="auto"/>
              <w:left w:val="single" w:sz="4" w:space="0" w:color="auto"/>
              <w:bottom w:val="single" w:sz="4" w:space="0" w:color="auto"/>
              <w:right w:val="single" w:sz="4" w:space="0" w:color="auto"/>
            </w:tcBorders>
          </w:tcPr>
          <w:p w14:paraId="46B70EB8" w14:textId="77777777" w:rsidR="0031313F" w:rsidRPr="00276E9B" w:rsidRDefault="0031313F" w:rsidP="001200CB">
            <w:pPr>
              <w:pStyle w:val="TAC"/>
              <w:rPr>
                <w:lang w:eastAsia="zh-CN"/>
              </w:rPr>
            </w:pPr>
            <w:r w:rsidRPr="00276E9B">
              <w:t>39</w:t>
            </w:r>
          </w:p>
        </w:tc>
        <w:tc>
          <w:tcPr>
            <w:tcW w:w="3970" w:type="dxa"/>
            <w:tcBorders>
              <w:top w:val="single" w:sz="4" w:space="0" w:color="auto"/>
              <w:left w:val="single" w:sz="4" w:space="0" w:color="auto"/>
              <w:bottom w:val="single" w:sz="4" w:space="0" w:color="auto"/>
              <w:right w:val="single" w:sz="4" w:space="0" w:color="auto"/>
            </w:tcBorders>
          </w:tcPr>
          <w:p w14:paraId="77BC9291" w14:textId="77777777" w:rsidR="0031313F" w:rsidRPr="00276E9B" w:rsidRDefault="0031313F" w:rsidP="001200CB">
            <w:pPr>
              <w:pStyle w:val="TAL"/>
              <w:rPr>
                <w:kern w:val="2"/>
              </w:rPr>
            </w:pPr>
            <w:r w:rsidRPr="00276E9B">
              <w:rPr>
                <w:kern w:val="2"/>
              </w:rPr>
              <w:t xml:space="preserve">Check: Does the UE transmit an </w:t>
            </w:r>
            <w:r w:rsidRPr="00276E9B">
              <w:rPr>
                <w:i/>
                <w:kern w:val="2"/>
              </w:rPr>
              <w:t>RRCConnectionRequest-NB</w:t>
            </w:r>
            <w:r w:rsidRPr="00276E9B">
              <w:rPr>
                <w:kern w:val="2"/>
              </w:rPr>
              <w:t xml:space="preserve"> on Ncell </w:t>
            </w:r>
            <w:r w:rsidR="00351BEA" w:rsidRPr="00276E9B">
              <w:rPr>
                <w:rFonts w:eastAsia="SimSun"/>
                <w:kern w:val="2"/>
                <w:lang w:eastAsia="zh-CN"/>
              </w:rPr>
              <w:t>23</w:t>
            </w:r>
            <w:r w:rsidRPr="00276E9B">
              <w:rPr>
                <w:kern w:val="2"/>
              </w:rPr>
              <w:t>?</w:t>
            </w:r>
          </w:p>
        </w:tc>
        <w:tc>
          <w:tcPr>
            <w:tcW w:w="708" w:type="dxa"/>
            <w:tcBorders>
              <w:top w:val="single" w:sz="4" w:space="0" w:color="auto"/>
              <w:left w:val="single" w:sz="4" w:space="0" w:color="auto"/>
              <w:bottom w:val="single" w:sz="4" w:space="0" w:color="auto"/>
              <w:right w:val="single" w:sz="4" w:space="0" w:color="auto"/>
            </w:tcBorders>
          </w:tcPr>
          <w:p w14:paraId="184FA9D5" w14:textId="77777777" w:rsidR="0031313F" w:rsidRPr="00276E9B" w:rsidRDefault="0031313F" w:rsidP="001200CB">
            <w:pPr>
              <w:pStyle w:val="TAC"/>
            </w:pPr>
            <w:r w:rsidRPr="00276E9B">
              <w:t>--&gt;</w:t>
            </w:r>
          </w:p>
        </w:tc>
        <w:tc>
          <w:tcPr>
            <w:tcW w:w="2978" w:type="dxa"/>
            <w:tcBorders>
              <w:top w:val="single" w:sz="4" w:space="0" w:color="auto"/>
              <w:left w:val="single" w:sz="4" w:space="0" w:color="auto"/>
              <w:bottom w:val="single" w:sz="4" w:space="0" w:color="auto"/>
              <w:right w:val="single" w:sz="4" w:space="0" w:color="auto"/>
            </w:tcBorders>
          </w:tcPr>
          <w:p w14:paraId="43330C3F" w14:textId="77777777" w:rsidR="0031313F" w:rsidRPr="00276E9B" w:rsidRDefault="0031313F" w:rsidP="001200CB">
            <w:pPr>
              <w:pStyle w:val="TAL"/>
              <w:rPr>
                <w:i/>
                <w:kern w:val="2"/>
              </w:rPr>
            </w:pPr>
            <w:r w:rsidRPr="00276E9B">
              <w:rPr>
                <w:i/>
                <w:kern w:val="2"/>
              </w:rPr>
              <w:t>RRCConnectionRequest-NB</w:t>
            </w:r>
          </w:p>
        </w:tc>
        <w:tc>
          <w:tcPr>
            <w:tcW w:w="567" w:type="dxa"/>
            <w:tcBorders>
              <w:top w:val="single" w:sz="4" w:space="0" w:color="auto"/>
              <w:left w:val="single" w:sz="4" w:space="0" w:color="auto"/>
              <w:bottom w:val="single" w:sz="4" w:space="0" w:color="auto"/>
              <w:right w:val="single" w:sz="4" w:space="0" w:color="auto"/>
            </w:tcBorders>
          </w:tcPr>
          <w:p w14:paraId="1869ABC0" w14:textId="77777777" w:rsidR="0031313F" w:rsidRPr="00276E9B" w:rsidRDefault="0031313F" w:rsidP="001200CB">
            <w:pPr>
              <w:pStyle w:val="TAL"/>
            </w:pPr>
            <w:r w:rsidRPr="00276E9B">
              <w:t>3,4</w:t>
            </w:r>
          </w:p>
        </w:tc>
        <w:tc>
          <w:tcPr>
            <w:tcW w:w="854" w:type="dxa"/>
            <w:tcBorders>
              <w:top w:val="single" w:sz="4" w:space="0" w:color="auto"/>
              <w:left w:val="single" w:sz="4" w:space="0" w:color="auto"/>
              <w:bottom w:val="single" w:sz="4" w:space="0" w:color="auto"/>
              <w:right w:val="single" w:sz="4" w:space="0" w:color="auto"/>
            </w:tcBorders>
          </w:tcPr>
          <w:p w14:paraId="28EE9694" w14:textId="77777777" w:rsidR="0031313F" w:rsidRPr="00276E9B" w:rsidRDefault="0031313F" w:rsidP="001200CB">
            <w:pPr>
              <w:pStyle w:val="TAL"/>
            </w:pPr>
            <w:r w:rsidRPr="00276E9B">
              <w:t>P</w:t>
            </w:r>
          </w:p>
        </w:tc>
      </w:tr>
      <w:tr w:rsidR="0031313F" w:rsidRPr="00276E9B" w14:paraId="66BC5DE7" w14:textId="77777777" w:rsidTr="001200CB">
        <w:tc>
          <w:tcPr>
            <w:tcW w:w="535" w:type="dxa"/>
            <w:tcBorders>
              <w:top w:val="single" w:sz="4" w:space="0" w:color="auto"/>
              <w:left w:val="single" w:sz="4" w:space="0" w:color="auto"/>
              <w:bottom w:val="single" w:sz="4" w:space="0" w:color="auto"/>
              <w:right w:val="single" w:sz="4" w:space="0" w:color="auto"/>
            </w:tcBorders>
          </w:tcPr>
          <w:p w14:paraId="5AC5CAD1" w14:textId="77777777" w:rsidR="0031313F" w:rsidRPr="00276E9B" w:rsidRDefault="0031313F" w:rsidP="001200CB">
            <w:pPr>
              <w:pStyle w:val="TAC"/>
              <w:rPr>
                <w:lang w:eastAsia="zh-CN"/>
              </w:rPr>
            </w:pPr>
            <w:r w:rsidRPr="00276E9B">
              <w:rPr>
                <w:lang w:eastAsia="zh-CN"/>
              </w:rPr>
              <w:t>40-45</w:t>
            </w:r>
          </w:p>
        </w:tc>
        <w:tc>
          <w:tcPr>
            <w:tcW w:w="3970" w:type="dxa"/>
            <w:tcBorders>
              <w:top w:val="single" w:sz="4" w:space="0" w:color="auto"/>
              <w:left w:val="single" w:sz="4" w:space="0" w:color="auto"/>
              <w:bottom w:val="single" w:sz="4" w:space="0" w:color="auto"/>
              <w:right w:val="single" w:sz="4" w:space="0" w:color="auto"/>
            </w:tcBorders>
          </w:tcPr>
          <w:p w14:paraId="7102A045" w14:textId="77777777" w:rsidR="0031313F" w:rsidRPr="00276E9B" w:rsidRDefault="0031313F" w:rsidP="001200CB">
            <w:pPr>
              <w:pStyle w:val="TAL"/>
            </w:pPr>
            <w:r w:rsidRPr="00276E9B">
              <w:t xml:space="preserve">Steps </w:t>
            </w:r>
            <w:r w:rsidR="00351BEA" w:rsidRPr="00276E9B">
              <w:rPr>
                <w:rFonts w:eastAsia="SimSun"/>
                <w:lang w:eastAsia="zh-CN"/>
              </w:rPr>
              <w:t>2</w:t>
            </w:r>
            <w:r w:rsidR="00351BEA" w:rsidRPr="00276E9B">
              <w:t xml:space="preserve"> </w:t>
            </w:r>
            <w:r w:rsidRPr="00276E9B">
              <w:t xml:space="preserve">to 6 of the generic test procedure in TS 36.508 subclause 8.1.5A.5-1 is performed on Ncell </w:t>
            </w:r>
            <w:r w:rsidR="00351BEA" w:rsidRPr="00276E9B">
              <w:rPr>
                <w:rFonts w:eastAsia="SimSun"/>
                <w:lang w:eastAsia="zh-CN"/>
              </w:rPr>
              <w:t>23</w:t>
            </w:r>
            <w:r w:rsidRPr="00276E9B">
              <w:t>.</w:t>
            </w:r>
          </w:p>
          <w:p w14:paraId="0CCB69EF" w14:textId="77777777" w:rsidR="0031313F" w:rsidRPr="00276E9B" w:rsidRDefault="0031313F" w:rsidP="001200CB">
            <w:pPr>
              <w:pStyle w:val="TAL"/>
              <w:rPr>
                <w:kern w:val="2"/>
              </w:rPr>
            </w:pPr>
            <w:r w:rsidRPr="00276E9B">
              <w:t>NOTE: The UE performs a TAU procedure and the RRC connection is released.</w:t>
            </w:r>
          </w:p>
        </w:tc>
        <w:tc>
          <w:tcPr>
            <w:tcW w:w="708" w:type="dxa"/>
            <w:tcBorders>
              <w:top w:val="single" w:sz="4" w:space="0" w:color="auto"/>
              <w:left w:val="single" w:sz="4" w:space="0" w:color="auto"/>
              <w:bottom w:val="single" w:sz="4" w:space="0" w:color="auto"/>
              <w:right w:val="single" w:sz="4" w:space="0" w:color="auto"/>
            </w:tcBorders>
          </w:tcPr>
          <w:p w14:paraId="72ABBAD5"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412B6262" w14:textId="77777777" w:rsidR="0031313F" w:rsidRPr="00276E9B" w:rsidRDefault="0031313F" w:rsidP="001200CB">
            <w:pPr>
              <w:pStyle w:val="TAL"/>
              <w:rPr>
                <w:kern w:val="2"/>
              </w:rPr>
            </w:pPr>
            <w:r w:rsidRPr="00276E9B">
              <w:rPr>
                <w:kern w:val="2"/>
              </w:rPr>
              <w:t>-</w:t>
            </w:r>
          </w:p>
        </w:tc>
        <w:tc>
          <w:tcPr>
            <w:tcW w:w="567" w:type="dxa"/>
            <w:tcBorders>
              <w:top w:val="single" w:sz="4" w:space="0" w:color="auto"/>
              <w:left w:val="single" w:sz="4" w:space="0" w:color="auto"/>
              <w:bottom w:val="single" w:sz="4" w:space="0" w:color="auto"/>
              <w:right w:val="single" w:sz="4" w:space="0" w:color="auto"/>
            </w:tcBorders>
          </w:tcPr>
          <w:p w14:paraId="386A1DBF" w14:textId="77777777" w:rsidR="0031313F" w:rsidRPr="00276E9B" w:rsidRDefault="0031313F" w:rsidP="001200CB">
            <w:pPr>
              <w:pStyle w:val="TAL"/>
              <w:rPr>
                <w:kern w:val="2"/>
              </w:rPr>
            </w:pPr>
            <w:r w:rsidRPr="00276E9B">
              <w:rPr>
                <w:kern w:val="2"/>
              </w:rPr>
              <w:t>-</w:t>
            </w:r>
          </w:p>
        </w:tc>
        <w:tc>
          <w:tcPr>
            <w:tcW w:w="854" w:type="dxa"/>
            <w:tcBorders>
              <w:top w:val="single" w:sz="4" w:space="0" w:color="auto"/>
              <w:left w:val="single" w:sz="4" w:space="0" w:color="auto"/>
              <w:bottom w:val="single" w:sz="4" w:space="0" w:color="auto"/>
              <w:right w:val="single" w:sz="4" w:space="0" w:color="auto"/>
            </w:tcBorders>
          </w:tcPr>
          <w:p w14:paraId="5A04018D" w14:textId="77777777" w:rsidR="0031313F" w:rsidRPr="00276E9B" w:rsidRDefault="0031313F" w:rsidP="001200CB">
            <w:pPr>
              <w:pStyle w:val="TAL"/>
              <w:rPr>
                <w:kern w:val="2"/>
              </w:rPr>
            </w:pPr>
            <w:r w:rsidRPr="00276E9B">
              <w:rPr>
                <w:kern w:val="2"/>
              </w:rPr>
              <w:t>-</w:t>
            </w:r>
          </w:p>
        </w:tc>
      </w:tr>
      <w:tr w:rsidR="0031313F" w:rsidRPr="00276E9B" w14:paraId="5D5706B8" w14:textId="77777777" w:rsidTr="001200CB">
        <w:tc>
          <w:tcPr>
            <w:tcW w:w="535" w:type="dxa"/>
            <w:tcBorders>
              <w:top w:val="single" w:sz="4" w:space="0" w:color="auto"/>
              <w:left w:val="single" w:sz="4" w:space="0" w:color="auto"/>
              <w:bottom w:val="single" w:sz="4" w:space="0" w:color="auto"/>
              <w:right w:val="single" w:sz="4" w:space="0" w:color="auto"/>
            </w:tcBorders>
          </w:tcPr>
          <w:p w14:paraId="636B6565" w14:textId="77777777" w:rsidR="0031313F" w:rsidRPr="00276E9B" w:rsidRDefault="0031313F" w:rsidP="001200CB">
            <w:pPr>
              <w:pStyle w:val="TAC"/>
            </w:pPr>
            <w:r w:rsidRPr="00276E9B">
              <w:rPr>
                <w:rFonts w:eastAsia="PMingLiU"/>
                <w:lang w:eastAsia="zh-TW"/>
              </w:rPr>
              <w:t>4</w:t>
            </w:r>
            <w:r w:rsidRPr="00276E9B">
              <w:t>6</w:t>
            </w:r>
          </w:p>
        </w:tc>
        <w:tc>
          <w:tcPr>
            <w:tcW w:w="3970" w:type="dxa"/>
            <w:tcBorders>
              <w:top w:val="single" w:sz="4" w:space="0" w:color="auto"/>
              <w:left w:val="single" w:sz="4" w:space="0" w:color="auto"/>
              <w:bottom w:val="single" w:sz="4" w:space="0" w:color="auto"/>
              <w:right w:val="single" w:sz="4" w:space="0" w:color="auto"/>
            </w:tcBorders>
          </w:tcPr>
          <w:p w14:paraId="2A1DC4E9" w14:textId="77777777" w:rsidR="0031313F" w:rsidRPr="00276E9B" w:rsidRDefault="0031313F" w:rsidP="001200CB">
            <w:pPr>
              <w:pStyle w:val="TAL"/>
            </w:pPr>
            <w:r w:rsidRPr="00276E9B">
              <w:t>Check: Is PLMN3 indicated by the UE?</w:t>
            </w:r>
          </w:p>
        </w:tc>
        <w:tc>
          <w:tcPr>
            <w:tcW w:w="708" w:type="dxa"/>
            <w:tcBorders>
              <w:top w:val="single" w:sz="4" w:space="0" w:color="auto"/>
              <w:left w:val="single" w:sz="4" w:space="0" w:color="auto"/>
              <w:bottom w:val="single" w:sz="4" w:space="0" w:color="auto"/>
              <w:right w:val="single" w:sz="4" w:space="0" w:color="auto"/>
            </w:tcBorders>
          </w:tcPr>
          <w:p w14:paraId="5317E3BA"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5688428A" w14:textId="77777777" w:rsidR="0031313F" w:rsidRPr="00276E9B" w:rsidRDefault="0031313F"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46D9E85" w14:textId="77777777" w:rsidR="0031313F" w:rsidRPr="00276E9B" w:rsidRDefault="0031313F" w:rsidP="001200CB">
            <w:pPr>
              <w:pStyle w:val="TAL"/>
            </w:pPr>
            <w:r w:rsidRPr="00276E9B">
              <w:t>3,4</w:t>
            </w:r>
          </w:p>
        </w:tc>
        <w:tc>
          <w:tcPr>
            <w:tcW w:w="854" w:type="dxa"/>
            <w:tcBorders>
              <w:top w:val="single" w:sz="4" w:space="0" w:color="auto"/>
              <w:left w:val="single" w:sz="4" w:space="0" w:color="auto"/>
              <w:bottom w:val="single" w:sz="4" w:space="0" w:color="auto"/>
              <w:right w:val="single" w:sz="4" w:space="0" w:color="auto"/>
            </w:tcBorders>
          </w:tcPr>
          <w:p w14:paraId="3C672DDB" w14:textId="77777777" w:rsidR="0031313F" w:rsidRPr="00276E9B" w:rsidRDefault="0031313F" w:rsidP="001200CB">
            <w:pPr>
              <w:pStyle w:val="TAL"/>
            </w:pPr>
            <w:r w:rsidRPr="00276E9B">
              <w:t>P</w:t>
            </w:r>
          </w:p>
        </w:tc>
      </w:tr>
      <w:tr w:rsidR="0031313F" w:rsidRPr="00276E9B" w14:paraId="6DEA8E5A" w14:textId="77777777" w:rsidTr="001200CB">
        <w:tc>
          <w:tcPr>
            <w:tcW w:w="535" w:type="dxa"/>
            <w:tcBorders>
              <w:top w:val="single" w:sz="4" w:space="0" w:color="auto"/>
              <w:left w:val="single" w:sz="4" w:space="0" w:color="auto"/>
              <w:bottom w:val="single" w:sz="4" w:space="0" w:color="auto"/>
              <w:right w:val="single" w:sz="4" w:space="0" w:color="auto"/>
            </w:tcBorders>
          </w:tcPr>
          <w:p w14:paraId="6EA9AAB7" w14:textId="77777777" w:rsidR="0031313F" w:rsidRPr="00276E9B" w:rsidRDefault="0031313F" w:rsidP="001200CB">
            <w:pPr>
              <w:pStyle w:val="TAC"/>
            </w:pPr>
            <w:r w:rsidRPr="00276E9B">
              <w:t>47</w:t>
            </w:r>
          </w:p>
        </w:tc>
        <w:tc>
          <w:tcPr>
            <w:tcW w:w="3970" w:type="dxa"/>
            <w:tcBorders>
              <w:top w:val="single" w:sz="4" w:space="0" w:color="auto"/>
              <w:left w:val="single" w:sz="4" w:space="0" w:color="auto"/>
              <w:bottom w:val="single" w:sz="4" w:space="0" w:color="auto"/>
              <w:right w:val="single" w:sz="4" w:space="0" w:color="auto"/>
            </w:tcBorders>
          </w:tcPr>
          <w:p w14:paraId="7E072191" w14:textId="77777777" w:rsidR="0031313F" w:rsidRPr="00276E9B" w:rsidRDefault="0031313F" w:rsidP="001200CB">
            <w:pPr>
              <w:pStyle w:val="TAL"/>
            </w:pPr>
            <w:r w:rsidRPr="00276E9B">
              <w:t xml:space="preserve">Check: Does the UE send an </w:t>
            </w:r>
            <w:r w:rsidRPr="00276E9B">
              <w:rPr>
                <w:i/>
              </w:rPr>
              <w:t>RRCConnectionRequest</w:t>
            </w:r>
            <w:r w:rsidRPr="00276E9B">
              <w:rPr>
                <w:i/>
                <w:kern w:val="2"/>
              </w:rPr>
              <w:t>-NB</w:t>
            </w:r>
            <w:r w:rsidRPr="00276E9B">
              <w:t xml:space="preserve"> on Ncell 1 or Ncell 13 within </w:t>
            </w:r>
            <w:r w:rsidRPr="00276E9B">
              <w:rPr>
                <w:lang w:eastAsia="zh-CN"/>
              </w:rPr>
              <w:t>120 seconds?</w:t>
            </w:r>
          </w:p>
        </w:tc>
        <w:tc>
          <w:tcPr>
            <w:tcW w:w="708" w:type="dxa"/>
            <w:tcBorders>
              <w:top w:val="single" w:sz="4" w:space="0" w:color="auto"/>
              <w:left w:val="single" w:sz="4" w:space="0" w:color="auto"/>
              <w:bottom w:val="single" w:sz="4" w:space="0" w:color="auto"/>
              <w:right w:val="single" w:sz="4" w:space="0" w:color="auto"/>
            </w:tcBorders>
          </w:tcPr>
          <w:p w14:paraId="729FB7E0"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745E047B" w14:textId="77777777" w:rsidR="0031313F" w:rsidRPr="00276E9B" w:rsidRDefault="0031313F"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5DEE97B" w14:textId="77777777" w:rsidR="0031313F" w:rsidRPr="00276E9B" w:rsidRDefault="0031313F" w:rsidP="001200CB">
            <w:pPr>
              <w:pStyle w:val="TAL"/>
            </w:pPr>
            <w:r w:rsidRPr="00276E9B">
              <w:t>4</w:t>
            </w:r>
          </w:p>
        </w:tc>
        <w:tc>
          <w:tcPr>
            <w:tcW w:w="854" w:type="dxa"/>
            <w:tcBorders>
              <w:top w:val="single" w:sz="4" w:space="0" w:color="auto"/>
              <w:left w:val="single" w:sz="4" w:space="0" w:color="auto"/>
              <w:bottom w:val="single" w:sz="4" w:space="0" w:color="auto"/>
              <w:right w:val="single" w:sz="4" w:space="0" w:color="auto"/>
            </w:tcBorders>
          </w:tcPr>
          <w:p w14:paraId="63AFE4D4" w14:textId="77777777" w:rsidR="0031313F" w:rsidRPr="00276E9B" w:rsidRDefault="0031313F" w:rsidP="001200CB">
            <w:pPr>
              <w:pStyle w:val="TAL"/>
            </w:pPr>
            <w:r w:rsidRPr="00276E9B">
              <w:t>F</w:t>
            </w:r>
          </w:p>
        </w:tc>
      </w:tr>
      <w:tr w:rsidR="0031313F" w:rsidRPr="00276E9B" w14:paraId="1C0217CD" w14:textId="77777777" w:rsidTr="001200CB">
        <w:tc>
          <w:tcPr>
            <w:tcW w:w="535" w:type="dxa"/>
            <w:tcBorders>
              <w:top w:val="single" w:sz="4" w:space="0" w:color="auto"/>
              <w:left w:val="single" w:sz="4" w:space="0" w:color="auto"/>
              <w:bottom w:val="single" w:sz="4" w:space="0" w:color="auto"/>
              <w:right w:val="single" w:sz="4" w:space="0" w:color="auto"/>
            </w:tcBorders>
          </w:tcPr>
          <w:p w14:paraId="5A63FDC4" w14:textId="77777777" w:rsidR="0031313F" w:rsidRPr="00276E9B" w:rsidRDefault="0031313F" w:rsidP="001200CB">
            <w:pPr>
              <w:pStyle w:val="TAC"/>
            </w:pPr>
            <w:r w:rsidRPr="00276E9B">
              <w:t>48</w:t>
            </w:r>
          </w:p>
        </w:tc>
        <w:tc>
          <w:tcPr>
            <w:tcW w:w="3970" w:type="dxa"/>
            <w:tcBorders>
              <w:top w:val="single" w:sz="4" w:space="0" w:color="auto"/>
              <w:left w:val="single" w:sz="4" w:space="0" w:color="auto"/>
              <w:bottom w:val="single" w:sz="4" w:space="0" w:color="auto"/>
              <w:right w:val="single" w:sz="4" w:space="0" w:color="auto"/>
            </w:tcBorders>
          </w:tcPr>
          <w:p w14:paraId="490B37C5" w14:textId="77777777" w:rsidR="0031313F" w:rsidRPr="00276E9B" w:rsidRDefault="0031313F" w:rsidP="001200CB">
            <w:pPr>
              <w:pStyle w:val="TAL"/>
            </w:pPr>
            <w:r w:rsidRPr="00276E9B">
              <w:rPr>
                <w:kern w:val="2"/>
              </w:rPr>
              <w:t>The SS adjusts cell levels according to row T</w:t>
            </w:r>
            <w:r w:rsidRPr="00276E9B">
              <w:rPr>
                <w:kern w:val="2"/>
                <w:lang w:eastAsia="zh-CN"/>
              </w:rPr>
              <w:t>3</w:t>
            </w:r>
            <w:r w:rsidRPr="00276E9B">
              <w:rPr>
                <w:kern w:val="2"/>
              </w:rPr>
              <w:t xml:space="preserve"> of table 22.2.2.3.2-1</w:t>
            </w:r>
            <w:r w:rsidRPr="00276E9B">
              <w:rPr>
                <w:kern w:val="2"/>
                <w:lang w:eastAsia="zh-CN"/>
              </w:rPr>
              <w:t>.</w:t>
            </w:r>
          </w:p>
        </w:tc>
        <w:tc>
          <w:tcPr>
            <w:tcW w:w="708" w:type="dxa"/>
            <w:tcBorders>
              <w:top w:val="single" w:sz="4" w:space="0" w:color="auto"/>
              <w:left w:val="single" w:sz="4" w:space="0" w:color="auto"/>
              <w:bottom w:val="single" w:sz="4" w:space="0" w:color="auto"/>
              <w:right w:val="single" w:sz="4" w:space="0" w:color="auto"/>
            </w:tcBorders>
          </w:tcPr>
          <w:p w14:paraId="4E676C2A"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70AD5ACD" w14:textId="77777777" w:rsidR="0031313F" w:rsidRPr="00276E9B" w:rsidRDefault="0031313F"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581589E" w14:textId="77777777" w:rsidR="0031313F" w:rsidRPr="00276E9B" w:rsidRDefault="0031313F" w:rsidP="001200CB">
            <w:pPr>
              <w:pStyle w:val="TAL"/>
            </w:pPr>
            <w:r w:rsidRPr="00276E9B">
              <w:t>-</w:t>
            </w:r>
          </w:p>
        </w:tc>
        <w:tc>
          <w:tcPr>
            <w:tcW w:w="854" w:type="dxa"/>
            <w:tcBorders>
              <w:top w:val="single" w:sz="4" w:space="0" w:color="auto"/>
              <w:left w:val="single" w:sz="4" w:space="0" w:color="auto"/>
              <w:bottom w:val="single" w:sz="4" w:space="0" w:color="auto"/>
              <w:right w:val="single" w:sz="4" w:space="0" w:color="auto"/>
            </w:tcBorders>
          </w:tcPr>
          <w:p w14:paraId="0E317FD7" w14:textId="77777777" w:rsidR="0031313F" w:rsidRPr="00276E9B" w:rsidRDefault="0031313F" w:rsidP="001200CB">
            <w:pPr>
              <w:pStyle w:val="TAL"/>
            </w:pPr>
            <w:r w:rsidRPr="00276E9B">
              <w:t>-</w:t>
            </w:r>
          </w:p>
        </w:tc>
      </w:tr>
      <w:tr w:rsidR="0031313F" w:rsidRPr="00276E9B" w14:paraId="00A3702D" w14:textId="77777777" w:rsidTr="001200CB">
        <w:tc>
          <w:tcPr>
            <w:tcW w:w="535" w:type="dxa"/>
            <w:tcBorders>
              <w:top w:val="single" w:sz="4" w:space="0" w:color="auto"/>
              <w:left w:val="single" w:sz="4" w:space="0" w:color="auto"/>
              <w:bottom w:val="single" w:sz="4" w:space="0" w:color="auto"/>
              <w:right w:val="single" w:sz="4" w:space="0" w:color="auto"/>
            </w:tcBorders>
          </w:tcPr>
          <w:p w14:paraId="1757CBE5" w14:textId="77777777" w:rsidR="0031313F" w:rsidRPr="00276E9B" w:rsidRDefault="0031313F" w:rsidP="001200CB">
            <w:pPr>
              <w:pStyle w:val="TAC"/>
            </w:pPr>
            <w:r w:rsidRPr="00276E9B">
              <w:t>49</w:t>
            </w:r>
          </w:p>
        </w:tc>
        <w:tc>
          <w:tcPr>
            <w:tcW w:w="3970" w:type="dxa"/>
            <w:tcBorders>
              <w:top w:val="single" w:sz="4" w:space="0" w:color="auto"/>
              <w:left w:val="single" w:sz="4" w:space="0" w:color="auto"/>
              <w:bottom w:val="single" w:sz="4" w:space="0" w:color="auto"/>
              <w:right w:val="single" w:sz="4" w:space="0" w:color="auto"/>
            </w:tcBorders>
          </w:tcPr>
          <w:p w14:paraId="1E35E16B" w14:textId="77777777" w:rsidR="0031313F" w:rsidRPr="00276E9B" w:rsidRDefault="0031313F" w:rsidP="001200CB">
            <w:pPr>
              <w:pStyle w:val="TAL"/>
            </w:pPr>
            <w:r w:rsidRPr="00276E9B">
              <w:t>Set UE to Automatic PLMN selection mode.</w:t>
            </w:r>
          </w:p>
        </w:tc>
        <w:tc>
          <w:tcPr>
            <w:tcW w:w="708" w:type="dxa"/>
            <w:tcBorders>
              <w:top w:val="single" w:sz="4" w:space="0" w:color="auto"/>
              <w:left w:val="single" w:sz="4" w:space="0" w:color="auto"/>
              <w:bottom w:val="single" w:sz="4" w:space="0" w:color="auto"/>
              <w:right w:val="single" w:sz="4" w:space="0" w:color="auto"/>
            </w:tcBorders>
          </w:tcPr>
          <w:p w14:paraId="14157574"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1647A3BB" w14:textId="77777777" w:rsidR="0031313F" w:rsidRPr="00276E9B" w:rsidRDefault="0031313F"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5610670" w14:textId="77777777" w:rsidR="0031313F" w:rsidRPr="00276E9B" w:rsidRDefault="0031313F" w:rsidP="001200CB">
            <w:pPr>
              <w:pStyle w:val="TAL"/>
            </w:pPr>
            <w:r w:rsidRPr="00276E9B">
              <w:t>-</w:t>
            </w:r>
          </w:p>
        </w:tc>
        <w:tc>
          <w:tcPr>
            <w:tcW w:w="854" w:type="dxa"/>
            <w:tcBorders>
              <w:top w:val="single" w:sz="4" w:space="0" w:color="auto"/>
              <w:left w:val="single" w:sz="4" w:space="0" w:color="auto"/>
              <w:bottom w:val="single" w:sz="4" w:space="0" w:color="auto"/>
              <w:right w:val="single" w:sz="4" w:space="0" w:color="auto"/>
            </w:tcBorders>
          </w:tcPr>
          <w:p w14:paraId="0640D7CC" w14:textId="77777777" w:rsidR="0031313F" w:rsidRPr="00276E9B" w:rsidRDefault="0031313F" w:rsidP="001200CB">
            <w:pPr>
              <w:pStyle w:val="TAL"/>
            </w:pPr>
            <w:r w:rsidRPr="00276E9B">
              <w:t>-</w:t>
            </w:r>
          </w:p>
        </w:tc>
      </w:tr>
      <w:tr w:rsidR="0031313F" w:rsidRPr="00276E9B" w14:paraId="62E10F19" w14:textId="77777777" w:rsidTr="001200CB">
        <w:tc>
          <w:tcPr>
            <w:tcW w:w="535" w:type="dxa"/>
            <w:tcBorders>
              <w:top w:val="single" w:sz="4" w:space="0" w:color="auto"/>
              <w:left w:val="single" w:sz="4" w:space="0" w:color="auto"/>
              <w:bottom w:val="single" w:sz="4" w:space="0" w:color="auto"/>
              <w:right w:val="single" w:sz="4" w:space="0" w:color="auto"/>
            </w:tcBorders>
          </w:tcPr>
          <w:p w14:paraId="19131144" w14:textId="77777777" w:rsidR="0031313F" w:rsidRPr="00276E9B" w:rsidRDefault="0031313F" w:rsidP="001200CB">
            <w:pPr>
              <w:pStyle w:val="TAC"/>
            </w:pPr>
            <w:r w:rsidRPr="00276E9B">
              <w:t>50</w:t>
            </w:r>
          </w:p>
        </w:tc>
        <w:tc>
          <w:tcPr>
            <w:tcW w:w="3970" w:type="dxa"/>
            <w:tcBorders>
              <w:top w:val="single" w:sz="4" w:space="0" w:color="auto"/>
              <w:left w:val="single" w:sz="4" w:space="0" w:color="auto"/>
              <w:bottom w:val="single" w:sz="4" w:space="0" w:color="auto"/>
              <w:right w:val="single" w:sz="4" w:space="0" w:color="auto"/>
            </w:tcBorders>
          </w:tcPr>
          <w:p w14:paraId="0B8A29E9" w14:textId="77777777" w:rsidR="0031313F" w:rsidRPr="00276E9B" w:rsidRDefault="0031313F" w:rsidP="001200CB">
            <w:pPr>
              <w:pStyle w:val="TAL"/>
            </w:pPr>
            <w:r w:rsidRPr="00276E9B">
              <w:t>The generic test procedure in TS 36.508 subclause 8.1.5A.5-1 is performed on Ncell 1.</w:t>
            </w:r>
          </w:p>
          <w:p w14:paraId="4E768435" w14:textId="77777777" w:rsidR="0031313F" w:rsidRPr="00276E9B" w:rsidRDefault="0031313F" w:rsidP="001200CB">
            <w:pPr>
              <w:pStyle w:val="TAL"/>
            </w:pPr>
            <w:r w:rsidRPr="00276E9B">
              <w:t>NOTE: The UE performs a TAU procedure and the RRC connection is released.</w:t>
            </w:r>
          </w:p>
        </w:tc>
        <w:tc>
          <w:tcPr>
            <w:tcW w:w="708" w:type="dxa"/>
            <w:tcBorders>
              <w:top w:val="single" w:sz="4" w:space="0" w:color="auto"/>
              <w:left w:val="single" w:sz="4" w:space="0" w:color="auto"/>
              <w:bottom w:val="single" w:sz="4" w:space="0" w:color="auto"/>
              <w:right w:val="single" w:sz="4" w:space="0" w:color="auto"/>
            </w:tcBorders>
          </w:tcPr>
          <w:p w14:paraId="33BABC0F" w14:textId="77777777" w:rsidR="0031313F" w:rsidRPr="00276E9B" w:rsidRDefault="0031313F" w:rsidP="001200CB">
            <w:pPr>
              <w:pStyle w:val="TAC"/>
            </w:pPr>
            <w:r w:rsidRPr="00276E9B">
              <w:t>-</w:t>
            </w:r>
          </w:p>
        </w:tc>
        <w:tc>
          <w:tcPr>
            <w:tcW w:w="2978" w:type="dxa"/>
            <w:tcBorders>
              <w:top w:val="single" w:sz="4" w:space="0" w:color="auto"/>
              <w:left w:val="single" w:sz="4" w:space="0" w:color="auto"/>
              <w:bottom w:val="single" w:sz="4" w:space="0" w:color="auto"/>
              <w:right w:val="single" w:sz="4" w:space="0" w:color="auto"/>
            </w:tcBorders>
          </w:tcPr>
          <w:p w14:paraId="1DCD62AB" w14:textId="77777777" w:rsidR="0031313F" w:rsidRPr="00276E9B" w:rsidRDefault="0031313F"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B4EFE14" w14:textId="77777777" w:rsidR="0031313F" w:rsidRPr="00276E9B" w:rsidRDefault="0031313F" w:rsidP="001200CB">
            <w:pPr>
              <w:pStyle w:val="TAL"/>
            </w:pPr>
            <w:r w:rsidRPr="00276E9B">
              <w:t>-</w:t>
            </w:r>
          </w:p>
        </w:tc>
        <w:tc>
          <w:tcPr>
            <w:tcW w:w="854" w:type="dxa"/>
            <w:tcBorders>
              <w:top w:val="single" w:sz="4" w:space="0" w:color="auto"/>
              <w:left w:val="single" w:sz="4" w:space="0" w:color="auto"/>
              <w:bottom w:val="single" w:sz="4" w:space="0" w:color="auto"/>
              <w:right w:val="single" w:sz="4" w:space="0" w:color="auto"/>
            </w:tcBorders>
          </w:tcPr>
          <w:p w14:paraId="50763BCD" w14:textId="77777777" w:rsidR="0031313F" w:rsidRPr="00276E9B" w:rsidRDefault="0031313F" w:rsidP="001200CB">
            <w:pPr>
              <w:pStyle w:val="TAL"/>
            </w:pPr>
            <w:r w:rsidRPr="00276E9B">
              <w:t>-</w:t>
            </w:r>
          </w:p>
        </w:tc>
      </w:tr>
    </w:tbl>
    <w:p w14:paraId="6F0D13F0" w14:textId="77777777" w:rsidR="0031313F" w:rsidRPr="00276E9B" w:rsidRDefault="0031313F" w:rsidP="0031313F">
      <w:pPr>
        <w:rPr>
          <w:lang w:eastAsia="zh-CN"/>
        </w:rPr>
      </w:pPr>
    </w:p>
    <w:p w14:paraId="63C2C091" w14:textId="77777777" w:rsidR="0031313F" w:rsidRPr="00276E9B" w:rsidRDefault="0031313F" w:rsidP="0031313F">
      <w:pPr>
        <w:pStyle w:val="H6"/>
        <w:rPr>
          <w:lang w:eastAsia="zh-CN"/>
        </w:rPr>
      </w:pPr>
      <w:r w:rsidRPr="00276E9B">
        <w:lastRenderedPageBreak/>
        <w:t>22.2.2.3.3</w:t>
      </w:r>
      <w:r w:rsidRPr="00276E9B">
        <w:tab/>
        <w:t>Specific message contents</w:t>
      </w:r>
    </w:p>
    <w:p w14:paraId="4162678C" w14:textId="77777777" w:rsidR="0031313F" w:rsidRPr="00276E9B" w:rsidRDefault="0031313F" w:rsidP="0031313F">
      <w:pPr>
        <w:pStyle w:val="TH"/>
        <w:rPr>
          <w:lang w:eastAsia="fr-FR"/>
        </w:rPr>
      </w:pPr>
      <w:r w:rsidRPr="00276E9B">
        <w:rPr>
          <w:lang w:eastAsia="fr-FR"/>
        </w:rPr>
        <w:t xml:space="preserve">Table </w:t>
      </w:r>
      <w:r w:rsidRPr="00276E9B">
        <w:t>22.2.2.3.3</w:t>
      </w:r>
      <w:r w:rsidRPr="00276E9B">
        <w:rPr>
          <w:lang w:eastAsia="fr-FR"/>
        </w:rPr>
        <w:t xml:space="preserve">-1: </w:t>
      </w:r>
      <w:r w:rsidRPr="00276E9B">
        <w:rPr>
          <w:i/>
          <w:iCs/>
          <w:lang w:eastAsia="fr-FR"/>
        </w:rPr>
        <w:t>SystemInformationBlockType5</w:t>
      </w:r>
      <w:r w:rsidRPr="00276E9B">
        <w:rPr>
          <w:i/>
          <w:iCs/>
          <w:lang w:eastAsia="zh-CN"/>
        </w:rPr>
        <w:t>-NB</w:t>
      </w:r>
      <w:r w:rsidRPr="00276E9B">
        <w:rPr>
          <w:lang w:eastAsia="fr-FR"/>
        </w:rPr>
        <w:t xml:space="preserve"> for Ncell 1 (preamble and all steps, Table </w:t>
      </w:r>
      <w:r w:rsidRPr="00276E9B">
        <w:t>22.2.2.3.2</w:t>
      </w:r>
      <w:r w:rsidRPr="00276E9B">
        <w:rPr>
          <w:lang w:eastAsia="fr-F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631"/>
        <w:gridCol w:w="2310"/>
        <w:gridCol w:w="1788"/>
        <w:gridCol w:w="1128"/>
      </w:tblGrid>
      <w:tr w:rsidR="0031313F" w:rsidRPr="00276E9B" w14:paraId="50C76CBE" w14:textId="77777777" w:rsidTr="0031313F">
        <w:tc>
          <w:tcPr>
            <w:tcW w:w="9857" w:type="dxa"/>
            <w:gridSpan w:val="4"/>
            <w:tcMar>
              <w:top w:w="0" w:type="dxa"/>
              <w:left w:w="108" w:type="dxa"/>
              <w:bottom w:w="0" w:type="dxa"/>
              <w:right w:w="108" w:type="dxa"/>
            </w:tcMar>
          </w:tcPr>
          <w:p w14:paraId="772B3CC6" w14:textId="77777777" w:rsidR="0031313F" w:rsidRPr="00276E9B" w:rsidRDefault="0031313F" w:rsidP="001200CB">
            <w:pPr>
              <w:pStyle w:val="TAL"/>
              <w:rPr>
                <w:lang w:eastAsia="fr-FR"/>
              </w:rPr>
            </w:pPr>
            <w:r w:rsidRPr="00276E9B">
              <w:rPr>
                <w:lang w:eastAsia="fr-FR"/>
              </w:rPr>
              <w:t xml:space="preserve">Derivation path: 36.508 Table </w:t>
            </w:r>
            <w:r w:rsidRPr="00276E9B">
              <w:t>8.1.4.3.3-4</w:t>
            </w:r>
          </w:p>
        </w:tc>
      </w:tr>
      <w:tr w:rsidR="0031313F" w:rsidRPr="00276E9B" w14:paraId="75444211" w14:textId="77777777" w:rsidTr="0031313F">
        <w:tc>
          <w:tcPr>
            <w:tcW w:w="4631" w:type="dxa"/>
            <w:tcMar>
              <w:top w:w="0" w:type="dxa"/>
              <w:left w:w="108" w:type="dxa"/>
              <w:bottom w:w="0" w:type="dxa"/>
              <w:right w:w="108" w:type="dxa"/>
            </w:tcMar>
          </w:tcPr>
          <w:p w14:paraId="0DA395C2" w14:textId="77777777" w:rsidR="0031313F" w:rsidRPr="00276E9B" w:rsidRDefault="0031313F" w:rsidP="001200CB">
            <w:pPr>
              <w:pStyle w:val="TAH"/>
              <w:rPr>
                <w:lang w:eastAsia="fr-FR"/>
              </w:rPr>
            </w:pPr>
            <w:r w:rsidRPr="00276E9B">
              <w:rPr>
                <w:lang w:eastAsia="fr-FR"/>
              </w:rPr>
              <w:t>Information Element</w:t>
            </w:r>
          </w:p>
        </w:tc>
        <w:tc>
          <w:tcPr>
            <w:tcW w:w="2310" w:type="dxa"/>
            <w:tcMar>
              <w:top w:w="0" w:type="dxa"/>
              <w:left w:w="108" w:type="dxa"/>
              <w:bottom w:w="0" w:type="dxa"/>
              <w:right w:w="108" w:type="dxa"/>
            </w:tcMar>
          </w:tcPr>
          <w:p w14:paraId="57B4FA0F" w14:textId="77777777" w:rsidR="0031313F" w:rsidRPr="00276E9B" w:rsidRDefault="0031313F" w:rsidP="001200CB">
            <w:pPr>
              <w:pStyle w:val="TAH"/>
              <w:rPr>
                <w:lang w:eastAsia="fr-FR"/>
              </w:rPr>
            </w:pPr>
            <w:r w:rsidRPr="00276E9B">
              <w:rPr>
                <w:lang w:eastAsia="fr-FR"/>
              </w:rPr>
              <w:t>Value/Remark</w:t>
            </w:r>
          </w:p>
        </w:tc>
        <w:tc>
          <w:tcPr>
            <w:tcW w:w="1788" w:type="dxa"/>
            <w:tcMar>
              <w:top w:w="0" w:type="dxa"/>
              <w:left w:w="108" w:type="dxa"/>
              <w:bottom w:w="0" w:type="dxa"/>
              <w:right w:w="108" w:type="dxa"/>
            </w:tcMar>
          </w:tcPr>
          <w:p w14:paraId="54E9EF55" w14:textId="77777777" w:rsidR="0031313F" w:rsidRPr="00276E9B" w:rsidRDefault="0031313F" w:rsidP="001200CB">
            <w:pPr>
              <w:pStyle w:val="TAH"/>
              <w:rPr>
                <w:lang w:eastAsia="fr-FR"/>
              </w:rPr>
            </w:pPr>
            <w:r w:rsidRPr="00276E9B">
              <w:rPr>
                <w:lang w:eastAsia="fr-FR"/>
              </w:rPr>
              <w:t>Comment</w:t>
            </w:r>
          </w:p>
        </w:tc>
        <w:tc>
          <w:tcPr>
            <w:tcW w:w="1128" w:type="dxa"/>
            <w:tcMar>
              <w:top w:w="0" w:type="dxa"/>
              <w:left w:w="108" w:type="dxa"/>
              <w:bottom w:w="0" w:type="dxa"/>
              <w:right w:w="108" w:type="dxa"/>
            </w:tcMar>
          </w:tcPr>
          <w:p w14:paraId="2D8F8093" w14:textId="77777777" w:rsidR="0031313F" w:rsidRPr="00276E9B" w:rsidRDefault="0031313F" w:rsidP="001200CB">
            <w:pPr>
              <w:pStyle w:val="TAH"/>
              <w:rPr>
                <w:lang w:eastAsia="fr-FR"/>
              </w:rPr>
            </w:pPr>
            <w:r w:rsidRPr="00276E9B">
              <w:rPr>
                <w:lang w:eastAsia="fr-FR"/>
              </w:rPr>
              <w:t>Condition</w:t>
            </w:r>
          </w:p>
        </w:tc>
      </w:tr>
      <w:tr w:rsidR="0031313F" w:rsidRPr="00276E9B" w14:paraId="5BA92A78" w14:textId="77777777" w:rsidTr="0031313F">
        <w:tc>
          <w:tcPr>
            <w:tcW w:w="4631" w:type="dxa"/>
            <w:tcMar>
              <w:top w:w="0" w:type="dxa"/>
              <w:left w:w="108" w:type="dxa"/>
              <w:bottom w:w="0" w:type="dxa"/>
              <w:right w:w="108" w:type="dxa"/>
            </w:tcMar>
          </w:tcPr>
          <w:p w14:paraId="56A78EFE" w14:textId="77777777" w:rsidR="0031313F" w:rsidRPr="00276E9B" w:rsidRDefault="0031313F" w:rsidP="001200CB">
            <w:pPr>
              <w:pStyle w:val="TAL"/>
              <w:rPr>
                <w:lang w:eastAsia="fr-FR"/>
              </w:rPr>
            </w:pPr>
            <w:r w:rsidRPr="00276E9B">
              <w:rPr>
                <w:lang w:eastAsia="fr-FR"/>
              </w:rPr>
              <w:t>SystemInformationBlockType5</w:t>
            </w:r>
            <w:r w:rsidRPr="00276E9B">
              <w:t>-NB-r13</w:t>
            </w:r>
            <w:r w:rsidRPr="00276E9B">
              <w:rPr>
                <w:lang w:eastAsia="fr-FR"/>
              </w:rPr>
              <w:t xml:space="preserve"> ::= SEQUENCE {</w:t>
            </w:r>
          </w:p>
        </w:tc>
        <w:tc>
          <w:tcPr>
            <w:tcW w:w="2310" w:type="dxa"/>
            <w:tcMar>
              <w:top w:w="0" w:type="dxa"/>
              <w:left w:w="108" w:type="dxa"/>
              <w:bottom w:w="0" w:type="dxa"/>
              <w:right w:w="108" w:type="dxa"/>
            </w:tcMar>
          </w:tcPr>
          <w:p w14:paraId="75259A2F" w14:textId="77777777" w:rsidR="0031313F" w:rsidRPr="00276E9B" w:rsidRDefault="0031313F" w:rsidP="001200CB">
            <w:pPr>
              <w:pStyle w:val="TAL"/>
              <w:rPr>
                <w:lang w:eastAsia="fr-FR"/>
              </w:rPr>
            </w:pPr>
          </w:p>
        </w:tc>
        <w:tc>
          <w:tcPr>
            <w:tcW w:w="1788" w:type="dxa"/>
            <w:tcMar>
              <w:top w:w="0" w:type="dxa"/>
              <w:left w:w="108" w:type="dxa"/>
              <w:bottom w:w="0" w:type="dxa"/>
              <w:right w:w="108" w:type="dxa"/>
            </w:tcMar>
          </w:tcPr>
          <w:p w14:paraId="3E98FD34"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0E367EBF" w14:textId="77777777" w:rsidR="0031313F" w:rsidRPr="00276E9B" w:rsidRDefault="0031313F" w:rsidP="001200CB">
            <w:pPr>
              <w:pStyle w:val="TAL"/>
              <w:rPr>
                <w:lang w:eastAsia="fr-FR"/>
              </w:rPr>
            </w:pPr>
          </w:p>
        </w:tc>
      </w:tr>
      <w:tr w:rsidR="0031313F" w:rsidRPr="00276E9B" w14:paraId="603FB09D" w14:textId="77777777" w:rsidTr="0031313F">
        <w:tc>
          <w:tcPr>
            <w:tcW w:w="4631" w:type="dxa"/>
            <w:tcMar>
              <w:top w:w="0" w:type="dxa"/>
              <w:left w:w="108" w:type="dxa"/>
              <w:bottom w:w="0" w:type="dxa"/>
              <w:right w:w="108" w:type="dxa"/>
            </w:tcMar>
          </w:tcPr>
          <w:p w14:paraId="03CF2992" w14:textId="77777777" w:rsidR="0031313F" w:rsidRPr="00276E9B" w:rsidRDefault="0031313F" w:rsidP="001200CB">
            <w:pPr>
              <w:pStyle w:val="TAL"/>
              <w:rPr>
                <w:lang w:eastAsia="fr-FR"/>
              </w:rPr>
            </w:pPr>
            <w:r w:rsidRPr="00276E9B">
              <w:rPr>
                <w:lang w:eastAsia="fr-FR"/>
              </w:rPr>
              <w:t xml:space="preserve">  interFreqCarrierFreqList</w:t>
            </w:r>
            <w:r w:rsidRPr="00276E9B">
              <w:t>-r13</w:t>
            </w:r>
            <w:r w:rsidRPr="00276E9B">
              <w:rPr>
                <w:lang w:eastAsia="fr-FR"/>
              </w:rPr>
              <w:t xml:space="preserve"> SEQUENCE (SIZE (1..maxFreq)) OF SEQUENCE {</w:t>
            </w:r>
          </w:p>
        </w:tc>
        <w:tc>
          <w:tcPr>
            <w:tcW w:w="2310" w:type="dxa"/>
            <w:tcMar>
              <w:top w:w="0" w:type="dxa"/>
              <w:left w:w="108" w:type="dxa"/>
              <w:bottom w:w="0" w:type="dxa"/>
              <w:right w:w="108" w:type="dxa"/>
            </w:tcMar>
          </w:tcPr>
          <w:p w14:paraId="3D7A6FB3" w14:textId="77777777" w:rsidR="0031313F" w:rsidRPr="00276E9B" w:rsidRDefault="0031313F" w:rsidP="001200CB">
            <w:pPr>
              <w:pStyle w:val="TAL"/>
              <w:rPr>
                <w:lang w:eastAsia="fr-FR"/>
              </w:rPr>
            </w:pPr>
          </w:p>
        </w:tc>
        <w:tc>
          <w:tcPr>
            <w:tcW w:w="1788" w:type="dxa"/>
            <w:tcMar>
              <w:top w:w="0" w:type="dxa"/>
              <w:left w:w="108" w:type="dxa"/>
              <w:bottom w:w="0" w:type="dxa"/>
              <w:right w:w="108" w:type="dxa"/>
            </w:tcMar>
          </w:tcPr>
          <w:p w14:paraId="1D1BFF92"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562839D6" w14:textId="77777777" w:rsidR="0031313F" w:rsidRPr="00276E9B" w:rsidRDefault="0031313F" w:rsidP="001200CB">
            <w:pPr>
              <w:pStyle w:val="TAL"/>
              <w:rPr>
                <w:lang w:eastAsia="fr-FR"/>
              </w:rPr>
            </w:pPr>
          </w:p>
        </w:tc>
      </w:tr>
      <w:tr w:rsidR="0031313F" w:rsidRPr="00276E9B" w14:paraId="31F2F8ED" w14:textId="77777777" w:rsidTr="0031313F">
        <w:tc>
          <w:tcPr>
            <w:tcW w:w="4631" w:type="dxa"/>
            <w:tcMar>
              <w:top w:w="0" w:type="dxa"/>
              <w:left w:w="108" w:type="dxa"/>
              <w:bottom w:w="0" w:type="dxa"/>
              <w:right w:w="108" w:type="dxa"/>
            </w:tcMar>
          </w:tcPr>
          <w:p w14:paraId="06676A21" w14:textId="77777777" w:rsidR="0031313F" w:rsidRPr="00276E9B" w:rsidRDefault="0031313F" w:rsidP="001200CB">
            <w:pPr>
              <w:pStyle w:val="TAL"/>
              <w:rPr>
                <w:lang w:eastAsia="fr-FR"/>
              </w:rPr>
            </w:pPr>
            <w:r w:rsidRPr="00276E9B">
              <w:rPr>
                <w:lang w:eastAsia="fr-FR"/>
              </w:rPr>
              <w:t xml:space="preserve">    dl-CarrierFreq</w:t>
            </w:r>
            <w:r w:rsidRPr="00276E9B">
              <w:t>-r13</w:t>
            </w:r>
            <w:r w:rsidRPr="00276E9B">
              <w:rPr>
                <w:lang w:eastAsia="fr-FR"/>
              </w:rPr>
              <w:t xml:space="preserve"> [1]</w:t>
            </w:r>
          </w:p>
        </w:tc>
        <w:tc>
          <w:tcPr>
            <w:tcW w:w="2310" w:type="dxa"/>
            <w:tcMar>
              <w:top w:w="0" w:type="dxa"/>
              <w:left w:w="108" w:type="dxa"/>
              <w:bottom w:w="0" w:type="dxa"/>
              <w:right w:w="108" w:type="dxa"/>
            </w:tcMar>
          </w:tcPr>
          <w:p w14:paraId="485F2777" w14:textId="77777777" w:rsidR="0031313F" w:rsidRPr="00276E9B" w:rsidRDefault="0031313F" w:rsidP="001200CB">
            <w:pPr>
              <w:pStyle w:val="TAL"/>
              <w:rPr>
                <w:lang w:eastAsia="fr-FR"/>
              </w:rPr>
            </w:pPr>
            <w:r w:rsidRPr="00276E9B">
              <w:rPr>
                <w:lang w:eastAsia="fr-FR"/>
              </w:rPr>
              <w:t xml:space="preserve">Same downlink EARFCN as used for Ncell </w:t>
            </w:r>
            <w:r w:rsidR="00351BEA" w:rsidRPr="00276E9B">
              <w:rPr>
                <w:rFonts w:eastAsia="SimSun"/>
                <w:lang w:eastAsia="zh-CN"/>
              </w:rPr>
              <w:t>23</w:t>
            </w:r>
          </w:p>
        </w:tc>
        <w:tc>
          <w:tcPr>
            <w:tcW w:w="1788" w:type="dxa"/>
            <w:tcMar>
              <w:top w:w="0" w:type="dxa"/>
              <w:left w:w="108" w:type="dxa"/>
              <w:bottom w:w="0" w:type="dxa"/>
              <w:right w:w="108" w:type="dxa"/>
            </w:tcMar>
          </w:tcPr>
          <w:p w14:paraId="0579D1E8"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2D76644F" w14:textId="77777777" w:rsidR="0031313F" w:rsidRPr="00276E9B" w:rsidRDefault="0031313F" w:rsidP="001200CB">
            <w:pPr>
              <w:pStyle w:val="TAL"/>
              <w:rPr>
                <w:lang w:eastAsia="fr-FR"/>
              </w:rPr>
            </w:pPr>
          </w:p>
        </w:tc>
      </w:tr>
      <w:tr w:rsidR="0031313F" w:rsidRPr="00276E9B" w14:paraId="5C8DFE43" w14:textId="77777777" w:rsidTr="0031313F">
        <w:tc>
          <w:tcPr>
            <w:tcW w:w="4631" w:type="dxa"/>
            <w:tcMar>
              <w:top w:w="0" w:type="dxa"/>
              <w:left w:w="108" w:type="dxa"/>
              <w:bottom w:w="0" w:type="dxa"/>
              <w:right w:w="108" w:type="dxa"/>
            </w:tcMar>
          </w:tcPr>
          <w:p w14:paraId="514467D9" w14:textId="77777777" w:rsidR="0031313F" w:rsidRPr="00276E9B" w:rsidRDefault="0031313F" w:rsidP="001200CB">
            <w:pPr>
              <w:pStyle w:val="TAL"/>
              <w:rPr>
                <w:lang w:eastAsia="fr-FR"/>
              </w:rPr>
            </w:pPr>
            <w:r w:rsidRPr="00276E9B">
              <w:rPr>
                <w:lang w:eastAsia="fr-FR"/>
              </w:rPr>
              <w:t xml:space="preserve">    dl-CarrierFreq</w:t>
            </w:r>
            <w:r w:rsidRPr="00276E9B">
              <w:t>-r13</w:t>
            </w:r>
            <w:r w:rsidRPr="00276E9B">
              <w:rPr>
                <w:lang w:eastAsia="fr-FR"/>
              </w:rPr>
              <w:t xml:space="preserve"> [2]</w:t>
            </w:r>
          </w:p>
        </w:tc>
        <w:tc>
          <w:tcPr>
            <w:tcW w:w="2310" w:type="dxa"/>
            <w:tcMar>
              <w:top w:w="0" w:type="dxa"/>
              <w:left w:w="108" w:type="dxa"/>
              <w:bottom w:w="0" w:type="dxa"/>
              <w:right w:w="108" w:type="dxa"/>
            </w:tcMar>
          </w:tcPr>
          <w:p w14:paraId="4850E22C" w14:textId="77777777" w:rsidR="0031313F" w:rsidRPr="00276E9B" w:rsidRDefault="0031313F" w:rsidP="001200CB">
            <w:pPr>
              <w:pStyle w:val="TAL"/>
              <w:rPr>
                <w:lang w:eastAsia="fr-FR"/>
              </w:rPr>
            </w:pPr>
            <w:r w:rsidRPr="00276E9B">
              <w:rPr>
                <w:lang w:eastAsia="fr-FR"/>
              </w:rPr>
              <w:t>Same downlink EARFCN as used for Ncell 13</w:t>
            </w:r>
          </w:p>
        </w:tc>
        <w:tc>
          <w:tcPr>
            <w:tcW w:w="1788" w:type="dxa"/>
            <w:tcMar>
              <w:top w:w="0" w:type="dxa"/>
              <w:left w:w="108" w:type="dxa"/>
              <w:bottom w:w="0" w:type="dxa"/>
              <w:right w:w="108" w:type="dxa"/>
            </w:tcMar>
          </w:tcPr>
          <w:p w14:paraId="620192DD"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716C232A" w14:textId="77777777" w:rsidR="0031313F" w:rsidRPr="00276E9B" w:rsidRDefault="0031313F" w:rsidP="001200CB">
            <w:pPr>
              <w:pStyle w:val="TAL"/>
              <w:rPr>
                <w:lang w:eastAsia="fr-FR"/>
              </w:rPr>
            </w:pPr>
          </w:p>
        </w:tc>
      </w:tr>
      <w:tr w:rsidR="0031313F" w:rsidRPr="00276E9B" w14:paraId="291918DB" w14:textId="77777777" w:rsidTr="0031313F">
        <w:tc>
          <w:tcPr>
            <w:tcW w:w="4631" w:type="dxa"/>
            <w:tcMar>
              <w:top w:w="0" w:type="dxa"/>
              <w:left w:w="108" w:type="dxa"/>
              <w:bottom w:w="0" w:type="dxa"/>
              <w:right w:w="108" w:type="dxa"/>
            </w:tcMar>
          </w:tcPr>
          <w:p w14:paraId="4E6041DB" w14:textId="77777777" w:rsidR="0031313F" w:rsidRPr="00276E9B" w:rsidRDefault="0031313F" w:rsidP="001200CB">
            <w:pPr>
              <w:pStyle w:val="TAL"/>
              <w:rPr>
                <w:lang w:eastAsia="fr-FR"/>
              </w:rPr>
            </w:pPr>
            <w:r w:rsidRPr="00276E9B">
              <w:rPr>
                <w:lang w:eastAsia="fr-FR"/>
              </w:rPr>
              <w:t xml:space="preserve">  }</w:t>
            </w:r>
          </w:p>
        </w:tc>
        <w:tc>
          <w:tcPr>
            <w:tcW w:w="2310" w:type="dxa"/>
            <w:tcMar>
              <w:top w:w="0" w:type="dxa"/>
              <w:left w:w="108" w:type="dxa"/>
              <w:bottom w:w="0" w:type="dxa"/>
              <w:right w:w="108" w:type="dxa"/>
            </w:tcMar>
          </w:tcPr>
          <w:p w14:paraId="5DCB4F84" w14:textId="77777777" w:rsidR="0031313F" w:rsidRPr="00276E9B" w:rsidRDefault="0031313F" w:rsidP="001200CB">
            <w:pPr>
              <w:pStyle w:val="TAL"/>
              <w:rPr>
                <w:lang w:eastAsia="fr-FR"/>
              </w:rPr>
            </w:pPr>
          </w:p>
        </w:tc>
        <w:tc>
          <w:tcPr>
            <w:tcW w:w="1788" w:type="dxa"/>
            <w:tcMar>
              <w:top w:w="0" w:type="dxa"/>
              <w:left w:w="108" w:type="dxa"/>
              <w:bottom w:w="0" w:type="dxa"/>
              <w:right w:w="108" w:type="dxa"/>
            </w:tcMar>
          </w:tcPr>
          <w:p w14:paraId="5BB65670"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7D1EFE92" w14:textId="77777777" w:rsidR="0031313F" w:rsidRPr="00276E9B" w:rsidRDefault="0031313F" w:rsidP="001200CB">
            <w:pPr>
              <w:pStyle w:val="TAL"/>
              <w:rPr>
                <w:lang w:eastAsia="fr-FR"/>
              </w:rPr>
            </w:pPr>
          </w:p>
        </w:tc>
      </w:tr>
      <w:tr w:rsidR="0031313F" w:rsidRPr="00276E9B" w14:paraId="068C5AAF" w14:textId="77777777" w:rsidTr="0031313F">
        <w:tc>
          <w:tcPr>
            <w:tcW w:w="4631" w:type="dxa"/>
            <w:tcMar>
              <w:top w:w="0" w:type="dxa"/>
              <w:left w:w="108" w:type="dxa"/>
              <w:bottom w:w="0" w:type="dxa"/>
              <w:right w:w="108" w:type="dxa"/>
            </w:tcMar>
          </w:tcPr>
          <w:p w14:paraId="42DB601A" w14:textId="77777777" w:rsidR="0031313F" w:rsidRPr="00276E9B" w:rsidRDefault="0031313F" w:rsidP="001200CB">
            <w:pPr>
              <w:pStyle w:val="TAL"/>
              <w:rPr>
                <w:lang w:eastAsia="fr-FR"/>
              </w:rPr>
            </w:pPr>
            <w:r w:rsidRPr="00276E9B">
              <w:rPr>
                <w:lang w:eastAsia="fr-FR"/>
              </w:rPr>
              <w:t>}</w:t>
            </w:r>
          </w:p>
        </w:tc>
        <w:tc>
          <w:tcPr>
            <w:tcW w:w="2310" w:type="dxa"/>
            <w:tcMar>
              <w:top w:w="0" w:type="dxa"/>
              <w:left w:w="108" w:type="dxa"/>
              <w:bottom w:w="0" w:type="dxa"/>
              <w:right w:w="108" w:type="dxa"/>
            </w:tcMar>
          </w:tcPr>
          <w:p w14:paraId="7502976A" w14:textId="77777777" w:rsidR="0031313F" w:rsidRPr="00276E9B" w:rsidRDefault="0031313F" w:rsidP="001200CB">
            <w:pPr>
              <w:pStyle w:val="TAL"/>
              <w:rPr>
                <w:lang w:eastAsia="fr-FR"/>
              </w:rPr>
            </w:pPr>
          </w:p>
        </w:tc>
        <w:tc>
          <w:tcPr>
            <w:tcW w:w="1788" w:type="dxa"/>
            <w:tcMar>
              <w:top w:w="0" w:type="dxa"/>
              <w:left w:w="108" w:type="dxa"/>
              <w:bottom w:w="0" w:type="dxa"/>
              <w:right w:w="108" w:type="dxa"/>
            </w:tcMar>
          </w:tcPr>
          <w:p w14:paraId="7F77B2C4"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2E1213BF" w14:textId="77777777" w:rsidR="0031313F" w:rsidRPr="00276E9B" w:rsidRDefault="0031313F" w:rsidP="001200CB">
            <w:pPr>
              <w:pStyle w:val="TAL"/>
              <w:rPr>
                <w:lang w:eastAsia="fr-FR"/>
              </w:rPr>
            </w:pPr>
          </w:p>
        </w:tc>
      </w:tr>
    </w:tbl>
    <w:p w14:paraId="517FAC50" w14:textId="77777777" w:rsidR="0031313F" w:rsidRPr="00276E9B" w:rsidRDefault="0031313F" w:rsidP="0031313F">
      <w:pPr>
        <w:rPr>
          <w:lang w:eastAsia="fr-FR"/>
        </w:rPr>
      </w:pPr>
    </w:p>
    <w:p w14:paraId="2A025081" w14:textId="77777777" w:rsidR="0031313F" w:rsidRPr="00276E9B" w:rsidRDefault="0031313F" w:rsidP="0031313F">
      <w:pPr>
        <w:pStyle w:val="TH"/>
        <w:rPr>
          <w:lang w:eastAsia="fr-FR"/>
        </w:rPr>
      </w:pPr>
      <w:r w:rsidRPr="00276E9B">
        <w:rPr>
          <w:lang w:eastAsia="fr-FR"/>
        </w:rPr>
        <w:t xml:space="preserve">Table </w:t>
      </w:r>
      <w:r w:rsidRPr="00276E9B">
        <w:t>22.2.2.3.3</w:t>
      </w:r>
      <w:r w:rsidRPr="00276E9B">
        <w:rPr>
          <w:lang w:eastAsia="fr-FR"/>
        </w:rPr>
        <w:t xml:space="preserve">-2: </w:t>
      </w:r>
      <w:r w:rsidRPr="00276E9B">
        <w:rPr>
          <w:i/>
          <w:iCs/>
          <w:lang w:eastAsia="fr-FR"/>
        </w:rPr>
        <w:t>SystemInformationBlockType5</w:t>
      </w:r>
      <w:r w:rsidRPr="00276E9B">
        <w:rPr>
          <w:i/>
          <w:iCs/>
          <w:lang w:eastAsia="zh-CN"/>
        </w:rPr>
        <w:t>-NB</w:t>
      </w:r>
      <w:r w:rsidRPr="00276E9B">
        <w:rPr>
          <w:lang w:eastAsia="fr-FR"/>
        </w:rPr>
        <w:t xml:space="preserve"> for Ncell </w:t>
      </w:r>
      <w:r w:rsidR="00351BEA" w:rsidRPr="00276E9B">
        <w:rPr>
          <w:rFonts w:eastAsia="SimSun"/>
          <w:lang w:eastAsia="zh-CN"/>
        </w:rPr>
        <w:t>23</w:t>
      </w:r>
      <w:r w:rsidR="00351BEA" w:rsidRPr="00276E9B">
        <w:rPr>
          <w:lang w:eastAsia="fr-FR"/>
        </w:rPr>
        <w:t xml:space="preserve"> </w:t>
      </w:r>
      <w:r w:rsidRPr="00276E9B">
        <w:rPr>
          <w:lang w:eastAsia="fr-FR"/>
        </w:rPr>
        <w:t xml:space="preserve">(preamble and all steps, Table </w:t>
      </w:r>
      <w:r w:rsidRPr="00276E9B">
        <w:t>22.2.2.3.2</w:t>
      </w:r>
      <w:r w:rsidRPr="00276E9B">
        <w:rPr>
          <w:lang w:eastAsia="fr-F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631"/>
        <w:gridCol w:w="2310"/>
        <w:gridCol w:w="1788"/>
        <w:gridCol w:w="1128"/>
      </w:tblGrid>
      <w:tr w:rsidR="0031313F" w:rsidRPr="00276E9B" w14:paraId="1D67F2BF" w14:textId="77777777" w:rsidTr="0031313F">
        <w:tc>
          <w:tcPr>
            <w:tcW w:w="9857" w:type="dxa"/>
            <w:gridSpan w:val="4"/>
            <w:tcMar>
              <w:top w:w="0" w:type="dxa"/>
              <w:left w:w="108" w:type="dxa"/>
              <w:bottom w:w="0" w:type="dxa"/>
              <w:right w:w="108" w:type="dxa"/>
            </w:tcMar>
          </w:tcPr>
          <w:p w14:paraId="35D73DBB" w14:textId="77777777" w:rsidR="0031313F" w:rsidRPr="00276E9B" w:rsidRDefault="0031313F" w:rsidP="001200CB">
            <w:pPr>
              <w:pStyle w:val="TAL"/>
              <w:rPr>
                <w:lang w:eastAsia="fr-FR"/>
              </w:rPr>
            </w:pPr>
            <w:r w:rsidRPr="00276E9B">
              <w:rPr>
                <w:lang w:eastAsia="fr-FR"/>
              </w:rPr>
              <w:t xml:space="preserve">Derivation path: 36.508 Table </w:t>
            </w:r>
            <w:r w:rsidRPr="00276E9B">
              <w:t>8.1.4.3.3-4</w:t>
            </w:r>
          </w:p>
        </w:tc>
      </w:tr>
      <w:tr w:rsidR="0031313F" w:rsidRPr="00276E9B" w14:paraId="1446658F" w14:textId="77777777" w:rsidTr="0031313F">
        <w:tc>
          <w:tcPr>
            <w:tcW w:w="4631" w:type="dxa"/>
            <w:tcMar>
              <w:top w:w="0" w:type="dxa"/>
              <w:left w:w="108" w:type="dxa"/>
              <w:bottom w:w="0" w:type="dxa"/>
              <w:right w:w="108" w:type="dxa"/>
            </w:tcMar>
          </w:tcPr>
          <w:p w14:paraId="37D84BA0" w14:textId="77777777" w:rsidR="0031313F" w:rsidRPr="00276E9B" w:rsidRDefault="0031313F" w:rsidP="001200CB">
            <w:pPr>
              <w:pStyle w:val="TAH"/>
              <w:rPr>
                <w:lang w:eastAsia="fr-FR"/>
              </w:rPr>
            </w:pPr>
            <w:r w:rsidRPr="00276E9B">
              <w:rPr>
                <w:lang w:eastAsia="fr-FR"/>
              </w:rPr>
              <w:t>Information Element</w:t>
            </w:r>
          </w:p>
        </w:tc>
        <w:tc>
          <w:tcPr>
            <w:tcW w:w="2310" w:type="dxa"/>
            <w:tcMar>
              <w:top w:w="0" w:type="dxa"/>
              <w:left w:w="108" w:type="dxa"/>
              <w:bottom w:w="0" w:type="dxa"/>
              <w:right w:w="108" w:type="dxa"/>
            </w:tcMar>
          </w:tcPr>
          <w:p w14:paraId="7FDA027A" w14:textId="77777777" w:rsidR="0031313F" w:rsidRPr="00276E9B" w:rsidRDefault="0031313F" w:rsidP="001200CB">
            <w:pPr>
              <w:pStyle w:val="TAH"/>
              <w:rPr>
                <w:lang w:eastAsia="fr-FR"/>
              </w:rPr>
            </w:pPr>
            <w:r w:rsidRPr="00276E9B">
              <w:rPr>
                <w:lang w:eastAsia="fr-FR"/>
              </w:rPr>
              <w:t>Value/Remark</w:t>
            </w:r>
          </w:p>
        </w:tc>
        <w:tc>
          <w:tcPr>
            <w:tcW w:w="1788" w:type="dxa"/>
            <w:tcMar>
              <w:top w:w="0" w:type="dxa"/>
              <w:left w:w="108" w:type="dxa"/>
              <w:bottom w:w="0" w:type="dxa"/>
              <w:right w:w="108" w:type="dxa"/>
            </w:tcMar>
          </w:tcPr>
          <w:p w14:paraId="699DFBDA" w14:textId="77777777" w:rsidR="0031313F" w:rsidRPr="00276E9B" w:rsidRDefault="0031313F" w:rsidP="001200CB">
            <w:pPr>
              <w:pStyle w:val="TAH"/>
              <w:rPr>
                <w:lang w:eastAsia="fr-FR"/>
              </w:rPr>
            </w:pPr>
            <w:r w:rsidRPr="00276E9B">
              <w:rPr>
                <w:lang w:eastAsia="fr-FR"/>
              </w:rPr>
              <w:t>Comment</w:t>
            </w:r>
          </w:p>
        </w:tc>
        <w:tc>
          <w:tcPr>
            <w:tcW w:w="1128" w:type="dxa"/>
            <w:tcMar>
              <w:top w:w="0" w:type="dxa"/>
              <w:left w:w="108" w:type="dxa"/>
              <w:bottom w:w="0" w:type="dxa"/>
              <w:right w:w="108" w:type="dxa"/>
            </w:tcMar>
          </w:tcPr>
          <w:p w14:paraId="6CD3CC02" w14:textId="77777777" w:rsidR="0031313F" w:rsidRPr="00276E9B" w:rsidRDefault="0031313F" w:rsidP="001200CB">
            <w:pPr>
              <w:pStyle w:val="TAH"/>
              <w:rPr>
                <w:lang w:eastAsia="fr-FR"/>
              </w:rPr>
            </w:pPr>
            <w:r w:rsidRPr="00276E9B">
              <w:rPr>
                <w:lang w:eastAsia="fr-FR"/>
              </w:rPr>
              <w:t>Condition</w:t>
            </w:r>
          </w:p>
        </w:tc>
      </w:tr>
      <w:tr w:rsidR="0031313F" w:rsidRPr="00276E9B" w14:paraId="4732A112" w14:textId="77777777" w:rsidTr="0031313F">
        <w:tc>
          <w:tcPr>
            <w:tcW w:w="4631" w:type="dxa"/>
            <w:tcMar>
              <w:top w:w="0" w:type="dxa"/>
              <w:left w:w="108" w:type="dxa"/>
              <w:bottom w:w="0" w:type="dxa"/>
              <w:right w:w="108" w:type="dxa"/>
            </w:tcMar>
          </w:tcPr>
          <w:p w14:paraId="6BB2EA1A" w14:textId="77777777" w:rsidR="0031313F" w:rsidRPr="00276E9B" w:rsidRDefault="0031313F" w:rsidP="001200CB">
            <w:pPr>
              <w:pStyle w:val="TAL"/>
              <w:rPr>
                <w:lang w:eastAsia="fr-FR"/>
              </w:rPr>
            </w:pPr>
            <w:r w:rsidRPr="00276E9B">
              <w:rPr>
                <w:lang w:eastAsia="fr-FR"/>
              </w:rPr>
              <w:t>SystemInformationBlockType5</w:t>
            </w:r>
            <w:r w:rsidRPr="00276E9B">
              <w:t>-NB-r13</w:t>
            </w:r>
            <w:r w:rsidRPr="00276E9B">
              <w:rPr>
                <w:lang w:eastAsia="fr-FR"/>
              </w:rPr>
              <w:t xml:space="preserve"> ::= SEQUENCE {</w:t>
            </w:r>
          </w:p>
        </w:tc>
        <w:tc>
          <w:tcPr>
            <w:tcW w:w="2310" w:type="dxa"/>
            <w:tcMar>
              <w:top w:w="0" w:type="dxa"/>
              <w:left w:w="108" w:type="dxa"/>
              <w:bottom w:w="0" w:type="dxa"/>
              <w:right w:w="108" w:type="dxa"/>
            </w:tcMar>
          </w:tcPr>
          <w:p w14:paraId="49CBC867" w14:textId="77777777" w:rsidR="0031313F" w:rsidRPr="00276E9B" w:rsidRDefault="0031313F" w:rsidP="001200CB">
            <w:pPr>
              <w:pStyle w:val="TAL"/>
              <w:rPr>
                <w:lang w:eastAsia="fr-FR"/>
              </w:rPr>
            </w:pPr>
          </w:p>
        </w:tc>
        <w:tc>
          <w:tcPr>
            <w:tcW w:w="1788" w:type="dxa"/>
            <w:tcMar>
              <w:top w:w="0" w:type="dxa"/>
              <w:left w:w="108" w:type="dxa"/>
              <w:bottom w:w="0" w:type="dxa"/>
              <w:right w:w="108" w:type="dxa"/>
            </w:tcMar>
          </w:tcPr>
          <w:p w14:paraId="29D3F30F"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43203F8B" w14:textId="77777777" w:rsidR="0031313F" w:rsidRPr="00276E9B" w:rsidRDefault="0031313F" w:rsidP="001200CB">
            <w:pPr>
              <w:pStyle w:val="TAL"/>
              <w:rPr>
                <w:lang w:eastAsia="fr-FR"/>
              </w:rPr>
            </w:pPr>
          </w:p>
        </w:tc>
      </w:tr>
      <w:tr w:rsidR="0031313F" w:rsidRPr="00276E9B" w14:paraId="5A84F5DD" w14:textId="77777777" w:rsidTr="0031313F">
        <w:tc>
          <w:tcPr>
            <w:tcW w:w="4631" w:type="dxa"/>
            <w:tcMar>
              <w:top w:w="0" w:type="dxa"/>
              <w:left w:w="108" w:type="dxa"/>
              <w:bottom w:w="0" w:type="dxa"/>
              <w:right w:w="108" w:type="dxa"/>
            </w:tcMar>
          </w:tcPr>
          <w:p w14:paraId="7C5A06C1" w14:textId="77777777" w:rsidR="0031313F" w:rsidRPr="00276E9B" w:rsidRDefault="0031313F" w:rsidP="001200CB">
            <w:pPr>
              <w:pStyle w:val="TAL"/>
              <w:rPr>
                <w:lang w:eastAsia="fr-FR"/>
              </w:rPr>
            </w:pPr>
            <w:r w:rsidRPr="00276E9B">
              <w:rPr>
                <w:lang w:eastAsia="fr-FR"/>
              </w:rPr>
              <w:t xml:space="preserve">  interFreqCarrierFreqList</w:t>
            </w:r>
            <w:r w:rsidRPr="00276E9B">
              <w:t>-r13</w:t>
            </w:r>
            <w:r w:rsidRPr="00276E9B">
              <w:rPr>
                <w:lang w:eastAsia="fr-FR"/>
              </w:rPr>
              <w:t xml:space="preserve"> SEQUENCE (SIZE (1..maxFreq)) OF SEQUENCE {</w:t>
            </w:r>
          </w:p>
        </w:tc>
        <w:tc>
          <w:tcPr>
            <w:tcW w:w="2310" w:type="dxa"/>
            <w:tcMar>
              <w:top w:w="0" w:type="dxa"/>
              <w:left w:w="108" w:type="dxa"/>
              <w:bottom w:w="0" w:type="dxa"/>
              <w:right w:w="108" w:type="dxa"/>
            </w:tcMar>
          </w:tcPr>
          <w:p w14:paraId="24C20470" w14:textId="77777777" w:rsidR="0031313F" w:rsidRPr="00276E9B" w:rsidRDefault="0031313F" w:rsidP="001200CB">
            <w:pPr>
              <w:pStyle w:val="TAL"/>
              <w:rPr>
                <w:lang w:eastAsia="fr-FR"/>
              </w:rPr>
            </w:pPr>
          </w:p>
        </w:tc>
        <w:tc>
          <w:tcPr>
            <w:tcW w:w="1788" w:type="dxa"/>
            <w:tcMar>
              <w:top w:w="0" w:type="dxa"/>
              <w:left w:w="108" w:type="dxa"/>
              <w:bottom w:w="0" w:type="dxa"/>
              <w:right w:w="108" w:type="dxa"/>
            </w:tcMar>
          </w:tcPr>
          <w:p w14:paraId="42310CF0"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6ECA1B44" w14:textId="77777777" w:rsidR="0031313F" w:rsidRPr="00276E9B" w:rsidRDefault="0031313F" w:rsidP="001200CB">
            <w:pPr>
              <w:pStyle w:val="TAL"/>
              <w:rPr>
                <w:lang w:eastAsia="fr-FR"/>
              </w:rPr>
            </w:pPr>
          </w:p>
        </w:tc>
      </w:tr>
      <w:tr w:rsidR="0031313F" w:rsidRPr="00276E9B" w14:paraId="4F3510B2" w14:textId="77777777" w:rsidTr="0031313F">
        <w:tc>
          <w:tcPr>
            <w:tcW w:w="4631" w:type="dxa"/>
            <w:tcMar>
              <w:top w:w="0" w:type="dxa"/>
              <w:left w:w="108" w:type="dxa"/>
              <w:bottom w:w="0" w:type="dxa"/>
              <w:right w:w="108" w:type="dxa"/>
            </w:tcMar>
          </w:tcPr>
          <w:p w14:paraId="39D90A5C" w14:textId="77777777" w:rsidR="0031313F" w:rsidRPr="00276E9B" w:rsidRDefault="0031313F" w:rsidP="001200CB">
            <w:pPr>
              <w:pStyle w:val="TAL"/>
              <w:rPr>
                <w:lang w:eastAsia="fr-FR"/>
              </w:rPr>
            </w:pPr>
            <w:r w:rsidRPr="00276E9B">
              <w:rPr>
                <w:lang w:eastAsia="fr-FR"/>
              </w:rPr>
              <w:t xml:space="preserve">    dl-CarrierFreq</w:t>
            </w:r>
            <w:r w:rsidRPr="00276E9B">
              <w:t>-r13</w:t>
            </w:r>
            <w:r w:rsidRPr="00276E9B">
              <w:rPr>
                <w:lang w:eastAsia="fr-FR"/>
              </w:rPr>
              <w:t xml:space="preserve"> [1]</w:t>
            </w:r>
          </w:p>
        </w:tc>
        <w:tc>
          <w:tcPr>
            <w:tcW w:w="2310" w:type="dxa"/>
            <w:tcMar>
              <w:top w:w="0" w:type="dxa"/>
              <w:left w:w="108" w:type="dxa"/>
              <w:bottom w:w="0" w:type="dxa"/>
              <w:right w:w="108" w:type="dxa"/>
            </w:tcMar>
          </w:tcPr>
          <w:p w14:paraId="566F348D" w14:textId="77777777" w:rsidR="0031313F" w:rsidRPr="00276E9B" w:rsidRDefault="0031313F" w:rsidP="001200CB">
            <w:pPr>
              <w:pStyle w:val="TAL"/>
              <w:rPr>
                <w:lang w:eastAsia="fr-FR"/>
              </w:rPr>
            </w:pPr>
            <w:r w:rsidRPr="00276E9B">
              <w:rPr>
                <w:lang w:eastAsia="fr-FR"/>
              </w:rPr>
              <w:t>Same downlink EARFCN as used for Ncell 1</w:t>
            </w:r>
          </w:p>
        </w:tc>
        <w:tc>
          <w:tcPr>
            <w:tcW w:w="1788" w:type="dxa"/>
            <w:tcMar>
              <w:top w:w="0" w:type="dxa"/>
              <w:left w:w="108" w:type="dxa"/>
              <w:bottom w:w="0" w:type="dxa"/>
              <w:right w:w="108" w:type="dxa"/>
            </w:tcMar>
          </w:tcPr>
          <w:p w14:paraId="033FE9DB"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45FB27DD" w14:textId="77777777" w:rsidR="0031313F" w:rsidRPr="00276E9B" w:rsidRDefault="0031313F" w:rsidP="001200CB">
            <w:pPr>
              <w:pStyle w:val="TAL"/>
              <w:rPr>
                <w:lang w:eastAsia="fr-FR"/>
              </w:rPr>
            </w:pPr>
          </w:p>
        </w:tc>
      </w:tr>
      <w:tr w:rsidR="0031313F" w:rsidRPr="00276E9B" w14:paraId="17B6F4EE" w14:textId="77777777" w:rsidTr="0031313F">
        <w:tc>
          <w:tcPr>
            <w:tcW w:w="4631" w:type="dxa"/>
            <w:tcMar>
              <w:top w:w="0" w:type="dxa"/>
              <w:left w:w="108" w:type="dxa"/>
              <w:bottom w:w="0" w:type="dxa"/>
              <w:right w:w="108" w:type="dxa"/>
            </w:tcMar>
          </w:tcPr>
          <w:p w14:paraId="41CE4B1D" w14:textId="77777777" w:rsidR="0031313F" w:rsidRPr="00276E9B" w:rsidRDefault="0031313F" w:rsidP="001200CB">
            <w:pPr>
              <w:pStyle w:val="TAL"/>
              <w:rPr>
                <w:lang w:eastAsia="fr-FR"/>
              </w:rPr>
            </w:pPr>
            <w:r w:rsidRPr="00276E9B">
              <w:rPr>
                <w:lang w:eastAsia="fr-FR"/>
              </w:rPr>
              <w:t xml:space="preserve">    dl-CarrierFreq</w:t>
            </w:r>
            <w:r w:rsidRPr="00276E9B">
              <w:t>-r13</w:t>
            </w:r>
            <w:r w:rsidRPr="00276E9B">
              <w:rPr>
                <w:lang w:eastAsia="fr-FR"/>
              </w:rPr>
              <w:t xml:space="preserve"> [2]</w:t>
            </w:r>
          </w:p>
        </w:tc>
        <w:tc>
          <w:tcPr>
            <w:tcW w:w="2310" w:type="dxa"/>
            <w:tcMar>
              <w:top w:w="0" w:type="dxa"/>
              <w:left w:w="108" w:type="dxa"/>
              <w:bottom w:w="0" w:type="dxa"/>
              <w:right w:w="108" w:type="dxa"/>
            </w:tcMar>
          </w:tcPr>
          <w:p w14:paraId="22247832" w14:textId="77777777" w:rsidR="0031313F" w:rsidRPr="00276E9B" w:rsidRDefault="0031313F" w:rsidP="001200CB">
            <w:pPr>
              <w:pStyle w:val="TAL"/>
              <w:rPr>
                <w:lang w:eastAsia="fr-FR"/>
              </w:rPr>
            </w:pPr>
            <w:r w:rsidRPr="00276E9B">
              <w:rPr>
                <w:lang w:eastAsia="fr-FR"/>
              </w:rPr>
              <w:t>Same downlink EARFCN as used for Ncell 13</w:t>
            </w:r>
          </w:p>
        </w:tc>
        <w:tc>
          <w:tcPr>
            <w:tcW w:w="1788" w:type="dxa"/>
            <w:tcMar>
              <w:top w:w="0" w:type="dxa"/>
              <w:left w:w="108" w:type="dxa"/>
              <w:bottom w:w="0" w:type="dxa"/>
              <w:right w:w="108" w:type="dxa"/>
            </w:tcMar>
          </w:tcPr>
          <w:p w14:paraId="6C23D5C7"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35CD154D" w14:textId="77777777" w:rsidR="0031313F" w:rsidRPr="00276E9B" w:rsidRDefault="0031313F" w:rsidP="001200CB">
            <w:pPr>
              <w:pStyle w:val="TAL"/>
              <w:rPr>
                <w:lang w:eastAsia="fr-FR"/>
              </w:rPr>
            </w:pPr>
          </w:p>
        </w:tc>
      </w:tr>
      <w:tr w:rsidR="0031313F" w:rsidRPr="00276E9B" w14:paraId="5A04C167" w14:textId="77777777" w:rsidTr="0031313F">
        <w:tc>
          <w:tcPr>
            <w:tcW w:w="4631" w:type="dxa"/>
            <w:tcMar>
              <w:top w:w="0" w:type="dxa"/>
              <w:left w:w="108" w:type="dxa"/>
              <w:bottom w:w="0" w:type="dxa"/>
              <w:right w:w="108" w:type="dxa"/>
            </w:tcMar>
          </w:tcPr>
          <w:p w14:paraId="60DF0CA6" w14:textId="77777777" w:rsidR="0031313F" w:rsidRPr="00276E9B" w:rsidRDefault="0031313F" w:rsidP="001200CB">
            <w:pPr>
              <w:pStyle w:val="TAL"/>
              <w:rPr>
                <w:lang w:eastAsia="fr-FR"/>
              </w:rPr>
            </w:pPr>
            <w:r w:rsidRPr="00276E9B">
              <w:rPr>
                <w:lang w:eastAsia="fr-FR"/>
              </w:rPr>
              <w:t xml:space="preserve">  }</w:t>
            </w:r>
          </w:p>
        </w:tc>
        <w:tc>
          <w:tcPr>
            <w:tcW w:w="2310" w:type="dxa"/>
            <w:tcMar>
              <w:top w:w="0" w:type="dxa"/>
              <w:left w:w="108" w:type="dxa"/>
              <w:bottom w:w="0" w:type="dxa"/>
              <w:right w:w="108" w:type="dxa"/>
            </w:tcMar>
          </w:tcPr>
          <w:p w14:paraId="67F5335D" w14:textId="77777777" w:rsidR="0031313F" w:rsidRPr="00276E9B" w:rsidRDefault="0031313F" w:rsidP="001200CB">
            <w:pPr>
              <w:pStyle w:val="TAL"/>
              <w:rPr>
                <w:lang w:eastAsia="fr-FR"/>
              </w:rPr>
            </w:pPr>
          </w:p>
        </w:tc>
        <w:tc>
          <w:tcPr>
            <w:tcW w:w="1788" w:type="dxa"/>
            <w:tcMar>
              <w:top w:w="0" w:type="dxa"/>
              <w:left w:w="108" w:type="dxa"/>
              <w:bottom w:w="0" w:type="dxa"/>
              <w:right w:w="108" w:type="dxa"/>
            </w:tcMar>
          </w:tcPr>
          <w:p w14:paraId="44C068AD"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247C9249" w14:textId="77777777" w:rsidR="0031313F" w:rsidRPr="00276E9B" w:rsidRDefault="0031313F" w:rsidP="001200CB">
            <w:pPr>
              <w:pStyle w:val="TAL"/>
              <w:rPr>
                <w:lang w:eastAsia="fr-FR"/>
              </w:rPr>
            </w:pPr>
          </w:p>
        </w:tc>
      </w:tr>
      <w:tr w:rsidR="0031313F" w:rsidRPr="00276E9B" w14:paraId="653FFEFF" w14:textId="77777777" w:rsidTr="0031313F">
        <w:tc>
          <w:tcPr>
            <w:tcW w:w="4631" w:type="dxa"/>
            <w:tcMar>
              <w:top w:w="0" w:type="dxa"/>
              <w:left w:w="108" w:type="dxa"/>
              <w:bottom w:w="0" w:type="dxa"/>
              <w:right w:w="108" w:type="dxa"/>
            </w:tcMar>
          </w:tcPr>
          <w:p w14:paraId="037C5FD1" w14:textId="77777777" w:rsidR="0031313F" w:rsidRPr="00276E9B" w:rsidRDefault="0031313F" w:rsidP="001200CB">
            <w:pPr>
              <w:pStyle w:val="TAL"/>
              <w:rPr>
                <w:lang w:eastAsia="fr-FR"/>
              </w:rPr>
            </w:pPr>
            <w:r w:rsidRPr="00276E9B">
              <w:rPr>
                <w:lang w:eastAsia="fr-FR"/>
              </w:rPr>
              <w:t>}</w:t>
            </w:r>
          </w:p>
        </w:tc>
        <w:tc>
          <w:tcPr>
            <w:tcW w:w="2310" w:type="dxa"/>
            <w:tcMar>
              <w:top w:w="0" w:type="dxa"/>
              <w:left w:w="108" w:type="dxa"/>
              <w:bottom w:w="0" w:type="dxa"/>
              <w:right w:w="108" w:type="dxa"/>
            </w:tcMar>
          </w:tcPr>
          <w:p w14:paraId="55748EC5" w14:textId="77777777" w:rsidR="0031313F" w:rsidRPr="00276E9B" w:rsidRDefault="0031313F" w:rsidP="001200CB">
            <w:pPr>
              <w:pStyle w:val="TAL"/>
              <w:rPr>
                <w:lang w:eastAsia="fr-FR"/>
              </w:rPr>
            </w:pPr>
          </w:p>
        </w:tc>
        <w:tc>
          <w:tcPr>
            <w:tcW w:w="1788" w:type="dxa"/>
            <w:tcMar>
              <w:top w:w="0" w:type="dxa"/>
              <w:left w:w="108" w:type="dxa"/>
              <w:bottom w:w="0" w:type="dxa"/>
              <w:right w:w="108" w:type="dxa"/>
            </w:tcMar>
          </w:tcPr>
          <w:p w14:paraId="7395FE18" w14:textId="77777777" w:rsidR="0031313F" w:rsidRPr="00276E9B" w:rsidRDefault="0031313F" w:rsidP="001200CB">
            <w:pPr>
              <w:pStyle w:val="TAL"/>
              <w:rPr>
                <w:lang w:eastAsia="fr-FR"/>
              </w:rPr>
            </w:pPr>
          </w:p>
        </w:tc>
        <w:tc>
          <w:tcPr>
            <w:tcW w:w="1128" w:type="dxa"/>
            <w:tcMar>
              <w:top w:w="0" w:type="dxa"/>
              <w:left w:w="108" w:type="dxa"/>
              <w:bottom w:w="0" w:type="dxa"/>
              <w:right w:w="108" w:type="dxa"/>
            </w:tcMar>
          </w:tcPr>
          <w:p w14:paraId="5C41D973" w14:textId="77777777" w:rsidR="0031313F" w:rsidRPr="00276E9B" w:rsidRDefault="0031313F" w:rsidP="001200CB">
            <w:pPr>
              <w:pStyle w:val="TAL"/>
              <w:rPr>
                <w:lang w:eastAsia="fr-FR"/>
              </w:rPr>
            </w:pPr>
          </w:p>
        </w:tc>
      </w:tr>
    </w:tbl>
    <w:p w14:paraId="63265DE4" w14:textId="77777777" w:rsidR="0031313F" w:rsidRPr="00276E9B" w:rsidRDefault="0031313F" w:rsidP="0031313F">
      <w:pPr>
        <w:rPr>
          <w:lang w:eastAsia="fr-FR"/>
        </w:rPr>
      </w:pPr>
    </w:p>
    <w:p w14:paraId="51ECEB30" w14:textId="77777777" w:rsidR="0031313F" w:rsidRPr="00276E9B" w:rsidRDefault="0031313F" w:rsidP="0031313F">
      <w:pPr>
        <w:pStyle w:val="TH"/>
      </w:pPr>
      <w:r w:rsidRPr="00276E9B">
        <w:t>Table 22.2.2.3.3-3: ATTACH ACCEPT for Ncell 1 (step 34a1/34b1/34c1, Table 22.2.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9"/>
        <w:gridCol w:w="2318"/>
        <w:gridCol w:w="1739"/>
        <w:gridCol w:w="1161"/>
      </w:tblGrid>
      <w:tr w:rsidR="0031313F" w:rsidRPr="00276E9B" w14:paraId="7E8D400E" w14:textId="77777777" w:rsidTr="001200CB">
        <w:tc>
          <w:tcPr>
            <w:tcW w:w="9857" w:type="dxa"/>
            <w:gridSpan w:val="4"/>
          </w:tcPr>
          <w:p w14:paraId="090777D8" w14:textId="77777777" w:rsidR="0031313F" w:rsidRPr="00276E9B" w:rsidRDefault="0031313F" w:rsidP="001200CB">
            <w:pPr>
              <w:pStyle w:val="TAL"/>
            </w:pPr>
            <w:r w:rsidRPr="00276E9B">
              <w:t>Derivation path: 36.508 Table 4.7.2-1</w:t>
            </w:r>
          </w:p>
        </w:tc>
      </w:tr>
      <w:tr w:rsidR="0031313F" w:rsidRPr="00276E9B" w14:paraId="6B0D958A" w14:textId="77777777" w:rsidTr="001200CB">
        <w:tc>
          <w:tcPr>
            <w:tcW w:w="4639" w:type="dxa"/>
            <w:tcBorders>
              <w:bottom w:val="single" w:sz="4" w:space="0" w:color="auto"/>
            </w:tcBorders>
          </w:tcPr>
          <w:p w14:paraId="0BDF47D5" w14:textId="77777777" w:rsidR="0031313F" w:rsidRPr="00276E9B" w:rsidRDefault="0031313F" w:rsidP="001200CB">
            <w:pPr>
              <w:pStyle w:val="TAH"/>
            </w:pPr>
            <w:r w:rsidRPr="00276E9B">
              <w:t>Information Element</w:t>
            </w:r>
          </w:p>
        </w:tc>
        <w:tc>
          <w:tcPr>
            <w:tcW w:w="2318" w:type="dxa"/>
            <w:tcBorders>
              <w:bottom w:val="single" w:sz="4" w:space="0" w:color="auto"/>
            </w:tcBorders>
          </w:tcPr>
          <w:p w14:paraId="0FD37BD7" w14:textId="77777777" w:rsidR="0031313F" w:rsidRPr="00276E9B" w:rsidRDefault="0031313F" w:rsidP="001200CB">
            <w:pPr>
              <w:pStyle w:val="TAH"/>
            </w:pPr>
            <w:r w:rsidRPr="00276E9B">
              <w:t>Value/Remark</w:t>
            </w:r>
          </w:p>
        </w:tc>
        <w:tc>
          <w:tcPr>
            <w:tcW w:w="1739" w:type="dxa"/>
            <w:tcBorders>
              <w:bottom w:val="single" w:sz="4" w:space="0" w:color="auto"/>
            </w:tcBorders>
          </w:tcPr>
          <w:p w14:paraId="3F42A931" w14:textId="77777777" w:rsidR="0031313F" w:rsidRPr="00276E9B" w:rsidRDefault="0031313F" w:rsidP="001200CB">
            <w:pPr>
              <w:pStyle w:val="TAH"/>
            </w:pPr>
            <w:r w:rsidRPr="00276E9B">
              <w:t>Comment</w:t>
            </w:r>
          </w:p>
        </w:tc>
        <w:tc>
          <w:tcPr>
            <w:tcW w:w="1161" w:type="dxa"/>
            <w:tcBorders>
              <w:bottom w:val="single" w:sz="4" w:space="0" w:color="auto"/>
            </w:tcBorders>
          </w:tcPr>
          <w:p w14:paraId="7B619E94" w14:textId="77777777" w:rsidR="0031313F" w:rsidRPr="00276E9B" w:rsidRDefault="0031313F" w:rsidP="001200CB">
            <w:pPr>
              <w:pStyle w:val="TAH"/>
            </w:pPr>
            <w:r w:rsidRPr="00276E9B">
              <w:t>Condition</w:t>
            </w:r>
          </w:p>
        </w:tc>
      </w:tr>
      <w:tr w:rsidR="0031313F" w:rsidRPr="00276E9B" w14:paraId="734A5721" w14:textId="77777777" w:rsidTr="001200CB">
        <w:tc>
          <w:tcPr>
            <w:tcW w:w="4639" w:type="dxa"/>
          </w:tcPr>
          <w:p w14:paraId="032EC00E" w14:textId="77777777" w:rsidR="0031313F" w:rsidRPr="00276E9B" w:rsidRDefault="0031313F" w:rsidP="001200CB">
            <w:pPr>
              <w:pStyle w:val="TAL"/>
            </w:pPr>
            <w:r w:rsidRPr="00276E9B">
              <w:t>Equivalent PLMNs</w:t>
            </w:r>
          </w:p>
        </w:tc>
        <w:tc>
          <w:tcPr>
            <w:tcW w:w="2318" w:type="dxa"/>
          </w:tcPr>
          <w:p w14:paraId="338A825F" w14:textId="77777777" w:rsidR="0031313F" w:rsidRPr="00276E9B" w:rsidRDefault="0031313F" w:rsidP="001200CB">
            <w:pPr>
              <w:pStyle w:val="TAL"/>
            </w:pPr>
            <w:r w:rsidRPr="00276E9B">
              <w:t>PLMN3</w:t>
            </w:r>
          </w:p>
        </w:tc>
        <w:tc>
          <w:tcPr>
            <w:tcW w:w="1739" w:type="dxa"/>
          </w:tcPr>
          <w:p w14:paraId="63B85393" w14:textId="77777777" w:rsidR="0031313F" w:rsidRPr="00276E9B" w:rsidRDefault="0031313F" w:rsidP="001200CB">
            <w:pPr>
              <w:pStyle w:val="TAL"/>
            </w:pPr>
          </w:p>
        </w:tc>
        <w:tc>
          <w:tcPr>
            <w:tcW w:w="1161" w:type="dxa"/>
          </w:tcPr>
          <w:p w14:paraId="316B0FCF" w14:textId="77777777" w:rsidR="0031313F" w:rsidRPr="00276E9B" w:rsidRDefault="0031313F" w:rsidP="001200CB">
            <w:pPr>
              <w:pStyle w:val="TAL"/>
            </w:pPr>
            <w:r w:rsidRPr="00276E9B">
              <w:t xml:space="preserve">Ncell </w:t>
            </w:r>
            <w:r w:rsidR="00351BEA" w:rsidRPr="00276E9B">
              <w:rPr>
                <w:rFonts w:eastAsia="SimSun"/>
                <w:lang w:eastAsia="zh-CN"/>
              </w:rPr>
              <w:t>23</w:t>
            </w:r>
          </w:p>
        </w:tc>
      </w:tr>
    </w:tbl>
    <w:p w14:paraId="05FD9284" w14:textId="77777777" w:rsidR="0031313F" w:rsidRPr="00276E9B" w:rsidRDefault="0031313F" w:rsidP="0031313F">
      <w:pPr>
        <w:rPr>
          <w:lang w:eastAsia="fr-FR"/>
        </w:rPr>
      </w:pPr>
    </w:p>
    <w:p w14:paraId="6BEA7970" w14:textId="77777777" w:rsidR="0031313F" w:rsidRPr="00276E9B" w:rsidRDefault="0031313F" w:rsidP="0031313F">
      <w:pPr>
        <w:pStyle w:val="TH"/>
      </w:pPr>
      <w:r w:rsidRPr="00276E9B">
        <w:t>Table 22.2.2.3.3-4: TRACKING AREA UPDATE ACCEPT for Ncell 1 (step 43, Table 22.2.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9"/>
        <w:gridCol w:w="2318"/>
        <w:gridCol w:w="1739"/>
        <w:gridCol w:w="1161"/>
      </w:tblGrid>
      <w:tr w:rsidR="0031313F" w:rsidRPr="00276E9B" w14:paraId="7C8957E2" w14:textId="77777777" w:rsidTr="001200CB">
        <w:tc>
          <w:tcPr>
            <w:tcW w:w="9857" w:type="dxa"/>
            <w:gridSpan w:val="4"/>
          </w:tcPr>
          <w:p w14:paraId="1D41B354" w14:textId="77777777" w:rsidR="0031313F" w:rsidRPr="00276E9B" w:rsidRDefault="0031313F" w:rsidP="001200CB">
            <w:pPr>
              <w:pStyle w:val="TAL"/>
            </w:pPr>
            <w:r w:rsidRPr="00276E9B">
              <w:t>Derivation path: 36.508 Table 4.7.2-24</w:t>
            </w:r>
          </w:p>
        </w:tc>
      </w:tr>
      <w:tr w:rsidR="0031313F" w:rsidRPr="00276E9B" w14:paraId="15F33AF5" w14:textId="77777777" w:rsidTr="001200CB">
        <w:tc>
          <w:tcPr>
            <w:tcW w:w="4639" w:type="dxa"/>
            <w:tcBorders>
              <w:bottom w:val="single" w:sz="4" w:space="0" w:color="auto"/>
            </w:tcBorders>
          </w:tcPr>
          <w:p w14:paraId="3BFD660C" w14:textId="77777777" w:rsidR="0031313F" w:rsidRPr="00276E9B" w:rsidRDefault="0031313F" w:rsidP="001200CB">
            <w:pPr>
              <w:pStyle w:val="TAH"/>
            </w:pPr>
            <w:r w:rsidRPr="00276E9B">
              <w:t>Information Element</w:t>
            </w:r>
          </w:p>
        </w:tc>
        <w:tc>
          <w:tcPr>
            <w:tcW w:w="2318" w:type="dxa"/>
            <w:tcBorders>
              <w:bottom w:val="single" w:sz="4" w:space="0" w:color="auto"/>
            </w:tcBorders>
          </w:tcPr>
          <w:p w14:paraId="0340B866" w14:textId="77777777" w:rsidR="0031313F" w:rsidRPr="00276E9B" w:rsidRDefault="0031313F" w:rsidP="001200CB">
            <w:pPr>
              <w:pStyle w:val="TAH"/>
            </w:pPr>
            <w:r w:rsidRPr="00276E9B">
              <w:t>Value/Remark</w:t>
            </w:r>
          </w:p>
        </w:tc>
        <w:tc>
          <w:tcPr>
            <w:tcW w:w="1739" w:type="dxa"/>
            <w:tcBorders>
              <w:bottom w:val="single" w:sz="4" w:space="0" w:color="auto"/>
            </w:tcBorders>
          </w:tcPr>
          <w:p w14:paraId="64EED2F4" w14:textId="77777777" w:rsidR="0031313F" w:rsidRPr="00276E9B" w:rsidRDefault="0031313F" w:rsidP="001200CB">
            <w:pPr>
              <w:pStyle w:val="TAH"/>
            </w:pPr>
            <w:r w:rsidRPr="00276E9B">
              <w:t>Comment</w:t>
            </w:r>
          </w:p>
        </w:tc>
        <w:tc>
          <w:tcPr>
            <w:tcW w:w="1161" w:type="dxa"/>
            <w:tcBorders>
              <w:bottom w:val="single" w:sz="4" w:space="0" w:color="auto"/>
            </w:tcBorders>
          </w:tcPr>
          <w:p w14:paraId="391FD9CC" w14:textId="77777777" w:rsidR="0031313F" w:rsidRPr="00276E9B" w:rsidRDefault="0031313F" w:rsidP="001200CB">
            <w:pPr>
              <w:pStyle w:val="TAH"/>
            </w:pPr>
            <w:r w:rsidRPr="00276E9B">
              <w:t>Condition</w:t>
            </w:r>
          </w:p>
        </w:tc>
      </w:tr>
      <w:tr w:rsidR="0031313F" w:rsidRPr="00276E9B" w14:paraId="0B76A175" w14:textId="77777777" w:rsidTr="001200CB">
        <w:tc>
          <w:tcPr>
            <w:tcW w:w="4639" w:type="dxa"/>
          </w:tcPr>
          <w:p w14:paraId="2F29864C" w14:textId="77777777" w:rsidR="0031313F" w:rsidRPr="00276E9B" w:rsidRDefault="0031313F" w:rsidP="001200CB">
            <w:pPr>
              <w:pStyle w:val="TAL"/>
            </w:pPr>
            <w:r w:rsidRPr="00276E9B">
              <w:t>Equivalent PLMNs</w:t>
            </w:r>
          </w:p>
        </w:tc>
        <w:tc>
          <w:tcPr>
            <w:tcW w:w="2318" w:type="dxa"/>
          </w:tcPr>
          <w:p w14:paraId="6711DB69" w14:textId="77777777" w:rsidR="0031313F" w:rsidRPr="00276E9B" w:rsidRDefault="0031313F" w:rsidP="001200CB">
            <w:pPr>
              <w:pStyle w:val="TAL"/>
            </w:pPr>
            <w:r w:rsidRPr="00276E9B">
              <w:t>PLMN1</w:t>
            </w:r>
          </w:p>
        </w:tc>
        <w:tc>
          <w:tcPr>
            <w:tcW w:w="1739" w:type="dxa"/>
          </w:tcPr>
          <w:p w14:paraId="331B4820" w14:textId="77777777" w:rsidR="0031313F" w:rsidRPr="00276E9B" w:rsidRDefault="0031313F" w:rsidP="001200CB">
            <w:pPr>
              <w:pStyle w:val="TAL"/>
            </w:pPr>
          </w:p>
        </w:tc>
        <w:tc>
          <w:tcPr>
            <w:tcW w:w="1161" w:type="dxa"/>
          </w:tcPr>
          <w:p w14:paraId="38AACC91" w14:textId="77777777" w:rsidR="0031313F" w:rsidRPr="00276E9B" w:rsidRDefault="0031313F" w:rsidP="001200CB">
            <w:pPr>
              <w:pStyle w:val="TAL"/>
            </w:pPr>
            <w:r w:rsidRPr="00276E9B">
              <w:t>Ncell 1</w:t>
            </w:r>
          </w:p>
        </w:tc>
      </w:tr>
    </w:tbl>
    <w:p w14:paraId="611CC39E" w14:textId="77777777" w:rsidR="0031313F" w:rsidRPr="00276E9B" w:rsidRDefault="0031313F" w:rsidP="0031313F"/>
    <w:p w14:paraId="2789747E" w14:textId="77777777" w:rsidR="00FE68AE" w:rsidRPr="00276E9B" w:rsidRDefault="00FE68AE" w:rsidP="00FE68AE">
      <w:pPr>
        <w:pStyle w:val="Heading3"/>
      </w:pPr>
      <w:r w:rsidRPr="00276E9B">
        <w:t>22.2.3</w:t>
      </w:r>
      <w:r w:rsidRPr="00276E9B">
        <w:tab/>
        <w:t>NB-IoT / PLMN selection / Periodic reselection / MinimumPeriodicSearchTimer</w:t>
      </w:r>
    </w:p>
    <w:p w14:paraId="5F46D56C" w14:textId="77777777" w:rsidR="00FE68AE" w:rsidRPr="00276E9B" w:rsidRDefault="00FE68AE" w:rsidP="00996ED9">
      <w:pPr>
        <w:pStyle w:val="Heading4"/>
      </w:pPr>
      <w:r w:rsidRPr="00276E9B">
        <w:t>22.2.3.1</w:t>
      </w:r>
      <w:r w:rsidRPr="00276E9B">
        <w:tab/>
        <w:t>Test Purpose (TP)</w:t>
      </w:r>
    </w:p>
    <w:p w14:paraId="3B766D4C" w14:textId="77777777" w:rsidR="00FE68AE" w:rsidRPr="00276E9B" w:rsidRDefault="00FE68AE" w:rsidP="00FE68AE">
      <w:pPr>
        <w:pStyle w:val="H6"/>
      </w:pPr>
      <w:r w:rsidRPr="00276E9B">
        <w:t>(1)</w:t>
      </w:r>
    </w:p>
    <w:p w14:paraId="494BC703" w14:textId="77777777" w:rsidR="00FE68AE" w:rsidRPr="00276E9B" w:rsidRDefault="00FE68AE" w:rsidP="00FE68AE">
      <w:pPr>
        <w:pStyle w:val="PL"/>
        <w:rPr>
          <w:noProof w:val="0"/>
          <w:lang w:val="en-GB"/>
        </w:rPr>
      </w:pPr>
      <w:r w:rsidRPr="00276E9B">
        <w:rPr>
          <w:b/>
          <w:noProof w:val="0"/>
          <w:lang w:val="en-GB"/>
        </w:rPr>
        <w:t>with</w:t>
      </w:r>
      <w:r w:rsidRPr="00276E9B">
        <w:rPr>
          <w:noProof w:val="0"/>
          <w:lang w:val="en-GB"/>
        </w:rPr>
        <w:t xml:space="preserve"> { UE configured with “MinimumPeriodicSearchTimer“ and camped on an VPLMN cell and cells of a higher priority PLMN available }</w:t>
      </w:r>
    </w:p>
    <w:p w14:paraId="7B1EA616" w14:textId="77777777" w:rsidR="00FE68AE" w:rsidRPr="00276E9B" w:rsidRDefault="00FE68AE" w:rsidP="00FE68AE">
      <w:pPr>
        <w:pStyle w:val="PL"/>
        <w:rPr>
          <w:noProof w:val="0"/>
          <w:lang w:val="en-GB"/>
        </w:rPr>
      </w:pPr>
      <w:r w:rsidRPr="00276E9B">
        <w:rPr>
          <w:noProof w:val="0"/>
          <w:lang w:val="en-GB"/>
        </w:rPr>
        <w:t>ensure that {</w:t>
      </w:r>
    </w:p>
    <w:p w14:paraId="61D69EB0" w14:textId="77777777" w:rsidR="00FE68AE" w:rsidRPr="00276E9B" w:rsidRDefault="00FE68AE" w:rsidP="00FE68AE">
      <w:pPr>
        <w:pStyle w:val="PL"/>
        <w:rPr>
          <w:noProof w:val="0"/>
          <w:lang w:val="en-GB"/>
        </w:rPr>
      </w:pPr>
      <w:r w:rsidRPr="00276E9B">
        <w:rPr>
          <w:noProof w:val="0"/>
          <w:lang w:val="en-GB"/>
        </w:rPr>
        <w:t xml:space="preserve">  </w:t>
      </w:r>
      <w:r w:rsidR="00CD2132" w:rsidRPr="00276E9B">
        <w:rPr>
          <w:b/>
          <w:noProof w:val="0"/>
          <w:lang w:val="en-GB"/>
        </w:rPr>
        <w:t>when</w:t>
      </w:r>
      <w:r w:rsidR="00CD2132" w:rsidRPr="00276E9B">
        <w:rPr>
          <w:noProof w:val="0"/>
          <w:lang w:val="en-GB"/>
        </w:rPr>
        <w:t xml:space="preserve"> { the higher priority PLMN search timer T stored in the USIM or the default value for T is less than the MinimumPeriodicSearchTimer }</w:t>
      </w:r>
    </w:p>
    <w:p w14:paraId="0192BA28" w14:textId="77777777" w:rsidR="00FE68AE" w:rsidRPr="00276E9B" w:rsidRDefault="00FE68AE" w:rsidP="00FE68AE">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 shall be set to the MinimumPeriodicSearchTimer. </w:t>
      </w:r>
      <w:r w:rsidR="00CD2132" w:rsidRPr="00276E9B">
        <w:rPr>
          <w:noProof w:val="0"/>
          <w:lang w:val="en-GB"/>
        </w:rPr>
        <w:t xml:space="preserve">After the first attempt to the higher priority PLMN cell is made, the UE shall not use a value for T that is less than the MinimumPeriodicSearchTimer. </w:t>
      </w:r>
      <w:r w:rsidRPr="00276E9B">
        <w:rPr>
          <w:noProof w:val="0"/>
          <w:lang w:val="en-GB"/>
        </w:rPr>
        <w:t>When the T expires the UE selects and camps on a cell of the highest priority PLMN and UE attempts a location registration on the selected cell and when successfully registered indicates the selected PLMN to the user }</w:t>
      </w:r>
    </w:p>
    <w:p w14:paraId="74FC3970" w14:textId="77777777" w:rsidR="00FE68AE" w:rsidRPr="00276E9B" w:rsidRDefault="00FE68AE" w:rsidP="00FE68AE">
      <w:pPr>
        <w:pStyle w:val="PL"/>
        <w:rPr>
          <w:noProof w:val="0"/>
          <w:lang w:val="en-GB"/>
        </w:rPr>
      </w:pPr>
      <w:r w:rsidRPr="00276E9B">
        <w:rPr>
          <w:noProof w:val="0"/>
          <w:lang w:val="en-GB"/>
        </w:rPr>
        <w:lastRenderedPageBreak/>
        <w:t xml:space="preserve">            }</w:t>
      </w:r>
    </w:p>
    <w:p w14:paraId="0B3484A3" w14:textId="77777777" w:rsidR="00FE68AE" w:rsidRPr="00276E9B" w:rsidRDefault="00FE68AE" w:rsidP="00FE68AE">
      <w:pPr>
        <w:pStyle w:val="PL"/>
        <w:rPr>
          <w:noProof w:val="0"/>
          <w:lang w:val="en-GB"/>
        </w:rPr>
      </w:pPr>
    </w:p>
    <w:p w14:paraId="78D12579" w14:textId="77777777" w:rsidR="00FE68AE" w:rsidRPr="00276E9B" w:rsidRDefault="00FE68AE" w:rsidP="00996ED9">
      <w:pPr>
        <w:pStyle w:val="Heading4"/>
      </w:pPr>
      <w:r w:rsidRPr="00276E9B">
        <w:t>22.2.3.2</w:t>
      </w:r>
      <w:r w:rsidRPr="00276E9B">
        <w:tab/>
        <w:t>Conformance requirements</w:t>
      </w:r>
    </w:p>
    <w:p w14:paraId="0A977F02" w14:textId="77777777" w:rsidR="00FE68AE" w:rsidRPr="00276E9B" w:rsidRDefault="00FE68AE" w:rsidP="00FE68AE">
      <w:pPr>
        <w:rPr>
          <w:rStyle w:val="fontstyle01"/>
        </w:rPr>
      </w:pPr>
      <w:r w:rsidRPr="00276E9B">
        <w:rPr>
          <w:rStyle w:val="fontstyle01"/>
        </w:rPr>
        <w:t xml:space="preserve">References: The conformance requirements covered in the present TC are specified in: TS 23.122 clauses 4.4.3.1 and 4.4.3.3.1. </w:t>
      </w:r>
      <w:r w:rsidRPr="00276E9B">
        <w:t>Unless otherwise stated these are Rel-13 requirements.</w:t>
      </w:r>
    </w:p>
    <w:p w14:paraId="70F02081" w14:textId="77777777" w:rsidR="00FE68AE" w:rsidRPr="00276E9B" w:rsidRDefault="00FE68AE" w:rsidP="00FE68AE">
      <w:pPr>
        <w:rPr>
          <w:rStyle w:val="fontstyle01"/>
        </w:rPr>
      </w:pPr>
      <w:r w:rsidRPr="00276E9B">
        <w:rPr>
          <w:rStyle w:val="fontstyle01"/>
        </w:rPr>
        <w:t>[TS 23.122, clause 4.4.3.1]</w:t>
      </w:r>
    </w:p>
    <w:p w14:paraId="471BD838" w14:textId="77777777" w:rsidR="00FE68AE" w:rsidRPr="00276E9B" w:rsidRDefault="00FE68AE" w:rsidP="00FE68AE">
      <w:pPr>
        <w:rPr>
          <w:rStyle w:val="fontstyle01"/>
        </w:rPr>
      </w:pPr>
      <w:r w:rsidRPr="00276E9B">
        <w:rPr>
          <w:rStyle w:val="fontstyle01"/>
        </w:rPr>
        <w:t>At switch on, or following recovery from lack of coverage, the MS selects the registered PLMN or equivalent PLMN (if</w:t>
      </w:r>
      <w:r w:rsidRPr="00276E9B">
        <w:rPr>
          <w:rFonts w:ascii="Times-Roman" w:hAnsi="Times-Roman"/>
          <w:color w:val="000000"/>
        </w:rPr>
        <w:br/>
      </w:r>
      <w:r w:rsidRPr="00276E9B">
        <w:rPr>
          <w:rStyle w:val="fontstyle01"/>
        </w:rPr>
        <w:t>it is available) using all access technologies that the MS is capable of and if necessary (in the case of recovery from lack</w:t>
      </w:r>
      <w:r w:rsidRPr="00276E9B">
        <w:rPr>
          <w:rFonts w:ascii="Times-Roman" w:hAnsi="Times-Roman"/>
          <w:color w:val="000000"/>
        </w:rPr>
        <w:br/>
      </w:r>
      <w:r w:rsidRPr="00276E9B">
        <w:rPr>
          <w:rStyle w:val="fontstyle01"/>
        </w:rPr>
        <w:t>of coverage, see subclause 4.5.2) attempts to perform a Location Registration.</w:t>
      </w:r>
    </w:p>
    <w:p w14:paraId="1242B0CB" w14:textId="77777777" w:rsidR="00FE68AE" w:rsidRPr="00276E9B" w:rsidRDefault="00FE68AE" w:rsidP="00FE68AE">
      <w:pPr>
        <w:rPr>
          <w:rStyle w:val="fontstyle01"/>
        </w:rPr>
      </w:pPr>
      <w:r w:rsidRPr="00276E9B">
        <w:rPr>
          <w:rStyle w:val="fontstyle01"/>
        </w:rPr>
        <w:t>…</w:t>
      </w:r>
    </w:p>
    <w:p w14:paraId="2385040F" w14:textId="77777777" w:rsidR="00FE68AE" w:rsidRPr="00276E9B" w:rsidRDefault="00FE68AE" w:rsidP="00FE68AE">
      <w:pPr>
        <w:rPr>
          <w:rStyle w:val="fontstyle01"/>
        </w:rPr>
      </w:pPr>
      <w:r w:rsidRPr="00276E9B">
        <w:rPr>
          <w:rStyle w:val="fontstyle01"/>
        </w:rPr>
        <w:t>If there is no registered PLMN, or if registration is not possible due to the PLMN being unavailable or registration</w:t>
      </w:r>
      <w:r w:rsidRPr="00276E9B">
        <w:rPr>
          <w:rFonts w:ascii="Times-Roman" w:hAnsi="Times-Roman"/>
          <w:color w:val="000000"/>
        </w:rPr>
        <w:br/>
      </w:r>
      <w:r w:rsidRPr="00276E9B">
        <w:rPr>
          <w:rStyle w:val="fontstyle01"/>
        </w:rPr>
        <w:t>failure, the MS follows one of the following two procedures depending on its PLMN selection operating mode. At</w:t>
      </w:r>
      <w:r w:rsidRPr="00276E9B">
        <w:rPr>
          <w:rFonts w:ascii="Times-Roman" w:hAnsi="Times-Roman"/>
          <w:color w:val="000000"/>
        </w:rPr>
        <w:br/>
      </w:r>
      <w:r w:rsidRPr="00276E9B">
        <w:rPr>
          <w:rStyle w:val="fontstyle01"/>
        </w:rPr>
        <w:t>switch on, if the MS provides the optional feature of user preferred PLMN selection operating mode at switch on then</w:t>
      </w:r>
      <w:r w:rsidRPr="00276E9B">
        <w:rPr>
          <w:rFonts w:ascii="Times-Roman" w:hAnsi="Times-Roman"/>
          <w:color w:val="000000"/>
        </w:rPr>
        <w:br/>
      </w:r>
      <w:r w:rsidRPr="00276E9B">
        <w:rPr>
          <w:rStyle w:val="fontstyle01"/>
        </w:rPr>
        <w:t>this operating mode shall be used. Otherwise, the MS shall use the PLMN selection mode that was used before</w:t>
      </w:r>
      <w:r w:rsidRPr="00276E9B">
        <w:rPr>
          <w:rFonts w:ascii="Times-Roman" w:hAnsi="Times-Roman"/>
          <w:color w:val="000000"/>
        </w:rPr>
        <w:br/>
      </w:r>
      <w:r w:rsidRPr="00276E9B">
        <w:rPr>
          <w:rStyle w:val="fontstyle01"/>
        </w:rPr>
        <w:t>switching off.</w:t>
      </w:r>
    </w:p>
    <w:p w14:paraId="40F982A6" w14:textId="77777777" w:rsidR="00FE68AE" w:rsidRPr="00276E9B" w:rsidRDefault="00FE68AE" w:rsidP="00FE68AE">
      <w:pPr>
        <w:rPr>
          <w:rStyle w:val="fontstyle01"/>
        </w:rPr>
      </w:pPr>
      <w:r w:rsidRPr="00276E9B">
        <w:rPr>
          <w:rStyle w:val="fontstyle01"/>
        </w:rPr>
        <w:t>…</w:t>
      </w:r>
    </w:p>
    <w:p w14:paraId="3F15F3EB" w14:textId="77777777" w:rsidR="00FE68AE" w:rsidRPr="00276E9B" w:rsidRDefault="00FE68AE" w:rsidP="00FE68AE">
      <w:pPr>
        <w:rPr>
          <w:rStyle w:val="fontstyle01"/>
        </w:rPr>
      </w:pPr>
      <w:r w:rsidRPr="00276E9B">
        <w:rPr>
          <w:rStyle w:val="fontstyle01"/>
        </w:rPr>
        <w:t>NOTE 1: If successful registration is achieved, then the current serving PLMN becomes the registered PLMN and</w:t>
      </w:r>
      <w:r w:rsidRPr="00276E9B">
        <w:rPr>
          <w:rFonts w:ascii="Times-Roman" w:hAnsi="Times-Roman"/>
          <w:color w:val="000000"/>
        </w:rPr>
        <w:br/>
      </w:r>
      <w:r w:rsidRPr="00276E9B">
        <w:rPr>
          <w:rStyle w:val="fontstyle01"/>
        </w:rPr>
        <w:t>the MS does not store the previous registered PLMN for later use.</w:t>
      </w:r>
    </w:p>
    <w:p w14:paraId="483B6180" w14:textId="77777777" w:rsidR="00FE68AE" w:rsidRPr="00276E9B" w:rsidRDefault="00FE68AE" w:rsidP="00FE68AE">
      <w:pPr>
        <w:rPr>
          <w:rStyle w:val="fontstyle01"/>
        </w:rPr>
      </w:pPr>
      <w:r w:rsidRPr="00276E9B">
        <w:rPr>
          <w:rStyle w:val="fontstyle01"/>
        </w:rPr>
        <w:t>[TS 23.122, clause 4.4.3.3.1]</w:t>
      </w:r>
    </w:p>
    <w:p w14:paraId="29185141" w14:textId="77777777" w:rsidR="00FE68AE" w:rsidRPr="00276E9B" w:rsidRDefault="00FE68AE" w:rsidP="00FE68AE">
      <w:pPr>
        <w:rPr>
          <w:rStyle w:val="fontstyle01"/>
        </w:rPr>
      </w:pPr>
      <w:r w:rsidRPr="00276E9B">
        <w:rPr>
          <w:rStyle w:val="fontstyle01"/>
        </w:rPr>
        <w:t>If the MS is in a VPLMN, the MS shall periodically attempt to obtain service on its HPLMN (if the EHPLMN list is not present or is empty) or one of its EHPLMNs (if the EHPLMN list is present) or a higher priority PLMN/access</w:t>
      </w:r>
      <w:r w:rsidRPr="00276E9B">
        <w:rPr>
          <w:rFonts w:ascii="Times-Roman" w:hAnsi="Times-Roman"/>
          <w:color w:val="000000"/>
        </w:rPr>
        <w:br/>
      </w:r>
      <w:r w:rsidRPr="00276E9B">
        <w:rPr>
          <w:rStyle w:val="fontstyle01"/>
        </w:rPr>
        <w:t>technology combinations listed in "user controlled PLMN selector" or "operator controlled PLMN selector" by scanning in accordance with the requirements that are applicable to i), ii) and iii) as defined in the Automatic Network Selection Mode in subclause 4.4.3.1.1. In the case that the mobile has a stored "Equivalent PLMNs" list the mobile shall only select a PLMN if it is of a higher priority than those of the same country as the current serving PLMN which are stored in the "Equivalent PLMNs" list. For this purpose, a value of timer T may be stored in the SIM. The interpretation of the stored value depends on the radio capabilities supported by the MS:</w:t>
      </w:r>
    </w:p>
    <w:p w14:paraId="24F1F7B7" w14:textId="77777777" w:rsidR="00FE68AE" w:rsidRPr="00276E9B" w:rsidRDefault="00FE68AE" w:rsidP="00FE68AE">
      <w:pPr>
        <w:pStyle w:val="B1"/>
      </w:pPr>
      <w:r w:rsidRPr="00276E9B">
        <w:rPr>
          <w:rStyle w:val="fontstyle01"/>
        </w:rPr>
        <w:tab/>
        <w:t>For an MS that does not only support any of the following or a combination of EC-GSM-IoT or Category M1 or Category NB1(as defined in 3GPP TS 36.306 [54]): T is either in the range 6 minutes to 8 hours in 6 minute steps or it indicates that no periodic attempts shall be made. If no value for T is stored in the SIM, a default value of 60 minutes is used for T.</w:t>
      </w:r>
    </w:p>
    <w:p w14:paraId="71B8FDCC" w14:textId="77777777" w:rsidR="00FE68AE" w:rsidRPr="00276E9B" w:rsidRDefault="00FE68AE" w:rsidP="00FE68AE">
      <w:pPr>
        <w:pStyle w:val="B1"/>
        <w:rPr>
          <w:rStyle w:val="fontstyle01"/>
        </w:rPr>
      </w:pPr>
      <w:r w:rsidRPr="00276E9B">
        <w:rPr>
          <w:rStyle w:val="fontstyle01"/>
        </w:rPr>
        <w:tab/>
        <w:t>For an MS that only supports any of the following or a combination of EC-GSM-IoT or Category M1 or Category NB1(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w:t>
      </w:r>
    </w:p>
    <w:p w14:paraId="60ED5E8A" w14:textId="77777777" w:rsidR="00FE68AE" w:rsidRPr="00276E9B" w:rsidRDefault="00FE68AE" w:rsidP="00FE68AE">
      <w:pPr>
        <w:rPr>
          <w:rStyle w:val="fontstyle01"/>
        </w:rPr>
      </w:pPr>
      <w:r w:rsidRPr="00276E9B">
        <w:rPr>
          <w:rStyle w:val="fontstyle01"/>
        </w:rPr>
        <w:t>If the MS is configured with the MinimumPeriodicSearchTimer as specified in 3GPP TS 24.368 [50] or 3GPP TS 31.102 [40],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0D50AF79" w14:textId="77777777" w:rsidR="00FE68AE" w:rsidRPr="00276E9B" w:rsidRDefault="00FE68AE" w:rsidP="00996ED9">
      <w:pPr>
        <w:pStyle w:val="Heading4"/>
      </w:pPr>
      <w:r w:rsidRPr="00276E9B">
        <w:t>22.2.3.3</w:t>
      </w:r>
      <w:r w:rsidRPr="00276E9B">
        <w:tab/>
        <w:t>Test description</w:t>
      </w:r>
    </w:p>
    <w:p w14:paraId="6B68788A" w14:textId="77777777" w:rsidR="00FE68AE" w:rsidRPr="00276E9B" w:rsidRDefault="00FE68AE" w:rsidP="00996ED9">
      <w:pPr>
        <w:pStyle w:val="Heading5"/>
      </w:pPr>
      <w:r w:rsidRPr="00276E9B">
        <w:t>22.2.3.3.1</w:t>
      </w:r>
      <w:r w:rsidRPr="00276E9B">
        <w:tab/>
        <w:t>Pre-test conditions</w:t>
      </w:r>
    </w:p>
    <w:p w14:paraId="21E54031" w14:textId="77777777" w:rsidR="00FE68AE" w:rsidRPr="00276E9B" w:rsidRDefault="00FE68AE" w:rsidP="00FE68AE">
      <w:pPr>
        <w:pStyle w:val="H6"/>
      </w:pPr>
      <w:r w:rsidRPr="00276E9B">
        <w:t>System Simulator:</w:t>
      </w:r>
    </w:p>
    <w:p w14:paraId="72DC6D97" w14:textId="77777777" w:rsidR="00FA27ED" w:rsidRPr="00276E9B" w:rsidRDefault="00FE68AE" w:rsidP="00FA27ED">
      <w:pPr>
        <w:pStyle w:val="B1"/>
        <w:rPr>
          <w:rFonts w:eastAsia="SimSun"/>
          <w:lang w:eastAsia="zh-CN"/>
        </w:rPr>
      </w:pPr>
      <w:r w:rsidRPr="00276E9B">
        <w:t>-</w:t>
      </w:r>
      <w:r w:rsidRPr="00276E9B">
        <w:tab/>
      </w:r>
      <w:r w:rsidRPr="00276E9B">
        <w:rPr>
          <w:rStyle w:val="fontstyle01"/>
        </w:rPr>
        <w:t xml:space="preserve">Three multi-PLMN cells </w:t>
      </w:r>
      <w:r w:rsidRPr="00276E9B">
        <w:t xml:space="preserve">as specified in TS 36.508 clause </w:t>
      </w:r>
      <w:r w:rsidRPr="00276E9B">
        <w:rPr>
          <w:lang w:eastAsia="zh-CN"/>
        </w:rPr>
        <w:t>8</w:t>
      </w:r>
      <w:r w:rsidRPr="00276E9B">
        <w:t>.4.1.2 are configured broadcasting PLMNs as indicated in Table 22.2.3.3.1-1.</w:t>
      </w:r>
    </w:p>
    <w:p w14:paraId="0D65393D" w14:textId="77777777" w:rsidR="00FE68AE" w:rsidRPr="00276E9B" w:rsidRDefault="00FA27ED" w:rsidP="00FA27ED">
      <w:pPr>
        <w:pStyle w:val="B1"/>
        <w:rPr>
          <w:lang w:eastAsia="zh-CN"/>
        </w:rPr>
      </w:pPr>
      <w:r w:rsidRPr="00276E9B">
        <w:t>-</w:t>
      </w:r>
      <w:r w:rsidRPr="00276E9B">
        <w:tab/>
        <w:t>System information combination 3 as defined in TS 36.508 [18] clause 8.1.4.3.1 is used.</w:t>
      </w:r>
    </w:p>
    <w:p w14:paraId="7F51848A" w14:textId="77777777" w:rsidR="00FE68AE" w:rsidRPr="00276E9B" w:rsidRDefault="00FE68AE" w:rsidP="00FE68AE">
      <w:pPr>
        <w:pStyle w:val="B1"/>
      </w:pPr>
      <w:r w:rsidRPr="00276E9B">
        <w:t>-</w:t>
      </w:r>
      <w:r w:rsidRPr="00276E9B">
        <w:tab/>
        <w:t>The PLMNs are identified in the test by the identifiers in Table 22.2.3.3.1-1.</w:t>
      </w:r>
    </w:p>
    <w:p w14:paraId="7556A8DA" w14:textId="77777777" w:rsidR="00FE68AE" w:rsidRPr="00276E9B" w:rsidRDefault="00FE68AE" w:rsidP="00FE68AE">
      <w:pPr>
        <w:pStyle w:val="TH"/>
      </w:pPr>
      <w:r w:rsidRPr="00276E9B">
        <w:lastRenderedPageBreak/>
        <w:t>Table 22.2.3.3.1–1: PLMN identifiers</w:t>
      </w:r>
    </w:p>
    <w:tbl>
      <w:tblPr>
        <w:tblW w:w="5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276"/>
        <w:gridCol w:w="1275"/>
      </w:tblGrid>
      <w:tr w:rsidR="00FE68AE" w:rsidRPr="00276E9B" w14:paraId="758A226C" w14:textId="77777777" w:rsidTr="00072F1C">
        <w:trPr>
          <w:jc w:val="center"/>
        </w:trPr>
        <w:tc>
          <w:tcPr>
            <w:tcW w:w="1064" w:type="dxa"/>
          </w:tcPr>
          <w:p w14:paraId="1898A3D1" w14:textId="77777777" w:rsidR="00FE68AE" w:rsidRPr="00276E9B" w:rsidRDefault="00FE68AE" w:rsidP="00072F1C">
            <w:pPr>
              <w:pStyle w:val="TAH"/>
            </w:pPr>
            <w:r w:rsidRPr="00276E9B">
              <w:t>Ncell</w:t>
            </w:r>
          </w:p>
        </w:tc>
        <w:tc>
          <w:tcPr>
            <w:tcW w:w="2161" w:type="dxa"/>
          </w:tcPr>
          <w:p w14:paraId="32D13CB4" w14:textId="77777777" w:rsidR="00FE68AE" w:rsidRPr="00276E9B" w:rsidRDefault="00FE68AE" w:rsidP="00072F1C">
            <w:pPr>
              <w:pStyle w:val="TAH"/>
            </w:pPr>
            <w:r w:rsidRPr="00276E9B">
              <w:t>PLMN name</w:t>
            </w:r>
          </w:p>
        </w:tc>
        <w:tc>
          <w:tcPr>
            <w:tcW w:w="1276" w:type="dxa"/>
          </w:tcPr>
          <w:p w14:paraId="20128C93" w14:textId="77777777" w:rsidR="00FE68AE" w:rsidRPr="00276E9B" w:rsidRDefault="00FE68AE" w:rsidP="00072F1C">
            <w:pPr>
              <w:pStyle w:val="TAH"/>
            </w:pPr>
            <w:r w:rsidRPr="00276E9B">
              <w:t>MCC</w:t>
            </w:r>
          </w:p>
        </w:tc>
        <w:tc>
          <w:tcPr>
            <w:tcW w:w="1275" w:type="dxa"/>
          </w:tcPr>
          <w:p w14:paraId="02A7AC50" w14:textId="77777777" w:rsidR="00FE68AE" w:rsidRPr="00276E9B" w:rsidRDefault="00FE68AE" w:rsidP="00072F1C">
            <w:pPr>
              <w:pStyle w:val="TAH"/>
            </w:pPr>
            <w:r w:rsidRPr="00276E9B">
              <w:t>MNC</w:t>
            </w:r>
          </w:p>
        </w:tc>
      </w:tr>
      <w:tr w:rsidR="00FE68AE" w:rsidRPr="00276E9B" w14:paraId="3D5F6EA5" w14:textId="77777777" w:rsidTr="00072F1C">
        <w:trPr>
          <w:jc w:val="center"/>
        </w:trPr>
        <w:tc>
          <w:tcPr>
            <w:tcW w:w="1064" w:type="dxa"/>
          </w:tcPr>
          <w:p w14:paraId="4F576D44" w14:textId="77777777" w:rsidR="00FE68AE" w:rsidRPr="00276E9B" w:rsidRDefault="00FE68AE" w:rsidP="00072F1C">
            <w:pPr>
              <w:pStyle w:val="TAC"/>
            </w:pPr>
            <w:r w:rsidRPr="00276E9B">
              <w:t>1</w:t>
            </w:r>
          </w:p>
        </w:tc>
        <w:tc>
          <w:tcPr>
            <w:tcW w:w="2161" w:type="dxa"/>
          </w:tcPr>
          <w:p w14:paraId="6807A6FD" w14:textId="77777777" w:rsidR="00FE68AE" w:rsidRPr="00276E9B" w:rsidRDefault="00FE68AE" w:rsidP="00072F1C">
            <w:pPr>
              <w:pStyle w:val="TAC"/>
            </w:pPr>
            <w:r w:rsidRPr="00276E9B">
              <w:t>PLMN4</w:t>
            </w:r>
          </w:p>
        </w:tc>
        <w:tc>
          <w:tcPr>
            <w:tcW w:w="1276" w:type="dxa"/>
          </w:tcPr>
          <w:p w14:paraId="089E1739" w14:textId="77777777" w:rsidR="00FE68AE" w:rsidRPr="00276E9B" w:rsidRDefault="00FE68AE" w:rsidP="00072F1C">
            <w:pPr>
              <w:pStyle w:val="TAC"/>
            </w:pPr>
            <w:r w:rsidRPr="00276E9B">
              <w:t>001</w:t>
            </w:r>
          </w:p>
        </w:tc>
        <w:tc>
          <w:tcPr>
            <w:tcW w:w="1275" w:type="dxa"/>
          </w:tcPr>
          <w:p w14:paraId="33ED9AFB" w14:textId="77777777" w:rsidR="00FE68AE" w:rsidRPr="00276E9B" w:rsidRDefault="00FE68AE" w:rsidP="00072F1C">
            <w:pPr>
              <w:pStyle w:val="TAC"/>
            </w:pPr>
            <w:r w:rsidRPr="00276E9B">
              <w:t>01</w:t>
            </w:r>
          </w:p>
        </w:tc>
      </w:tr>
      <w:tr w:rsidR="00FE68AE" w:rsidRPr="00276E9B" w14:paraId="5DDA318A" w14:textId="77777777" w:rsidTr="00072F1C">
        <w:trPr>
          <w:jc w:val="center"/>
        </w:trPr>
        <w:tc>
          <w:tcPr>
            <w:tcW w:w="1064" w:type="dxa"/>
          </w:tcPr>
          <w:p w14:paraId="11247328" w14:textId="77777777" w:rsidR="00FE68AE" w:rsidRPr="00276E9B" w:rsidRDefault="00DC2E03" w:rsidP="00072F1C">
            <w:pPr>
              <w:pStyle w:val="TAC"/>
            </w:pPr>
            <w:r w:rsidRPr="00276E9B">
              <w:t>1</w:t>
            </w:r>
            <w:r w:rsidR="00FE68AE" w:rsidRPr="00276E9B">
              <w:t>2</w:t>
            </w:r>
          </w:p>
        </w:tc>
        <w:tc>
          <w:tcPr>
            <w:tcW w:w="2161" w:type="dxa"/>
          </w:tcPr>
          <w:p w14:paraId="3E627663" w14:textId="77777777" w:rsidR="00FE68AE" w:rsidRPr="00276E9B" w:rsidRDefault="00FE68AE" w:rsidP="00072F1C">
            <w:pPr>
              <w:pStyle w:val="TAC"/>
            </w:pPr>
            <w:r w:rsidRPr="00276E9B">
              <w:t>PLMN1</w:t>
            </w:r>
          </w:p>
        </w:tc>
        <w:tc>
          <w:tcPr>
            <w:tcW w:w="1276" w:type="dxa"/>
          </w:tcPr>
          <w:p w14:paraId="626477EC" w14:textId="77777777" w:rsidR="00FE68AE" w:rsidRPr="00276E9B" w:rsidRDefault="00FE68AE" w:rsidP="00072F1C">
            <w:pPr>
              <w:pStyle w:val="TAC"/>
            </w:pPr>
            <w:r w:rsidRPr="00276E9B">
              <w:t>001</w:t>
            </w:r>
          </w:p>
        </w:tc>
        <w:tc>
          <w:tcPr>
            <w:tcW w:w="1275" w:type="dxa"/>
          </w:tcPr>
          <w:p w14:paraId="43598F45" w14:textId="77777777" w:rsidR="00FE68AE" w:rsidRPr="00276E9B" w:rsidRDefault="00FE68AE" w:rsidP="00072F1C">
            <w:pPr>
              <w:pStyle w:val="TAC"/>
            </w:pPr>
            <w:r w:rsidRPr="00276E9B">
              <w:t>11</w:t>
            </w:r>
          </w:p>
        </w:tc>
      </w:tr>
      <w:tr w:rsidR="00FE68AE" w:rsidRPr="00276E9B" w14:paraId="3B1123C2" w14:textId="77777777" w:rsidTr="00072F1C">
        <w:trPr>
          <w:jc w:val="center"/>
        </w:trPr>
        <w:tc>
          <w:tcPr>
            <w:tcW w:w="1064" w:type="dxa"/>
          </w:tcPr>
          <w:p w14:paraId="16AB756B" w14:textId="77777777" w:rsidR="00FE68AE" w:rsidRPr="00276E9B" w:rsidRDefault="00DC2E03" w:rsidP="00072F1C">
            <w:pPr>
              <w:pStyle w:val="TAC"/>
            </w:pPr>
            <w:r w:rsidRPr="00276E9B">
              <w:t>13</w:t>
            </w:r>
          </w:p>
        </w:tc>
        <w:tc>
          <w:tcPr>
            <w:tcW w:w="2161" w:type="dxa"/>
          </w:tcPr>
          <w:p w14:paraId="4AC44E21" w14:textId="77777777" w:rsidR="00FE68AE" w:rsidRPr="00276E9B" w:rsidRDefault="00FE68AE" w:rsidP="00072F1C">
            <w:pPr>
              <w:pStyle w:val="TAC"/>
            </w:pPr>
            <w:r w:rsidRPr="00276E9B">
              <w:t>PLMN2</w:t>
            </w:r>
          </w:p>
        </w:tc>
        <w:tc>
          <w:tcPr>
            <w:tcW w:w="1276" w:type="dxa"/>
          </w:tcPr>
          <w:p w14:paraId="67F63408" w14:textId="77777777" w:rsidR="00FE68AE" w:rsidRPr="00276E9B" w:rsidRDefault="00FE68AE" w:rsidP="00072F1C">
            <w:pPr>
              <w:pStyle w:val="TAC"/>
            </w:pPr>
            <w:r w:rsidRPr="00276E9B">
              <w:t>001</w:t>
            </w:r>
          </w:p>
        </w:tc>
        <w:tc>
          <w:tcPr>
            <w:tcW w:w="1275" w:type="dxa"/>
          </w:tcPr>
          <w:p w14:paraId="6B371442" w14:textId="77777777" w:rsidR="00FE68AE" w:rsidRPr="00276E9B" w:rsidRDefault="00FE68AE" w:rsidP="00072F1C">
            <w:pPr>
              <w:pStyle w:val="TAC"/>
            </w:pPr>
            <w:r w:rsidRPr="00276E9B">
              <w:t>21</w:t>
            </w:r>
          </w:p>
        </w:tc>
      </w:tr>
    </w:tbl>
    <w:p w14:paraId="1B95A604" w14:textId="77777777" w:rsidR="00FE68AE" w:rsidRPr="00276E9B" w:rsidRDefault="00FE68AE" w:rsidP="00FE68AE">
      <w:pPr>
        <w:pStyle w:val="H6"/>
      </w:pPr>
      <w:r w:rsidRPr="00276E9B">
        <w:t>UE:</w:t>
      </w:r>
    </w:p>
    <w:p w14:paraId="570EA771" w14:textId="77777777" w:rsidR="00FE68AE" w:rsidRPr="00276E9B" w:rsidRDefault="00FE68AE" w:rsidP="00FE68AE">
      <w:pPr>
        <w:pStyle w:val="B1"/>
      </w:pPr>
      <w:r w:rsidRPr="00276E9B">
        <w:t>-</w:t>
      </w:r>
      <w:r w:rsidRPr="00276E9B">
        <w:tab/>
        <w:t>The UE is in Automatic PLMN selection mode.</w:t>
      </w:r>
    </w:p>
    <w:p w14:paraId="683A7889" w14:textId="77777777" w:rsidR="00FE68AE" w:rsidRPr="00276E9B" w:rsidRDefault="00FE68AE" w:rsidP="00FE68AE">
      <w:pPr>
        <w:pStyle w:val="B1"/>
      </w:pPr>
      <w:r w:rsidRPr="00276E9B">
        <w:t>-</w:t>
      </w:r>
      <w:r w:rsidRPr="00276E9B">
        <w:tab/>
        <w:t>The UE is registered to PLMN1 before it is switched off.</w:t>
      </w:r>
    </w:p>
    <w:p w14:paraId="262EFB7C" w14:textId="77777777" w:rsidR="00FE68AE" w:rsidRPr="00276E9B" w:rsidRDefault="00FE68AE" w:rsidP="00FE68AE">
      <w:pPr>
        <w:pStyle w:val="B1"/>
      </w:pPr>
      <w:r w:rsidRPr="00276E9B">
        <w:rPr>
          <w:rStyle w:val="fontstyle01"/>
        </w:rPr>
        <w:t>-</w:t>
      </w:r>
      <w:r w:rsidRPr="00276E9B">
        <w:rPr>
          <w:rStyle w:val="fontstyle01"/>
        </w:rPr>
        <w:tab/>
        <w:t>The UE is configured with a value of MinimumPeriodicSearchTimer set to 120 minutes</w:t>
      </w:r>
    </w:p>
    <w:p w14:paraId="7372841C" w14:textId="77777777" w:rsidR="00FE68AE" w:rsidRPr="00276E9B" w:rsidRDefault="00FE68AE" w:rsidP="00FE68AE">
      <w:pPr>
        <w:pStyle w:val="B1"/>
      </w:pPr>
      <w:r w:rsidRPr="00276E9B">
        <w:t>-</w:t>
      </w:r>
      <w:r w:rsidRPr="00276E9B">
        <w:tab/>
        <w:t>The UE is equipped with a USIM containing default values (as per TS 36.508) except for those listed in Table 22.2.3.3.1-2.</w:t>
      </w:r>
    </w:p>
    <w:p w14:paraId="0B430BA1" w14:textId="77777777" w:rsidR="00FE68AE" w:rsidRPr="00276E9B" w:rsidRDefault="00FE68AE" w:rsidP="00FE68AE">
      <w:pPr>
        <w:pStyle w:val="TH"/>
      </w:pPr>
      <w:r w:rsidRPr="00276E9B">
        <w:t>Table 22.2.3.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FE68AE" w:rsidRPr="00276E9B" w14:paraId="269E3CE4" w14:textId="77777777" w:rsidTr="00072F1C">
        <w:trPr>
          <w:jc w:val="center"/>
        </w:trPr>
        <w:tc>
          <w:tcPr>
            <w:tcW w:w="1818" w:type="dxa"/>
          </w:tcPr>
          <w:p w14:paraId="2621D0DE" w14:textId="77777777" w:rsidR="00FE68AE" w:rsidRPr="00276E9B" w:rsidRDefault="00FE68AE" w:rsidP="00072F1C">
            <w:pPr>
              <w:pStyle w:val="TAH"/>
            </w:pPr>
            <w:r w:rsidRPr="00276E9B">
              <w:t>USIM field</w:t>
            </w:r>
          </w:p>
        </w:tc>
        <w:tc>
          <w:tcPr>
            <w:tcW w:w="977" w:type="dxa"/>
          </w:tcPr>
          <w:p w14:paraId="7A56A305" w14:textId="77777777" w:rsidR="00FE68AE" w:rsidRPr="00276E9B" w:rsidRDefault="00FE68AE" w:rsidP="00072F1C">
            <w:pPr>
              <w:pStyle w:val="TAH"/>
            </w:pPr>
            <w:r w:rsidRPr="00276E9B">
              <w:t>Priority</w:t>
            </w:r>
          </w:p>
        </w:tc>
        <w:tc>
          <w:tcPr>
            <w:tcW w:w="2913" w:type="dxa"/>
          </w:tcPr>
          <w:p w14:paraId="68B8F6DE" w14:textId="77777777" w:rsidR="00FE68AE" w:rsidRPr="00276E9B" w:rsidRDefault="00FE68AE" w:rsidP="00072F1C">
            <w:pPr>
              <w:pStyle w:val="TAH"/>
            </w:pPr>
            <w:r w:rsidRPr="00276E9B">
              <w:t>Value</w:t>
            </w:r>
          </w:p>
        </w:tc>
        <w:tc>
          <w:tcPr>
            <w:tcW w:w="3075" w:type="dxa"/>
          </w:tcPr>
          <w:p w14:paraId="1AE38CD3" w14:textId="77777777" w:rsidR="00FE68AE" w:rsidRPr="00276E9B" w:rsidRDefault="00FE68AE" w:rsidP="00072F1C">
            <w:pPr>
              <w:pStyle w:val="TAH"/>
            </w:pPr>
            <w:r w:rsidRPr="00276E9B">
              <w:t>Access Technology Identifier</w:t>
            </w:r>
          </w:p>
        </w:tc>
      </w:tr>
      <w:tr w:rsidR="00FE68AE" w:rsidRPr="00276E9B" w14:paraId="39CC6220" w14:textId="77777777" w:rsidTr="00072F1C">
        <w:trPr>
          <w:cantSplit/>
          <w:jc w:val="center"/>
        </w:trPr>
        <w:tc>
          <w:tcPr>
            <w:tcW w:w="1818" w:type="dxa"/>
          </w:tcPr>
          <w:p w14:paraId="1F92C02F" w14:textId="77777777" w:rsidR="00FE68AE" w:rsidRPr="00276E9B" w:rsidRDefault="00FE68AE" w:rsidP="00072F1C">
            <w:pPr>
              <w:pStyle w:val="TAL"/>
            </w:pPr>
            <w:r w:rsidRPr="00276E9B">
              <w:t>EF</w:t>
            </w:r>
            <w:r w:rsidRPr="00276E9B">
              <w:rPr>
                <w:vertAlign w:val="subscript"/>
              </w:rPr>
              <w:t>EPSLOCI</w:t>
            </w:r>
          </w:p>
        </w:tc>
        <w:tc>
          <w:tcPr>
            <w:tcW w:w="977" w:type="dxa"/>
          </w:tcPr>
          <w:p w14:paraId="5BE39E3E" w14:textId="77777777" w:rsidR="00FE68AE" w:rsidRPr="00276E9B" w:rsidRDefault="00FE68AE" w:rsidP="00072F1C">
            <w:pPr>
              <w:pStyle w:val="TAL"/>
            </w:pPr>
          </w:p>
        </w:tc>
        <w:tc>
          <w:tcPr>
            <w:tcW w:w="2913" w:type="dxa"/>
          </w:tcPr>
          <w:p w14:paraId="463AA231" w14:textId="77777777" w:rsidR="00FE68AE" w:rsidRPr="00276E9B" w:rsidRDefault="00FE68AE" w:rsidP="00072F1C">
            <w:pPr>
              <w:pStyle w:val="TAL"/>
            </w:pPr>
            <w:r w:rsidRPr="00276E9B">
              <w:t>PLMN1 (See preamble)</w:t>
            </w:r>
          </w:p>
        </w:tc>
        <w:tc>
          <w:tcPr>
            <w:tcW w:w="3075" w:type="dxa"/>
          </w:tcPr>
          <w:p w14:paraId="526CFA55" w14:textId="77777777" w:rsidR="00FE68AE" w:rsidRPr="00276E9B" w:rsidRDefault="00FE68AE" w:rsidP="00072F1C">
            <w:pPr>
              <w:pStyle w:val="TAL"/>
            </w:pPr>
          </w:p>
        </w:tc>
      </w:tr>
      <w:tr w:rsidR="00FE68AE" w:rsidRPr="00276E9B" w14:paraId="6CB2516A" w14:textId="77777777" w:rsidTr="00072F1C">
        <w:trPr>
          <w:cantSplit/>
          <w:jc w:val="center"/>
        </w:trPr>
        <w:tc>
          <w:tcPr>
            <w:tcW w:w="1818" w:type="dxa"/>
          </w:tcPr>
          <w:p w14:paraId="70DD37E5" w14:textId="77777777" w:rsidR="00FE68AE" w:rsidRPr="00276E9B" w:rsidRDefault="00FE68AE" w:rsidP="00072F1C">
            <w:pPr>
              <w:pStyle w:val="TAL"/>
            </w:pPr>
            <w:r w:rsidRPr="00276E9B">
              <w:t>EF</w:t>
            </w:r>
            <w:r w:rsidRPr="00276E9B">
              <w:rPr>
                <w:vertAlign w:val="subscript"/>
              </w:rPr>
              <w:t>IMSI</w:t>
            </w:r>
          </w:p>
        </w:tc>
        <w:tc>
          <w:tcPr>
            <w:tcW w:w="977" w:type="dxa"/>
          </w:tcPr>
          <w:p w14:paraId="71B636F6" w14:textId="77777777" w:rsidR="00FE68AE" w:rsidRPr="00276E9B" w:rsidRDefault="00FE68AE" w:rsidP="00072F1C">
            <w:pPr>
              <w:pStyle w:val="TAL"/>
            </w:pPr>
          </w:p>
        </w:tc>
        <w:tc>
          <w:tcPr>
            <w:tcW w:w="2913" w:type="dxa"/>
          </w:tcPr>
          <w:p w14:paraId="7667756C" w14:textId="77777777" w:rsidR="00FE68AE" w:rsidRPr="00276E9B" w:rsidRDefault="00FE68AE" w:rsidP="00072F1C">
            <w:pPr>
              <w:pStyle w:val="TAL"/>
            </w:pPr>
            <w:r w:rsidRPr="00276E9B">
              <w:t>The HPLMN (MCC+MNC) of the IMSI is set to PLMN4.</w:t>
            </w:r>
          </w:p>
        </w:tc>
        <w:tc>
          <w:tcPr>
            <w:tcW w:w="3075" w:type="dxa"/>
          </w:tcPr>
          <w:p w14:paraId="7A10AC63" w14:textId="77777777" w:rsidR="00FE68AE" w:rsidRPr="00276E9B" w:rsidRDefault="00FE68AE" w:rsidP="00072F1C">
            <w:pPr>
              <w:pStyle w:val="TAL"/>
            </w:pPr>
          </w:p>
        </w:tc>
      </w:tr>
      <w:tr w:rsidR="00996ED9" w:rsidRPr="00276E9B" w14:paraId="73D157E3" w14:textId="77777777" w:rsidTr="00072F1C">
        <w:trPr>
          <w:cantSplit/>
          <w:jc w:val="center"/>
        </w:trPr>
        <w:tc>
          <w:tcPr>
            <w:tcW w:w="1818" w:type="dxa"/>
          </w:tcPr>
          <w:p w14:paraId="0FEA4EAA" w14:textId="77777777" w:rsidR="00996ED9" w:rsidRPr="00276E9B" w:rsidRDefault="00996ED9" w:rsidP="00996ED9">
            <w:pPr>
              <w:pStyle w:val="TAL"/>
            </w:pPr>
            <w:r w:rsidRPr="00276E9B">
              <w:t>EF</w:t>
            </w:r>
            <w:r w:rsidRPr="00276E9B">
              <w:rPr>
                <w:vertAlign w:val="subscript"/>
              </w:rPr>
              <w:t>PLMNwAcT</w:t>
            </w:r>
          </w:p>
        </w:tc>
        <w:tc>
          <w:tcPr>
            <w:tcW w:w="977" w:type="dxa"/>
          </w:tcPr>
          <w:p w14:paraId="2AD88CAD" w14:textId="77777777" w:rsidR="00996ED9" w:rsidRPr="00276E9B" w:rsidRDefault="00996ED9" w:rsidP="00996ED9">
            <w:pPr>
              <w:pStyle w:val="TAL"/>
            </w:pPr>
            <w:r w:rsidRPr="00276E9B">
              <w:t>1</w:t>
            </w:r>
          </w:p>
          <w:p w14:paraId="5099962C" w14:textId="77777777" w:rsidR="00996ED9" w:rsidRPr="00276E9B" w:rsidRDefault="00996ED9" w:rsidP="00996ED9">
            <w:pPr>
              <w:pStyle w:val="TAL"/>
            </w:pPr>
            <w:r w:rsidRPr="00276E9B">
              <w:t>2</w:t>
            </w:r>
          </w:p>
        </w:tc>
        <w:tc>
          <w:tcPr>
            <w:tcW w:w="2913" w:type="dxa"/>
          </w:tcPr>
          <w:p w14:paraId="2F230135" w14:textId="77777777" w:rsidR="00996ED9" w:rsidRPr="00276E9B" w:rsidRDefault="00996ED9" w:rsidP="00996ED9">
            <w:pPr>
              <w:pStyle w:val="TAL"/>
            </w:pPr>
            <w:r w:rsidRPr="00276E9B">
              <w:t>Default</w:t>
            </w:r>
          </w:p>
          <w:p w14:paraId="6CF22551" w14:textId="77777777" w:rsidR="00996ED9" w:rsidRPr="00276E9B" w:rsidRDefault="00996ED9" w:rsidP="00996ED9">
            <w:pPr>
              <w:pStyle w:val="TAL"/>
            </w:pPr>
            <w:r w:rsidRPr="00276E9B">
              <w:t>PLMN2</w:t>
            </w:r>
          </w:p>
          <w:p w14:paraId="208E972E" w14:textId="77777777" w:rsidR="00996ED9" w:rsidRPr="00276E9B" w:rsidRDefault="00996ED9" w:rsidP="00996ED9">
            <w:pPr>
              <w:pStyle w:val="TAL"/>
            </w:pPr>
            <w:r w:rsidRPr="00276E9B">
              <w:t>Remaining mandatory entries use default values</w:t>
            </w:r>
          </w:p>
        </w:tc>
        <w:tc>
          <w:tcPr>
            <w:tcW w:w="3075" w:type="dxa"/>
          </w:tcPr>
          <w:p w14:paraId="28741293" w14:textId="77777777" w:rsidR="00996ED9" w:rsidRPr="00276E9B" w:rsidRDefault="00996ED9" w:rsidP="00996ED9">
            <w:pPr>
              <w:pStyle w:val="TAL"/>
            </w:pPr>
            <w:r w:rsidRPr="00276E9B">
              <w:t>Default</w:t>
            </w:r>
          </w:p>
          <w:p w14:paraId="07F96660" w14:textId="77777777" w:rsidR="00996ED9" w:rsidRPr="00276E9B" w:rsidRDefault="00996ED9" w:rsidP="00996ED9">
            <w:pPr>
              <w:pStyle w:val="TAL"/>
            </w:pPr>
            <w:r w:rsidRPr="00276E9B">
              <w:t>All specified</w:t>
            </w:r>
          </w:p>
          <w:p w14:paraId="482FFB87" w14:textId="68EEA9DD" w:rsidR="00996ED9" w:rsidRPr="00276E9B" w:rsidRDefault="00996ED9" w:rsidP="00996ED9">
            <w:pPr>
              <w:pStyle w:val="TAL"/>
              <w:rPr>
                <w:lang w:eastAsia="zh-CN"/>
              </w:rPr>
            </w:pPr>
          </w:p>
        </w:tc>
      </w:tr>
      <w:tr w:rsidR="00FE68AE" w:rsidRPr="00276E9B" w14:paraId="441989ED" w14:textId="77777777" w:rsidTr="00072F1C">
        <w:trPr>
          <w:cantSplit/>
          <w:jc w:val="center"/>
        </w:trPr>
        <w:tc>
          <w:tcPr>
            <w:tcW w:w="1818" w:type="dxa"/>
          </w:tcPr>
          <w:p w14:paraId="4125843E" w14:textId="77777777" w:rsidR="00FE68AE" w:rsidRPr="00276E9B" w:rsidRDefault="00FE68AE" w:rsidP="00072F1C">
            <w:pPr>
              <w:pStyle w:val="TAL"/>
            </w:pPr>
            <w:r w:rsidRPr="00276E9B">
              <w:t>EF</w:t>
            </w:r>
            <w:r w:rsidRPr="00276E9B">
              <w:rPr>
                <w:vertAlign w:val="subscript"/>
              </w:rPr>
              <w:t>OPLMNwACT</w:t>
            </w:r>
          </w:p>
        </w:tc>
        <w:tc>
          <w:tcPr>
            <w:tcW w:w="977" w:type="dxa"/>
          </w:tcPr>
          <w:p w14:paraId="574F2433" w14:textId="77777777" w:rsidR="00FE68AE" w:rsidRPr="00276E9B" w:rsidRDefault="00FE68AE" w:rsidP="00072F1C">
            <w:pPr>
              <w:pStyle w:val="TAL"/>
            </w:pPr>
            <w:r w:rsidRPr="00276E9B">
              <w:t>1</w:t>
            </w:r>
          </w:p>
        </w:tc>
        <w:tc>
          <w:tcPr>
            <w:tcW w:w="2913" w:type="dxa"/>
          </w:tcPr>
          <w:p w14:paraId="122CA507" w14:textId="77777777" w:rsidR="00FE68AE" w:rsidRPr="00276E9B" w:rsidRDefault="00FE68AE" w:rsidP="00072F1C">
            <w:pPr>
              <w:pStyle w:val="TAL"/>
            </w:pPr>
            <w:r w:rsidRPr="00276E9B">
              <w:t>PLMN1</w:t>
            </w:r>
          </w:p>
          <w:p w14:paraId="55C3B19E" w14:textId="77777777" w:rsidR="00FE68AE" w:rsidRPr="00276E9B" w:rsidRDefault="00FE68AE" w:rsidP="00072F1C">
            <w:pPr>
              <w:pStyle w:val="TAL"/>
            </w:pPr>
            <w:r w:rsidRPr="00276E9B">
              <w:t>Remaining defined entries use default values</w:t>
            </w:r>
          </w:p>
        </w:tc>
        <w:tc>
          <w:tcPr>
            <w:tcW w:w="3075" w:type="dxa"/>
          </w:tcPr>
          <w:p w14:paraId="4F81DD74" w14:textId="77777777" w:rsidR="00FE68AE" w:rsidRPr="00276E9B" w:rsidRDefault="00FE68AE" w:rsidP="00072F1C">
            <w:pPr>
              <w:pStyle w:val="TAL"/>
            </w:pPr>
            <w:r w:rsidRPr="00276E9B">
              <w:t>All specified</w:t>
            </w:r>
          </w:p>
        </w:tc>
      </w:tr>
      <w:tr w:rsidR="00FE68AE" w:rsidRPr="00276E9B" w14:paraId="6E9BA533" w14:textId="77777777" w:rsidTr="00072F1C">
        <w:trPr>
          <w:cantSplit/>
          <w:jc w:val="center"/>
        </w:trPr>
        <w:tc>
          <w:tcPr>
            <w:tcW w:w="1818" w:type="dxa"/>
          </w:tcPr>
          <w:p w14:paraId="22CD1A52" w14:textId="77777777" w:rsidR="00FE68AE" w:rsidRPr="00276E9B" w:rsidRDefault="00FE68AE" w:rsidP="00072F1C">
            <w:pPr>
              <w:pStyle w:val="TAL"/>
            </w:pPr>
            <w:r w:rsidRPr="00276E9B">
              <w:t>EF</w:t>
            </w:r>
            <w:r w:rsidRPr="00276E9B">
              <w:rPr>
                <w:vertAlign w:val="subscript"/>
              </w:rPr>
              <w:t>HPLMNwAcT</w:t>
            </w:r>
          </w:p>
        </w:tc>
        <w:tc>
          <w:tcPr>
            <w:tcW w:w="977" w:type="dxa"/>
          </w:tcPr>
          <w:p w14:paraId="317791BC" w14:textId="77777777" w:rsidR="00FE68AE" w:rsidRPr="00276E9B" w:rsidRDefault="00FE68AE" w:rsidP="00072F1C">
            <w:pPr>
              <w:pStyle w:val="TAL"/>
            </w:pPr>
            <w:r w:rsidRPr="00276E9B">
              <w:t>1</w:t>
            </w:r>
          </w:p>
        </w:tc>
        <w:tc>
          <w:tcPr>
            <w:tcW w:w="2913" w:type="dxa"/>
          </w:tcPr>
          <w:p w14:paraId="531E99E2" w14:textId="77777777" w:rsidR="00FE68AE" w:rsidRPr="00276E9B" w:rsidRDefault="00FE68AE" w:rsidP="00072F1C">
            <w:pPr>
              <w:pStyle w:val="TAL"/>
            </w:pPr>
            <w:r w:rsidRPr="00276E9B">
              <w:t>PLMN4</w:t>
            </w:r>
          </w:p>
        </w:tc>
        <w:tc>
          <w:tcPr>
            <w:tcW w:w="3075" w:type="dxa"/>
          </w:tcPr>
          <w:p w14:paraId="580262F8" w14:textId="77777777" w:rsidR="00FE68AE" w:rsidRPr="00276E9B" w:rsidRDefault="00FE68AE" w:rsidP="00072F1C">
            <w:pPr>
              <w:pStyle w:val="TAL"/>
              <w:rPr>
                <w:lang w:eastAsia="zh-CN"/>
              </w:rPr>
            </w:pPr>
            <w:r w:rsidRPr="00276E9B">
              <w:rPr>
                <w:lang w:eastAsia="zh-CN"/>
              </w:rPr>
              <w:t>NB-IoT</w:t>
            </w:r>
          </w:p>
        </w:tc>
      </w:tr>
      <w:tr w:rsidR="00FE68AE" w:rsidRPr="00276E9B" w14:paraId="04E65966" w14:textId="77777777" w:rsidTr="00072F1C">
        <w:trPr>
          <w:cantSplit/>
          <w:jc w:val="center"/>
        </w:trPr>
        <w:tc>
          <w:tcPr>
            <w:tcW w:w="1818" w:type="dxa"/>
          </w:tcPr>
          <w:p w14:paraId="641D7EF3" w14:textId="77777777" w:rsidR="00FE68AE" w:rsidRPr="00276E9B" w:rsidRDefault="00FE68AE" w:rsidP="00072F1C">
            <w:pPr>
              <w:pStyle w:val="TAL"/>
            </w:pPr>
            <w:r w:rsidRPr="00276E9B">
              <w:t>EF</w:t>
            </w:r>
            <w:r w:rsidRPr="00276E9B">
              <w:rPr>
                <w:vertAlign w:val="subscript"/>
              </w:rPr>
              <w:t>UST</w:t>
            </w:r>
          </w:p>
        </w:tc>
        <w:tc>
          <w:tcPr>
            <w:tcW w:w="977" w:type="dxa"/>
          </w:tcPr>
          <w:p w14:paraId="5A9C1FFE" w14:textId="77777777" w:rsidR="00FE68AE" w:rsidRPr="00276E9B" w:rsidRDefault="00FE68AE" w:rsidP="00072F1C">
            <w:pPr>
              <w:pStyle w:val="TAL"/>
            </w:pPr>
          </w:p>
        </w:tc>
        <w:tc>
          <w:tcPr>
            <w:tcW w:w="2913" w:type="dxa"/>
          </w:tcPr>
          <w:p w14:paraId="32844CCF" w14:textId="77777777" w:rsidR="00FE68AE" w:rsidRPr="00276E9B" w:rsidRDefault="00FE68AE" w:rsidP="00072F1C">
            <w:pPr>
              <w:pStyle w:val="TAL"/>
            </w:pPr>
            <w:r w:rsidRPr="00276E9B">
              <w:t>Services 20, 42, 43, 74 and 96 are supported. Service 71 is not supported (there is no EHPLMN list).</w:t>
            </w:r>
          </w:p>
        </w:tc>
        <w:tc>
          <w:tcPr>
            <w:tcW w:w="3075" w:type="dxa"/>
          </w:tcPr>
          <w:p w14:paraId="18836C81" w14:textId="77777777" w:rsidR="00FE68AE" w:rsidRPr="00276E9B" w:rsidRDefault="00FE68AE" w:rsidP="00072F1C">
            <w:pPr>
              <w:pStyle w:val="TAL"/>
            </w:pPr>
          </w:p>
        </w:tc>
      </w:tr>
      <w:tr w:rsidR="00FE68AE" w:rsidRPr="00276E9B" w14:paraId="031A8E43" w14:textId="77777777" w:rsidTr="00072F1C">
        <w:trPr>
          <w:cantSplit/>
          <w:jc w:val="center"/>
        </w:trPr>
        <w:tc>
          <w:tcPr>
            <w:tcW w:w="1818" w:type="dxa"/>
          </w:tcPr>
          <w:p w14:paraId="14004AF1" w14:textId="77777777" w:rsidR="00FE68AE" w:rsidRPr="00276E9B" w:rsidRDefault="00FE68AE" w:rsidP="00072F1C">
            <w:pPr>
              <w:pStyle w:val="TAL"/>
            </w:pPr>
            <w:r w:rsidRPr="00276E9B">
              <w:t>EF</w:t>
            </w:r>
            <w:r w:rsidRPr="00276E9B">
              <w:rPr>
                <w:vertAlign w:val="subscript"/>
              </w:rPr>
              <w:t>HPPLMN</w:t>
            </w:r>
          </w:p>
        </w:tc>
        <w:tc>
          <w:tcPr>
            <w:tcW w:w="977" w:type="dxa"/>
          </w:tcPr>
          <w:p w14:paraId="6A47AB75" w14:textId="77777777" w:rsidR="00FE68AE" w:rsidRPr="00276E9B" w:rsidRDefault="00FE68AE" w:rsidP="00072F1C">
            <w:pPr>
              <w:pStyle w:val="TAL"/>
            </w:pPr>
          </w:p>
        </w:tc>
        <w:tc>
          <w:tcPr>
            <w:tcW w:w="2913" w:type="dxa"/>
          </w:tcPr>
          <w:p w14:paraId="5A899247" w14:textId="77777777" w:rsidR="00FE68AE" w:rsidRPr="00276E9B" w:rsidRDefault="00FE68AE" w:rsidP="00072F1C">
            <w:pPr>
              <w:pStyle w:val="TAL"/>
            </w:pPr>
            <w:r w:rsidRPr="00276E9B">
              <w:t>1 [120 minutes]</w:t>
            </w:r>
          </w:p>
        </w:tc>
        <w:tc>
          <w:tcPr>
            <w:tcW w:w="3075" w:type="dxa"/>
          </w:tcPr>
          <w:p w14:paraId="6ABD8169" w14:textId="77777777" w:rsidR="00FE68AE" w:rsidRPr="00276E9B" w:rsidRDefault="00FE68AE" w:rsidP="00072F1C">
            <w:pPr>
              <w:pStyle w:val="TAL"/>
            </w:pPr>
          </w:p>
        </w:tc>
      </w:tr>
      <w:tr w:rsidR="00FE68AE" w:rsidRPr="00276E9B" w14:paraId="7C6996AD" w14:textId="77777777" w:rsidTr="00072F1C">
        <w:trPr>
          <w:cantSplit/>
          <w:jc w:val="center"/>
        </w:trPr>
        <w:tc>
          <w:tcPr>
            <w:tcW w:w="1818" w:type="dxa"/>
          </w:tcPr>
          <w:p w14:paraId="2CD05025" w14:textId="77777777" w:rsidR="00FE68AE" w:rsidRPr="00276E9B" w:rsidRDefault="00FE68AE" w:rsidP="00072F1C">
            <w:pPr>
              <w:pStyle w:val="TAL"/>
            </w:pPr>
            <w:r w:rsidRPr="00276E9B">
              <w:t>EF</w:t>
            </w:r>
            <w:r w:rsidRPr="00276E9B">
              <w:rPr>
                <w:vertAlign w:val="subscript"/>
              </w:rPr>
              <w:t>NASCONFIG</w:t>
            </w:r>
          </w:p>
        </w:tc>
        <w:tc>
          <w:tcPr>
            <w:tcW w:w="977" w:type="dxa"/>
          </w:tcPr>
          <w:p w14:paraId="4E9F70F0" w14:textId="77777777" w:rsidR="00FE68AE" w:rsidRPr="00276E9B" w:rsidRDefault="00FE68AE" w:rsidP="00072F1C">
            <w:pPr>
              <w:pStyle w:val="TAL"/>
            </w:pPr>
          </w:p>
        </w:tc>
        <w:tc>
          <w:tcPr>
            <w:tcW w:w="2913" w:type="dxa"/>
          </w:tcPr>
          <w:p w14:paraId="55BC7B55" w14:textId="77777777" w:rsidR="00FE68AE" w:rsidRPr="00276E9B" w:rsidRDefault="00FE68AE" w:rsidP="00072F1C">
            <w:pPr>
              <w:pStyle w:val="TAL"/>
            </w:pPr>
            <w:r w:rsidRPr="00276E9B">
              <w:t>MinimumPeriodicSearchTimer set to [120 minutes]</w:t>
            </w:r>
          </w:p>
        </w:tc>
        <w:tc>
          <w:tcPr>
            <w:tcW w:w="3075" w:type="dxa"/>
          </w:tcPr>
          <w:p w14:paraId="3AD4450B" w14:textId="77777777" w:rsidR="00FE68AE" w:rsidRPr="00276E9B" w:rsidRDefault="00FE68AE" w:rsidP="00072F1C">
            <w:pPr>
              <w:pStyle w:val="TAL"/>
            </w:pPr>
          </w:p>
        </w:tc>
      </w:tr>
    </w:tbl>
    <w:p w14:paraId="79C66953" w14:textId="77777777" w:rsidR="00FE68AE" w:rsidRPr="00276E9B" w:rsidRDefault="00FE68AE" w:rsidP="00FE68AE"/>
    <w:p w14:paraId="4BC3865E" w14:textId="77777777" w:rsidR="00FE68AE" w:rsidRPr="00276E9B" w:rsidRDefault="00FE68AE" w:rsidP="00FE68AE">
      <w:pPr>
        <w:pStyle w:val="H6"/>
      </w:pPr>
      <w:r w:rsidRPr="00276E9B">
        <w:t>Preamble:</w:t>
      </w:r>
    </w:p>
    <w:p w14:paraId="2706AFAC" w14:textId="77777777" w:rsidR="00FE68AE" w:rsidRPr="00276E9B" w:rsidRDefault="00FE68AE" w:rsidP="00FE68AE">
      <w:pPr>
        <w:pStyle w:val="B1"/>
      </w:pPr>
      <w:r w:rsidRPr="00276E9B">
        <w:t>-</w:t>
      </w:r>
      <w:r w:rsidRPr="00276E9B">
        <w:tab/>
        <w:t xml:space="preserve">The UE is made to camp on Ncell </w:t>
      </w:r>
      <w:r w:rsidR="00DC2E03" w:rsidRPr="00276E9B">
        <w:t>1</w:t>
      </w:r>
      <w:r w:rsidRPr="00276E9B">
        <w:t>2 and then Switched OFF (State 1).</w:t>
      </w:r>
    </w:p>
    <w:p w14:paraId="468E2610" w14:textId="77777777" w:rsidR="00FE68AE" w:rsidRPr="00276E9B" w:rsidRDefault="00FE68AE" w:rsidP="00996ED9">
      <w:pPr>
        <w:pStyle w:val="Heading5"/>
      </w:pPr>
      <w:r w:rsidRPr="00276E9B">
        <w:t>22.2.3.3.2</w:t>
      </w:r>
      <w:r w:rsidRPr="00276E9B">
        <w:tab/>
        <w:t>Test procedure sequence</w:t>
      </w:r>
    </w:p>
    <w:p w14:paraId="5656FFB7" w14:textId="77777777" w:rsidR="00FE68AE" w:rsidRPr="00276E9B" w:rsidRDefault="00FE68AE" w:rsidP="00FE68AE">
      <w:pPr>
        <w:rPr>
          <w:lang w:eastAsia="zh-CN"/>
        </w:rPr>
      </w:pPr>
      <w:r w:rsidRPr="00276E9B">
        <w:t>Table 22.2.3.3.2</w:t>
      </w:r>
      <w:r w:rsidRPr="00276E9B">
        <w:rPr>
          <w:lang w:eastAsia="zh-CN"/>
        </w:rPr>
        <w:t>-</w:t>
      </w:r>
      <w:r w:rsidRPr="00276E9B">
        <w:t>1 shows the cell configurations used during the test. The configuration T0 indicates the initial conditions. Subsequent configurations marked “T1”</w:t>
      </w:r>
      <w:r w:rsidRPr="00276E9B">
        <w:rPr>
          <w:lang w:eastAsia="zh-CN"/>
        </w:rPr>
        <w:t>,</w:t>
      </w:r>
      <w:r w:rsidRPr="00276E9B">
        <w:t>“T2” etc are applied at the points indicated in the Main behaviour description in Table 22.2.3.3.2-2. Cell powers are chosen for a serving cell and a non-suitable “Off” cell as defined in TS 36.508.</w:t>
      </w:r>
    </w:p>
    <w:p w14:paraId="629CE965" w14:textId="77777777" w:rsidR="00FE68AE" w:rsidRPr="00276E9B" w:rsidRDefault="00FE68AE" w:rsidP="00FE68AE">
      <w:pPr>
        <w:pStyle w:val="TH"/>
      </w:pPr>
      <w:r w:rsidRPr="00276E9B">
        <w:t>Table 22.2.3.3.2-1: Cell configuration changes over time</w:t>
      </w:r>
    </w:p>
    <w:tbl>
      <w:tblPr>
        <w:tblW w:w="851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4"/>
        <w:gridCol w:w="1414"/>
        <w:gridCol w:w="1147"/>
        <w:gridCol w:w="906"/>
        <w:gridCol w:w="953"/>
        <w:gridCol w:w="1039"/>
        <w:gridCol w:w="2173"/>
      </w:tblGrid>
      <w:tr w:rsidR="00FE68AE" w:rsidRPr="00276E9B" w14:paraId="7B7596CA" w14:textId="77777777" w:rsidTr="00072F1C">
        <w:trPr>
          <w:trHeight w:val="270"/>
        </w:trPr>
        <w:tc>
          <w:tcPr>
            <w:tcW w:w="884" w:type="dxa"/>
            <w:tcBorders>
              <w:top w:val="single" w:sz="4" w:space="0" w:color="auto"/>
              <w:left w:val="single" w:sz="4" w:space="0" w:color="auto"/>
              <w:bottom w:val="single" w:sz="4" w:space="0" w:color="auto"/>
              <w:right w:val="single" w:sz="4" w:space="0" w:color="auto"/>
            </w:tcBorders>
          </w:tcPr>
          <w:p w14:paraId="38B2A055" w14:textId="77777777" w:rsidR="00FE68AE" w:rsidRPr="00276E9B" w:rsidRDefault="00FE68AE" w:rsidP="00072F1C">
            <w:pPr>
              <w:pStyle w:val="TAH"/>
            </w:pPr>
          </w:p>
        </w:tc>
        <w:tc>
          <w:tcPr>
            <w:tcW w:w="1414" w:type="dxa"/>
            <w:tcBorders>
              <w:top w:val="single" w:sz="4" w:space="0" w:color="auto"/>
              <w:left w:val="single" w:sz="4" w:space="0" w:color="auto"/>
              <w:bottom w:val="single" w:sz="4" w:space="0" w:color="auto"/>
              <w:right w:val="single" w:sz="4" w:space="0" w:color="auto"/>
            </w:tcBorders>
            <w:hideMark/>
          </w:tcPr>
          <w:p w14:paraId="37BDB226" w14:textId="77777777" w:rsidR="00FE68AE" w:rsidRPr="00276E9B" w:rsidRDefault="00FE68AE" w:rsidP="00072F1C">
            <w:pPr>
              <w:pStyle w:val="TAH"/>
            </w:pPr>
            <w:r w:rsidRPr="00276E9B">
              <w:t>Parameter</w:t>
            </w:r>
          </w:p>
        </w:tc>
        <w:tc>
          <w:tcPr>
            <w:tcW w:w="1147" w:type="dxa"/>
            <w:tcBorders>
              <w:top w:val="single" w:sz="4" w:space="0" w:color="auto"/>
              <w:left w:val="single" w:sz="4" w:space="0" w:color="auto"/>
              <w:bottom w:val="single" w:sz="4" w:space="0" w:color="auto"/>
              <w:right w:val="single" w:sz="4" w:space="0" w:color="auto"/>
            </w:tcBorders>
            <w:hideMark/>
          </w:tcPr>
          <w:p w14:paraId="03682A69" w14:textId="77777777" w:rsidR="00FE68AE" w:rsidRPr="00276E9B" w:rsidRDefault="00FE68AE" w:rsidP="00072F1C">
            <w:pPr>
              <w:pStyle w:val="TAH"/>
            </w:pPr>
            <w:r w:rsidRPr="00276E9B">
              <w:t>Unit</w:t>
            </w:r>
          </w:p>
        </w:tc>
        <w:tc>
          <w:tcPr>
            <w:tcW w:w="906" w:type="dxa"/>
            <w:tcBorders>
              <w:top w:val="single" w:sz="4" w:space="0" w:color="auto"/>
              <w:left w:val="single" w:sz="4" w:space="0" w:color="auto"/>
              <w:bottom w:val="single" w:sz="4" w:space="0" w:color="auto"/>
              <w:right w:val="single" w:sz="4" w:space="0" w:color="auto"/>
            </w:tcBorders>
            <w:shd w:val="clear" w:color="auto" w:fill="auto"/>
            <w:hideMark/>
          </w:tcPr>
          <w:p w14:paraId="4E2FA003" w14:textId="77777777" w:rsidR="00FE68AE" w:rsidRPr="00276E9B" w:rsidRDefault="00FE68AE" w:rsidP="00072F1C">
            <w:pPr>
              <w:pStyle w:val="TAH"/>
            </w:pPr>
            <w:r w:rsidRPr="00276E9B">
              <w:t>Ncell 1</w:t>
            </w:r>
          </w:p>
        </w:tc>
        <w:tc>
          <w:tcPr>
            <w:tcW w:w="953" w:type="dxa"/>
            <w:tcBorders>
              <w:top w:val="single" w:sz="4" w:space="0" w:color="auto"/>
              <w:left w:val="single" w:sz="4" w:space="0" w:color="auto"/>
              <w:bottom w:val="single" w:sz="4" w:space="0" w:color="auto"/>
              <w:right w:val="single" w:sz="4" w:space="0" w:color="auto"/>
            </w:tcBorders>
            <w:shd w:val="clear" w:color="auto" w:fill="auto"/>
            <w:hideMark/>
          </w:tcPr>
          <w:p w14:paraId="141A70D4" w14:textId="77777777" w:rsidR="00FE68AE" w:rsidRPr="00276E9B" w:rsidRDefault="00FE68AE" w:rsidP="00DC2E03">
            <w:pPr>
              <w:pStyle w:val="TAH"/>
            </w:pPr>
            <w:r w:rsidRPr="00276E9B">
              <w:t>Ncell</w:t>
            </w:r>
            <w:r w:rsidR="00DC2E03" w:rsidRPr="00276E9B">
              <w:t xml:space="preserve"> 1</w:t>
            </w:r>
            <w:r w:rsidRPr="00276E9B">
              <w:t>2</w:t>
            </w:r>
          </w:p>
        </w:tc>
        <w:tc>
          <w:tcPr>
            <w:tcW w:w="1039" w:type="dxa"/>
            <w:tcBorders>
              <w:top w:val="single" w:sz="4" w:space="0" w:color="auto"/>
              <w:left w:val="single" w:sz="4" w:space="0" w:color="auto"/>
              <w:bottom w:val="single" w:sz="4" w:space="0" w:color="auto"/>
              <w:right w:val="single" w:sz="4" w:space="0" w:color="auto"/>
            </w:tcBorders>
            <w:hideMark/>
          </w:tcPr>
          <w:p w14:paraId="55673168" w14:textId="77777777" w:rsidR="00FE68AE" w:rsidRPr="00276E9B" w:rsidRDefault="00FE68AE" w:rsidP="00072F1C">
            <w:pPr>
              <w:pStyle w:val="TAH"/>
            </w:pPr>
            <w:r w:rsidRPr="00276E9B">
              <w:t xml:space="preserve">Ncell </w:t>
            </w:r>
            <w:r w:rsidR="00DC2E03" w:rsidRPr="00276E9B">
              <w:t>13</w:t>
            </w:r>
          </w:p>
        </w:tc>
        <w:tc>
          <w:tcPr>
            <w:tcW w:w="2173" w:type="dxa"/>
            <w:tcBorders>
              <w:top w:val="single" w:sz="4" w:space="0" w:color="auto"/>
              <w:left w:val="single" w:sz="4" w:space="0" w:color="auto"/>
              <w:bottom w:val="single" w:sz="4" w:space="0" w:color="auto"/>
              <w:right w:val="single" w:sz="4" w:space="0" w:color="auto"/>
            </w:tcBorders>
            <w:hideMark/>
          </w:tcPr>
          <w:p w14:paraId="72DF4C0D" w14:textId="77777777" w:rsidR="00FE68AE" w:rsidRPr="00276E9B" w:rsidRDefault="00FE68AE" w:rsidP="00072F1C">
            <w:pPr>
              <w:pStyle w:val="TAH"/>
            </w:pPr>
            <w:r w:rsidRPr="00276E9B">
              <w:t>Remarks</w:t>
            </w:r>
          </w:p>
        </w:tc>
      </w:tr>
      <w:tr w:rsidR="00FE68AE" w:rsidRPr="00276E9B" w14:paraId="2025A067" w14:textId="77777777" w:rsidTr="00072F1C">
        <w:trPr>
          <w:trHeight w:val="270"/>
        </w:trPr>
        <w:tc>
          <w:tcPr>
            <w:tcW w:w="884" w:type="dxa"/>
            <w:tcBorders>
              <w:top w:val="single" w:sz="4" w:space="0" w:color="auto"/>
              <w:left w:val="single" w:sz="4" w:space="0" w:color="auto"/>
              <w:bottom w:val="single" w:sz="4" w:space="0" w:color="auto"/>
              <w:right w:val="single" w:sz="4" w:space="0" w:color="auto"/>
            </w:tcBorders>
            <w:hideMark/>
          </w:tcPr>
          <w:p w14:paraId="6926BE30" w14:textId="77777777" w:rsidR="00FE68AE" w:rsidRPr="00276E9B" w:rsidRDefault="00FE68AE" w:rsidP="00072F1C">
            <w:pPr>
              <w:pStyle w:val="TAH"/>
            </w:pPr>
            <w:r w:rsidRPr="00276E9B">
              <w:t>T0</w:t>
            </w:r>
          </w:p>
        </w:tc>
        <w:tc>
          <w:tcPr>
            <w:tcW w:w="1414" w:type="dxa"/>
            <w:tcBorders>
              <w:top w:val="single" w:sz="4" w:space="0" w:color="auto"/>
              <w:left w:val="single" w:sz="4" w:space="0" w:color="auto"/>
              <w:bottom w:val="single" w:sz="4" w:space="0" w:color="auto"/>
              <w:right w:val="single" w:sz="4" w:space="0" w:color="auto"/>
            </w:tcBorders>
            <w:hideMark/>
          </w:tcPr>
          <w:p w14:paraId="0E5B2C8E" w14:textId="77777777" w:rsidR="00FE68AE" w:rsidRPr="00276E9B" w:rsidRDefault="00FE68AE" w:rsidP="00072F1C">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5AC8F364" w14:textId="77777777" w:rsidR="00FE68AE" w:rsidRPr="00276E9B" w:rsidRDefault="00FE68AE" w:rsidP="00072F1C">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6A2E18D2" w14:textId="77777777" w:rsidR="00FE68AE" w:rsidRPr="00276E9B" w:rsidRDefault="00FE68AE" w:rsidP="00072F1C">
            <w:pPr>
              <w:pStyle w:val="TAC"/>
            </w:pPr>
            <w:r w:rsidRPr="00276E9B">
              <w:t>“Off”</w:t>
            </w:r>
          </w:p>
        </w:tc>
        <w:tc>
          <w:tcPr>
            <w:tcW w:w="953" w:type="dxa"/>
            <w:tcBorders>
              <w:top w:val="single" w:sz="4" w:space="0" w:color="auto"/>
              <w:left w:val="single" w:sz="4" w:space="0" w:color="auto"/>
              <w:bottom w:val="single" w:sz="4" w:space="0" w:color="auto"/>
              <w:right w:val="single" w:sz="4" w:space="0" w:color="auto"/>
            </w:tcBorders>
            <w:hideMark/>
          </w:tcPr>
          <w:p w14:paraId="057B13CC" w14:textId="77777777" w:rsidR="00FE68AE" w:rsidRPr="00276E9B" w:rsidRDefault="00FE68AE" w:rsidP="00072F1C">
            <w:pPr>
              <w:pStyle w:val="TAC"/>
            </w:pPr>
            <w:r w:rsidRPr="00276E9B">
              <w:t>-85</w:t>
            </w:r>
          </w:p>
        </w:tc>
        <w:tc>
          <w:tcPr>
            <w:tcW w:w="1039" w:type="dxa"/>
            <w:tcBorders>
              <w:top w:val="single" w:sz="4" w:space="0" w:color="auto"/>
              <w:left w:val="single" w:sz="4" w:space="0" w:color="auto"/>
              <w:bottom w:val="single" w:sz="4" w:space="0" w:color="auto"/>
              <w:right w:val="single" w:sz="4" w:space="0" w:color="auto"/>
            </w:tcBorders>
            <w:hideMark/>
          </w:tcPr>
          <w:p w14:paraId="5DB334FA" w14:textId="77777777" w:rsidR="00FE68AE" w:rsidRPr="00276E9B" w:rsidRDefault="00FE68AE" w:rsidP="00072F1C">
            <w:pPr>
              <w:pStyle w:val="TAC"/>
            </w:pPr>
            <w:r w:rsidRPr="00276E9B">
              <w:t>“Off”</w:t>
            </w:r>
          </w:p>
        </w:tc>
        <w:tc>
          <w:tcPr>
            <w:tcW w:w="2173" w:type="dxa"/>
            <w:tcBorders>
              <w:top w:val="single" w:sz="4" w:space="0" w:color="auto"/>
              <w:left w:val="single" w:sz="4" w:space="0" w:color="auto"/>
              <w:bottom w:val="single" w:sz="4" w:space="0" w:color="auto"/>
              <w:right w:val="single" w:sz="4" w:space="0" w:color="auto"/>
            </w:tcBorders>
            <w:hideMark/>
          </w:tcPr>
          <w:p w14:paraId="3F0439AE" w14:textId="77777777" w:rsidR="00FE68AE" w:rsidRPr="00276E9B" w:rsidRDefault="00FE68AE" w:rsidP="00072F1C">
            <w:pPr>
              <w:pStyle w:val="TAC"/>
            </w:pPr>
            <w:r w:rsidRPr="00276E9B">
              <w:t xml:space="preserve">Power level “Off” is defined in TS 36.508 Table </w:t>
            </w:r>
            <w:r w:rsidR="00DC2E03" w:rsidRPr="00276E9B">
              <w:t>8.3.2.2.1-1</w:t>
            </w:r>
          </w:p>
        </w:tc>
      </w:tr>
      <w:tr w:rsidR="00FE68AE" w:rsidRPr="00276E9B" w14:paraId="37FCC6EB" w14:textId="77777777" w:rsidTr="00072F1C">
        <w:trPr>
          <w:trHeight w:val="495"/>
        </w:trPr>
        <w:tc>
          <w:tcPr>
            <w:tcW w:w="884" w:type="dxa"/>
            <w:tcBorders>
              <w:top w:val="single" w:sz="4" w:space="0" w:color="auto"/>
              <w:left w:val="single" w:sz="4" w:space="0" w:color="auto"/>
              <w:bottom w:val="single" w:sz="4" w:space="0" w:color="auto"/>
              <w:right w:val="single" w:sz="4" w:space="0" w:color="auto"/>
            </w:tcBorders>
            <w:hideMark/>
          </w:tcPr>
          <w:p w14:paraId="5E87613D" w14:textId="77777777" w:rsidR="00FE68AE" w:rsidRPr="00276E9B" w:rsidRDefault="00FE68AE" w:rsidP="00072F1C">
            <w:pPr>
              <w:pStyle w:val="TAH"/>
            </w:pPr>
            <w:r w:rsidRPr="00276E9B">
              <w:t>T1</w:t>
            </w:r>
          </w:p>
        </w:tc>
        <w:tc>
          <w:tcPr>
            <w:tcW w:w="1414" w:type="dxa"/>
            <w:tcBorders>
              <w:top w:val="single" w:sz="4" w:space="0" w:color="auto"/>
              <w:left w:val="single" w:sz="4" w:space="0" w:color="auto"/>
              <w:bottom w:val="single" w:sz="4" w:space="0" w:color="auto"/>
              <w:right w:val="single" w:sz="4" w:space="0" w:color="auto"/>
            </w:tcBorders>
            <w:hideMark/>
          </w:tcPr>
          <w:p w14:paraId="0AAA487D" w14:textId="77777777" w:rsidR="00FE68AE" w:rsidRPr="00276E9B" w:rsidRDefault="00FE68AE" w:rsidP="00072F1C">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41ABA965" w14:textId="77777777" w:rsidR="00FE68AE" w:rsidRPr="00276E9B" w:rsidRDefault="00FE68AE" w:rsidP="00072F1C">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718E5431" w14:textId="77777777" w:rsidR="00FE68AE" w:rsidRPr="00276E9B" w:rsidRDefault="00FE68AE" w:rsidP="00072F1C">
            <w:pPr>
              <w:pStyle w:val="TAC"/>
            </w:pPr>
            <w:r w:rsidRPr="00276E9B">
              <w:t>“Off”</w:t>
            </w:r>
          </w:p>
        </w:tc>
        <w:tc>
          <w:tcPr>
            <w:tcW w:w="953" w:type="dxa"/>
            <w:tcBorders>
              <w:top w:val="single" w:sz="4" w:space="0" w:color="auto"/>
              <w:left w:val="single" w:sz="4" w:space="0" w:color="auto"/>
              <w:bottom w:val="single" w:sz="4" w:space="0" w:color="auto"/>
              <w:right w:val="single" w:sz="4" w:space="0" w:color="auto"/>
            </w:tcBorders>
            <w:hideMark/>
          </w:tcPr>
          <w:p w14:paraId="7C40C718" w14:textId="77777777" w:rsidR="00FE68AE" w:rsidRPr="00276E9B" w:rsidRDefault="00FE68AE" w:rsidP="00072F1C">
            <w:pPr>
              <w:pStyle w:val="TAC"/>
            </w:pPr>
            <w:r w:rsidRPr="00276E9B">
              <w:t>-85</w:t>
            </w:r>
          </w:p>
        </w:tc>
        <w:tc>
          <w:tcPr>
            <w:tcW w:w="1039" w:type="dxa"/>
            <w:tcBorders>
              <w:top w:val="single" w:sz="4" w:space="0" w:color="auto"/>
              <w:left w:val="single" w:sz="4" w:space="0" w:color="auto"/>
              <w:bottom w:val="single" w:sz="4" w:space="0" w:color="auto"/>
              <w:right w:val="single" w:sz="4" w:space="0" w:color="auto"/>
            </w:tcBorders>
            <w:hideMark/>
          </w:tcPr>
          <w:p w14:paraId="5C22E81E" w14:textId="77777777" w:rsidR="00FE68AE" w:rsidRPr="00276E9B" w:rsidRDefault="00FE68AE" w:rsidP="00072F1C">
            <w:pPr>
              <w:pStyle w:val="TAC"/>
            </w:pPr>
            <w:r w:rsidRPr="00276E9B">
              <w:t>-85</w:t>
            </w:r>
          </w:p>
        </w:tc>
        <w:tc>
          <w:tcPr>
            <w:tcW w:w="2173" w:type="dxa"/>
            <w:tcBorders>
              <w:top w:val="single" w:sz="4" w:space="0" w:color="auto"/>
              <w:left w:val="single" w:sz="4" w:space="0" w:color="auto"/>
              <w:bottom w:val="single" w:sz="4" w:space="0" w:color="auto"/>
              <w:right w:val="single" w:sz="4" w:space="0" w:color="auto"/>
            </w:tcBorders>
            <w:hideMark/>
          </w:tcPr>
          <w:p w14:paraId="422F9F3D" w14:textId="77777777" w:rsidR="00FE68AE" w:rsidRPr="00276E9B" w:rsidRDefault="00FE68AE" w:rsidP="00072F1C">
            <w:pPr>
              <w:pStyle w:val="TAC"/>
            </w:pPr>
            <w:r w:rsidRPr="00276E9B">
              <w:t xml:space="preserve">Power level “Off” is defined in TS 36.508 Table </w:t>
            </w:r>
            <w:r w:rsidR="00DC2E03" w:rsidRPr="00276E9B">
              <w:t>8.3.2.2.1-1</w:t>
            </w:r>
          </w:p>
        </w:tc>
      </w:tr>
      <w:tr w:rsidR="00FE68AE" w:rsidRPr="00276E9B" w14:paraId="0E703707" w14:textId="77777777" w:rsidTr="00072F1C">
        <w:trPr>
          <w:trHeight w:val="495"/>
        </w:trPr>
        <w:tc>
          <w:tcPr>
            <w:tcW w:w="884" w:type="dxa"/>
            <w:tcBorders>
              <w:top w:val="single" w:sz="4" w:space="0" w:color="auto"/>
              <w:left w:val="single" w:sz="4" w:space="0" w:color="auto"/>
              <w:bottom w:val="single" w:sz="4" w:space="0" w:color="auto"/>
              <w:right w:val="single" w:sz="4" w:space="0" w:color="auto"/>
            </w:tcBorders>
            <w:hideMark/>
          </w:tcPr>
          <w:p w14:paraId="77680474" w14:textId="77777777" w:rsidR="00FE68AE" w:rsidRPr="00276E9B" w:rsidRDefault="00FE68AE" w:rsidP="00072F1C">
            <w:pPr>
              <w:pStyle w:val="TAH"/>
            </w:pPr>
            <w:r w:rsidRPr="00276E9B">
              <w:t>T2</w:t>
            </w:r>
          </w:p>
        </w:tc>
        <w:tc>
          <w:tcPr>
            <w:tcW w:w="1414" w:type="dxa"/>
            <w:tcBorders>
              <w:top w:val="single" w:sz="4" w:space="0" w:color="auto"/>
              <w:left w:val="single" w:sz="4" w:space="0" w:color="auto"/>
              <w:bottom w:val="single" w:sz="4" w:space="0" w:color="auto"/>
              <w:right w:val="single" w:sz="4" w:space="0" w:color="auto"/>
            </w:tcBorders>
            <w:hideMark/>
          </w:tcPr>
          <w:p w14:paraId="6C7FC33C" w14:textId="77777777" w:rsidR="00FE68AE" w:rsidRPr="00276E9B" w:rsidRDefault="00FE68AE" w:rsidP="00072F1C">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7C71C09E" w14:textId="77777777" w:rsidR="00FE68AE" w:rsidRPr="00276E9B" w:rsidRDefault="00FE68AE" w:rsidP="00072F1C">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32F755ED" w14:textId="77777777" w:rsidR="00FE68AE" w:rsidRPr="00276E9B" w:rsidRDefault="00FE68AE" w:rsidP="00072F1C">
            <w:pPr>
              <w:pStyle w:val="TAC"/>
            </w:pPr>
            <w:r w:rsidRPr="00276E9B">
              <w:t>-85</w:t>
            </w:r>
          </w:p>
        </w:tc>
        <w:tc>
          <w:tcPr>
            <w:tcW w:w="953" w:type="dxa"/>
            <w:tcBorders>
              <w:top w:val="single" w:sz="4" w:space="0" w:color="auto"/>
              <w:left w:val="single" w:sz="4" w:space="0" w:color="auto"/>
              <w:bottom w:val="single" w:sz="4" w:space="0" w:color="auto"/>
              <w:right w:val="single" w:sz="4" w:space="0" w:color="auto"/>
            </w:tcBorders>
            <w:hideMark/>
          </w:tcPr>
          <w:p w14:paraId="55A8278F" w14:textId="77777777" w:rsidR="00FE68AE" w:rsidRPr="00276E9B" w:rsidRDefault="00FE68AE" w:rsidP="00072F1C">
            <w:pPr>
              <w:pStyle w:val="TAC"/>
            </w:pPr>
            <w:r w:rsidRPr="00276E9B">
              <w:t>-85</w:t>
            </w:r>
          </w:p>
        </w:tc>
        <w:tc>
          <w:tcPr>
            <w:tcW w:w="1039" w:type="dxa"/>
            <w:tcBorders>
              <w:top w:val="single" w:sz="4" w:space="0" w:color="auto"/>
              <w:left w:val="single" w:sz="4" w:space="0" w:color="auto"/>
              <w:bottom w:val="single" w:sz="4" w:space="0" w:color="auto"/>
              <w:right w:val="single" w:sz="4" w:space="0" w:color="auto"/>
            </w:tcBorders>
            <w:hideMark/>
          </w:tcPr>
          <w:p w14:paraId="2F027736" w14:textId="77777777" w:rsidR="00FE68AE" w:rsidRPr="00276E9B" w:rsidRDefault="00FE68AE" w:rsidP="00072F1C">
            <w:pPr>
              <w:pStyle w:val="TAC"/>
            </w:pPr>
            <w:r w:rsidRPr="00276E9B">
              <w:t>-85</w:t>
            </w:r>
          </w:p>
        </w:tc>
        <w:tc>
          <w:tcPr>
            <w:tcW w:w="2173" w:type="dxa"/>
            <w:tcBorders>
              <w:top w:val="single" w:sz="4" w:space="0" w:color="auto"/>
              <w:left w:val="single" w:sz="4" w:space="0" w:color="auto"/>
              <w:bottom w:val="single" w:sz="4" w:space="0" w:color="auto"/>
              <w:right w:val="single" w:sz="4" w:space="0" w:color="auto"/>
            </w:tcBorders>
            <w:hideMark/>
          </w:tcPr>
          <w:p w14:paraId="0CA4196E" w14:textId="77777777" w:rsidR="00FE68AE" w:rsidRPr="00276E9B" w:rsidRDefault="00FE68AE" w:rsidP="00072F1C">
            <w:pPr>
              <w:pStyle w:val="TAC"/>
            </w:pPr>
            <w:r w:rsidRPr="00276E9B">
              <w:t xml:space="preserve">Power level “Off” is defined in TS 36.508 Table </w:t>
            </w:r>
            <w:r w:rsidR="00DC2E03" w:rsidRPr="00276E9B">
              <w:t>8.3.2.2.1-1</w:t>
            </w:r>
          </w:p>
        </w:tc>
      </w:tr>
    </w:tbl>
    <w:p w14:paraId="01FBC583" w14:textId="77777777" w:rsidR="00FE68AE" w:rsidRPr="00276E9B" w:rsidRDefault="00FE68AE" w:rsidP="00996ED9">
      <w:pPr>
        <w:rPr>
          <w:lang w:eastAsia="zh-CN"/>
        </w:rPr>
      </w:pPr>
    </w:p>
    <w:p w14:paraId="32D4EE62" w14:textId="77777777" w:rsidR="00FE68AE" w:rsidRPr="00276E9B" w:rsidRDefault="00FE68AE" w:rsidP="00FE68AE">
      <w:pPr>
        <w:pStyle w:val="TH"/>
      </w:pPr>
      <w:r w:rsidRPr="00276E9B">
        <w:lastRenderedPageBreak/>
        <w:t>Table 22.2.1.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E68AE" w:rsidRPr="00276E9B" w14:paraId="0141E756" w14:textId="77777777" w:rsidTr="00072F1C">
        <w:tc>
          <w:tcPr>
            <w:tcW w:w="533" w:type="dxa"/>
            <w:tcBorders>
              <w:top w:val="single" w:sz="4" w:space="0" w:color="auto"/>
              <w:left w:val="single" w:sz="4" w:space="0" w:color="auto"/>
              <w:bottom w:val="nil"/>
              <w:right w:val="single" w:sz="4" w:space="0" w:color="auto"/>
            </w:tcBorders>
            <w:hideMark/>
          </w:tcPr>
          <w:p w14:paraId="2DC9FD7F" w14:textId="77777777" w:rsidR="00FE68AE" w:rsidRPr="00276E9B" w:rsidRDefault="00FE68AE" w:rsidP="00072F1C">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390EBE17" w14:textId="77777777" w:rsidR="00FE68AE" w:rsidRPr="00276E9B" w:rsidRDefault="00FE68AE" w:rsidP="00072F1C">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59F40BD" w14:textId="77777777" w:rsidR="00FE68AE" w:rsidRPr="00276E9B" w:rsidRDefault="00FE68AE" w:rsidP="00072F1C">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498357F8" w14:textId="77777777" w:rsidR="00FE68AE" w:rsidRPr="00276E9B" w:rsidRDefault="00FE68AE" w:rsidP="00072F1C">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4ED29F9B" w14:textId="77777777" w:rsidR="00FE68AE" w:rsidRPr="00276E9B" w:rsidRDefault="00FE68AE" w:rsidP="00072F1C">
            <w:pPr>
              <w:pStyle w:val="TAH"/>
            </w:pPr>
            <w:r w:rsidRPr="00276E9B">
              <w:t>Verdict</w:t>
            </w:r>
          </w:p>
        </w:tc>
      </w:tr>
      <w:tr w:rsidR="00FE68AE" w:rsidRPr="00276E9B" w14:paraId="3A162C5F" w14:textId="77777777" w:rsidTr="00072F1C">
        <w:tc>
          <w:tcPr>
            <w:tcW w:w="533" w:type="dxa"/>
            <w:tcBorders>
              <w:top w:val="nil"/>
              <w:left w:val="single" w:sz="4" w:space="0" w:color="auto"/>
              <w:bottom w:val="single" w:sz="4" w:space="0" w:color="auto"/>
              <w:right w:val="single" w:sz="4" w:space="0" w:color="auto"/>
            </w:tcBorders>
          </w:tcPr>
          <w:p w14:paraId="5854828A" w14:textId="77777777" w:rsidR="00FE68AE" w:rsidRPr="00276E9B" w:rsidRDefault="00FE68AE" w:rsidP="00072F1C">
            <w:pPr>
              <w:pStyle w:val="TAH"/>
            </w:pPr>
          </w:p>
        </w:tc>
        <w:tc>
          <w:tcPr>
            <w:tcW w:w="3967" w:type="dxa"/>
            <w:tcBorders>
              <w:top w:val="single" w:sz="4" w:space="0" w:color="auto"/>
              <w:left w:val="single" w:sz="4" w:space="0" w:color="auto"/>
              <w:bottom w:val="single" w:sz="4" w:space="0" w:color="auto"/>
              <w:right w:val="single" w:sz="4" w:space="0" w:color="auto"/>
            </w:tcBorders>
          </w:tcPr>
          <w:p w14:paraId="3D20E018" w14:textId="77777777" w:rsidR="00FE68AE" w:rsidRPr="00276E9B" w:rsidRDefault="00FE68AE" w:rsidP="00072F1C">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141D69B" w14:textId="77777777" w:rsidR="00FE68AE" w:rsidRPr="00276E9B" w:rsidRDefault="00FE68AE" w:rsidP="00072F1C">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45D2C2A3" w14:textId="77777777" w:rsidR="00FE68AE" w:rsidRPr="00276E9B" w:rsidRDefault="00FE68AE" w:rsidP="00072F1C">
            <w:pPr>
              <w:pStyle w:val="TAH"/>
            </w:pPr>
            <w:r w:rsidRPr="00276E9B">
              <w:t>Message</w:t>
            </w:r>
          </w:p>
        </w:tc>
        <w:tc>
          <w:tcPr>
            <w:tcW w:w="567" w:type="dxa"/>
            <w:tcBorders>
              <w:top w:val="nil"/>
              <w:left w:val="single" w:sz="4" w:space="0" w:color="auto"/>
              <w:bottom w:val="single" w:sz="4" w:space="0" w:color="auto"/>
              <w:right w:val="single" w:sz="4" w:space="0" w:color="auto"/>
            </w:tcBorders>
          </w:tcPr>
          <w:p w14:paraId="4181C83F" w14:textId="77777777" w:rsidR="00FE68AE" w:rsidRPr="00276E9B" w:rsidRDefault="00FE68AE" w:rsidP="00072F1C">
            <w:pPr>
              <w:pStyle w:val="TAH"/>
            </w:pPr>
          </w:p>
        </w:tc>
        <w:tc>
          <w:tcPr>
            <w:tcW w:w="850" w:type="dxa"/>
            <w:tcBorders>
              <w:top w:val="nil"/>
              <w:left w:val="single" w:sz="4" w:space="0" w:color="auto"/>
              <w:bottom w:val="single" w:sz="4" w:space="0" w:color="auto"/>
              <w:right w:val="single" w:sz="4" w:space="0" w:color="auto"/>
            </w:tcBorders>
          </w:tcPr>
          <w:p w14:paraId="2AEBFB58" w14:textId="77777777" w:rsidR="00FE68AE" w:rsidRPr="00276E9B" w:rsidRDefault="00FE68AE" w:rsidP="00072F1C">
            <w:pPr>
              <w:pStyle w:val="TAH"/>
            </w:pPr>
          </w:p>
        </w:tc>
      </w:tr>
      <w:tr w:rsidR="00FE68AE" w:rsidRPr="00276E9B" w14:paraId="62416D85" w14:textId="77777777" w:rsidTr="00072F1C">
        <w:tc>
          <w:tcPr>
            <w:tcW w:w="533" w:type="dxa"/>
            <w:tcBorders>
              <w:top w:val="nil"/>
              <w:left w:val="single" w:sz="4" w:space="0" w:color="auto"/>
              <w:bottom w:val="single" w:sz="4" w:space="0" w:color="auto"/>
              <w:right w:val="single" w:sz="4" w:space="0" w:color="auto"/>
            </w:tcBorders>
            <w:hideMark/>
          </w:tcPr>
          <w:p w14:paraId="7FB10456" w14:textId="77777777" w:rsidR="00FE68AE" w:rsidRPr="00276E9B" w:rsidRDefault="00FE68AE" w:rsidP="00072F1C">
            <w:pPr>
              <w:pStyle w:val="TAC"/>
            </w:pPr>
            <w:r w:rsidRPr="00276E9B">
              <w:t>1</w:t>
            </w:r>
          </w:p>
        </w:tc>
        <w:tc>
          <w:tcPr>
            <w:tcW w:w="3967" w:type="dxa"/>
            <w:tcBorders>
              <w:top w:val="single" w:sz="4" w:space="0" w:color="auto"/>
              <w:left w:val="single" w:sz="4" w:space="0" w:color="auto"/>
              <w:bottom w:val="single" w:sz="4" w:space="0" w:color="auto"/>
              <w:right w:val="single" w:sz="4" w:space="0" w:color="auto"/>
            </w:tcBorders>
            <w:hideMark/>
          </w:tcPr>
          <w:p w14:paraId="4500508D" w14:textId="77777777" w:rsidR="00FE68AE" w:rsidRPr="00276E9B" w:rsidRDefault="00FE68AE" w:rsidP="00072F1C">
            <w:pPr>
              <w:pStyle w:val="TAL"/>
            </w:pPr>
            <w:r w:rsidRPr="00276E9B">
              <w:t>SS adjusts cell levels according to row T1 of table 22.2.3.3.2-1</w:t>
            </w:r>
          </w:p>
        </w:tc>
        <w:tc>
          <w:tcPr>
            <w:tcW w:w="708" w:type="dxa"/>
            <w:tcBorders>
              <w:top w:val="single" w:sz="4" w:space="0" w:color="auto"/>
              <w:left w:val="single" w:sz="4" w:space="0" w:color="auto"/>
              <w:bottom w:val="single" w:sz="4" w:space="0" w:color="auto"/>
              <w:right w:val="single" w:sz="4" w:space="0" w:color="auto"/>
            </w:tcBorders>
            <w:hideMark/>
          </w:tcPr>
          <w:p w14:paraId="381F0E0F" w14:textId="77777777" w:rsidR="00FE68AE" w:rsidRPr="00276E9B" w:rsidRDefault="00FE68AE"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1A6B3150" w14:textId="77777777" w:rsidR="00FE68AE" w:rsidRPr="00276E9B" w:rsidRDefault="00FE68AE" w:rsidP="00072F1C">
            <w:pPr>
              <w:pStyle w:val="TAL"/>
            </w:pPr>
            <w:r w:rsidRPr="00276E9B">
              <w:t>-</w:t>
            </w:r>
          </w:p>
        </w:tc>
        <w:tc>
          <w:tcPr>
            <w:tcW w:w="567" w:type="dxa"/>
            <w:tcBorders>
              <w:top w:val="nil"/>
              <w:left w:val="single" w:sz="4" w:space="0" w:color="auto"/>
              <w:bottom w:val="single" w:sz="4" w:space="0" w:color="auto"/>
              <w:right w:val="single" w:sz="4" w:space="0" w:color="auto"/>
            </w:tcBorders>
            <w:hideMark/>
          </w:tcPr>
          <w:p w14:paraId="1D4F9811" w14:textId="77777777" w:rsidR="00FE68AE" w:rsidRPr="00276E9B" w:rsidRDefault="00FE68AE" w:rsidP="00072F1C">
            <w:pPr>
              <w:pStyle w:val="TAL"/>
            </w:pPr>
            <w:r w:rsidRPr="00276E9B">
              <w:t>-</w:t>
            </w:r>
          </w:p>
        </w:tc>
        <w:tc>
          <w:tcPr>
            <w:tcW w:w="850" w:type="dxa"/>
            <w:tcBorders>
              <w:top w:val="nil"/>
              <w:left w:val="single" w:sz="4" w:space="0" w:color="auto"/>
              <w:bottom w:val="single" w:sz="4" w:space="0" w:color="auto"/>
              <w:right w:val="single" w:sz="4" w:space="0" w:color="auto"/>
            </w:tcBorders>
            <w:hideMark/>
          </w:tcPr>
          <w:p w14:paraId="11897B07" w14:textId="77777777" w:rsidR="00FE68AE" w:rsidRPr="00276E9B" w:rsidRDefault="00FE68AE" w:rsidP="00072F1C">
            <w:pPr>
              <w:pStyle w:val="TAL"/>
            </w:pPr>
            <w:r w:rsidRPr="00276E9B">
              <w:t>-</w:t>
            </w:r>
          </w:p>
        </w:tc>
      </w:tr>
      <w:tr w:rsidR="00FE68AE" w:rsidRPr="00276E9B" w14:paraId="015B96AF"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03136714" w14:textId="77777777" w:rsidR="00FE68AE" w:rsidRPr="00276E9B" w:rsidRDefault="00FE68AE" w:rsidP="00072F1C">
            <w:pPr>
              <w:pStyle w:val="TAC"/>
            </w:pPr>
            <w:r w:rsidRPr="00276E9B">
              <w:t>2</w:t>
            </w:r>
          </w:p>
        </w:tc>
        <w:tc>
          <w:tcPr>
            <w:tcW w:w="3967" w:type="dxa"/>
            <w:tcBorders>
              <w:top w:val="single" w:sz="4" w:space="0" w:color="auto"/>
              <w:left w:val="single" w:sz="4" w:space="0" w:color="auto"/>
              <w:bottom w:val="single" w:sz="4" w:space="0" w:color="auto"/>
              <w:right w:val="single" w:sz="4" w:space="0" w:color="auto"/>
            </w:tcBorders>
            <w:hideMark/>
          </w:tcPr>
          <w:p w14:paraId="1A6622FD" w14:textId="77777777" w:rsidR="00FE68AE" w:rsidRPr="00276E9B" w:rsidRDefault="00FE68AE" w:rsidP="00072F1C">
            <w:pPr>
              <w:pStyle w:val="TAL"/>
            </w:pPr>
            <w:r w:rsidRPr="00276E9B">
              <w:t>Power on the UE.</w:t>
            </w:r>
          </w:p>
        </w:tc>
        <w:tc>
          <w:tcPr>
            <w:tcW w:w="708" w:type="dxa"/>
            <w:tcBorders>
              <w:top w:val="single" w:sz="4" w:space="0" w:color="auto"/>
              <w:left w:val="single" w:sz="4" w:space="0" w:color="auto"/>
              <w:bottom w:val="single" w:sz="4" w:space="0" w:color="auto"/>
              <w:right w:val="single" w:sz="4" w:space="0" w:color="auto"/>
            </w:tcBorders>
            <w:hideMark/>
          </w:tcPr>
          <w:p w14:paraId="5B590AA5" w14:textId="77777777" w:rsidR="00FE68AE" w:rsidRPr="00276E9B" w:rsidRDefault="00FE68AE"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01FA3868" w14:textId="77777777" w:rsidR="00FE68AE" w:rsidRPr="00276E9B" w:rsidRDefault="00FE68AE" w:rsidP="00072F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752A6CC" w14:textId="77777777" w:rsidR="00FE68AE" w:rsidRPr="00276E9B" w:rsidRDefault="00FE68AE" w:rsidP="00072F1C">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38D5E915" w14:textId="77777777" w:rsidR="00FE68AE" w:rsidRPr="00276E9B" w:rsidRDefault="00FE68AE" w:rsidP="00072F1C">
            <w:pPr>
              <w:pStyle w:val="TAL"/>
            </w:pPr>
            <w:r w:rsidRPr="00276E9B">
              <w:t>-</w:t>
            </w:r>
          </w:p>
        </w:tc>
      </w:tr>
      <w:tr w:rsidR="00FE68AE" w:rsidRPr="00276E9B" w14:paraId="76BC646F"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31B07910" w14:textId="77777777" w:rsidR="00FE68AE" w:rsidRPr="00276E9B" w:rsidRDefault="00FE68AE" w:rsidP="00072F1C">
            <w:pPr>
              <w:pStyle w:val="TAC"/>
              <w:rPr>
                <w:lang w:eastAsia="zh-CN"/>
              </w:rPr>
            </w:pPr>
            <w:r w:rsidRPr="00276E9B">
              <w:t>3-1</w:t>
            </w:r>
            <w:r w:rsidRPr="00276E9B">
              <w:rPr>
                <w:lang w:eastAsia="zh-CN"/>
              </w:rPr>
              <w:t>5b1</w:t>
            </w:r>
          </w:p>
        </w:tc>
        <w:tc>
          <w:tcPr>
            <w:tcW w:w="3967" w:type="dxa"/>
            <w:tcBorders>
              <w:top w:val="single" w:sz="4" w:space="0" w:color="auto"/>
              <w:left w:val="single" w:sz="4" w:space="0" w:color="auto"/>
              <w:bottom w:val="single" w:sz="4" w:space="0" w:color="auto"/>
              <w:right w:val="single" w:sz="4" w:space="0" w:color="auto"/>
            </w:tcBorders>
            <w:hideMark/>
          </w:tcPr>
          <w:p w14:paraId="5A212B36" w14:textId="77777777" w:rsidR="00FE68AE" w:rsidRPr="00276E9B" w:rsidRDefault="00FE68AE" w:rsidP="00072F1C">
            <w:pPr>
              <w:pStyle w:val="TAL"/>
            </w:pPr>
            <w:r w:rsidRPr="00276E9B">
              <w:t>Steps 2 to 1</w:t>
            </w:r>
            <w:r w:rsidRPr="00276E9B">
              <w:rPr>
                <w:lang w:eastAsia="zh-CN"/>
              </w:rPr>
              <w:t>4b1</w:t>
            </w:r>
            <w:r w:rsidRPr="00276E9B">
              <w:t xml:space="preserve"> of the registration procedure described in TS 36.508 subclause 8.1.5.2 are performed on Ncell </w:t>
            </w:r>
            <w:r w:rsidR="00DC2E03" w:rsidRPr="00276E9B">
              <w:t>1</w:t>
            </w:r>
            <w:r w:rsidRPr="00276E9B">
              <w:t>2.</w:t>
            </w:r>
          </w:p>
        </w:tc>
        <w:tc>
          <w:tcPr>
            <w:tcW w:w="708" w:type="dxa"/>
            <w:tcBorders>
              <w:top w:val="single" w:sz="4" w:space="0" w:color="auto"/>
              <w:left w:val="single" w:sz="4" w:space="0" w:color="auto"/>
              <w:bottom w:val="single" w:sz="4" w:space="0" w:color="auto"/>
              <w:right w:val="single" w:sz="4" w:space="0" w:color="auto"/>
            </w:tcBorders>
            <w:hideMark/>
          </w:tcPr>
          <w:p w14:paraId="45839823" w14:textId="77777777" w:rsidR="00FE68AE" w:rsidRPr="00276E9B" w:rsidRDefault="00FE68AE"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64704CE1" w14:textId="77777777" w:rsidR="00FE68AE" w:rsidRPr="00276E9B" w:rsidRDefault="00FE68AE" w:rsidP="00072F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43424F98" w14:textId="77777777" w:rsidR="00FE68AE" w:rsidRPr="00276E9B" w:rsidRDefault="00FE68AE" w:rsidP="00072F1C">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61F45DB9" w14:textId="77777777" w:rsidR="00FE68AE" w:rsidRPr="00276E9B" w:rsidRDefault="00FE68AE" w:rsidP="00072F1C">
            <w:pPr>
              <w:pStyle w:val="TAL"/>
            </w:pPr>
            <w:r w:rsidRPr="00276E9B">
              <w:t>-</w:t>
            </w:r>
          </w:p>
        </w:tc>
      </w:tr>
      <w:tr w:rsidR="00FE68AE" w:rsidRPr="00276E9B" w14:paraId="11739BAB" w14:textId="77777777" w:rsidTr="00072F1C">
        <w:tc>
          <w:tcPr>
            <w:tcW w:w="533" w:type="dxa"/>
            <w:tcBorders>
              <w:top w:val="single" w:sz="4" w:space="0" w:color="auto"/>
              <w:left w:val="single" w:sz="4" w:space="0" w:color="auto"/>
              <w:bottom w:val="single" w:sz="4" w:space="0" w:color="auto"/>
              <w:right w:val="single" w:sz="4" w:space="0" w:color="auto"/>
            </w:tcBorders>
          </w:tcPr>
          <w:p w14:paraId="3465FB8C" w14:textId="77777777" w:rsidR="00FE68AE" w:rsidRPr="00276E9B" w:rsidRDefault="00FE68AE" w:rsidP="00072F1C">
            <w:pPr>
              <w:pStyle w:val="TAC"/>
            </w:pPr>
            <w:r w:rsidRPr="00276E9B">
              <w:t>16</w:t>
            </w:r>
          </w:p>
        </w:tc>
        <w:tc>
          <w:tcPr>
            <w:tcW w:w="3967" w:type="dxa"/>
            <w:tcBorders>
              <w:top w:val="single" w:sz="4" w:space="0" w:color="auto"/>
              <w:left w:val="single" w:sz="4" w:space="0" w:color="auto"/>
              <w:bottom w:val="single" w:sz="4" w:space="0" w:color="auto"/>
              <w:right w:val="single" w:sz="4" w:space="0" w:color="auto"/>
            </w:tcBorders>
          </w:tcPr>
          <w:p w14:paraId="47700233" w14:textId="77777777" w:rsidR="00FE68AE" w:rsidRPr="00276E9B" w:rsidRDefault="00FE68AE" w:rsidP="00072F1C">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8" w:type="dxa"/>
            <w:tcBorders>
              <w:top w:val="single" w:sz="4" w:space="0" w:color="auto"/>
              <w:left w:val="single" w:sz="4" w:space="0" w:color="auto"/>
              <w:bottom w:val="single" w:sz="4" w:space="0" w:color="auto"/>
              <w:right w:val="single" w:sz="4" w:space="0" w:color="auto"/>
            </w:tcBorders>
          </w:tcPr>
          <w:p w14:paraId="2F113E49" w14:textId="77777777" w:rsidR="00FE68AE" w:rsidRPr="00276E9B" w:rsidRDefault="00FE68AE" w:rsidP="00072F1C">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438F559B" w14:textId="77777777" w:rsidR="00FE68AE" w:rsidRPr="00276E9B" w:rsidRDefault="00FE68AE" w:rsidP="00072F1C">
            <w:pPr>
              <w:pStyle w:val="TAL"/>
            </w:pPr>
            <w:smartTag w:uri="urn:schemas-microsoft-com:office:smarttags" w:element="stockticker">
              <w:r w:rsidRPr="00276E9B">
                <w:t>RRC</w:t>
              </w:r>
            </w:smartTag>
            <w:r w:rsidRPr="00276E9B">
              <w:t xml:space="preserve">: </w:t>
            </w:r>
            <w:r w:rsidRPr="00276E9B">
              <w:rPr>
                <w:i/>
              </w:rPr>
              <w:t>RRCConnectionRelease-NB</w:t>
            </w:r>
          </w:p>
        </w:tc>
        <w:tc>
          <w:tcPr>
            <w:tcW w:w="567" w:type="dxa"/>
            <w:tcBorders>
              <w:top w:val="single" w:sz="4" w:space="0" w:color="auto"/>
              <w:left w:val="single" w:sz="4" w:space="0" w:color="auto"/>
              <w:bottom w:val="single" w:sz="4" w:space="0" w:color="auto"/>
              <w:right w:val="single" w:sz="4" w:space="0" w:color="auto"/>
            </w:tcBorders>
          </w:tcPr>
          <w:p w14:paraId="6CD3E20A" w14:textId="77777777" w:rsidR="00FE68AE" w:rsidRPr="00276E9B" w:rsidRDefault="00FE68AE" w:rsidP="00072F1C">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17938575" w14:textId="77777777" w:rsidR="00FE68AE" w:rsidRPr="00276E9B" w:rsidRDefault="00FE68AE" w:rsidP="00072F1C">
            <w:pPr>
              <w:pStyle w:val="TAL"/>
            </w:pPr>
            <w:r w:rsidRPr="00276E9B">
              <w:t>-</w:t>
            </w:r>
          </w:p>
        </w:tc>
      </w:tr>
      <w:tr w:rsidR="00FE68AE" w:rsidRPr="00276E9B" w14:paraId="07B301D1"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1B27B183" w14:textId="77777777" w:rsidR="00FE68AE" w:rsidRPr="00276E9B" w:rsidRDefault="00FE68AE" w:rsidP="00072F1C">
            <w:pPr>
              <w:pStyle w:val="TAC"/>
              <w:rPr>
                <w:lang w:eastAsia="zh-CN"/>
              </w:rPr>
            </w:pPr>
            <w:r w:rsidRPr="00276E9B">
              <w:t>17</w:t>
            </w:r>
          </w:p>
        </w:tc>
        <w:tc>
          <w:tcPr>
            <w:tcW w:w="3967" w:type="dxa"/>
            <w:tcBorders>
              <w:top w:val="single" w:sz="4" w:space="0" w:color="auto"/>
              <w:left w:val="single" w:sz="4" w:space="0" w:color="auto"/>
              <w:bottom w:val="single" w:sz="4" w:space="0" w:color="auto"/>
              <w:right w:val="single" w:sz="4" w:space="0" w:color="auto"/>
            </w:tcBorders>
            <w:hideMark/>
          </w:tcPr>
          <w:p w14:paraId="5CD19F84" w14:textId="77777777" w:rsidR="00FE68AE" w:rsidRPr="00276E9B" w:rsidRDefault="00FE68AE" w:rsidP="00072F1C">
            <w:pPr>
              <w:pStyle w:val="TAL"/>
            </w:pPr>
            <w:r w:rsidRPr="00276E9B">
              <w:t>Check: Is PLMN1 indicated by the UE?</w:t>
            </w:r>
          </w:p>
        </w:tc>
        <w:tc>
          <w:tcPr>
            <w:tcW w:w="708" w:type="dxa"/>
            <w:tcBorders>
              <w:top w:val="single" w:sz="4" w:space="0" w:color="auto"/>
              <w:left w:val="single" w:sz="4" w:space="0" w:color="auto"/>
              <w:bottom w:val="single" w:sz="4" w:space="0" w:color="auto"/>
              <w:right w:val="single" w:sz="4" w:space="0" w:color="auto"/>
            </w:tcBorders>
            <w:hideMark/>
          </w:tcPr>
          <w:p w14:paraId="70E17C3E" w14:textId="77777777" w:rsidR="00FE68AE" w:rsidRPr="00276E9B" w:rsidRDefault="00FE68AE"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156848F1" w14:textId="77777777" w:rsidR="00FE68AE" w:rsidRPr="00276E9B" w:rsidRDefault="00FE68AE" w:rsidP="00072F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5CC3071D" w14:textId="77777777" w:rsidR="00FE68AE" w:rsidRPr="00276E9B" w:rsidRDefault="00FE68AE" w:rsidP="00072F1C">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40F4BAE7" w14:textId="77777777" w:rsidR="00FE68AE" w:rsidRPr="00276E9B" w:rsidRDefault="00FE68AE" w:rsidP="00072F1C">
            <w:pPr>
              <w:pStyle w:val="TAL"/>
            </w:pPr>
            <w:r w:rsidRPr="00276E9B">
              <w:t>P</w:t>
            </w:r>
          </w:p>
        </w:tc>
      </w:tr>
      <w:tr w:rsidR="00FE68AE" w:rsidRPr="00276E9B" w14:paraId="241825C9"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795976DB" w14:textId="77777777" w:rsidR="00FE68AE" w:rsidRPr="00276E9B" w:rsidRDefault="00FE68AE" w:rsidP="00072F1C">
            <w:pPr>
              <w:pStyle w:val="TAC"/>
              <w:rPr>
                <w:lang w:eastAsia="zh-CN"/>
              </w:rPr>
            </w:pPr>
            <w:r w:rsidRPr="00276E9B">
              <w:rPr>
                <w:lang w:eastAsia="zh-CN"/>
              </w:rPr>
              <w:t>18</w:t>
            </w:r>
          </w:p>
        </w:tc>
        <w:tc>
          <w:tcPr>
            <w:tcW w:w="3967" w:type="dxa"/>
            <w:tcBorders>
              <w:top w:val="single" w:sz="4" w:space="0" w:color="auto"/>
              <w:left w:val="single" w:sz="4" w:space="0" w:color="auto"/>
              <w:bottom w:val="single" w:sz="4" w:space="0" w:color="auto"/>
              <w:right w:val="single" w:sz="4" w:space="0" w:color="auto"/>
            </w:tcBorders>
            <w:hideMark/>
          </w:tcPr>
          <w:p w14:paraId="783197C8" w14:textId="77777777" w:rsidR="00FE68AE" w:rsidRPr="00276E9B" w:rsidRDefault="00FE68AE" w:rsidP="00072F1C">
            <w:pPr>
              <w:pStyle w:val="TAL"/>
            </w:pPr>
            <w:r w:rsidRPr="00276E9B">
              <w:t xml:space="preserve">Check: Does the UE send an </w:t>
            </w:r>
            <w:r w:rsidRPr="00276E9B">
              <w:rPr>
                <w:i/>
              </w:rPr>
              <w:t>RRCConnectionRequest</w:t>
            </w:r>
            <w:r w:rsidRPr="00276E9B">
              <w:rPr>
                <w:i/>
                <w:lang w:eastAsia="zh-CN"/>
              </w:rPr>
              <w:t>-NB</w:t>
            </w:r>
            <w:r w:rsidRPr="00276E9B">
              <w:t xml:space="preserve"> on Ncell 1</w:t>
            </w:r>
            <w:r w:rsidR="00FA27ED" w:rsidRPr="00276E9B">
              <w:rPr>
                <w:rFonts w:eastAsia="SimSun"/>
                <w:lang w:eastAsia="zh-CN"/>
              </w:rPr>
              <w:t>3</w:t>
            </w:r>
            <w:r w:rsidRPr="00276E9B">
              <w:t xml:space="preserve"> after 120 seconds, but before [120</w:t>
            </w:r>
            <w:r w:rsidRPr="00276E9B">
              <w:rPr>
                <w:lang w:eastAsia="zh-CN"/>
              </w:rPr>
              <w:t>mins]</w:t>
            </w:r>
            <w:r w:rsidRPr="00276E9B">
              <w:t xml:space="preserve"> (Note 1) from power on?</w:t>
            </w:r>
          </w:p>
        </w:tc>
        <w:tc>
          <w:tcPr>
            <w:tcW w:w="708" w:type="dxa"/>
            <w:tcBorders>
              <w:top w:val="single" w:sz="4" w:space="0" w:color="auto"/>
              <w:left w:val="single" w:sz="4" w:space="0" w:color="auto"/>
              <w:bottom w:val="single" w:sz="4" w:space="0" w:color="auto"/>
              <w:right w:val="single" w:sz="4" w:space="0" w:color="auto"/>
            </w:tcBorders>
            <w:hideMark/>
          </w:tcPr>
          <w:p w14:paraId="2198C6F9" w14:textId="77777777" w:rsidR="00FE68AE" w:rsidRPr="00276E9B" w:rsidRDefault="00FE68AE"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7D1606E9" w14:textId="77777777" w:rsidR="00FE68AE" w:rsidRPr="00276E9B" w:rsidRDefault="00FE68AE" w:rsidP="00072F1C">
            <w:pPr>
              <w:pStyle w:val="TAL"/>
            </w:pPr>
            <w:r w:rsidRPr="00276E9B">
              <w:rPr>
                <w:i/>
              </w:rPr>
              <w:t>RRCConnectionRequest</w:t>
            </w:r>
            <w:r w:rsidRPr="00276E9B">
              <w:rPr>
                <w:i/>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51140B49" w14:textId="77777777" w:rsidR="00FE68AE" w:rsidRPr="00276E9B" w:rsidRDefault="00FE68AE" w:rsidP="00072F1C">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0901C611" w14:textId="77777777" w:rsidR="00FE68AE" w:rsidRPr="00276E9B" w:rsidRDefault="00FE68AE" w:rsidP="00072F1C">
            <w:pPr>
              <w:pStyle w:val="TAL"/>
            </w:pPr>
            <w:r w:rsidRPr="00276E9B">
              <w:t>P</w:t>
            </w:r>
          </w:p>
        </w:tc>
      </w:tr>
      <w:tr w:rsidR="00FE68AE" w:rsidRPr="00276E9B" w14:paraId="21B921AF"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4D6E5EEB" w14:textId="77777777" w:rsidR="00FE68AE" w:rsidRPr="00276E9B" w:rsidRDefault="00FE68AE" w:rsidP="00072F1C">
            <w:pPr>
              <w:pStyle w:val="TAC"/>
              <w:rPr>
                <w:lang w:eastAsia="zh-CN"/>
              </w:rPr>
            </w:pPr>
            <w:r w:rsidRPr="00276E9B">
              <w:rPr>
                <w:lang w:eastAsia="zh-CN"/>
              </w:rPr>
              <w:t>19-23</w:t>
            </w:r>
          </w:p>
        </w:tc>
        <w:tc>
          <w:tcPr>
            <w:tcW w:w="3967" w:type="dxa"/>
            <w:tcBorders>
              <w:top w:val="single" w:sz="4" w:space="0" w:color="auto"/>
              <w:left w:val="single" w:sz="4" w:space="0" w:color="auto"/>
              <w:bottom w:val="single" w:sz="4" w:space="0" w:color="auto"/>
              <w:right w:val="single" w:sz="4" w:space="0" w:color="auto"/>
            </w:tcBorders>
            <w:hideMark/>
          </w:tcPr>
          <w:p w14:paraId="1E3C417A" w14:textId="77777777" w:rsidR="00FE68AE" w:rsidRPr="00276E9B" w:rsidRDefault="00FE68AE" w:rsidP="00072F1C">
            <w:pPr>
              <w:pStyle w:val="TAL"/>
            </w:pPr>
            <w:r w:rsidRPr="00276E9B">
              <w:t xml:space="preserve">Steps 2 to 6 of the generic test procedure in TS 36.508 subclause </w:t>
            </w:r>
            <w:r w:rsidR="00DC2E03" w:rsidRPr="00276E9B">
              <w:t>8.1.5A.5</w:t>
            </w:r>
            <w:r w:rsidRPr="00276E9B">
              <w:t xml:space="preserve"> are performed on Ncell </w:t>
            </w:r>
            <w:r w:rsidR="00DC2E03" w:rsidRPr="00276E9B">
              <w:t>13</w:t>
            </w:r>
            <w:r w:rsidRPr="00276E9B">
              <w:t>.</w:t>
            </w:r>
          </w:p>
          <w:p w14:paraId="08A8B293" w14:textId="77777777" w:rsidR="00FE68AE" w:rsidRPr="00276E9B" w:rsidRDefault="00FE68AE" w:rsidP="00072F1C">
            <w:pPr>
              <w:pStyle w:val="TAL"/>
            </w:pPr>
            <w:r w:rsidRPr="00276E9B">
              <w:t>NOTE: The UE performs a TAU procedure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4AD76F4B" w14:textId="77777777" w:rsidR="00FE68AE" w:rsidRPr="00276E9B" w:rsidRDefault="00FE68AE"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45D56B6F" w14:textId="77777777" w:rsidR="00FE68AE" w:rsidRPr="00276E9B" w:rsidRDefault="00FE68AE" w:rsidP="00072F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7875D57" w14:textId="77777777" w:rsidR="00FE68AE" w:rsidRPr="00276E9B" w:rsidRDefault="00FE68AE" w:rsidP="00072F1C">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0F14882F" w14:textId="77777777" w:rsidR="00FE68AE" w:rsidRPr="00276E9B" w:rsidRDefault="00FE68AE" w:rsidP="00072F1C">
            <w:pPr>
              <w:pStyle w:val="TAL"/>
            </w:pPr>
            <w:r w:rsidRPr="00276E9B">
              <w:t>-</w:t>
            </w:r>
          </w:p>
        </w:tc>
      </w:tr>
      <w:tr w:rsidR="00FE68AE" w:rsidRPr="00276E9B" w14:paraId="0D8AF1F9"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564DE94D" w14:textId="77777777" w:rsidR="00FE68AE" w:rsidRPr="00276E9B" w:rsidRDefault="00FE68AE" w:rsidP="00072F1C">
            <w:pPr>
              <w:pStyle w:val="TAC"/>
              <w:rPr>
                <w:lang w:eastAsia="zh-CN"/>
              </w:rPr>
            </w:pPr>
            <w:r w:rsidRPr="00276E9B">
              <w:t>24</w:t>
            </w:r>
          </w:p>
        </w:tc>
        <w:tc>
          <w:tcPr>
            <w:tcW w:w="3967" w:type="dxa"/>
            <w:tcBorders>
              <w:top w:val="single" w:sz="4" w:space="0" w:color="auto"/>
              <w:left w:val="single" w:sz="4" w:space="0" w:color="auto"/>
              <w:bottom w:val="single" w:sz="4" w:space="0" w:color="auto"/>
              <w:right w:val="single" w:sz="4" w:space="0" w:color="auto"/>
            </w:tcBorders>
            <w:hideMark/>
          </w:tcPr>
          <w:p w14:paraId="05FC07B1" w14:textId="77777777" w:rsidR="00FE68AE" w:rsidRPr="00276E9B" w:rsidRDefault="00FE68AE" w:rsidP="00072F1C">
            <w:pPr>
              <w:pStyle w:val="TAL"/>
            </w:pPr>
            <w:r w:rsidRPr="00276E9B">
              <w:t>Check: Is PLMN2 indicated by the UE?</w:t>
            </w:r>
          </w:p>
        </w:tc>
        <w:tc>
          <w:tcPr>
            <w:tcW w:w="708" w:type="dxa"/>
            <w:tcBorders>
              <w:top w:val="single" w:sz="4" w:space="0" w:color="auto"/>
              <w:left w:val="single" w:sz="4" w:space="0" w:color="auto"/>
              <w:bottom w:val="single" w:sz="4" w:space="0" w:color="auto"/>
              <w:right w:val="single" w:sz="4" w:space="0" w:color="auto"/>
            </w:tcBorders>
            <w:hideMark/>
          </w:tcPr>
          <w:p w14:paraId="30BFC72D" w14:textId="77777777" w:rsidR="00FE68AE" w:rsidRPr="00276E9B" w:rsidRDefault="00FE68AE"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4848D3D4" w14:textId="77777777" w:rsidR="00FE68AE" w:rsidRPr="00276E9B" w:rsidRDefault="00FE68AE" w:rsidP="00072F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CF3349F" w14:textId="77777777" w:rsidR="00FE68AE" w:rsidRPr="00276E9B" w:rsidRDefault="00FE68AE" w:rsidP="00072F1C">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093691FB" w14:textId="77777777" w:rsidR="00FE68AE" w:rsidRPr="00276E9B" w:rsidRDefault="00FE68AE" w:rsidP="00072F1C">
            <w:pPr>
              <w:pStyle w:val="TAL"/>
            </w:pPr>
            <w:r w:rsidRPr="00276E9B">
              <w:t>P</w:t>
            </w:r>
          </w:p>
        </w:tc>
      </w:tr>
      <w:tr w:rsidR="00FE68AE" w:rsidRPr="00276E9B" w14:paraId="02968303"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2671A23E" w14:textId="77777777" w:rsidR="00FE68AE" w:rsidRPr="00276E9B" w:rsidRDefault="00FE68AE" w:rsidP="00072F1C">
            <w:pPr>
              <w:pStyle w:val="TAC"/>
              <w:rPr>
                <w:lang w:eastAsia="zh-CN"/>
              </w:rPr>
            </w:pPr>
            <w:r w:rsidRPr="00276E9B">
              <w:t>25</w:t>
            </w:r>
          </w:p>
        </w:tc>
        <w:tc>
          <w:tcPr>
            <w:tcW w:w="3967" w:type="dxa"/>
            <w:tcBorders>
              <w:top w:val="single" w:sz="4" w:space="0" w:color="auto"/>
              <w:left w:val="single" w:sz="4" w:space="0" w:color="auto"/>
              <w:bottom w:val="single" w:sz="4" w:space="0" w:color="auto"/>
              <w:right w:val="single" w:sz="4" w:space="0" w:color="auto"/>
            </w:tcBorders>
            <w:hideMark/>
          </w:tcPr>
          <w:p w14:paraId="7069F49F" w14:textId="77777777" w:rsidR="00FE68AE" w:rsidRPr="00276E9B" w:rsidRDefault="00FE68AE" w:rsidP="00072F1C">
            <w:pPr>
              <w:pStyle w:val="TAL"/>
            </w:pPr>
            <w:r w:rsidRPr="00276E9B">
              <w:t>SS adjusts cell levels according to row T2 of table 22.2.1.3.2-1</w:t>
            </w:r>
          </w:p>
        </w:tc>
        <w:tc>
          <w:tcPr>
            <w:tcW w:w="708" w:type="dxa"/>
            <w:tcBorders>
              <w:top w:val="single" w:sz="4" w:space="0" w:color="auto"/>
              <w:left w:val="single" w:sz="4" w:space="0" w:color="auto"/>
              <w:bottom w:val="single" w:sz="4" w:space="0" w:color="auto"/>
              <w:right w:val="single" w:sz="4" w:space="0" w:color="auto"/>
            </w:tcBorders>
            <w:hideMark/>
          </w:tcPr>
          <w:p w14:paraId="2BDA5845" w14:textId="77777777" w:rsidR="00FE68AE" w:rsidRPr="00276E9B" w:rsidRDefault="00FE68AE"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7279271B" w14:textId="77777777" w:rsidR="00FE68AE" w:rsidRPr="00276E9B" w:rsidRDefault="00FE68AE" w:rsidP="00072F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CDE210F" w14:textId="77777777" w:rsidR="00FE68AE" w:rsidRPr="00276E9B" w:rsidRDefault="00FE68AE" w:rsidP="00072F1C">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60A705CD" w14:textId="77777777" w:rsidR="00FE68AE" w:rsidRPr="00276E9B" w:rsidRDefault="00FE68AE" w:rsidP="00072F1C">
            <w:pPr>
              <w:pStyle w:val="TAL"/>
            </w:pPr>
            <w:r w:rsidRPr="00276E9B">
              <w:t>-</w:t>
            </w:r>
          </w:p>
        </w:tc>
      </w:tr>
      <w:tr w:rsidR="00FE68AE" w:rsidRPr="00276E9B" w14:paraId="58FB6D9D"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632CAF07" w14:textId="77777777" w:rsidR="00FE68AE" w:rsidRPr="00276E9B" w:rsidRDefault="00FE68AE" w:rsidP="00072F1C">
            <w:pPr>
              <w:pStyle w:val="TAC"/>
              <w:rPr>
                <w:lang w:eastAsia="zh-CN"/>
              </w:rPr>
            </w:pPr>
            <w:r w:rsidRPr="00276E9B">
              <w:t>26</w:t>
            </w:r>
          </w:p>
        </w:tc>
        <w:tc>
          <w:tcPr>
            <w:tcW w:w="3967" w:type="dxa"/>
            <w:tcBorders>
              <w:top w:val="single" w:sz="4" w:space="0" w:color="auto"/>
              <w:left w:val="single" w:sz="4" w:space="0" w:color="auto"/>
              <w:bottom w:val="single" w:sz="4" w:space="0" w:color="auto"/>
              <w:right w:val="single" w:sz="4" w:space="0" w:color="auto"/>
            </w:tcBorders>
            <w:hideMark/>
          </w:tcPr>
          <w:p w14:paraId="44438E70" w14:textId="77777777" w:rsidR="00FE68AE" w:rsidRPr="00276E9B" w:rsidRDefault="00FE68AE" w:rsidP="00072F1C">
            <w:pPr>
              <w:pStyle w:val="TAL"/>
            </w:pPr>
            <w:r w:rsidRPr="00276E9B">
              <w:t xml:space="preserve">Check: Does the UE send an </w:t>
            </w:r>
            <w:r w:rsidRPr="00276E9B">
              <w:rPr>
                <w:i/>
              </w:rPr>
              <w:t>RRCConnectionRequest</w:t>
            </w:r>
            <w:r w:rsidRPr="00276E9B">
              <w:rPr>
                <w:i/>
                <w:lang w:eastAsia="zh-CN"/>
              </w:rPr>
              <w:t>-NB</w:t>
            </w:r>
            <w:r w:rsidRPr="00276E9B">
              <w:t xml:space="preserve"> on Ncell 1 after [120 mins] from step 18</w:t>
            </w:r>
          </w:p>
        </w:tc>
        <w:tc>
          <w:tcPr>
            <w:tcW w:w="708" w:type="dxa"/>
            <w:tcBorders>
              <w:top w:val="single" w:sz="4" w:space="0" w:color="auto"/>
              <w:left w:val="single" w:sz="4" w:space="0" w:color="auto"/>
              <w:bottom w:val="single" w:sz="4" w:space="0" w:color="auto"/>
              <w:right w:val="single" w:sz="4" w:space="0" w:color="auto"/>
            </w:tcBorders>
            <w:hideMark/>
          </w:tcPr>
          <w:p w14:paraId="6EBC48EF" w14:textId="77777777" w:rsidR="00FE68AE" w:rsidRPr="00276E9B" w:rsidRDefault="00FE68AE"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4846E864" w14:textId="77777777" w:rsidR="00FE68AE" w:rsidRPr="00276E9B" w:rsidRDefault="00FE68AE" w:rsidP="00072F1C">
            <w:pPr>
              <w:pStyle w:val="TAL"/>
            </w:pPr>
            <w:r w:rsidRPr="00276E9B">
              <w:rPr>
                <w:i/>
              </w:rPr>
              <w:t>RRCConnectionRequest</w:t>
            </w:r>
            <w:r w:rsidRPr="00276E9B">
              <w:rPr>
                <w:i/>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634E3000" w14:textId="77777777" w:rsidR="00FE68AE" w:rsidRPr="00276E9B" w:rsidRDefault="00FE68AE" w:rsidP="00072F1C">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49944A83" w14:textId="77777777" w:rsidR="00FE68AE" w:rsidRPr="00276E9B" w:rsidRDefault="00FE68AE" w:rsidP="00072F1C">
            <w:pPr>
              <w:pStyle w:val="TAL"/>
            </w:pPr>
            <w:r w:rsidRPr="00276E9B">
              <w:t>P</w:t>
            </w:r>
          </w:p>
        </w:tc>
      </w:tr>
      <w:tr w:rsidR="00FE68AE" w:rsidRPr="00276E9B" w14:paraId="56953AEF"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40A8FAB3" w14:textId="77777777" w:rsidR="00FE68AE" w:rsidRPr="00276E9B" w:rsidRDefault="00FE68AE" w:rsidP="00072F1C">
            <w:pPr>
              <w:pStyle w:val="TAC"/>
              <w:rPr>
                <w:lang w:eastAsia="zh-CN"/>
              </w:rPr>
            </w:pPr>
            <w:r w:rsidRPr="00276E9B">
              <w:rPr>
                <w:lang w:eastAsia="zh-CN"/>
              </w:rPr>
              <w:t>27-31</w:t>
            </w:r>
          </w:p>
        </w:tc>
        <w:tc>
          <w:tcPr>
            <w:tcW w:w="3967" w:type="dxa"/>
            <w:tcBorders>
              <w:top w:val="single" w:sz="4" w:space="0" w:color="auto"/>
              <w:left w:val="single" w:sz="4" w:space="0" w:color="auto"/>
              <w:bottom w:val="single" w:sz="4" w:space="0" w:color="auto"/>
              <w:right w:val="single" w:sz="4" w:space="0" w:color="auto"/>
            </w:tcBorders>
            <w:hideMark/>
          </w:tcPr>
          <w:p w14:paraId="2DA676A0" w14:textId="77777777" w:rsidR="00FE68AE" w:rsidRPr="00276E9B" w:rsidRDefault="00FE68AE" w:rsidP="00072F1C">
            <w:pPr>
              <w:pStyle w:val="TAL"/>
            </w:pPr>
            <w:r w:rsidRPr="00276E9B">
              <w:t>Steps 2 to 6 of the generic test procedure in TS 36.508 subclause 8.1.5A.5 are performed.</w:t>
            </w:r>
          </w:p>
          <w:p w14:paraId="6621AA8B" w14:textId="77777777" w:rsidR="00FE68AE" w:rsidRPr="00276E9B" w:rsidRDefault="00FE68AE" w:rsidP="00072F1C">
            <w:pPr>
              <w:pStyle w:val="TAL"/>
            </w:pPr>
            <w:r w:rsidRPr="00276E9B">
              <w:t>NOTE: The UE performs a TAU procedure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34988F35" w14:textId="77777777" w:rsidR="00FE68AE" w:rsidRPr="00276E9B" w:rsidRDefault="00FE68AE"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5BBAAFA1" w14:textId="77777777" w:rsidR="00FE68AE" w:rsidRPr="00276E9B" w:rsidRDefault="00FE68AE" w:rsidP="00072F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3F0A95A" w14:textId="77777777" w:rsidR="00FE68AE" w:rsidRPr="00276E9B" w:rsidRDefault="00FE68AE" w:rsidP="00072F1C">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629DB0D1" w14:textId="77777777" w:rsidR="00FE68AE" w:rsidRPr="00276E9B" w:rsidRDefault="00FE68AE" w:rsidP="00072F1C">
            <w:pPr>
              <w:pStyle w:val="TAL"/>
            </w:pPr>
            <w:r w:rsidRPr="00276E9B">
              <w:t>-</w:t>
            </w:r>
          </w:p>
        </w:tc>
      </w:tr>
      <w:tr w:rsidR="00FE68AE" w:rsidRPr="00276E9B" w14:paraId="257C5A63" w14:textId="77777777" w:rsidTr="00072F1C">
        <w:tc>
          <w:tcPr>
            <w:tcW w:w="533" w:type="dxa"/>
            <w:tcBorders>
              <w:top w:val="single" w:sz="4" w:space="0" w:color="auto"/>
              <w:left w:val="single" w:sz="4" w:space="0" w:color="auto"/>
              <w:bottom w:val="single" w:sz="4" w:space="0" w:color="auto"/>
              <w:right w:val="single" w:sz="4" w:space="0" w:color="auto"/>
            </w:tcBorders>
            <w:hideMark/>
          </w:tcPr>
          <w:p w14:paraId="3602CA14" w14:textId="77777777" w:rsidR="00FE68AE" w:rsidRPr="00276E9B" w:rsidRDefault="00FE68AE" w:rsidP="00072F1C">
            <w:pPr>
              <w:pStyle w:val="TAC"/>
              <w:rPr>
                <w:lang w:eastAsia="zh-CN"/>
              </w:rPr>
            </w:pPr>
            <w:r w:rsidRPr="00276E9B">
              <w:t>32</w:t>
            </w:r>
          </w:p>
        </w:tc>
        <w:tc>
          <w:tcPr>
            <w:tcW w:w="3967" w:type="dxa"/>
            <w:tcBorders>
              <w:top w:val="single" w:sz="4" w:space="0" w:color="auto"/>
              <w:left w:val="single" w:sz="4" w:space="0" w:color="auto"/>
              <w:bottom w:val="single" w:sz="4" w:space="0" w:color="auto"/>
              <w:right w:val="single" w:sz="4" w:space="0" w:color="auto"/>
            </w:tcBorders>
            <w:hideMark/>
          </w:tcPr>
          <w:p w14:paraId="240F2048" w14:textId="77777777" w:rsidR="00FE68AE" w:rsidRPr="00276E9B" w:rsidRDefault="00FE68AE" w:rsidP="00072F1C">
            <w:pPr>
              <w:pStyle w:val="TAL"/>
            </w:pPr>
            <w:r w:rsidRPr="00276E9B">
              <w:t>Check: Is PLMN4 indicated by the UE?</w:t>
            </w:r>
          </w:p>
        </w:tc>
        <w:tc>
          <w:tcPr>
            <w:tcW w:w="708" w:type="dxa"/>
            <w:tcBorders>
              <w:top w:val="single" w:sz="4" w:space="0" w:color="auto"/>
              <w:left w:val="single" w:sz="4" w:space="0" w:color="auto"/>
              <w:bottom w:val="single" w:sz="4" w:space="0" w:color="auto"/>
              <w:right w:val="single" w:sz="4" w:space="0" w:color="auto"/>
            </w:tcBorders>
            <w:hideMark/>
          </w:tcPr>
          <w:p w14:paraId="73563AC7" w14:textId="77777777" w:rsidR="00FE68AE" w:rsidRPr="00276E9B" w:rsidRDefault="00FE68AE"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4E19CF37" w14:textId="77777777" w:rsidR="00FE68AE" w:rsidRPr="00276E9B" w:rsidRDefault="00FE68AE" w:rsidP="00072F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4F2F529D" w14:textId="77777777" w:rsidR="00FE68AE" w:rsidRPr="00276E9B" w:rsidRDefault="00FE68AE" w:rsidP="00072F1C">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65811E82" w14:textId="77777777" w:rsidR="00FE68AE" w:rsidRPr="00276E9B" w:rsidRDefault="00FE68AE" w:rsidP="00072F1C">
            <w:pPr>
              <w:pStyle w:val="TAL"/>
            </w:pPr>
            <w:r w:rsidRPr="00276E9B">
              <w:t>P</w:t>
            </w:r>
          </w:p>
        </w:tc>
      </w:tr>
      <w:tr w:rsidR="00FE68AE" w:rsidRPr="00276E9B" w14:paraId="71A26084" w14:textId="77777777" w:rsidTr="00072F1C">
        <w:tc>
          <w:tcPr>
            <w:tcW w:w="9600" w:type="dxa"/>
            <w:gridSpan w:val="6"/>
            <w:tcBorders>
              <w:top w:val="single" w:sz="4" w:space="0" w:color="auto"/>
              <w:left w:val="single" w:sz="4" w:space="0" w:color="auto"/>
              <w:bottom w:val="single" w:sz="4" w:space="0" w:color="auto"/>
              <w:right w:val="single" w:sz="4" w:space="0" w:color="auto"/>
            </w:tcBorders>
            <w:hideMark/>
          </w:tcPr>
          <w:p w14:paraId="2EA456CA" w14:textId="77777777" w:rsidR="00FE68AE" w:rsidRPr="00276E9B" w:rsidRDefault="00FE68AE" w:rsidP="00072F1C">
            <w:pPr>
              <w:pStyle w:val="TAN"/>
            </w:pPr>
            <w:r w:rsidRPr="00276E9B">
              <w:t>Note 1:</w:t>
            </w:r>
            <w:r w:rsidRPr="00276E9B">
              <w:tab/>
              <w:t>Timers in Step 18 and 26 are derived from the value defined by the MinimumPeriodicSearchTimer.</w:t>
            </w:r>
          </w:p>
        </w:tc>
      </w:tr>
    </w:tbl>
    <w:p w14:paraId="7D5D9FAF" w14:textId="77777777" w:rsidR="00FE68AE" w:rsidRPr="00276E9B" w:rsidRDefault="00FE68AE" w:rsidP="00FE68AE">
      <w:pPr>
        <w:rPr>
          <w:snapToGrid w:val="0"/>
        </w:rPr>
      </w:pPr>
    </w:p>
    <w:p w14:paraId="0BC406F8" w14:textId="77777777" w:rsidR="00FE68AE" w:rsidRPr="00276E9B" w:rsidRDefault="00FE68AE" w:rsidP="00996ED9">
      <w:pPr>
        <w:pStyle w:val="Heading5"/>
        <w:rPr>
          <w:snapToGrid w:val="0"/>
        </w:rPr>
      </w:pPr>
      <w:r w:rsidRPr="00276E9B">
        <w:rPr>
          <w:snapToGrid w:val="0"/>
        </w:rPr>
        <w:t>22.2.3.3.3</w:t>
      </w:r>
      <w:r w:rsidRPr="00276E9B">
        <w:rPr>
          <w:snapToGrid w:val="0"/>
        </w:rPr>
        <w:tab/>
        <w:t>Specific message contents</w:t>
      </w:r>
    </w:p>
    <w:p w14:paraId="7A4C1E73" w14:textId="77777777" w:rsidR="00FE68AE" w:rsidRPr="00276E9B" w:rsidRDefault="00FE68AE" w:rsidP="00FE68AE">
      <w:r w:rsidRPr="00276E9B">
        <w:t>None</w:t>
      </w:r>
    </w:p>
    <w:p w14:paraId="5539111F" w14:textId="77777777" w:rsidR="009C5B82" w:rsidRPr="00276E9B" w:rsidRDefault="009C5B82" w:rsidP="00094D95">
      <w:pPr>
        <w:pStyle w:val="Heading3"/>
      </w:pPr>
      <w:r w:rsidRPr="00276E9B">
        <w:rPr>
          <w:lang w:eastAsia="zh-CN"/>
        </w:rPr>
        <w:t>22.2.4</w:t>
      </w:r>
      <w:r w:rsidRPr="00276E9B">
        <w:tab/>
      </w:r>
      <w:r w:rsidR="00C425DF" w:rsidRPr="00276E9B">
        <w:rPr>
          <w:bCs/>
        </w:rPr>
        <w:t xml:space="preserve">NB-IoT / </w:t>
      </w:r>
      <w:r w:rsidRPr="00276E9B">
        <w:t>Cell selection / Qrxlevmin and Qqualmin / Serving cell becomes non-suitable (S&lt;0 or barred or Srxlev &gt; 0 and Squal &lt; 0)</w:t>
      </w:r>
    </w:p>
    <w:bookmarkEnd w:id="32"/>
    <w:bookmarkEnd w:id="33"/>
    <w:p w14:paraId="0952A91B" w14:textId="77777777" w:rsidR="009C5B82" w:rsidRPr="00276E9B" w:rsidRDefault="009C5B82" w:rsidP="009C5B82">
      <w:pPr>
        <w:pStyle w:val="Heading4"/>
      </w:pPr>
      <w:r w:rsidRPr="00276E9B">
        <w:rPr>
          <w:lang w:eastAsia="zh-CN"/>
        </w:rPr>
        <w:t>22.2.4</w:t>
      </w:r>
      <w:r w:rsidRPr="00276E9B">
        <w:t>.1</w:t>
      </w:r>
      <w:r w:rsidRPr="00276E9B">
        <w:tab/>
        <w:t>Test Purpose (TP)</w:t>
      </w:r>
    </w:p>
    <w:p w14:paraId="432E384A" w14:textId="77777777" w:rsidR="009C5B82" w:rsidRPr="00276E9B" w:rsidRDefault="009C5B82" w:rsidP="009C5B82">
      <w:pPr>
        <w:pStyle w:val="H6"/>
      </w:pPr>
      <w:r w:rsidRPr="00276E9B">
        <w:t>(1)</w:t>
      </w:r>
    </w:p>
    <w:p w14:paraId="5F3253A9" w14:textId="77777777" w:rsidR="009C5B82" w:rsidRPr="00276E9B" w:rsidRDefault="009C5B82" w:rsidP="009C5B82">
      <w:pPr>
        <w:pStyle w:val="PL"/>
        <w:rPr>
          <w:noProof w:val="0"/>
          <w:lang w:val="en-GB"/>
        </w:rPr>
      </w:pPr>
      <w:r w:rsidRPr="00276E9B">
        <w:rPr>
          <w:b/>
          <w:bCs/>
          <w:noProof w:val="0"/>
          <w:lang w:val="en-GB"/>
        </w:rPr>
        <w:t>with</w:t>
      </w:r>
      <w:r w:rsidRPr="00276E9B">
        <w:rPr>
          <w:noProof w:val="0"/>
          <w:lang w:val="en-GB"/>
        </w:rPr>
        <w:t xml:space="preserve"> { UE in RRC_IDLE state }</w:t>
      </w:r>
    </w:p>
    <w:p w14:paraId="28C06000" w14:textId="77777777" w:rsidR="009C5B82" w:rsidRPr="00276E9B" w:rsidRDefault="009C5B82" w:rsidP="009C5B82">
      <w:pPr>
        <w:pStyle w:val="PL"/>
        <w:rPr>
          <w:noProof w:val="0"/>
          <w:lang w:val="en-GB"/>
        </w:rPr>
      </w:pPr>
      <w:r w:rsidRPr="00276E9B">
        <w:rPr>
          <w:b/>
          <w:bCs/>
          <w:noProof w:val="0"/>
          <w:lang w:val="en-GB"/>
        </w:rPr>
        <w:t>ensure that</w:t>
      </w:r>
      <w:r w:rsidRPr="00276E9B">
        <w:rPr>
          <w:noProof w:val="0"/>
          <w:lang w:val="en-GB"/>
        </w:rPr>
        <w:t xml:space="preserve"> {</w:t>
      </w:r>
    </w:p>
    <w:p w14:paraId="772F9F29" w14:textId="77777777" w:rsidR="009C5B82" w:rsidRPr="00276E9B" w:rsidRDefault="009C5B82" w:rsidP="009C5B8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 cell fulfils all requirements for a suitable cell except the cell selection criteria which are not fulfilled (Srxlev</w:t>
      </w:r>
      <w:r w:rsidRPr="00276E9B">
        <w:rPr>
          <w:noProof w:val="0"/>
          <w:lang w:val="en-GB" w:eastAsia="zh-CN"/>
        </w:rPr>
        <w:t xml:space="preserve"> </w:t>
      </w:r>
      <w:r w:rsidRPr="00276E9B">
        <w:rPr>
          <w:noProof w:val="0"/>
          <w:lang w:val="en-GB"/>
        </w:rPr>
        <w:t>&lt;</w:t>
      </w:r>
      <w:r w:rsidRPr="00276E9B">
        <w:rPr>
          <w:noProof w:val="0"/>
          <w:lang w:val="en-GB" w:eastAsia="zh-CN"/>
        </w:rPr>
        <w:t xml:space="preserve"> </w:t>
      </w:r>
      <w:r w:rsidRPr="00276E9B">
        <w:rPr>
          <w:noProof w:val="0"/>
          <w:lang w:val="en-GB"/>
        </w:rPr>
        <w:t>0)}</w:t>
      </w:r>
    </w:p>
    <w:p w14:paraId="78F9ECD0" w14:textId="77777777" w:rsidR="009C5B82" w:rsidRPr="00276E9B" w:rsidRDefault="009C5B82" w:rsidP="009C5B8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oes not consider the cell suitable and no camping on this cell can take place }</w:t>
      </w:r>
    </w:p>
    <w:p w14:paraId="26FEF0C2" w14:textId="77777777" w:rsidR="009C5B82" w:rsidRPr="00276E9B" w:rsidRDefault="009C5B82" w:rsidP="009C5B82">
      <w:pPr>
        <w:pStyle w:val="PL"/>
        <w:rPr>
          <w:noProof w:val="0"/>
          <w:lang w:val="en-GB"/>
        </w:rPr>
      </w:pPr>
      <w:r w:rsidRPr="00276E9B">
        <w:rPr>
          <w:noProof w:val="0"/>
          <w:lang w:val="en-GB"/>
        </w:rPr>
        <w:t xml:space="preserve">            }</w:t>
      </w:r>
    </w:p>
    <w:p w14:paraId="1D670C6F" w14:textId="77777777" w:rsidR="009C5B82" w:rsidRPr="00276E9B" w:rsidRDefault="009C5B82" w:rsidP="009C5B82">
      <w:pPr>
        <w:pStyle w:val="PL"/>
        <w:rPr>
          <w:noProof w:val="0"/>
          <w:lang w:val="en-GB"/>
        </w:rPr>
      </w:pPr>
    </w:p>
    <w:p w14:paraId="1554BC85" w14:textId="77777777" w:rsidR="009C5B82" w:rsidRPr="00276E9B" w:rsidRDefault="009C5B82" w:rsidP="009C5B82">
      <w:pPr>
        <w:pStyle w:val="H6"/>
      </w:pPr>
      <w:bookmarkStart w:id="38" w:name="OLE_LINK410"/>
      <w:bookmarkStart w:id="39" w:name="OLE_LINK409"/>
      <w:bookmarkStart w:id="40" w:name="OLE_LINK408"/>
      <w:r w:rsidRPr="00276E9B">
        <w:t>(2)</w:t>
      </w:r>
    </w:p>
    <w:p w14:paraId="6ED0E4A6" w14:textId="77777777" w:rsidR="009C5B82" w:rsidRPr="00276E9B" w:rsidRDefault="009C5B82" w:rsidP="009C5B82">
      <w:pPr>
        <w:pStyle w:val="PL"/>
        <w:rPr>
          <w:noProof w:val="0"/>
          <w:lang w:val="en-GB"/>
        </w:rPr>
      </w:pPr>
      <w:r w:rsidRPr="00276E9B">
        <w:rPr>
          <w:b/>
          <w:bCs/>
          <w:noProof w:val="0"/>
          <w:lang w:val="en-GB"/>
        </w:rPr>
        <w:t>with</w:t>
      </w:r>
      <w:r w:rsidRPr="00276E9B">
        <w:rPr>
          <w:noProof w:val="0"/>
          <w:lang w:val="en-GB"/>
        </w:rPr>
        <w:t xml:space="preserve"> { UE in RRC_IDLE state }</w:t>
      </w:r>
    </w:p>
    <w:p w14:paraId="5EE0A632" w14:textId="77777777" w:rsidR="009C5B82" w:rsidRPr="00276E9B" w:rsidRDefault="009C5B82" w:rsidP="009C5B82">
      <w:pPr>
        <w:pStyle w:val="PL"/>
        <w:rPr>
          <w:noProof w:val="0"/>
          <w:lang w:val="en-GB"/>
        </w:rPr>
      </w:pPr>
      <w:r w:rsidRPr="00276E9B">
        <w:rPr>
          <w:b/>
          <w:bCs/>
          <w:noProof w:val="0"/>
          <w:lang w:val="en-GB"/>
        </w:rPr>
        <w:t>ensure that</w:t>
      </w:r>
      <w:r w:rsidRPr="00276E9B">
        <w:rPr>
          <w:noProof w:val="0"/>
          <w:lang w:val="en-GB"/>
        </w:rPr>
        <w:t xml:space="preserve"> {</w:t>
      </w:r>
    </w:p>
    <w:p w14:paraId="6B54A999" w14:textId="77777777" w:rsidR="009C5B82" w:rsidRPr="00276E9B" w:rsidRDefault="009C5B82" w:rsidP="009C5B8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 cell fulfils all requirements for a suitable cell except the cell selection criteria which are not fulfilled (</w:t>
      </w:r>
      <w:bookmarkStart w:id="41" w:name="OLE_LINK416"/>
      <w:bookmarkStart w:id="42" w:name="OLE_LINK417"/>
      <w:r w:rsidRPr="00276E9B">
        <w:rPr>
          <w:noProof w:val="0"/>
          <w:lang w:val="en-GB"/>
        </w:rPr>
        <w:t>Srxlev</w:t>
      </w:r>
      <w:bookmarkEnd w:id="41"/>
      <w:bookmarkEnd w:id="42"/>
      <w:r w:rsidRPr="00276E9B">
        <w:rPr>
          <w:noProof w:val="0"/>
          <w:lang w:val="en-GB" w:eastAsia="zh-CN"/>
        </w:rPr>
        <w:t xml:space="preserve"> </w:t>
      </w:r>
      <w:r w:rsidRPr="00276E9B">
        <w:rPr>
          <w:noProof w:val="0"/>
          <w:lang w:val="en-GB"/>
        </w:rPr>
        <w:t>&gt;</w:t>
      </w:r>
      <w:r w:rsidRPr="00276E9B">
        <w:rPr>
          <w:noProof w:val="0"/>
          <w:lang w:val="en-GB" w:eastAsia="zh-CN"/>
        </w:rPr>
        <w:t xml:space="preserve"> </w:t>
      </w:r>
      <w:r w:rsidRPr="00276E9B">
        <w:rPr>
          <w:noProof w:val="0"/>
          <w:lang w:val="en-GB"/>
        </w:rPr>
        <w:t>0 AND Squal</w:t>
      </w:r>
      <w:r w:rsidRPr="00276E9B">
        <w:rPr>
          <w:noProof w:val="0"/>
          <w:lang w:val="en-GB" w:eastAsia="zh-CN"/>
        </w:rPr>
        <w:t xml:space="preserve"> </w:t>
      </w:r>
      <w:r w:rsidRPr="00276E9B">
        <w:rPr>
          <w:noProof w:val="0"/>
          <w:lang w:val="en-GB"/>
        </w:rPr>
        <w:t>&lt;</w:t>
      </w:r>
      <w:r w:rsidRPr="00276E9B">
        <w:rPr>
          <w:noProof w:val="0"/>
          <w:lang w:val="en-GB" w:eastAsia="zh-CN"/>
        </w:rPr>
        <w:t xml:space="preserve"> </w:t>
      </w:r>
      <w:r w:rsidRPr="00276E9B">
        <w:rPr>
          <w:noProof w:val="0"/>
          <w:lang w:val="en-GB"/>
        </w:rPr>
        <w:t>0)}</w:t>
      </w:r>
    </w:p>
    <w:p w14:paraId="29FB3FD4" w14:textId="77777777" w:rsidR="009C5B82" w:rsidRPr="00276E9B" w:rsidRDefault="009C5B82" w:rsidP="009C5B8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oes not consider the cell suitable and no camping on this cell can take place }</w:t>
      </w:r>
    </w:p>
    <w:p w14:paraId="26CC7B90" w14:textId="77777777" w:rsidR="009C5B82" w:rsidRPr="00276E9B" w:rsidRDefault="009C5B82" w:rsidP="009C5B82">
      <w:pPr>
        <w:pStyle w:val="PL"/>
        <w:rPr>
          <w:noProof w:val="0"/>
          <w:lang w:val="en-GB"/>
        </w:rPr>
      </w:pPr>
      <w:r w:rsidRPr="00276E9B">
        <w:rPr>
          <w:noProof w:val="0"/>
          <w:lang w:val="en-GB"/>
        </w:rPr>
        <w:t xml:space="preserve">            }</w:t>
      </w:r>
    </w:p>
    <w:p w14:paraId="0DAD0B19" w14:textId="77777777" w:rsidR="009C5B82" w:rsidRPr="00276E9B" w:rsidRDefault="009C5B82" w:rsidP="009C5B82">
      <w:pPr>
        <w:pStyle w:val="PL"/>
        <w:rPr>
          <w:noProof w:val="0"/>
          <w:lang w:val="en-GB"/>
        </w:rPr>
      </w:pPr>
    </w:p>
    <w:p w14:paraId="428F7202" w14:textId="77777777" w:rsidR="009C5B82" w:rsidRPr="00276E9B" w:rsidRDefault="009C5B82" w:rsidP="009C5B82">
      <w:pPr>
        <w:pStyle w:val="H6"/>
      </w:pPr>
      <w:r w:rsidRPr="00276E9B">
        <w:t>(3)</w:t>
      </w:r>
    </w:p>
    <w:p w14:paraId="14158BD9" w14:textId="77777777" w:rsidR="009C5B82" w:rsidRPr="00276E9B" w:rsidRDefault="009C5B82" w:rsidP="009C5B82">
      <w:pPr>
        <w:pStyle w:val="PL"/>
        <w:rPr>
          <w:noProof w:val="0"/>
          <w:lang w:val="en-GB"/>
        </w:rPr>
      </w:pPr>
      <w:r w:rsidRPr="00276E9B">
        <w:rPr>
          <w:b/>
          <w:bCs/>
          <w:noProof w:val="0"/>
          <w:lang w:val="en-GB"/>
        </w:rPr>
        <w:t>with</w:t>
      </w:r>
      <w:r w:rsidRPr="00276E9B">
        <w:rPr>
          <w:noProof w:val="0"/>
          <w:lang w:val="en-GB"/>
        </w:rPr>
        <w:t xml:space="preserve"> { UE in RRC_IDLE state }</w:t>
      </w:r>
    </w:p>
    <w:p w14:paraId="19A2C47F" w14:textId="77777777" w:rsidR="009C5B82" w:rsidRPr="00276E9B" w:rsidRDefault="009C5B82" w:rsidP="009C5B82">
      <w:pPr>
        <w:pStyle w:val="PL"/>
        <w:rPr>
          <w:noProof w:val="0"/>
          <w:lang w:val="en-GB"/>
        </w:rPr>
      </w:pPr>
      <w:r w:rsidRPr="00276E9B">
        <w:rPr>
          <w:b/>
          <w:bCs/>
          <w:noProof w:val="0"/>
          <w:lang w:val="en-GB"/>
        </w:rPr>
        <w:lastRenderedPageBreak/>
        <w:t>ensure that</w:t>
      </w:r>
      <w:r w:rsidRPr="00276E9B">
        <w:rPr>
          <w:noProof w:val="0"/>
          <w:lang w:val="en-GB"/>
        </w:rPr>
        <w:t xml:space="preserve"> {</w:t>
      </w:r>
    </w:p>
    <w:p w14:paraId="14590C9D" w14:textId="77777777" w:rsidR="009C5B82" w:rsidRPr="00276E9B" w:rsidRDefault="009C5B82" w:rsidP="009C5B8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 cell fulfils all requirements for a suitable cell including the cell selection criteria for a cell which are also fulfilled (Srxlev</w:t>
      </w:r>
      <w:r w:rsidRPr="00276E9B">
        <w:rPr>
          <w:noProof w:val="0"/>
          <w:lang w:val="en-GB" w:eastAsia="zh-CN"/>
        </w:rPr>
        <w:t xml:space="preserve"> </w:t>
      </w:r>
      <w:r w:rsidRPr="00276E9B">
        <w:rPr>
          <w:noProof w:val="0"/>
          <w:lang w:val="en-GB"/>
        </w:rPr>
        <w:t>&gt;</w:t>
      </w:r>
      <w:r w:rsidRPr="00276E9B">
        <w:rPr>
          <w:noProof w:val="0"/>
          <w:lang w:val="en-GB" w:eastAsia="zh-CN"/>
        </w:rPr>
        <w:t xml:space="preserve"> </w:t>
      </w:r>
      <w:r w:rsidRPr="00276E9B">
        <w:rPr>
          <w:noProof w:val="0"/>
          <w:lang w:val="en-GB"/>
        </w:rPr>
        <w:t>0 AND Squal</w:t>
      </w:r>
      <w:r w:rsidRPr="00276E9B">
        <w:rPr>
          <w:noProof w:val="0"/>
          <w:lang w:val="en-GB" w:eastAsia="zh-CN"/>
        </w:rPr>
        <w:t xml:space="preserve"> </w:t>
      </w:r>
      <w:r w:rsidRPr="00276E9B">
        <w:rPr>
          <w:noProof w:val="0"/>
          <w:lang w:val="en-GB"/>
        </w:rPr>
        <w:t>&gt;</w:t>
      </w:r>
      <w:r w:rsidRPr="00276E9B">
        <w:rPr>
          <w:noProof w:val="0"/>
          <w:lang w:val="en-GB" w:eastAsia="zh-CN"/>
        </w:rPr>
        <w:t xml:space="preserve"> </w:t>
      </w:r>
      <w:r w:rsidRPr="00276E9B">
        <w:rPr>
          <w:noProof w:val="0"/>
          <w:lang w:val="en-GB"/>
        </w:rPr>
        <w:t>0)}</w:t>
      </w:r>
    </w:p>
    <w:p w14:paraId="374599A9" w14:textId="77777777" w:rsidR="009C5B82" w:rsidRPr="00276E9B" w:rsidRDefault="009C5B82" w:rsidP="009C5B8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considers the cell suitable and camps on it }</w:t>
      </w:r>
    </w:p>
    <w:p w14:paraId="0424ABD5" w14:textId="77777777" w:rsidR="009C5B82" w:rsidRPr="00276E9B" w:rsidRDefault="009C5B82" w:rsidP="009C5B82">
      <w:pPr>
        <w:pStyle w:val="PL"/>
        <w:rPr>
          <w:noProof w:val="0"/>
          <w:lang w:val="en-GB" w:eastAsia="zh-CN"/>
        </w:rPr>
      </w:pPr>
      <w:r w:rsidRPr="00276E9B">
        <w:rPr>
          <w:noProof w:val="0"/>
          <w:lang w:val="en-GB"/>
        </w:rPr>
        <w:t xml:space="preserve">            }</w:t>
      </w:r>
      <w:bookmarkEnd w:id="38"/>
      <w:bookmarkEnd w:id="39"/>
      <w:bookmarkEnd w:id="40"/>
    </w:p>
    <w:p w14:paraId="0DE0D024" w14:textId="77777777" w:rsidR="009C5B82" w:rsidRPr="00276E9B" w:rsidRDefault="009C5B82" w:rsidP="009C5B82">
      <w:pPr>
        <w:pStyle w:val="PL"/>
        <w:rPr>
          <w:noProof w:val="0"/>
          <w:lang w:val="en-GB" w:eastAsia="zh-CN"/>
        </w:rPr>
      </w:pPr>
    </w:p>
    <w:p w14:paraId="049DACAE" w14:textId="77777777" w:rsidR="009C5B82" w:rsidRPr="00276E9B" w:rsidRDefault="009C5B82" w:rsidP="009C5B82">
      <w:pPr>
        <w:pStyle w:val="H6"/>
      </w:pPr>
      <w:r w:rsidRPr="00276E9B">
        <w:t>(4)</w:t>
      </w:r>
    </w:p>
    <w:p w14:paraId="2FF63A25" w14:textId="77777777" w:rsidR="009C5B82" w:rsidRPr="00276E9B" w:rsidRDefault="009C5B82" w:rsidP="009C5B82">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IDLE state }</w:t>
      </w:r>
    </w:p>
    <w:p w14:paraId="14217A5B" w14:textId="77777777" w:rsidR="009C5B82" w:rsidRPr="00276E9B" w:rsidRDefault="009C5B82" w:rsidP="009C5B82">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635FB186" w14:textId="77777777" w:rsidR="009C5B82" w:rsidRPr="00276E9B" w:rsidRDefault="009C5B82" w:rsidP="009C5B82">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 xml:space="preserve">when </w:t>
      </w:r>
      <w:r w:rsidRPr="00276E9B">
        <w:rPr>
          <w:rFonts w:eastAsia="MS Gothic"/>
          <w:noProof w:val="0"/>
          <w:lang w:val="en-GB"/>
        </w:rPr>
        <w:t>{ the serving cell becomes non-suitable (Srxlev</w:t>
      </w:r>
      <w:r w:rsidRPr="00276E9B">
        <w:rPr>
          <w:noProof w:val="0"/>
          <w:lang w:val="en-GB" w:eastAsia="zh-CN"/>
        </w:rPr>
        <w:t xml:space="preserve"> </w:t>
      </w:r>
      <w:r w:rsidRPr="00276E9B">
        <w:rPr>
          <w:rFonts w:eastAsia="MS Gothic"/>
          <w:noProof w:val="0"/>
          <w:lang w:val="en-GB"/>
        </w:rPr>
        <w:t>&lt;</w:t>
      </w:r>
      <w:r w:rsidRPr="00276E9B">
        <w:rPr>
          <w:noProof w:val="0"/>
          <w:lang w:val="en-GB" w:eastAsia="zh-CN"/>
        </w:rPr>
        <w:t xml:space="preserve"> </w:t>
      </w:r>
      <w:r w:rsidRPr="00276E9B">
        <w:rPr>
          <w:rFonts w:eastAsia="MS Gothic"/>
          <w:noProof w:val="0"/>
          <w:lang w:val="en-GB"/>
        </w:rPr>
        <w:t>0)and there is a suitable neighbour cell (Srxlev</w:t>
      </w:r>
      <w:r w:rsidRPr="00276E9B">
        <w:rPr>
          <w:noProof w:val="0"/>
          <w:lang w:val="en-GB" w:eastAsia="zh-CN"/>
        </w:rPr>
        <w:t xml:space="preserve"> </w:t>
      </w:r>
      <w:r w:rsidRPr="00276E9B">
        <w:rPr>
          <w:rFonts w:eastAsia="MS Gothic"/>
          <w:noProof w:val="0"/>
          <w:lang w:val="en-GB"/>
        </w:rPr>
        <w:t>&gt;</w:t>
      </w:r>
      <w:r w:rsidRPr="00276E9B">
        <w:rPr>
          <w:noProof w:val="0"/>
          <w:lang w:val="en-GB" w:eastAsia="zh-CN"/>
        </w:rPr>
        <w:t xml:space="preserve"> </w:t>
      </w:r>
      <w:r w:rsidRPr="00276E9B">
        <w:rPr>
          <w:rFonts w:eastAsia="MS Gothic"/>
          <w:noProof w:val="0"/>
          <w:lang w:val="en-GB"/>
        </w:rPr>
        <w:t>0) }</w:t>
      </w:r>
    </w:p>
    <w:p w14:paraId="692A51EC" w14:textId="77777777" w:rsidR="009C5B82" w:rsidRPr="00276E9B" w:rsidRDefault="009C5B82" w:rsidP="009C5B82">
      <w:pPr>
        <w:pStyle w:val="PL"/>
        <w:rPr>
          <w:rFonts w:eastAsia="MS Gothic"/>
          <w:noProof w:val="0"/>
          <w:lang w:val="en-GB"/>
        </w:rPr>
      </w:pPr>
      <w:r w:rsidRPr="00276E9B">
        <w:rPr>
          <w:rFonts w:eastAsia="MS Gothic"/>
          <w:b/>
          <w:bCs/>
          <w:noProof w:val="0"/>
          <w:lang w:val="en-GB"/>
        </w:rPr>
        <w:t xml:space="preserve">   then </w:t>
      </w:r>
      <w:r w:rsidRPr="00276E9B">
        <w:rPr>
          <w:rFonts w:eastAsia="MS Gothic"/>
          <w:noProof w:val="0"/>
          <w:lang w:val="en-GB"/>
        </w:rPr>
        <w:t xml:space="preserve">{ UE selects the suitable </w:t>
      </w:r>
      <w:r w:rsidR="002275DC" w:rsidRPr="00276E9B">
        <w:rPr>
          <w:rFonts w:eastAsia="MS Gothic"/>
          <w:noProof w:val="0"/>
          <w:lang w:val="en-GB"/>
        </w:rPr>
        <w:t>neighbour</w:t>
      </w:r>
      <w:r w:rsidRPr="00276E9B">
        <w:rPr>
          <w:rFonts w:eastAsia="MS Gothic"/>
          <w:noProof w:val="0"/>
          <w:lang w:val="en-GB"/>
        </w:rPr>
        <w:t xml:space="preserve"> cell }</w:t>
      </w:r>
    </w:p>
    <w:p w14:paraId="1795A853" w14:textId="77777777" w:rsidR="009C5B82" w:rsidRPr="00276E9B" w:rsidRDefault="009C5B82" w:rsidP="009C5B82">
      <w:pPr>
        <w:pStyle w:val="PL"/>
        <w:rPr>
          <w:rFonts w:eastAsia="MS Gothic"/>
          <w:noProof w:val="0"/>
          <w:lang w:val="en-GB"/>
        </w:rPr>
      </w:pPr>
      <w:r w:rsidRPr="00276E9B">
        <w:rPr>
          <w:rFonts w:eastAsia="MS Gothic"/>
          <w:noProof w:val="0"/>
          <w:lang w:val="en-GB"/>
        </w:rPr>
        <w:t xml:space="preserve">            }</w:t>
      </w:r>
    </w:p>
    <w:p w14:paraId="6367269B" w14:textId="77777777" w:rsidR="009C5B82" w:rsidRPr="00276E9B" w:rsidRDefault="009C5B82" w:rsidP="009C5B82">
      <w:pPr>
        <w:pStyle w:val="PL"/>
        <w:rPr>
          <w:rFonts w:eastAsia="MS Gothic"/>
          <w:noProof w:val="0"/>
          <w:lang w:val="en-GB"/>
        </w:rPr>
      </w:pPr>
    </w:p>
    <w:p w14:paraId="0740F9D4" w14:textId="77777777" w:rsidR="009C5B82" w:rsidRPr="00276E9B" w:rsidRDefault="009C5B82" w:rsidP="009C5B82">
      <w:pPr>
        <w:pStyle w:val="H6"/>
        <w:rPr>
          <w:rFonts w:eastAsia="MS Gothic"/>
        </w:rPr>
      </w:pPr>
      <w:r w:rsidRPr="00276E9B">
        <w:rPr>
          <w:rFonts w:eastAsia="MS Gothic"/>
        </w:rPr>
        <w:t>(</w:t>
      </w:r>
      <w:r w:rsidRPr="00276E9B">
        <w:t>5</w:t>
      </w:r>
      <w:r w:rsidRPr="00276E9B">
        <w:rPr>
          <w:rFonts w:eastAsia="MS Gothic"/>
        </w:rPr>
        <w:t>)</w:t>
      </w:r>
    </w:p>
    <w:p w14:paraId="62BCF49C" w14:textId="77777777" w:rsidR="009C5B82" w:rsidRPr="00276E9B" w:rsidRDefault="009C5B82" w:rsidP="009C5B82">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IDLE state }</w:t>
      </w:r>
    </w:p>
    <w:p w14:paraId="0600E02A" w14:textId="77777777" w:rsidR="009C5B82" w:rsidRPr="00276E9B" w:rsidRDefault="009C5B82" w:rsidP="009C5B82">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6AA4566A" w14:textId="77777777" w:rsidR="009C5B82" w:rsidRPr="00276E9B" w:rsidRDefault="009C5B82" w:rsidP="009C5B82">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 xml:space="preserve">when </w:t>
      </w:r>
      <w:r w:rsidRPr="00276E9B">
        <w:rPr>
          <w:rFonts w:eastAsia="MS Gothic"/>
          <w:noProof w:val="0"/>
          <w:lang w:val="en-GB"/>
        </w:rPr>
        <w:t>{ the serving cell becomes</w:t>
      </w:r>
      <w:r w:rsidRPr="00276E9B" w:rsidDel="00BB6235">
        <w:rPr>
          <w:rFonts w:eastAsia="MS Gothic"/>
          <w:noProof w:val="0"/>
          <w:lang w:val="en-GB"/>
        </w:rPr>
        <w:t xml:space="preserve"> </w:t>
      </w:r>
      <w:r w:rsidRPr="00276E9B">
        <w:rPr>
          <w:rFonts w:eastAsia="MS Gothic"/>
          <w:noProof w:val="0"/>
          <w:lang w:val="en-GB"/>
        </w:rPr>
        <w:t>barred and there is a suitable neighbour cell}</w:t>
      </w:r>
    </w:p>
    <w:p w14:paraId="3D941253" w14:textId="77777777" w:rsidR="009C5B82" w:rsidRPr="00276E9B" w:rsidRDefault="009C5B82" w:rsidP="009C5B82">
      <w:pPr>
        <w:pStyle w:val="PL"/>
        <w:rPr>
          <w:rFonts w:eastAsia="MS Gothic"/>
          <w:noProof w:val="0"/>
          <w:lang w:val="en-GB"/>
        </w:rPr>
      </w:pPr>
      <w:r w:rsidRPr="00276E9B">
        <w:rPr>
          <w:rFonts w:eastAsia="MS Gothic"/>
          <w:b/>
          <w:bCs/>
          <w:noProof w:val="0"/>
          <w:lang w:val="en-GB"/>
        </w:rPr>
        <w:t xml:space="preserve">   then </w:t>
      </w:r>
      <w:r w:rsidRPr="00276E9B">
        <w:rPr>
          <w:rFonts w:eastAsia="MS Gothic"/>
          <w:noProof w:val="0"/>
          <w:lang w:val="en-GB"/>
        </w:rPr>
        <w:t xml:space="preserve">{ UE selects the suitable </w:t>
      </w:r>
      <w:r w:rsidR="002275DC" w:rsidRPr="00276E9B">
        <w:rPr>
          <w:rFonts w:eastAsia="MS Gothic"/>
          <w:noProof w:val="0"/>
          <w:lang w:val="en-GB"/>
        </w:rPr>
        <w:t>neighbour</w:t>
      </w:r>
      <w:r w:rsidRPr="00276E9B">
        <w:rPr>
          <w:rFonts w:eastAsia="MS Gothic"/>
          <w:noProof w:val="0"/>
          <w:lang w:val="en-GB"/>
        </w:rPr>
        <w:t xml:space="preserve"> cell }</w:t>
      </w:r>
    </w:p>
    <w:p w14:paraId="748FD09E" w14:textId="77777777" w:rsidR="009C5B82" w:rsidRPr="00276E9B" w:rsidRDefault="009C5B82" w:rsidP="009C5B82">
      <w:pPr>
        <w:pStyle w:val="PL"/>
        <w:rPr>
          <w:noProof w:val="0"/>
          <w:lang w:val="en-GB" w:eastAsia="zh-CN"/>
        </w:rPr>
      </w:pPr>
      <w:r w:rsidRPr="00276E9B">
        <w:rPr>
          <w:rFonts w:eastAsia="MS Gothic"/>
          <w:noProof w:val="0"/>
          <w:lang w:val="en-GB"/>
        </w:rPr>
        <w:t xml:space="preserve">            }</w:t>
      </w:r>
    </w:p>
    <w:p w14:paraId="4C432EC4" w14:textId="77777777" w:rsidR="009C5B82" w:rsidRPr="00276E9B" w:rsidRDefault="009C5B82" w:rsidP="009C5B82">
      <w:pPr>
        <w:pStyle w:val="PL"/>
        <w:rPr>
          <w:noProof w:val="0"/>
          <w:lang w:val="en-GB" w:eastAsia="zh-CN"/>
        </w:rPr>
      </w:pPr>
    </w:p>
    <w:p w14:paraId="4865E84C" w14:textId="77777777" w:rsidR="009C5B82" w:rsidRPr="00276E9B" w:rsidRDefault="009C5B82" w:rsidP="009C5B82">
      <w:pPr>
        <w:pStyle w:val="H6"/>
      </w:pPr>
      <w:r w:rsidRPr="00276E9B">
        <w:t>(6)</w:t>
      </w:r>
    </w:p>
    <w:p w14:paraId="088D9650" w14:textId="77777777" w:rsidR="009C5B82" w:rsidRPr="00276E9B" w:rsidRDefault="009C5B82" w:rsidP="009C5B82">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IDLE state }</w:t>
      </w:r>
    </w:p>
    <w:p w14:paraId="3ACC215A" w14:textId="77777777" w:rsidR="009C5B82" w:rsidRPr="00276E9B" w:rsidRDefault="009C5B82" w:rsidP="009C5B82">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44284C91" w14:textId="77777777" w:rsidR="009C5B82" w:rsidRPr="00276E9B" w:rsidRDefault="009C5B82" w:rsidP="009C5B82">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 xml:space="preserve">when </w:t>
      </w:r>
      <w:r w:rsidRPr="00276E9B">
        <w:rPr>
          <w:rFonts w:eastAsia="MS Gothic"/>
          <w:noProof w:val="0"/>
          <w:lang w:val="en-GB"/>
        </w:rPr>
        <w:t>{ the serving cell becomes non-suitable (S</w:t>
      </w:r>
      <w:bookmarkStart w:id="43" w:name="OLE_LINK424"/>
      <w:bookmarkStart w:id="44" w:name="OLE_LINK425"/>
      <w:bookmarkStart w:id="45" w:name="OLE_LINK426"/>
      <w:r w:rsidRPr="00276E9B">
        <w:rPr>
          <w:rFonts w:eastAsia="MS Gothic"/>
          <w:noProof w:val="0"/>
          <w:lang w:val="en-GB"/>
        </w:rPr>
        <w:t>rxlev</w:t>
      </w:r>
      <w:bookmarkEnd w:id="43"/>
      <w:bookmarkEnd w:id="44"/>
      <w:bookmarkEnd w:id="45"/>
      <w:r w:rsidRPr="00276E9B">
        <w:rPr>
          <w:rFonts w:eastAsia="MS Gothic"/>
          <w:noProof w:val="0"/>
          <w:lang w:val="en-GB"/>
        </w:rPr>
        <w:t xml:space="preserve"> &gt; 0 and Squal &lt; 0)and there is a suitable neighbour cell (Srxlev &gt; 0 and Squal &gt; 0) }</w:t>
      </w:r>
    </w:p>
    <w:p w14:paraId="590E2C78" w14:textId="77777777" w:rsidR="009C5B82" w:rsidRPr="00276E9B" w:rsidRDefault="009C5B82" w:rsidP="009C5B82">
      <w:pPr>
        <w:pStyle w:val="PL"/>
        <w:rPr>
          <w:rFonts w:eastAsia="MS Gothic"/>
          <w:noProof w:val="0"/>
          <w:lang w:val="en-GB"/>
        </w:rPr>
      </w:pPr>
      <w:r w:rsidRPr="00276E9B">
        <w:rPr>
          <w:rFonts w:eastAsia="MS Gothic"/>
          <w:b/>
          <w:bCs/>
          <w:noProof w:val="0"/>
          <w:lang w:val="en-GB"/>
        </w:rPr>
        <w:t xml:space="preserve">   then </w:t>
      </w:r>
      <w:r w:rsidRPr="00276E9B">
        <w:rPr>
          <w:rFonts w:eastAsia="MS Gothic"/>
          <w:noProof w:val="0"/>
          <w:lang w:val="en-GB"/>
        </w:rPr>
        <w:t xml:space="preserve">{ UE selects the suitable </w:t>
      </w:r>
      <w:r w:rsidR="002275DC" w:rsidRPr="00276E9B">
        <w:rPr>
          <w:rFonts w:eastAsia="MS Gothic"/>
          <w:noProof w:val="0"/>
          <w:lang w:val="en-GB"/>
        </w:rPr>
        <w:t>neighbour</w:t>
      </w:r>
      <w:r w:rsidRPr="00276E9B">
        <w:rPr>
          <w:rFonts w:eastAsia="MS Gothic"/>
          <w:noProof w:val="0"/>
          <w:lang w:val="en-GB"/>
        </w:rPr>
        <w:t xml:space="preserve"> cell }</w:t>
      </w:r>
    </w:p>
    <w:p w14:paraId="0FCCD09D" w14:textId="77777777" w:rsidR="009C5B82" w:rsidRPr="00276E9B" w:rsidRDefault="009C5B82" w:rsidP="009C5B82">
      <w:pPr>
        <w:pStyle w:val="PL"/>
        <w:rPr>
          <w:noProof w:val="0"/>
          <w:lang w:val="en-GB" w:eastAsia="zh-CN"/>
        </w:rPr>
      </w:pPr>
      <w:r w:rsidRPr="00276E9B">
        <w:rPr>
          <w:rFonts w:eastAsia="MS Gothic"/>
          <w:noProof w:val="0"/>
          <w:lang w:val="en-GB"/>
        </w:rPr>
        <w:t xml:space="preserve">            }</w:t>
      </w:r>
    </w:p>
    <w:p w14:paraId="3F6BC26B" w14:textId="77777777" w:rsidR="009C5B82" w:rsidRPr="00276E9B" w:rsidRDefault="009C5B82" w:rsidP="009C5B82">
      <w:pPr>
        <w:pStyle w:val="PL"/>
        <w:rPr>
          <w:noProof w:val="0"/>
          <w:lang w:val="en-GB"/>
        </w:rPr>
      </w:pPr>
    </w:p>
    <w:p w14:paraId="240E633B" w14:textId="77777777" w:rsidR="009C5B82" w:rsidRPr="00276E9B" w:rsidRDefault="009C5B82" w:rsidP="009C5B82">
      <w:pPr>
        <w:pStyle w:val="Heading4"/>
      </w:pPr>
      <w:r w:rsidRPr="00276E9B">
        <w:rPr>
          <w:lang w:eastAsia="zh-CN"/>
        </w:rPr>
        <w:t>22.2.4</w:t>
      </w:r>
      <w:r w:rsidRPr="00276E9B">
        <w:t>.2</w:t>
      </w:r>
      <w:r w:rsidRPr="00276E9B">
        <w:tab/>
        <w:t>Conformance requirements</w:t>
      </w:r>
    </w:p>
    <w:p w14:paraId="57019889" w14:textId="77777777" w:rsidR="009C5B82" w:rsidRPr="00276E9B" w:rsidRDefault="009C5B82" w:rsidP="009C5B82">
      <w:r w:rsidRPr="00276E9B">
        <w:t xml:space="preserve">References: The conformance requirements covered in the current TC are specified in:  TS 36.300, clause 10.1.1.1 and TS 36.304, clause 4.1, 5.1.2.2, </w:t>
      </w:r>
      <w:bookmarkStart w:id="46" w:name="OLE_LINK430"/>
      <w:bookmarkStart w:id="47" w:name="OLE_LINK431"/>
      <w:r w:rsidRPr="00276E9B">
        <w:t>5.2.1,</w:t>
      </w:r>
      <w:bookmarkEnd w:id="46"/>
      <w:bookmarkEnd w:id="47"/>
      <w:r w:rsidRPr="00276E9B">
        <w:rPr>
          <w:lang w:eastAsia="zh-CN"/>
        </w:rPr>
        <w:t xml:space="preserve"> </w:t>
      </w:r>
      <w:r w:rsidRPr="00276E9B">
        <w:t xml:space="preserve"> 5.2.3.1, </w:t>
      </w:r>
      <w:bookmarkStart w:id="48" w:name="OLE_LINK44"/>
      <w:r w:rsidRPr="00276E9B">
        <w:t>5.2.3.2</w:t>
      </w:r>
      <w:bookmarkEnd w:id="48"/>
      <w:r w:rsidRPr="00276E9B">
        <w:rPr>
          <w:lang w:eastAsia="zh-CN"/>
        </w:rPr>
        <w:t>a</w:t>
      </w:r>
      <w:r w:rsidRPr="00276E9B">
        <w:t xml:space="preserve"> , 5.2.4.6</w:t>
      </w:r>
      <w:r w:rsidRPr="00276E9B">
        <w:rPr>
          <w:lang w:eastAsia="zh-CN"/>
        </w:rPr>
        <w:t>,</w:t>
      </w:r>
      <w:r w:rsidRPr="00276E9B">
        <w:t xml:space="preserve"> 5.2.8</w:t>
      </w:r>
      <w:r w:rsidRPr="00276E9B">
        <w:rPr>
          <w:lang w:eastAsia="zh-CN"/>
        </w:rPr>
        <w:t xml:space="preserve">a </w:t>
      </w:r>
      <w:r w:rsidRPr="00276E9B">
        <w:t xml:space="preserve">and </w:t>
      </w:r>
      <w:bookmarkStart w:id="49" w:name="OLE_LINK429"/>
      <w:bookmarkStart w:id="50" w:name="OLE_LINK428"/>
      <w:r w:rsidRPr="00276E9B">
        <w:t>5.3.</w:t>
      </w:r>
      <w:r w:rsidR="00587B1A" w:rsidRPr="00276E9B">
        <w:rPr>
          <w:rFonts w:eastAsia="PMingLiU"/>
          <w:lang w:eastAsia="zh-TW"/>
        </w:rPr>
        <w:t xml:space="preserve"> </w:t>
      </w:r>
      <w:r w:rsidR="00587B1A" w:rsidRPr="00276E9B">
        <w:rPr>
          <w:rFonts w:eastAsia="Batang"/>
        </w:rPr>
        <w:t>Unless otherwise stated these are Rel-</w:t>
      </w:r>
      <w:r w:rsidR="00587B1A" w:rsidRPr="00276E9B">
        <w:rPr>
          <w:rFonts w:eastAsia="PMingLiU"/>
          <w:lang w:eastAsia="zh-TW"/>
        </w:rPr>
        <w:t>13</w:t>
      </w:r>
      <w:r w:rsidR="00587B1A" w:rsidRPr="00276E9B">
        <w:rPr>
          <w:rFonts w:eastAsia="Batang"/>
        </w:rPr>
        <w:t xml:space="preserve"> requirements.</w:t>
      </w:r>
      <w:r w:rsidRPr="00276E9B">
        <w:t>1</w:t>
      </w:r>
      <w:bookmarkEnd w:id="49"/>
      <w:bookmarkEnd w:id="50"/>
      <w:r w:rsidRPr="00276E9B">
        <w:t>.</w:t>
      </w:r>
    </w:p>
    <w:p w14:paraId="7345B242" w14:textId="77777777" w:rsidR="009C5B82" w:rsidRPr="00276E9B" w:rsidRDefault="009C5B82" w:rsidP="009C5B82">
      <w:r w:rsidRPr="00276E9B">
        <w:t>[TS 36.300, clause 10.1.1.1]</w:t>
      </w:r>
    </w:p>
    <w:p w14:paraId="53D47CCB" w14:textId="77777777" w:rsidR="009C5B82" w:rsidRPr="00276E9B" w:rsidRDefault="009C5B82" w:rsidP="009C5B82">
      <w:r w:rsidRPr="00276E9B">
        <w:t>Cell selection:</w:t>
      </w:r>
    </w:p>
    <w:p w14:paraId="19C46A77" w14:textId="77777777" w:rsidR="009C5B82" w:rsidRPr="00276E9B" w:rsidRDefault="009C5B82" w:rsidP="009C5B82">
      <w:pPr>
        <w:pStyle w:val="B1"/>
      </w:pPr>
      <w:r w:rsidRPr="00276E9B">
        <w:t>-</w:t>
      </w:r>
      <w:r w:rsidRPr="00276E9B">
        <w:tab/>
        <w:t>The UE NAS identifies a selected PLMN and equivalent PLMNs;</w:t>
      </w:r>
    </w:p>
    <w:p w14:paraId="1F350E3B" w14:textId="77777777" w:rsidR="009C5B82" w:rsidRPr="00276E9B" w:rsidRDefault="009C5B82" w:rsidP="009C5B82">
      <w:pPr>
        <w:pStyle w:val="B1"/>
      </w:pPr>
      <w:r w:rsidRPr="00276E9B">
        <w:t>-</w:t>
      </w:r>
      <w:r w:rsidRPr="00276E9B">
        <w:tab/>
        <w:t>The UE searches the E-UTRA frequency bands and for each carrier frequency identifies the strongest cell. It reads cell system information broadcast to identify its PLMN(s):</w:t>
      </w:r>
    </w:p>
    <w:p w14:paraId="516FAD59" w14:textId="77777777" w:rsidR="009C5B82" w:rsidRPr="00276E9B" w:rsidRDefault="009C5B82" w:rsidP="009C5B82">
      <w:pPr>
        <w:pStyle w:val="B2"/>
      </w:pPr>
      <w:r w:rsidRPr="00276E9B">
        <w:t>-</w:t>
      </w:r>
      <w:r w:rsidRPr="00276E9B">
        <w:tab/>
        <w:t>The UE may search each carrier in turn ("initial cell selection") or make use of stored information to shorten the search ("stored information cell selection").</w:t>
      </w:r>
    </w:p>
    <w:p w14:paraId="445A06D9" w14:textId="77777777" w:rsidR="009C5B82" w:rsidRPr="00276E9B" w:rsidRDefault="009C5B82" w:rsidP="009C5B82">
      <w:pPr>
        <w:pStyle w:val="B1"/>
      </w:pPr>
      <w:r w:rsidRPr="00276E9B">
        <w:t>-</w:t>
      </w:r>
      <w:r w:rsidRPr="00276E9B">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4CC592AA" w14:textId="77777777" w:rsidR="009C5B82" w:rsidRPr="00276E9B" w:rsidRDefault="009C5B82" w:rsidP="009C5B82">
      <w:pPr>
        <w:pStyle w:val="B2"/>
      </w:pPr>
      <w:r w:rsidRPr="00276E9B">
        <w:t>-</w:t>
      </w:r>
      <w:r w:rsidRPr="00276E9B">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529869CF" w14:textId="77777777" w:rsidR="009C5B82" w:rsidRPr="00276E9B" w:rsidRDefault="009C5B82" w:rsidP="009C5B82">
      <w:pPr>
        <w:pStyle w:val="B2"/>
      </w:pPr>
      <w:r w:rsidRPr="00276E9B">
        <w:t>-</w:t>
      </w:r>
      <w:r w:rsidRPr="00276E9B">
        <w:tab/>
        <w:t>An acceptable cell is one for which the measured cell attributes satisfy the cell selection criteria and the cell is not barred;</w:t>
      </w:r>
    </w:p>
    <w:p w14:paraId="3C20132D" w14:textId="77777777" w:rsidR="009C5B82" w:rsidRPr="00276E9B" w:rsidRDefault="009C5B82" w:rsidP="009C5B82">
      <w:r w:rsidRPr="00276E9B">
        <w:t>[TS 36.304, clause 4.1]</w:t>
      </w:r>
    </w:p>
    <w:p w14:paraId="358C6B2F" w14:textId="77777777" w:rsidR="009C5B82" w:rsidRPr="00276E9B" w:rsidRDefault="009C5B82" w:rsidP="009C5B82">
      <w:r w:rsidRPr="00276E9B">
        <w:t xml:space="preserve">When a UE is switched on, a public land mobile network (PLMN) is selected by NAS. For the selected PLMN, associated RAT(s) may be set [5]. The NAS shall provide a list of equivalent PLMNs, if available, that the AS shall use for cell selection and cell reselection. </w:t>
      </w:r>
    </w:p>
    <w:p w14:paraId="66F8A8A3" w14:textId="77777777" w:rsidR="009C5B82" w:rsidRPr="00276E9B" w:rsidRDefault="009C5B82" w:rsidP="009C5B82">
      <w:r w:rsidRPr="00276E9B">
        <w:lastRenderedPageBreak/>
        <w:t xml:space="preserve">With the cell selection, the UE searches for a suitable cell of the selected PLMN and chooses that cell to provide available services, further the UE shall tune to its control channel. This choosing is known as "camping on the cell". </w:t>
      </w:r>
    </w:p>
    <w:p w14:paraId="6C6A68C0" w14:textId="77777777" w:rsidR="009C5B82" w:rsidRPr="00276E9B" w:rsidRDefault="009C5B82" w:rsidP="009C5B82">
      <w:r w:rsidRPr="00276E9B">
        <w:t>The UE will, if necessary, then register its presence, by means of a NAS registration procedure, in the tracking area of the chosen cell and as outcome of a successful Location Registration the selected PLMN becomes the registered PLMN [5].</w:t>
      </w:r>
    </w:p>
    <w:p w14:paraId="49419166" w14:textId="77777777" w:rsidR="009C5B82" w:rsidRPr="00276E9B" w:rsidRDefault="009C5B82" w:rsidP="009C5B82">
      <w:r w:rsidRPr="00276E9B">
        <w:t>[TS 36.304, clause 5.1.2.2]</w:t>
      </w:r>
    </w:p>
    <w:p w14:paraId="7373D570" w14:textId="77777777" w:rsidR="009C5B82" w:rsidRPr="00276E9B" w:rsidRDefault="009C5B82" w:rsidP="009C5B82">
      <w:r w:rsidRPr="00276E9B">
        <w:t>The UE shall scan all RF channels in the E-UTRA bands according to its capabilities to find available PLMNs. On each carrier, the UE shall search for the strongest cell and read its system information, in order to find out which PLMN(s) the cell belongs to. If the UE can read one or several PLMN identities in the strongest cell, each found PLMN (see the PLMN reading in [3]) shall be reported to the NAS as a high quality PLMN (but without the</w:t>
      </w:r>
      <w:r w:rsidRPr="00276E9B">
        <w:rPr>
          <w:snapToGrid w:val="0"/>
        </w:rPr>
        <w:t xml:space="preserve"> RSRP value</w:t>
      </w:r>
      <w:r w:rsidRPr="00276E9B">
        <w:t>), provided that the following high quality criterion is fulfilled:</w:t>
      </w:r>
    </w:p>
    <w:p w14:paraId="3DD00C4B" w14:textId="77777777" w:rsidR="009C5B82" w:rsidRPr="00276E9B" w:rsidRDefault="009C5B82" w:rsidP="009C5B82">
      <w:pPr>
        <w:pStyle w:val="B1"/>
      </w:pPr>
      <w:r w:rsidRPr="00276E9B">
        <w:t>1.</w:t>
      </w:r>
      <w:r w:rsidRPr="00276E9B">
        <w:tab/>
        <w:t>For an E-UTRAN and NB-IoT cell, the measured RSRP value shall be greater than or equal to -110 dBm.</w:t>
      </w:r>
    </w:p>
    <w:p w14:paraId="71747495" w14:textId="77777777" w:rsidR="009C5B82" w:rsidRPr="00276E9B" w:rsidRDefault="009C5B82" w:rsidP="009C5B82">
      <w:r w:rsidRPr="00276E9B">
        <w:t xml:space="preserve">Found PLMNs that do not satisfy the high quality criterion, but for which the UE has been able to read the PLMN identities are reported to the NAS together with the </w:t>
      </w:r>
      <w:r w:rsidRPr="00276E9B">
        <w:rPr>
          <w:snapToGrid w:val="0"/>
        </w:rPr>
        <w:t>RSRP value</w:t>
      </w:r>
      <w:r w:rsidRPr="00276E9B">
        <w:t>. The quality measure reported by the UE to NAS shall be the same for each PLMN found in one cell.</w:t>
      </w:r>
    </w:p>
    <w:p w14:paraId="1BA96214" w14:textId="77777777" w:rsidR="009C5B82" w:rsidRPr="00276E9B" w:rsidRDefault="009C5B82" w:rsidP="009C5B82">
      <w:r w:rsidRPr="00276E9B">
        <w:t>...</w:t>
      </w:r>
    </w:p>
    <w:p w14:paraId="4C246D1C" w14:textId="77777777" w:rsidR="009C5B82" w:rsidRPr="00276E9B" w:rsidRDefault="009C5B82" w:rsidP="009C5B82">
      <w:pPr>
        <w:rPr>
          <w:lang w:eastAsia="zh-CN"/>
        </w:rPr>
      </w:pPr>
      <w:r w:rsidRPr="00276E9B">
        <w:t>Once the UE has selected a PLMN, the cell selection procedure shall be performed in order to select a suitable cell of that PLMN to camp on.</w:t>
      </w:r>
    </w:p>
    <w:p w14:paraId="2C7AAED4" w14:textId="77777777" w:rsidR="009C5B82" w:rsidRPr="00276E9B" w:rsidRDefault="009C5B82" w:rsidP="009C5B82">
      <w:r w:rsidRPr="00276E9B">
        <w:t>[TS 36.304, clause 5.2</w:t>
      </w:r>
      <w:r w:rsidRPr="00276E9B">
        <w:rPr>
          <w:lang w:eastAsia="zh-CN"/>
        </w:rPr>
        <w:t>.1</w:t>
      </w:r>
      <w:r w:rsidRPr="00276E9B">
        <w:t>]</w:t>
      </w:r>
    </w:p>
    <w:p w14:paraId="7991C4D1" w14:textId="77777777" w:rsidR="009C5B82" w:rsidRPr="00276E9B" w:rsidRDefault="009C5B82" w:rsidP="009C5B82">
      <w:r w:rsidRPr="00276E9B">
        <w:t>UE shall perform measurements for cell selection and reselection purposes as specified in [10].</w:t>
      </w:r>
    </w:p>
    <w:p w14:paraId="683882E7" w14:textId="77777777" w:rsidR="009C5B82" w:rsidRPr="00276E9B" w:rsidRDefault="009C5B82" w:rsidP="009C5B82">
      <w:r w:rsidRPr="00276E9B">
        <w:t>The NAS</w:t>
      </w:r>
      <w:r w:rsidRPr="00276E9B">
        <w:rPr>
          <w:lang w:eastAsia="ja-JP"/>
        </w:rPr>
        <w:t xml:space="preserve"> </w:t>
      </w:r>
      <w:r w:rsidRPr="00276E9B">
        <w:t>can control the RAT(s)</w:t>
      </w:r>
      <w:r w:rsidRPr="00276E9B">
        <w:rPr>
          <w:lang w:eastAsia="ja-JP"/>
        </w:rPr>
        <w:t xml:space="preserve"> </w:t>
      </w:r>
      <w:r w:rsidRPr="00276E9B">
        <w:t>in which the cell selection should be performed, for instance by indicating RAT(s)</w:t>
      </w:r>
      <w:r w:rsidRPr="00276E9B">
        <w:rPr>
          <w:lang w:eastAsia="ja-JP"/>
        </w:rPr>
        <w:t xml:space="preserve"> </w:t>
      </w:r>
      <w:r w:rsidRPr="00276E9B">
        <w:t>associated with the selected PLMN, and by maintaining a list of forbidden registration area(s) and a list of equivalent PLMNs. The UE shall select a suitable cell based on idle mode measurements and cell selection criteria.</w:t>
      </w:r>
    </w:p>
    <w:p w14:paraId="5B02D738" w14:textId="77777777" w:rsidR="009C5B82" w:rsidRPr="00276E9B" w:rsidRDefault="009C5B82" w:rsidP="009C5B82">
      <w:r w:rsidRPr="00276E9B">
        <w:t>In order to speed up the cell selection process, stored information for several RATs may be available in the UE.</w:t>
      </w:r>
    </w:p>
    <w:p w14:paraId="1707707D" w14:textId="77777777" w:rsidR="009C5B82" w:rsidRPr="00276E9B" w:rsidRDefault="009C5B82" w:rsidP="009C5B82">
      <w:r w:rsidRPr="00276E9B">
        <w:t>When camped on a cell, the UE shall regularly search for a better cell according to the cell reselection criteria. If a better cell is found, that cell is selected.</w:t>
      </w:r>
      <w:r w:rsidRPr="00276E9B">
        <w:rPr>
          <w:lang w:eastAsia="ja-JP"/>
        </w:rPr>
        <w:t xml:space="preserve"> </w:t>
      </w:r>
      <w:r w:rsidRPr="00276E9B">
        <w:t>The change of cell may imply a change of RAT. Details on performance requirements for cell reselection can be found in [10].</w:t>
      </w:r>
    </w:p>
    <w:p w14:paraId="13732987" w14:textId="77777777" w:rsidR="009C5B82" w:rsidRPr="00276E9B" w:rsidRDefault="009C5B82" w:rsidP="009C5B82">
      <w:r w:rsidRPr="00276E9B">
        <w:t>The NAS</w:t>
      </w:r>
      <w:r w:rsidRPr="00276E9B">
        <w:rPr>
          <w:lang w:eastAsia="ja-JP"/>
        </w:rPr>
        <w:t xml:space="preserve"> </w:t>
      </w:r>
      <w:r w:rsidRPr="00276E9B">
        <w:t>is informed if the cell selection and reselection results in changes in the received system information relevant for NAS.</w:t>
      </w:r>
    </w:p>
    <w:p w14:paraId="440CE9C6" w14:textId="77777777" w:rsidR="009C5B82" w:rsidRPr="00276E9B" w:rsidRDefault="009C5B82" w:rsidP="009C5B82">
      <w:r w:rsidRPr="00276E9B">
        <w:t>For normal service, the UE shall camp on a suitable cell, tune to that cell's control channel(s) so that the UE can:</w:t>
      </w:r>
    </w:p>
    <w:p w14:paraId="3E712094" w14:textId="77777777" w:rsidR="009C5B82" w:rsidRPr="00276E9B" w:rsidRDefault="009C5B82" w:rsidP="009C5B82">
      <w:pPr>
        <w:pStyle w:val="B1"/>
      </w:pPr>
      <w:r w:rsidRPr="00276E9B">
        <w:t>-</w:t>
      </w:r>
      <w:r w:rsidRPr="00276E9B">
        <w:tab/>
        <w:t>Receive system information from the PLMN; and</w:t>
      </w:r>
    </w:p>
    <w:p w14:paraId="14FBAAD4" w14:textId="77777777" w:rsidR="009C5B82" w:rsidRPr="00276E9B" w:rsidRDefault="009C5B82" w:rsidP="009C5B82">
      <w:pPr>
        <w:pStyle w:val="B2"/>
      </w:pPr>
      <w:r w:rsidRPr="00276E9B">
        <w:t>-</w:t>
      </w:r>
      <w:r w:rsidRPr="00276E9B">
        <w:tab/>
        <w:t>receive registration area information from the PLMN, e.g., tracking area information; and</w:t>
      </w:r>
    </w:p>
    <w:p w14:paraId="15D5516C" w14:textId="77777777" w:rsidR="009C5B82" w:rsidRPr="00276E9B" w:rsidRDefault="009C5B82" w:rsidP="009C5B82">
      <w:pPr>
        <w:pStyle w:val="B2"/>
      </w:pPr>
      <w:r w:rsidRPr="00276E9B">
        <w:t>-</w:t>
      </w:r>
      <w:r w:rsidRPr="00276E9B">
        <w:tab/>
        <w:t>receive other AS and NAS Information; and</w:t>
      </w:r>
    </w:p>
    <w:p w14:paraId="33A15DDF" w14:textId="77777777" w:rsidR="009C5B82" w:rsidRPr="00276E9B" w:rsidRDefault="009C5B82" w:rsidP="009C5B82">
      <w:pPr>
        <w:pStyle w:val="B1"/>
      </w:pPr>
      <w:r w:rsidRPr="00276E9B">
        <w:t>-</w:t>
      </w:r>
      <w:r w:rsidRPr="00276E9B">
        <w:tab/>
        <w:t>if registered:</w:t>
      </w:r>
    </w:p>
    <w:p w14:paraId="509B1259" w14:textId="77777777" w:rsidR="009C5B82" w:rsidRPr="00276E9B" w:rsidRDefault="009C5B82" w:rsidP="009C5B82">
      <w:pPr>
        <w:pStyle w:val="B2"/>
      </w:pPr>
      <w:r w:rsidRPr="00276E9B">
        <w:t>-</w:t>
      </w:r>
      <w:r w:rsidRPr="00276E9B">
        <w:tab/>
        <w:t>receive paging and notification messages from the PLMN; and</w:t>
      </w:r>
    </w:p>
    <w:p w14:paraId="681BAE1B" w14:textId="77777777" w:rsidR="009C5B82" w:rsidRPr="00276E9B" w:rsidRDefault="009C5B82" w:rsidP="009C5B82">
      <w:pPr>
        <w:pStyle w:val="B2"/>
        <w:rPr>
          <w:lang w:eastAsia="zh-CN"/>
        </w:rPr>
      </w:pPr>
      <w:r w:rsidRPr="00276E9B">
        <w:t>-</w:t>
      </w:r>
      <w:r w:rsidRPr="00276E9B">
        <w:tab/>
        <w:t>initiate transfer to connected mode.</w:t>
      </w:r>
    </w:p>
    <w:p w14:paraId="08F3307B" w14:textId="77777777" w:rsidR="009C5B82" w:rsidRPr="00276E9B" w:rsidRDefault="009C5B82" w:rsidP="009C5B82">
      <w:r w:rsidRPr="00276E9B">
        <w:t>[TS 36.304, clause 5.2.3.1]</w:t>
      </w:r>
    </w:p>
    <w:p w14:paraId="74979D05" w14:textId="77777777" w:rsidR="009C5B82" w:rsidRPr="00276E9B" w:rsidRDefault="009C5B82" w:rsidP="009C5B82">
      <w:r w:rsidRPr="00276E9B">
        <w:t>The UE shall use one of the following two cell selection procedures:</w:t>
      </w:r>
    </w:p>
    <w:p w14:paraId="776FCDD0" w14:textId="77777777" w:rsidR="009C5B82" w:rsidRPr="00276E9B" w:rsidRDefault="009C5B82" w:rsidP="009C5B82">
      <w:pPr>
        <w:pStyle w:val="B1"/>
      </w:pPr>
      <w:r w:rsidRPr="00276E9B">
        <w:t>a)</w:t>
      </w:r>
      <w:r w:rsidRPr="00276E9B">
        <w:tab/>
        <w:t>Initial Cell Selection</w:t>
      </w:r>
    </w:p>
    <w:p w14:paraId="17378E4A" w14:textId="77777777" w:rsidR="009C5B82" w:rsidRPr="00276E9B" w:rsidRDefault="009C5B82" w:rsidP="009C5B82">
      <w:pPr>
        <w:pStyle w:val="B1"/>
      </w:pPr>
      <w:r w:rsidRPr="00276E9B">
        <w:tab/>
        <w:t>This procedure requires no prior knowledge of which RF channels are E-UTRA or NB-IoT carriers. The UE shall scan all RF channels in the E-UTRA bands according to its capabilities to find a suitable cell. On each carrier frequency, the UE need only search for the strongest cell. Once a suitable cell is found this cell shall be selected.</w:t>
      </w:r>
    </w:p>
    <w:p w14:paraId="495A6BBF" w14:textId="77777777" w:rsidR="009C5B82" w:rsidRPr="00276E9B" w:rsidRDefault="009C5B82" w:rsidP="009C5B82">
      <w:r w:rsidRPr="00276E9B">
        <w:lastRenderedPageBreak/>
        <w:t>[TS 36.304, clause 5.2.3.2</w:t>
      </w:r>
      <w:r w:rsidRPr="00276E9B">
        <w:rPr>
          <w:lang w:eastAsia="zh-CN"/>
        </w:rPr>
        <w:t>a</w:t>
      </w:r>
      <w:r w:rsidRPr="00276E9B">
        <w:t>]</w:t>
      </w:r>
    </w:p>
    <w:p w14:paraId="2CE46770" w14:textId="77777777" w:rsidR="009C5B82" w:rsidRPr="00276E9B" w:rsidRDefault="009C5B82" w:rsidP="009C5B82">
      <w:bookmarkStart w:id="51" w:name="_MON_1337356386"/>
      <w:bookmarkEnd w:id="51"/>
      <w:r w:rsidRPr="00276E9B">
        <w:t>The cell selection criterion S is fulfilled when:</w:t>
      </w:r>
    </w:p>
    <w:tbl>
      <w:tblPr>
        <w:tblW w:w="0" w:type="auto"/>
        <w:tblInd w:w="108" w:type="dxa"/>
        <w:tblLook w:val="01E0" w:firstRow="1" w:lastRow="1" w:firstColumn="1" w:lastColumn="1" w:noHBand="0" w:noVBand="0"/>
      </w:tblPr>
      <w:tblGrid>
        <w:gridCol w:w="2835"/>
      </w:tblGrid>
      <w:tr w:rsidR="009C5B82" w:rsidRPr="00276E9B" w14:paraId="115C9C38" w14:textId="77777777" w:rsidTr="00687135">
        <w:tc>
          <w:tcPr>
            <w:tcW w:w="2835" w:type="dxa"/>
            <w:shd w:val="clear" w:color="auto" w:fill="auto"/>
            <w:vAlign w:val="center"/>
          </w:tcPr>
          <w:p w14:paraId="5161007D" w14:textId="77777777" w:rsidR="009C5B82" w:rsidRPr="00276E9B" w:rsidRDefault="009F236F" w:rsidP="00687135">
            <w:pPr>
              <w:spacing w:before="100" w:beforeAutospacing="1" w:after="100" w:afterAutospacing="1"/>
              <w:jc w:val="both"/>
              <w:rPr>
                <w:lang w:eastAsia="ja-JP"/>
              </w:rPr>
            </w:pPr>
            <w:r w:rsidRPr="00276E9B">
              <w:rPr>
                <w:lang w:eastAsia="ja-JP"/>
              </w:rPr>
              <w:t xml:space="preserve">Srxlev &gt; 0  AND </w:t>
            </w:r>
            <w:r w:rsidR="009C5B82" w:rsidRPr="00276E9B">
              <w:rPr>
                <w:lang w:eastAsia="ja-JP"/>
              </w:rPr>
              <w:t>Squal &gt; 0</w:t>
            </w:r>
          </w:p>
        </w:tc>
      </w:tr>
    </w:tbl>
    <w:p w14:paraId="28E1DDE5" w14:textId="77777777" w:rsidR="009C5B82" w:rsidRPr="00276E9B" w:rsidRDefault="009C5B82" w:rsidP="009C5B82">
      <w:pPr>
        <w:rPr>
          <w:lang w:eastAsia="ja-JP"/>
        </w:rPr>
      </w:pPr>
      <w:r w:rsidRPr="00276E9B">
        <w:rPr>
          <w:lang w:eastAsia="ja-JP"/>
        </w:rPr>
        <w:t>w</w:t>
      </w:r>
      <w:r w:rsidRPr="00276E9B">
        <w:t>here:</w:t>
      </w:r>
    </w:p>
    <w:tbl>
      <w:tblPr>
        <w:tblW w:w="0" w:type="auto"/>
        <w:tblInd w:w="108" w:type="dxa"/>
        <w:tblLook w:val="01E0" w:firstRow="1" w:lastRow="1" w:firstColumn="1" w:lastColumn="1" w:noHBand="0" w:noVBand="0"/>
      </w:tblPr>
      <w:tblGrid>
        <w:gridCol w:w="6204"/>
      </w:tblGrid>
      <w:tr w:rsidR="009C5B82" w:rsidRPr="00276E9B" w14:paraId="3D652557" w14:textId="77777777" w:rsidTr="00687135">
        <w:trPr>
          <w:trHeight w:val="927"/>
        </w:trPr>
        <w:tc>
          <w:tcPr>
            <w:tcW w:w="6204" w:type="dxa"/>
            <w:shd w:val="clear" w:color="auto" w:fill="auto"/>
            <w:vAlign w:val="center"/>
          </w:tcPr>
          <w:p w14:paraId="7C0A73F4" w14:textId="77777777" w:rsidR="009C5B82" w:rsidRPr="00276E9B" w:rsidRDefault="009C5B82" w:rsidP="00687135">
            <w:pPr>
              <w:spacing w:before="100" w:beforeAutospacing="1" w:after="100" w:afterAutospacing="1"/>
              <w:ind w:right="-675"/>
              <w:jc w:val="both"/>
              <w:rPr>
                <w:lang w:eastAsia="ja-JP"/>
              </w:rPr>
            </w:pPr>
            <w:r w:rsidRPr="00276E9B">
              <w:rPr>
                <w:lang w:eastAsia="ja-JP"/>
              </w:rPr>
              <w:t>Srxlev = Q</w:t>
            </w:r>
            <w:r w:rsidRPr="00276E9B">
              <w:rPr>
                <w:vertAlign w:val="subscript"/>
                <w:lang w:eastAsia="ja-JP"/>
              </w:rPr>
              <w:t>rxlevmeas</w:t>
            </w:r>
            <w:r w:rsidRPr="00276E9B">
              <w:rPr>
                <w:lang w:eastAsia="ja-JP"/>
              </w:rPr>
              <w:t xml:space="preserve"> – Q</w:t>
            </w:r>
            <w:r w:rsidRPr="00276E9B">
              <w:rPr>
                <w:vertAlign w:val="subscript"/>
                <w:lang w:eastAsia="ja-JP"/>
              </w:rPr>
              <w:t>rxlevmin</w:t>
            </w:r>
            <w:r w:rsidRPr="00276E9B">
              <w:rPr>
                <w:lang w:eastAsia="ja-JP"/>
              </w:rPr>
              <w:t xml:space="preserve"> – Pcompensation - </w:t>
            </w:r>
            <w:r w:rsidRPr="00276E9B">
              <w:rPr>
                <w:bCs/>
              </w:rPr>
              <w:t>Qoffset</w:t>
            </w:r>
            <w:r w:rsidRPr="00276E9B">
              <w:rPr>
                <w:bCs/>
                <w:vertAlign w:val="subscript"/>
              </w:rPr>
              <w:t>temp</w:t>
            </w:r>
          </w:p>
          <w:p w14:paraId="380F48B5" w14:textId="77777777" w:rsidR="009C5B82" w:rsidRPr="00276E9B" w:rsidRDefault="009C5B82" w:rsidP="00687135">
            <w:pPr>
              <w:spacing w:before="100" w:beforeAutospacing="1" w:after="100" w:afterAutospacing="1"/>
              <w:jc w:val="both"/>
              <w:rPr>
                <w:lang w:eastAsia="ja-JP"/>
              </w:rPr>
            </w:pPr>
            <w:r w:rsidRPr="00276E9B">
              <w:rPr>
                <w:lang w:eastAsia="ja-JP"/>
              </w:rPr>
              <w:t>Squal = Q</w:t>
            </w:r>
            <w:r w:rsidRPr="00276E9B">
              <w:rPr>
                <w:vertAlign w:val="subscript"/>
                <w:lang w:eastAsia="ja-JP"/>
              </w:rPr>
              <w:t>qualmeas</w:t>
            </w:r>
            <w:r w:rsidRPr="00276E9B">
              <w:rPr>
                <w:lang w:eastAsia="ja-JP"/>
              </w:rPr>
              <w:t xml:space="preserve"> – Q</w:t>
            </w:r>
            <w:r w:rsidRPr="00276E9B">
              <w:rPr>
                <w:vertAlign w:val="subscript"/>
                <w:lang w:eastAsia="ja-JP"/>
              </w:rPr>
              <w:t>qualmin</w:t>
            </w:r>
            <w:r w:rsidRPr="00276E9B">
              <w:rPr>
                <w:lang w:eastAsia="ja-JP"/>
              </w:rPr>
              <w:t xml:space="preserve"> - </w:t>
            </w:r>
            <w:r w:rsidRPr="00276E9B">
              <w:rPr>
                <w:bCs/>
              </w:rPr>
              <w:t>Qoffset</w:t>
            </w:r>
            <w:r w:rsidRPr="00276E9B">
              <w:rPr>
                <w:bCs/>
                <w:vertAlign w:val="subscript"/>
              </w:rPr>
              <w:t>temp</w:t>
            </w:r>
          </w:p>
        </w:tc>
      </w:tr>
    </w:tbl>
    <w:p w14:paraId="6C564F6C" w14:textId="77777777" w:rsidR="009C5B82" w:rsidRPr="00276E9B" w:rsidRDefault="009C5B82" w:rsidP="009C5B82">
      <w:r w:rsidRPr="00276E9B">
        <w:rPr>
          <w:lang w:eastAsia="ja-JP"/>
        </w:rPr>
        <w:t>w</w:t>
      </w:r>
      <w:r w:rsidRPr="00276E9B">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9C5B82" w:rsidRPr="00276E9B" w14:paraId="7AD5D41C" w14:textId="77777777" w:rsidTr="00687135">
        <w:trPr>
          <w:trHeight w:val="230"/>
        </w:trPr>
        <w:tc>
          <w:tcPr>
            <w:tcW w:w="2126" w:type="dxa"/>
          </w:tcPr>
          <w:p w14:paraId="4631D3C0" w14:textId="77777777" w:rsidR="009C5B82" w:rsidRPr="00276E9B" w:rsidRDefault="009C5B82" w:rsidP="00687135">
            <w:pPr>
              <w:pStyle w:val="TAL"/>
            </w:pPr>
            <w:r w:rsidRPr="00276E9B">
              <w:t>Srxlev</w:t>
            </w:r>
          </w:p>
        </w:tc>
        <w:tc>
          <w:tcPr>
            <w:tcW w:w="5812" w:type="dxa"/>
          </w:tcPr>
          <w:p w14:paraId="00954DC9" w14:textId="77777777" w:rsidR="009C5B82" w:rsidRPr="00276E9B" w:rsidRDefault="009C5B82" w:rsidP="00687135">
            <w:pPr>
              <w:pStyle w:val="TAL"/>
            </w:pPr>
            <w:r w:rsidRPr="00276E9B">
              <w:t xml:space="preserve">Cell </w:t>
            </w:r>
            <w:r w:rsidRPr="00276E9B">
              <w:rPr>
                <w:lang w:eastAsia="ja-JP"/>
              </w:rPr>
              <w:t>s</w:t>
            </w:r>
            <w:r w:rsidRPr="00276E9B">
              <w:t>election RX level value (dB)</w:t>
            </w:r>
          </w:p>
        </w:tc>
      </w:tr>
      <w:tr w:rsidR="009C5B82" w:rsidRPr="00276E9B" w14:paraId="6E08006D" w14:textId="77777777" w:rsidTr="00687135">
        <w:trPr>
          <w:trHeight w:val="180"/>
        </w:trPr>
        <w:tc>
          <w:tcPr>
            <w:tcW w:w="2126" w:type="dxa"/>
          </w:tcPr>
          <w:p w14:paraId="783729EF" w14:textId="77777777" w:rsidR="009C5B82" w:rsidRPr="00276E9B" w:rsidRDefault="009C5B82" w:rsidP="00687135">
            <w:pPr>
              <w:pStyle w:val="TAL"/>
              <w:rPr>
                <w:lang w:eastAsia="ja-JP"/>
              </w:rPr>
            </w:pPr>
            <w:r w:rsidRPr="00276E9B">
              <w:rPr>
                <w:lang w:eastAsia="ja-JP"/>
              </w:rPr>
              <w:t>Squal</w:t>
            </w:r>
          </w:p>
        </w:tc>
        <w:tc>
          <w:tcPr>
            <w:tcW w:w="5812" w:type="dxa"/>
          </w:tcPr>
          <w:p w14:paraId="7750B3A0" w14:textId="77777777" w:rsidR="009C5B82" w:rsidRPr="00276E9B" w:rsidRDefault="009C5B82" w:rsidP="00687135">
            <w:pPr>
              <w:pStyle w:val="TAL"/>
              <w:rPr>
                <w:lang w:eastAsia="ja-JP"/>
              </w:rPr>
            </w:pPr>
            <w:r w:rsidRPr="00276E9B">
              <w:rPr>
                <w:lang w:eastAsia="ja-JP"/>
              </w:rPr>
              <w:t>Cell selection quality value (dB)</w:t>
            </w:r>
          </w:p>
        </w:tc>
      </w:tr>
      <w:tr w:rsidR="009C5B82" w:rsidRPr="00276E9B" w14:paraId="0C506993" w14:textId="77777777" w:rsidTr="00687135">
        <w:trPr>
          <w:trHeight w:val="180"/>
        </w:trPr>
        <w:tc>
          <w:tcPr>
            <w:tcW w:w="2126" w:type="dxa"/>
          </w:tcPr>
          <w:p w14:paraId="440546D0" w14:textId="77777777" w:rsidR="009C5B82" w:rsidRPr="00276E9B" w:rsidRDefault="009C5B82" w:rsidP="00687135">
            <w:pPr>
              <w:pStyle w:val="TAL"/>
              <w:rPr>
                <w:lang w:eastAsia="ja-JP"/>
              </w:rPr>
            </w:pPr>
            <w:r w:rsidRPr="00276E9B">
              <w:rPr>
                <w:bCs/>
              </w:rPr>
              <w:t>Qoffset</w:t>
            </w:r>
            <w:r w:rsidRPr="00276E9B">
              <w:rPr>
                <w:bCs/>
                <w:vertAlign w:val="subscript"/>
              </w:rPr>
              <w:t>temp</w:t>
            </w:r>
          </w:p>
        </w:tc>
        <w:tc>
          <w:tcPr>
            <w:tcW w:w="5812" w:type="dxa"/>
          </w:tcPr>
          <w:p w14:paraId="197A8516" w14:textId="77777777" w:rsidR="009C5B82" w:rsidRPr="00276E9B" w:rsidRDefault="009C5B82" w:rsidP="00687135">
            <w:pPr>
              <w:pStyle w:val="TAL"/>
              <w:rPr>
                <w:lang w:eastAsia="ja-JP"/>
              </w:rPr>
            </w:pPr>
            <w:r w:rsidRPr="00276E9B">
              <w:rPr>
                <w:lang w:eastAsia="ja-JP"/>
              </w:rPr>
              <w:t>Offset temporarily applied to a cell as specified in [3] (dB)</w:t>
            </w:r>
          </w:p>
        </w:tc>
      </w:tr>
      <w:tr w:rsidR="009C5B82" w:rsidRPr="00276E9B" w14:paraId="166181E0" w14:textId="77777777" w:rsidTr="00687135">
        <w:trPr>
          <w:trHeight w:val="130"/>
        </w:trPr>
        <w:tc>
          <w:tcPr>
            <w:tcW w:w="2126" w:type="dxa"/>
          </w:tcPr>
          <w:p w14:paraId="03EED1F2" w14:textId="77777777" w:rsidR="009C5B82" w:rsidRPr="00276E9B" w:rsidRDefault="009C5B82" w:rsidP="00687135">
            <w:pPr>
              <w:pStyle w:val="TAL"/>
            </w:pPr>
            <w:r w:rsidRPr="00276E9B">
              <w:t>Q</w:t>
            </w:r>
            <w:r w:rsidRPr="00276E9B">
              <w:rPr>
                <w:vertAlign w:val="subscript"/>
              </w:rPr>
              <w:t>rxlevmeas</w:t>
            </w:r>
          </w:p>
        </w:tc>
        <w:tc>
          <w:tcPr>
            <w:tcW w:w="5812" w:type="dxa"/>
          </w:tcPr>
          <w:p w14:paraId="7BF8E476" w14:textId="77777777" w:rsidR="009C5B82" w:rsidRPr="00276E9B" w:rsidRDefault="009C5B82" w:rsidP="00687135">
            <w:pPr>
              <w:pStyle w:val="TAL"/>
              <w:rPr>
                <w:lang w:eastAsia="ja-JP"/>
              </w:rPr>
            </w:pPr>
            <w:r w:rsidRPr="00276E9B">
              <w:t>Measured cell RX level value (RSRP)</w:t>
            </w:r>
          </w:p>
        </w:tc>
      </w:tr>
      <w:tr w:rsidR="009C5B82" w:rsidRPr="00276E9B" w14:paraId="0DD2419A" w14:textId="77777777" w:rsidTr="00687135">
        <w:trPr>
          <w:trHeight w:val="50"/>
        </w:trPr>
        <w:tc>
          <w:tcPr>
            <w:tcW w:w="2126" w:type="dxa"/>
          </w:tcPr>
          <w:p w14:paraId="35C01D5B" w14:textId="77777777" w:rsidR="009C5B82" w:rsidRPr="00276E9B" w:rsidRDefault="009C5B82" w:rsidP="00687135">
            <w:pPr>
              <w:pStyle w:val="TAL"/>
            </w:pPr>
            <w:r w:rsidRPr="00276E9B">
              <w:t>Q</w:t>
            </w:r>
            <w:r w:rsidRPr="00276E9B">
              <w:rPr>
                <w:vertAlign w:val="subscript"/>
                <w:lang w:eastAsia="ja-JP"/>
              </w:rPr>
              <w:t>qual</w:t>
            </w:r>
            <w:r w:rsidRPr="00276E9B">
              <w:rPr>
                <w:vertAlign w:val="subscript"/>
              </w:rPr>
              <w:t>meas</w:t>
            </w:r>
          </w:p>
        </w:tc>
        <w:tc>
          <w:tcPr>
            <w:tcW w:w="5812" w:type="dxa"/>
          </w:tcPr>
          <w:p w14:paraId="263301A1" w14:textId="77777777" w:rsidR="009C5B82" w:rsidRPr="00276E9B" w:rsidRDefault="009C5B82" w:rsidP="00687135">
            <w:pPr>
              <w:pStyle w:val="TAL"/>
              <w:rPr>
                <w:lang w:eastAsia="ja-JP"/>
              </w:rPr>
            </w:pPr>
            <w:r w:rsidRPr="00276E9B">
              <w:t xml:space="preserve">Measured cell </w:t>
            </w:r>
            <w:r w:rsidRPr="00276E9B">
              <w:rPr>
                <w:lang w:eastAsia="ja-JP"/>
              </w:rPr>
              <w:t>quality</w:t>
            </w:r>
            <w:r w:rsidRPr="00276E9B">
              <w:t xml:space="preserve"> value (RSR</w:t>
            </w:r>
            <w:r w:rsidRPr="00276E9B">
              <w:rPr>
                <w:lang w:eastAsia="ja-JP"/>
              </w:rPr>
              <w:t>Q</w:t>
            </w:r>
            <w:r w:rsidRPr="00276E9B">
              <w:t>)</w:t>
            </w:r>
          </w:p>
        </w:tc>
      </w:tr>
      <w:tr w:rsidR="009C5B82" w:rsidRPr="00276E9B" w14:paraId="1D4BB571" w14:textId="77777777" w:rsidTr="00687135">
        <w:trPr>
          <w:trHeight w:val="240"/>
        </w:trPr>
        <w:tc>
          <w:tcPr>
            <w:tcW w:w="2126" w:type="dxa"/>
          </w:tcPr>
          <w:p w14:paraId="562B68B1" w14:textId="77777777" w:rsidR="009C5B82" w:rsidRPr="00276E9B" w:rsidRDefault="009C5B82" w:rsidP="00687135">
            <w:pPr>
              <w:pStyle w:val="TAL"/>
            </w:pPr>
            <w:r w:rsidRPr="00276E9B">
              <w:t>Q</w:t>
            </w:r>
            <w:r w:rsidRPr="00276E9B">
              <w:rPr>
                <w:vertAlign w:val="subscript"/>
              </w:rPr>
              <w:t>rxlevmin</w:t>
            </w:r>
          </w:p>
        </w:tc>
        <w:tc>
          <w:tcPr>
            <w:tcW w:w="5812" w:type="dxa"/>
          </w:tcPr>
          <w:p w14:paraId="5A5C2D89" w14:textId="77777777" w:rsidR="009C5B82" w:rsidRPr="00276E9B" w:rsidRDefault="009C5B82" w:rsidP="00687135">
            <w:pPr>
              <w:pStyle w:val="TAL"/>
            </w:pPr>
            <w:r w:rsidRPr="00276E9B">
              <w:t>Minimum required RX level in the cell (dBm)</w:t>
            </w:r>
          </w:p>
        </w:tc>
      </w:tr>
      <w:tr w:rsidR="009C5B82" w:rsidRPr="00276E9B" w14:paraId="4D7422A8" w14:textId="77777777" w:rsidTr="00687135">
        <w:trPr>
          <w:trHeight w:val="50"/>
        </w:trPr>
        <w:tc>
          <w:tcPr>
            <w:tcW w:w="2126" w:type="dxa"/>
          </w:tcPr>
          <w:p w14:paraId="7C7C6D44" w14:textId="77777777" w:rsidR="009C5B82" w:rsidRPr="00276E9B" w:rsidRDefault="009C5B82" w:rsidP="00687135">
            <w:pPr>
              <w:pStyle w:val="TAL"/>
            </w:pPr>
            <w:r w:rsidRPr="00276E9B">
              <w:t>Q</w:t>
            </w:r>
            <w:r w:rsidRPr="00276E9B">
              <w:rPr>
                <w:vertAlign w:val="subscript"/>
                <w:lang w:eastAsia="ja-JP"/>
              </w:rPr>
              <w:t>qual</w:t>
            </w:r>
            <w:r w:rsidRPr="00276E9B">
              <w:rPr>
                <w:vertAlign w:val="subscript"/>
              </w:rPr>
              <w:t>min</w:t>
            </w:r>
          </w:p>
        </w:tc>
        <w:tc>
          <w:tcPr>
            <w:tcW w:w="5812" w:type="dxa"/>
          </w:tcPr>
          <w:p w14:paraId="4C78B2E7" w14:textId="77777777" w:rsidR="009C5B82" w:rsidRPr="00276E9B" w:rsidRDefault="009C5B82" w:rsidP="00687135">
            <w:pPr>
              <w:pStyle w:val="TAL"/>
            </w:pPr>
            <w:r w:rsidRPr="00276E9B">
              <w:t xml:space="preserve">Minimum required </w:t>
            </w:r>
            <w:r w:rsidRPr="00276E9B">
              <w:rPr>
                <w:lang w:eastAsia="ja-JP"/>
              </w:rPr>
              <w:t>quality</w:t>
            </w:r>
            <w:r w:rsidRPr="00276E9B">
              <w:t xml:space="preserve"> </w:t>
            </w:r>
            <w:r w:rsidRPr="00276E9B">
              <w:rPr>
                <w:lang w:eastAsia="ja-JP"/>
              </w:rPr>
              <w:t xml:space="preserve">level </w:t>
            </w:r>
            <w:r w:rsidRPr="00276E9B">
              <w:t>in the cell (dB)</w:t>
            </w:r>
          </w:p>
        </w:tc>
      </w:tr>
      <w:tr w:rsidR="009C5B82" w:rsidRPr="00276E9B" w14:paraId="01A74640" w14:textId="77777777" w:rsidTr="00687135">
        <w:tc>
          <w:tcPr>
            <w:tcW w:w="2126" w:type="dxa"/>
          </w:tcPr>
          <w:p w14:paraId="7B625F98" w14:textId="77777777" w:rsidR="009C5B82" w:rsidRPr="00276E9B" w:rsidRDefault="009C5B82" w:rsidP="00687135">
            <w:pPr>
              <w:pStyle w:val="TAL"/>
            </w:pPr>
            <w:r w:rsidRPr="00276E9B">
              <w:t xml:space="preserve">Pcompensation </w:t>
            </w:r>
          </w:p>
        </w:tc>
        <w:tc>
          <w:tcPr>
            <w:tcW w:w="5812" w:type="dxa"/>
          </w:tcPr>
          <w:p w14:paraId="07FA3EE3" w14:textId="77777777" w:rsidR="009C5B82" w:rsidRPr="00276E9B" w:rsidRDefault="009C5B82" w:rsidP="00687135">
            <w:pPr>
              <w:keepNext/>
              <w:keepLines/>
              <w:spacing w:after="0"/>
              <w:rPr>
                <w:rFonts w:ascii="Arial" w:hAnsi="Arial"/>
                <w:sz w:val="18"/>
              </w:rPr>
            </w:pPr>
            <w:r w:rsidRPr="00276E9B">
              <w:rPr>
                <w:rFonts w:ascii="Arial" w:hAnsi="Arial"/>
                <w:sz w:val="18"/>
                <w:lang w:eastAsia="ja-JP"/>
              </w:rPr>
              <w:t xml:space="preserve">If the UE supports the </w:t>
            </w:r>
            <w:r w:rsidRPr="00276E9B">
              <w:rPr>
                <w:rFonts w:ascii="Arial" w:hAnsi="Arial"/>
                <w:i/>
                <w:sz w:val="18"/>
                <w:lang w:eastAsia="ja-JP"/>
              </w:rPr>
              <w:t>additionalPmax</w:t>
            </w:r>
            <w:r w:rsidRPr="00276E9B">
              <w:rPr>
                <w:rFonts w:ascii="Arial" w:hAnsi="Arial"/>
                <w:sz w:val="18"/>
                <w:lang w:eastAsia="ja-JP"/>
              </w:rPr>
              <w:t xml:space="preserve"> in the </w:t>
            </w:r>
            <w:r w:rsidRPr="00276E9B">
              <w:rPr>
                <w:rFonts w:ascii="Arial" w:hAnsi="Arial"/>
                <w:i/>
                <w:sz w:val="18"/>
                <w:lang w:eastAsia="ja-JP"/>
              </w:rPr>
              <w:t>NS-PmaxList</w:t>
            </w:r>
            <w:r w:rsidRPr="00276E9B">
              <w:rPr>
                <w:rFonts w:ascii="Arial" w:hAnsi="Arial"/>
                <w:sz w:val="18"/>
                <w:lang w:eastAsia="ja-JP"/>
              </w:rPr>
              <w:t>, if present, in SIB1, SIB3 and SIB5:</w:t>
            </w:r>
          </w:p>
          <w:p w14:paraId="264B36E6" w14:textId="77777777" w:rsidR="009C5B82" w:rsidRPr="00276E9B" w:rsidRDefault="009C5B82" w:rsidP="00687135">
            <w:pPr>
              <w:keepNext/>
              <w:keepLines/>
              <w:spacing w:after="0"/>
              <w:rPr>
                <w:rFonts w:ascii="Arial" w:hAnsi="Arial"/>
                <w:sz w:val="18"/>
              </w:rPr>
            </w:pPr>
            <w:r w:rsidRPr="00276E9B">
              <w:t>max(</w:t>
            </w:r>
            <w:r w:rsidRPr="00276E9B">
              <w:rPr>
                <w:lang w:eastAsia="ja-JP"/>
              </w:rPr>
              <w:t>P</w:t>
            </w:r>
            <w:r w:rsidRPr="00276E9B">
              <w:rPr>
                <w:vertAlign w:val="subscript"/>
                <w:lang w:eastAsia="ja-JP"/>
              </w:rPr>
              <w:t>EMAX</w:t>
            </w:r>
            <w:r w:rsidRPr="00276E9B">
              <w:rPr>
                <w:rFonts w:ascii="Arial" w:hAnsi="Arial"/>
                <w:sz w:val="18"/>
                <w:vertAlign w:val="subscript"/>
                <w:lang w:eastAsia="ja-JP"/>
              </w:rPr>
              <w:t>1</w:t>
            </w:r>
            <w:r w:rsidRPr="00276E9B">
              <w:t xml:space="preserve"> –</w:t>
            </w:r>
            <w:r w:rsidRPr="00276E9B">
              <w:rPr>
                <w:lang w:eastAsia="ja-JP"/>
              </w:rPr>
              <w:t>P</w:t>
            </w:r>
            <w:r w:rsidRPr="00276E9B">
              <w:rPr>
                <w:vertAlign w:val="subscript"/>
                <w:lang w:eastAsia="ja-JP"/>
              </w:rPr>
              <w:t>PowerClass</w:t>
            </w:r>
            <w:r w:rsidRPr="00276E9B">
              <w:t xml:space="preserve">, 0) </w:t>
            </w:r>
            <w:r w:rsidRPr="00276E9B">
              <w:rPr>
                <w:rFonts w:ascii="Arial" w:hAnsi="Arial"/>
                <w:sz w:val="18"/>
              </w:rPr>
              <w:t xml:space="preserve">– </w:t>
            </w:r>
            <w:r w:rsidRPr="00276E9B">
              <w:rPr>
                <w:rFonts w:ascii="Arial" w:hAnsi="Arial"/>
                <w:sz w:val="18"/>
                <w:lang w:eastAsia="ja-JP"/>
              </w:rPr>
              <w:t>(min(P</w:t>
            </w:r>
            <w:r w:rsidRPr="00276E9B">
              <w:rPr>
                <w:rFonts w:ascii="Arial" w:hAnsi="Arial"/>
                <w:sz w:val="18"/>
                <w:vertAlign w:val="subscript"/>
                <w:lang w:eastAsia="ja-JP"/>
              </w:rPr>
              <w:t>EMAX2</w:t>
            </w:r>
            <w:r w:rsidRPr="00276E9B">
              <w:rPr>
                <w:rFonts w:ascii="Arial" w:hAnsi="Arial"/>
                <w:sz w:val="18"/>
                <w:lang w:eastAsia="ja-JP"/>
              </w:rPr>
              <w:t>, P</w:t>
            </w:r>
            <w:r w:rsidRPr="00276E9B">
              <w:rPr>
                <w:rFonts w:ascii="Arial" w:hAnsi="Arial"/>
                <w:sz w:val="18"/>
                <w:vertAlign w:val="subscript"/>
                <w:lang w:eastAsia="ja-JP"/>
              </w:rPr>
              <w:t>PowerClass</w:t>
            </w:r>
            <w:r w:rsidRPr="00276E9B">
              <w:rPr>
                <w:rFonts w:ascii="Arial" w:hAnsi="Arial"/>
                <w:sz w:val="18"/>
                <w:lang w:eastAsia="ja-JP"/>
              </w:rPr>
              <w:t xml:space="preserve">) </w:t>
            </w:r>
            <w:r w:rsidRPr="00276E9B">
              <w:rPr>
                <w:rFonts w:ascii="Arial" w:hAnsi="Arial"/>
                <w:sz w:val="18"/>
              </w:rPr>
              <w:t xml:space="preserve">– </w:t>
            </w:r>
            <w:r w:rsidRPr="00276E9B">
              <w:rPr>
                <w:rFonts w:ascii="Arial" w:hAnsi="Arial"/>
                <w:sz w:val="18"/>
                <w:lang w:eastAsia="ja-JP"/>
              </w:rPr>
              <w:t>min(P</w:t>
            </w:r>
            <w:r w:rsidRPr="00276E9B">
              <w:rPr>
                <w:rFonts w:ascii="Arial" w:hAnsi="Arial"/>
                <w:sz w:val="18"/>
                <w:vertAlign w:val="subscript"/>
                <w:lang w:eastAsia="ja-JP"/>
              </w:rPr>
              <w:t>EMAX1</w:t>
            </w:r>
            <w:r w:rsidRPr="00276E9B">
              <w:rPr>
                <w:rFonts w:ascii="Arial" w:hAnsi="Arial"/>
                <w:sz w:val="18"/>
                <w:lang w:eastAsia="ja-JP"/>
              </w:rPr>
              <w:t>, P</w:t>
            </w:r>
            <w:r w:rsidRPr="00276E9B">
              <w:rPr>
                <w:rFonts w:ascii="Arial" w:hAnsi="Arial"/>
                <w:sz w:val="18"/>
                <w:vertAlign w:val="subscript"/>
                <w:lang w:eastAsia="ja-JP"/>
              </w:rPr>
              <w:t>PowerClass</w:t>
            </w:r>
            <w:r w:rsidRPr="00276E9B">
              <w:rPr>
                <w:rFonts w:ascii="Arial" w:hAnsi="Arial"/>
                <w:sz w:val="18"/>
                <w:lang w:eastAsia="ja-JP"/>
              </w:rPr>
              <w:t xml:space="preserve">)) </w:t>
            </w:r>
            <w:r w:rsidRPr="00276E9B">
              <w:t>(dB)</w:t>
            </w:r>
            <w:r w:rsidRPr="00276E9B">
              <w:rPr>
                <w:rFonts w:ascii="Arial" w:hAnsi="Arial"/>
                <w:sz w:val="18"/>
              </w:rPr>
              <w:t>;</w:t>
            </w:r>
          </w:p>
          <w:p w14:paraId="2E85E461" w14:textId="77777777" w:rsidR="009C5B82" w:rsidRPr="00276E9B" w:rsidRDefault="009C5B82" w:rsidP="00687135">
            <w:pPr>
              <w:keepNext/>
              <w:keepLines/>
              <w:spacing w:after="0"/>
              <w:rPr>
                <w:rFonts w:ascii="Arial" w:hAnsi="Arial"/>
                <w:sz w:val="18"/>
              </w:rPr>
            </w:pPr>
            <w:r w:rsidRPr="00276E9B">
              <w:rPr>
                <w:rFonts w:ascii="Arial" w:hAnsi="Arial"/>
                <w:sz w:val="18"/>
              </w:rPr>
              <w:t>else:</w:t>
            </w:r>
          </w:p>
          <w:p w14:paraId="61973A5F" w14:textId="77777777" w:rsidR="009C5B82" w:rsidRPr="00276E9B" w:rsidRDefault="009C5B82" w:rsidP="00687135">
            <w:pPr>
              <w:pStyle w:val="TAL"/>
            </w:pPr>
            <w:r w:rsidRPr="00276E9B">
              <w:t>max(</w:t>
            </w:r>
            <w:r w:rsidRPr="00276E9B">
              <w:rPr>
                <w:lang w:eastAsia="ja-JP"/>
              </w:rPr>
              <w:t>P</w:t>
            </w:r>
            <w:r w:rsidRPr="00276E9B">
              <w:rPr>
                <w:vertAlign w:val="subscript"/>
                <w:lang w:eastAsia="ja-JP"/>
              </w:rPr>
              <w:t>EMAX1</w:t>
            </w:r>
            <w:r w:rsidRPr="00276E9B">
              <w:t xml:space="preserve"> –</w:t>
            </w:r>
            <w:r w:rsidRPr="00276E9B">
              <w:rPr>
                <w:lang w:eastAsia="ja-JP"/>
              </w:rPr>
              <w:t>P</w:t>
            </w:r>
            <w:r w:rsidRPr="00276E9B">
              <w:rPr>
                <w:vertAlign w:val="subscript"/>
                <w:lang w:eastAsia="ja-JP"/>
              </w:rPr>
              <w:t>PowerClass</w:t>
            </w:r>
            <w:r w:rsidRPr="00276E9B">
              <w:t>, 0)</w:t>
            </w:r>
            <w:r w:rsidRPr="00276E9B">
              <w:rPr>
                <w:lang w:eastAsia="ja-JP"/>
              </w:rPr>
              <w:t xml:space="preserve"> (dB);</w:t>
            </w:r>
          </w:p>
        </w:tc>
      </w:tr>
      <w:tr w:rsidR="009C5B82" w:rsidRPr="00276E9B" w14:paraId="141661C4" w14:textId="77777777" w:rsidTr="00687135">
        <w:tc>
          <w:tcPr>
            <w:tcW w:w="2126" w:type="dxa"/>
          </w:tcPr>
          <w:p w14:paraId="093EC2C5" w14:textId="77777777" w:rsidR="009C5B82" w:rsidRPr="00276E9B" w:rsidRDefault="009C5B82" w:rsidP="00687135">
            <w:pPr>
              <w:pStyle w:val="TAL"/>
            </w:pPr>
            <w:r w:rsidRPr="00276E9B">
              <w:rPr>
                <w:lang w:eastAsia="ja-JP"/>
              </w:rPr>
              <w:t>P</w:t>
            </w:r>
            <w:r w:rsidRPr="00276E9B">
              <w:rPr>
                <w:vertAlign w:val="subscript"/>
                <w:lang w:eastAsia="ja-JP"/>
              </w:rPr>
              <w:t>EMAX1</w:t>
            </w:r>
            <w:r w:rsidRPr="00276E9B">
              <w:rPr>
                <w:lang w:eastAsia="ja-JP"/>
              </w:rPr>
              <w:t>, P</w:t>
            </w:r>
            <w:r w:rsidRPr="00276E9B">
              <w:rPr>
                <w:vertAlign w:val="subscript"/>
                <w:lang w:eastAsia="ja-JP"/>
              </w:rPr>
              <w:t>EMAX2</w:t>
            </w:r>
          </w:p>
        </w:tc>
        <w:tc>
          <w:tcPr>
            <w:tcW w:w="5812" w:type="dxa"/>
          </w:tcPr>
          <w:p w14:paraId="47C2B7EA" w14:textId="77777777" w:rsidR="009C5B82" w:rsidRPr="00276E9B" w:rsidRDefault="009C5B82" w:rsidP="00687135">
            <w:pPr>
              <w:pStyle w:val="TAL"/>
            </w:pPr>
            <w:r w:rsidRPr="00276E9B">
              <w:t xml:space="preserve">Maximum TX power level an UE may use when </w:t>
            </w:r>
            <w:r w:rsidRPr="00276E9B">
              <w:rPr>
                <w:lang w:eastAsia="ja-JP"/>
              </w:rPr>
              <w:t>transmitting on the uplink in the cell</w:t>
            </w:r>
            <w:r w:rsidRPr="00276E9B">
              <w:t xml:space="preserve"> (dBm) defined as </w:t>
            </w:r>
            <w:r w:rsidRPr="00276E9B">
              <w:rPr>
                <w:lang w:eastAsia="ja-JP"/>
              </w:rPr>
              <w:t>P</w:t>
            </w:r>
            <w:r w:rsidRPr="00276E9B">
              <w:rPr>
                <w:vertAlign w:val="subscript"/>
                <w:lang w:eastAsia="ja-JP"/>
              </w:rPr>
              <w:t>EMAX</w:t>
            </w:r>
            <w:r w:rsidRPr="00276E9B">
              <w:rPr>
                <w:vertAlign w:val="subscript"/>
              </w:rPr>
              <w:t xml:space="preserve"> </w:t>
            </w:r>
            <w:r w:rsidRPr="00276E9B">
              <w:t>in [TS 36.101]</w:t>
            </w:r>
            <w:r w:rsidRPr="00276E9B">
              <w:rPr>
                <w:lang w:eastAsia="ja-JP"/>
              </w:rPr>
              <w:t>. P</w:t>
            </w:r>
            <w:r w:rsidRPr="00276E9B">
              <w:rPr>
                <w:vertAlign w:val="subscript"/>
                <w:lang w:eastAsia="ja-JP"/>
              </w:rPr>
              <w:t>EMAX1</w:t>
            </w:r>
            <w:r w:rsidRPr="00276E9B">
              <w:rPr>
                <w:lang w:eastAsia="ja-JP"/>
              </w:rPr>
              <w:t xml:space="preserve"> and P</w:t>
            </w:r>
            <w:r w:rsidRPr="00276E9B">
              <w:rPr>
                <w:vertAlign w:val="subscript"/>
                <w:lang w:eastAsia="ja-JP"/>
              </w:rPr>
              <w:t>EMAX2</w:t>
            </w:r>
            <w:r w:rsidRPr="00276E9B">
              <w:rPr>
                <w:lang w:eastAsia="ja-JP"/>
              </w:rPr>
              <w:t xml:space="preserve"> are obtained from the </w:t>
            </w:r>
            <w:r w:rsidRPr="00276E9B">
              <w:rPr>
                <w:i/>
                <w:lang w:eastAsia="ja-JP"/>
              </w:rPr>
              <w:t>p-Max</w:t>
            </w:r>
            <w:r w:rsidRPr="00276E9B">
              <w:rPr>
                <w:lang w:eastAsia="ja-JP"/>
              </w:rPr>
              <w:t xml:space="preserve"> and the </w:t>
            </w:r>
            <w:r w:rsidRPr="00276E9B">
              <w:rPr>
                <w:i/>
                <w:lang w:eastAsia="ja-JP"/>
              </w:rPr>
              <w:t>NS-PmaxList</w:t>
            </w:r>
            <w:r w:rsidRPr="00276E9B">
              <w:rPr>
                <w:lang w:eastAsia="ja-JP"/>
              </w:rPr>
              <w:t xml:space="preserve"> respectively in SIB1, SIB3 and SIB5 as specified in TS 36.331 [3].</w:t>
            </w:r>
          </w:p>
        </w:tc>
      </w:tr>
      <w:tr w:rsidR="009C5B82" w:rsidRPr="00276E9B" w14:paraId="1B6DE2BC" w14:textId="77777777" w:rsidTr="00687135">
        <w:tc>
          <w:tcPr>
            <w:tcW w:w="2126" w:type="dxa"/>
          </w:tcPr>
          <w:p w14:paraId="39B15E97" w14:textId="77777777" w:rsidR="009C5B82" w:rsidRPr="00276E9B" w:rsidRDefault="009C5B82" w:rsidP="00687135">
            <w:pPr>
              <w:pStyle w:val="TAL"/>
              <w:rPr>
                <w:lang w:eastAsia="ja-JP"/>
              </w:rPr>
            </w:pPr>
            <w:r w:rsidRPr="00276E9B">
              <w:rPr>
                <w:lang w:eastAsia="ja-JP"/>
              </w:rPr>
              <w:t>P</w:t>
            </w:r>
            <w:r w:rsidRPr="00276E9B">
              <w:rPr>
                <w:vertAlign w:val="subscript"/>
                <w:lang w:eastAsia="ja-JP"/>
              </w:rPr>
              <w:t>PowerClass</w:t>
            </w:r>
          </w:p>
        </w:tc>
        <w:tc>
          <w:tcPr>
            <w:tcW w:w="5812" w:type="dxa"/>
          </w:tcPr>
          <w:p w14:paraId="64869E25" w14:textId="77777777" w:rsidR="009C5B82" w:rsidRPr="00276E9B" w:rsidRDefault="009C5B82" w:rsidP="00687135">
            <w:pPr>
              <w:pStyle w:val="TAL"/>
            </w:pPr>
            <w:r w:rsidRPr="00276E9B">
              <w:t xml:space="preserve">Maximum RF output power of the UE (dBm) </w:t>
            </w:r>
            <w:r w:rsidRPr="00276E9B">
              <w:rPr>
                <w:lang w:eastAsia="ja-JP"/>
              </w:rPr>
              <w:t xml:space="preserve">according to the UE power class as defined in </w:t>
            </w:r>
            <w:r w:rsidRPr="00276E9B">
              <w:t>[TS 36.101]</w:t>
            </w:r>
          </w:p>
        </w:tc>
      </w:tr>
    </w:tbl>
    <w:p w14:paraId="61A01259" w14:textId="77777777" w:rsidR="009C5B82" w:rsidRPr="00276E9B" w:rsidRDefault="009C5B82" w:rsidP="009C5B82"/>
    <w:p w14:paraId="54ECC82F" w14:textId="77777777" w:rsidR="009C5B82" w:rsidRPr="00276E9B" w:rsidRDefault="009C5B82" w:rsidP="009C5B82">
      <w:r w:rsidRPr="00276E9B">
        <w:t>[TS 36.304, clause 5.2.</w:t>
      </w:r>
      <w:r w:rsidRPr="00276E9B">
        <w:rPr>
          <w:lang w:eastAsia="zh-CN"/>
        </w:rPr>
        <w:t>4.6</w:t>
      </w:r>
      <w:r w:rsidRPr="00276E9B">
        <w:t>]</w:t>
      </w:r>
    </w:p>
    <w:p w14:paraId="1AC8837A" w14:textId="77777777" w:rsidR="009C5B82" w:rsidRPr="00276E9B" w:rsidRDefault="009C5B82" w:rsidP="00B6302D">
      <w:pPr>
        <w:rPr>
          <w:lang w:eastAsia="ja-JP"/>
        </w:rPr>
      </w:pPr>
      <w:r w:rsidRPr="00276E9B">
        <w:t>The cell-ranking criterion R</w:t>
      </w:r>
      <w:r w:rsidRPr="00276E9B">
        <w:rPr>
          <w:vertAlign w:val="subscript"/>
        </w:rPr>
        <w:t>s</w:t>
      </w:r>
      <w:r w:rsidRPr="00276E9B">
        <w:t xml:space="preserve"> for serving cell and R</w:t>
      </w:r>
      <w:r w:rsidRPr="00276E9B">
        <w:rPr>
          <w:vertAlign w:val="subscript"/>
        </w:rPr>
        <w:t>n</w:t>
      </w:r>
      <w:r w:rsidRPr="00276E9B">
        <w:t xml:space="preserve"> for neighbouring cells is defined by:</w:t>
      </w:r>
    </w:p>
    <w:bookmarkStart w:id="52" w:name="_MON_1538134617"/>
    <w:bookmarkEnd w:id="52"/>
    <w:p w14:paraId="19688EFA" w14:textId="77777777" w:rsidR="00B6302D" w:rsidRPr="00276E9B" w:rsidRDefault="00B6302D" w:rsidP="00B6302D">
      <w:pPr>
        <w:pStyle w:val="TH"/>
      </w:pPr>
      <w:r w:rsidRPr="00276E9B">
        <w:object w:dxaOrig="4145" w:dyaOrig="1229" w14:anchorId="5C87C535">
          <v:shape id="_x0000_i9917" type="#_x0000_t75" style="width:207pt;height:61.5pt" o:ole="">
            <v:imagedata r:id="rId55" o:title=""/>
          </v:shape>
          <o:OLEObject Type="Embed" ProgID="Word.Document.12" ShapeID="_x0000_i9917" DrawAspect="Content" ObjectID="_1805277588" r:id="rId56">
            <o:FieldCodes>\s</o:FieldCodes>
          </o:OLEObject>
        </w:object>
      </w:r>
    </w:p>
    <w:p w14:paraId="5B41D460" w14:textId="77777777" w:rsidR="009C5B82" w:rsidRPr="00276E9B" w:rsidRDefault="009C5B82" w:rsidP="009C5B82">
      <w:r w:rsidRPr="00276E9B">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9C5B82" w:rsidRPr="00276E9B" w14:paraId="7F39536C" w14:textId="77777777" w:rsidTr="00687135">
        <w:tc>
          <w:tcPr>
            <w:tcW w:w="1276" w:type="dxa"/>
          </w:tcPr>
          <w:p w14:paraId="077D52A0" w14:textId="77777777" w:rsidR="009C5B82" w:rsidRPr="00276E9B" w:rsidRDefault="009C5B82" w:rsidP="00687135">
            <w:pPr>
              <w:pStyle w:val="TAL"/>
            </w:pPr>
            <w:r w:rsidRPr="00276E9B">
              <w:t>Q</w:t>
            </w:r>
            <w:r w:rsidRPr="00276E9B">
              <w:rPr>
                <w:vertAlign w:val="subscript"/>
              </w:rPr>
              <w:t>meas</w:t>
            </w:r>
          </w:p>
        </w:tc>
        <w:tc>
          <w:tcPr>
            <w:tcW w:w="5387" w:type="dxa"/>
          </w:tcPr>
          <w:p w14:paraId="6DD77F3E" w14:textId="77777777" w:rsidR="009C5B82" w:rsidRPr="00276E9B" w:rsidRDefault="009C5B82" w:rsidP="00687135">
            <w:pPr>
              <w:pStyle w:val="TAL"/>
              <w:rPr>
                <w:lang w:eastAsia="ja-JP"/>
              </w:rPr>
            </w:pPr>
            <w:r w:rsidRPr="00276E9B">
              <w:t>RSRP measurement quantity used in cell reselections.</w:t>
            </w:r>
          </w:p>
        </w:tc>
      </w:tr>
      <w:tr w:rsidR="009C5B82" w:rsidRPr="00276E9B" w14:paraId="755BD912" w14:textId="77777777" w:rsidTr="00687135">
        <w:tc>
          <w:tcPr>
            <w:tcW w:w="1276" w:type="dxa"/>
          </w:tcPr>
          <w:p w14:paraId="554257A2" w14:textId="77777777" w:rsidR="009C5B82" w:rsidRPr="00276E9B" w:rsidRDefault="009C5B82" w:rsidP="00687135">
            <w:pPr>
              <w:pStyle w:val="TAL"/>
            </w:pPr>
            <w:r w:rsidRPr="00276E9B">
              <w:t>Qoffset</w:t>
            </w:r>
          </w:p>
        </w:tc>
        <w:tc>
          <w:tcPr>
            <w:tcW w:w="5387" w:type="dxa"/>
          </w:tcPr>
          <w:p w14:paraId="6D28D65D" w14:textId="77777777" w:rsidR="009C5B82" w:rsidRPr="00276E9B" w:rsidRDefault="009C5B82" w:rsidP="00687135">
            <w:pPr>
              <w:pStyle w:val="TAL"/>
              <w:rPr>
                <w:lang w:eastAsia="zh-CN"/>
              </w:rPr>
            </w:pPr>
            <w:r w:rsidRPr="00276E9B">
              <w:rPr>
                <w:lang w:eastAsia="zh-CN"/>
              </w:rPr>
              <w:t>For intra-frequency: Equals to Qoffset</w:t>
            </w:r>
            <w:r w:rsidRPr="00276E9B">
              <w:rPr>
                <w:vertAlign w:val="subscript"/>
              </w:rPr>
              <w:t>s,n</w:t>
            </w:r>
            <w:r w:rsidRPr="00276E9B">
              <w:rPr>
                <w:lang w:eastAsia="zh-CN"/>
              </w:rPr>
              <w:t>, if Qoffset</w:t>
            </w:r>
            <w:r w:rsidRPr="00276E9B">
              <w:rPr>
                <w:vertAlign w:val="subscript"/>
              </w:rPr>
              <w:t>s,n</w:t>
            </w:r>
            <w:r w:rsidRPr="00276E9B">
              <w:rPr>
                <w:lang w:eastAsia="zh-CN"/>
              </w:rPr>
              <w:t xml:space="preserve"> is valid, otherwise this equals to zero.</w:t>
            </w:r>
          </w:p>
          <w:p w14:paraId="52B498EF" w14:textId="77777777" w:rsidR="009C5B82" w:rsidRPr="00276E9B" w:rsidRDefault="009C5B82" w:rsidP="00687135">
            <w:pPr>
              <w:pStyle w:val="TAL"/>
            </w:pPr>
            <w:r w:rsidRPr="00276E9B">
              <w:rPr>
                <w:lang w:eastAsia="zh-CN"/>
              </w:rPr>
              <w:t xml:space="preserve">For inter-frequency: </w:t>
            </w:r>
            <w:r w:rsidRPr="00276E9B">
              <w:t>Equals to Qoffset</w:t>
            </w:r>
            <w:r w:rsidRPr="00276E9B">
              <w:rPr>
                <w:vertAlign w:val="subscript"/>
              </w:rPr>
              <w:t>s,n</w:t>
            </w:r>
            <w:r w:rsidRPr="00276E9B">
              <w:t xml:space="preserve"> </w:t>
            </w:r>
            <w:r w:rsidRPr="00276E9B">
              <w:rPr>
                <w:lang w:eastAsia="zh-CN"/>
              </w:rPr>
              <w:t>plus</w:t>
            </w:r>
            <w:r w:rsidRPr="00276E9B">
              <w:t xml:space="preserve"> Qoffset</w:t>
            </w:r>
            <w:r w:rsidRPr="00276E9B">
              <w:rPr>
                <w:vertAlign w:val="subscript"/>
              </w:rPr>
              <w:t>frequency</w:t>
            </w:r>
            <w:r w:rsidRPr="00276E9B">
              <w:t>, if Qoffset</w:t>
            </w:r>
            <w:r w:rsidRPr="00276E9B">
              <w:rPr>
                <w:vertAlign w:val="subscript"/>
              </w:rPr>
              <w:t>s,n</w:t>
            </w:r>
            <w:r w:rsidRPr="00276E9B">
              <w:t xml:space="preserve"> is valid</w:t>
            </w:r>
            <w:r w:rsidRPr="00276E9B">
              <w:rPr>
                <w:lang w:eastAsia="zh-CN"/>
              </w:rPr>
              <w:t>,</w:t>
            </w:r>
            <w:r w:rsidRPr="00276E9B">
              <w:t xml:space="preserve"> otherwise and for NB-IoT this equals to Qoffset</w:t>
            </w:r>
            <w:r w:rsidRPr="00276E9B">
              <w:rPr>
                <w:vertAlign w:val="subscript"/>
              </w:rPr>
              <w:t>frequency</w:t>
            </w:r>
            <w:r w:rsidRPr="00276E9B">
              <w:rPr>
                <w:lang w:eastAsia="zh-CN"/>
              </w:rPr>
              <w:t>.</w:t>
            </w:r>
          </w:p>
        </w:tc>
      </w:tr>
      <w:tr w:rsidR="009C5B82" w:rsidRPr="00276E9B" w14:paraId="0E091EB6" w14:textId="77777777" w:rsidTr="00687135">
        <w:tc>
          <w:tcPr>
            <w:tcW w:w="1276" w:type="dxa"/>
          </w:tcPr>
          <w:p w14:paraId="5FA375FB" w14:textId="77777777" w:rsidR="009C5B82" w:rsidRPr="00276E9B" w:rsidRDefault="009C5B82" w:rsidP="00687135">
            <w:pPr>
              <w:pStyle w:val="TAL"/>
            </w:pPr>
            <w:r w:rsidRPr="00276E9B">
              <w:t>Qoffset</w:t>
            </w:r>
            <w:r w:rsidRPr="00276E9B">
              <w:rPr>
                <w:vertAlign w:val="subscript"/>
              </w:rPr>
              <w:t>temp</w:t>
            </w:r>
          </w:p>
        </w:tc>
        <w:tc>
          <w:tcPr>
            <w:tcW w:w="5387" w:type="dxa"/>
          </w:tcPr>
          <w:p w14:paraId="1CF2147F" w14:textId="77777777" w:rsidR="009C5B82" w:rsidRPr="00276E9B" w:rsidRDefault="009C5B82" w:rsidP="00687135">
            <w:pPr>
              <w:pStyle w:val="TAL"/>
              <w:rPr>
                <w:lang w:eastAsia="zh-CN"/>
              </w:rPr>
            </w:pPr>
            <w:r w:rsidRPr="00276E9B">
              <w:rPr>
                <w:lang w:eastAsia="zh-CN"/>
              </w:rPr>
              <w:t>Offset temporarily applied to a cell as specified in [3]</w:t>
            </w:r>
          </w:p>
        </w:tc>
      </w:tr>
    </w:tbl>
    <w:p w14:paraId="0EEBE60A" w14:textId="77777777" w:rsidR="009C5B82" w:rsidRPr="00276E9B" w:rsidRDefault="009C5B82" w:rsidP="009C5B82"/>
    <w:p w14:paraId="0AE4D0C6" w14:textId="77777777" w:rsidR="009C5B82" w:rsidRPr="00276E9B" w:rsidRDefault="009C5B82" w:rsidP="009C5B82">
      <w:r w:rsidRPr="00276E9B">
        <w:t>The UE shall perform ranking of all cells that fulfil the cell selection criterion S, which is defined in 5.2.3.2 (5.2.3.2a for NB-IoT)</w:t>
      </w:r>
      <w:r w:rsidRPr="00276E9B">
        <w:rPr>
          <w:lang w:eastAsia="ko-KR"/>
        </w:rPr>
        <w:t>, but may exclude all CSG cells that are known by the UE not to be CSG member cells.</w:t>
      </w:r>
    </w:p>
    <w:p w14:paraId="0729E5D2" w14:textId="77777777" w:rsidR="009C5B82" w:rsidRPr="00276E9B" w:rsidRDefault="009C5B82" w:rsidP="009C5B82">
      <w:pPr>
        <w:rPr>
          <w:lang w:eastAsia="ja-JP"/>
        </w:rPr>
      </w:pPr>
      <w:r w:rsidRPr="00276E9B">
        <w:t>The cells shall be ranked according to the R criteria specified above, deriving Q</w:t>
      </w:r>
      <w:r w:rsidRPr="00276E9B">
        <w:rPr>
          <w:vertAlign w:val="subscript"/>
        </w:rPr>
        <w:t xml:space="preserve">meas,n </w:t>
      </w:r>
      <w:r w:rsidRPr="00276E9B">
        <w:t>and Q</w:t>
      </w:r>
      <w:r w:rsidRPr="00276E9B">
        <w:rPr>
          <w:vertAlign w:val="subscript"/>
        </w:rPr>
        <w:t xml:space="preserve">meas,s </w:t>
      </w:r>
      <w:r w:rsidRPr="00276E9B">
        <w:t>and calculating the R values using averaged RSRP results.</w:t>
      </w:r>
    </w:p>
    <w:p w14:paraId="6D624B01" w14:textId="77777777" w:rsidR="009C5B82" w:rsidRPr="00276E9B" w:rsidRDefault="009C5B82" w:rsidP="009C5B82">
      <w:r w:rsidRPr="00276E9B">
        <w:t>If a cell is ranked as the best cell the UE shall perform cell reselection to that cell. If this cell is found to be not-suitable, the UE shall behave according to subclause 5.2.4.4.</w:t>
      </w:r>
    </w:p>
    <w:p w14:paraId="6EE45B86" w14:textId="77777777" w:rsidR="009C5B82" w:rsidRPr="00276E9B" w:rsidRDefault="009C5B82" w:rsidP="009C5B82">
      <w:pPr>
        <w:rPr>
          <w:lang w:eastAsia="ja-JP"/>
        </w:rPr>
      </w:pPr>
      <w:r w:rsidRPr="00276E9B">
        <w:t xml:space="preserve">In all cases, </w:t>
      </w:r>
      <w:r w:rsidRPr="00276E9B">
        <w:rPr>
          <w:lang w:eastAsia="ja-JP"/>
        </w:rPr>
        <w:t xml:space="preserve">the </w:t>
      </w:r>
      <w:r w:rsidRPr="00276E9B">
        <w:t>UE shall reselect the new cell, only if the</w:t>
      </w:r>
      <w:r w:rsidRPr="00276E9B">
        <w:rPr>
          <w:lang w:eastAsia="ja-JP"/>
        </w:rPr>
        <w:t xml:space="preserve"> following conditions are met:</w:t>
      </w:r>
    </w:p>
    <w:p w14:paraId="49980EC1" w14:textId="77777777" w:rsidR="009C5B82" w:rsidRPr="00276E9B" w:rsidRDefault="009C5B82" w:rsidP="009C5B82">
      <w:pPr>
        <w:pStyle w:val="B1"/>
      </w:pPr>
      <w:r w:rsidRPr="00276E9B">
        <w:lastRenderedPageBreak/>
        <w:t>-</w:t>
      </w:r>
      <w:r w:rsidRPr="00276E9B">
        <w:tab/>
        <w:t>the</w:t>
      </w:r>
      <w:r w:rsidRPr="00276E9B">
        <w:tab/>
        <w:t>new cell is better ranked than the serving cell during a time interval Treselection</w:t>
      </w:r>
      <w:r w:rsidRPr="00276E9B">
        <w:rPr>
          <w:vertAlign w:val="subscript"/>
        </w:rPr>
        <w:t>RAT</w:t>
      </w:r>
      <w:r w:rsidRPr="00276E9B">
        <w:t>;</w:t>
      </w:r>
    </w:p>
    <w:p w14:paraId="697ACB51" w14:textId="77777777" w:rsidR="009C5B82" w:rsidRPr="00276E9B" w:rsidRDefault="009C5B82" w:rsidP="009C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rPr>
          <w:lang w:eastAsia="zh-CN"/>
        </w:rPr>
      </w:pPr>
      <w:r w:rsidRPr="00276E9B">
        <w:t>-</w:t>
      </w:r>
      <w:r w:rsidRPr="00276E9B">
        <w:tab/>
        <w:t>more than 1 second has elapsed since the UE camped on the current serving cell.</w:t>
      </w:r>
    </w:p>
    <w:p w14:paraId="26D6CE06" w14:textId="77777777" w:rsidR="009C5B82" w:rsidRPr="00276E9B" w:rsidRDefault="009C5B82" w:rsidP="009C5B82">
      <w:r w:rsidRPr="00276E9B">
        <w:t>[TS 36.304, clause 5.2.8</w:t>
      </w:r>
      <w:r w:rsidRPr="00276E9B">
        <w:rPr>
          <w:lang w:eastAsia="zh-CN"/>
        </w:rPr>
        <w:t>a</w:t>
      </w:r>
      <w:r w:rsidRPr="00276E9B">
        <w:t>]</w:t>
      </w:r>
    </w:p>
    <w:p w14:paraId="19AA8FBA" w14:textId="77777777" w:rsidR="009C5B82" w:rsidRPr="00276E9B" w:rsidRDefault="009C5B82" w:rsidP="009C5B82">
      <w:r w:rsidRPr="00276E9B">
        <w:t>In this state, the UE shall attempt to find a suitable cell of any PLMN to camp on and searching first for a high quality cell, as defined in subclause 5.1.2.2.</w:t>
      </w:r>
    </w:p>
    <w:p w14:paraId="3F589A5A" w14:textId="77777777" w:rsidR="009C5B82" w:rsidRPr="00276E9B" w:rsidRDefault="009C5B82" w:rsidP="009C5B82">
      <w:pPr>
        <w:rPr>
          <w:lang w:eastAsia="zh-CN"/>
        </w:rPr>
      </w:pPr>
      <w:r w:rsidRPr="00276E9B">
        <w:t>The UE, which is not camped on any cell, shall stay in this state until a suitable cell is found.</w:t>
      </w:r>
    </w:p>
    <w:p w14:paraId="452648FC" w14:textId="77777777" w:rsidR="009C5B82" w:rsidRPr="00276E9B" w:rsidRDefault="009C5B82" w:rsidP="009C5B82">
      <w:bookmarkStart w:id="53" w:name="OLE_LINK575"/>
      <w:bookmarkStart w:id="54" w:name="OLE_LINK576"/>
      <w:r w:rsidRPr="00276E9B">
        <w:t>[TS 36.304, clause 5.</w:t>
      </w:r>
      <w:r w:rsidRPr="00276E9B">
        <w:rPr>
          <w:lang w:eastAsia="zh-CN"/>
        </w:rPr>
        <w:t>3.1</w:t>
      </w:r>
      <w:r w:rsidRPr="00276E9B">
        <w:t>]</w:t>
      </w:r>
    </w:p>
    <w:p w14:paraId="68CAC0AA" w14:textId="77777777" w:rsidR="009C5B82" w:rsidRPr="00276E9B" w:rsidRDefault="009C5B82" w:rsidP="009C5B82">
      <w:r w:rsidRPr="00276E9B">
        <w:t xml:space="preserve">Cell status and cell reservations are indicated in the </w:t>
      </w:r>
      <w:r w:rsidRPr="00276E9B">
        <w:rPr>
          <w:i/>
        </w:rPr>
        <w:t xml:space="preserve">SystemInformationBlockType1 </w:t>
      </w:r>
      <w:r w:rsidRPr="00276E9B">
        <w:t xml:space="preserve">message (or </w:t>
      </w:r>
      <w:r w:rsidRPr="00276E9B">
        <w:rPr>
          <w:i/>
        </w:rPr>
        <w:t xml:space="preserve">SystemInformationBlockType1-NB </w:t>
      </w:r>
      <w:r w:rsidRPr="00276E9B">
        <w:t>message) [3] by means of two fields:</w:t>
      </w:r>
    </w:p>
    <w:p w14:paraId="454E20C9" w14:textId="77777777" w:rsidR="009C5B82" w:rsidRPr="00276E9B" w:rsidRDefault="009C5B82" w:rsidP="009C5B82">
      <w:pPr>
        <w:pStyle w:val="B1"/>
      </w:pPr>
      <w:r w:rsidRPr="00276E9B">
        <w:t>-</w:t>
      </w:r>
      <w:r w:rsidRPr="00276E9B">
        <w:tab/>
      </w:r>
      <w:r w:rsidRPr="00276E9B">
        <w:rPr>
          <w:bCs/>
          <w:i/>
        </w:rPr>
        <w:t>cellBarred</w:t>
      </w:r>
      <w:r w:rsidRPr="00276E9B" w:rsidDel="00515FE8">
        <w:t xml:space="preserve"> </w:t>
      </w:r>
      <w:r w:rsidRPr="00276E9B">
        <w:t xml:space="preserve">(IE type: "barred" or "not barred") </w:t>
      </w:r>
      <w:r w:rsidRPr="00276E9B">
        <w:br/>
        <w:t>In case of multiple PLMNs indicated in SIB1, this field is common for all PLMNs</w:t>
      </w:r>
    </w:p>
    <w:p w14:paraId="614C8F7E" w14:textId="77777777" w:rsidR="009C5B82" w:rsidRPr="00276E9B" w:rsidRDefault="009C5B82" w:rsidP="009C5B82">
      <w:pPr>
        <w:pStyle w:val="B1"/>
        <w:rPr>
          <w:lang w:eastAsia="ja-JP"/>
        </w:rPr>
      </w:pPr>
      <w:r w:rsidRPr="00276E9B">
        <w:t>-</w:t>
      </w:r>
      <w:r w:rsidRPr="00276E9B">
        <w:tab/>
      </w:r>
      <w:r w:rsidRPr="00276E9B">
        <w:rPr>
          <w:bCs/>
          <w:i/>
        </w:rPr>
        <w:t>cellReservedForOperatorUse</w:t>
      </w:r>
      <w:r w:rsidRPr="00276E9B">
        <w:t xml:space="preserve"> (IE type: "reserved" or "not reserved") </w:t>
      </w:r>
      <w:r w:rsidRPr="00276E9B">
        <w:br/>
        <w:t>In case of multiple PLMNs indicated in SIB1, this field is specified per PLMN.</w:t>
      </w:r>
    </w:p>
    <w:p w14:paraId="5129B1C2" w14:textId="77777777" w:rsidR="009C5B82" w:rsidRPr="00276E9B" w:rsidRDefault="009C5B82" w:rsidP="009C5B82">
      <w:r w:rsidRPr="00276E9B">
        <w:t>When cell status is indicated as "not barred" and "not reserved" for operator use,</w:t>
      </w:r>
    </w:p>
    <w:p w14:paraId="47954946" w14:textId="77777777" w:rsidR="009C5B82" w:rsidRPr="00276E9B" w:rsidRDefault="009C5B82" w:rsidP="009C5B82">
      <w:pPr>
        <w:pStyle w:val="B1"/>
      </w:pPr>
      <w:r w:rsidRPr="00276E9B">
        <w:t>-</w:t>
      </w:r>
      <w:r w:rsidRPr="00276E9B">
        <w:tab/>
      </w:r>
      <w:r w:rsidRPr="00276E9B">
        <w:rPr>
          <w:lang w:eastAsia="ja-JP"/>
        </w:rPr>
        <w:t xml:space="preserve">All </w:t>
      </w:r>
      <w:r w:rsidRPr="00276E9B">
        <w:t>UE</w:t>
      </w:r>
      <w:r w:rsidRPr="00276E9B">
        <w:rPr>
          <w:lang w:eastAsia="ja-JP"/>
        </w:rPr>
        <w:t>s</w:t>
      </w:r>
      <w:r w:rsidRPr="00276E9B">
        <w:t xml:space="preserve"> </w:t>
      </w:r>
      <w:r w:rsidRPr="00276E9B">
        <w:rPr>
          <w:lang w:eastAsia="ja-JP"/>
        </w:rPr>
        <w:t>shall</w:t>
      </w:r>
      <w:r w:rsidRPr="00276E9B">
        <w:t xml:space="preserve"> </w:t>
      </w:r>
      <w:r w:rsidRPr="00276E9B">
        <w:rPr>
          <w:lang w:eastAsia="ja-JP"/>
        </w:rPr>
        <w:t>treat</w:t>
      </w:r>
      <w:r w:rsidRPr="00276E9B">
        <w:t xml:space="preserve"> this cell as candidate during the cell selection and cell reselection procedures.</w:t>
      </w:r>
    </w:p>
    <w:p w14:paraId="4528EE8D" w14:textId="77777777" w:rsidR="009C5B82" w:rsidRPr="00276E9B" w:rsidRDefault="009C5B82" w:rsidP="009C5B82">
      <w:r w:rsidRPr="00276E9B">
        <w:t>When cell status is indicated as "not barred" and "reserved" for operator use for any PLMN,</w:t>
      </w:r>
    </w:p>
    <w:p w14:paraId="4E54752F" w14:textId="77777777" w:rsidR="009C5B82" w:rsidRPr="00276E9B" w:rsidRDefault="009C5B82" w:rsidP="009C5B82">
      <w:pPr>
        <w:pStyle w:val="B1"/>
        <w:rPr>
          <w:bCs/>
          <w:iCs/>
        </w:rPr>
      </w:pPr>
      <w:r w:rsidRPr="00276E9B">
        <w:t>-</w:t>
      </w:r>
      <w:r w:rsidRPr="00276E9B">
        <w:tab/>
        <w:t xml:space="preserve">UEs assigned to Access Class 11 or 15 operating in their HPLMN/EHPLMN shall treat this cell as candidate during the cell selection and reselection procedures if the field </w:t>
      </w:r>
      <w:r w:rsidRPr="00276E9B">
        <w:rPr>
          <w:bCs/>
          <w:i/>
        </w:rPr>
        <w:t xml:space="preserve">cellReservedForOperatorUse </w:t>
      </w:r>
      <w:r w:rsidRPr="00276E9B">
        <w:rPr>
          <w:bCs/>
          <w:iCs/>
        </w:rPr>
        <w:t>for that PLMN set to “reserved”.</w:t>
      </w:r>
    </w:p>
    <w:p w14:paraId="19205D60" w14:textId="77777777" w:rsidR="009C5B82" w:rsidRPr="00276E9B" w:rsidRDefault="009C5B82" w:rsidP="009C5B82">
      <w:pPr>
        <w:pStyle w:val="B1"/>
      </w:pPr>
      <w:r w:rsidRPr="00276E9B">
        <w:rPr>
          <w:bCs/>
          <w:iCs/>
        </w:rPr>
        <w:t>-</w:t>
      </w:r>
      <w:r w:rsidRPr="00276E9B">
        <w:rPr>
          <w:bCs/>
          <w:iCs/>
        </w:rPr>
        <w:tab/>
        <w:t xml:space="preserve">UEs assigned to an </w:t>
      </w:r>
      <w:r w:rsidRPr="00276E9B">
        <w:t>Access Class</w:t>
      </w:r>
      <w:r w:rsidRPr="00276E9B">
        <w:rPr>
          <w:bCs/>
          <w:iCs/>
        </w:rPr>
        <w:t xml:space="preserve"> in the range of 0 to 9, 12 to 14 shall behave as if the cell status is "barred" in case the cell is "reserved for operator use" for the registered PLMN or the selected PLMN.</w:t>
      </w:r>
    </w:p>
    <w:p w14:paraId="09AAE26D" w14:textId="77777777" w:rsidR="009C5B82" w:rsidRPr="00276E9B" w:rsidRDefault="009C5B82" w:rsidP="009C5B82">
      <w:pPr>
        <w:pStyle w:val="NO"/>
      </w:pPr>
      <w:r w:rsidRPr="00276E9B">
        <w:t>NOTE 1:</w:t>
      </w:r>
      <w:r w:rsidRPr="00276E9B">
        <w:tab/>
        <w:t>ACs 11, 15 are only valid for use in the HPLMN/ EHPLMN; ACs 12, 13, 14 are only valid for use in the home country [4].</w:t>
      </w:r>
    </w:p>
    <w:p w14:paraId="7BBD2C10" w14:textId="77777777" w:rsidR="009C5B82" w:rsidRPr="00276E9B" w:rsidRDefault="009C5B82" w:rsidP="009C5B82">
      <w:r w:rsidRPr="00276E9B">
        <w:t>When cell status "barred" is indicated or to be treated as if the cell status is "barred",</w:t>
      </w:r>
    </w:p>
    <w:p w14:paraId="2350520F" w14:textId="77777777" w:rsidR="009C5B82" w:rsidRPr="00276E9B" w:rsidRDefault="009C5B82" w:rsidP="009C5B82">
      <w:pPr>
        <w:pStyle w:val="B1"/>
      </w:pPr>
      <w:r w:rsidRPr="00276E9B">
        <w:t>-</w:t>
      </w:r>
      <w:r w:rsidRPr="00276E9B">
        <w:tab/>
        <w:t>The UE is not permitted to select/reselect this cell, not even for emergency calls.</w:t>
      </w:r>
    </w:p>
    <w:p w14:paraId="5B68C0D2" w14:textId="77777777" w:rsidR="009C5B82" w:rsidRPr="00276E9B" w:rsidRDefault="009C5B82" w:rsidP="009C5B82">
      <w:pPr>
        <w:pStyle w:val="B1"/>
      </w:pPr>
      <w:r w:rsidRPr="00276E9B">
        <w:t>-</w:t>
      </w:r>
      <w:r w:rsidRPr="00276E9B">
        <w:tab/>
        <w:t>The UE shall select another cell according to the following rule:</w:t>
      </w:r>
    </w:p>
    <w:p w14:paraId="5CBA1B0B" w14:textId="77777777" w:rsidR="009C5B82" w:rsidRPr="00276E9B" w:rsidRDefault="009C5B82" w:rsidP="009C5B82">
      <w:pPr>
        <w:pStyle w:val="B1"/>
        <w:rPr>
          <w:lang w:eastAsia="ja-JP"/>
        </w:rPr>
      </w:pPr>
      <w:r w:rsidRPr="00276E9B">
        <w:rPr>
          <w:lang w:eastAsia="ja-JP"/>
        </w:rPr>
        <w:t>-</w:t>
      </w:r>
      <w:r w:rsidRPr="00276E9B">
        <w:rPr>
          <w:lang w:eastAsia="ja-JP"/>
        </w:rPr>
        <w:tab/>
        <w:t xml:space="preserve">If the cell is to be treated as if the cell status is “barred” due to being </w:t>
      </w:r>
      <w:r w:rsidRPr="00276E9B">
        <w:t xml:space="preserve">unable to acquire the </w:t>
      </w:r>
      <w:r w:rsidRPr="00276E9B">
        <w:rPr>
          <w:i/>
        </w:rPr>
        <w:t>MasterInformationBlock (</w:t>
      </w:r>
      <w:r w:rsidRPr="00276E9B">
        <w:t xml:space="preserve">or </w:t>
      </w:r>
      <w:r w:rsidRPr="00276E9B">
        <w:rPr>
          <w:i/>
        </w:rPr>
        <w:t>MasterInformationBlock-NB),</w:t>
      </w:r>
      <w:r w:rsidRPr="00276E9B">
        <w:t xml:space="preserve"> the </w:t>
      </w:r>
      <w:r w:rsidRPr="00276E9B">
        <w:rPr>
          <w:i/>
        </w:rPr>
        <w:t>SystemInformationBlockType1 (</w:t>
      </w:r>
      <w:r w:rsidRPr="00276E9B">
        <w:t xml:space="preserve">or </w:t>
      </w:r>
      <w:r w:rsidRPr="00276E9B">
        <w:rPr>
          <w:i/>
        </w:rPr>
        <w:t xml:space="preserve">SystemInformationBlockType1-NB), </w:t>
      </w:r>
      <w:r w:rsidRPr="00276E9B">
        <w:t>or the</w:t>
      </w:r>
      <w:r w:rsidRPr="00276E9B">
        <w:rPr>
          <w:i/>
        </w:rPr>
        <w:t xml:space="preserve"> SystemInformationBlockType2 (</w:t>
      </w:r>
      <w:r w:rsidRPr="00276E9B">
        <w:t xml:space="preserve">or </w:t>
      </w:r>
      <w:r w:rsidRPr="00276E9B">
        <w:rPr>
          <w:i/>
        </w:rPr>
        <w:t>SystemInformationBlockType2-NB)</w:t>
      </w:r>
      <w:r w:rsidRPr="00276E9B">
        <w:rPr>
          <w:lang w:eastAsia="ja-JP"/>
        </w:rPr>
        <w:t>:</w:t>
      </w:r>
    </w:p>
    <w:p w14:paraId="6AAC5E45" w14:textId="77777777" w:rsidR="009C5B82" w:rsidRPr="00276E9B" w:rsidRDefault="009C5B82" w:rsidP="009C5B82">
      <w:pPr>
        <w:pStyle w:val="B2"/>
        <w:rPr>
          <w:lang w:eastAsia="ja-JP"/>
        </w:rPr>
      </w:pPr>
      <w:r w:rsidRPr="00276E9B">
        <w:rPr>
          <w:lang w:eastAsia="ja-JP"/>
        </w:rPr>
        <w:t>-</w:t>
      </w:r>
      <w:r w:rsidRPr="00276E9B">
        <w:rPr>
          <w:lang w:eastAsia="ja-JP"/>
        </w:rPr>
        <w:tab/>
        <w:t>the UE may exclude the barred cell as a candidate for cell selection/reselection for up to 300 seconds.</w:t>
      </w:r>
    </w:p>
    <w:p w14:paraId="71A95EC5" w14:textId="77777777" w:rsidR="009C5B82" w:rsidRPr="00276E9B" w:rsidRDefault="009C5B82" w:rsidP="009C5B82">
      <w:pPr>
        <w:pStyle w:val="B2"/>
      </w:pPr>
      <w:r w:rsidRPr="00276E9B">
        <w:t>-</w:t>
      </w:r>
      <w:r w:rsidRPr="00276E9B">
        <w:tab/>
        <w:t>the UE may select another cell on the same frequency if the selection criteria are fulfilled.</w:t>
      </w:r>
    </w:p>
    <w:p w14:paraId="09A5A661" w14:textId="77777777" w:rsidR="009C5B82" w:rsidRPr="00276E9B" w:rsidRDefault="009C5B82" w:rsidP="009C5B82">
      <w:pPr>
        <w:pStyle w:val="B1"/>
        <w:rPr>
          <w:lang w:eastAsia="ja-JP"/>
        </w:rPr>
      </w:pPr>
      <w:r w:rsidRPr="00276E9B">
        <w:rPr>
          <w:lang w:eastAsia="ja-JP"/>
        </w:rPr>
        <w:t>-</w:t>
      </w:r>
      <w:r w:rsidRPr="00276E9B">
        <w:rPr>
          <w:lang w:eastAsia="ja-JP"/>
        </w:rPr>
        <w:tab/>
        <w:t>else</w:t>
      </w:r>
    </w:p>
    <w:p w14:paraId="32EC7FA0" w14:textId="77777777" w:rsidR="009C5B82" w:rsidRPr="00276E9B" w:rsidRDefault="009C5B82" w:rsidP="009C5B82">
      <w:pPr>
        <w:pStyle w:val="B2"/>
      </w:pPr>
      <w:r w:rsidRPr="00276E9B">
        <w:t>-</w:t>
      </w:r>
      <w:r w:rsidRPr="00276E9B">
        <w:tab/>
        <w:t>If the cell is a CSG cell:</w:t>
      </w:r>
    </w:p>
    <w:p w14:paraId="35E8F34B" w14:textId="77777777" w:rsidR="009C5B82" w:rsidRPr="00276E9B" w:rsidRDefault="009C5B82" w:rsidP="009C5B82">
      <w:pPr>
        <w:pStyle w:val="B3"/>
      </w:pPr>
      <w:r w:rsidRPr="00276E9B">
        <w:t>-</w:t>
      </w:r>
      <w:r w:rsidRPr="00276E9B">
        <w:tab/>
        <w:t>the UE may select another cell on the same frequency if the selection/reselection criteria are fulfilled.</w:t>
      </w:r>
    </w:p>
    <w:p w14:paraId="44CA59BD" w14:textId="77777777" w:rsidR="009C5B82" w:rsidRPr="00276E9B" w:rsidRDefault="009C5B82" w:rsidP="009C5B82">
      <w:pPr>
        <w:pStyle w:val="B2"/>
      </w:pPr>
      <w:r w:rsidRPr="00276E9B">
        <w:t>-</w:t>
      </w:r>
      <w:r w:rsidRPr="00276E9B">
        <w:tab/>
        <w:t>else</w:t>
      </w:r>
    </w:p>
    <w:p w14:paraId="21E18B2B" w14:textId="77777777" w:rsidR="009C5B82" w:rsidRPr="00276E9B" w:rsidRDefault="009C5B82" w:rsidP="009C5B82">
      <w:pPr>
        <w:pStyle w:val="B3"/>
        <w:rPr>
          <w:lang w:eastAsia="ja-JP"/>
        </w:rPr>
      </w:pPr>
      <w:r w:rsidRPr="00276E9B">
        <w:rPr>
          <w:lang w:eastAsia="ja-JP"/>
        </w:rPr>
        <w:t>-</w:t>
      </w:r>
      <w:r w:rsidRPr="00276E9B">
        <w:rPr>
          <w:lang w:eastAsia="ja-JP"/>
        </w:rPr>
        <w:tab/>
        <w:t xml:space="preserve">If the field </w:t>
      </w:r>
      <w:r w:rsidRPr="00276E9B">
        <w:rPr>
          <w:i/>
          <w:lang w:eastAsia="ja-JP"/>
        </w:rPr>
        <w:t>intraFreqReselection</w:t>
      </w:r>
      <w:r w:rsidRPr="00276E9B">
        <w:rPr>
          <w:lang w:eastAsia="ja-JP"/>
        </w:rPr>
        <w:t xml:space="preserve"> in field </w:t>
      </w:r>
      <w:r w:rsidRPr="00276E9B">
        <w:rPr>
          <w:i/>
          <w:lang w:eastAsia="ja-JP"/>
        </w:rPr>
        <w:t>cellAccessRelatedInfo</w:t>
      </w:r>
      <w:r w:rsidRPr="00276E9B">
        <w:rPr>
          <w:lang w:eastAsia="ja-JP"/>
        </w:rPr>
        <w:t xml:space="preserve"> in </w:t>
      </w:r>
      <w:r w:rsidRPr="00276E9B">
        <w:rPr>
          <w:i/>
          <w:lang w:eastAsia="ja-JP"/>
        </w:rPr>
        <w:t>SystemInformationBlockType1 (</w:t>
      </w:r>
      <w:r w:rsidRPr="00276E9B">
        <w:rPr>
          <w:lang w:eastAsia="ja-JP"/>
        </w:rPr>
        <w:t xml:space="preserve">or </w:t>
      </w:r>
      <w:r w:rsidRPr="00276E9B">
        <w:rPr>
          <w:i/>
          <w:lang w:eastAsia="ja-JP"/>
        </w:rPr>
        <w:t>SystemInformationBlockType1-NB)</w:t>
      </w:r>
      <w:r w:rsidRPr="00276E9B">
        <w:rPr>
          <w:lang w:eastAsia="ja-JP"/>
        </w:rPr>
        <w:t xml:space="preserve"> message is set to "allowed", the UE may select another cell on the same frequency if re-selection criteria are fulfilled.</w:t>
      </w:r>
    </w:p>
    <w:p w14:paraId="64A4AC7D" w14:textId="77777777" w:rsidR="009C5B82" w:rsidRPr="00276E9B" w:rsidRDefault="009C5B82" w:rsidP="009C5B82">
      <w:pPr>
        <w:pStyle w:val="B4"/>
        <w:rPr>
          <w:lang w:eastAsia="ja-JP"/>
        </w:rPr>
      </w:pPr>
      <w:r w:rsidRPr="00276E9B">
        <w:rPr>
          <w:lang w:eastAsia="ja-JP"/>
        </w:rPr>
        <w:t>-</w:t>
      </w:r>
      <w:r w:rsidRPr="00276E9B">
        <w:rPr>
          <w:lang w:eastAsia="ja-JP"/>
        </w:rPr>
        <w:tab/>
        <w:t>The UE shall exclude the barred cell as a candidate for cell selection/reselection for 300 seconds.</w:t>
      </w:r>
    </w:p>
    <w:p w14:paraId="1C7A1646" w14:textId="77777777" w:rsidR="009C5B82" w:rsidRPr="00276E9B" w:rsidRDefault="009C5B82" w:rsidP="009C5B82">
      <w:pPr>
        <w:pStyle w:val="B3"/>
        <w:rPr>
          <w:lang w:eastAsia="ja-JP"/>
        </w:rPr>
      </w:pPr>
      <w:r w:rsidRPr="00276E9B">
        <w:rPr>
          <w:lang w:eastAsia="ja-JP"/>
        </w:rPr>
        <w:lastRenderedPageBreak/>
        <w:t>-</w:t>
      </w:r>
      <w:r w:rsidRPr="00276E9B">
        <w:rPr>
          <w:lang w:eastAsia="ja-JP"/>
        </w:rPr>
        <w:tab/>
        <w:t xml:space="preserve">If the field </w:t>
      </w:r>
      <w:r w:rsidRPr="00276E9B">
        <w:rPr>
          <w:i/>
          <w:lang w:eastAsia="ja-JP"/>
        </w:rPr>
        <w:t>intraFreqReselection</w:t>
      </w:r>
      <w:r w:rsidRPr="00276E9B">
        <w:rPr>
          <w:lang w:eastAsia="ja-JP"/>
        </w:rPr>
        <w:t xml:space="preserve"> in field </w:t>
      </w:r>
      <w:r w:rsidRPr="00276E9B">
        <w:rPr>
          <w:i/>
          <w:lang w:eastAsia="ja-JP"/>
        </w:rPr>
        <w:t>cellAccessRelatedInfo</w:t>
      </w:r>
      <w:r w:rsidRPr="00276E9B">
        <w:rPr>
          <w:lang w:eastAsia="ja-JP"/>
        </w:rPr>
        <w:t xml:space="preserve"> in </w:t>
      </w:r>
      <w:r w:rsidRPr="00276E9B">
        <w:rPr>
          <w:i/>
          <w:lang w:eastAsia="ja-JP"/>
        </w:rPr>
        <w:t>SystemInformationBlockType1</w:t>
      </w:r>
      <w:r w:rsidRPr="00276E9B">
        <w:rPr>
          <w:lang w:eastAsia="ja-JP"/>
        </w:rPr>
        <w:t xml:space="preserve"> (or </w:t>
      </w:r>
      <w:r w:rsidRPr="00276E9B">
        <w:rPr>
          <w:i/>
          <w:lang w:eastAsia="ja-JP"/>
        </w:rPr>
        <w:t>SystemInformationBlockType1-NB</w:t>
      </w:r>
      <w:r w:rsidRPr="00276E9B">
        <w:rPr>
          <w:lang w:eastAsia="ja-JP"/>
        </w:rPr>
        <w:t>) message is set to "not allowed" the UE shall not re-select a cell on the same frequency as the barred cell;</w:t>
      </w:r>
    </w:p>
    <w:p w14:paraId="12B52D43" w14:textId="77777777" w:rsidR="009C5B82" w:rsidRPr="00276E9B" w:rsidRDefault="009C5B82" w:rsidP="009C5B82">
      <w:pPr>
        <w:pStyle w:val="B4"/>
        <w:rPr>
          <w:lang w:eastAsia="ja-JP"/>
        </w:rPr>
      </w:pPr>
      <w:r w:rsidRPr="00276E9B">
        <w:rPr>
          <w:lang w:eastAsia="ja-JP"/>
        </w:rPr>
        <w:t>-</w:t>
      </w:r>
      <w:r w:rsidRPr="00276E9B">
        <w:rPr>
          <w:lang w:eastAsia="ja-JP"/>
        </w:rPr>
        <w:tab/>
        <w:t>The UE shall exclude the barred cell and the cells on the same frequency as a candidate for cell selection/reselection for 300 seconds.</w:t>
      </w:r>
    </w:p>
    <w:p w14:paraId="4B960ECC" w14:textId="77777777" w:rsidR="009C5B82" w:rsidRPr="00276E9B" w:rsidRDefault="009C5B82" w:rsidP="009C5B82">
      <w:pPr>
        <w:rPr>
          <w:lang w:eastAsia="zh-CN"/>
        </w:rPr>
      </w:pPr>
      <w:r w:rsidRPr="00276E9B">
        <w:t>The cell selection of another cell may also include a change of RAT.</w:t>
      </w:r>
      <w:bookmarkEnd w:id="53"/>
      <w:bookmarkEnd w:id="54"/>
    </w:p>
    <w:p w14:paraId="56C28F6F" w14:textId="77777777" w:rsidR="009C5B82" w:rsidRPr="00276E9B" w:rsidRDefault="009C5B82" w:rsidP="009C5B82">
      <w:pPr>
        <w:pStyle w:val="Heading4"/>
      </w:pPr>
      <w:r w:rsidRPr="00276E9B">
        <w:rPr>
          <w:lang w:eastAsia="zh-CN"/>
        </w:rPr>
        <w:t>22.2.4.</w:t>
      </w:r>
      <w:r w:rsidRPr="00276E9B">
        <w:t>3</w:t>
      </w:r>
      <w:r w:rsidRPr="00276E9B">
        <w:tab/>
        <w:t>Test description</w:t>
      </w:r>
    </w:p>
    <w:p w14:paraId="010581AD" w14:textId="77777777" w:rsidR="009C5B82" w:rsidRPr="00276E9B" w:rsidRDefault="009C5B82" w:rsidP="009C5B82">
      <w:pPr>
        <w:pStyle w:val="Heading5"/>
      </w:pPr>
      <w:r w:rsidRPr="00276E9B">
        <w:rPr>
          <w:lang w:eastAsia="zh-CN"/>
        </w:rPr>
        <w:t>22.2.4</w:t>
      </w:r>
      <w:r w:rsidRPr="00276E9B">
        <w:t>.3.1</w:t>
      </w:r>
      <w:r w:rsidRPr="00276E9B">
        <w:tab/>
        <w:t>Pre-test conditions</w:t>
      </w:r>
    </w:p>
    <w:p w14:paraId="4B4C6FFC" w14:textId="77777777" w:rsidR="009C5B82" w:rsidRPr="00276E9B" w:rsidRDefault="009C5B82" w:rsidP="009C5B82">
      <w:pPr>
        <w:pStyle w:val="H6"/>
      </w:pPr>
      <w:r w:rsidRPr="00276E9B">
        <w:t>System Simulator:</w:t>
      </w:r>
    </w:p>
    <w:p w14:paraId="4E7101D8" w14:textId="77777777" w:rsidR="00A9220F" w:rsidRPr="00276E9B" w:rsidRDefault="009C5B82" w:rsidP="00A9220F">
      <w:pPr>
        <w:pStyle w:val="B1"/>
        <w:rPr>
          <w:lang w:eastAsia="zh-CN"/>
        </w:rPr>
      </w:pPr>
      <w:r w:rsidRPr="00276E9B">
        <w:t>-</w:t>
      </w:r>
      <w:r w:rsidRPr="00276E9B">
        <w:tab/>
      </w:r>
      <w:r w:rsidR="00A9220F" w:rsidRPr="00276E9B">
        <w:rPr>
          <w:lang w:eastAsia="zh-CN"/>
        </w:rPr>
        <w:t>Ncell</w:t>
      </w:r>
      <w:r w:rsidR="00A9220F" w:rsidRPr="00276E9B">
        <w:t xml:space="preserve"> </w:t>
      </w:r>
      <w:r w:rsidRPr="00276E9B">
        <w:t xml:space="preserve">1 and </w:t>
      </w:r>
      <w:r w:rsidR="00A9220F" w:rsidRPr="00276E9B">
        <w:rPr>
          <w:lang w:eastAsia="zh-CN"/>
        </w:rPr>
        <w:t>Ncell</w:t>
      </w:r>
      <w:r w:rsidR="00A9220F" w:rsidRPr="00276E9B">
        <w:t xml:space="preserve"> </w:t>
      </w:r>
      <w:r w:rsidRPr="00276E9B">
        <w:t xml:space="preserve">2 </w:t>
      </w:r>
      <w:r w:rsidR="00FA29E3" w:rsidRPr="00276E9B">
        <w:t xml:space="preserve">on frequency f1 but </w:t>
      </w:r>
      <w:r w:rsidRPr="00276E9B">
        <w:t xml:space="preserve">have different tracking areas according to </w:t>
      </w:r>
      <w:r w:rsidR="00A9220F" w:rsidRPr="00276E9B">
        <w:t>TS 36.508 Table 8.1.4.2-6</w:t>
      </w:r>
      <w:r w:rsidR="00A9220F" w:rsidRPr="00276E9B">
        <w:rPr>
          <w:lang w:eastAsia="zh-CN"/>
        </w:rPr>
        <w:t xml:space="preserve">. </w:t>
      </w:r>
      <w:r w:rsidR="00FA29E3" w:rsidRPr="00276E9B">
        <w:rPr>
          <w:lang w:eastAsia="zh-CN"/>
        </w:rPr>
        <w:t xml:space="preserve">Ncell 3 on frequency f2 according to </w:t>
      </w:r>
      <w:r w:rsidR="00FA29E3" w:rsidRPr="00276E9B">
        <w:t>TS 36.508 Table 8.1.4.2-6</w:t>
      </w:r>
      <w:r w:rsidR="00FA29E3" w:rsidRPr="00276E9B">
        <w:rPr>
          <w:lang w:eastAsia="zh-CN"/>
        </w:rPr>
        <w:t>.</w:t>
      </w:r>
    </w:p>
    <w:p w14:paraId="6060A4F7" w14:textId="77777777" w:rsidR="009C5B82" w:rsidRPr="00276E9B" w:rsidRDefault="00A9220F" w:rsidP="00A9220F">
      <w:pPr>
        <w:pStyle w:val="B1"/>
        <w:rPr>
          <w:lang w:eastAsia="zh-CN"/>
        </w:rPr>
      </w:pPr>
      <w:r w:rsidRPr="00276E9B">
        <w:t>-</w:t>
      </w:r>
      <w:r w:rsidRPr="00276E9B">
        <w:rPr>
          <w:lang w:eastAsia="zh-TW"/>
        </w:rPr>
        <w:tab/>
      </w:r>
      <w:r w:rsidRPr="00276E9B">
        <w:t xml:space="preserve">System information combination </w:t>
      </w:r>
      <w:r w:rsidRPr="00276E9B">
        <w:rPr>
          <w:lang w:eastAsia="zh-TW"/>
        </w:rPr>
        <w:t>2</w:t>
      </w:r>
      <w:r w:rsidRPr="00276E9B">
        <w:t xml:space="preserve"> as defined in TS 36.508 [18] clause </w:t>
      </w:r>
      <w:r w:rsidRPr="00276E9B">
        <w:rPr>
          <w:lang w:eastAsia="zh-CN"/>
        </w:rPr>
        <w:t>8.1</w:t>
      </w:r>
      <w:r w:rsidRPr="00276E9B">
        <w:t>.4.3.1 is used</w:t>
      </w:r>
      <w:r w:rsidRPr="00276E9B">
        <w:rPr>
          <w:lang w:eastAsia="zh-CN"/>
        </w:rPr>
        <w:t>.</w:t>
      </w:r>
    </w:p>
    <w:p w14:paraId="12C6BE59" w14:textId="77777777" w:rsidR="00BA2040" w:rsidRPr="00276E9B" w:rsidRDefault="00BA2040" w:rsidP="00BA2040">
      <w:pPr>
        <w:pStyle w:val="B1"/>
        <w:rPr>
          <w:lang w:eastAsia="zh-CN"/>
        </w:rPr>
      </w:pPr>
      <w:r w:rsidRPr="00276E9B">
        <w:t>-</w:t>
      </w:r>
      <w:r w:rsidRPr="00276E9B">
        <w:tab/>
      </w:r>
      <w:r w:rsidRPr="00276E9B">
        <w:rPr>
          <w:lang w:eastAsia="zh-CN"/>
        </w:rPr>
        <w:t>If UE supports NTN only access in NB-IoT (pc_NB_ntn_only_Connectivity_EPC), System information    combination 10 as defined in TS 36.508 [18] clause 8.1.4.3.1.1 is used.</w:t>
      </w:r>
    </w:p>
    <w:p w14:paraId="32B3785F" w14:textId="3C0AC05C" w:rsidR="00BA2040" w:rsidRPr="00276E9B" w:rsidRDefault="00BA2040" w:rsidP="00BA2040">
      <w:pPr>
        <w:pStyle w:val="H6"/>
      </w:pPr>
      <w:r w:rsidRPr="00276E9B">
        <w:t>UE:</w:t>
      </w:r>
    </w:p>
    <w:p w14:paraId="76A58E57" w14:textId="77777777" w:rsidR="009C5B82" w:rsidRPr="00276E9B" w:rsidRDefault="009C5B82" w:rsidP="009C5B82">
      <w:pPr>
        <w:pStyle w:val="B1"/>
      </w:pPr>
      <w:r w:rsidRPr="00276E9B">
        <w:t>-</w:t>
      </w:r>
      <w:r w:rsidRPr="00276E9B">
        <w:tab/>
        <w:t>None.</w:t>
      </w:r>
    </w:p>
    <w:p w14:paraId="48528E0D" w14:textId="77777777" w:rsidR="009C5B82" w:rsidRPr="00276E9B" w:rsidRDefault="009C5B82" w:rsidP="009C5B82">
      <w:pPr>
        <w:pStyle w:val="H6"/>
      </w:pPr>
      <w:r w:rsidRPr="00276E9B">
        <w:t>Preamble:</w:t>
      </w:r>
    </w:p>
    <w:p w14:paraId="222058AC" w14:textId="77777777" w:rsidR="009C5B82" w:rsidRPr="00276E9B" w:rsidRDefault="009C5B82" w:rsidP="009C5B82">
      <w:pPr>
        <w:pStyle w:val="B1"/>
      </w:pPr>
      <w:r w:rsidRPr="00276E9B">
        <w:t>-</w:t>
      </w:r>
      <w:r w:rsidRPr="00276E9B">
        <w:tab/>
        <w:t>The UE is in state Switched OFF (state 1) ac</w:t>
      </w:r>
      <w:r w:rsidR="00A9220F" w:rsidRPr="00276E9B">
        <w:rPr>
          <w:lang w:eastAsia="zh-CN"/>
        </w:rPr>
        <w:t>-NB</w:t>
      </w:r>
      <w:r w:rsidR="00A9220F" w:rsidRPr="00276E9B">
        <w:t xml:space="preserve"> </w:t>
      </w:r>
      <w:r w:rsidRPr="00276E9B">
        <w:t>cording to [18</w:t>
      </w:r>
      <w:r w:rsidR="00A9220F" w:rsidRPr="00276E9B">
        <w:rPr>
          <w:lang w:eastAsia="zh-CN"/>
        </w:rPr>
        <w:t xml:space="preserve"> TS 36.508</w:t>
      </w:r>
      <w:r w:rsidRPr="00276E9B">
        <w:t>].</w:t>
      </w:r>
    </w:p>
    <w:p w14:paraId="4DF6910E" w14:textId="77777777" w:rsidR="009C5B82" w:rsidRPr="00276E9B" w:rsidRDefault="009C5B82" w:rsidP="009C5B82">
      <w:pPr>
        <w:pStyle w:val="Heading5"/>
      </w:pPr>
      <w:r w:rsidRPr="00276E9B">
        <w:rPr>
          <w:lang w:eastAsia="zh-CN"/>
        </w:rPr>
        <w:t>22.2.4</w:t>
      </w:r>
      <w:r w:rsidRPr="00276E9B">
        <w:t>.3.2</w:t>
      </w:r>
      <w:r w:rsidRPr="00276E9B">
        <w:tab/>
        <w:t>Test procedure sequence</w:t>
      </w:r>
    </w:p>
    <w:p w14:paraId="0727A65F" w14:textId="77777777" w:rsidR="009C5B82" w:rsidRPr="00276E9B" w:rsidRDefault="009C5B82" w:rsidP="009C5B82">
      <w:r w:rsidRPr="00276E9B">
        <w:t>Table</w:t>
      </w:r>
      <w:r w:rsidRPr="00276E9B">
        <w:rPr>
          <w:lang w:eastAsia="zh-CN"/>
        </w:rPr>
        <w:t xml:space="preserve"> 22.2.4</w:t>
      </w:r>
      <w:r w:rsidRPr="00276E9B">
        <w:t xml:space="preserve">.3.2-1 illustrates the downlink power levels and other changing parameters to be applied for the cell at various time instants of the test execution. The exact instants on which these values shall be applied are described in the texts in this clause. Configurations marked "T1" </w:t>
      </w:r>
      <w:r w:rsidRPr="00276E9B">
        <w:rPr>
          <w:lang w:eastAsia="zh-CN"/>
        </w:rPr>
        <w:t xml:space="preserve">, </w:t>
      </w:r>
      <w:r w:rsidRPr="00276E9B">
        <w:t>"T2"</w:t>
      </w:r>
      <w:r w:rsidRPr="00276E9B">
        <w:rPr>
          <w:lang w:eastAsia="zh-CN"/>
        </w:rPr>
        <w:t xml:space="preserve">, </w:t>
      </w:r>
      <w:r w:rsidRPr="00276E9B">
        <w:t>"T</w:t>
      </w:r>
      <w:r w:rsidRPr="00276E9B">
        <w:rPr>
          <w:lang w:eastAsia="zh-CN"/>
        </w:rPr>
        <w:t>3</w:t>
      </w:r>
      <w:r w:rsidRPr="00276E9B">
        <w:t xml:space="preserve">" </w:t>
      </w:r>
      <w:r w:rsidRPr="00276E9B">
        <w:rPr>
          <w:lang w:eastAsia="zh-CN"/>
        </w:rPr>
        <w:t xml:space="preserve">, </w:t>
      </w:r>
      <w:r w:rsidRPr="00276E9B">
        <w:t>"T</w:t>
      </w:r>
      <w:r w:rsidRPr="00276E9B">
        <w:rPr>
          <w:lang w:eastAsia="zh-CN"/>
        </w:rPr>
        <w:t>4</w:t>
      </w:r>
      <w:r w:rsidRPr="00276E9B">
        <w:t>"</w:t>
      </w:r>
      <w:r w:rsidRPr="00276E9B">
        <w:rPr>
          <w:lang w:eastAsia="zh-CN"/>
        </w:rPr>
        <w:t xml:space="preserve">, </w:t>
      </w:r>
      <w:r w:rsidRPr="00276E9B">
        <w:t>"T</w:t>
      </w:r>
      <w:r w:rsidRPr="00276E9B">
        <w:rPr>
          <w:lang w:eastAsia="zh-CN"/>
        </w:rPr>
        <w:t>5</w:t>
      </w:r>
      <w:r w:rsidRPr="00276E9B">
        <w:t xml:space="preserve">" </w:t>
      </w:r>
      <w:r w:rsidRPr="00276E9B">
        <w:rPr>
          <w:lang w:eastAsia="zh-CN"/>
        </w:rPr>
        <w:t xml:space="preserve">and </w:t>
      </w:r>
      <w:r w:rsidRPr="00276E9B">
        <w:t>"T</w:t>
      </w:r>
      <w:r w:rsidRPr="00276E9B">
        <w:rPr>
          <w:lang w:eastAsia="zh-CN"/>
        </w:rPr>
        <w:t>6</w:t>
      </w:r>
      <w:r w:rsidRPr="00276E9B">
        <w:t xml:space="preserve">" are applied at the points indicated in the Main behaviour description in Table </w:t>
      </w:r>
      <w:r w:rsidRPr="00276E9B">
        <w:rPr>
          <w:lang w:eastAsia="zh-CN"/>
        </w:rPr>
        <w:t>22.2.4</w:t>
      </w:r>
      <w:r w:rsidRPr="00276E9B">
        <w:t>.3.2-2</w:t>
      </w:r>
    </w:p>
    <w:p w14:paraId="17264DA6" w14:textId="77777777" w:rsidR="009C5B82" w:rsidRPr="00276E9B" w:rsidRDefault="009C5B82" w:rsidP="009C5B82">
      <w:pPr>
        <w:pStyle w:val="TH"/>
      </w:pPr>
      <w:r w:rsidRPr="00276E9B">
        <w:lastRenderedPageBreak/>
        <w:t xml:space="preserve">Table </w:t>
      </w:r>
      <w:r w:rsidRPr="00276E9B">
        <w:rPr>
          <w:lang w:eastAsia="zh-CN"/>
        </w:rPr>
        <w:t>22.2.4.3</w:t>
      </w:r>
      <w:r w:rsidRPr="00276E9B">
        <w:t>.2-1: Time instances of cell power level and parameter changes</w:t>
      </w:r>
    </w:p>
    <w:tbl>
      <w:tblPr>
        <w:tblW w:w="9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1440"/>
        <w:gridCol w:w="654"/>
        <w:gridCol w:w="785"/>
        <w:gridCol w:w="785"/>
        <w:gridCol w:w="714"/>
        <w:gridCol w:w="4731"/>
      </w:tblGrid>
      <w:tr w:rsidR="00FA29E3" w:rsidRPr="00276E9B" w14:paraId="5BD2ABA7" w14:textId="77777777" w:rsidTr="00D7570F">
        <w:trPr>
          <w:trHeight w:val="312"/>
        </w:trPr>
        <w:tc>
          <w:tcPr>
            <w:tcW w:w="492" w:type="dxa"/>
            <w:shd w:val="clear" w:color="auto" w:fill="auto"/>
          </w:tcPr>
          <w:p w14:paraId="337DA98E" w14:textId="77777777" w:rsidR="00FA29E3" w:rsidRPr="00276E9B" w:rsidRDefault="00FA29E3" w:rsidP="00740305">
            <w:pPr>
              <w:pStyle w:val="TAH"/>
            </w:pPr>
          </w:p>
        </w:tc>
        <w:tc>
          <w:tcPr>
            <w:tcW w:w="1440" w:type="dxa"/>
            <w:shd w:val="clear" w:color="auto" w:fill="auto"/>
          </w:tcPr>
          <w:p w14:paraId="76DE74AA" w14:textId="77777777" w:rsidR="00FA29E3" w:rsidRPr="00276E9B" w:rsidRDefault="00FA29E3" w:rsidP="00740305">
            <w:pPr>
              <w:pStyle w:val="TAH"/>
            </w:pPr>
            <w:r w:rsidRPr="00276E9B">
              <w:t>Parameter</w:t>
            </w:r>
          </w:p>
        </w:tc>
        <w:tc>
          <w:tcPr>
            <w:tcW w:w="654" w:type="dxa"/>
            <w:shd w:val="clear" w:color="auto" w:fill="auto"/>
          </w:tcPr>
          <w:p w14:paraId="4F2E93EB" w14:textId="77777777" w:rsidR="00FA29E3" w:rsidRPr="00276E9B" w:rsidRDefault="00FA29E3" w:rsidP="00740305">
            <w:pPr>
              <w:pStyle w:val="TAH"/>
            </w:pPr>
            <w:r w:rsidRPr="00276E9B">
              <w:t>Unit</w:t>
            </w:r>
          </w:p>
        </w:tc>
        <w:tc>
          <w:tcPr>
            <w:tcW w:w="785" w:type="dxa"/>
          </w:tcPr>
          <w:p w14:paraId="48ED8972" w14:textId="77777777" w:rsidR="00FA29E3" w:rsidRPr="00276E9B" w:rsidRDefault="00FA29E3" w:rsidP="00740305">
            <w:pPr>
              <w:pStyle w:val="TAH"/>
              <w:rPr>
                <w:kern w:val="2"/>
              </w:rPr>
            </w:pPr>
            <w:r w:rsidRPr="00276E9B">
              <w:rPr>
                <w:kern w:val="2"/>
              </w:rPr>
              <w:t>NCell 1</w:t>
            </w:r>
          </w:p>
        </w:tc>
        <w:tc>
          <w:tcPr>
            <w:tcW w:w="785" w:type="dxa"/>
            <w:shd w:val="clear" w:color="auto" w:fill="auto"/>
          </w:tcPr>
          <w:p w14:paraId="5BBEA38B" w14:textId="77777777" w:rsidR="00FA29E3" w:rsidRPr="00276E9B" w:rsidRDefault="00FA29E3" w:rsidP="00740305">
            <w:pPr>
              <w:pStyle w:val="TAH"/>
              <w:rPr>
                <w:lang w:eastAsia="zh-CN"/>
              </w:rPr>
            </w:pPr>
            <w:r w:rsidRPr="00276E9B">
              <w:t xml:space="preserve">Ncell </w:t>
            </w:r>
            <w:r w:rsidRPr="00276E9B">
              <w:rPr>
                <w:kern w:val="2"/>
                <w:lang w:eastAsia="zh-CN"/>
              </w:rPr>
              <w:t>2</w:t>
            </w:r>
          </w:p>
        </w:tc>
        <w:tc>
          <w:tcPr>
            <w:tcW w:w="714" w:type="dxa"/>
          </w:tcPr>
          <w:p w14:paraId="3B94F020" w14:textId="77777777" w:rsidR="00FA29E3" w:rsidRPr="00276E9B" w:rsidRDefault="00FA29E3" w:rsidP="00740305">
            <w:pPr>
              <w:pStyle w:val="TAH"/>
            </w:pPr>
            <w:r w:rsidRPr="00276E9B">
              <w:t xml:space="preserve">Ncell </w:t>
            </w:r>
            <w:r w:rsidRPr="00276E9B">
              <w:rPr>
                <w:kern w:val="2"/>
                <w:lang w:eastAsia="zh-CN"/>
              </w:rPr>
              <w:t>3</w:t>
            </w:r>
          </w:p>
        </w:tc>
        <w:tc>
          <w:tcPr>
            <w:tcW w:w="4731" w:type="dxa"/>
            <w:shd w:val="clear" w:color="auto" w:fill="auto"/>
          </w:tcPr>
          <w:p w14:paraId="5BCCD34A" w14:textId="77777777" w:rsidR="00FA29E3" w:rsidRPr="00276E9B" w:rsidRDefault="00FA29E3" w:rsidP="00740305">
            <w:pPr>
              <w:pStyle w:val="TAH"/>
            </w:pPr>
            <w:r w:rsidRPr="00276E9B">
              <w:t>Remark</w:t>
            </w:r>
          </w:p>
        </w:tc>
      </w:tr>
      <w:tr w:rsidR="00FA29E3" w:rsidRPr="00276E9B" w14:paraId="54580DFE" w14:textId="77777777" w:rsidTr="00D7570F">
        <w:trPr>
          <w:trHeight w:val="937"/>
        </w:trPr>
        <w:tc>
          <w:tcPr>
            <w:tcW w:w="492" w:type="dxa"/>
            <w:vMerge w:val="restart"/>
            <w:shd w:val="clear" w:color="auto" w:fill="auto"/>
          </w:tcPr>
          <w:p w14:paraId="3C10037B" w14:textId="77777777" w:rsidR="00FA29E3" w:rsidRPr="00276E9B" w:rsidRDefault="00FA29E3" w:rsidP="00740305">
            <w:pPr>
              <w:pStyle w:val="TAH"/>
            </w:pPr>
            <w:r w:rsidRPr="00276E9B">
              <w:t>T1</w:t>
            </w:r>
          </w:p>
        </w:tc>
        <w:tc>
          <w:tcPr>
            <w:tcW w:w="1440" w:type="dxa"/>
            <w:shd w:val="clear" w:color="auto" w:fill="auto"/>
          </w:tcPr>
          <w:p w14:paraId="4D62490B" w14:textId="77777777" w:rsidR="00FA29E3" w:rsidRPr="00276E9B" w:rsidRDefault="00FA29E3" w:rsidP="00740305">
            <w:pPr>
              <w:pStyle w:val="TAC"/>
            </w:pPr>
            <w:r w:rsidRPr="00276E9B">
              <w:t xml:space="preserve">Cell-specific </w:t>
            </w:r>
            <w:r w:rsidRPr="00276E9B">
              <w:rPr>
                <w:lang w:eastAsia="zh-CN"/>
              </w:rPr>
              <w:t>N</w:t>
            </w:r>
            <w:r w:rsidRPr="00276E9B">
              <w:t>RS EPRE</w:t>
            </w:r>
          </w:p>
        </w:tc>
        <w:tc>
          <w:tcPr>
            <w:tcW w:w="654" w:type="dxa"/>
            <w:shd w:val="clear" w:color="auto" w:fill="auto"/>
          </w:tcPr>
          <w:p w14:paraId="4E991026" w14:textId="77777777" w:rsidR="00FA29E3" w:rsidRPr="00276E9B" w:rsidRDefault="00FA29E3" w:rsidP="00740305">
            <w:pPr>
              <w:pStyle w:val="TAC"/>
            </w:pPr>
            <w:r w:rsidRPr="00276E9B">
              <w:t>dBm/15kHz</w:t>
            </w:r>
          </w:p>
        </w:tc>
        <w:tc>
          <w:tcPr>
            <w:tcW w:w="785" w:type="dxa"/>
          </w:tcPr>
          <w:p w14:paraId="610D63E2" w14:textId="77777777" w:rsidR="00FA29E3" w:rsidRPr="00276E9B" w:rsidRDefault="00FA29E3" w:rsidP="00740305">
            <w:pPr>
              <w:pStyle w:val="TAC"/>
              <w:rPr>
                <w:kern w:val="2"/>
              </w:rPr>
            </w:pPr>
            <w:r w:rsidRPr="00276E9B">
              <w:rPr>
                <w:kern w:val="2"/>
              </w:rPr>
              <w:t>-95</w:t>
            </w:r>
          </w:p>
        </w:tc>
        <w:tc>
          <w:tcPr>
            <w:tcW w:w="785" w:type="dxa"/>
            <w:shd w:val="clear" w:color="auto" w:fill="auto"/>
          </w:tcPr>
          <w:p w14:paraId="59BDCC63" w14:textId="77777777" w:rsidR="00FA29E3" w:rsidRPr="00276E9B" w:rsidRDefault="00FA29E3" w:rsidP="00740305">
            <w:pPr>
              <w:pStyle w:val="TAC"/>
            </w:pPr>
            <w:r w:rsidRPr="00276E9B">
              <w:t>"Off"</w:t>
            </w:r>
          </w:p>
        </w:tc>
        <w:tc>
          <w:tcPr>
            <w:tcW w:w="714" w:type="dxa"/>
          </w:tcPr>
          <w:p w14:paraId="6156D265" w14:textId="77777777" w:rsidR="00FA29E3" w:rsidRPr="00276E9B" w:rsidRDefault="00FA29E3" w:rsidP="00740305">
            <w:pPr>
              <w:pStyle w:val="TAL"/>
            </w:pPr>
            <w:r w:rsidRPr="00276E9B">
              <w:t>"Off"</w:t>
            </w:r>
          </w:p>
        </w:tc>
        <w:tc>
          <w:tcPr>
            <w:tcW w:w="4731" w:type="dxa"/>
            <w:shd w:val="clear" w:color="auto" w:fill="auto"/>
          </w:tcPr>
          <w:p w14:paraId="5AD26420" w14:textId="77777777" w:rsidR="00FA29E3" w:rsidRPr="00276E9B" w:rsidRDefault="00FA29E3" w:rsidP="00740305">
            <w:pPr>
              <w:pStyle w:val="TAL"/>
            </w:pPr>
            <w:r w:rsidRPr="00276E9B">
              <w:t>The power level value is such to satisfy Srxlev Ncell  1 &lt; 0 but the UE is able to read the PLMN identity</w:t>
            </w:r>
          </w:p>
        </w:tc>
      </w:tr>
      <w:tr w:rsidR="00FA29E3" w:rsidRPr="00276E9B" w14:paraId="7B3603CF" w14:textId="77777777" w:rsidTr="00D7570F">
        <w:trPr>
          <w:trHeight w:val="145"/>
        </w:trPr>
        <w:tc>
          <w:tcPr>
            <w:tcW w:w="492" w:type="dxa"/>
            <w:vMerge/>
            <w:shd w:val="clear" w:color="auto" w:fill="auto"/>
          </w:tcPr>
          <w:p w14:paraId="511DB877" w14:textId="77777777" w:rsidR="00FA29E3" w:rsidRPr="00276E9B" w:rsidRDefault="00FA29E3" w:rsidP="00740305">
            <w:pPr>
              <w:pStyle w:val="TAH"/>
            </w:pPr>
          </w:p>
        </w:tc>
        <w:tc>
          <w:tcPr>
            <w:tcW w:w="1440" w:type="dxa"/>
            <w:shd w:val="clear" w:color="auto" w:fill="auto"/>
          </w:tcPr>
          <w:p w14:paraId="7C3A9C59" w14:textId="77777777" w:rsidR="00FA29E3" w:rsidRPr="00276E9B" w:rsidRDefault="00FA29E3" w:rsidP="00740305">
            <w:pPr>
              <w:pStyle w:val="TAC"/>
            </w:pPr>
            <w:r w:rsidRPr="00276E9B">
              <w:t>Qrxlevmin</w:t>
            </w:r>
          </w:p>
        </w:tc>
        <w:tc>
          <w:tcPr>
            <w:tcW w:w="654" w:type="dxa"/>
            <w:shd w:val="clear" w:color="auto" w:fill="auto"/>
          </w:tcPr>
          <w:p w14:paraId="6F8CEA7B" w14:textId="77777777" w:rsidR="00FA29E3" w:rsidRPr="00276E9B" w:rsidRDefault="00FA29E3" w:rsidP="00740305">
            <w:pPr>
              <w:pStyle w:val="TAC"/>
            </w:pPr>
            <w:r w:rsidRPr="00276E9B">
              <w:t>dBm</w:t>
            </w:r>
          </w:p>
        </w:tc>
        <w:tc>
          <w:tcPr>
            <w:tcW w:w="785" w:type="dxa"/>
          </w:tcPr>
          <w:p w14:paraId="0C0C5D1C" w14:textId="77777777" w:rsidR="00FA29E3" w:rsidRPr="00276E9B" w:rsidRDefault="00FA29E3" w:rsidP="00740305">
            <w:pPr>
              <w:pStyle w:val="TAC"/>
              <w:rPr>
                <w:kern w:val="2"/>
              </w:rPr>
            </w:pPr>
            <w:r w:rsidRPr="00276E9B">
              <w:rPr>
                <w:kern w:val="2"/>
              </w:rPr>
              <w:t>-84</w:t>
            </w:r>
          </w:p>
        </w:tc>
        <w:tc>
          <w:tcPr>
            <w:tcW w:w="785" w:type="dxa"/>
            <w:shd w:val="clear" w:color="auto" w:fill="auto"/>
          </w:tcPr>
          <w:p w14:paraId="515CA85A" w14:textId="77777777" w:rsidR="00FA29E3" w:rsidRPr="00276E9B" w:rsidRDefault="00FA29E3" w:rsidP="00740305">
            <w:pPr>
              <w:pStyle w:val="TAC"/>
              <w:rPr>
                <w:lang w:eastAsia="zh-CN"/>
              </w:rPr>
            </w:pPr>
            <w:r w:rsidRPr="00276E9B">
              <w:rPr>
                <w:lang w:eastAsia="zh-CN"/>
              </w:rPr>
              <w:t>-</w:t>
            </w:r>
          </w:p>
        </w:tc>
        <w:tc>
          <w:tcPr>
            <w:tcW w:w="714" w:type="dxa"/>
          </w:tcPr>
          <w:p w14:paraId="6AB372D6" w14:textId="77777777" w:rsidR="00FA29E3" w:rsidRPr="00276E9B" w:rsidRDefault="00FA29E3" w:rsidP="00740305">
            <w:pPr>
              <w:pStyle w:val="TAL"/>
              <w:jc w:val="center"/>
            </w:pPr>
            <w:r w:rsidRPr="00276E9B">
              <w:t>-</w:t>
            </w:r>
          </w:p>
        </w:tc>
        <w:tc>
          <w:tcPr>
            <w:tcW w:w="4731" w:type="dxa"/>
            <w:shd w:val="clear" w:color="auto" w:fill="auto"/>
          </w:tcPr>
          <w:p w14:paraId="01497C66" w14:textId="77777777" w:rsidR="00FA29E3" w:rsidRPr="00276E9B" w:rsidRDefault="00FA29E3" w:rsidP="00740305">
            <w:pPr>
              <w:pStyle w:val="TAL"/>
            </w:pPr>
          </w:p>
        </w:tc>
      </w:tr>
      <w:tr w:rsidR="00FA29E3" w:rsidRPr="00276E9B" w14:paraId="7834ACA1" w14:textId="77777777" w:rsidTr="00D7570F">
        <w:trPr>
          <w:trHeight w:val="145"/>
        </w:trPr>
        <w:tc>
          <w:tcPr>
            <w:tcW w:w="492" w:type="dxa"/>
            <w:vMerge/>
            <w:shd w:val="clear" w:color="auto" w:fill="auto"/>
          </w:tcPr>
          <w:p w14:paraId="623D033A" w14:textId="77777777" w:rsidR="00FA29E3" w:rsidRPr="00276E9B" w:rsidRDefault="00FA29E3" w:rsidP="00740305">
            <w:pPr>
              <w:pStyle w:val="TAH"/>
            </w:pPr>
          </w:p>
        </w:tc>
        <w:tc>
          <w:tcPr>
            <w:tcW w:w="1440" w:type="dxa"/>
            <w:shd w:val="clear" w:color="auto" w:fill="auto"/>
          </w:tcPr>
          <w:p w14:paraId="59B1A428" w14:textId="77777777" w:rsidR="00FA29E3" w:rsidRPr="00276E9B" w:rsidRDefault="00FA29E3" w:rsidP="00740305">
            <w:pPr>
              <w:pStyle w:val="TAC"/>
            </w:pPr>
            <w:r w:rsidRPr="00276E9B">
              <w:t>Pcompensation</w:t>
            </w:r>
          </w:p>
        </w:tc>
        <w:tc>
          <w:tcPr>
            <w:tcW w:w="654" w:type="dxa"/>
            <w:shd w:val="clear" w:color="auto" w:fill="auto"/>
          </w:tcPr>
          <w:p w14:paraId="0EF37571" w14:textId="77777777" w:rsidR="00FA29E3" w:rsidRPr="00276E9B" w:rsidRDefault="00FA29E3" w:rsidP="00740305">
            <w:pPr>
              <w:pStyle w:val="TAC"/>
            </w:pPr>
            <w:r w:rsidRPr="00276E9B">
              <w:t>dB</w:t>
            </w:r>
          </w:p>
        </w:tc>
        <w:tc>
          <w:tcPr>
            <w:tcW w:w="785" w:type="dxa"/>
          </w:tcPr>
          <w:p w14:paraId="2CED1A89" w14:textId="77777777" w:rsidR="00FA29E3" w:rsidRPr="00276E9B" w:rsidRDefault="00FA29E3" w:rsidP="00740305">
            <w:pPr>
              <w:pStyle w:val="TAC"/>
              <w:rPr>
                <w:kern w:val="2"/>
              </w:rPr>
            </w:pPr>
            <w:r w:rsidRPr="00276E9B">
              <w:rPr>
                <w:kern w:val="2"/>
              </w:rPr>
              <w:t>0</w:t>
            </w:r>
          </w:p>
        </w:tc>
        <w:tc>
          <w:tcPr>
            <w:tcW w:w="785" w:type="dxa"/>
            <w:shd w:val="clear" w:color="auto" w:fill="auto"/>
          </w:tcPr>
          <w:p w14:paraId="1F1FD33C" w14:textId="77777777" w:rsidR="00FA29E3" w:rsidRPr="00276E9B" w:rsidRDefault="00FA29E3" w:rsidP="00740305">
            <w:pPr>
              <w:pStyle w:val="TAC"/>
              <w:rPr>
                <w:lang w:eastAsia="zh-CN"/>
              </w:rPr>
            </w:pPr>
            <w:r w:rsidRPr="00276E9B">
              <w:rPr>
                <w:lang w:eastAsia="zh-CN"/>
              </w:rPr>
              <w:t>-</w:t>
            </w:r>
          </w:p>
        </w:tc>
        <w:tc>
          <w:tcPr>
            <w:tcW w:w="714" w:type="dxa"/>
          </w:tcPr>
          <w:p w14:paraId="22F779FE" w14:textId="77777777" w:rsidR="00FA29E3" w:rsidRPr="00276E9B" w:rsidRDefault="00FA29E3" w:rsidP="00740305">
            <w:pPr>
              <w:pStyle w:val="TAL"/>
              <w:jc w:val="center"/>
            </w:pPr>
            <w:r w:rsidRPr="00276E9B">
              <w:t>-</w:t>
            </w:r>
          </w:p>
        </w:tc>
        <w:tc>
          <w:tcPr>
            <w:tcW w:w="4731" w:type="dxa"/>
            <w:shd w:val="clear" w:color="auto" w:fill="auto"/>
          </w:tcPr>
          <w:p w14:paraId="0B0FCCE9" w14:textId="77777777" w:rsidR="00FA29E3" w:rsidRPr="00276E9B" w:rsidRDefault="00FA29E3" w:rsidP="00740305">
            <w:pPr>
              <w:pStyle w:val="TAL"/>
            </w:pPr>
          </w:p>
        </w:tc>
      </w:tr>
      <w:tr w:rsidR="00FA29E3" w:rsidRPr="00276E9B" w14:paraId="4EDCE69F" w14:textId="77777777" w:rsidTr="00D7570F">
        <w:trPr>
          <w:trHeight w:val="937"/>
        </w:trPr>
        <w:tc>
          <w:tcPr>
            <w:tcW w:w="492" w:type="dxa"/>
            <w:vMerge w:val="restart"/>
            <w:shd w:val="clear" w:color="auto" w:fill="auto"/>
          </w:tcPr>
          <w:p w14:paraId="17CFA037" w14:textId="77777777" w:rsidR="00FA29E3" w:rsidRPr="00276E9B" w:rsidRDefault="00FA29E3" w:rsidP="00740305">
            <w:pPr>
              <w:pStyle w:val="TAH"/>
            </w:pPr>
            <w:r w:rsidRPr="00276E9B">
              <w:t>T2</w:t>
            </w:r>
          </w:p>
        </w:tc>
        <w:tc>
          <w:tcPr>
            <w:tcW w:w="1440" w:type="dxa"/>
            <w:shd w:val="clear" w:color="auto" w:fill="auto"/>
          </w:tcPr>
          <w:p w14:paraId="13421E0C" w14:textId="77777777" w:rsidR="00FA29E3" w:rsidRPr="00276E9B" w:rsidRDefault="00FA29E3" w:rsidP="00740305">
            <w:pPr>
              <w:pStyle w:val="TAL"/>
            </w:pPr>
            <w:r w:rsidRPr="00276E9B">
              <w:t xml:space="preserve">Cell-specific </w:t>
            </w:r>
            <w:r w:rsidRPr="00276E9B">
              <w:rPr>
                <w:lang w:eastAsia="zh-CN"/>
              </w:rPr>
              <w:t>N</w:t>
            </w:r>
            <w:r w:rsidRPr="00276E9B">
              <w:t>RS EPRE</w:t>
            </w:r>
          </w:p>
        </w:tc>
        <w:tc>
          <w:tcPr>
            <w:tcW w:w="654" w:type="dxa"/>
            <w:shd w:val="clear" w:color="auto" w:fill="auto"/>
          </w:tcPr>
          <w:p w14:paraId="6A877172" w14:textId="77777777" w:rsidR="00FA29E3" w:rsidRPr="00276E9B" w:rsidRDefault="00FA29E3" w:rsidP="00740305">
            <w:pPr>
              <w:pStyle w:val="TAC"/>
            </w:pPr>
            <w:r w:rsidRPr="00276E9B">
              <w:t>dBm/15kHz</w:t>
            </w:r>
          </w:p>
        </w:tc>
        <w:tc>
          <w:tcPr>
            <w:tcW w:w="785" w:type="dxa"/>
          </w:tcPr>
          <w:p w14:paraId="6918205E" w14:textId="77777777" w:rsidR="00FA29E3" w:rsidRPr="00276E9B" w:rsidRDefault="00FA29E3" w:rsidP="00740305">
            <w:pPr>
              <w:pStyle w:val="TAC"/>
              <w:rPr>
                <w:kern w:val="2"/>
              </w:rPr>
            </w:pPr>
            <w:r w:rsidRPr="00276E9B">
              <w:rPr>
                <w:kern w:val="2"/>
              </w:rPr>
              <w:t>-95</w:t>
            </w:r>
          </w:p>
        </w:tc>
        <w:tc>
          <w:tcPr>
            <w:tcW w:w="785" w:type="dxa"/>
            <w:shd w:val="clear" w:color="auto" w:fill="auto"/>
          </w:tcPr>
          <w:p w14:paraId="5D9E9CF3" w14:textId="77777777" w:rsidR="00FA29E3" w:rsidRPr="00276E9B" w:rsidRDefault="00FA29E3" w:rsidP="00740305">
            <w:pPr>
              <w:pStyle w:val="TAC"/>
            </w:pPr>
            <w:r w:rsidRPr="00276E9B">
              <w:t>"Off"</w:t>
            </w:r>
          </w:p>
        </w:tc>
        <w:tc>
          <w:tcPr>
            <w:tcW w:w="714" w:type="dxa"/>
          </w:tcPr>
          <w:p w14:paraId="28F7F836" w14:textId="77777777" w:rsidR="00FA29E3" w:rsidRPr="00276E9B" w:rsidRDefault="00FA29E3" w:rsidP="00740305">
            <w:pPr>
              <w:pStyle w:val="TAL"/>
            </w:pPr>
            <w:r w:rsidRPr="00276E9B">
              <w:t>"Off"</w:t>
            </w:r>
          </w:p>
        </w:tc>
        <w:tc>
          <w:tcPr>
            <w:tcW w:w="4731" w:type="dxa"/>
            <w:shd w:val="clear" w:color="auto" w:fill="auto"/>
          </w:tcPr>
          <w:p w14:paraId="4BF9F29A" w14:textId="77777777" w:rsidR="00FA29E3" w:rsidRPr="00276E9B" w:rsidRDefault="00FA29E3" w:rsidP="00740305">
            <w:pPr>
              <w:pStyle w:val="TAL"/>
            </w:pPr>
            <w:r w:rsidRPr="00276E9B">
              <w:t>The power level value is such to satisfy Srxlev Ncell  1 &gt; 0 and Squal Ncell  1 &lt; 0 but the UE is able to read the PLMN identity</w:t>
            </w:r>
          </w:p>
        </w:tc>
      </w:tr>
      <w:tr w:rsidR="00FA29E3" w:rsidRPr="00276E9B" w14:paraId="053EFC0F" w14:textId="77777777" w:rsidTr="00D7570F">
        <w:trPr>
          <w:trHeight w:val="145"/>
        </w:trPr>
        <w:tc>
          <w:tcPr>
            <w:tcW w:w="492" w:type="dxa"/>
            <w:vMerge/>
            <w:shd w:val="clear" w:color="auto" w:fill="auto"/>
          </w:tcPr>
          <w:p w14:paraId="0B883217" w14:textId="77777777" w:rsidR="00FA29E3" w:rsidRPr="00276E9B" w:rsidRDefault="00FA29E3" w:rsidP="00740305">
            <w:pPr>
              <w:pStyle w:val="TAH"/>
            </w:pPr>
          </w:p>
        </w:tc>
        <w:tc>
          <w:tcPr>
            <w:tcW w:w="1440" w:type="dxa"/>
            <w:shd w:val="clear" w:color="auto" w:fill="auto"/>
          </w:tcPr>
          <w:p w14:paraId="02F6450C" w14:textId="77777777" w:rsidR="00FA29E3" w:rsidRPr="00276E9B" w:rsidRDefault="00FA29E3" w:rsidP="00740305">
            <w:pPr>
              <w:pStyle w:val="TAL"/>
            </w:pPr>
            <w:r w:rsidRPr="00276E9B">
              <w:t>RSRQ</w:t>
            </w:r>
          </w:p>
        </w:tc>
        <w:tc>
          <w:tcPr>
            <w:tcW w:w="654" w:type="dxa"/>
            <w:shd w:val="clear" w:color="auto" w:fill="auto"/>
          </w:tcPr>
          <w:p w14:paraId="3CC382AD" w14:textId="77777777" w:rsidR="00FA29E3" w:rsidRPr="00276E9B" w:rsidRDefault="00FA29E3" w:rsidP="00740305">
            <w:pPr>
              <w:pStyle w:val="TAC"/>
            </w:pPr>
            <w:r w:rsidRPr="00276E9B">
              <w:t>dB</w:t>
            </w:r>
          </w:p>
        </w:tc>
        <w:tc>
          <w:tcPr>
            <w:tcW w:w="785" w:type="dxa"/>
          </w:tcPr>
          <w:p w14:paraId="3378EBDC" w14:textId="77777777" w:rsidR="00FA29E3" w:rsidRPr="00276E9B" w:rsidRDefault="00FA29E3" w:rsidP="00740305">
            <w:pPr>
              <w:pStyle w:val="TAC"/>
              <w:rPr>
                <w:kern w:val="2"/>
              </w:rPr>
            </w:pPr>
            <w:r w:rsidRPr="00276E9B">
              <w:rPr>
                <w:kern w:val="2"/>
              </w:rPr>
              <w:t>-32</w:t>
            </w:r>
          </w:p>
        </w:tc>
        <w:tc>
          <w:tcPr>
            <w:tcW w:w="785" w:type="dxa"/>
            <w:shd w:val="clear" w:color="auto" w:fill="auto"/>
          </w:tcPr>
          <w:p w14:paraId="40FD2C91" w14:textId="77777777" w:rsidR="00FA29E3" w:rsidRPr="00276E9B" w:rsidRDefault="00FA29E3" w:rsidP="00740305">
            <w:pPr>
              <w:pStyle w:val="TAC"/>
              <w:rPr>
                <w:lang w:eastAsia="zh-CN"/>
              </w:rPr>
            </w:pPr>
            <w:r w:rsidRPr="00276E9B">
              <w:rPr>
                <w:lang w:eastAsia="zh-CN"/>
              </w:rPr>
              <w:t>-</w:t>
            </w:r>
          </w:p>
        </w:tc>
        <w:tc>
          <w:tcPr>
            <w:tcW w:w="714" w:type="dxa"/>
          </w:tcPr>
          <w:p w14:paraId="4BA381C1" w14:textId="77777777" w:rsidR="00FA29E3" w:rsidRPr="00276E9B" w:rsidRDefault="00FA29E3" w:rsidP="00740305">
            <w:pPr>
              <w:pStyle w:val="TAL"/>
              <w:jc w:val="center"/>
            </w:pPr>
            <w:r w:rsidRPr="00276E9B">
              <w:t>-</w:t>
            </w:r>
          </w:p>
        </w:tc>
        <w:tc>
          <w:tcPr>
            <w:tcW w:w="4731" w:type="dxa"/>
            <w:shd w:val="clear" w:color="auto" w:fill="auto"/>
          </w:tcPr>
          <w:p w14:paraId="5AB5A31A" w14:textId="77777777" w:rsidR="00FA29E3" w:rsidRPr="00276E9B" w:rsidRDefault="00FA29E3" w:rsidP="00740305">
            <w:pPr>
              <w:pStyle w:val="TAL"/>
            </w:pPr>
          </w:p>
        </w:tc>
      </w:tr>
      <w:tr w:rsidR="00FA29E3" w:rsidRPr="00276E9B" w14:paraId="2835D711" w14:textId="77777777" w:rsidTr="00D7570F">
        <w:trPr>
          <w:trHeight w:val="145"/>
        </w:trPr>
        <w:tc>
          <w:tcPr>
            <w:tcW w:w="492" w:type="dxa"/>
            <w:vMerge/>
            <w:shd w:val="clear" w:color="auto" w:fill="auto"/>
          </w:tcPr>
          <w:p w14:paraId="5C58763B" w14:textId="77777777" w:rsidR="00FA29E3" w:rsidRPr="00276E9B" w:rsidRDefault="00FA29E3" w:rsidP="00740305">
            <w:pPr>
              <w:pStyle w:val="TAH"/>
            </w:pPr>
          </w:p>
        </w:tc>
        <w:tc>
          <w:tcPr>
            <w:tcW w:w="1440" w:type="dxa"/>
            <w:shd w:val="clear" w:color="auto" w:fill="auto"/>
          </w:tcPr>
          <w:p w14:paraId="48BCAAC5" w14:textId="77777777" w:rsidR="00FA29E3" w:rsidRPr="00276E9B" w:rsidRDefault="00FA29E3" w:rsidP="00740305">
            <w:pPr>
              <w:pStyle w:val="TAL"/>
            </w:pPr>
            <w:r w:rsidRPr="00276E9B">
              <w:t>Noc</w:t>
            </w:r>
          </w:p>
        </w:tc>
        <w:tc>
          <w:tcPr>
            <w:tcW w:w="654" w:type="dxa"/>
            <w:shd w:val="clear" w:color="auto" w:fill="auto"/>
          </w:tcPr>
          <w:p w14:paraId="08F032A5" w14:textId="77777777" w:rsidR="00FA29E3" w:rsidRPr="00276E9B" w:rsidRDefault="00FA29E3" w:rsidP="00740305">
            <w:pPr>
              <w:pStyle w:val="TAC"/>
            </w:pPr>
            <w:r w:rsidRPr="00276E9B">
              <w:t>dBm/15kHz</w:t>
            </w:r>
          </w:p>
        </w:tc>
        <w:tc>
          <w:tcPr>
            <w:tcW w:w="785" w:type="dxa"/>
          </w:tcPr>
          <w:p w14:paraId="01D386B6" w14:textId="77777777" w:rsidR="00FA29E3" w:rsidRPr="00276E9B" w:rsidRDefault="00FA29E3" w:rsidP="00740305">
            <w:pPr>
              <w:pStyle w:val="TAC"/>
              <w:rPr>
                <w:kern w:val="2"/>
              </w:rPr>
            </w:pPr>
            <w:r w:rsidRPr="00276E9B">
              <w:rPr>
                <w:kern w:val="2"/>
              </w:rPr>
              <w:t>-75</w:t>
            </w:r>
          </w:p>
        </w:tc>
        <w:tc>
          <w:tcPr>
            <w:tcW w:w="785" w:type="dxa"/>
            <w:shd w:val="clear" w:color="auto" w:fill="auto"/>
          </w:tcPr>
          <w:p w14:paraId="2AE3B262" w14:textId="77777777" w:rsidR="00FA29E3" w:rsidRPr="00276E9B" w:rsidDel="00596288" w:rsidRDefault="00FA29E3" w:rsidP="00740305">
            <w:pPr>
              <w:pStyle w:val="TAC"/>
              <w:rPr>
                <w:lang w:eastAsia="zh-CN"/>
              </w:rPr>
            </w:pPr>
            <w:r w:rsidRPr="00276E9B">
              <w:rPr>
                <w:lang w:eastAsia="zh-CN"/>
              </w:rPr>
              <w:t>-</w:t>
            </w:r>
          </w:p>
        </w:tc>
        <w:tc>
          <w:tcPr>
            <w:tcW w:w="714" w:type="dxa"/>
          </w:tcPr>
          <w:p w14:paraId="7C3F3144" w14:textId="77777777" w:rsidR="00FA29E3" w:rsidRPr="00276E9B" w:rsidRDefault="00FA29E3" w:rsidP="00740305">
            <w:pPr>
              <w:pStyle w:val="TAL"/>
              <w:jc w:val="center"/>
            </w:pPr>
            <w:r w:rsidRPr="00276E9B">
              <w:t>-</w:t>
            </w:r>
          </w:p>
        </w:tc>
        <w:tc>
          <w:tcPr>
            <w:tcW w:w="4731" w:type="dxa"/>
            <w:shd w:val="clear" w:color="auto" w:fill="auto"/>
          </w:tcPr>
          <w:p w14:paraId="1F52027A" w14:textId="77777777" w:rsidR="00FA29E3" w:rsidRPr="00276E9B" w:rsidRDefault="00FA29E3" w:rsidP="00740305">
            <w:pPr>
              <w:pStyle w:val="TAL"/>
            </w:pPr>
          </w:p>
        </w:tc>
      </w:tr>
      <w:tr w:rsidR="00FA29E3" w:rsidRPr="00276E9B" w14:paraId="3243A7D4" w14:textId="77777777" w:rsidTr="00D7570F">
        <w:trPr>
          <w:trHeight w:val="145"/>
        </w:trPr>
        <w:tc>
          <w:tcPr>
            <w:tcW w:w="492" w:type="dxa"/>
            <w:vMerge/>
            <w:shd w:val="clear" w:color="auto" w:fill="auto"/>
          </w:tcPr>
          <w:p w14:paraId="34886B5D" w14:textId="77777777" w:rsidR="00FA29E3" w:rsidRPr="00276E9B" w:rsidRDefault="00FA29E3" w:rsidP="00740305">
            <w:pPr>
              <w:pStyle w:val="TAH"/>
            </w:pPr>
          </w:p>
        </w:tc>
        <w:tc>
          <w:tcPr>
            <w:tcW w:w="1440" w:type="dxa"/>
            <w:shd w:val="clear" w:color="auto" w:fill="auto"/>
          </w:tcPr>
          <w:p w14:paraId="708B8D7F" w14:textId="77777777" w:rsidR="00FA29E3" w:rsidRPr="00276E9B" w:rsidRDefault="00FA29E3" w:rsidP="00740305">
            <w:pPr>
              <w:pStyle w:val="TAL"/>
            </w:pPr>
            <w:r w:rsidRPr="00276E9B">
              <w:t>Qrxlevmin</w:t>
            </w:r>
          </w:p>
        </w:tc>
        <w:tc>
          <w:tcPr>
            <w:tcW w:w="654" w:type="dxa"/>
            <w:shd w:val="clear" w:color="auto" w:fill="auto"/>
          </w:tcPr>
          <w:p w14:paraId="34C0429D" w14:textId="77777777" w:rsidR="00FA29E3" w:rsidRPr="00276E9B" w:rsidRDefault="00FA29E3" w:rsidP="00740305">
            <w:pPr>
              <w:pStyle w:val="TAC"/>
            </w:pPr>
            <w:r w:rsidRPr="00276E9B">
              <w:t>dBm</w:t>
            </w:r>
          </w:p>
        </w:tc>
        <w:tc>
          <w:tcPr>
            <w:tcW w:w="785" w:type="dxa"/>
          </w:tcPr>
          <w:p w14:paraId="4EC85614" w14:textId="77777777" w:rsidR="00FA29E3" w:rsidRPr="00276E9B" w:rsidRDefault="00FA29E3" w:rsidP="00740305">
            <w:pPr>
              <w:pStyle w:val="TAC"/>
              <w:rPr>
                <w:kern w:val="2"/>
              </w:rPr>
            </w:pPr>
            <w:r w:rsidRPr="00276E9B">
              <w:rPr>
                <w:kern w:val="2"/>
              </w:rPr>
              <w:t>-106</w:t>
            </w:r>
          </w:p>
        </w:tc>
        <w:tc>
          <w:tcPr>
            <w:tcW w:w="785" w:type="dxa"/>
            <w:shd w:val="clear" w:color="auto" w:fill="auto"/>
          </w:tcPr>
          <w:p w14:paraId="769B1D52" w14:textId="77777777" w:rsidR="00FA29E3" w:rsidRPr="00276E9B" w:rsidRDefault="00FA29E3" w:rsidP="00740305">
            <w:pPr>
              <w:pStyle w:val="TAC"/>
              <w:rPr>
                <w:lang w:eastAsia="zh-CN"/>
              </w:rPr>
            </w:pPr>
            <w:r w:rsidRPr="00276E9B">
              <w:rPr>
                <w:lang w:eastAsia="zh-CN"/>
              </w:rPr>
              <w:t>-</w:t>
            </w:r>
          </w:p>
        </w:tc>
        <w:tc>
          <w:tcPr>
            <w:tcW w:w="714" w:type="dxa"/>
          </w:tcPr>
          <w:p w14:paraId="37C0CDBF" w14:textId="77777777" w:rsidR="00FA29E3" w:rsidRPr="00276E9B" w:rsidRDefault="00FA29E3" w:rsidP="00740305">
            <w:pPr>
              <w:pStyle w:val="TAL"/>
              <w:jc w:val="center"/>
            </w:pPr>
            <w:r w:rsidRPr="00276E9B">
              <w:t>-</w:t>
            </w:r>
          </w:p>
        </w:tc>
        <w:tc>
          <w:tcPr>
            <w:tcW w:w="4731" w:type="dxa"/>
            <w:shd w:val="clear" w:color="auto" w:fill="auto"/>
          </w:tcPr>
          <w:p w14:paraId="7AA1F512" w14:textId="77777777" w:rsidR="00FA29E3" w:rsidRPr="00276E9B" w:rsidRDefault="00FA29E3" w:rsidP="00740305">
            <w:pPr>
              <w:pStyle w:val="TAL"/>
            </w:pPr>
          </w:p>
        </w:tc>
      </w:tr>
      <w:tr w:rsidR="00FA29E3" w:rsidRPr="00276E9B" w14:paraId="75E8CF19" w14:textId="77777777" w:rsidTr="00D7570F">
        <w:trPr>
          <w:trHeight w:val="145"/>
        </w:trPr>
        <w:tc>
          <w:tcPr>
            <w:tcW w:w="492" w:type="dxa"/>
            <w:vMerge/>
            <w:shd w:val="clear" w:color="auto" w:fill="auto"/>
          </w:tcPr>
          <w:p w14:paraId="688A4642" w14:textId="77777777" w:rsidR="00FA29E3" w:rsidRPr="00276E9B" w:rsidRDefault="00FA29E3" w:rsidP="00740305">
            <w:pPr>
              <w:pStyle w:val="TAH"/>
            </w:pPr>
          </w:p>
        </w:tc>
        <w:tc>
          <w:tcPr>
            <w:tcW w:w="1440" w:type="dxa"/>
            <w:shd w:val="clear" w:color="auto" w:fill="auto"/>
          </w:tcPr>
          <w:p w14:paraId="1BB62E71" w14:textId="77777777" w:rsidR="00FA29E3" w:rsidRPr="00276E9B" w:rsidRDefault="00FA29E3" w:rsidP="00740305">
            <w:pPr>
              <w:pStyle w:val="TAL"/>
            </w:pPr>
            <w:r w:rsidRPr="00276E9B">
              <w:t>Qqualmin</w:t>
            </w:r>
          </w:p>
        </w:tc>
        <w:tc>
          <w:tcPr>
            <w:tcW w:w="654" w:type="dxa"/>
            <w:shd w:val="clear" w:color="auto" w:fill="auto"/>
          </w:tcPr>
          <w:p w14:paraId="37205E12" w14:textId="77777777" w:rsidR="00FA29E3" w:rsidRPr="00276E9B" w:rsidRDefault="00FA29E3" w:rsidP="00740305">
            <w:pPr>
              <w:pStyle w:val="TAC"/>
            </w:pPr>
            <w:r w:rsidRPr="00276E9B">
              <w:t>dB</w:t>
            </w:r>
          </w:p>
        </w:tc>
        <w:tc>
          <w:tcPr>
            <w:tcW w:w="785" w:type="dxa"/>
          </w:tcPr>
          <w:p w14:paraId="6FC5BB24" w14:textId="77777777" w:rsidR="00FA29E3" w:rsidRPr="00276E9B" w:rsidRDefault="00FA29E3" w:rsidP="00740305">
            <w:pPr>
              <w:pStyle w:val="TAC"/>
              <w:rPr>
                <w:kern w:val="2"/>
              </w:rPr>
            </w:pPr>
            <w:r w:rsidRPr="00276E9B">
              <w:rPr>
                <w:kern w:val="2"/>
              </w:rPr>
              <w:t>-18</w:t>
            </w:r>
          </w:p>
        </w:tc>
        <w:tc>
          <w:tcPr>
            <w:tcW w:w="785" w:type="dxa"/>
            <w:shd w:val="clear" w:color="auto" w:fill="auto"/>
          </w:tcPr>
          <w:p w14:paraId="0FA955C8" w14:textId="77777777" w:rsidR="00FA29E3" w:rsidRPr="00276E9B" w:rsidRDefault="00FA29E3" w:rsidP="00740305">
            <w:pPr>
              <w:pStyle w:val="TAC"/>
              <w:rPr>
                <w:lang w:eastAsia="zh-CN"/>
              </w:rPr>
            </w:pPr>
            <w:r w:rsidRPr="00276E9B">
              <w:rPr>
                <w:lang w:eastAsia="zh-CN"/>
              </w:rPr>
              <w:t>-</w:t>
            </w:r>
          </w:p>
        </w:tc>
        <w:tc>
          <w:tcPr>
            <w:tcW w:w="714" w:type="dxa"/>
          </w:tcPr>
          <w:p w14:paraId="6E4C9D50" w14:textId="77777777" w:rsidR="00FA29E3" w:rsidRPr="00276E9B" w:rsidRDefault="00FA29E3" w:rsidP="00740305">
            <w:pPr>
              <w:pStyle w:val="TAL"/>
              <w:jc w:val="center"/>
            </w:pPr>
            <w:r w:rsidRPr="00276E9B">
              <w:t>-</w:t>
            </w:r>
          </w:p>
        </w:tc>
        <w:tc>
          <w:tcPr>
            <w:tcW w:w="4731" w:type="dxa"/>
            <w:shd w:val="clear" w:color="auto" w:fill="auto"/>
          </w:tcPr>
          <w:p w14:paraId="0C3C0718" w14:textId="77777777" w:rsidR="00FA29E3" w:rsidRPr="00276E9B" w:rsidRDefault="00FA29E3" w:rsidP="00740305">
            <w:pPr>
              <w:pStyle w:val="TAL"/>
            </w:pPr>
          </w:p>
        </w:tc>
      </w:tr>
      <w:tr w:rsidR="00FA29E3" w:rsidRPr="00276E9B" w14:paraId="60CD1BEB" w14:textId="77777777" w:rsidTr="00D7570F">
        <w:trPr>
          <w:trHeight w:val="145"/>
        </w:trPr>
        <w:tc>
          <w:tcPr>
            <w:tcW w:w="492" w:type="dxa"/>
            <w:vMerge/>
            <w:shd w:val="clear" w:color="auto" w:fill="auto"/>
          </w:tcPr>
          <w:p w14:paraId="7F5DF8CD" w14:textId="77777777" w:rsidR="00FA29E3" w:rsidRPr="00276E9B" w:rsidRDefault="00FA29E3" w:rsidP="00740305">
            <w:pPr>
              <w:pStyle w:val="TAH"/>
            </w:pPr>
          </w:p>
        </w:tc>
        <w:tc>
          <w:tcPr>
            <w:tcW w:w="1440" w:type="dxa"/>
            <w:shd w:val="clear" w:color="auto" w:fill="auto"/>
          </w:tcPr>
          <w:p w14:paraId="531EC117" w14:textId="77777777" w:rsidR="00FA29E3" w:rsidRPr="00276E9B" w:rsidRDefault="00FA29E3" w:rsidP="00740305">
            <w:pPr>
              <w:pStyle w:val="TAL"/>
            </w:pPr>
            <w:r w:rsidRPr="00276E9B">
              <w:t>Pcompensation</w:t>
            </w:r>
          </w:p>
        </w:tc>
        <w:tc>
          <w:tcPr>
            <w:tcW w:w="654" w:type="dxa"/>
            <w:shd w:val="clear" w:color="auto" w:fill="auto"/>
          </w:tcPr>
          <w:p w14:paraId="5DE2697E" w14:textId="77777777" w:rsidR="00FA29E3" w:rsidRPr="00276E9B" w:rsidRDefault="00FA29E3" w:rsidP="00740305">
            <w:pPr>
              <w:pStyle w:val="TAC"/>
            </w:pPr>
            <w:r w:rsidRPr="00276E9B">
              <w:t>dB</w:t>
            </w:r>
          </w:p>
        </w:tc>
        <w:tc>
          <w:tcPr>
            <w:tcW w:w="785" w:type="dxa"/>
          </w:tcPr>
          <w:p w14:paraId="51F5F451" w14:textId="77777777" w:rsidR="00FA29E3" w:rsidRPr="00276E9B" w:rsidRDefault="00FA29E3" w:rsidP="00740305">
            <w:pPr>
              <w:pStyle w:val="TAC"/>
              <w:rPr>
                <w:kern w:val="2"/>
              </w:rPr>
            </w:pPr>
            <w:r w:rsidRPr="00276E9B">
              <w:rPr>
                <w:kern w:val="2"/>
              </w:rPr>
              <w:t>0</w:t>
            </w:r>
          </w:p>
        </w:tc>
        <w:tc>
          <w:tcPr>
            <w:tcW w:w="785" w:type="dxa"/>
            <w:shd w:val="clear" w:color="auto" w:fill="auto"/>
          </w:tcPr>
          <w:p w14:paraId="63AAB6B1" w14:textId="77777777" w:rsidR="00FA29E3" w:rsidRPr="00276E9B" w:rsidRDefault="00FA29E3" w:rsidP="00740305">
            <w:pPr>
              <w:pStyle w:val="TAC"/>
              <w:rPr>
                <w:lang w:eastAsia="zh-CN"/>
              </w:rPr>
            </w:pPr>
            <w:r w:rsidRPr="00276E9B">
              <w:rPr>
                <w:lang w:eastAsia="zh-CN"/>
              </w:rPr>
              <w:t>-</w:t>
            </w:r>
          </w:p>
        </w:tc>
        <w:tc>
          <w:tcPr>
            <w:tcW w:w="714" w:type="dxa"/>
          </w:tcPr>
          <w:p w14:paraId="272F9A64" w14:textId="77777777" w:rsidR="00FA29E3" w:rsidRPr="00276E9B" w:rsidRDefault="00FA29E3" w:rsidP="00740305">
            <w:pPr>
              <w:pStyle w:val="TAL"/>
              <w:jc w:val="center"/>
            </w:pPr>
            <w:r w:rsidRPr="00276E9B">
              <w:t>-</w:t>
            </w:r>
          </w:p>
        </w:tc>
        <w:tc>
          <w:tcPr>
            <w:tcW w:w="4731" w:type="dxa"/>
            <w:shd w:val="clear" w:color="auto" w:fill="auto"/>
          </w:tcPr>
          <w:p w14:paraId="6842ABFE" w14:textId="77777777" w:rsidR="00FA29E3" w:rsidRPr="00276E9B" w:rsidRDefault="00FA29E3" w:rsidP="00740305">
            <w:pPr>
              <w:pStyle w:val="TAL"/>
            </w:pPr>
          </w:p>
        </w:tc>
      </w:tr>
      <w:tr w:rsidR="00FA29E3" w:rsidRPr="00276E9B" w14:paraId="5FD846EA" w14:textId="77777777" w:rsidTr="00D7570F">
        <w:trPr>
          <w:trHeight w:val="937"/>
        </w:trPr>
        <w:tc>
          <w:tcPr>
            <w:tcW w:w="492" w:type="dxa"/>
            <w:vMerge w:val="restart"/>
            <w:shd w:val="clear" w:color="auto" w:fill="auto"/>
          </w:tcPr>
          <w:p w14:paraId="37B4EEBF" w14:textId="77777777" w:rsidR="00FA29E3" w:rsidRPr="00276E9B" w:rsidRDefault="00FA29E3" w:rsidP="00740305">
            <w:pPr>
              <w:pStyle w:val="TAH"/>
            </w:pPr>
            <w:r w:rsidRPr="00276E9B">
              <w:t>T3</w:t>
            </w:r>
          </w:p>
        </w:tc>
        <w:tc>
          <w:tcPr>
            <w:tcW w:w="1440" w:type="dxa"/>
            <w:shd w:val="clear" w:color="auto" w:fill="auto"/>
          </w:tcPr>
          <w:p w14:paraId="3337F033" w14:textId="77777777" w:rsidR="00FA29E3" w:rsidRPr="00276E9B" w:rsidRDefault="00FA29E3" w:rsidP="00740305">
            <w:pPr>
              <w:pStyle w:val="TAL"/>
            </w:pPr>
            <w:r w:rsidRPr="00276E9B">
              <w:t xml:space="preserve">Cell-specific </w:t>
            </w:r>
            <w:r w:rsidRPr="00276E9B">
              <w:rPr>
                <w:lang w:eastAsia="zh-CN"/>
              </w:rPr>
              <w:t>N</w:t>
            </w:r>
            <w:r w:rsidRPr="00276E9B">
              <w:t>RS EPRE</w:t>
            </w:r>
          </w:p>
        </w:tc>
        <w:tc>
          <w:tcPr>
            <w:tcW w:w="654" w:type="dxa"/>
            <w:shd w:val="clear" w:color="auto" w:fill="auto"/>
          </w:tcPr>
          <w:p w14:paraId="0406B411" w14:textId="77777777" w:rsidR="00FA29E3" w:rsidRPr="00276E9B" w:rsidRDefault="00FA29E3" w:rsidP="00740305">
            <w:pPr>
              <w:pStyle w:val="TAC"/>
            </w:pPr>
            <w:r w:rsidRPr="00276E9B">
              <w:t>dBm/15kHz</w:t>
            </w:r>
          </w:p>
        </w:tc>
        <w:tc>
          <w:tcPr>
            <w:tcW w:w="785" w:type="dxa"/>
          </w:tcPr>
          <w:p w14:paraId="103693FF" w14:textId="77777777" w:rsidR="00FA29E3" w:rsidRPr="00276E9B" w:rsidRDefault="00FA29E3" w:rsidP="00740305">
            <w:pPr>
              <w:pStyle w:val="TAC"/>
              <w:rPr>
                <w:kern w:val="2"/>
              </w:rPr>
            </w:pPr>
            <w:r w:rsidRPr="00276E9B">
              <w:rPr>
                <w:kern w:val="2"/>
              </w:rPr>
              <w:t>-65</w:t>
            </w:r>
          </w:p>
        </w:tc>
        <w:tc>
          <w:tcPr>
            <w:tcW w:w="785" w:type="dxa"/>
            <w:shd w:val="clear" w:color="auto" w:fill="auto"/>
          </w:tcPr>
          <w:p w14:paraId="18D84A5F" w14:textId="77777777" w:rsidR="00FA29E3" w:rsidRPr="00276E9B" w:rsidRDefault="00FA29E3" w:rsidP="00740305">
            <w:pPr>
              <w:pStyle w:val="TAC"/>
            </w:pPr>
            <w:r w:rsidRPr="00276E9B">
              <w:t>"Off"</w:t>
            </w:r>
          </w:p>
        </w:tc>
        <w:tc>
          <w:tcPr>
            <w:tcW w:w="714" w:type="dxa"/>
          </w:tcPr>
          <w:p w14:paraId="3CA9E2D9" w14:textId="77777777" w:rsidR="00FA29E3" w:rsidRPr="00276E9B" w:rsidRDefault="00FA29E3" w:rsidP="00740305">
            <w:pPr>
              <w:pStyle w:val="TAL"/>
            </w:pPr>
            <w:r w:rsidRPr="00276E9B">
              <w:t>"Off"</w:t>
            </w:r>
          </w:p>
        </w:tc>
        <w:tc>
          <w:tcPr>
            <w:tcW w:w="4731" w:type="dxa"/>
            <w:shd w:val="clear" w:color="auto" w:fill="auto"/>
          </w:tcPr>
          <w:p w14:paraId="5C706B7B" w14:textId="77777777" w:rsidR="00FA29E3" w:rsidRPr="00276E9B" w:rsidRDefault="00FA29E3" w:rsidP="00740305">
            <w:pPr>
              <w:pStyle w:val="TAL"/>
            </w:pPr>
            <w:r w:rsidRPr="00276E9B">
              <w:t>The power level is such that Srxlev Ncell  1 &gt; 0 and Squal Ncell  1 &gt; 0</w:t>
            </w:r>
          </w:p>
        </w:tc>
      </w:tr>
      <w:tr w:rsidR="00FA29E3" w:rsidRPr="00276E9B" w14:paraId="5C3D36E1" w14:textId="77777777" w:rsidTr="00D7570F">
        <w:trPr>
          <w:trHeight w:val="145"/>
        </w:trPr>
        <w:tc>
          <w:tcPr>
            <w:tcW w:w="492" w:type="dxa"/>
            <w:vMerge/>
            <w:shd w:val="clear" w:color="auto" w:fill="auto"/>
          </w:tcPr>
          <w:p w14:paraId="07257B2B" w14:textId="77777777" w:rsidR="00FA29E3" w:rsidRPr="00276E9B" w:rsidRDefault="00FA29E3" w:rsidP="00740305">
            <w:pPr>
              <w:pStyle w:val="TAH"/>
            </w:pPr>
          </w:p>
        </w:tc>
        <w:tc>
          <w:tcPr>
            <w:tcW w:w="1440" w:type="dxa"/>
            <w:shd w:val="clear" w:color="auto" w:fill="auto"/>
          </w:tcPr>
          <w:p w14:paraId="43F2D346" w14:textId="77777777" w:rsidR="00FA29E3" w:rsidRPr="00276E9B" w:rsidRDefault="00FA29E3" w:rsidP="00740305">
            <w:pPr>
              <w:pStyle w:val="TAL"/>
            </w:pPr>
            <w:r w:rsidRPr="00276E9B">
              <w:t>RSRQ</w:t>
            </w:r>
          </w:p>
        </w:tc>
        <w:tc>
          <w:tcPr>
            <w:tcW w:w="654" w:type="dxa"/>
            <w:shd w:val="clear" w:color="auto" w:fill="auto"/>
          </w:tcPr>
          <w:p w14:paraId="559FF62D" w14:textId="77777777" w:rsidR="00FA29E3" w:rsidRPr="00276E9B" w:rsidRDefault="00FA29E3" w:rsidP="00740305">
            <w:pPr>
              <w:pStyle w:val="TAC"/>
            </w:pPr>
            <w:r w:rsidRPr="00276E9B">
              <w:t>dB</w:t>
            </w:r>
          </w:p>
        </w:tc>
        <w:tc>
          <w:tcPr>
            <w:tcW w:w="785" w:type="dxa"/>
          </w:tcPr>
          <w:p w14:paraId="74B3FCB4" w14:textId="77777777" w:rsidR="00FA29E3" w:rsidRPr="00276E9B" w:rsidRDefault="00FA29E3" w:rsidP="00740305">
            <w:pPr>
              <w:pStyle w:val="TAC"/>
              <w:rPr>
                <w:kern w:val="2"/>
              </w:rPr>
            </w:pPr>
            <w:r w:rsidRPr="00276E9B">
              <w:rPr>
                <w:kern w:val="2"/>
              </w:rPr>
              <w:t>-5</w:t>
            </w:r>
          </w:p>
        </w:tc>
        <w:tc>
          <w:tcPr>
            <w:tcW w:w="785" w:type="dxa"/>
            <w:shd w:val="clear" w:color="auto" w:fill="auto"/>
          </w:tcPr>
          <w:p w14:paraId="37F275DC" w14:textId="77777777" w:rsidR="00FA29E3" w:rsidRPr="00276E9B" w:rsidRDefault="00FA29E3" w:rsidP="00740305">
            <w:pPr>
              <w:pStyle w:val="TAC"/>
              <w:rPr>
                <w:lang w:eastAsia="zh-CN"/>
              </w:rPr>
            </w:pPr>
            <w:r w:rsidRPr="00276E9B">
              <w:rPr>
                <w:lang w:eastAsia="zh-CN"/>
              </w:rPr>
              <w:t>-</w:t>
            </w:r>
          </w:p>
        </w:tc>
        <w:tc>
          <w:tcPr>
            <w:tcW w:w="714" w:type="dxa"/>
          </w:tcPr>
          <w:p w14:paraId="6BA0451F" w14:textId="77777777" w:rsidR="00FA29E3" w:rsidRPr="00276E9B" w:rsidRDefault="00FA29E3" w:rsidP="00740305">
            <w:pPr>
              <w:pStyle w:val="TAL"/>
              <w:jc w:val="center"/>
            </w:pPr>
            <w:r w:rsidRPr="00276E9B">
              <w:t>-</w:t>
            </w:r>
          </w:p>
        </w:tc>
        <w:tc>
          <w:tcPr>
            <w:tcW w:w="4731" w:type="dxa"/>
            <w:shd w:val="clear" w:color="auto" w:fill="auto"/>
          </w:tcPr>
          <w:p w14:paraId="7E88AC0C" w14:textId="77777777" w:rsidR="00FA29E3" w:rsidRPr="00276E9B" w:rsidRDefault="00FA29E3" w:rsidP="00740305">
            <w:pPr>
              <w:pStyle w:val="TAL"/>
            </w:pPr>
          </w:p>
        </w:tc>
      </w:tr>
      <w:tr w:rsidR="00FA29E3" w:rsidRPr="00276E9B" w14:paraId="25507B5E" w14:textId="77777777" w:rsidTr="00D7570F">
        <w:trPr>
          <w:trHeight w:val="145"/>
        </w:trPr>
        <w:tc>
          <w:tcPr>
            <w:tcW w:w="492" w:type="dxa"/>
            <w:vMerge/>
            <w:shd w:val="clear" w:color="auto" w:fill="auto"/>
          </w:tcPr>
          <w:p w14:paraId="336F2C95" w14:textId="77777777" w:rsidR="00FA29E3" w:rsidRPr="00276E9B" w:rsidRDefault="00FA29E3" w:rsidP="00740305">
            <w:pPr>
              <w:pStyle w:val="TAH"/>
            </w:pPr>
          </w:p>
        </w:tc>
        <w:tc>
          <w:tcPr>
            <w:tcW w:w="1440" w:type="dxa"/>
            <w:shd w:val="clear" w:color="auto" w:fill="auto"/>
          </w:tcPr>
          <w:p w14:paraId="4B0E179C" w14:textId="77777777" w:rsidR="00FA29E3" w:rsidRPr="00276E9B" w:rsidRDefault="00FA29E3" w:rsidP="00740305">
            <w:pPr>
              <w:pStyle w:val="TAL"/>
            </w:pPr>
            <w:r w:rsidRPr="00276E9B">
              <w:t>Noc</w:t>
            </w:r>
          </w:p>
        </w:tc>
        <w:tc>
          <w:tcPr>
            <w:tcW w:w="654" w:type="dxa"/>
            <w:shd w:val="clear" w:color="auto" w:fill="auto"/>
          </w:tcPr>
          <w:p w14:paraId="76ACA073" w14:textId="77777777" w:rsidR="00FA29E3" w:rsidRPr="00276E9B" w:rsidRDefault="00FA29E3" w:rsidP="00740305">
            <w:pPr>
              <w:pStyle w:val="TAC"/>
            </w:pPr>
            <w:r w:rsidRPr="00276E9B">
              <w:t>dBm/15kHz</w:t>
            </w:r>
          </w:p>
        </w:tc>
        <w:tc>
          <w:tcPr>
            <w:tcW w:w="785" w:type="dxa"/>
          </w:tcPr>
          <w:p w14:paraId="57944161" w14:textId="77777777" w:rsidR="00FA29E3" w:rsidRPr="00276E9B" w:rsidRDefault="00FA29E3" w:rsidP="00740305">
            <w:pPr>
              <w:pStyle w:val="TAC"/>
              <w:rPr>
                <w:kern w:val="2"/>
              </w:rPr>
            </w:pPr>
            <w:r w:rsidRPr="00276E9B">
              <w:rPr>
                <w:kern w:val="2"/>
              </w:rPr>
              <w:t>-75</w:t>
            </w:r>
          </w:p>
        </w:tc>
        <w:tc>
          <w:tcPr>
            <w:tcW w:w="785" w:type="dxa"/>
            <w:shd w:val="clear" w:color="auto" w:fill="auto"/>
          </w:tcPr>
          <w:p w14:paraId="6D9D0BC3" w14:textId="77777777" w:rsidR="00FA29E3" w:rsidRPr="00276E9B" w:rsidRDefault="00FA29E3" w:rsidP="00740305">
            <w:pPr>
              <w:pStyle w:val="TAC"/>
              <w:rPr>
                <w:lang w:eastAsia="zh-CN"/>
              </w:rPr>
            </w:pPr>
            <w:r w:rsidRPr="00276E9B">
              <w:rPr>
                <w:lang w:eastAsia="zh-CN"/>
              </w:rPr>
              <w:t>-</w:t>
            </w:r>
          </w:p>
        </w:tc>
        <w:tc>
          <w:tcPr>
            <w:tcW w:w="714" w:type="dxa"/>
          </w:tcPr>
          <w:p w14:paraId="3CD93CC3" w14:textId="77777777" w:rsidR="00FA29E3" w:rsidRPr="00276E9B" w:rsidRDefault="00FA29E3" w:rsidP="00740305">
            <w:pPr>
              <w:pStyle w:val="TAL"/>
              <w:jc w:val="center"/>
            </w:pPr>
            <w:r w:rsidRPr="00276E9B">
              <w:t>-</w:t>
            </w:r>
          </w:p>
        </w:tc>
        <w:tc>
          <w:tcPr>
            <w:tcW w:w="4731" w:type="dxa"/>
            <w:shd w:val="clear" w:color="auto" w:fill="auto"/>
          </w:tcPr>
          <w:p w14:paraId="74FCE7AB" w14:textId="77777777" w:rsidR="00FA29E3" w:rsidRPr="00276E9B" w:rsidRDefault="00FA29E3" w:rsidP="00740305">
            <w:pPr>
              <w:pStyle w:val="TAL"/>
            </w:pPr>
          </w:p>
        </w:tc>
      </w:tr>
      <w:tr w:rsidR="00FA29E3" w:rsidRPr="00276E9B" w14:paraId="28EF929C" w14:textId="77777777" w:rsidTr="00D7570F">
        <w:trPr>
          <w:trHeight w:val="145"/>
        </w:trPr>
        <w:tc>
          <w:tcPr>
            <w:tcW w:w="492" w:type="dxa"/>
            <w:vMerge w:val="restart"/>
            <w:shd w:val="clear" w:color="auto" w:fill="auto"/>
            <w:vAlign w:val="center"/>
          </w:tcPr>
          <w:p w14:paraId="1B997C86" w14:textId="77777777" w:rsidR="00FA29E3" w:rsidRPr="00276E9B" w:rsidRDefault="00FA29E3" w:rsidP="00740305">
            <w:pPr>
              <w:pStyle w:val="TAH"/>
            </w:pPr>
            <w:r w:rsidRPr="00276E9B">
              <w:t>T4</w:t>
            </w:r>
          </w:p>
        </w:tc>
        <w:tc>
          <w:tcPr>
            <w:tcW w:w="1440" w:type="dxa"/>
            <w:shd w:val="clear" w:color="auto" w:fill="auto"/>
            <w:vAlign w:val="center"/>
          </w:tcPr>
          <w:p w14:paraId="6A4ADD12" w14:textId="77777777" w:rsidR="00FA29E3" w:rsidRPr="00276E9B" w:rsidRDefault="00FA29E3" w:rsidP="00740305">
            <w:pPr>
              <w:pStyle w:val="TAL"/>
              <w:rPr>
                <w:lang w:eastAsia="zh-CN"/>
              </w:rPr>
            </w:pPr>
            <w:r w:rsidRPr="00276E9B">
              <w:t xml:space="preserve">Cell-specific </w:t>
            </w:r>
            <w:r w:rsidRPr="00276E9B">
              <w:rPr>
                <w:lang w:eastAsia="zh-CN"/>
              </w:rPr>
              <w:t>N</w:t>
            </w:r>
            <w:r w:rsidRPr="00276E9B">
              <w:t>RS EPRE</w:t>
            </w:r>
          </w:p>
        </w:tc>
        <w:tc>
          <w:tcPr>
            <w:tcW w:w="654" w:type="dxa"/>
            <w:shd w:val="clear" w:color="auto" w:fill="auto"/>
            <w:vAlign w:val="center"/>
          </w:tcPr>
          <w:p w14:paraId="550FE4D0" w14:textId="77777777" w:rsidR="00FA29E3" w:rsidRPr="00276E9B" w:rsidRDefault="00FA29E3" w:rsidP="00740305">
            <w:pPr>
              <w:pStyle w:val="TAC"/>
            </w:pPr>
            <w:r w:rsidRPr="00276E9B">
              <w:t>dBm/15kHz</w:t>
            </w:r>
          </w:p>
        </w:tc>
        <w:tc>
          <w:tcPr>
            <w:tcW w:w="785" w:type="dxa"/>
            <w:vAlign w:val="center"/>
          </w:tcPr>
          <w:p w14:paraId="5DC9E144" w14:textId="77777777" w:rsidR="00FA29E3" w:rsidRPr="00276E9B" w:rsidRDefault="00FA29E3" w:rsidP="00740305">
            <w:pPr>
              <w:pStyle w:val="TAC"/>
            </w:pPr>
            <w:r w:rsidRPr="00276E9B">
              <w:t>"Off"</w:t>
            </w:r>
          </w:p>
        </w:tc>
        <w:tc>
          <w:tcPr>
            <w:tcW w:w="785" w:type="dxa"/>
            <w:shd w:val="clear" w:color="auto" w:fill="auto"/>
            <w:vAlign w:val="center"/>
          </w:tcPr>
          <w:p w14:paraId="24D3E883" w14:textId="77777777" w:rsidR="00FA29E3" w:rsidRPr="00276E9B" w:rsidRDefault="00FA29E3" w:rsidP="00740305">
            <w:pPr>
              <w:pStyle w:val="TAC"/>
            </w:pPr>
            <w:r w:rsidRPr="00276E9B">
              <w:t>-85</w:t>
            </w:r>
          </w:p>
        </w:tc>
        <w:tc>
          <w:tcPr>
            <w:tcW w:w="714" w:type="dxa"/>
          </w:tcPr>
          <w:p w14:paraId="708BB843" w14:textId="77777777" w:rsidR="00FA29E3" w:rsidRPr="00276E9B" w:rsidRDefault="00FA29E3" w:rsidP="00740305">
            <w:pPr>
              <w:pStyle w:val="TAL"/>
            </w:pPr>
            <w:r w:rsidRPr="00276E9B">
              <w:t>"Off"</w:t>
            </w:r>
          </w:p>
        </w:tc>
        <w:tc>
          <w:tcPr>
            <w:tcW w:w="4731" w:type="dxa"/>
            <w:shd w:val="clear" w:color="auto" w:fill="auto"/>
          </w:tcPr>
          <w:p w14:paraId="3B28D7E7" w14:textId="77777777" w:rsidR="00FA29E3" w:rsidRPr="00276E9B" w:rsidRDefault="00FA29E3" w:rsidP="00740305">
            <w:pPr>
              <w:pStyle w:val="TAL"/>
              <w:rPr>
                <w:lang w:eastAsia="zh-CN"/>
              </w:rPr>
            </w:pPr>
            <w:r w:rsidRPr="00276E9B">
              <w:t>Srxlev</w:t>
            </w:r>
            <w:r w:rsidRPr="00276E9B">
              <w:rPr>
                <w:vertAlign w:val="subscript"/>
                <w:lang w:eastAsia="zh-CN"/>
              </w:rPr>
              <w:t>Ncell</w:t>
            </w:r>
            <w:r w:rsidRPr="00276E9B">
              <w:rPr>
                <w:vertAlign w:val="subscript"/>
              </w:rPr>
              <w:t>1</w:t>
            </w:r>
            <w:r w:rsidRPr="00276E9B">
              <w:t xml:space="preserve"> &lt; 0</w:t>
            </w:r>
          </w:p>
        </w:tc>
      </w:tr>
      <w:tr w:rsidR="00FA29E3" w:rsidRPr="00276E9B" w14:paraId="2341F4D7" w14:textId="77777777" w:rsidTr="00D7570F">
        <w:trPr>
          <w:trHeight w:val="145"/>
        </w:trPr>
        <w:tc>
          <w:tcPr>
            <w:tcW w:w="492" w:type="dxa"/>
            <w:vMerge/>
            <w:shd w:val="clear" w:color="auto" w:fill="auto"/>
            <w:vAlign w:val="center"/>
          </w:tcPr>
          <w:p w14:paraId="09D82E69" w14:textId="77777777" w:rsidR="00FA29E3" w:rsidRPr="00276E9B" w:rsidRDefault="00FA29E3" w:rsidP="00740305">
            <w:pPr>
              <w:spacing w:after="0"/>
              <w:rPr>
                <w:rFonts w:ascii="Arial" w:hAnsi="Arial"/>
                <w:b/>
                <w:sz w:val="18"/>
              </w:rPr>
            </w:pPr>
          </w:p>
        </w:tc>
        <w:tc>
          <w:tcPr>
            <w:tcW w:w="1440" w:type="dxa"/>
            <w:shd w:val="clear" w:color="auto" w:fill="auto"/>
          </w:tcPr>
          <w:p w14:paraId="45792D6A" w14:textId="77777777" w:rsidR="00FA29E3" w:rsidRPr="00276E9B" w:rsidRDefault="00FA29E3" w:rsidP="00740305">
            <w:pPr>
              <w:pStyle w:val="TAL"/>
            </w:pPr>
            <w:r w:rsidRPr="00276E9B">
              <w:t>Srxlev*</w:t>
            </w:r>
          </w:p>
        </w:tc>
        <w:tc>
          <w:tcPr>
            <w:tcW w:w="654" w:type="dxa"/>
            <w:shd w:val="clear" w:color="auto" w:fill="auto"/>
          </w:tcPr>
          <w:p w14:paraId="54D008FC" w14:textId="77777777" w:rsidR="00FA29E3" w:rsidRPr="00276E9B" w:rsidRDefault="00FA29E3" w:rsidP="00740305">
            <w:pPr>
              <w:pStyle w:val="TAC"/>
            </w:pPr>
            <w:r w:rsidRPr="00276E9B">
              <w:t>dB</w:t>
            </w:r>
          </w:p>
        </w:tc>
        <w:tc>
          <w:tcPr>
            <w:tcW w:w="785" w:type="dxa"/>
          </w:tcPr>
          <w:p w14:paraId="4BF57E58" w14:textId="77777777" w:rsidR="00FA29E3" w:rsidRPr="00276E9B" w:rsidRDefault="00FA29E3" w:rsidP="00740305">
            <w:pPr>
              <w:pStyle w:val="TAC"/>
            </w:pPr>
            <w:r w:rsidRPr="00276E9B">
              <w:t>-</w:t>
            </w:r>
          </w:p>
        </w:tc>
        <w:tc>
          <w:tcPr>
            <w:tcW w:w="785" w:type="dxa"/>
            <w:shd w:val="clear" w:color="auto" w:fill="auto"/>
          </w:tcPr>
          <w:p w14:paraId="23FCC4CC" w14:textId="77777777" w:rsidR="00FA29E3" w:rsidRPr="00276E9B" w:rsidRDefault="00FA29E3" w:rsidP="00740305">
            <w:pPr>
              <w:pStyle w:val="TAC"/>
            </w:pPr>
            <w:r w:rsidRPr="00276E9B">
              <w:t>25</w:t>
            </w:r>
          </w:p>
        </w:tc>
        <w:tc>
          <w:tcPr>
            <w:tcW w:w="714" w:type="dxa"/>
          </w:tcPr>
          <w:p w14:paraId="33167CE2" w14:textId="77777777" w:rsidR="00FA29E3" w:rsidRPr="00276E9B" w:rsidRDefault="00FA29E3" w:rsidP="00740305">
            <w:pPr>
              <w:pStyle w:val="TAL"/>
              <w:jc w:val="center"/>
            </w:pPr>
            <w:r w:rsidRPr="00276E9B">
              <w:t>-</w:t>
            </w:r>
          </w:p>
        </w:tc>
        <w:tc>
          <w:tcPr>
            <w:tcW w:w="4731" w:type="dxa"/>
            <w:shd w:val="clear" w:color="auto" w:fill="auto"/>
          </w:tcPr>
          <w:p w14:paraId="00C1BB7A" w14:textId="77777777" w:rsidR="00FA29E3" w:rsidRPr="00276E9B" w:rsidRDefault="00FA29E3" w:rsidP="00740305">
            <w:pPr>
              <w:pStyle w:val="TAL"/>
            </w:pPr>
            <w:r w:rsidRPr="00276E9B">
              <w:t xml:space="preserve">Ncell 2 becomes the strongest </w:t>
            </w:r>
            <w:r w:rsidRPr="00276E9B">
              <w:rPr>
                <w:lang w:eastAsia="zh-CN"/>
              </w:rPr>
              <w:t>N</w:t>
            </w:r>
            <w:r w:rsidRPr="00276E9B">
              <w:t>cell</w:t>
            </w:r>
          </w:p>
        </w:tc>
      </w:tr>
      <w:tr w:rsidR="00D7570F" w:rsidRPr="00276E9B" w14:paraId="5CC2174F" w14:textId="77777777" w:rsidTr="00D7570F">
        <w:trPr>
          <w:trHeight w:val="145"/>
        </w:trPr>
        <w:tc>
          <w:tcPr>
            <w:tcW w:w="492" w:type="dxa"/>
            <w:vMerge w:val="restart"/>
            <w:shd w:val="clear" w:color="auto" w:fill="auto"/>
            <w:vAlign w:val="center"/>
          </w:tcPr>
          <w:p w14:paraId="345A9474" w14:textId="77777777" w:rsidR="00D7570F" w:rsidRPr="00276E9B" w:rsidRDefault="00D7570F" w:rsidP="00740305">
            <w:pPr>
              <w:pStyle w:val="TAH"/>
              <w:rPr>
                <w:lang w:eastAsia="zh-CN"/>
              </w:rPr>
            </w:pPr>
            <w:r w:rsidRPr="00276E9B">
              <w:t>T</w:t>
            </w:r>
            <w:r w:rsidRPr="00276E9B">
              <w:rPr>
                <w:lang w:eastAsia="zh-CN"/>
              </w:rPr>
              <w:t>5</w:t>
            </w:r>
          </w:p>
        </w:tc>
        <w:tc>
          <w:tcPr>
            <w:tcW w:w="1440" w:type="dxa"/>
            <w:shd w:val="clear" w:color="auto" w:fill="auto"/>
          </w:tcPr>
          <w:p w14:paraId="11FDFBE6" w14:textId="77777777" w:rsidR="00D7570F" w:rsidRPr="00276E9B" w:rsidRDefault="00D7570F" w:rsidP="00740305">
            <w:pPr>
              <w:pStyle w:val="TAL"/>
              <w:rPr>
                <w:lang w:eastAsia="zh-CN"/>
              </w:rPr>
            </w:pPr>
            <w:r w:rsidRPr="00276E9B">
              <w:t xml:space="preserve">Cell-specific </w:t>
            </w:r>
            <w:r w:rsidRPr="00276E9B">
              <w:rPr>
                <w:lang w:eastAsia="zh-CN"/>
              </w:rPr>
              <w:t>N</w:t>
            </w:r>
            <w:r w:rsidRPr="00276E9B">
              <w:t>RS EPRE (FDD)</w:t>
            </w:r>
          </w:p>
        </w:tc>
        <w:tc>
          <w:tcPr>
            <w:tcW w:w="654" w:type="dxa"/>
            <w:shd w:val="clear" w:color="auto" w:fill="auto"/>
          </w:tcPr>
          <w:p w14:paraId="57B568E7" w14:textId="77777777" w:rsidR="00D7570F" w:rsidRPr="00276E9B" w:rsidRDefault="00D7570F" w:rsidP="00740305">
            <w:pPr>
              <w:pStyle w:val="TAC"/>
            </w:pPr>
            <w:r w:rsidRPr="00276E9B">
              <w:t>dBm/15kHz</w:t>
            </w:r>
          </w:p>
        </w:tc>
        <w:tc>
          <w:tcPr>
            <w:tcW w:w="785" w:type="dxa"/>
          </w:tcPr>
          <w:p w14:paraId="65864CE8" w14:textId="77777777" w:rsidR="00D7570F" w:rsidRPr="00276E9B" w:rsidRDefault="00D7570F" w:rsidP="00740305">
            <w:pPr>
              <w:pStyle w:val="TAC"/>
            </w:pPr>
            <w:r w:rsidRPr="00276E9B">
              <w:t>"Off"</w:t>
            </w:r>
          </w:p>
        </w:tc>
        <w:tc>
          <w:tcPr>
            <w:tcW w:w="785" w:type="dxa"/>
            <w:shd w:val="clear" w:color="auto" w:fill="auto"/>
          </w:tcPr>
          <w:p w14:paraId="6C41407D" w14:textId="77777777" w:rsidR="00D7570F" w:rsidRPr="00276E9B" w:rsidRDefault="00D7570F" w:rsidP="00740305">
            <w:pPr>
              <w:pStyle w:val="TAC"/>
            </w:pPr>
            <w:r w:rsidRPr="00276E9B">
              <w:t>-85</w:t>
            </w:r>
          </w:p>
        </w:tc>
        <w:tc>
          <w:tcPr>
            <w:tcW w:w="714" w:type="dxa"/>
          </w:tcPr>
          <w:p w14:paraId="1E53DDF1" w14:textId="77777777" w:rsidR="00D7570F" w:rsidRPr="00276E9B" w:rsidRDefault="00D7570F" w:rsidP="00740305">
            <w:pPr>
              <w:pStyle w:val="TAL"/>
            </w:pPr>
            <w:r w:rsidRPr="00276E9B">
              <w:t>-91</w:t>
            </w:r>
          </w:p>
        </w:tc>
        <w:tc>
          <w:tcPr>
            <w:tcW w:w="4731" w:type="dxa"/>
            <w:vMerge w:val="restart"/>
            <w:shd w:val="clear" w:color="auto" w:fill="auto"/>
          </w:tcPr>
          <w:p w14:paraId="12763B00" w14:textId="77777777" w:rsidR="00D7570F" w:rsidRPr="00276E9B" w:rsidRDefault="00D7570F" w:rsidP="00740305">
            <w:pPr>
              <w:pStyle w:val="TAL"/>
            </w:pPr>
            <w:r w:rsidRPr="00276E9B">
              <w:t>Srxlev</w:t>
            </w:r>
            <w:r w:rsidRPr="00276E9B">
              <w:rPr>
                <w:vertAlign w:val="subscript"/>
                <w:lang w:eastAsia="zh-CN"/>
              </w:rPr>
              <w:t>Ncell</w:t>
            </w:r>
            <w:r w:rsidRPr="00276E9B">
              <w:rPr>
                <w:vertAlign w:val="subscript"/>
              </w:rPr>
              <w:t xml:space="preserve"> 2</w:t>
            </w:r>
            <w:r w:rsidRPr="00276E9B">
              <w:t xml:space="preserve">  &gt; 0, Srxlev</w:t>
            </w:r>
            <w:r w:rsidRPr="00276E9B">
              <w:rPr>
                <w:vertAlign w:val="subscript"/>
                <w:lang w:eastAsia="zh-CN"/>
              </w:rPr>
              <w:t>Ncell</w:t>
            </w:r>
            <w:r w:rsidRPr="00276E9B">
              <w:rPr>
                <w:vertAlign w:val="subscript"/>
              </w:rPr>
              <w:t xml:space="preserve"> 3</w:t>
            </w:r>
            <w:r w:rsidRPr="00276E9B">
              <w:t xml:space="preserve">  &gt; 0 , R</w:t>
            </w:r>
            <w:r w:rsidRPr="00276E9B">
              <w:rPr>
                <w:vertAlign w:val="subscript"/>
                <w:lang w:eastAsia="zh-CN"/>
              </w:rPr>
              <w:t>Ncell</w:t>
            </w:r>
            <w:r w:rsidRPr="00276E9B">
              <w:rPr>
                <w:vertAlign w:val="subscript"/>
              </w:rPr>
              <w:t xml:space="preserve"> 3</w:t>
            </w:r>
            <w:r w:rsidRPr="00276E9B">
              <w:t xml:space="preserve"> &lt; R</w:t>
            </w:r>
            <w:r w:rsidRPr="00276E9B">
              <w:rPr>
                <w:vertAlign w:val="subscript"/>
                <w:lang w:eastAsia="zh-CN"/>
              </w:rPr>
              <w:t>Ncell</w:t>
            </w:r>
            <w:r w:rsidRPr="00276E9B">
              <w:rPr>
                <w:vertAlign w:val="subscript"/>
              </w:rPr>
              <w:t xml:space="preserve"> 2</w:t>
            </w:r>
          </w:p>
        </w:tc>
      </w:tr>
      <w:tr w:rsidR="00D7570F" w:rsidRPr="00276E9B" w14:paraId="2591A35A" w14:textId="77777777" w:rsidTr="00D7570F">
        <w:trPr>
          <w:trHeight w:val="145"/>
        </w:trPr>
        <w:tc>
          <w:tcPr>
            <w:tcW w:w="492" w:type="dxa"/>
            <w:vMerge/>
            <w:shd w:val="clear" w:color="auto" w:fill="auto"/>
          </w:tcPr>
          <w:p w14:paraId="1D052744" w14:textId="77777777" w:rsidR="00D7570F" w:rsidRPr="00276E9B" w:rsidRDefault="00D7570F" w:rsidP="00740305">
            <w:pPr>
              <w:pStyle w:val="TAH"/>
            </w:pPr>
          </w:p>
        </w:tc>
        <w:tc>
          <w:tcPr>
            <w:tcW w:w="1440" w:type="dxa"/>
            <w:shd w:val="clear" w:color="auto" w:fill="auto"/>
          </w:tcPr>
          <w:p w14:paraId="69C00EF4" w14:textId="77777777" w:rsidR="00D7570F" w:rsidRPr="00276E9B" w:rsidRDefault="00D7570F" w:rsidP="00740305">
            <w:pPr>
              <w:pStyle w:val="TAL"/>
              <w:rPr>
                <w:lang w:eastAsia="zh-CN"/>
              </w:rPr>
            </w:pPr>
            <w:r w:rsidRPr="00276E9B">
              <w:t>Srxlev* (FDD)</w:t>
            </w:r>
          </w:p>
        </w:tc>
        <w:tc>
          <w:tcPr>
            <w:tcW w:w="654" w:type="dxa"/>
            <w:shd w:val="clear" w:color="auto" w:fill="auto"/>
          </w:tcPr>
          <w:p w14:paraId="080A89C6" w14:textId="77777777" w:rsidR="00D7570F" w:rsidRPr="00276E9B" w:rsidRDefault="00D7570F" w:rsidP="00740305">
            <w:pPr>
              <w:pStyle w:val="TAC"/>
            </w:pPr>
            <w:r w:rsidRPr="00276E9B">
              <w:t>dB</w:t>
            </w:r>
          </w:p>
        </w:tc>
        <w:tc>
          <w:tcPr>
            <w:tcW w:w="785" w:type="dxa"/>
          </w:tcPr>
          <w:p w14:paraId="17543052" w14:textId="77777777" w:rsidR="00D7570F" w:rsidRPr="00276E9B" w:rsidRDefault="00D7570F" w:rsidP="00740305">
            <w:pPr>
              <w:pStyle w:val="TAC"/>
            </w:pPr>
            <w:r w:rsidRPr="00276E9B">
              <w:t>-</w:t>
            </w:r>
          </w:p>
        </w:tc>
        <w:tc>
          <w:tcPr>
            <w:tcW w:w="785" w:type="dxa"/>
            <w:shd w:val="clear" w:color="auto" w:fill="auto"/>
          </w:tcPr>
          <w:p w14:paraId="13CE86E5" w14:textId="77777777" w:rsidR="00D7570F" w:rsidRPr="00276E9B" w:rsidRDefault="00D7570F" w:rsidP="00740305">
            <w:pPr>
              <w:pStyle w:val="TAC"/>
            </w:pPr>
            <w:r w:rsidRPr="00276E9B">
              <w:t>25</w:t>
            </w:r>
          </w:p>
        </w:tc>
        <w:tc>
          <w:tcPr>
            <w:tcW w:w="714" w:type="dxa"/>
          </w:tcPr>
          <w:p w14:paraId="7519AF25" w14:textId="77777777" w:rsidR="00D7570F" w:rsidRPr="00276E9B" w:rsidRDefault="00D7570F" w:rsidP="00740305">
            <w:pPr>
              <w:pStyle w:val="TAL"/>
            </w:pPr>
            <w:r w:rsidRPr="00276E9B">
              <w:t>19</w:t>
            </w:r>
          </w:p>
        </w:tc>
        <w:tc>
          <w:tcPr>
            <w:tcW w:w="4731" w:type="dxa"/>
            <w:vMerge/>
            <w:shd w:val="clear" w:color="auto" w:fill="auto"/>
          </w:tcPr>
          <w:p w14:paraId="756101DE" w14:textId="77777777" w:rsidR="00D7570F" w:rsidRPr="00276E9B" w:rsidRDefault="00D7570F" w:rsidP="00740305">
            <w:pPr>
              <w:pStyle w:val="TAL"/>
            </w:pPr>
          </w:p>
        </w:tc>
      </w:tr>
      <w:tr w:rsidR="00D7570F" w:rsidRPr="00276E9B" w14:paraId="52EDF6C6" w14:textId="77777777" w:rsidTr="00D7570F">
        <w:trPr>
          <w:trHeight w:val="145"/>
        </w:trPr>
        <w:tc>
          <w:tcPr>
            <w:tcW w:w="492" w:type="dxa"/>
            <w:vMerge/>
            <w:shd w:val="clear" w:color="auto" w:fill="auto"/>
          </w:tcPr>
          <w:p w14:paraId="5F34775B" w14:textId="77777777" w:rsidR="00D7570F" w:rsidRPr="00276E9B" w:rsidRDefault="00D7570F" w:rsidP="00D7570F">
            <w:pPr>
              <w:pStyle w:val="TAH"/>
            </w:pPr>
          </w:p>
        </w:tc>
        <w:tc>
          <w:tcPr>
            <w:tcW w:w="1440" w:type="dxa"/>
            <w:shd w:val="clear" w:color="auto" w:fill="auto"/>
          </w:tcPr>
          <w:p w14:paraId="7AD3B8B8" w14:textId="77777777" w:rsidR="00D7570F" w:rsidRPr="00276E9B" w:rsidRDefault="00D7570F" w:rsidP="00D7570F">
            <w:pPr>
              <w:pStyle w:val="TAL"/>
            </w:pPr>
            <w:r w:rsidRPr="00276E9B">
              <w:t xml:space="preserve">Cell-specific </w:t>
            </w:r>
            <w:r w:rsidRPr="00276E9B">
              <w:rPr>
                <w:lang w:eastAsia="zh-CN"/>
              </w:rPr>
              <w:t>N</w:t>
            </w:r>
            <w:r w:rsidRPr="00276E9B">
              <w:t>RS EPRE (TDD)</w:t>
            </w:r>
          </w:p>
        </w:tc>
        <w:tc>
          <w:tcPr>
            <w:tcW w:w="654" w:type="dxa"/>
            <w:shd w:val="clear" w:color="auto" w:fill="auto"/>
          </w:tcPr>
          <w:p w14:paraId="276262CE" w14:textId="77777777" w:rsidR="00D7570F" w:rsidRPr="00276E9B" w:rsidRDefault="00D7570F" w:rsidP="00D7570F">
            <w:pPr>
              <w:pStyle w:val="TAC"/>
            </w:pPr>
            <w:r w:rsidRPr="00276E9B">
              <w:t>dBm/15kHz</w:t>
            </w:r>
          </w:p>
        </w:tc>
        <w:tc>
          <w:tcPr>
            <w:tcW w:w="785" w:type="dxa"/>
          </w:tcPr>
          <w:p w14:paraId="04754B56" w14:textId="77777777" w:rsidR="00D7570F" w:rsidRPr="00276E9B" w:rsidRDefault="00D7570F" w:rsidP="00D7570F">
            <w:pPr>
              <w:pStyle w:val="TAC"/>
            </w:pPr>
            <w:r w:rsidRPr="00276E9B">
              <w:t>"Off"</w:t>
            </w:r>
          </w:p>
        </w:tc>
        <w:tc>
          <w:tcPr>
            <w:tcW w:w="785" w:type="dxa"/>
            <w:shd w:val="clear" w:color="auto" w:fill="auto"/>
          </w:tcPr>
          <w:p w14:paraId="22D7D532" w14:textId="77777777" w:rsidR="00D7570F" w:rsidRPr="00276E9B" w:rsidRDefault="00D7570F" w:rsidP="00D7570F">
            <w:pPr>
              <w:pStyle w:val="TAC"/>
            </w:pPr>
            <w:r w:rsidRPr="00276E9B">
              <w:t>-85</w:t>
            </w:r>
          </w:p>
        </w:tc>
        <w:tc>
          <w:tcPr>
            <w:tcW w:w="714" w:type="dxa"/>
          </w:tcPr>
          <w:p w14:paraId="4D1AA66C" w14:textId="77777777" w:rsidR="00D7570F" w:rsidRPr="00276E9B" w:rsidRDefault="00D7570F" w:rsidP="00D7570F">
            <w:pPr>
              <w:pStyle w:val="TAL"/>
            </w:pPr>
            <w:r w:rsidRPr="00276E9B">
              <w:t>-89</w:t>
            </w:r>
          </w:p>
        </w:tc>
        <w:tc>
          <w:tcPr>
            <w:tcW w:w="4731" w:type="dxa"/>
            <w:vMerge/>
            <w:shd w:val="clear" w:color="auto" w:fill="auto"/>
          </w:tcPr>
          <w:p w14:paraId="126F4D1C" w14:textId="77777777" w:rsidR="00D7570F" w:rsidRPr="00276E9B" w:rsidRDefault="00D7570F" w:rsidP="00D7570F">
            <w:pPr>
              <w:pStyle w:val="TAL"/>
            </w:pPr>
          </w:p>
        </w:tc>
      </w:tr>
      <w:tr w:rsidR="00D7570F" w:rsidRPr="00276E9B" w14:paraId="700EE5B9" w14:textId="77777777" w:rsidTr="00D7570F">
        <w:trPr>
          <w:trHeight w:val="145"/>
        </w:trPr>
        <w:tc>
          <w:tcPr>
            <w:tcW w:w="492" w:type="dxa"/>
            <w:vMerge/>
            <w:shd w:val="clear" w:color="auto" w:fill="auto"/>
          </w:tcPr>
          <w:p w14:paraId="0E20EE56" w14:textId="77777777" w:rsidR="00D7570F" w:rsidRPr="00276E9B" w:rsidRDefault="00D7570F" w:rsidP="00D7570F">
            <w:pPr>
              <w:pStyle w:val="TAH"/>
            </w:pPr>
          </w:p>
        </w:tc>
        <w:tc>
          <w:tcPr>
            <w:tcW w:w="1440" w:type="dxa"/>
            <w:shd w:val="clear" w:color="auto" w:fill="auto"/>
          </w:tcPr>
          <w:p w14:paraId="20641C01" w14:textId="77777777" w:rsidR="00D7570F" w:rsidRPr="00276E9B" w:rsidRDefault="00D7570F" w:rsidP="00D7570F">
            <w:pPr>
              <w:pStyle w:val="TAL"/>
            </w:pPr>
            <w:r w:rsidRPr="00276E9B">
              <w:t>Srxlev* (TDD)</w:t>
            </w:r>
          </w:p>
        </w:tc>
        <w:tc>
          <w:tcPr>
            <w:tcW w:w="654" w:type="dxa"/>
            <w:shd w:val="clear" w:color="auto" w:fill="auto"/>
          </w:tcPr>
          <w:p w14:paraId="3B932622" w14:textId="77777777" w:rsidR="00D7570F" w:rsidRPr="00276E9B" w:rsidRDefault="00D7570F" w:rsidP="00D7570F">
            <w:pPr>
              <w:pStyle w:val="TAC"/>
            </w:pPr>
            <w:r w:rsidRPr="00276E9B">
              <w:t>dB</w:t>
            </w:r>
          </w:p>
        </w:tc>
        <w:tc>
          <w:tcPr>
            <w:tcW w:w="785" w:type="dxa"/>
          </w:tcPr>
          <w:p w14:paraId="172AC30A" w14:textId="77777777" w:rsidR="00D7570F" w:rsidRPr="00276E9B" w:rsidRDefault="00D7570F" w:rsidP="00D7570F">
            <w:pPr>
              <w:pStyle w:val="TAC"/>
            </w:pPr>
            <w:r w:rsidRPr="00276E9B">
              <w:t>-</w:t>
            </w:r>
          </w:p>
        </w:tc>
        <w:tc>
          <w:tcPr>
            <w:tcW w:w="785" w:type="dxa"/>
            <w:shd w:val="clear" w:color="auto" w:fill="auto"/>
          </w:tcPr>
          <w:p w14:paraId="5E89248F" w14:textId="77777777" w:rsidR="00D7570F" w:rsidRPr="00276E9B" w:rsidRDefault="00D7570F" w:rsidP="00D7570F">
            <w:pPr>
              <w:pStyle w:val="TAC"/>
            </w:pPr>
            <w:r w:rsidRPr="00276E9B">
              <w:t>25</w:t>
            </w:r>
          </w:p>
        </w:tc>
        <w:tc>
          <w:tcPr>
            <w:tcW w:w="714" w:type="dxa"/>
          </w:tcPr>
          <w:p w14:paraId="4E4C5831" w14:textId="77777777" w:rsidR="00D7570F" w:rsidRPr="00276E9B" w:rsidRDefault="00D7570F" w:rsidP="00D7570F">
            <w:pPr>
              <w:pStyle w:val="TAL"/>
            </w:pPr>
            <w:r w:rsidRPr="00276E9B">
              <w:t>21</w:t>
            </w:r>
          </w:p>
        </w:tc>
        <w:tc>
          <w:tcPr>
            <w:tcW w:w="4731" w:type="dxa"/>
            <w:vMerge/>
            <w:shd w:val="clear" w:color="auto" w:fill="auto"/>
          </w:tcPr>
          <w:p w14:paraId="61E02C43" w14:textId="77777777" w:rsidR="00D7570F" w:rsidRPr="00276E9B" w:rsidRDefault="00D7570F" w:rsidP="00D7570F">
            <w:pPr>
              <w:pStyle w:val="TAL"/>
            </w:pPr>
          </w:p>
        </w:tc>
      </w:tr>
      <w:tr w:rsidR="00FA29E3" w:rsidRPr="00276E9B" w14:paraId="01651567" w14:textId="77777777" w:rsidTr="00D7570F">
        <w:trPr>
          <w:trHeight w:val="145"/>
        </w:trPr>
        <w:tc>
          <w:tcPr>
            <w:tcW w:w="492" w:type="dxa"/>
            <w:vMerge/>
            <w:shd w:val="clear" w:color="auto" w:fill="auto"/>
          </w:tcPr>
          <w:p w14:paraId="068FCCD1" w14:textId="77777777" w:rsidR="00FA29E3" w:rsidRPr="00276E9B" w:rsidRDefault="00FA29E3" w:rsidP="00740305">
            <w:pPr>
              <w:pStyle w:val="TAH"/>
            </w:pPr>
          </w:p>
        </w:tc>
        <w:tc>
          <w:tcPr>
            <w:tcW w:w="1440" w:type="dxa"/>
            <w:shd w:val="clear" w:color="auto" w:fill="auto"/>
          </w:tcPr>
          <w:p w14:paraId="3A4888E3" w14:textId="77777777" w:rsidR="00FA29E3" w:rsidRPr="00276E9B" w:rsidRDefault="00FA29E3" w:rsidP="00740305">
            <w:pPr>
              <w:pStyle w:val="TAL"/>
            </w:pPr>
            <w:r w:rsidRPr="00276E9B">
              <w:t>cellBarred</w:t>
            </w:r>
          </w:p>
          <w:p w14:paraId="55B122E6" w14:textId="2CE41C1C" w:rsidR="00BA2040" w:rsidRPr="00276E9B" w:rsidRDefault="00BA2040" w:rsidP="00740305">
            <w:pPr>
              <w:pStyle w:val="TAL"/>
            </w:pPr>
            <w:r w:rsidRPr="00276E9B">
              <w:t>(NOTE 3)</w:t>
            </w:r>
          </w:p>
        </w:tc>
        <w:tc>
          <w:tcPr>
            <w:tcW w:w="654" w:type="dxa"/>
            <w:shd w:val="clear" w:color="auto" w:fill="auto"/>
            <w:vAlign w:val="center"/>
          </w:tcPr>
          <w:p w14:paraId="0794BB82" w14:textId="77777777" w:rsidR="00FA29E3" w:rsidRPr="00276E9B" w:rsidRDefault="00FA29E3" w:rsidP="00740305">
            <w:pPr>
              <w:pStyle w:val="TAC"/>
            </w:pPr>
            <w:r w:rsidRPr="00276E9B">
              <w:t>-</w:t>
            </w:r>
          </w:p>
        </w:tc>
        <w:tc>
          <w:tcPr>
            <w:tcW w:w="785" w:type="dxa"/>
          </w:tcPr>
          <w:p w14:paraId="6FEA178E" w14:textId="77777777" w:rsidR="00FA29E3" w:rsidRPr="00276E9B" w:rsidRDefault="00FA29E3" w:rsidP="00740305">
            <w:pPr>
              <w:pStyle w:val="TAC"/>
            </w:pPr>
            <w:r w:rsidRPr="00276E9B">
              <w:t>-</w:t>
            </w:r>
          </w:p>
        </w:tc>
        <w:tc>
          <w:tcPr>
            <w:tcW w:w="785" w:type="dxa"/>
            <w:shd w:val="clear" w:color="auto" w:fill="auto"/>
          </w:tcPr>
          <w:p w14:paraId="02969EAC" w14:textId="77777777" w:rsidR="00FA29E3" w:rsidRPr="00276E9B" w:rsidRDefault="00FA29E3" w:rsidP="00740305">
            <w:pPr>
              <w:pStyle w:val="TAC"/>
            </w:pPr>
            <w:r w:rsidRPr="00276E9B">
              <w:t>barred</w:t>
            </w:r>
          </w:p>
        </w:tc>
        <w:tc>
          <w:tcPr>
            <w:tcW w:w="714" w:type="dxa"/>
          </w:tcPr>
          <w:p w14:paraId="6751D82A" w14:textId="77777777" w:rsidR="00FA29E3" w:rsidRPr="00276E9B" w:rsidRDefault="00FA29E3" w:rsidP="00740305">
            <w:pPr>
              <w:pStyle w:val="TAL"/>
            </w:pPr>
            <w:r w:rsidRPr="00276E9B">
              <w:t>notBarred</w:t>
            </w:r>
          </w:p>
        </w:tc>
        <w:tc>
          <w:tcPr>
            <w:tcW w:w="4731" w:type="dxa"/>
            <w:shd w:val="clear" w:color="auto" w:fill="auto"/>
          </w:tcPr>
          <w:p w14:paraId="49DEBF7E" w14:textId="77777777" w:rsidR="00FA29E3" w:rsidRPr="00276E9B" w:rsidRDefault="00FA29E3" w:rsidP="00740305">
            <w:pPr>
              <w:pStyle w:val="TAL"/>
            </w:pPr>
            <w:r w:rsidRPr="00276E9B">
              <w:t>Serving Ncell becomes barred</w:t>
            </w:r>
          </w:p>
        </w:tc>
      </w:tr>
      <w:tr w:rsidR="00FA29E3" w:rsidRPr="00276E9B" w14:paraId="2F9EF80F" w14:textId="77777777" w:rsidTr="00D7570F">
        <w:trPr>
          <w:trHeight w:val="145"/>
        </w:trPr>
        <w:tc>
          <w:tcPr>
            <w:tcW w:w="492" w:type="dxa"/>
            <w:vMerge w:val="restart"/>
            <w:shd w:val="clear" w:color="auto" w:fill="auto"/>
            <w:vAlign w:val="center"/>
          </w:tcPr>
          <w:p w14:paraId="1DF2AE9E" w14:textId="77777777" w:rsidR="00FA29E3" w:rsidRPr="00276E9B" w:rsidRDefault="00FA29E3" w:rsidP="00740305">
            <w:pPr>
              <w:pStyle w:val="TAH"/>
              <w:rPr>
                <w:lang w:eastAsia="zh-CN"/>
              </w:rPr>
            </w:pPr>
            <w:r w:rsidRPr="00276E9B">
              <w:t>T</w:t>
            </w:r>
            <w:r w:rsidRPr="00276E9B">
              <w:rPr>
                <w:lang w:eastAsia="zh-CN"/>
              </w:rPr>
              <w:t>6</w:t>
            </w:r>
          </w:p>
        </w:tc>
        <w:tc>
          <w:tcPr>
            <w:tcW w:w="1440" w:type="dxa"/>
            <w:shd w:val="clear" w:color="auto" w:fill="auto"/>
            <w:vAlign w:val="center"/>
          </w:tcPr>
          <w:p w14:paraId="02219E99" w14:textId="77777777" w:rsidR="00FA29E3" w:rsidRPr="00276E9B" w:rsidRDefault="00FA29E3" w:rsidP="00740305">
            <w:pPr>
              <w:pStyle w:val="TAL"/>
            </w:pPr>
            <w:r w:rsidRPr="00276E9B">
              <w:t xml:space="preserve">Cell-specific </w:t>
            </w:r>
            <w:r w:rsidRPr="00276E9B">
              <w:rPr>
                <w:lang w:eastAsia="zh-CN"/>
              </w:rPr>
              <w:t>N</w:t>
            </w:r>
            <w:r w:rsidRPr="00276E9B">
              <w:t>RS EPRE</w:t>
            </w:r>
          </w:p>
        </w:tc>
        <w:tc>
          <w:tcPr>
            <w:tcW w:w="654" w:type="dxa"/>
            <w:shd w:val="clear" w:color="auto" w:fill="auto"/>
            <w:vAlign w:val="center"/>
          </w:tcPr>
          <w:p w14:paraId="5ECDFF3A" w14:textId="77777777" w:rsidR="00FA29E3" w:rsidRPr="00276E9B" w:rsidRDefault="00FA29E3" w:rsidP="00740305">
            <w:pPr>
              <w:pStyle w:val="TAC"/>
            </w:pPr>
            <w:r w:rsidRPr="00276E9B">
              <w:t>dBm/15kHz</w:t>
            </w:r>
          </w:p>
        </w:tc>
        <w:tc>
          <w:tcPr>
            <w:tcW w:w="785" w:type="dxa"/>
            <w:vAlign w:val="center"/>
          </w:tcPr>
          <w:p w14:paraId="1FC539A4" w14:textId="77777777" w:rsidR="00FA29E3" w:rsidRPr="00276E9B" w:rsidRDefault="00FA29E3" w:rsidP="00740305">
            <w:pPr>
              <w:keepNext/>
              <w:keepLines/>
              <w:spacing w:after="0"/>
              <w:jc w:val="center"/>
              <w:rPr>
                <w:rFonts w:ascii="Arial" w:hAnsi="Arial" w:cs="Arial"/>
              </w:rPr>
            </w:pPr>
            <w:r w:rsidRPr="00276E9B">
              <w:t>"Off"</w:t>
            </w:r>
          </w:p>
        </w:tc>
        <w:tc>
          <w:tcPr>
            <w:tcW w:w="785" w:type="dxa"/>
            <w:shd w:val="clear" w:color="auto" w:fill="auto"/>
            <w:vAlign w:val="center"/>
          </w:tcPr>
          <w:p w14:paraId="6C41080A" w14:textId="77777777" w:rsidR="00FA29E3" w:rsidRPr="00276E9B" w:rsidRDefault="00FA29E3" w:rsidP="00740305">
            <w:pPr>
              <w:pStyle w:val="TAC"/>
            </w:pPr>
            <w:r w:rsidRPr="00276E9B">
              <w:t>-85</w:t>
            </w:r>
          </w:p>
        </w:tc>
        <w:tc>
          <w:tcPr>
            <w:tcW w:w="714" w:type="dxa"/>
          </w:tcPr>
          <w:p w14:paraId="15DE6212" w14:textId="77777777" w:rsidR="00FA29E3" w:rsidRPr="00276E9B" w:rsidRDefault="00FA29E3" w:rsidP="00740305">
            <w:pPr>
              <w:pStyle w:val="TAL"/>
            </w:pPr>
            <w:r w:rsidRPr="00276E9B">
              <w:t>-97</w:t>
            </w:r>
          </w:p>
        </w:tc>
        <w:tc>
          <w:tcPr>
            <w:tcW w:w="4731" w:type="dxa"/>
            <w:shd w:val="clear" w:color="auto" w:fill="auto"/>
          </w:tcPr>
          <w:p w14:paraId="0F64F886" w14:textId="77777777" w:rsidR="00FA29E3" w:rsidRPr="00276E9B" w:rsidRDefault="00FA29E3" w:rsidP="00740305">
            <w:pPr>
              <w:pStyle w:val="TAL"/>
            </w:pPr>
            <w:r w:rsidRPr="00276E9B">
              <w:t>Srxlev</w:t>
            </w:r>
            <w:r w:rsidRPr="00276E9B">
              <w:rPr>
                <w:vertAlign w:val="subscript"/>
                <w:lang w:eastAsia="zh-CN"/>
              </w:rPr>
              <w:t>Ncell</w:t>
            </w:r>
            <w:r w:rsidRPr="00276E9B">
              <w:rPr>
                <w:vertAlign w:val="subscript"/>
              </w:rPr>
              <w:t xml:space="preserve"> 3</w:t>
            </w:r>
            <w:r w:rsidRPr="00276E9B">
              <w:t xml:space="preserve"> &gt; 0 and Squal</w:t>
            </w:r>
            <w:r w:rsidRPr="00276E9B">
              <w:rPr>
                <w:vertAlign w:val="subscript"/>
                <w:lang w:eastAsia="zh-CN"/>
              </w:rPr>
              <w:t>Ncell</w:t>
            </w:r>
            <w:r w:rsidRPr="00276E9B">
              <w:rPr>
                <w:vertAlign w:val="subscript"/>
              </w:rPr>
              <w:t xml:space="preserve"> 3</w:t>
            </w:r>
            <w:r w:rsidRPr="00276E9B">
              <w:t xml:space="preserve"> &lt; 0</w:t>
            </w:r>
          </w:p>
        </w:tc>
      </w:tr>
      <w:tr w:rsidR="00FA29E3" w:rsidRPr="00276E9B" w14:paraId="13243D49" w14:textId="77777777" w:rsidTr="00D7570F">
        <w:trPr>
          <w:trHeight w:val="145"/>
        </w:trPr>
        <w:tc>
          <w:tcPr>
            <w:tcW w:w="492" w:type="dxa"/>
            <w:vMerge/>
            <w:shd w:val="clear" w:color="auto" w:fill="auto"/>
            <w:vAlign w:val="center"/>
          </w:tcPr>
          <w:p w14:paraId="009F26F4" w14:textId="77777777" w:rsidR="00FA29E3" w:rsidRPr="00276E9B" w:rsidRDefault="00FA29E3" w:rsidP="00740305">
            <w:pPr>
              <w:pStyle w:val="TAH"/>
            </w:pPr>
          </w:p>
        </w:tc>
        <w:tc>
          <w:tcPr>
            <w:tcW w:w="1440" w:type="dxa"/>
            <w:shd w:val="clear" w:color="auto" w:fill="auto"/>
          </w:tcPr>
          <w:p w14:paraId="74A60766" w14:textId="77777777" w:rsidR="00FA29E3" w:rsidRPr="00276E9B" w:rsidRDefault="00FA29E3" w:rsidP="00740305">
            <w:pPr>
              <w:pStyle w:val="TAL"/>
            </w:pPr>
            <w:r w:rsidRPr="00276E9B">
              <w:t>RSRQ</w:t>
            </w:r>
          </w:p>
        </w:tc>
        <w:tc>
          <w:tcPr>
            <w:tcW w:w="654" w:type="dxa"/>
            <w:shd w:val="clear" w:color="auto" w:fill="auto"/>
          </w:tcPr>
          <w:p w14:paraId="2076CD11" w14:textId="77777777" w:rsidR="00FA29E3" w:rsidRPr="00276E9B" w:rsidRDefault="00FA29E3" w:rsidP="00740305">
            <w:pPr>
              <w:pStyle w:val="TAC"/>
            </w:pPr>
            <w:r w:rsidRPr="00276E9B">
              <w:t>dB</w:t>
            </w:r>
          </w:p>
        </w:tc>
        <w:tc>
          <w:tcPr>
            <w:tcW w:w="785" w:type="dxa"/>
          </w:tcPr>
          <w:p w14:paraId="08A5D1AE" w14:textId="77777777" w:rsidR="00FA29E3" w:rsidRPr="00276E9B" w:rsidRDefault="00FA29E3" w:rsidP="00740305">
            <w:pPr>
              <w:pStyle w:val="TAC"/>
            </w:pPr>
            <w:r w:rsidRPr="00276E9B">
              <w:t>-</w:t>
            </w:r>
          </w:p>
        </w:tc>
        <w:tc>
          <w:tcPr>
            <w:tcW w:w="785" w:type="dxa"/>
            <w:shd w:val="clear" w:color="auto" w:fill="auto"/>
          </w:tcPr>
          <w:p w14:paraId="5C69C525" w14:textId="77777777" w:rsidR="00FA29E3" w:rsidRPr="00276E9B" w:rsidRDefault="00FA29E3" w:rsidP="00740305">
            <w:pPr>
              <w:pStyle w:val="TAC"/>
            </w:pPr>
            <w:r w:rsidRPr="00276E9B">
              <w:t xml:space="preserve">-3.28 </w:t>
            </w:r>
          </w:p>
        </w:tc>
        <w:tc>
          <w:tcPr>
            <w:tcW w:w="714" w:type="dxa"/>
          </w:tcPr>
          <w:p w14:paraId="60BCFA7A" w14:textId="77777777" w:rsidR="00FA29E3" w:rsidRPr="00276E9B" w:rsidRDefault="00FA29E3" w:rsidP="00740305">
            <w:pPr>
              <w:pStyle w:val="TAL"/>
            </w:pPr>
            <w:r w:rsidRPr="00276E9B">
              <w:t>-26</w:t>
            </w:r>
          </w:p>
        </w:tc>
        <w:tc>
          <w:tcPr>
            <w:tcW w:w="4731" w:type="dxa"/>
            <w:shd w:val="clear" w:color="auto" w:fill="auto"/>
          </w:tcPr>
          <w:p w14:paraId="4CE1F296" w14:textId="77777777" w:rsidR="00FA29E3" w:rsidRPr="00276E9B" w:rsidRDefault="00FA29E3" w:rsidP="00740305">
            <w:pPr>
              <w:pStyle w:val="TAL"/>
            </w:pPr>
          </w:p>
        </w:tc>
      </w:tr>
      <w:tr w:rsidR="00FA29E3" w:rsidRPr="00276E9B" w14:paraId="764C619D" w14:textId="77777777" w:rsidTr="00D7570F">
        <w:trPr>
          <w:trHeight w:val="145"/>
        </w:trPr>
        <w:tc>
          <w:tcPr>
            <w:tcW w:w="492" w:type="dxa"/>
            <w:vMerge/>
            <w:shd w:val="clear" w:color="auto" w:fill="auto"/>
            <w:vAlign w:val="center"/>
          </w:tcPr>
          <w:p w14:paraId="704FD65C" w14:textId="77777777" w:rsidR="00FA29E3" w:rsidRPr="00276E9B" w:rsidRDefault="00FA29E3" w:rsidP="00740305">
            <w:pPr>
              <w:pStyle w:val="TAH"/>
            </w:pPr>
          </w:p>
        </w:tc>
        <w:tc>
          <w:tcPr>
            <w:tcW w:w="1440" w:type="dxa"/>
            <w:shd w:val="clear" w:color="auto" w:fill="auto"/>
          </w:tcPr>
          <w:p w14:paraId="41DF7425" w14:textId="77777777" w:rsidR="00FA29E3" w:rsidRPr="00276E9B" w:rsidRDefault="00FA29E3" w:rsidP="00740305">
            <w:pPr>
              <w:pStyle w:val="TAL"/>
            </w:pPr>
            <w:r w:rsidRPr="00276E9B">
              <w:t>Qrxlevmin</w:t>
            </w:r>
          </w:p>
        </w:tc>
        <w:tc>
          <w:tcPr>
            <w:tcW w:w="654" w:type="dxa"/>
            <w:shd w:val="clear" w:color="auto" w:fill="auto"/>
          </w:tcPr>
          <w:p w14:paraId="3477787F" w14:textId="77777777" w:rsidR="00FA29E3" w:rsidRPr="00276E9B" w:rsidRDefault="00FA29E3" w:rsidP="00740305">
            <w:pPr>
              <w:pStyle w:val="TAC"/>
            </w:pPr>
            <w:r w:rsidRPr="00276E9B">
              <w:t>dBm</w:t>
            </w:r>
          </w:p>
        </w:tc>
        <w:tc>
          <w:tcPr>
            <w:tcW w:w="785" w:type="dxa"/>
          </w:tcPr>
          <w:p w14:paraId="66567DCC" w14:textId="77777777" w:rsidR="00FA29E3" w:rsidRPr="00276E9B" w:rsidRDefault="00FA29E3" w:rsidP="00740305">
            <w:pPr>
              <w:pStyle w:val="TAC"/>
            </w:pPr>
            <w:r w:rsidRPr="00276E9B">
              <w:t>-</w:t>
            </w:r>
          </w:p>
        </w:tc>
        <w:tc>
          <w:tcPr>
            <w:tcW w:w="785" w:type="dxa"/>
            <w:shd w:val="clear" w:color="auto" w:fill="auto"/>
          </w:tcPr>
          <w:p w14:paraId="1F24D6E6" w14:textId="77777777" w:rsidR="00FA29E3" w:rsidRPr="00276E9B" w:rsidRDefault="00FA29E3" w:rsidP="00740305">
            <w:pPr>
              <w:pStyle w:val="TAC"/>
            </w:pPr>
            <w:r w:rsidRPr="00276E9B">
              <w:t>-92</w:t>
            </w:r>
          </w:p>
        </w:tc>
        <w:tc>
          <w:tcPr>
            <w:tcW w:w="714" w:type="dxa"/>
          </w:tcPr>
          <w:p w14:paraId="6354FC96" w14:textId="77777777" w:rsidR="00FA29E3" w:rsidRPr="00276E9B" w:rsidRDefault="00FA29E3" w:rsidP="00740305">
            <w:pPr>
              <w:pStyle w:val="TAL"/>
            </w:pPr>
            <w:r w:rsidRPr="00276E9B">
              <w:t>-106</w:t>
            </w:r>
          </w:p>
        </w:tc>
        <w:tc>
          <w:tcPr>
            <w:tcW w:w="4731" w:type="dxa"/>
            <w:shd w:val="clear" w:color="auto" w:fill="auto"/>
          </w:tcPr>
          <w:p w14:paraId="4E6AE7D3" w14:textId="77777777" w:rsidR="00FA29E3" w:rsidRPr="00276E9B" w:rsidRDefault="00FA29E3" w:rsidP="00740305">
            <w:pPr>
              <w:pStyle w:val="TAL"/>
            </w:pPr>
          </w:p>
        </w:tc>
      </w:tr>
      <w:tr w:rsidR="00FA29E3" w:rsidRPr="00276E9B" w14:paraId="0343F887" w14:textId="77777777" w:rsidTr="00D7570F">
        <w:trPr>
          <w:trHeight w:val="145"/>
        </w:trPr>
        <w:tc>
          <w:tcPr>
            <w:tcW w:w="492" w:type="dxa"/>
            <w:vMerge/>
            <w:shd w:val="clear" w:color="auto" w:fill="auto"/>
            <w:vAlign w:val="center"/>
          </w:tcPr>
          <w:p w14:paraId="6B49CDAD" w14:textId="77777777" w:rsidR="00FA29E3" w:rsidRPr="00276E9B" w:rsidRDefault="00FA29E3" w:rsidP="00740305">
            <w:pPr>
              <w:pStyle w:val="TAH"/>
            </w:pPr>
          </w:p>
        </w:tc>
        <w:tc>
          <w:tcPr>
            <w:tcW w:w="1440" w:type="dxa"/>
            <w:shd w:val="clear" w:color="auto" w:fill="auto"/>
          </w:tcPr>
          <w:p w14:paraId="0964599E" w14:textId="77777777" w:rsidR="00FA29E3" w:rsidRPr="00276E9B" w:rsidRDefault="00FA29E3" w:rsidP="00740305">
            <w:pPr>
              <w:pStyle w:val="TAL"/>
            </w:pPr>
            <w:r w:rsidRPr="00276E9B">
              <w:t>Qqualmin</w:t>
            </w:r>
          </w:p>
        </w:tc>
        <w:tc>
          <w:tcPr>
            <w:tcW w:w="654" w:type="dxa"/>
            <w:shd w:val="clear" w:color="auto" w:fill="auto"/>
          </w:tcPr>
          <w:p w14:paraId="69CEA7EF" w14:textId="77777777" w:rsidR="00FA29E3" w:rsidRPr="00276E9B" w:rsidRDefault="00FA29E3" w:rsidP="00740305">
            <w:pPr>
              <w:pStyle w:val="TAC"/>
            </w:pPr>
            <w:r w:rsidRPr="00276E9B">
              <w:t>dB</w:t>
            </w:r>
          </w:p>
        </w:tc>
        <w:tc>
          <w:tcPr>
            <w:tcW w:w="785" w:type="dxa"/>
          </w:tcPr>
          <w:p w14:paraId="380D7C1A" w14:textId="77777777" w:rsidR="00FA29E3" w:rsidRPr="00276E9B" w:rsidRDefault="00FA29E3" w:rsidP="00740305">
            <w:pPr>
              <w:pStyle w:val="TAC"/>
            </w:pPr>
            <w:r w:rsidRPr="00276E9B">
              <w:t>-</w:t>
            </w:r>
          </w:p>
        </w:tc>
        <w:tc>
          <w:tcPr>
            <w:tcW w:w="785" w:type="dxa"/>
            <w:shd w:val="clear" w:color="auto" w:fill="auto"/>
          </w:tcPr>
          <w:p w14:paraId="785ECA15" w14:textId="77777777" w:rsidR="00FA29E3" w:rsidRPr="00276E9B" w:rsidRDefault="00FA29E3" w:rsidP="00740305">
            <w:pPr>
              <w:pStyle w:val="TAC"/>
            </w:pPr>
            <w:r w:rsidRPr="00276E9B">
              <w:t>-20</w:t>
            </w:r>
          </w:p>
        </w:tc>
        <w:tc>
          <w:tcPr>
            <w:tcW w:w="714" w:type="dxa"/>
          </w:tcPr>
          <w:p w14:paraId="677B8342" w14:textId="77777777" w:rsidR="00FA29E3" w:rsidRPr="00276E9B" w:rsidRDefault="00FA29E3" w:rsidP="00740305">
            <w:pPr>
              <w:pStyle w:val="TAL"/>
            </w:pPr>
            <w:r w:rsidRPr="00276E9B">
              <w:t>-20</w:t>
            </w:r>
          </w:p>
        </w:tc>
        <w:tc>
          <w:tcPr>
            <w:tcW w:w="4731" w:type="dxa"/>
            <w:shd w:val="clear" w:color="auto" w:fill="auto"/>
          </w:tcPr>
          <w:p w14:paraId="08677018" w14:textId="77777777" w:rsidR="00FA29E3" w:rsidRPr="00276E9B" w:rsidRDefault="00FA29E3" w:rsidP="00740305">
            <w:pPr>
              <w:pStyle w:val="TAL"/>
            </w:pPr>
          </w:p>
        </w:tc>
      </w:tr>
      <w:tr w:rsidR="00FA29E3" w:rsidRPr="00276E9B" w14:paraId="3CD2D034" w14:textId="77777777" w:rsidTr="00D7570F">
        <w:trPr>
          <w:trHeight w:val="145"/>
        </w:trPr>
        <w:tc>
          <w:tcPr>
            <w:tcW w:w="492" w:type="dxa"/>
            <w:vMerge/>
            <w:shd w:val="clear" w:color="auto" w:fill="auto"/>
            <w:vAlign w:val="center"/>
          </w:tcPr>
          <w:p w14:paraId="61A2022C" w14:textId="77777777" w:rsidR="00FA29E3" w:rsidRPr="00276E9B" w:rsidRDefault="00FA29E3" w:rsidP="00740305">
            <w:pPr>
              <w:pStyle w:val="TAH"/>
            </w:pPr>
          </w:p>
        </w:tc>
        <w:tc>
          <w:tcPr>
            <w:tcW w:w="1440" w:type="dxa"/>
            <w:shd w:val="clear" w:color="auto" w:fill="auto"/>
          </w:tcPr>
          <w:p w14:paraId="1F3A357E" w14:textId="77777777" w:rsidR="00FA29E3" w:rsidRPr="00276E9B" w:rsidRDefault="00FA29E3" w:rsidP="00740305">
            <w:pPr>
              <w:pStyle w:val="TAL"/>
            </w:pPr>
            <w:r w:rsidRPr="00276E9B">
              <w:t>Pcompensation</w:t>
            </w:r>
          </w:p>
        </w:tc>
        <w:tc>
          <w:tcPr>
            <w:tcW w:w="654" w:type="dxa"/>
            <w:shd w:val="clear" w:color="auto" w:fill="auto"/>
          </w:tcPr>
          <w:p w14:paraId="1722F5A6" w14:textId="77777777" w:rsidR="00FA29E3" w:rsidRPr="00276E9B" w:rsidRDefault="00FA29E3" w:rsidP="00740305">
            <w:pPr>
              <w:pStyle w:val="TAC"/>
            </w:pPr>
            <w:r w:rsidRPr="00276E9B">
              <w:t>dB</w:t>
            </w:r>
          </w:p>
        </w:tc>
        <w:tc>
          <w:tcPr>
            <w:tcW w:w="785" w:type="dxa"/>
          </w:tcPr>
          <w:p w14:paraId="333690BC" w14:textId="77777777" w:rsidR="00FA29E3" w:rsidRPr="00276E9B" w:rsidRDefault="00FA29E3" w:rsidP="00740305">
            <w:pPr>
              <w:pStyle w:val="TAC"/>
            </w:pPr>
            <w:r w:rsidRPr="00276E9B">
              <w:t>-</w:t>
            </w:r>
          </w:p>
        </w:tc>
        <w:tc>
          <w:tcPr>
            <w:tcW w:w="785" w:type="dxa"/>
            <w:shd w:val="clear" w:color="auto" w:fill="auto"/>
          </w:tcPr>
          <w:p w14:paraId="4F5B5550" w14:textId="77777777" w:rsidR="00FA29E3" w:rsidRPr="00276E9B" w:rsidRDefault="00FA29E3" w:rsidP="00740305">
            <w:pPr>
              <w:pStyle w:val="TAC"/>
            </w:pPr>
            <w:r w:rsidRPr="00276E9B">
              <w:t>0</w:t>
            </w:r>
          </w:p>
        </w:tc>
        <w:tc>
          <w:tcPr>
            <w:tcW w:w="714" w:type="dxa"/>
          </w:tcPr>
          <w:p w14:paraId="7DE4AFCE" w14:textId="77777777" w:rsidR="00FA29E3" w:rsidRPr="00276E9B" w:rsidRDefault="00FA29E3" w:rsidP="00740305">
            <w:pPr>
              <w:pStyle w:val="TAL"/>
            </w:pPr>
            <w:r w:rsidRPr="00276E9B">
              <w:t>0</w:t>
            </w:r>
          </w:p>
        </w:tc>
        <w:tc>
          <w:tcPr>
            <w:tcW w:w="4731" w:type="dxa"/>
            <w:shd w:val="clear" w:color="auto" w:fill="auto"/>
          </w:tcPr>
          <w:p w14:paraId="4939788F" w14:textId="77777777" w:rsidR="00FA29E3" w:rsidRPr="00276E9B" w:rsidRDefault="00FA29E3" w:rsidP="00740305">
            <w:pPr>
              <w:pStyle w:val="TAL"/>
            </w:pPr>
          </w:p>
        </w:tc>
      </w:tr>
      <w:tr w:rsidR="00FA29E3" w:rsidRPr="00276E9B" w14:paraId="0C49AEA2" w14:textId="77777777" w:rsidTr="00D7570F">
        <w:trPr>
          <w:trHeight w:val="145"/>
        </w:trPr>
        <w:tc>
          <w:tcPr>
            <w:tcW w:w="492" w:type="dxa"/>
            <w:vMerge/>
            <w:shd w:val="clear" w:color="auto" w:fill="auto"/>
            <w:vAlign w:val="center"/>
          </w:tcPr>
          <w:p w14:paraId="7E8A34F3" w14:textId="77777777" w:rsidR="00FA29E3" w:rsidRPr="00276E9B" w:rsidRDefault="00FA29E3" w:rsidP="00740305">
            <w:pPr>
              <w:pStyle w:val="TAH"/>
            </w:pPr>
          </w:p>
        </w:tc>
        <w:tc>
          <w:tcPr>
            <w:tcW w:w="1440" w:type="dxa"/>
            <w:shd w:val="clear" w:color="auto" w:fill="auto"/>
          </w:tcPr>
          <w:p w14:paraId="171E5B38" w14:textId="77777777" w:rsidR="00FA29E3" w:rsidRPr="00276E9B" w:rsidRDefault="00FA29E3" w:rsidP="00740305">
            <w:pPr>
              <w:pStyle w:val="TAL"/>
            </w:pPr>
            <w:r w:rsidRPr="00276E9B">
              <w:t>Srxlev*</w:t>
            </w:r>
          </w:p>
        </w:tc>
        <w:tc>
          <w:tcPr>
            <w:tcW w:w="654" w:type="dxa"/>
            <w:shd w:val="clear" w:color="auto" w:fill="auto"/>
          </w:tcPr>
          <w:p w14:paraId="029E4073" w14:textId="77777777" w:rsidR="00FA29E3" w:rsidRPr="00276E9B" w:rsidRDefault="00FA29E3" w:rsidP="00740305">
            <w:pPr>
              <w:pStyle w:val="TAC"/>
            </w:pPr>
            <w:r w:rsidRPr="00276E9B">
              <w:t>dB</w:t>
            </w:r>
          </w:p>
        </w:tc>
        <w:tc>
          <w:tcPr>
            <w:tcW w:w="785" w:type="dxa"/>
          </w:tcPr>
          <w:p w14:paraId="0C1B2BBC" w14:textId="77777777" w:rsidR="00FA29E3" w:rsidRPr="00276E9B" w:rsidDel="0047401C" w:rsidRDefault="00FA29E3" w:rsidP="00740305">
            <w:pPr>
              <w:pStyle w:val="TAC"/>
            </w:pPr>
            <w:r w:rsidRPr="00276E9B">
              <w:t>-</w:t>
            </w:r>
          </w:p>
        </w:tc>
        <w:tc>
          <w:tcPr>
            <w:tcW w:w="785" w:type="dxa"/>
            <w:shd w:val="clear" w:color="auto" w:fill="auto"/>
          </w:tcPr>
          <w:p w14:paraId="0969885F" w14:textId="77777777" w:rsidR="00FA29E3" w:rsidRPr="00276E9B" w:rsidDel="0047401C" w:rsidRDefault="00FA29E3" w:rsidP="00740305">
            <w:pPr>
              <w:pStyle w:val="TAC"/>
            </w:pPr>
            <w:r w:rsidRPr="00276E9B">
              <w:t>7</w:t>
            </w:r>
          </w:p>
        </w:tc>
        <w:tc>
          <w:tcPr>
            <w:tcW w:w="714" w:type="dxa"/>
          </w:tcPr>
          <w:p w14:paraId="30A14A0B" w14:textId="77777777" w:rsidR="00FA29E3" w:rsidRPr="00276E9B" w:rsidRDefault="00FA29E3" w:rsidP="00740305">
            <w:pPr>
              <w:pStyle w:val="TAL"/>
            </w:pPr>
            <w:r w:rsidRPr="00276E9B">
              <w:t>9</w:t>
            </w:r>
          </w:p>
        </w:tc>
        <w:tc>
          <w:tcPr>
            <w:tcW w:w="4731" w:type="dxa"/>
            <w:shd w:val="clear" w:color="auto" w:fill="auto"/>
          </w:tcPr>
          <w:p w14:paraId="36A252A7" w14:textId="77777777" w:rsidR="00FA29E3" w:rsidRPr="00276E9B" w:rsidRDefault="00FA29E3" w:rsidP="00740305">
            <w:pPr>
              <w:pStyle w:val="TAL"/>
            </w:pPr>
            <w:r w:rsidRPr="00276E9B">
              <w:t>Ncell 2 is suitable Ncell</w:t>
            </w:r>
          </w:p>
        </w:tc>
      </w:tr>
      <w:tr w:rsidR="00FA29E3" w:rsidRPr="00276E9B" w14:paraId="75D90F6F" w14:textId="77777777" w:rsidTr="00D7570F">
        <w:trPr>
          <w:trHeight w:val="145"/>
        </w:trPr>
        <w:tc>
          <w:tcPr>
            <w:tcW w:w="492" w:type="dxa"/>
            <w:vMerge/>
            <w:shd w:val="clear" w:color="auto" w:fill="auto"/>
            <w:vAlign w:val="center"/>
          </w:tcPr>
          <w:p w14:paraId="01BD27CA" w14:textId="77777777" w:rsidR="00FA29E3" w:rsidRPr="00276E9B" w:rsidRDefault="00FA29E3" w:rsidP="00740305">
            <w:pPr>
              <w:pStyle w:val="TAH"/>
            </w:pPr>
          </w:p>
        </w:tc>
        <w:tc>
          <w:tcPr>
            <w:tcW w:w="1440" w:type="dxa"/>
            <w:shd w:val="clear" w:color="auto" w:fill="auto"/>
          </w:tcPr>
          <w:p w14:paraId="50AC26EE" w14:textId="77777777" w:rsidR="00FA29E3" w:rsidRPr="00276E9B" w:rsidRDefault="00FA29E3" w:rsidP="00740305">
            <w:pPr>
              <w:pStyle w:val="TAL"/>
            </w:pPr>
            <w:r w:rsidRPr="00276E9B">
              <w:t>Squal*</w:t>
            </w:r>
          </w:p>
        </w:tc>
        <w:tc>
          <w:tcPr>
            <w:tcW w:w="654" w:type="dxa"/>
            <w:shd w:val="clear" w:color="auto" w:fill="auto"/>
          </w:tcPr>
          <w:p w14:paraId="775E5B4A" w14:textId="77777777" w:rsidR="00FA29E3" w:rsidRPr="00276E9B" w:rsidRDefault="00FA29E3" w:rsidP="00740305">
            <w:pPr>
              <w:pStyle w:val="TAC"/>
            </w:pPr>
            <w:r w:rsidRPr="00276E9B">
              <w:t>dB</w:t>
            </w:r>
          </w:p>
        </w:tc>
        <w:tc>
          <w:tcPr>
            <w:tcW w:w="785" w:type="dxa"/>
            <w:vAlign w:val="bottom"/>
          </w:tcPr>
          <w:p w14:paraId="79E12D20" w14:textId="77777777" w:rsidR="00FA29E3" w:rsidRPr="00276E9B" w:rsidRDefault="00FA29E3" w:rsidP="00740305">
            <w:pPr>
              <w:pStyle w:val="TAC"/>
            </w:pPr>
            <w:r w:rsidRPr="00276E9B">
              <w:t>-</w:t>
            </w:r>
          </w:p>
        </w:tc>
        <w:tc>
          <w:tcPr>
            <w:tcW w:w="785" w:type="dxa"/>
            <w:shd w:val="clear" w:color="auto" w:fill="auto"/>
            <w:vAlign w:val="bottom"/>
          </w:tcPr>
          <w:p w14:paraId="4E8D1F95" w14:textId="77777777" w:rsidR="00FA29E3" w:rsidRPr="00276E9B" w:rsidRDefault="00FA29E3" w:rsidP="00740305">
            <w:pPr>
              <w:pStyle w:val="TAC"/>
            </w:pPr>
            <w:r w:rsidRPr="00276E9B">
              <w:t>16.72</w:t>
            </w:r>
          </w:p>
        </w:tc>
        <w:tc>
          <w:tcPr>
            <w:tcW w:w="714" w:type="dxa"/>
          </w:tcPr>
          <w:p w14:paraId="170173D1" w14:textId="77777777" w:rsidR="00FA29E3" w:rsidRPr="00276E9B" w:rsidRDefault="00FA29E3" w:rsidP="00740305">
            <w:pPr>
              <w:pStyle w:val="TAL"/>
            </w:pPr>
            <w:r w:rsidRPr="00276E9B">
              <w:t>-6</w:t>
            </w:r>
          </w:p>
        </w:tc>
        <w:tc>
          <w:tcPr>
            <w:tcW w:w="4731" w:type="dxa"/>
            <w:shd w:val="clear" w:color="auto" w:fill="auto"/>
          </w:tcPr>
          <w:p w14:paraId="2DC4E6DA" w14:textId="77777777" w:rsidR="00FA29E3" w:rsidRPr="00276E9B" w:rsidRDefault="00FA29E3" w:rsidP="00740305">
            <w:pPr>
              <w:pStyle w:val="TAL"/>
              <w:rPr>
                <w:lang w:eastAsia="zh-CN"/>
              </w:rPr>
            </w:pPr>
            <w:r w:rsidRPr="00276E9B">
              <w:t>Squal = Q</w:t>
            </w:r>
            <w:r w:rsidRPr="00276E9B">
              <w:rPr>
                <w:vertAlign w:val="subscript"/>
              </w:rPr>
              <w:t>qualmeas</w:t>
            </w:r>
            <w:r w:rsidRPr="00276E9B">
              <w:t xml:space="preserve"> – Q</w:t>
            </w:r>
            <w:r w:rsidRPr="00276E9B">
              <w:rPr>
                <w:vertAlign w:val="subscript"/>
              </w:rPr>
              <w:t>qualmin</w:t>
            </w:r>
          </w:p>
        </w:tc>
      </w:tr>
      <w:tr w:rsidR="00FA29E3" w:rsidRPr="00276E9B" w14:paraId="4D7EBF19" w14:textId="77777777" w:rsidTr="00D7570F">
        <w:trPr>
          <w:trHeight w:val="145"/>
        </w:trPr>
        <w:tc>
          <w:tcPr>
            <w:tcW w:w="492" w:type="dxa"/>
            <w:vMerge/>
            <w:shd w:val="clear" w:color="auto" w:fill="auto"/>
            <w:vAlign w:val="center"/>
          </w:tcPr>
          <w:p w14:paraId="23321827" w14:textId="77777777" w:rsidR="00FA29E3" w:rsidRPr="00276E9B" w:rsidRDefault="00FA29E3" w:rsidP="00740305">
            <w:pPr>
              <w:pStyle w:val="TAH"/>
            </w:pPr>
          </w:p>
        </w:tc>
        <w:tc>
          <w:tcPr>
            <w:tcW w:w="1440" w:type="dxa"/>
            <w:shd w:val="clear" w:color="auto" w:fill="auto"/>
          </w:tcPr>
          <w:p w14:paraId="53D54956" w14:textId="77777777" w:rsidR="00FA29E3" w:rsidRPr="00276E9B" w:rsidRDefault="00FA29E3" w:rsidP="00740305">
            <w:pPr>
              <w:pStyle w:val="TAL"/>
            </w:pPr>
            <w:r w:rsidRPr="00276E9B">
              <w:t>Noc</w:t>
            </w:r>
          </w:p>
        </w:tc>
        <w:tc>
          <w:tcPr>
            <w:tcW w:w="654" w:type="dxa"/>
            <w:shd w:val="clear" w:color="auto" w:fill="auto"/>
          </w:tcPr>
          <w:p w14:paraId="386B58C9" w14:textId="77777777" w:rsidR="00FA29E3" w:rsidRPr="00276E9B" w:rsidRDefault="00FA29E3" w:rsidP="00740305">
            <w:pPr>
              <w:pStyle w:val="TAC"/>
            </w:pPr>
            <w:r w:rsidRPr="00276E9B">
              <w:t>dBm/15kHz</w:t>
            </w:r>
          </w:p>
        </w:tc>
        <w:tc>
          <w:tcPr>
            <w:tcW w:w="785" w:type="dxa"/>
          </w:tcPr>
          <w:p w14:paraId="0939EA1E" w14:textId="77777777" w:rsidR="00FA29E3" w:rsidRPr="00276E9B" w:rsidRDefault="00FA29E3" w:rsidP="00740305">
            <w:pPr>
              <w:pStyle w:val="TAC"/>
            </w:pPr>
            <w:r w:rsidRPr="00276E9B">
              <w:t>-</w:t>
            </w:r>
          </w:p>
        </w:tc>
        <w:tc>
          <w:tcPr>
            <w:tcW w:w="785" w:type="dxa"/>
            <w:shd w:val="clear" w:color="auto" w:fill="auto"/>
          </w:tcPr>
          <w:p w14:paraId="0DD7453D" w14:textId="77777777" w:rsidR="00FA29E3" w:rsidRPr="00276E9B" w:rsidRDefault="00FA29E3" w:rsidP="00740305">
            <w:pPr>
              <w:pStyle w:val="TAC"/>
            </w:pPr>
            <w:r w:rsidRPr="00276E9B">
              <w:t>"Off"</w:t>
            </w:r>
          </w:p>
        </w:tc>
        <w:tc>
          <w:tcPr>
            <w:tcW w:w="714" w:type="dxa"/>
          </w:tcPr>
          <w:p w14:paraId="1687DB74" w14:textId="77777777" w:rsidR="00FA29E3" w:rsidRPr="00276E9B" w:rsidRDefault="00FA29E3" w:rsidP="00740305">
            <w:pPr>
              <w:pStyle w:val="TAL"/>
            </w:pPr>
            <w:r w:rsidRPr="00276E9B">
              <w:t>-75</w:t>
            </w:r>
          </w:p>
        </w:tc>
        <w:tc>
          <w:tcPr>
            <w:tcW w:w="4731" w:type="dxa"/>
            <w:shd w:val="clear" w:color="auto" w:fill="auto"/>
          </w:tcPr>
          <w:p w14:paraId="74FA9DA5" w14:textId="77777777" w:rsidR="00FA29E3" w:rsidRPr="00276E9B" w:rsidRDefault="00FA29E3" w:rsidP="00740305">
            <w:pPr>
              <w:pStyle w:val="TAL"/>
            </w:pPr>
          </w:p>
        </w:tc>
      </w:tr>
      <w:tr w:rsidR="00FA29E3" w:rsidRPr="00276E9B" w14:paraId="08083460" w14:textId="77777777" w:rsidTr="00D7570F">
        <w:trPr>
          <w:trHeight w:val="145"/>
        </w:trPr>
        <w:tc>
          <w:tcPr>
            <w:tcW w:w="492" w:type="dxa"/>
            <w:vMerge/>
            <w:shd w:val="clear" w:color="auto" w:fill="auto"/>
            <w:vAlign w:val="center"/>
          </w:tcPr>
          <w:p w14:paraId="1275FB2D" w14:textId="77777777" w:rsidR="00FA29E3" w:rsidRPr="00276E9B" w:rsidRDefault="00FA29E3" w:rsidP="00740305">
            <w:pPr>
              <w:pStyle w:val="TAH"/>
            </w:pPr>
          </w:p>
        </w:tc>
        <w:tc>
          <w:tcPr>
            <w:tcW w:w="1440" w:type="dxa"/>
            <w:shd w:val="clear" w:color="auto" w:fill="auto"/>
          </w:tcPr>
          <w:p w14:paraId="155ACB9C" w14:textId="77777777" w:rsidR="00FA29E3" w:rsidRPr="00276E9B" w:rsidRDefault="00FA29E3" w:rsidP="00740305">
            <w:pPr>
              <w:pStyle w:val="TAL"/>
            </w:pPr>
            <w:r w:rsidRPr="00276E9B">
              <w:t>cellBarred</w:t>
            </w:r>
          </w:p>
          <w:p w14:paraId="53319FB3" w14:textId="40F1140C" w:rsidR="00BA2040" w:rsidRPr="00276E9B" w:rsidRDefault="00BA2040" w:rsidP="00740305">
            <w:pPr>
              <w:pStyle w:val="TAL"/>
            </w:pPr>
            <w:r w:rsidRPr="00276E9B">
              <w:t>(NOTE 3)</w:t>
            </w:r>
          </w:p>
        </w:tc>
        <w:tc>
          <w:tcPr>
            <w:tcW w:w="654" w:type="dxa"/>
            <w:shd w:val="clear" w:color="auto" w:fill="auto"/>
          </w:tcPr>
          <w:p w14:paraId="31C87244" w14:textId="77777777" w:rsidR="00FA29E3" w:rsidRPr="00276E9B" w:rsidRDefault="00FA29E3" w:rsidP="00740305">
            <w:pPr>
              <w:pStyle w:val="TAC"/>
            </w:pPr>
          </w:p>
        </w:tc>
        <w:tc>
          <w:tcPr>
            <w:tcW w:w="785" w:type="dxa"/>
          </w:tcPr>
          <w:p w14:paraId="71D4652E" w14:textId="77777777" w:rsidR="00FA29E3" w:rsidRPr="00276E9B" w:rsidDel="00687DC7" w:rsidRDefault="00FA29E3" w:rsidP="00740305">
            <w:pPr>
              <w:pStyle w:val="TAC"/>
            </w:pPr>
            <w:r w:rsidRPr="00276E9B">
              <w:t>-</w:t>
            </w:r>
          </w:p>
        </w:tc>
        <w:tc>
          <w:tcPr>
            <w:tcW w:w="785" w:type="dxa"/>
            <w:shd w:val="clear" w:color="auto" w:fill="auto"/>
          </w:tcPr>
          <w:p w14:paraId="7C3A84AD" w14:textId="77777777" w:rsidR="00FA29E3" w:rsidRPr="00276E9B" w:rsidRDefault="00FA29E3" w:rsidP="00740305">
            <w:pPr>
              <w:pStyle w:val="TAC"/>
            </w:pPr>
            <w:r w:rsidRPr="00276E9B">
              <w:t>notBarred</w:t>
            </w:r>
          </w:p>
        </w:tc>
        <w:tc>
          <w:tcPr>
            <w:tcW w:w="714" w:type="dxa"/>
          </w:tcPr>
          <w:p w14:paraId="6C00E17F" w14:textId="77777777" w:rsidR="00FA29E3" w:rsidRPr="00276E9B" w:rsidRDefault="00FA29E3" w:rsidP="00740305">
            <w:pPr>
              <w:pStyle w:val="TAL"/>
            </w:pPr>
            <w:r w:rsidRPr="00276E9B">
              <w:t>notBarred</w:t>
            </w:r>
          </w:p>
        </w:tc>
        <w:tc>
          <w:tcPr>
            <w:tcW w:w="4731" w:type="dxa"/>
            <w:shd w:val="clear" w:color="auto" w:fill="auto"/>
          </w:tcPr>
          <w:p w14:paraId="78D7C0B1" w14:textId="77777777" w:rsidR="00FA29E3" w:rsidRPr="00276E9B" w:rsidRDefault="00FA29E3" w:rsidP="00740305">
            <w:pPr>
              <w:pStyle w:val="TAL"/>
            </w:pPr>
          </w:p>
        </w:tc>
      </w:tr>
      <w:tr w:rsidR="00FA29E3" w:rsidRPr="00276E9B" w14:paraId="6DE0FCF0" w14:textId="77777777" w:rsidTr="00D7570F">
        <w:trPr>
          <w:trHeight w:val="145"/>
        </w:trPr>
        <w:tc>
          <w:tcPr>
            <w:tcW w:w="9601" w:type="dxa"/>
            <w:gridSpan w:val="7"/>
          </w:tcPr>
          <w:p w14:paraId="3DCDF3E8" w14:textId="77777777" w:rsidR="00FA29E3" w:rsidRPr="00276E9B" w:rsidRDefault="00FA29E3" w:rsidP="00740305">
            <w:pPr>
              <w:pStyle w:val="TAL"/>
            </w:pPr>
            <w:r w:rsidRPr="00276E9B">
              <w:t>NOTE 1:</w:t>
            </w:r>
            <w:r w:rsidRPr="00276E9B">
              <w:rPr>
                <w:lang w:eastAsia="zh-CN"/>
              </w:rPr>
              <w:t xml:space="preserve"> </w:t>
            </w:r>
            <w:r w:rsidRPr="00276E9B">
              <w:t xml:space="preserve">The downlink signal level uncertainty is specified in TS 36.508 section </w:t>
            </w:r>
            <w:r w:rsidRPr="00276E9B">
              <w:rPr>
                <w:lang w:eastAsia="zh-CN"/>
              </w:rPr>
              <w:t>8.1</w:t>
            </w:r>
            <w:r w:rsidRPr="00276E9B">
              <w:t>.3.4.1</w:t>
            </w:r>
          </w:p>
          <w:p w14:paraId="6C78CD28" w14:textId="06500C4D" w:rsidR="00BA2040" w:rsidRPr="00276E9B" w:rsidRDefault="00FA29E3" w:rsidP="00BA2040">
            <w:pPr>
              <w:pStyle w:val="TAL"/>
            </w:pPr>
            <w:r w:rsidRPr="00276E9B">
              <w:t xml:space="preserve">NOTE </w:t>
            </w:r>
            <w:r w:rsidRPr="00276E9B">
              <w:rPr>
                <w:lang w:eastAsia="zh-CN"/>
              </w:rPr>
              <w:t>2</w:t>
            </w:r>
            <w:r w:rsidRPr="00276E9B">
              <w:t>:</w:t>
            </w:r>
            <w:r w:rsidRPr="00276E9B">
              <w:rPr>
                <w:lang w:eastAsia="zh-CN"/>
              </w:rPr>
              <w:t xml:space="preserve"> </w:t>
            </w:r>
            <w:r w:rsidRPr="00276E9B">
              <w:t>Power level “Off” is defined in TS 36.508 Table 6.2.2.1-1.</w:t>
            </w:r>
          </w:p>
          <w:p w14:paraId="2112EB7E" w14:textId="7163642D" w:rsidR="00BA2040" w:rsidRPr="00276E9B" w:rsidRDefault="00BA2040" w:rsidP="00BA2040">
            <w:pPr>
              <w:pStyle w:val="TAL"/>
            </w:pPr>
            <w:r w:rsidRPr="00276E9B">
              <w:rPr>
                <w:lang w:eastAsia="zh-CN"/>
              </w:rPr>
              <w:t xml:space="preserve">NOTE 3: </w:t>
            </w:r>
            <w:r w:rsidRPr="00276E9B">
              <w:rPr>
                <w:lang w:eastAsia="en-GB"/>
              </w:rPr>
              <w:t xml:space="preserve">E-UTRAN always includes </w:t>
            </w:r>
            <w:r w:rsidRPr="00276E9B">
              <w:rPr>
                <w:i/>
                <w:lang w:eastAsia="en-GB"/>
              </w:rPr>
              <w:t>cellBarred-NTN</w:t>
            </w:r>
            <w:r w:rsidRPr="00276E9B">
              <w:rPr>
                <w:lang w:eastAsia="en-GB"/>
              </w:rPr>
              <w:t xml:space="preserve"> and sets </w:t>
            </w:r>
            <w:r w:rsidRPr="00276E9B">
              <w:rPr>
                <w:i/>
                <w:lang w:eastAsia="en-GB"/>
              </w:rPr>
              <w:t>cellBarred</w:t>
            </w:r>
            <w:r w:rsidRPr="00276E9B">
              <w:rPr>
                <w:lang w:eastAsia="en-GB"/>
              </w:rPr>
              <w:t xml:space="preserve"> to 'barred' in an NTN cell.</w:t>
            </w:r>
          </w:p>
        </w:tc>
      </w:tr>
    </w:tbl>
    <w:p w14:paraId="6B547DEB" w14:textId="77777777" w:rsidR="009C5B82" w:rsidRPr="00276E9B" w:rsidRDefault="009C5B82" w:rsidP="009C5B82"/>
    <w:p w14:paraId="236F8E98" w14:textId="77777777" w:rsidR="009C5B82" w:rsidRPr="00276E9B" w:rsidRDefault="009C5B82" w:rsidP="009C5B82">
      <w:pPr>
        <w:pStyle w:val="TH"/>
      </w:pPr>
      <w:r w:rsidRPr="00276E9B">
        <w:lastRenderedPageBreak/>
        <w:t xml:space="preserve">Table </w:t>
      </w:r>
      <w:r w:rsidRPr="00276E9B">
        <w:rPr>
          <w:lang w:eastAsia="zh-CN"/>
        </w:rPr>
        <w:t>22.2.4</w:t>
      </w:r>
      <w:r w:rsidRPr="00276E9B">
        <w:t>.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C5B82" w:rsidRPr="00276E9B" w14:paraId="49824470" w14:textId="77777777" w:rsidTr="00687135">
        <w:tc>
          <w:tcPr>
            <w:tcW w:w="534" w:type="dxa"/>
            <w:tcBorders>
              <w:bottom w:val="nil"/>
            </w:tcBorders>
            <w:shd w:val="clear" w:color="auto" w:fill="auto"/>
          </w:tcPr>
          <w:p w14:paraId="09BE1831" w14:textId="77777777" w:rsidR="009C5B82" w:rsidRPr="00276E9B" w:rsidRDefault="009C5B82" w:rsidP="00687135">
            <w:pPr>
              <w:pStyle w:val="TAL"/>
              <w:jc w:val="center"/>
              <w:rPr>
                <w:b/>
              </w:rPr>
            </w:pPr>
            <w:r w:rsidRPr="00276E9B">
              <w:rPr>
                <w:b/>
              </w:rPr>
              <w:t>St</w:t>
            </w:r>
          </w:p>
        </w:tc>
        <w:tc>
          <w:tcPr>
            <w:tcW w:w="3968" w:type="dxa"/>
            <w:shd w:val="clear" w:color="auto" w:fill="auto"/>
          </w:tcPr>
          <w:p w14:paraId="5CB2C167" w14:textId="77777777" w:rsidR="009C5B82" w:rsidRPr="00276E9B" w:rsidRDefault="009C5B82" w:rsidP="00687135">
            <w:pPr>
              <w:pStyle w:val="TAL"/>
              <w:rPr>
                <w:b/>
              </w:rPr>
            </w:pPr>
            <w:r w:rsidRPr="00276E9B">
              <w:rPr>
                <w:b/>
              </w:rPr>
              <w:t>Procedure</w:t>
            </w:r>
          </w:p>
        </w:tc>
        <w:tc>
          <w:tcPr>
            <w:tcW w:w="3684" w:type="dxa"/>
            <w:gridSpan w:val="2"/>
            <w:shd w:val="clear" w:color="auto" w:fill="auto"/>
          </w:tcPr>
          <w:p w14:paraId="50B26FB2" w14:textId="77777777" w:rsidR="009C5B82" w:rsidRPr="00276E9B" w:rsidRDefault="009C5B82" w:rsidP="00687135">
            <w:pPr>
              <w:pStyle w:val="TAL"/>
              <w:rPr>
                <w:b/>
              </w:rPr>
            </w:pPr>
            <w:r w:rsidRPr="00276E9B">
              <w:rPr>
                <w:b/>
              </w:rPr>
              <w:t>Message Sequence</w:t>
            </w:r>
          </w:p>
        </w:tc>
        <w:tc>
          <w:tcPr>
            <w:tcW w:w="567" w:type="dxa"/>
            <w:tcBorders>
              <w:bottom w:val="nil"/>
            </w:tcBorders>
            <w:shd w:val="clear" w:color="auto" w:fill="auto"/>
          </w:tcPr>
          <w:p w14:paraId="6873F35A" w14:textId="77777777" w:rsidR="009C5B82" w:rsidRPr="00276E9B" w:rsidRDefault="009C5B82" w:rsidP="00687135">
            <w:pPr>
              <w:pStyle w:val="TAL"/>
              <w:rPr>
                <w:b/>
              </w:rPr>
            </w:pPr>
            <w:r w:rsidRPr="00276E9B">
              <w:rPr>
                <w:b/>
              </w:rPr>
              <w:t>TP</w:t>
            </w:r>
          </w:p>
        </w:tc>
        <w:tc>
          <w:tcPr>
            <w:tcW w:w="850" w:type="dxa"/>
            <w:tcBorders>
              <w:bottom w:val="nil"/>
            </w:tcBorders>
            <w:shd w:val="clear" w:color="auto" w:fill="auto"/>
          </w:tcPr>
          <w:p w14:paraId="434BAEEB" w14:textId="77777777" w:rsidR="009C5B82" w:rsidRPr="00276E9B" w:rsidRDefault="009C5B82" w:rsidP="00687135">
            <w:pPr>
              <w:pStyle w:val="TAL"/>
              <w:rPr>
                <w:b/>
              </w:rPr>
            </w:pPr>
            <w:r w:rsidRPr="00276E9B">
              <w:rPr>
                <w:b/>
              </w:rPr>
              <w:t>Verdict</w:t>
            </w:r>
          </w:p>
        </w:tc>
      </w:tr>
      <w:tr w:rsidR="009C5B82" w:rsidRPr="00276E9B" w14:paraId="00A200E3" w14:textId="77777777" w:rsidTr="00687135">
        <w:tc>
          <w:tcPr>
            <w:tcW w:w="534" w:type="dxa"/>
            <w:tcBorders>
              <w:top w:val="nil"/>
            </w:tcBorders>
            <w:shd w:val="clear" w:color="auto" w:fill="auto"/>
          </w:tcPr>
          <w:p w14:paraId="25885913" w14:textId="77777777" w:rsidR="009C5B82" w:rsidRPr="00276E9B" w:rsidRDefault="009C5B82" w:rsidP="00687135">
            <w:pPr>
              <w:pStyle w:val="TAL"/>
              <w:jc w:val="center"/>
              <w:rPr>
                <w:b/>
              </w:rPr>
            </w:pPr>
          </w:p>
        </w:tc>
        <w:tc>
          <w:tcPr>
            <w:tcW w:w="3968" w:type="dxa"/>
            <w:shd w:val="clear" w:color="auto" w:fill="auto"/>
          </w:tcPr>
          <w:p w14:paraId="7ACE0651" w14:textId="77777777" w:rsidR="009C5B82" w:rsidRPr="00276E9B" w:rsidRDefault="009C5B82" w:rsidP="00687135">
            <w:pPr>
              <w:pStyle w:val="TAL"/>
              <w:rPr>
                <w:b/>
              </w:rPr>
            </w:pPr>
          </w:p>
        </w:tc>
        <w:tc>
          <w:tcPr>
            <w:tcW w:w="708" w:type="dxa"/>
            <w:shd w:val="clear" w:color="auto" w:fill="auto"/>
          </w:tcPr>
          <w:p w14:paraId="4CD53827" w14:textId="77777777" w:rsidR="009C5B82" w:rsidRPr="00276E9B" w:rsidRDefault="009C5B82" w:rsidP="00687135">
            <w:pPr>
              <w:pStyle w:val="TAL"/>
              <w:rPr>
                <w:b/>
              </w:rPr>
            </w:pPr>
            <w:r w:rsidRPr="00276E9B">
              <w:rPr>
                <w:b/>
              </w:rPr>
              <w:t>U - S</w:t>
            </w:r>
          </w:p>
        </w:tc>
        <w:tc>
          <w:tcPr>
            <w:tcW w:w="2976" w:type="dxa"/>
            <w:shd w:val="clear" w:color="auto" w:fill="auto"/>
          </w:tcPr>
          <w:p w14:paraId="2AD80B35" w14:textId="77777777" w:rsidR="009C5B82" w:rsidRPr="00276E9B" w:rsidRDefault="009C5B82" w:rsidP="00687135">
            <w:pPr>
              <w:pStyle w:val="TAL"/>
              <w:rPr>
                <w:b/>
              </w:rPr>
            </w:pPr>
            <w:r w:rsidRPr="00276E9B">
              <w:rPr>
                <w:b/>
              </w:rPr>
              <w:t>Message</w:t>
            </w:r>
          </w:p>
        </w:tc>
        <w:tc>
          <w:tcPr>
            <w:tcW w:w="567" w:type="dxa"/>
            <w:tcBorders>
              <w:top w:val="nil"/>
            </w:tcBorders>
            <w:shd w:val="clear" w:color="auto" w:fill="auto"/>
          </w:tcPr>
          <w:p w14:paraId="3D32BE54" w14:textId="77777777" w:rsidR="009C5B82" w:rsidRPr="00276E9B" w:rsidRDefault="009C5B82" w:rsidP="00687135">
            <w:pPr>
              <w:pStyle w:val="TAL"/>
              <w:rPr>
                <w:b/>
              </w:rPr>
            </w:pPr>
          </w:p>
        </w:tc>
        <w:tc>
          <w:tcPr>
            <w:tcW w:w="850" w:type="dxa"/>
            <w:tcBorders>
              <w:top w:val="nil"/>
            </w:tcBorders>
            <w:shd w:val="clear" w:color="auto" w:fill="auto"/>
          </w:tcPr>
          <w:p w14:paraId="5EBC80B1" w14:textId="77777777" w:rsidR="009C5B82" w:rsidRPr="00276E9B" w:rsidRDefault="009C5B82" w:rsidP="00687135">
            <w:pPr>
              <w:pStyle w:val="TAL"/>
              <w:rPr>
                <w:b/>
              </w:rPr>
            </w:pPr>
          </w:p>
        </w:tc>
      </w:tr>
      <w:tr w:rsidR="009C5B82" w:rsidRPr="00276E9B" w14:paraId="49459336" w14:textId="77777777" w:rsidTr="00687135">
        <w:tc>
          <w:tcPr>
            <w:tcW w:w="534" w:type="dxa"/>
            <w:shd w:val="clear" w:color="auto" w:fill="auto"/>
          </w:tcPr>
          <w:p w14:paraId="6208BE3C" w14:textId="77777777" w:rsidR="009C5B82" w:rsidRPr="00276E9B" w:rsidRDefault="009C5B82" w:rsidP="00687135">
            <w:pPr>
              <w:pStyle w:val="TAL"/>
              <w:jc w:val="center"/>
            </w:pPr>
            <w:r w:rsidRPr="00276E9B">
              <w:t>0A</w:t>
            </w:r>
          </w:p>
        </w:tc>
        <w:tc>
          <w:tcPr>
            <w:tcW w:w="3968" w:type="dxa"/>
            <w:shd w:val="clear" w:color="auto" w:fill="auto"/>
          </w:tcPr>
          <w:p w14:paraId="0476DF5D" w14:textId="77777777" w:rsidR="009C5B82" w:rsidRPr="00276E9B" w:rsidRDefault="009C5B82" w:rsidP="00687135">
            <w:pPr>
              <w:pStyle w:val="TAL"/>
            </w:pPr>
            <w:r w:rsidRPr="00276E9B">
              <w:t xml:space="preserve">SS re-adjusts the cell-specific reference signal level of </w:t>
            </w:r>
            <w:r w:rsidR="00A9220F" w:rsidRPr="00276E9B">
              <w:t xml:space="preserve">Ncell </w:t>
            </w:r>
            <w:r w:rsidRPr="00276E9B">
              <w:t xml:space="preserve">1 according to row "T1" in table </w:t>
            </w:r>
            <w:r w:rsidR="00A9220F" w:rsidRPr="00276E9B">
              <w:t>22.2.4.3.2-1</w:t>
            </w:r>
            <w:r w:rsidRPr="00276E9B">
              <w:t>.</w:t>
            </w:r>
          </w:p>
        </w:tc>
        <w:tc>
          <w:tcPr>
            <w:tcW w:w="708" w:type="dxa"/>
            <w:shd w:val="clear" w:color="auto" w:fill="auto"/>
          </w:tcPr>
          <w:p w14:paraId="5F63B060" w14:textId="77777777" w:rsidR="009C5B82" w:rsidRPr="00276E9B" w:rsidRDefault="009C5B82" w:rsidP="00687135">
            <w:pPr>
              <w:pStyle w:val="TAL"/>
            </w:pPr>
            <w:r w:rsidRPr="00276E9B">
              <w:t>-</w:t>
            </w:r>
          </w:p>
        </w:tc>
        <w:tc>
          <w:tcPr>
            <w:tcW w:w="2976" w:type="dxa"/>
            <w:shd w:val="clear" w:color="auto" w:fill="auto"/>
          </w:tcPr>
          <w:p w14:paraId="0E72388E" w14:textId="77777777" w:rsidR="009C5B82" w:rsidRPr="00276E9B" w:rsidRDefault="009C5B82" w:rsidP="00687135">
            <w:pPr>
              <w:pStyle w:val="TAL"/>
            </w:pPr>
            <w:r w:rsidRPr="00276E9B">
              <w:t>-</w:t>
            </w:r>
          </w:p>
        </w:tc>
        <w:tc>
          <w:tcPr>
            <w:tcW w:w="567" w:type="dxa"/>
            <w:shd w:val="clear" w:color="auto" w:fill="auto"/>
          </w:tcPr>
          <w:p w14:paraId="4EF065B8"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777B1E47" w14:textId="77777777" w:rsidR="009C5B82" w:rsidRPr="00276E9B" w:rsidRDefault="009C5B82" w:rsidP="00687135">
            <w:pPr>
              <w:pStyle w:val="TAC"/>
              <w:rPr>
                <w:lang w:eastAsia="zh-CN"/>
              </w:rPr>
            </w:pPr>
            <w:r w:rsidRPr="00276E9B">
              <w:rPr>
                <w:lang w:eastAsia="zh-CN"/>
              </w:rPr>
              <w:t>-</w:t>
            </w:r>
          </w:p>
        </w:tc>
      </w:tr>
      <w:tr w:rsidR="009C5B82" w:rsidRPr="00276E9B" w14:paraId="2F6BC62D" w14:textId="77777777" w:rsidTr="00687135">
        <w:tc>
          <w:tcPr>
            <w:tcW w:w="534" w:type="dxa"/>
            <w:shd w:val="clear" w:color="auto" w:fill="auto"/>
          </w:tcPr>
          <w:p w14:paraId="0D2D5D8E" w14:textId="77777777" w:rsidR="009C5B82" w:rsidRPr="00276E9B" w:rsidRDefault="009C5B82" w:rsidP="00687135">
            <w:pPr>
              <w:pStyle w:val="TAL"/>
              <w:jc w:val="center"/>
            </w:pPr>
            <w:r w:rsidRPr="00276E9B">
              <w:t>0B</w:t>
            </w:r>
          </w:p>
        </w:tc>
        <w:tc>
          <w:tcPr>
            <w:tcW w:w="3968" w:type="dxa"/>
            <w:shd w:val="clear" w:color="auto" w:fill="auto"/>
          </w:tcPr>
          <w:p w14:paraId="206AC962" w14:textId="77777777" w:rsidR="009C5B82" w:rsidRPr="00276E9B" w:rsidRDefault="009C5B82" w:rsidP="00687135">
            <w:pPr>
              <w:pStyle w:val="TAL"/>
            </w:pPr>
            <w:r w:rsidRPr="00276E9B">
              <w:t>Wait for 1.1* modification period to allow the new system information to take effect.</w:t>
            </w:r>
          </w:p>
        </w:tc>
        <w:tc>
          <w:tcPr>
            <w:tcW w:w="708" w:type="dxa"/>
            <w:shd w:val="clear" w:color="auto" w:fill="auto"/>
          </w:tcPr>
          <w:p w14:paraId="3BBC824E" w14:textId="77777777" w:rsidR="009C5B82" w:rsidRPr="00276E9B" w:rsidRDefault="009C5B82" w:rsidP="00687135">
            <w:pPr>
              <w:pStyle w:val="TAL"/>
            </w:pPr>
            <w:r w:rsidRPr="00276E9B">
              <w:t>-</w:t>
            </w:r>
          </w:p>
        </w:tc>
        <w:tc>
          <w:tcPr>
            <w:tcW w:w="2976" w:type="dxa"/>
            <w:shd w:val="clear" w:color="auto" w:fill="auto"/>
          </w:tcPr>
          <w:p w14:paraId="49DFABAC" w14:textId="77777777" w:rsidR="009C5B82" w:rsidRPr="00276E9B" w:rsidRDefault="009C5B82" w:rsidP="00687135">
            <w:pPr>
              <w:pStyle w:val="TAL"/>
            </w:pPr>
            <w:r w:rsidRPr="00276E9B">
              <w:t>-</w:t>
            </w:r>
          </w:p>
        </w:tc>
        <w:tc>
          <w:tcPr>
            <w:tcW w:w="567" w:type="dxa"/>
            <w:shd w:val="clear" w:color="auto" w:fill="auto"/>
          </w:tcPr>
          <w:p w14:paraId="24C9CE50"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6CFC8AF5" w14:textId="77777777" w:rsidR="009C5B82" w:rsidRPr="00276E9B" w:rsidRDefault="009C5B82" w:rsidP="00687135">
            <w:pPr>
              <w:pStyle w:val="TAC"/>
              <w:rPr>
                <w:lang w:eastAsia="zh-CN"/>
              </w:rPr>
            </w:pPr>
            <w:r w:rsidRPr="00276E9B">
              <w:rPr>
                <w:lang w:eastAsia="zh-CN"/>
              </w:rPr>
              <w:t>-</w:t>
            </w:r>
          </w:p>
        </w:tc>
      </w:tr>
      <w:tr w:rsidR="009C5B82" w:rsidRPr="00276E9B" w14:paraId="1ED78771" w14:textId="77777777" w:rsidTr="00687135">
        <w:tc>
          <w:tcPr>
            <w:tcW w:w="534" w:type="dxa"/>
            <w:shd w:val="clear" w:color="auto" w:fill="auto"/>
          </w:tcPr>
          <w:p w14:paraId="549E78D9" w14:textId="77777777" w:rsidR="009C5B82" w:rsidRPr="00276E9B" w:rsidRDefault="009C5B82" w:rsidP="00687135">
            <w:pPr>
              <w:pStyle w:val="TAL"/>
              <w:jc w:val="center"/>
            </w:pPr>
            <w:r w:rsidRPr="00276E9B">
              <w:t>1</w:t>
            </w:r>
          </w:p>
        </w:tc>
        <w:tc>
          <w:tcPr>
            <w:tcW w:w="3968" w:type="dxa"/>
            <w:shd w:val="clear" w:color="auto" w:fill="auto"/>
          </w:tcPr>
          <w:p w14:paraId="5E8F0821" w14:textId="77777777" w:rsidR="009C5B82" w:rsidRPr="00276E9B" w:rsidRDefault="009C5B82" w:rsidP="00687135">
            <w:pPr>
              <w:pStyle w:val="TAL"/>
            </w:pPr>
            <w:r w:rsidRPr="00276E9B">
              <w:t>The UE is switched on.</w:t>
            </w:r>
          </w:p>
        </w:tc>
        <w:tc>
          <w:tcPr>
            <w:tcW w:w="708" w:type="dxa"/>
            <w:shd w:val="clear" w:color="auto" w:fill="auto"/>
          </w:tcPr>
          <w:p w14:paraId="3037B806" w14:textId="77777777" w:rsidR="009C5B82" w:rsidRPr="00276E9B" w:rsidRDefault="009C5B82" w:rsidP="00687135">
            <w:pPr>
              <w:pStyle w:val="TAL"/>
            </w:pPr>
            <w:r w:rsidRPr="00276E9B">
              <w:t>-</w:t>
            </w:r>
          </w:p>
        </w:tc>
        <w:tc>
          <w:tcPr>
            <w:tcW w:w="2976" w:type="dxa"/>
            <w:shd w:val="clear" w:color="auto" w:fill="auto"/>
          </w:tcPr>
          <w:p w14:paraId="649B9671" w14:textId="77777777" w:rsidR="009C5B82" w:rsidRPr="00276E9B" w:rsidRDefault="009C5B82" w:rsidP="00687135">
            <w:pPr>
              <w:pStyle w:val="TAL"/>
            </w:pPr>
            <w:r w:rsidRPr="00276E9B">
              <w:t>-</w:t>
            </w:r>
          </w:p>
        </w:tc>
        <w:tc>
          <w:tcPr>
            <w:tcW w:w="567" w:type="dxa"/>
            <w:shd w:val="clear" w:color="auto" w:fill="auto"/>
          </w:tcPr>
          <w:p w14:paraId="3FE76C34"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2C2EEA19" w14:textId="77777777" w:rsidR="009C5B82" w:rsidRPr="00276E9B" w:rsidRDefault="009C5B82" w:rsidP="00687135">
            <w:pPr>
              <w:pStyle w:val="TAC"/>
              <w:rPr>
                <w:lang w:eastAsia="zh-CN"/>
              </w:rPr>
            </w:pPr>
            <w:r w:rsidRPr="00276E9B">
              <w:rPr>
                <w:lang w:eastAsia="zh-CN"/>
              </w:rPr>
              <w:t>-</w:t>
            </w:r>
          </w:p>
        </w:tc>
      </w:tr>
      <w:tr w:rsidR="009C5B82" w:rsidRPr="00276E9B" w14:paraId="708316D5" w14:textId="77777777" w:rsidTr="00687135">
        <w:tc>
          <w:tcPr>
            <w:tcW w:w="534" w:type="dxa"/>
            <w:shd w:val="clear" w:color="auto" w:fill="auto"/>
          </w:tcPr>
          <w:p w14:paraId="4D73C308" w14:textId="77777777" w:rsidR="009C5B82" w:rsidRPr="00276E9B" w:rsidRDefault="009C5B82" w:rsidP="00687135">
            <w:pPr>
              <w:pStyle w:val="TAL"/>
              <w:jc w:val="center"/>
            </w:pPr>
            <w:bookmarkStart w:id="55" w:name="_Hlk459279705"/>
            <w:r w:rsidRPr="00276E9B">
              <w:t>2</w:t>
            </w:r>
          </w:p>
        </w:tc>
        <w:tc>
          <w:tcPr>
            <w:tcW w:w="3968" w:type="dxa"/>
            <w:shd w:val="clear" w:color="auto" w:fill="auto"/>
          </w:tcPr>
          <w:p w14:paraId="6D0DE099" w14:textId="77777777" w:rsidR="009C5B82" w:rsidRPr="00276E9B" w:rsidRDefault="009C5B82" w:rsidP="00687135">
            <w:pPr>
              <w:pStyle w:val="TAL"/>
            </w:pPr>
            <w:r w:rsidRPr="00276E9B">
              <w:t xml:space="preserve">Check: Does the UE send an RRCConnectionRequest-NB on </w:t>
            </w:r>
            <w:r w:rsidR="00A9220F" w:rsidRPr="00276E9B">
              <w:t xml:space="preserve">Ncell </w:t>
            </w:r>
            <w:r w:rsidRPr="00276E9B">
              <w:t>1 within the next 60 s?</w:t>
            </w:r>
          </w:p>
        </w:tc>
        <w:tc>
          <w:tcPr>
            <w:tcW w:w="708" w:type="dxa"/>
            <w:shd w:val="clear" w:color="auto" w:fill="auto"/>
          </w:tcPr>
          <w:p w14:paraId="486E2D7D" w14:textId="77777777" w:rsidR="009C5B82" w:rsidRPr="00276E9B" w:rsidRDefault="009C5B82" w:rsidP="00687135">
            <w:pPr>
              <w:pStyle w:val="TAL"/>
            </w:pPr>
            <w:r w:rsidRPr="00276E9B">
              <w:t>--&gt;</w:t>
            </w:r>
          </w:p>
        </w:tc>
        <w:tc>
          <w:tcPr>
            <w:tcW w:w="2976" w:type="dxa"/>
            <w:shd w:val="clear" w:color="auto" w:fill="auto"/>
          </w:tcPr>
          <w:p w14:paraId="45D4016E" w14:textId="77777777" w:rsidR="009C5B82" w:rsidRPr="00276E9B" w:rsidRDefault="009C5B82" w:rsidP="00687135">
            <w:pPr>
              <w:pStyle w:val="TAL"/>
            </w:pPr>
            <w:r w:rsidRPr="00276E9B">
              <w:t>RRCConnectionRequest-NB</w:t>
            </w:r>
          </w:p>
        </w:tc>
        <w:tc>
          <w:tcPr>
            <w:tcW w:w="567" w:type="dxa"/>
            <w:shd w:val="clear" w:color="auto" w:fill="auto"/>
          </w:tcPr>
          <w:p w14:paraId="7147BDD0" w14:textId="77777777" w:rsidR="009C5B82" w:rsidRPr="00276E9B" w:rsidRDefault="009C5B82" w:rsidP="00687135">
            <w:pPr>
              <w:pStyle w:val="TAC"/>
              <w:rPr>
                <w:lang w:eastAsia="zh-CN"/>
              </w:rPr>
            </w:pPr>
            <w:r w:rsidRPr="00276E9B">
              <w:rPr>
                <w:lang w:eastAsia="zh-CN"/>
              </w:rPr>
              <w:t>1</w:t>
            </w:r>
          </w:p>
        </w:tc>
        <w:tc>
          <w:tcPr>
            <w:tcW w:w="850" w:type="dxa"/>
            <w:shd w:val="clear" w:color="auto" w:fill="auto"/>
          </w:tcPr>
          <w:p w14:paraId="6849C122" w14:textId="77777777" w:rsidR="009C5B82" w:rsidRPr="00276E9B" w:rsidRDefault="009C5B82" w:rsidP="00687135">
            <w:pPr>
              <w:pStyle w:val="TAC"/>
              <w:rPr>
                <w:lang w:eastAsia="zh-CN"/>
              </w:rPr>
            </w:pPr>
            <w:r w:rsidRPr="00276E9B">
              <w:rPr>
                <w:lang w:eastAsia="zh-CN"/>
              </w:rPr>
              <w:t>F</w:t>
            </w:r>
          </w:p>
        </w:tc>
      </w:tr>
      <w:tr w:rsidR="009C5B82" w:rsidRPr="00276E9B" w14:paraId="66C328D2" w14:textId="77777777" w:rsidTr="00687135">
        <w:tc>
          <w:tcPr>
            <w:tcW w:w="534" w:type="dxa"/>
            <w:shd w:val="clear" w:color="auto" w:fill="auto"/>
          </w:tcPr>
          <w:p w14:paraId="700FCF47" w14:textId="77777777" w:rsidR="009C5B82" w:rsidRPr="00276E9B" w:rsidRDefault="009C5B82" w:rsidP="00687135">
            <w:pPr>
              <w:pStyle w:val="TAL"/>
              <w:jc w:val="center"/>
            </w:pPr>
            <w:r w:rsidRPr="00276E9B">
              <w:t>3</w:t>
            </w:r>
          </w:p>
        </w:tc>
        <w:tc>
          <w:tcPr>
            <w:tcW w:w="3968" w:type="dxa"/>
            <w:shd w:val="clear" w:color="auto" w:fill="auto"/>
          </w:tcPr>
          <w:p w14:paraId="298FD832" w14:textId="77777777" w:rsidR="009C5B82" w:rsidRPr="00276E9B" w:rsidRDefault="009C5B82" w:rsidP="00687135">
            <w:pPr>
              <w:pStyle w:val="TAL"/>
            </w:pPr>
            <w:r w:rsidRPr="00276E9B">
              <w:t xml:space="preserve">SS re-adjusts the cell-specific reference signal level of </w:t>
            </w:r>
            <w:r w:rsidR="00A9220F" w:rsidRPr="00276E9B">
              <w:t xml:space="preserve">Ncell </w:t>
            </w:r>
            <w:r w:rsidRPr="00276E9B">
              <w:t>1 level according to row "T2" in table</w:t>
            </w:r>
            <w:bookmarkStart w:id="56" w:name="OLE_LINK484"/>
            <w:bookmarkStart w:id="57" w:name="OLE_LINK485"/>
            <w:bookmarkStart w:id="58" w:name="OLE_LINK486"/>
            <w:r w:rsidRPr="00276E9B">
              <w:t xml:space="preserve"> </w:t>
            </w:r>
            <w:bookmarkEnd w:id="56"/>
            <w:bookmarkEnd w:id="57"/>
            <w:bookmarkEnd w:id="58"/>
            <w:r w:rsidR="00A9220F" w:rsidRPr="00276E9B">
              <w:t>22.2.4.3.2-1</w:t>
            </w:r>
            <w:r w:rsidRPr="00276E9B">
              <w:t>.</w:t>
            </w:r>
          </w:p>
        </w:tc>
        <w:tc>
          <w:tcPr>
            <w:tcW w:w="708" w:type="dxa"/>
            <w:shd w:val="clear" w:color="auto" w:fill="auto"/>
          </w:tcPr>
          <w:p w14:paraId="0E65C451" w14:textId="77777777" w:rsidR="009C5B82" w:rsidRPr="00276E9B" w:rsidRDefault="009C5B82" w:rsidP="00687135">
            <w:pPr>
              <w:pStyle w:val="TAL"/>
            </w:pPr>
            <w:r w:rsidRPr="00276E9B">
              <w:t>-</w:t>
            </w:r>
          </w:p>
        </w:tc>
        <w:tc>
          <w:tcPr>
            <w:tcW w:w="2976" w:type="dxa"/>
            <w:shd w:val="clear" w:color="auto" w:fill="auto"/>
          </w:tcPr>
          <w:p w14:paraId="71291C35" w14:textId="77777777" w:rsidR="009C5B82" w:rsidRPr="00276E9B" w:rsidRDefault="009C5B82" w:rsidP="00687135">
            <w:pPr>
              <w:pStyle w:val="TAL"/>
            </w:pPr>
            <w:r w:rsidRPr="00276E9B">
              <w:t>-</w:t>
            </w:r>
          </w:p>
        </w:tc>
        <w:tc>
          <w:tcPr>
            <w:tcW w:w="567" w:type="dxa"/>
            <w:shd w:val="clear" w:color="auto" w:fill="auto"/>
          </w:tcPr>
          <w:p w14:paraId="512C13B7"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22FD3411" w14:textId="77777777" w:rsidR="009C5B82" w:rsidRPr="00276E9B" w:rsidRDefault="009C5B82" w:rsidP="00687135">
            <w:pPr>
              <w:pStyle w:val="TAC"/>
              <w:rPr>
                <w:lang w:eastAsia="zh-CN"/>
              </w:rPr>
            </w:pPr>
            <w:r w:rsidRPr="00276E9B">
              <w:rPr>
                <w:lang w:eastAsia="zh-CN"/>
              </w:rPr>
              <w:t>-</w:t>
            </w:r>
          </w:p>
        </w:tc>
      </w:tr>
      <w:bookmarkEnd w:id="55"/>
      <w:tr w:rsidR="009C5B82" w:rsidRPr="00276E9B" w14:paraId="4DAC3EF3" w14:textId="77777777" w:rsidTr="00687135">
        <w:tc>
          <w:tcPr>
            <w:tcW w:w="534" w:type="dxa"/>
            <w:shd w:val="clear" w:color="auto" w:fill="auto"/>
          </w:tcPr>
          <w:p w14:paraId="6801E66A" w14:textId="77777777" w:rsidR="009C5B82" w:rsidRPr="00276E9B" w:rsidRDefault="009C5B82" w:rsidP="00687135">
            <w:pPr>
              <w:pStyle w:val="TAL"/>
              <w:jc w:val="center"/>
              <w:rPr>
                <w:lang w:eastAsia="zh-CN"/>
              </w:rPr>
            </w:pPr>
            <w:r w:rsidRPr="00276E9B">
              <w:rPr>
                <w:lang w:eastAsia="zh-CN"/>
              </w:rPr>
              <w:t>3A</w:t>
            </w:r>
          </w:p>
        </w:tc>
        <w:tc>
          <w:tcPr>
            <w:tcW w:w="3968" w:type="dxa"/>
            <w:shd w:val="clear" w:color="auto" w:fill="auto"/>
          </w:tcPr>
          <w:p w14:paraId="2BF16074" w14:textId="77777777" w:rsidR="009C5B82" w:rsidRPr="00276E9B" w:rsidRDefault="009C5B82" w:rsidP="00687135">
            <w:pPr>
              <w:pStyle w:val="TAL"/>
            </w:pPr>
            <w:r w:rsidRPr="00276E9B">
              <w:t>Wait for 1.1* modification period to allow the new system information to take effect.</w:t>
            </w:r>
          </w:p>
        </w:tc>
        <w:tc>
          <w:tcPr>
            <w:tcW w:w="708" w:type="dxa"/>
            <w:shd w:val="clear" w:color="auto" w:fill="auto"/>
          </w:tcPr>
          <w:p w14:paraId="660E03DA" w14:textId="77777777" w:rsidR="009C5B82" w:rsidRPr="00276E9B" w:rsidRDefault="009C5B82" w:rsidP="00687135">
            <w:pPr>
              <w:pStyle w:val="TAL"/>
            </w:pPr>
            <w:r w:rsidRPr="00276E9B">
              <w:t>-</w:t>
            </w:r>
          </w:p>
        </w:tc>
        <w:tc>
          <w:tcPr>
            <w:tcW w:w="2976" w:type="dxa"/>
            <w:shd w:val="clear" w:color="auto" w:fill="auto"/>
          </w:tcPr>
          <w:p w14:paraId="42B6A780" w14:textId="77777777" w:rsidR="009C5B82" w:rsidRPr="00276E9B" w:rsidRDefault="009C5B82" w:rsidP="00687135">
            <w:pPr>
              <w:pStyle w:val="TAL"/>
            </w:pPr>
            <w:r w:rsidRPr="00276E9B">
              <w:t>-</w:t>
            </w:r>
          </w:p>
        </w:tc>
        <w:tc>
          <w:tcPr>
            <w:tcW w:w="567" w:type="dxa"/>
            <w:shd w:val="clear" w:color="auto" w:fill="auto"/>
          </w:tcPr>
          <w:p w14:paraId="7444A327"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0833FE37" w14:textId="77777777" w:rsidR="009C5B82" w:rsidRPr="00276E9B" w:rsidRDefault="009C5B82" w:rsidP="00687135">
            <w:pPr>
              <w:pStyle w:val="TAC"/>
              <w:rPr>
                <w:lang w:eastAsia="zh-CN"/>
              </w:rPr>
            </w:pPr>
            <w:r w:rsidRPr="00276E9B">
              <w:rPr>
                <w:lang w:eastAsia="zh-CN"/>
              </w:rPr>
              <w:t>-</w:t>
            </w:r>
          </w:p>
        </w:tc>
      </w:tr>
      <w:tr w:rsidR="009C5B82" w:rsidRPr="00276E9B" w14:paraId="27CD6164" w14:textId="77777777" w:rsidTr="00687135">
        <w:tc>
          <w:tcPr>
            <w:tcW w:w="534" w:type="dxa"/>
            <w:shd w:val="clear" w:color="auto" w:fill="auto"/>
          </w:tcPr>
          <w:p w14:paraId="63F7C83E" w14:textId="77777777" w:rsidR="009C5B82" w:rsidRPr="00276E9B" w:rsidRDefault="009C5B82" w:rsidP="00687135">
            <w:pPr>
              <w:pStyle w:val="TAL"/>
              <w:jc w:val="center"/>
              <w:rPr>
                <w:kern w:val="2"/>
                <w:lang w:eastAsia="zh-CN"/>
              </w:rPr>
            </w:pPr>
            <w:r w:rsidRPr="00276E9B">
              <w:rPr>
                <w:kern w:val="2"/>
                <w:lang w:eastAsia="zh-CN"/>
              </w:rPr>
              <w:t>4</w:t>
            </w:r>
          </w:p>
        </w:tc>
        <w:tc>
          <w:tcPr>
            <w:tcW w:w="3968" w:type="dxa"/>
            <w:shd w:val="clear" w:color="auto" w:fill="auto"/>
          </w:tcPr>
          <w:p w14:paraId="33C9D5CE" w14:textId="77777777" w:rsidR="009C5B82" w:rsidRPr="00276E9B" w:rsidRDefault="009C5B82" w:rsidP="00687135">
            <w:pPr>
              <w:pStyle w:val="TAL"/>
              <w:rPr>
                <w:kern w:val="2"/>
              </w:rPr>
            </w:pPr>
            <w:r w:rsidRPr="00276E9B">
              <w:rPr>
                <w:kern w:val="2"/>
              </w:rPr>
              <w:t xml:space="preserve">Check: Does the UE send an RRCConnectionRequest-NB on </w:t>
            </w:r>
            <w:r w:rsidR="00A9220F" w:rsidRPr="00276E9B">
              <w:t xml:space="preserve">Ncell </w:t>
            </w:r>
            <w:r w:rsidRPr="00276E9B">
              <w:rPr>
                <w:kern w:val="2"/>
              </w:rPr>
              <w:t>1 within the next 60 s?</w:t>
            </w:r>
          </w:p>
        </w:tc>
        <w:tc>
          <w:tcPr>
            <w:tcW w:w="708" w:type="dxa"/>
            <w:shd w:val="clear" w:color="auto" w:fill="auto"/>
          </w:tcPr>
          <w:p w14:paraId="611C0D29" w14:textId="77777777" w:rsidR="009C5B82" w:rsidRPr="00276E9B" w:rsidRDefault="009C5B82" w:rsidP="00687135">
            <w:pPr>
              <w:pStyle w:val="TAL"/>
              <w:rPr>
                <w:kern w:val="2"/>
              </w:rPr>
            </w:pPr>
            <w:r w:rsidRPr="00276E9B">
              <w:rPr>
                <w:kern w:val="2"/>
              </w:rPr>
              <w:t>--&gt;</w:t>
            </w:r>
          </w:p>
        </w:tc>
        <w:tc>
          <w:tcPr>
            <w:tcW w:w="2976" w:type="dxa"/>
            <w:shd w:val="clear" w:color="auto" w:fill="auto"/>
          </w:tcPr>
          <w:p w14:paraId="0C31C91F" w14:textId="77777777" w:rsidR="009C5B82" w:rsidRPr="00276E9B" w:rsidRDefault="009C5B82" w:rsidP="00687135">
            <w:pPr>
              <w:pStyle w:val="TAL"/>
              <w:rPr>
                <w:kern w:val="2"/>
              </w:rPr>
            </w:pPr>
            <w:r w:rsidRPr="00276E9B">
              <w:rPr>
                <w:kern w:val="2"/>
              </w:rPr>
              <w:t>RRCConnectionRequest-NB</w:t>
            </w:r>
          </w:p>
        </w:tc>
        <w:tc>
          <w:tcPr>
            <w:tcW w:w="567" w:type="dxa"/>
            <w:shd w:val="clear" w:color="auto" w:fill="auto"/>
          </w:tcPr>
          <w:p w14:paraId="6CFD5AF6" w14:textId="77777777" w:rsidR="009C5B82" w:rsidRPr="00276E9B" w:rsidRDefault="009C5B82" w:rsidP="00687135">
            <w:pPr>
              <w:pStyle w:val="TAC"/>
              <w:rPr>
                <w:lang w:eastAsia="zh-CN"/>
              </w:rPr>
            </w:pPr>
            <w:r w:rsidRPr="00276E9B">
              <w:rPr>
                <w:lang w:eastAsia="zh-CN"/>
              </w:rPr>
              <w:t>2</w:t>
            </w:r>
          </w:p>
        </w:tc>
        <w:tc>
          <w:tcPr>
            <w:tcW w:w="850" w:type="dxa"/>
            <w:shd w:val="clear" w:color="auto" w:fill="auto"/>
          </w:tcPr>
          <w:p w14:paraId="4E97921E" w14:textId="77777777" w:rsidR="009C5B82" w:rsidRPr="00276E9B" w:rsidRDefault="009C5B82" w:rsidP="00687135">
            <w:pPr>
              <w:pStyle w:val="TAC"/>
              <w:rPr>
                <w:lang w:eastAsia="zh-CN"/>
              </w:rPr>
            </w:pPr>
            <w:r w:rsidRPr="00276E9B">
              <w:rPr>
                <w:lang w:eastAsia="zh-CN"/>
              </w:rPr>
              <w:t>F</w:t>
            </w:r>
          </w:p>
        </w:tc>
      </w:tr>
      <w:tr w:rsidR="009C5B82" w:rsidRPr="00276E9B" w14:paraId="5BA7714B" w14:textId="77777777" w:rsidTr="00687135">
        <w:tc>
          <w:tcPr>
            <w:tcW w:w="534" w:type="dxa"/>
            <w:shd w:val="clear" w:color="auto" w:fill="auto"/>
          </w:tcPr>
          <w:p w14:paraId="0D1E00AA" w14:textId="77777777" w:rsidR="009C5B82" w:rsidRPr="00276E9B" w:rsidRDefault="009C5B82" w:rsidP="00687135">
            <w:pPr>
              <w:pStyle w:val="TAL"/>
              <w:jc w:val="center"/>
              <w:rPr>
                <w:kern w:val="2"/>
                <w:lang w:eastAsia="zh-CN"/>
              </w:rPr>
            </w:pPr>
            <w:r w:rsidRPr="00276E9B">
              <w:rPr>
                <w:kern w:val="2"/>
                <w:lang w:eastAsia="zh-CN"/>
              </w:rPr>
              <w:t>5</w:t>
            </w:r>
          </w:p>
        </w:tc>
        <w:tc>
          <w:tcPr>
            <w:tcW w:w="3968" w:type="dxa"/>
            <w:shd w:val="clear" w:color="auto" w:fill="auto"/>
          </w:tcPr>
          <w:p w14:paraId="530C2A3C" w14:textId="77777777" w:rsidR="009C5B82" w:rsidRPr="00276E9B" w:rsidRDefault="009C5B82" w:rsidP="00687135">
            <w:pPr>
              <w:pStyle w:val="TAL"/>
              <w:rPr>
                <w:kern w:val="2"/>
              </w:rPr>
            </w:pPr>
            <w:r w:rsidRPr="00276E9B">
              <w:rPr>
                <w:kern w:val="2"/>
              </w:rPr>
              <w:t xml:space="preserve">SS re-adjusts the cell-specific reference signal level of </w:t>
            </w:r>
            <w:r w:rsidR="00A9220F" w:rsidRPr="00276E9B">
              <w:t xml:space="preserve">Ncell </w:t>
            </w:r>
            <w:r w:rsidRPr="00276E9B">
              <w:rPr>
                <w:kern w:val="2"/>
              </w:rPr>
              <w:t>1 level according to row "T</w:t>
            </w:r>
            <w:r w:rsidRPr="00276E9B">
              <w:rPr>
                <w:kern w:val="2"/>
                <w:lang w:eastAsia="zh-CN"/>
              </w:rPr>
              <w:t>3</w:t>
            </w:r>
            <w:r w:rsidRPr="00276E9B">
              <w:rPr>
                <w:kern w:val="2"/>
              </w:rPr>
              <w:t xml:space="preserve">" in table </w:t>
            </w:r>
            <w:r w:rsidR="00A9220F" w:rsidRPr="00276E9B">
              <w:rPr>
                <w:kern w:val="2"/>
              </w:rPr>
              <w:t>22.2.4.3.2-1</w:t>
            </w:r>
            <w:r w:rsidRPr="00276E9B">
              <w:rPr>
                <w:kern w:val="2"/>
              </w:rPr>
              <w:t>.</w:t>
            </w:r>
          </w:p>
        </w:tc>
        <w:tc>
          <w:tcPr>
            <w:tcW w:w="708" w:type="dxa"/>
            <w:shd w:val="clear" w:color="auto" w:fill="auto"/>
          </w:tcPr>
          <w:p w14:paraId="14BD2DA5" w14:textId="77777777" w:rsidR="009C5B82" w:rsidRPr="00276E9B" w:rsidRDefault="009C5B82" w:rsidP="00687135">
            <w:pPr>
              <w:pStyle w:val="TAL"/>
              <w:rPr>
                <w:kern w:val="2"/>
              </w:rPr>
            </w:pPr>
            <w:r w:rsidRPr="00276E9B">
              <w:rPr>
                <w:kern w:val="2"/>
              </w:rPr>
              <w:t>-</w:t>
            </w:r>
          </w:p>
        </w:tc>
        <w:tc>
          <w:tcPr>
            <w:tcW w:w="2976" w:type="dxa"/>
            <w:shd w:val="clear" w:color="auto" w:fill="auto"/>
          </w:tcPr>
          <w:p w14:paraId="388CD15C" w14:textId="77777777" w:rsidR="009C5B82" w:rsidRPr="00276E9B" w:rsidRDefault="009C5B82" w:rsidP="00687135">
            <w:pPr>
              <w:pStyle w:val="TAL"/>
              <w:rPr>
                <w:kern w:val="2"/>
              </w:rPr>
            </w:pPr>
            <w:r w:rsidRPr="00276E9B">
              <w:rPr>
                <w:kern w:val="2"/>
              </w:rPr>
              <w:t>-</w:t>
            </w:r>
          </w:p>
        </w:tc>
        <w:tc>
          <w:tcPr>
            <w:tcW w:w="567" w:type="dxa"/>
            <w:shd w:val="clear" w:color="auto" w:fill="auto"/>
          </w:tcPr>
          <w:p w14:paraId="0D4875AA"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2FD6B9EC" w14:textId="77777777" w:rsidR="009C5B82" w:rsidRPr="00276E9B" w:rsidRDefault="009C5B82" w:rsidP="00687135">
            <w:pPr>
              <w:pStyle w:val="TAC"/>
              <w:rPr>
                <w:lang w:eastAsia="zh-CN"/>
              </w:rPr>
            </w:pPr>
            <w:r w:rsidRPr="00276E9B">
              <w:rPr>
                <w:lang w:eastAsia="zh-CN"/>
              </w:rPr>
              <w:t>-</w:t>
            </w:r>
          </w:p>
        </w:tc>
      </w:tr>
      <w:tr w:rsidR="009C5B82" w:rsidRPr="00276E9B" w14:paraId="59D550D2" w14:textId="77777777" w:rsidTr="00687135">
        <w:tc>
          <w:tcPr>
            <w:tcW w:w="534" w:type="dxa"/>
            <w:shd w:val="clear" w:color="auto" w:fill="auto"/>
          </w:tcPr>
          <w:p w14:paraId="41B22CED" w14:textId="77777777" w:rsidR="009C5B82" w:rsidRPr="00276E9B" w:rsidRDefault="009C5B82" w:rsidP="00687135">
            <w:pPr>
              <w:pStyle w:val="TAL"/>
              <w:jc w:val="center"/>
              <w:rPr>
                <w:lang w:eastAsia="zh-CN"/>
              </w:rPr>
            </w:pPr>
            <w:r w:rsidRPr="00276E9B">
              <w:rPr>
                <w:lang w:eastAsia="zh-CN"/>
              </w:rPr>
              <w:t>6</w:t>
            </w:r>
          </w:p>
        </w:tc>
        <w:tc>
          <w:tcPr>
            <w:tcW w:w="3968" w:type="dxa"/>
            <w:shd w:val="clear" w:color="auto" w:fill="auto"/>
          </w:tcPr>
          <w:p w14:paraId="6B726267" w14:textId="77777777" w:rsidR="009C5B82" w:rsidRPr="00276E9B" w:rsidRDefault="009C5B82" w:rsidP="00687135">
            <w:pPr>
              <w:pStyle w:val="TAL"/>
            </w:pPr>
            <w:r w:rsidRPr="00276E9B">
              <w:t xml:space="preserve">Check: Does the UE send an RRCConnectionRequest-NB on </w:t>
            </w:r>
            <w:r w:rsidR="00A9220F" w:rsidRPr="00276E9B">
              <w:t xml:space="preserve">Ncell </w:t>
            </w:r>
            <w:r w:rsidRPr="00276E9B">
              <w:t>1?</w:t>
            </w:r>
          </w:p>
        </w:tc>
        <w:tc>
          <w:tcPr>
            <w:tcW w:w="708" w:type="dxa"/>
            <w:shd w:val="clear" w:color="auto" w:fill="auto"/>
          </w:tcPr>
          <w:p w14:paraId="1E35EF3F" w14:textId="77777777" w:rsidR="009C5B82" w:rsidRPr="00276E9B" w:rsidRDefault="009C5B82" w:rsidP="00687135">
            <w:pPr>
              <w:pStyle w:val="TAL"/>
            </w:pPr>
            <w:r w:rsidRPr="00276E9B">
              <w:t>--&gt;</w:t>
            </w:r>
          </w:p>
        </w:tc>
        <w:tc>
          <w:tcPr>
            <w:tcW w:w="2976" w:type="dxa"/>
            <w:shd w:val="clear" w:color="auto" w:fill="auto"/>
          </w:tcPr>
          <w:p w14:paraId="16281809" w14:textId="77777777" w:rsidR="009C5B82" w:rsidRPr="00276E9B" w:rsidRDefault="009C5B82" w:rsidP="00687135">
            <w:pPr>
              <w:pStyle w:val="TAL"/>
            </w:pPr>
            <w:r w:rsidRPr="00276E9B">
              <w:t>RRCConnectionRequest-NB</w:t>
            </w:r>
          </w:p>
        </w:tc>
        <w:tc>
          <w:tcPr>
            <w:tcW w:w="567" w:type="dxa"/>
            <w:shd w:val="clear" w:color="auto" w:fill="auto"/>
          </w:tcPr>
          <w:p w14:paraId="1B2EC413" w14:textId="77777777" w:rsidR="009C5B82" w:rsidRPr="00276E9B" w:rsidRDefault="009C5B82" w:rsidP="00687135">
            <w:pPr>
              <w:pStyle w:val="TAC"/>
              <w:rPr>
                <w:lang w:eastAsia="zh-CN"/>
              </w:rPr>
            </w:pPr>
            <w:r w:rsidRPr="00276E9B">
              <w:rPr>
                <w:lang w:eastAsia="zh-CN"/>
              </w:rPr>
              <w:t>3</w:t>
            </w:r>
          </w:p>
        </w:tc>
        <w:tc>
          <w:tcPr>
            <w:tcW w:w="850" w:type="dxa"/>
            <w:shd w:val="clear" w:color="auto" w:fill="auto"/>
          </w:tcPr>
          <w:p w14:paraId="6C24C638" w14:textId="77777777" w:rsidR="009C5B82" w:rsidRPr="00276E9B" w:rsidRDefault="009C5B82" w:rsidP="00687135">
            <w:pPr>
              <w:pStyle w:val="TAC"/>
              <w:rPr>
                <w:lang w:eastAsia="zh-CN"/>
              </w:rPr>
            </w:pPr>
            <w:r w:rsidRPr="00276E9B">
              <w:rPr>
                <w:lang w:eastAsia="zh-CN"/>
              </w:rPr>
              <w:t>P</w:t>
            </w:r>
          </w:p>
        </w:tc>
      </w:tr>
      <w:tr w:rsidR="009C5B82" w:rsidRPr="00276E9B" w:rsidDel="00D24E48" w14:paraId="00809DAA" w14:textId="77777777" w:rsidTr="00687135">
        <w:tc>
          <w:tcPr>
            <w:tcW w:w="534" w:type="dxa"/>
            <w:shd w:val="clear" w:color="auto" w:fill="auto"/>
          </w:tcPr>
          <w:p w14:paraId="678A7981" w14:textId="77777777" w:rsidR="009C5B82" w:rsidRPr="00276E9B" w:rsidRDefault="009C5B82" w:rsidP="00687135">
            <w:pPr>
              <w:pStyle w:val="TAL"/>
              <w:jc w:val="center"/>
              <w:rPr>
                <w:lang w:eastAsia="zh-CN"/>
              </w:rPr>
            </w:pPr>
            <w:r w:rsidRPr="00276E9B">
              <w:rPr>
                <w:lang w:eastAsia="zh-CN"/>
              </w:rPr>
              <w:t>7</w:t>
            </w:r>
            <w:r w:rsidRPr="00276E9B">
              <w:t>-1</w:t>
            </w:r>
            <w:r w:rsidRPr="00276E9B">
              <w:rPr>
                <w:lang w:eastAsia="zh-CN"/>
              </w:rPr>
              <w:t>8</w:t>
            </w:r>
          </w:p>
        </w:tc>
        <w:tc>
          <w:tcPr>
            <w:tcW w:w="3968" w:type="dxa"/>
            <w:shd w:val="clear" w:color="auto" w:fill="auto"/>
          </w:tcPr>
          <w:p w14:paraId="4664354F" w14:textId="77777777" w:rsidR="009C5B82" w:rsidRPr="00276E9B" w:rsidRDefault="009C5B82" w:rsidP="00A9220F">
            <w:pPr>
              <w:pStyle w:val="TAL"/>
            </w:pPr>
            <w:r w:rsidRPr="00276E9B">
              <w:t>Steps 3 to 1</w:t>
            </w:r>
            <w:r w:rsidRPr="00276E9B">
              <w:rPr>
                <w:lang w:eastAsia="zh-CN"/>
              </w:rPr>
              <w:t>4</w:t>
            </w:r>
            <w:r w:rsidRPr="00276E9B">
              <w:t xml:space="preserve"> of the registration procedure described in TS 36.508 subclause </w:t>
            </w:r>
            <w:r w:rsidR="00A9220F" w:rsidRPr="00276E9B">
              <w:rPr>
                <w:lang w:eastAsia="zh-CN"/>
              </w:rPr>
              <w:t>8.1</w:t>
            </w:r>
            <w:r w:rsidR="009F236F" w:rsidRPr="00276E9B">
              <w:t xml:space="preserve">.5.2.3 are performed on </w:t>
            </w:r>
            <w:r w:rsidR="00A9220F" w:rsidRPr="00276E9B">
              <w:t xml:space="preserve">Ncell </w:t>
            </w:r>
            <w:r w:rsidR="009F236F" w:rsidRPr="00276E9B">
              <w:t>1.</w:t>
            </w:r>
          </w:p>
        </w:tc>
        <w:tc>
          <w:tcPr>
            <w:tcW w:w="708" w:type="dxa"/>
            <w:shd w:val="clear" w:color="auto" w:fill="auto"/>
          </w:tcPr>
          <w:p w14:paraId="0D5E03AD" w14:textId="77777777" w:rsidR="009C5B82" w:rsidRPr="00276E9B" w:rsidRDefault="009C5B82" w:rsidP="00687135">
            <w:pPr>
              <w:pStyle w:val="TAL"/>
            </w:pPr>
            <w:r w:rsidRPr="00276E9B">
              <w:t>-</w:t>
            </w:r>
          </w:p>
        </w:tc>
        <w:tc>
          <w:tcPr>
            <w:tcW w:w="2976" w:type="dxa"/>
            <w:shd w:val="clear" w:color="auto" w:fill="auto"/>
          </w:tcPr>
          <w:p w14:paraId="6ABFAD81" w14:textId="77777777" w:rsidR="009C5B82" w:rsidRPr="00276E9B" w:rsidRDefault="009C5B82" w:rsidP="00687135">
            <w:pPr>
              <w:pStyle w:val="TAL"/>
            </w:pPr>
            <w:r w:rsidRPr="00276E9B">
              <w:t>-</w:t>
            </w:r>
          </w:p>
        </w:tc>
        <w:tc>
          <w:tcPr>
            <w:tcW w:w="567" w:type="dxa"/>
            <w:shd w:val="clear" w:color="auto" w:fill="auto"/>
          </w:tcPr>
          <w:p w14:paraId="56702DC4"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2898945E" w14:textId="77777777" w:rsidR="009C5B82" w:rsidRPr="00276E9B" w:rsidDel="00D24E48" w:rsidRDefault="009C5B82" w:rsidP="00687135">
            <w:pPr>
              <w:pStyle w:val="TAC"/>
              <w:rPr>
                <w:lang w:eastAsia="zh-CN"/>
              </w:rPr>
            </w:pPr>
            <w:r w:rsidRPr="00276E9B">
              <w:rPr>
                <w:lang w:eastAsia="zh-CN"/>
              </w:rPr>
              <w:t>-</w:t>
            </w:r>
          </w:p>
        </w:tc>
      </w:tr>
      <w:tr w:rsidR="00A9220F" w:rsidRPr="00276E9B" w14:paraId="356B7088" w14:textId="77777777" w:rsidTr="001200CB">
        <w:tc>
          <w:tcPr>
            <w:tcW w:w="534" w:type="dxa"/>
            <w:shd w:val="clear" w:color="auto" w:fill="auto"/>
          </w:tcPr>
          <w:p w14:paraId="612D291F" w14:textId="77777777" w:rsidR="00A9220F" w:rsidRPr="00276E9B" w:rsidRDefault="00A9220F" w:rsidP="001200CB">
            <w:pPr>
              <w:pStyle w:val="TAL"/>
              <w:jc w:val="center"/>
              <w:rPr>
                <w:lang w:eastAsia="zh-CN"/>
              </w:rPr>
            </w:pPr>
            <w:r w:rsidRPr="00276E9B">
              <w:rPr>
                <w:lang w:eastAsia="zh-CN"/>
              </w:rPr>
              <w:t>18A</w:t>
            </w:r>
          </w:p>
        </w:tc>
        <w:tc>
          <w:tcPr>
            <w:tcW w:w="3968" w:type="dxa"/>
            <w:shd w:val="clear" w:color="auto" w:fill="auto"/>
          </w:tcPr>
          <w:p w14:paraId="1C8F641B" w14:textId="77777777" w:rsidR="00A9220F" w:rsidRPr="00276E9B" w:rsidRDefault="00A9220F" w:rsidP="001200CB">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8" w:type="dxa"/>
            <w:shd w:val="clear" w:color="auto" w:fill="auto"/>
          </w:tcPr>
          <w:p w14:paraId="44001695" w14:textId="77777777" w:rsidR="00A9220F" w:rsidRPr="00276E9B" w:rsidRDefault="00A9220F" w:rsidP="001200CB">
            <w:pPr>
              <w:pStyle w:val="TAL"/>
            </w:pPr>
            <w:r w:rsidRPr="00276E9B">
              <w:t>&lt;--</w:t>
            </w:r>
          </w:p>
        </w:tc>
        <w:tc>
          <w:tcPr>
            <w:tcW w:w="2976" w:type="dxa"/>
            <w:shd w:val="clear" w:color="auto" w:fill="auto"/>
          </w:tcPr>
          <w:p w14:paraId="526F2380" w14:textId="77777777" w:rsidR="00A9220F" w:rsidRPr="00276E9B" w:rsidRDefault="00A9220F" w:rsidP="001200CB">
            <w:pPr>
              <w:pStyle w:val="TAL"/>
            </w:pPr>
            <w:r w:rsidRPr="00276E9B">
              <w:rPr>
                <w:i/>
              </w:rPr>
              <w:t>RRCConnectionRelease-NB</w:t>
            </w:r>
          </w:p>
        </w:tc>
        <w:tc>
          <w:tcPr>
            <w:tcW w:w="567" w:type="dxa"/>
            <w:shd w:val="clear" w:color="auto" w:fill="auto"/>
          </w:tcPr>
          <w:p w14:paraId="0CB1C962" w14:textId="77777777" w:rsidR="00A9220F" w:rsidRPr="00276E9B" w:rsidRDefault="00A9220F" w:rsidP="001200CB">
            <w:pPr>
              <w:pStyle w:val="TAC"/>
              <w:rPr>
                <w:lang w:eastAsia="zh-CN"/>
              </w:rPr>
            </w:pPr>
            <w:r w:rsidRPr="00276E9B">
              <w:rPr>
                <w:lang w:eastAsia="zh-CN"/>
              </w:rPr>
              <w:t>-</w:t>
            </w:r>
          </w:p>
        </w:tc>
        <w:tc>
          <w:tcPr>
            <w:tcW w:w="850" w:type="dxa"/>
            <w:shd w:val="clear" w:color="auto" w:fill="auto"/>
          </w:tcPr>
          <w:p w14:paraId="1B876CF3" w14:textId="77777777" w:rsidR="00A9220F" w:rsidRPr="00276E9B" w:rsidRDefault="00A9220F" w:rsidP="001200CB">
            <w:pPr>
              <w:pStyle w:val="TAC"/>
              <w:rPr>
                <w:lang w:eastAsia="zh-CN"/>
              </w:rPr>
            </w:pPr>
            <w:r w:rsidRPr="00276E9B">
              <w:rPr>
                <w:lang w:eastAsia="zh-CN"/>
              </w:rPr>
              <w:t>-</w:t>
            </w:r>
          </w:p>
        </w:tc>
      </w:tr>
      <w:tr w:rsidR="009C5B82" w:rsidRPr="00276E9B" w:rsidDel="00D24E48" w14:paraId="4F32291A" w14:textId="77777777" w:rsidTr="00687135">
        <w:tc>
          <w:tcPr>
            <w:tcW w:w="534" w:type="dxa"/>
            <w:shd w:val="clear" w:color="auto" w:fill="auto"/>
          </w:tcPr>
          <w:p w14:paraId="75C8EB78" w14:textId="77777777" w:rsidR="009C5B82" w:rsidRPr="00276E9B" w:rsidRDefault="009C5B82" w:rsidP="00687135">
            <w:pPr>
              <w:pStyle w:val="TAR"/>
              <w:jc w:val="center"/>
              <w:rPr>
                <w:lang w:eastAsia="zh-CN"/>
              </w:rPr>
            </w:pPr>
            <w:r w:rsidRPr="00276E9B">
              <w:t>1</w:t>
            </w:r>
            <w:r w:rsidRPr="00276E9B">
              <w:rPr>
                <w:lang w:eastAsia="zh-CN"/>
              </w:rPr>
              <w:t>9</w:t>
            </w:r>
          </w:p>
        </w:tc>
        <w:tc>
          <w:tcPr>
            <w:tcW w:w="3968" w:type="dxa"/>
            <w:shd w:val="clear" w:color="auto" w:fill="auto"/>
          </w:tcPr>
          <w:p w14:paraId="37FE412C" w14:textId="77777777" w:rsidR="009C5B82" w:rsidRPr="00276E9B" w:rsidRDefault="009C5B82" w:rsidP="00687135">
            <w:pPr>
              <w:pStyle w:val="TAL"/>
            </w:pPr>
            <w:r w:rsidRPr="00276E9B">
              <w:t xml:space="preserve">SS re-adjusts </w:t>
            </w:r>
            <w:r w:rsidRPr="00276E9B">
              <w:rPr>
                <w:rFonts w:eastAsia="MS Gothic"/>
              </w:rPr>
              <w:t>the cell-specific reference signal level</w:t>
            </w:r>
            <w:r w:rsidRPr="00276E9B">
              <w:t xml:space="preserve"> of </w:t>
            </w:r>
            <w:r w:rsidR="00A9220F" w:rsidRPr="00276E9B">
              <w:t xml:space="preserve">Ncell </w:t>
            </w:r>
            <w:r w:rsidRPr="00276E9B">
              <w:t xml:space="preserve">1 and </w:t>
            </w:r>
            <w:r w:rsidR="00A9220F" w:rsidRPr="00276E9B">
              <w:t xml:space="preserve">Ncell </w:t>
            </w:r>
            <w:r w:rsidRPr="00276E9B">
              <w:t>2 according to row "T</w:t>
            </w:r>
            <w:r w:rsidRPr="00276E9B">
              <w:rPr>
                <w:lang w:eastAsia="zh-CN"/>
              </w:rPr>
              <w:t>4</w:t>
            </w:r>
            <w:r w:rsidRPr="00276E9B">
              <w:t xml:space="preserve">" in table </w:t>
            </w:r>
            <w:r w:rsidR="00A9220F" w:rsidRPr="00276E9B">
              <w:t>22.2.4.3.2-1</w:t>
            </w:r>
            <w:r w:rsidRPr="00276E9B">
              <w:t>.</w:t>
            </w:r>
          </w:p>
        </w:tc>
        <w:tc>
          <w:tcPr>
            <w:tcW w:w="708" w:type="dxa"/>
            <w:shd w:val="clear" w:color="auto" w:fill="auto"/>
          </w:tcPr>
          <w:p w14:paraId="30170216" w14:textId="77777777" w:rsidR="009C5B82" w:rsidRPr="00276E9B" w:rsidRDefault="009C5B82" w:rsidP="00687135">
            <w:pPr>
              <w:pStyle w:val="TAC"/>
            </w:pPr>
            <w:r w:rsidRPr="00276E9B">
              <w:t>-</w:t>
            </w:r>
          </w:p>
        </w:tc>
        <w:tc>
          <w:tcPr>
            <w:tcW w:w="2976" w:type="dxa"/>
            <w:shd w:val="clear" w:color="auto" w:fill="auto"/>
          </w:tcPr>
          <w:p w14:paraId="7DB7DC4E" w14:textId="77777777" w:rsidR="009C5B82" w:rsidRPr="00276E9B" w:rsidRDefault="009C5B82" w:rsidP="00687135">
            <w:pPr>
              <w:pStyle w:val="TAL"/>
            </w:pPr>
            <w:r w:rsidRPr="00276E9B">
              <w:t>-</w:t>
            </w:r>
          </w:p>
        </w:tc>
        <w:tc>
          <w:tcPr>
            <w:tcW w:w="567" w:type="dxa"/>
            <w:shd w:val="clear" w:color="auto" w:fill="auto"/>
          </w:tcPr>
          <w:p w14:paraId="118BA622"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35711B54" w14:textId="77777777" w:rsidR="009C5B82" w:rsidRPr="00276E9B" w:rsidRDefault="009C5B82" w:rsidP="00687135">
            <w:pPr>
              <w:pStyle w:val="TAC"/>
              <w:rPr>
                <w:lang w:eastAsia="zh-CN"/>
              </w:rPr>
            </w:pPr>
            <w:r w:rsidRPr="00276E9B">
              <w:rPr>
                <w:lang w:eastAsia="zh-CN"/>
              </w:rPr>
              <w:t>-</w:t>
            </w:r>
          </w:p>
        </w:tc>
      </w:tr>
      <w:tr w:rsidR="009C5B82" w:rsidRPr="00276E9B" w:rsidDel="00D24E48" w14:paraId="583C3497" w14:textId="77777777" w:rsidTr="00687135">
        <w:tc>
          <w:tcPr>
            <w:tcW w:w="534" w:type="dxa"/>
            <w:shd w:val="clear" w:color="auto" w:fill="auto"/>
          </w:tcPr>
          <w:p w14:paraId="525F9E24" w14:textId="77777777" w:rsidR="009C5B82" w:rsidRPr="00276E9B" w:rsidRDefault="009C5B82" w:rsidP="00687135">
            <w:pPr>
              <w:pStyle w:val="TAR"/>
              <w:jc w:val="center"/>
              <w:rPr>
                <w:lang w:eastAsia="zh-CN"/>
              </w:rPr>
            </w:pPr>
            <w:r w:rsidRPr="00276E9B">
              <w:t>2</w:t>
            </w:r>
            <w:r w:rsidRPr="00276E9B">
              <w:rPr>
                <w:lang w:eastAsia="zh-CN"/>
              </w:rPr>
              <w:t>0</w:t>
            </w:r>
          </w:p>
        </w:tc>
        <w:tc>
          <w:tcPr>
            <w:tcW w:w="3968" w:type="dxa"/>
            <w:shd w:val="clear" w:color="auto" w:fill="auto"/>
          </w:tcPr>
          <w:p w14:paraId="3942A0CC" w14:textId="77777777" w:rsidR="009C5B82" w:rsidRPr="00276E9B" w:rsidRDefault="009C5B82" w:rsidP="00687135">
            <w:pPr>
              <w:pStyle w:val="TAL"/>
            </w:pPr>
            <w:r w:rsidRPr="00276E9B">
              <w:t xml:space="preserve">Check: Does the test result of generic test procedure in TS 36.508 subclause </w:t>
            </w:r>
            <w:r w:rsidR="00A9220F" w:rsidRPr="00276E9B">
              <w:t>8.1.5A.5</w:t>
            </w:r>
            <w:r w:rsidRPr="00276E9B">
              <w:t xml:space="preserve"> indicate that the UE is camped on </w:t>
            </w:r>
            <w:r w:rsidR="00A9220F" w:rsidRPr="00276E9B">
              <w:t xml:space="preserve">Ncell </w:t>
            </w:r>
            <w:r w:rsidRPr="00276E9B">
              <w:rPr>
                <w:lang w:eastAsia="zh-CN"/>
              </w:rPr>
              <w:t>2</w:t>
            </w:r>
            <w:r w:rsidRPr="00276E9B">
              <w:t>?</w:t>
            </w:r>
          </w:p>
          <w:p w14:paraId="4C1F8428" w14:textId="77777777" w:rsidR="009C5B82" w:rsidRPr="00276E9B" w:rsidRDefault="009C5B82" w:rsidP="00687135">
            <w:pPr>
              <w:pStyle w:val="TAL"/>
            </w:pPr>
            <w:r w:rsidRPr="00276E9B">
              <w:t>NOTE: The UE performs a TAU procedure and the RRC connection is released.</w:t>
            </w:r>
          </w:p>
        </w:tc>
        <w:tc>
          <w:tcPr>
            <w:tcW w:w="708" w:type="dxa"/>
            <w:shd w:val="clear" w:color="auto" w:fill="auto"/>
          </w:tcPr>
          <w:p w14:paraId="701DC865" w14:textId="77777777" w:rsidR="009C5B82" w:rsidRPr="00276E9B" w:rsidRDefault="009C5B82" w:rsidP="00687135">
            <w:pPr>
              <w:pStyle w:val="TAC"/>
            </w:pPr>
            <w:r w:rsidRPr="00276E9B">
              <w:t>-</w:t>
            </w:r>
          </w:p>
        </w:tc>
        <w:tc>
          <w:tcPr>
            <w:tcW w:w="2976" w:type="dxa"/>
            <w:shd w:val="clear" w:color="auto" w:fill="auto"/>
          </w:tcPr>
          <w:p w14:paraId="419DD10A" w14:textId="77777777" w:rsidR="009C5B82" w:rsidRPr="00276E9B" w:rsidRDefault="009C5B82" w:rsidP="00687135">
            <w:pPr>
              <w:pStyle w:val="TAL"/>
            </w:pPr>
            <w:r w:rsidRPr="00276E9B">
              <w:t>-</w:t>
            </w:r>
          </w:p>
        </w:tc>
        <w:tc>
          <w:tcPr>
            <w:tcW w:w="567" w:type="dxa"/>
            <w:shd w:val="clear" w:color="auto" w:fill="auto"/>
          </w:tcPr>
          <w:p w14:paraId="5E693A55" w14:textId="77777777" w:rsidR="009C5B82" w:rsidRPr="00276E9B" w:rsidRDefault="009C5B82" w:rsidP="00687135">
            <w:pPr>
              <w:pStyle w:val="TAC"/>
              <w:rPr>
                <w:lang w:eastAsia="zh-CN"/>
              </w:rPr>
            </w:pPr>
            <w:r w:rsidRPr="00276E9B">
              <w:rPr>
                <w:lang w:eastAsia="zh-CN"/>
              </w:rPr>
              <w:t>4</w:t>
            </w:r>
          </w:p>
        </w:tc>
        <w:tc>
          <w:tcPr>
            <w:tcW w:w="850" w:type="dxa"/>
            <w:shd w:val="clear" w:color="auto" w:fill="auto"/>
          </w:tcPr>
          <w:p w14:paraId="05EFB695" w14:textId="77777777" w:rsidR="009C5B82" w:rsidRPr="00276E9B" w:rsidRDefault="009C5B82" w:rsidP="00687135">
            <w:pPr>
              <w:pStyle w:val="TAC"/>
              <w:rPr>
                <w:lang w:eastAsia="zh-CN"/>
              </w:rPr>
            </w:pPr>
            <w:r w:rsidRPr="00276E9B">
              <w:rPr>
                <w:lang w:eastAsia="zh-CN"/>
              </w:rPr>
              <w:t>P</w:t>
            </w:r>
          </w:p>
        </w:tc>
      </w:tr>
      <w:tr w:rsidR="009C5B82" w:rsidRPr="00276E9B" w:rsidDel="00D24E48" w14:paraId="6B3930BD" w14:textId="77777777" w:rsidTr="00687135">
        <w:tc>
          <w:tcPr>
            <w:tcW w:w="534" w:type="dxa"/>
            <w:shd w:val="clear" w:color="auto" w:fill="auto"/>
          </w:tcPr>
          <w:p w14:paraId="18BA631E" w14:textId="77777777" w:rsidR="009C5B82" w:rsidRPr="00276E9B" w:rsidRDefault="009C5B82" w:rsidP="00687135">
            <w:pPr>
              <w:pStyle w:val="TAR"/>
              <w:jc w:val="center"/>
              <w:rPr>
                <w:lang w:eastAsia="zh-CN"/>
              </w:rPr>
            </w:pPr>
            <w:r w:rsidRPr="00276E9B">
              <w:rPr>
                <w:lang w:eastAsia="zh-CN"/>
              </w:rPr>
              <w:t>21</w:t>
            </w:r>
          </w:p>
        </w:tc>
        <w:tc>
          <w:tcPr>
            <w:tcW w:w="3968" w:type="dxa"/>
            <w:shd w:val="clear" w:color="auto" w:fill="auto"/>
          </w:tcPr>
          <w:p w14:paraId="41793CB5" w14:textId="51E35306" w:rsidR="009C5B82" w:rsidRPr="00276E9B" w:rsidRDefault="009C5B82" w:rsidP="00687135">
            <w:pPr>
              <w:pStyle w:val="TAL"/>
            </w:pPr>
            <w:r w:rsidRPr="00276E9B">
              <w:t xml:space="preserve">SS changes </w:t>
            </w:r>
            <w:r w:rsidR="00A9220F" w:rsidRPr="00276E9B">
              <w:t xml:space="preserve">Ncell </w:t>
            </w:r>
            <w:r w:rsidR="001275FD" w:rsidRPr="00276E9B">
              <w:t>2 and Ncell 3</w:t>
            </w:r>
            <w:r w:rsidRPr="00276E9B">
              <w:t xml:space="preserve"> signal level and SIB1</w:t>
            </w:r>
            <w:r w:rsidR="00A9220F" w:rsidRPr="00276E9B">
              <w:rPr>
                <w:lang w:eastAsia="zh-CN"/>
              </w:rPr>
              <w:t>-NB</w:t>
            </w:r>
            <w:r w:rsidRPr="00276E9B">
              <w:t xml:space="preserve"> IE </w:t>
            </w:r>
            <w:r w:rsidRPr="00276E9B">
              <w:rPr>
                <w:i/>
                <w:iCs/>
              </w:rPr>
              <w:t>cellBarred</w:t>
            </w:r>
            <w:r w:rsidR="00A9220F" w:rsidRPr="00276E9B">
              <w:rPr>
                <w:i/>
                <w:iCs/>
                <w:lang w:eastAsia="zh-CN"/>
              </w:rPr>
              <w:t>-r13</w:t>
            </w:r>
            <w:r w:rsidRPr="00276E9B">
              <w:t xml:space="preserve"> </w:t>
            </w:r>
            <w:r w:rsidR="00BA2040" w:rsidRPr="00276E9B">
              <w:rPr>
                <w:i/>
                <w:iCs/>
              </w:rPr>
              <w:t>or cellBarred-NTN</w:t>
            </w:r>
            <w:r w:rsidR="00BA2040" w:rsidRPr="00276E9B">
              <w:t xml:space="preserve"> </w:t>
            </w:r>
            <w:r w:rsidRPr="00276E9B">
              <w:t>according to row "T</w:t>
            </w:r>
            <w:r w:rsidRPr="00276E9B">
              <w:rPr>
                <w:lang w:eastAsia="zh-CN"/>
              </w:rPr>
              <w:t>5</w:t>
            </w:r>
            <w:r w:rsidRPr="00276E9B">
              <w:t xml:space="preserve">" in table </w:t>
            </w:r>
            <w:r w:rsidR="00A9220F" w:rsidRPr="00276E9B">
              <w:t>22.2.4.3.2-1</w:t>
            </w:r>
            <w:r w:rsidRPr="00276E9B">
              <w:t xml:space="preserve"> and transmits a </w:t>
            </w:r>
            <w:r w:rsidRPr="00276E9B">
              <w:rPr>
                <w:i/>
                <w:iCs/>
              </w:rPr>
              <w:t>Paging</w:t>
            </w:r>
            <w:r w:rsidR="00A9220F" w:rsidRPr="00276E9B">
              <w:rPr>
                <w:i/>
                <w:iCs/>
                <w:lang w:eastAsia="zh-CN"/>
              </w:rPr>
              <w:t>-NB</w:t>
            </w:r>
            <w:r w:rsidRPr="00276E9B">
              <w:t xml:space="preserve"> message including </w:t>
            </w:r>
            <w:r w:rsidRPr="00276E9B">
              <w:rPr>
                <w:i/>
                <w:iCs/>
              </w:rPr>
              <w:t>systemInfoModification</w:t>
            </w:r>
            <w:r w:rsidR="00A9220F" w:rsidRPr="00276E9B">
              <w:rPr>
                <w:i/>
                <w:iCs/>
                <w:lang w:eastAsia="zh-CN"/>
              </w:rPr>
              <w:t>-r13</w:t>
            </w:r>
            <w:r w:rsidRPr="00276E9B">
              <w:t>. The systemInfoValueTag</w:t>
            </w:r>
            <w:r w:rsidR="00A9220F" w:rsidRPr="00276E9B">
              <w:rPr>
                <w:i/>
                <w:iCs/>
              </w:rPr>
              <w:t>-r13</w:t>
            </w:r>
            <w:r w:rsidR="00D7570F" w:rsidRPr="00276E9B">
              <w:rPr>
                <w:i/>
                <w:iCs/>
                <w:lang w:eastAsia="zh-CN"/>
              </w:rPr>
              <w:t xml:space="preserve"> / </w:t>
            </w:r>
            <w:r w:rsidR="00D7570F" w:rsidRPr="00276E9B">
              <w:t>systemInfoValueTag</w:t>
            </w:r>
            <w:r w:rsidR="00D7570F" w:rsidRPr="00276E9B">
              <w:rPr>
                <w:i/>
                <w:iCs/>
              </w:rPr>
              <w:t>-r1</w:t>
            </w:r>
            <w:r w:rsidR="00D7570F" w:rsidRPr="00276E9B">
              <w:rPr>
                <w:i/>
                <w:iCs/>
                <w:lang w:eastAsia="zh-CN"/>
              </w:rPr>
              <w:t>5</w:t>
            </w:r>
            <w:r w:rsidRPr="00276E9B">
              <w:t xml:space="preserve"> in the </w:t>
            </w:r>
            <w:bookmarkStart w:id="59" w:name="_Hlk468262388"/>
            <w:r w:rsidR="00A9220F" w:rsidRPr="00276E9B">
              <w:rPr>
                <w:rFonts w:eastAsia="Batang"/>
                <w:i/>
                <w:color w:val="000000"/>
              </w:rPr>
              <w:t>MasterInformationBlock-NB</w:t>
            </w:r>
            <w:bookmarkEnd w:id="59"/>
            <w:r w:rsidR="00D7570F" w:rsidRPr="00276E9B">
              <w:rPr>
                <w:i/>
                <w:color w:val="000000"/>
                <w:lang w:eastAsia="zh-CN"/>
              </w:rPr>
              <w:t xml:space="preserve"> / </w:t>
            </w:r>
            <w:r w:rsidR="00D7570F" w:rsidRPr="00276E9B">
              <w:rPr>
                <w:i/>
              </w:rPr>
              <w:t>MasterInformationBlock-TDD-NB</w:t>
            </w:r>
            <w:r w:rsidR="00A9220F" w:rsidRPr="00276E9B" w:rsidDel="00396E1F">
              <w:rPr>
                <w:i/>
              </w:rPr>
              <w:t xml:space="preserve"> </w:t>
            </w:r>
            <w:r w:rsidRPr="00276E9B">
              <w:t>is increased.</w:t>
            </w:r>
          </w:p>
        </w:tc>
        <w:tc>
          <w:tcPr>
            <w:tcW w:w="708" w:type="dxa"/>
            <w:shd w:val="clear" w:color="auto" w:fill="auto"/>
          </w:tcPr>
          <w:p w14:paraId="631AB82E" w14:textId="77777777" w:rsidR="009C5B82" w:rsidRPr="00276E9B" w:rsidRDefault="009C5B82" w:rsidP="00687135">
            <w:pPr>
              <w:pStyle w:val="TAC"/>
            </w:pPr>
            <w:r w:rsidRPr="00276E9B">
              <w:t>&lt;--</w:t>
            </w:r>
          </w:p>
        </w:tc>
        <w:tc>
          <w:tcPr>
            <w:tcW w:w="2976" w:type="dxa"/>
            <w:shd w:val="clear" w:color="auto" w:fill="auto"/>
          </w:tcPr>
          <w:p w14:paraId="1318A10B" w14:textId="77777777" w:rsidR="009C5B82" w:rsidRPr="00276E9B" w:rsidRDefault="009C5B82" w:rsidP="00687135">
            <w:pPr>
              <w:pStyle w:val="TAL"/>
              <w:rPr>
                <w:i/>
                <w:iCs/>
                <w:lang w:eastAsia="zh-CN"/>
              </w:rPr>
            </w:pPr>
            <w:r w:rsidRPr="00276E9B">
              <w:rPr>
                <w:i/>
                <w:iCs/>
              </w:rPr>
              <w:t>Paging</w:t>
            </w:r>
            <w:r w:rsidRPr="00276E9B">
              <w:rPr>
                <w:i/>
                <w:iCs/>
                <w:lang w:eastAsia="zh-CN"/>
              </w:rPr>
              <w:t>-NB</w:t>
            </w:r>
          </w:p>
        </w:tc>
        <w:tc>
          <w:tcPr>
            <w:tcW w:w="567" w:type="dxa"/>
            <w:shd w:val="clear" w:color="auto" w:fill="auto"/>
          </w:tcPr>
          <w:p w14:paraId="32E6DECA"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5DFDC346" w14:textId="77777777" w:rsidR="009C5B82" w:rsidRPr="00276E9B" w:rsidRDefault="009C5B82" w:rsidP="00687135">
            <w:pPr>
              <w:pStyle w:val="TAC"/>
              <w:rPr>
                <w:lang w:eastAsia="zh-CN"/>
              </w:rPr>
            </w:pPr>
            <w:r w:rsidRPr="00276E9B">
              <w:rPr>
                <w:lang w:eastAsia="zh-CN"/>
              </w:rPr>
              <w:t>-</w:t>
            </w:r>
          </w:p>
        </w:tc>
      </w:tr>
      <w:tr w:rsidR="009C5B82" w:rsidRPr="00276E9B" w:rsidDel="00D24E48" w14:paraId="2C19552D" w14:textId="77777777" w:rsidTr="00687135">
        <w:tc>
          <w:tcPr>
            <w:tcW w:w="534" w:type="dxa"/>
            <w:shd w:val="clear" w:color="auto" w:fill="auto"/>
          </w:tcPr>
          <w:p w14:paraId="0C0FBA79" w14:textId="77777777" w:rsidR="009C5B82" w:rsidRPr="00276E9B" w:rsidRDefault="009C5B82" w:rsidP="00687135">
            <w:pPr>
              <w:pStyle w:val="TAR"/>
              <w:jc w:val="center"/>
              <w:rPr>
                <w:lang w:eastAsia="zh-CN"/>
              </w:rPr>
            </w:pPr>
            <w:r w:rsidRPr="00276E9B">
              <w:rPr>
                <w:lang w:eastAsia="zh-CN"/>
              </w:rPr>
              <w:t>22</w:t>
            </w:r>
          </w:p>
        </w:tc>
        <w:tc>
          <w:tcPr>
            <w:tcW w:w="3968" w:type="dxa"/>
            <w:shd w:val="clear" w:color="auto" w:fill="auto"/>
          </w:tcPr>
          <w:p w14:paraId="52717884" w14:textId="77777777" w:rsidR="009C5B82" w:rsidRPr="00276E9B" w:rsidRDefault="009C5B82" w:rsidP="00687135">
            <w:pPr>
              <w:pStyle w:val="TAL"/>
            </w:pPr>
            <w:r w:rsidRPr="00276E9B">
              <w:t xml:space="preserve">Check: Does the test result of generic test procedure in TS 36.508 subclause </w:t>
            </w:r>
            <w:r w:rsidR="00A9220F" w:rsidRPr="00276E9B">
              <w:t>8.1.5A.5</w:t>
            </w:r>
            <w:r w:rsidRPr="00276E9B">
              <w:t xml:space="preserve"> indicate that the UE is camped on </w:t>
            </w:r>
            <w:r w:rsidR="00A9220F" w:rsidRPr="00276E9B">
              <w:t xml:space="preserve">Ncell </w:t>
            </w:r>
            <w:r w:rsidR="001275FD" w:rsidRPr="00276E9B">
              <w:t>3</w:t>
            </w:r>
            <w:r w:rsidRPr="00276E9B">
              <w:t>?</w:t>
            </w:r>
          </w:p>
          <w:p w14:paraId="66294182" w14:textId="77777777" w:rsidR="009C5B82" w:rsidRPr="00276E9B" w:rsidRDefault="009C5B82" w:rsidP="00687135">
            <w:pPr>
              <w:pStyle w:val="TAL"/>
            </w:pPr>
            <w:r w:rsidRPr="00276E9B">
              <w:t>NOTE: The UE performs a TAU procedure and the RRC connection is released.</w:t>
            </w:r>
          </w:p>
        </w:tc>
        <w:tc>
          <w:tcPr>
            <w:tcW w:w="708" w:type="dxa"/>
            <w:shd w:val="clear" w:color="auto" w:fill="auto"/>
          </w:tcPr>
          <w:p w14:paraId="57C30519" w14:textId="77777777" w:rsidR="009C5B82" w:rsidRPr="00276E9B" w:rsidRDefault="009C5B82" w:rsidP="00687135">
            <w:pPr>
              <w:pStyle w:val="TAC"/>
            </w:pPr>
            <w:r w:rsidRPr="00276E9B">
              <w:t>-</w:t>
            </w:r>
          </w:p>
        </w:tc>
        <w:tc>
          <w:tcPr>
            <w:tcW w:w="2976" w:type="dxa"/>
            <w:shd w:val="clear" w:color="auto" w:fill="auto"/>
          </w:tcPr>
          <w:p w14:paraId="6FA766FF" w14:textId="77777777" w:rsidR="009C5B82" w:rsidRPr="00276E9B" w:rsidRDefault="009C5B82" w:rsidP="00687135">
            <w:pPr>
              <w:pStyle w:val="TAL"/>
            </w:pPr>
            <w:r w:rsidRPr="00276E9B">
              <w:t>-</w:t>
            </w:r>
          </w:p>
        </w:tc>
        <w:tc>
          <w:tcPr>
            <w:tcW w:w="567" w:type="dxa"/>
            <w:shd w:val="clear" w:color="auto" w:fill="auto"/>
          </w:tcPr>
          <w:p w14:paraId="04273974" w14:textId="77777777" w:rsidR="009C5B82" w:rsidRPr="00276E9B" w:rsidRDefault="009C5B82" w:rsidP="00687135">
            <w:pPr>
              <w:pStyle w:val="TAC"/>
              <w:rPr>
                <w:lang w:eastAsia="zh-CN"/>
              </w:rPr>
            </w:pPr>
            <w:r w:rsidRPr="00276E9B">
              <w:rPr>
                <w:lang w:eastAsia="zh-CN"/>
              </w:rPr>
              <w:t>5</w:t>
            </w:r>
          </w:p>
        </w:tc>
        <w:tc>
          <w:tcPr>
            <w:tcW w:w="850" w:type="dxa"/>
            <w:shd w:val="clear" w:color="auto" w:fill="auto"/>
          </w:tcPr>
          <w:p w14:paraId="6FD3D182" w14:textId="77777777" w:rsidR="009C5B82" w:rsidRPr="00276E9B" w:rsidRDefault="009C5B82" w:rsidP="00687135">
            <w:pPr>
              <w:pStyle w:val="TAC"/>
              <w:rPr>
                <w:lang w:eastAsia="zh-CN"/>
              </w:rPr>
            </w:pPr>
            <w:r w:rsidRPr="00276E9B">
              <w:rPr>
                <w:lang w:eastAsia="zh-CN"/>
              </w:rPr>
              <w:t>P</w:t>
            </w:r>
          </w:p>
        </w:tc>
      </w:tr>
      <w:tr w:rsidR="009C5B82" w:rsidRPr="00276E9B" w:rsidDel="00D24E48" w14:paraId="3FAC9780" w14:textId="77777777" w:rsidTr="00687135">
        <w:tc>
          <w:tcPr>
            <w:tcW w:w="534" w:type="dxa"/>
            <w:shd w:val="clear" w:color="auto" w:fill="auto"/>
          </w:tcPr>
          <w:p w14:paraId="62E55704" w14:textId="77777777" w:rsidR="009C5B82" w:rsidRPr="00276E9B" w:rsidRDefault="009C5B82" w:rsidP="00687135">
            <w:pPr>
              <w:pStyle w:val="TAR"/>
              <w:jc w:val="center"/>
              <w:rPr>
                <w:lang w:eastAsia="zh-CN"/>
              </w:rPr>
            </w:pPr>
            <w:r w:rsidRPr="00276E9B">
              <w:rPr>
                <w:lang w:eastAsia="zh-CN"/>
              </w:rPr>
              <w:t>23</w:t>
            </w:r>
          </w:p>
        </w:tc>
        <w:tc>
          <w:tcPr>
            <w:tcW w:w="3968" w:type="dxa"/>
            <w:shd w:val="clear" w:color="auto" w:fill="auto"/>
          </w:tcPr>
          <w:p w14:paraId="13483316" w14:textId="41C21A29" w:rsidR="009C5B82" w:rsidRPr="00276E9B" w:rsidRDefault="009C5B82" w:rsidP="001275FD">
            <w:pPr>
              <w:pStyle w:val="TAL"/>
            </w:pPr>
            <w:r w:rsidRPr="00276E9B">
              <w:t xml:space="preserve">SS </w:t>
            </w:r>
            <w:r w:rsidR="00202632" w:rsidRPr="00276E9B">
              <w:t>changes the SIB1</w:t>
            </w:r>
            <w:r w:rsidR="00202632" w:rsidRPr="00276E9B">
              <w:rPr>
                <w:lang w:eastAsia="zh-CN"/>
              </w:rPr>
              <w:t>-NB</w:t>
            </w:r>
            <w:r w:rsidR="00202632" w:rsidRPr="00276E9B">
              <w:t xml:space="preserve"> IE </w:t>
            </w:r>
            <w:r w:rsidR="00202632" w:rsidRPr="00276E9B">
              <w:rPr>
                <w:i/>
                <w:iCs/>
              </w:rPr>
              <w:t>cellBarred</w:t>
            </w:r>
            <w:r w:rsidR="00202632" w:rsidRPr="00276E9B">
              <w:rPr>
                <w:i/>
                <w:iCs/>
                <w:lang w:eastAsia="zh-CN"/>
              </w:rPr>
              <w:t>-r13</w:t>
            </w:r>
            <w:r w:rsidR="00BA2040" w:rsidRPr="00276E9B">
              <w:rPr>
                <w:i/>
                <w:iCs/>
              </w:rPr>
              <w:t xml:space="preserve"> or cellBarred-NTN</w:t>
            </w:r>
            <w:r w:rsidR="00202632" w:rsidRPr="00276E9B">
              <w:rPr>
                <w:i/>
                <w:iCs/>
                <w:lang w:eastAsia="zh-CN"/>
              </w:rPr>
              <w:t xml:space="preserve"> according to row T6 </w:t>
            </w:r>
            <w:r w:rsidR="00202632" w:rsidRPr="00276E9B">
              <w:t xml:space="preserve">in table 22.2.4.3.2-1 </w:t>
            </w:r>
            <w:r w:rsidR="00202632" w:rsidRPr="00276E9B">
              <w:rPr>
                <w:i/>
                <w:iCs/>
                <w:lang w:eastAsia="zh-CN"/>
              </w:rPr>
              <w:t xml:space="preserve"> for Ncell 2 and waits</w:t>
            </w:r>
            <w:r w:rsidR="00202632" w:rsidRPr="00276E9B">
              <w:t>t for 1.1* modification period to allow the new system information to take effect.</w:t>
            </w:r>
          </w:p>
        </w:tc>
        <w:tc>
          <w:tcPr>
            <w:tcW w:w="708" w:type="dxa"/>
            <w:shd w:val="clear" w:color="auto" w:fill="auto"/>
          </w:tcPr>
          <w:p w14:paraId="53DC856B" w14:textId="77777777" w:rsidR="009C5B82" w:rsidRPr="00276E9B" w:rsidRDefault="009C5B82" w:rsidP="00687135">
            <w:pPr>
              <w:pStyle w:val="TAC"/>
            </w:pPr>
            <w:r w:rsidRPr="00276E9B">
              <w:t>-</w:t>
            </w:r>
          </w:p>
        </w:tc>
        <w:tc>
          <w:tcPr>
            <w:tcW w:w="2976" w:type="dxa"/>
            <w:shd w:val="clear" w:color="auto" w:fill="auto"/>
          </w:tcPr>
          <w:p w14:paraId="4DF73D13" w14:textId="77777777" w:rsidR="009C5B82" w:rsidRPr="00276E9B" w:rsidRDefault="009C5B82" w:rsidP="00687135">
            <w:pPr>
              <w:pStyle w:val="TAL"/>
            </w:pPr>
            <w:r w:rsidRPr="00276E9B">
              <w:t>-</w:t>
            </w:r>
          </w:p>
        </w:tc>
        <w:tc>
          <w:tcPr>
            <w:tcW w:w="567" w:type="dxa"/>
            <w:shd w:val="clear" w:color="auto" w:fill="auto"/>
          </w:tcPr>
          <w:p w14:paraId="20EEEEA0" w14:textId="77777777" w:rsidR="009C5B82" w:rsidRPr="00276E9B" w:rsidRDefault="009C5B82" w:rsidP="00687135">
            <w:pPr>
              <w:pStyle w:val="TAC"/>
              <w:rPr>
                <w:lang w:eastAsia="zh-CN"/>
              </w:rPr>
            </w:pPr>
            <w:r w:rsidRPr="00276E9B">
              <w:rPr>
                <w:lang w:eastAsia="zh-CN"/>
              </w:rPr>
              <w:t>-</w:t>
            </w:r>
          </w:p>
        </w:tc>
        <w:tc>
          <w:tcPr>
            <w:tcW w:w="850" w:type="dxa"/>
            <w:shd w:val="clear" w:color="auto" w:fill="auto"/>
          </w:tcPr>
          <w:p w14:paraId="0945391C" w14:textId="77777777" w:rsidR="009C5B82" w:rsidRPr="00276E9B" w:rsidRDefault="009C5B82" w:rsidP="00687135">
            <w:pPr>
              <w:pStyle w:val="TAC"/>
              <w:rPr>
                <w:lang w:eastAsia="zh-CN"/>
              </w:rPr>
            </w:pPr>
            <w:r w:rsidRPr="00276E9B">
              <w:rPr>
                <w:lang w:eastAsia="zh-CN"/>
              </w:rPr>
              <w:t>-</w:t>
            </w:r>
          </w:p>
        </w:tc>
      </w:tr>
      <w:tr w:rsidR="00202632" w:rsidRPr="00276E9B" w:rsidDel="00D24E48" w14:paraId="6F3FB853" w14:textId="77777777" w:rsidTr="0015015C">
        <w:tc>
          <w:tcPr>
            <w:tcW w:w="534" w:type="dxa"/>
            <w:shd w:val="clear" w:color="auto" w:fill="auto"/>
          </w:tcPr>
          <w:p w14:paraId="5B3CE968" w14:textId="77777777" w:rsidR="00202632" w:rsidRPr="00276E9B" w:rsidRDefault="00202632" w:rsidP="0015015C">
            <w:pPr>
              <w:pStyle w:val="TAR"/>
              <w:jc w:val="center"/>
              <w:rPr>
                <w:lang w:eastAsia="zh-CN"/>
              </w:rPr>
            </w:pPr>
            <w:r w:rsidRPr="00276E9B">
              <w:rPr>
                <w:lang w:eastAsia="zh-CN"/>
              </w:rPr>
              <w:t>23A</w:t>
            </w:r>
          </w:p>
        </w:tc>
        <w:tc>
          <w:tcPr>
            <w:tcW w:w="3968" w:type="dxa"/>
            <w:shd w:val="clear" w:color="auto" w:fill="auto"/>
          </w:tcPr>
          <w:p w14:paraId="4AD327CD" w14:textId="77777777" w:rsidR="00202632" w:rsidRPr="00276E9B" w:rsidRDefault="00202632" w:rsidP="0015015C">
            <w:pPr>
              <w:pStyle w:val="TAL"/>
            </w:pPr>
            <w:r w:rsidRPr="00276E9B">
              <w:t xml:space="preserve">SS re-adjusts </w:t>
            </w:r>
            <w:bookmarkStart w:id="60" w:name="OLE_LINK39"/>
            <w:bookmarkStart w:id="61" w:name="OLE_LINK47"/>
            <w:r w:rsidRPr="00276E9B">
              <w:rPr>
                <w:rFonts w:eastAsia="MS Gothic"/>
              </w:rPr>
              <w:t>the cell-specific reference signal level</w:t>
            </w:r>
            <w:r w:rsidRPr="00276E9B">
              <w:t xml:space="preserve"> of Ncell 2 and Ncell 3 according to row "T</w:t>
            </w:r>
            <w:r w:rsidRPr="00276E9B">
              <w:rPr>
                <w:lang w:eastAsia="zh-CN"/>
              </w:rPr>
              <w:t>6</w:t>
            </w:r>
            <w:r w:rsidRPr="00276E9B">
              <w:t>" in table 22.2.4.3.2-1</w:t>
            </w:r>
            <w:bookmarkEnd w:id="60"/>
            <w:bookmarkEnd w:id="61"/>
            <w:r w:rsidRPr="00276E9B">
              <w:t>.</w:t>
            </w:r>
          </w:p>
        </w:tc>
        <w:tc>
          <w:tcPr>
            <w:tcW w:w="708" w:type="dxa"/>
            <w:shd w:val="clear" w:color="auto" w:fill="auto"/>
          </w:tcPr>
          <w:p w14:paraId="21AAC854" w14:textId="77777777" w:rsidR="00202632" w:rsidRPr="00276E9B" w:rsidRDefault="00202632" w:rsidP="0015015C">
            <w:pPr>
              <w:pStyle w:val="TAC"/>
            </w:pPr>
            <w:r w:rsidRPr="00276E9B">
              <w:t>-</w:t>
            </w:r>
          </w:p>
        </w:tc>
        <w:tc>
          <w:tcPr>
            <w:tcW w:w="2976" w:type="dxa"/>
            <w:shd w:val="clear" w:color="auto" w:fill="auto"/>
          </w:tcPr>
          <w:p w14:paraId="2FD404BA" w14:textId="77777777" w:rsidR="00202632" w:rsidRPr="00276E9B" w:rsidRDefault="00202632" w:rsidP="0015015C">
            <w:pPr>
              <w:pStyle w:val="TAL"/>
            </w:pPr>
            <w:r w:rsidRPr="00276E9B">
              <w:t>-</w:t>
            </w:r>
          </w:p>
        </w:tc>
        <w:tc>
          <w:tcPr>
            <w:tcW w:w="567" w:type="dxa"/>
            <w:shd w:val="clear" w:color="auto" w:fill="auto"/>
          </w:tcPr>
          <w:p w14:paraId="73C60E9C" w14:textId="77777777" w:rsidR="00202632" w:rsidRPr="00276E9B" w:rsidRDefault="00202632" w:rsidP="0015015C">
            <w:pPr>
              <w:pStyle w:val="TAC"/>
              <w:rPr>
                <w:lang w:eastAsia="zh-CN"/>
              </w:rPr>
            </w:pPr>
            <w:r w:rsidRPr="00276E9B">
              <w:rPr>
                <w:lang w:eastAsia="zh-CN"/>
              </w:rPr>
              <w:t>-</w:t>
            </w:r>
          </w:p>
        </w:tc>
        <w:tc>
          <w:tcPr>
            <w:tcW w:w="850" w:type="dxa"/>
            <w:shd w:val="clear" w:color="auto" w:fill="auto"/>
          </w:tcPr>
          <w:p w14:paraId="102B7BF9" w14:textId="77777777" w:rsidR="00202632" w:rsidRPr="00276E9B" w:rsidRDefault="00202632" w:rsidP="0015015C">
            <w:pPr>
              <w:pStyle w:val="TAC"/>
              <w:rPr>
                <w:lang w:eastAsia="zh-CN"/>
              </w:rPr>
            </w:pPr>
            <w:r w:rsidRPr="00276E9B">
              <w:rPr>
                <w:lang w:eastAsia="zh-CN"/>
              </w:rPr>
              <w:t>-</w:t>
            </w:r>
          </w:p>
        </w:tc>
      </w:tr>
      <w:tr w:rsidR="009C5B82" w:rsidRPr="00276E9B" w:rsidDel="00D24E48" w14:paraId="62DB5964" w14:textId="77777777" w:rsidTr="00687135">
        <w:tc>
          <w:tcPr>
            <w:tcW w:w="534" w:type="dxa"/>
            <w:shd w:val="clear" w:color="auto" w:fill="auto"/>
          </w:tcPr>
          <w:p w14:paraId="7A8F432E" w14:textId="77777777" w:rsidR="009C5B82" w:rsidRPr="00276E9B" w:rsidRDefault="009C5B82" w:rsidP="00687135">
            <w:pPr>
              <w:pStyle w:val="TAR"/>
              <w:jc w:val="center"/>
              <w:rPr>
                <w:lang w:eastAsia="zh-CN"/>
              </w:rPr>
            </w:pPr>
            <w:r w:rsidRPr="00276E9B">
              <w:rPr>
                <w:lang w:eastAsia="zh-CN"/>
              </w:rPr>
              <w:t>24</w:t>
            </w:r>
          </w:p>
        </w:tc>
        <w:tc>
          <w:tcPr>
            <w:tcW w:w="3968" w:type="dxa"/>
            <w:shd w:val="clear" w:color="auto" w:fill="auto"/>
          </w:tcPr>
          <w:p w14:paraId="651145CD" w14:textId="77777777" w:rsidR="009C5B82" w:rsidRPr="00276E9B" w:rsidRDefault="009C5B82" w:rsidP="00687135">
            <w:pPr>
              <w:pStyle w:val="TAL"/>
            </w:pPr>
            <w:r w:rsidRPr="00276E9B">
              <w:t xml:space="preserve">Check: Does the test result of generic test procedure in TS 36.508 subclause </w:t>
            </w:r>
            <w:r w:rsidR="00A9220F" w:rsidRPr="00276E9B">
              <w:t>8.1.5A.5</w:t>
            </w:r>
            <w:r w:rsidRPr="00276E9B">
              <w:t xml:space="preserve"> indicate that the UE is camped on </w:t>
            </w:r>
            <w:r w:rsidR="00A9220F" w:rsidRPr="00276E9B">
              <w:t>Ncell</w:t>
            </w:r>
            <w:r w:rsidRPr="00276E9B">
              <w:t xml:space="preserve"> </w:t>
            </w:r>
            <w:r w:rsidRPr="00276E9B">
              <w:rPr>
                <w:lang w:eastAsia="zh-CN"/>
              </w:rPr>
              <w:t>2</w:t>
            </w:r>
            <w:r w:rsidRPr="00276E9B">
              <w:t>?</w:t>
            </w:r>
          </w:p>
          <w:p w14:paraId="62AFC0AF" w14:textId="77777777" w:rsidR="009C5B82" w:rsidRPr="00276E9B" w:rsidRDefault="009C5B82" w:rsidP="00687135">
            <w:pPr>
              <w:pStyle w:val="TAL"/>
            </w:pPr>
            <w:r w:rsidRPr="00276E9B">
              <w:t>NOTE: The UE performs a TAU procedure and the RRC connection is released.</w:t>
            </w:r>
          </w:p>
        </w:tc>
        <w:tc>
          <w:tcPr>
            <w:tcW w:w="708" w:type="dxa"/>
            <w:shd w:val="clear" w:color="auto" w:fill="auto"/>
          </w:tcPr>
          <w:p w14:paraId="0B7FD30B" w14:textId="77777777" w:rsidR="009C5B82" w:rsidRPr="00276E9B" w:rsidRDefault="009C5B82" w:rsidP="00687135">
            <w:pPr>
              <w:pStyle w:val="TAC"/>
            </w:pPr>
            <w:r w:rsidRPr="00276E9B">
              <w:t>-</w:t>
            </w:r>
          </w:p>
        </w:tc>
        <w:tc>
          <w:tcPr>
            <w:tcW w:w="2976" w:type="dxa"/>
            <w:shd w:val="clear" w:color="auto" w:fill="auto"/>
          </w:tcPr>
          <w:p w14:paraId="41CFFBD4" w14:textId="77777777" w:rsidR="009C5B82" w:rsidRPr="00276E9B" w:rsidRDefault="009C5B82" w:rsidP="00687135">
            <w:pPr>
              <w:pStyle w:val="TAL"/>
            </w:pPr>
            <w:r w:rsidRPr="00276E9B">
              <w:t>-</w:t>
            </w:r>
          </w:p>
        </w:tc>
        <w:tc>
          <w:tcPr>
            <w:tcW w:w="567" w:type="dxa"/>
            <w:shd w:val="clear" w:color="auto" w:fill="auto"/>
          </w:tcPr>
          <w:p w14:paraId="62FCBBA5" w14:textId="77777777" w:rsidR="009C5B82" w:rsidRPr="00276E9B" w:rsidRDefault="009C5B82" w:rsidP="00687135">
            <w:pPr>
              <w:pStyle w:val="TAC"/>
              <w:rPr>
                <w:lang w:eastAsia="zh-CN"/>
              </w:rPr>
            </w:pPr>
            <w:r w:rsidRPr="00276E9B">
              <w:rPr>
                <w:lang w:eastAsia="zh-CN"/>
              </w:rPr>
              <w:t>6</w:t>
            </w:r>
          </w:p>
        </w:tc>
        <w:tc>
          <w:tcPr>
            <w:tcW w:w="850" w:type="dxa"/>
            <w:shd w:val="clear" w:color="auto" w:fill="auto"/>
          </w:tcPr>
          <w:p w14:paraId="14B79BA9" w14:textId="77777777" w:rsidR="009C5B82" w:rsidRPr="00276E9B" w:rsidRDefault="009C5B82" w:rsidP="00687135">
            <w:pPr>
              <w:pStyle w:val="TAC"/>
              <w:rPr>
                <w:lang w:eastAsia="zh-CN"/>
              </w:rPr>
            </w:pPr>
            <w:r w:rsidRPr="00276E9B">
              <w:rPr>
                <w:lang w:eastAsia="zh-CN"/>
              </w:rPr>
              <w:t>P</w:t>
            </w:r>
          </w:p>
        </w:tc>
      </w:tr>
    </w:tbl>
    <w:p w14:paraId="1401379C" w14:textId="77777777" w:rsidR="009C5B82" w:rsidRPr="00276E9B" w:rsidRDefault="009C5B82" w:rsidP="009C5B82"/>
    <w:p w14:paraId="0DBF0CD4" w14:textId="77777777" w:rsidR="009C5B82" w:rsidRPr="00276E9B" w:rsidRDefault="009C5B82" w:rsidP="000D21C5">
      <w:pPr>
        <w:pStyle w:val="Heading5"/>
      </w:pPr>
      <w:r w:rsidRPr="00276E9B">
        <w:rPr>
          <w:lang w:eastAsia="zh-CN"/>
        </w:rPr>
        <w:t>22.2.4</w:t>
      </w:r>
      <w:r w:rsidRPr="00276E9B">
        <w:t>.3.3</w:t>
      </w:r>
      <w:r w:rsidRPr="00276E9B">
        <w:tab/>
        <w:t>Specific message contents</w:t>
      </w:r>
    </w:p>
    <w:p w14:paraId="755BDA7C" w14:textId="77777777" w:rsidR="00A9220F" w:rsidRPr="00276E9B" w:rsidRDefault="00A9220F" w:rsidP="00A9220F">
      <w:pPr>
        <w:pStyle w:val="TH"/>
      </w:pPr>
      <w:r w:rsidRPr="00276E9B">
        <w:t>Table 22.2.4.3.3-</w:t>
      </w:r>
      <w:r w:rsidRPr="00276E9B">
        <w:rPr>
          <w:lang w:eastAsia="zh-CN"/>
        </w:rPr>
        <w:t>0</w:t>
      </w:r>
      <w:r w:rsidRPr="00276E9B">
        <w:t xml:space="preserve">: </w:t>
      </w:r>
      <w:r w:rsidRPr="00276E9B">
        <w:rPr>
          <w:lang w:eastAsia="zh-CN"/>
        </w:rPr>
        <w:t>MasterInformationBlock-NB</w:t>
      </w:r>
      <w:r w:rsidRPr="00276E9B">
        <w:t xml:space="preserve"> for Ncell 1 (</w:t>
      </w:r>
      <w:r w:rsidRPr="00276E9B">
        <w:rPr>
          <w:lang w:eastAsia="zh-CN"/>
        </w:rPr>
        <w:t xml:space="preserve">all </w:t>
      </w:r>
      <w:r w:rsidRPr="00276E9B">
        <w:t>step</w:t>
      </w:r>
      <w:r w:rsidRPr="00276E9B">
        <w:rPr>
          <w:lang w:eastAsia="zh-CN"/>
        </w:rPr>
        <w:t>s</w:t>
      </w:r>
      <w:r w:rsidRPr="00276E9B">
        <w:t xml:space="preserve">, Table </w:t>
      </w:r>
      <w:r w:rsidRPr="00276E9B">
        <w:rPr>
          <w:lang w:eastAsia="zh-CN"/>
        </w:rPr>
        <w:t>22.2.4</w:t>
      </w:r>
      <w:r w:rsidRPr="00276E9B">
        <w:t>.3</w:t>
      </w:r>
      <w:r w:rsidRPr="00276E9B">
        <w:rPr>
          <w:lang w:eastAsia="zh-CN"/>
        </w:rPr>
        <w:t>.</w:t>
      </w:r>
      <w:r w:rsidRPr="00276E9B">
        <w:t>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A9220F" w:rsidRPr="00276E9B" w14:paraId="3CD28135" w14:textId="77777777" w:rsidTr="001200CB">
        <w:tc>
          <w:tcPr>
            <w:tcW w:w="9635" w:type="dxa"/>
            <w:gridSpan w:val="4"/>
            <w:tcBorders>
              <w:top w:val="single" w:sz="4" w:space="0" w:color="auto"/>
              <w:bottom w:val="single" w:sz="4" w:space="0" w:color="auto"/>
            </w:tcBorders>
          </w:tcPr>
          <w:p w14:paraId="5FD9AD19" w14:textId="7DDB3C3C" w:rsidR="00A9220F" w:rsidRPr="00276E9B" w:rsidRDefault="00A9220F" w:rsidP="001200CB">
            <w:pPr>
              <w:pStyle w:val="TAL"/>
            </w:pPr>
            <w:r w:rsidRPr="00276E9B">
              <w:t xml:space="preserve">Derivation Path: 36.508 </w:t>
            </w:r>
            <w:r w:rsidRPr="00276E9B">
              <w:rPr>
                <w:lang w:eastAsia="zh-CN"/>
              </w:rPr>
              <w:t>Table 8.1.4.3.2-1</w:t>
            </w:r>
          </w:p>
        </w:tc>
      </w:tr>
      <w:tr w:rsidR="00A9220F" w:rsidRPr="00276E9B" w14:paraId="3207572A" w14:textId="77777777" w:rsidTr="001200CB">
        <w:tc>
          <w:tcPr>
            <w:tcW w:w="4535" w:type="dxa"/>
            <w:tcBorders>
              <w:top w:val="single" w:sz="4" w:space="0" w:color="auto"/>
              <w:bottom w:val="single" w:sz="4" w:space="0" w:color="auto"/>
              <w:right w:val="single" w:sz="4" w:space="0" w:color="auto"/>
            </w:tcBorders>
          </w:tcPr>
          <w:p w14:paraId="72B3A205" w14:textId="77777777" w:rsidR="00A9220F" w:rsidRPr="00276E9B" w:rsidRDefault="00A9220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705B9CDD" w14:textId="77777777" w:rsidR="00A9220F" w:rsidRPr="00276E9B" w:rsidRDefault="00A9220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59DBEA7" w14:textId="77777777" w:rsidR="00A9220F" w:rsidRPr="00276E9B" w:rsidRDefault="00A9220F" w:rsidP="001200CB">
            <w:pPr>
              <w:pStyle w:val="TAH"/>
            </w:pPr>
            <w:r w:rsidRPr="00276E9B">
              <w:t>Comment</w:t>
            </w:r>
          </w:p>
        </w:tc>
        <w:tc>
          <w:tcPr>
            <w:tcW w:w="1133" w:type="dxa"/>
            <w:tcBorders>
              <w:top w:val="single" w:sz="4" w:space="0" w:color="auto"/>
              <w:left w:val="single" w:sz="4" w:space="0" w:color="auto"/>
              <w:bottom w:val="single" w:sz="4" w:space="0" w:color="auto"/>
            </w:tcBorders>
          </w:tcPr>
          <w:p w14:paraId="0FA7C398" w14:textId="77777777" w:rsidR="00A9220F" w:rsidRPr="00276E9B" w:rsidRDefault="00A9220F" w:rsidP="001200CB">
            <w:pPr>
              <w:pStyle w:val="TAH"/>
            </w:pPr>
            <w:r w:rsidRPr="00276E9B">
              <w:t>Condition</w:t>
            </w:r>
          </w:p>
        </w:tc>
      </w:tr>
      <w:tr w:rsidR="00A9220F" w:rsidRPr="00276E9B" w14:paraId="6C4662F6" w14:textId="77777777" w:rsidTr="001200CB">
        <w:tc>
          <w:tcPr>
            <w:tcW w:w="4535" w:type="dxa"/>
            <w:tcBorders>
              <w:top w:val="single" w:sz="4" w:space="0" w:color="auto"/>
              <w:bottom w:val="single" w:sz="4" w:space="0" w:color="auto"/>
              <w:right w:val="single" w:sz="4" w:space="0" w:color="auto"/>
            </w:tcBorders>
          </w:tcPr>
          <w:p w14:paraId="5EA7C1E5" w14:textId="77777777" w:rsidR="00A9220F" w:rsidRPr="00276E9B" w:rsidRDefault="00A9220F" w:rsidP="001200CB">
            <w:pPr>
              <w:pStyle w:val="TAL"/>
            </w:pPr>
            <w:r w:rsidRPr="00276E9B">
              <w:rPr>
                <w:lang w:eastAsia="zh-CN"/>
              </w:rPr>
              <w:t>MasterInformationBlock-NB</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64C64DA6"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269DC2E1" w14:textId="77777777" w:rsidR="00A9220F" w:rsidRPr="00276E9B" w:rsidRDefault="00A9220F" w:rsidP="001200CB">
            <w:pPr>
              <w:pStyle w:val="TAL"/>
            </w:pPr>
          </w:p>
        </w:tc>
        <w:tc>
          <w:tcPr>
            <w:tcW w:w="1133" w:type="dxa"/>
            <w:tcBorders>
              <w:top w:val="single" w:sz="4" w:space="0" w:color="auto"/>
              <w:left w:val="single" w:sz="4" w:space="0" w:color="auto"/>
              <w:bottom w:val="single" w:sz="4" w:space="0" w:color="auto"/>
            </w:tcBorders>
          </w:tcPr>
          <w:p w14:paraId="0D4A08F5" w14:textId="77777777" w:rsidR="00A9220F" w:rsidRPr="00276E9B" w:rsidRDefault="00A9220F" w:rsidP="001200CB">
            <w:pPr>
              <w:pStyle w:val="TAL"/>
            </w:pPr>
          </w:p>
        </w:tc>
      </w:tr>
      <w:tr w:rsidR="00A9220F" w:rsidRPr="00276E9B" w14:paraId="48228484" w14:textId="77777777" w:rsidTr="001200CB">
        <w:tc>
          <w:tcPr>
            <w:tcW w:w="4535" w:type="dxa"/>
            <w:tcBorders>
              <w:top w:val="single" w:sz="4" w:space="0" w:color="auto"/>
              <w:right w:val="single" w:sz="4" w:space="0" w:color="auto"/>
            </w:tcBorders>
          </w:tcPr>
          <w:p w14:paraId="634F6DE7" w14:textId="77777777" w:rsidR="00A9220F" w:rsidRPr="00276E9B" w:rsidRDefault="00A9220F" w:rsidP="001200CB">
            <w:pPr>
              <w:pStyle w:val="TAL"/>
              <w:rPr>
                <w:lang w:eastAsia="zh-CN"/>
              </w:rPr>
            </w:pPr>
            <w:r w:rsidRPr="00276E9B">
              <w:t xml:space="preserve">  systemInfoValueTag</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79381E8A" w14:textId="77777777" w:rsidR="00A9220F" w:rsidRPr="00276E9B" w:rsidRDefault="00A9220F" w:rsidP="001200CB">
            <w:pPr>
              <w:pStyle w:val="TAL"/>
              <w:rPr>
                <w:lang w:eastAsia="zh-CN"/>
              </w:rPr>
            </w:pPr>
            <w:r w:rsidRPr="00276E9B">
              <w:rPr>
                <w:rFonts w:eastAsia="Batang"/>
                <w:color w:val="000000"/>
              </w:rPr>
              <w:t>The value is increased by 1</w:t>
            </w:r>
            <w:r w:rsidRPr="00276E9B">
              <w:rPr>
                <w:color w:val="000000"/>
                <w:lang w:eastAsia="zh-CN"/>
              </w:rPr>
              <w:t xml:space="preserve"> in step 0A, step 3, step 19.</w:t>
            </w:r>
          </w:p>
        </w:tc>
        <w:tc>
          <w:tcPr>
            <w:tcW w:w="1700" w:type="dxa"/>
            <w:tcBorders>
              <w:top w:val="single" w:sz="4" w:space="0" w:color="auto"/>
              <w:left w:val="single" w:sz="4" w:space="0" w:color="auto"/>
              <w:bottom w:val="single" w:sz="4" w:space="0" w:color="auto"/>
              <w:right w:val="single" w:sz="4" w:space="0" w:color="auto"/>
            </w:tcBorders>
          </w:tcPr>
          <w:p w14:paraId="78F89C59" w14:textId="77777777" w:rsidR="00A9220F" w:rsidRPr="00276E9B" w:rsidRDefault="00A9220F" w:rsidP="001200CB">
            <w:pPr>
              <w:pStyle w:val="TAL"/>
            </w:pPr>
          </w:p>
        </w:tc>
        <w:tc>
          <w:tcPr>
            <w:tcW w:w="1133" w:type="dxa"/>
            <w:tcBorders>
              <w:top w:val="single" w:sz="4" w:space="0" w:color="auto"/>
              <w:left w:val="single" w:sz="4" w:space="0" w:color="auto"/>
              <w:bottom w:val="single" w:sz="4" w:space="0" w:color="auto"/>
            </w:tcBorders>
          </w:tcPr>
          <w:p w14:paraId="74930B39" w14:textId="77777777" w:rsidR="00A9220F" w:rsidRPr="00276E9B" w:rsidRDefault="00A9220F" w:rsidP="001200CB">
            <w:pPr>
              <w:pStyle w:val="TAL"/>
            </w:pPr>
          </w:p>
        </w:tc>
      </w:tr>
      <w:tr w:rsidR="00A9220F" w:rsidRPr="00276E9B" w14:paraId="6E659799" w14:textId="77777777" w:rsidTr="001200CB">
        <w:tc>
          <w:tcPr>
            <w:tcW w:w="4535" w:type="dxa"/>
            <w:tcBorders>
              <w:top w:val="single" w:sz="4" w:space="0" w:color="auto"/>
              <w:bottom w:val="single" w:sz="4" w:space="0" w:color="auto"/>
              <w:right w:val="single" w:sz="4" w:space="0" w:color="auto"/>
            </w:tcBorders>
          </w:tcPr>
          <w:p w14:paraId="6F428AB3" w14:textId="77777777" w:rsidR="00A9220F" w:rsidRPr="00276E9B" w:rsidRDefault="00A9220F" w:rsidP="001200CB">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66CFF18E"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5272D097" w14:textId="77777777" w:rsidR="00A9220F" w:rsidRPr="00276E9B" w:rsidRDefault="00A9220F" w:rsidP="001200CB">
            <w:pPr>
              <w:pStyle w:val="TAL"/>
            </w:pPr>
          </w:p>
        </w:tc>
        <w:tc>
          <w:tcPr>
            <w:tcW w:w="1133" w:type="dxa"/>
            <w:tcBorders>
              <w:top w:val="single" w:sz="4" w:space="0" w:color="auto"/>
              <w:left w:val="single" w:sz="4" w:space="0" w:color="auto"/>
              <w:bottom w:val="single" w:sz="4" w:space="0" w:color="auto"/>
            </w:tcBorders>
          </w:tcPr>
          <w:p w14:paraId="19B9224D" w14:textId="77777777" w:rsidR="00A9220F" w:rsidRPr="00276E9B" w:rsidRDefault="00A9220F" w:rsidP="001200CB">
            <w:pPr>
              <w:pStyle w:val="TAL"/>
            </w:pPr>
          </w:p>
        </w:tc>
      </w:tr>
    </w:tbl>
    <w:p w14:paraId="4A75A831" w14:textId="77777777" w:rsidR="00D7570F" w:rsidRPr="00276E9B" w:rsidRDefault="00D7570F" w:rsidP="00D7570F">
      <w:pPr>
        <w:rPr>
          <w:lang w:eastAsia="zh-CN"/>
        </w:rPr>
      </w:pPr>
    </w:p>
    <w:p w14:paraId="1EC230F3" w14:textId="77777777" w:rsidR="00D7570F" w:rsidRPr="00276E9B" w:rsidRDefault="00D7570F" w:rsidP="00D7570F">
      <w:pPr>
        <w:pStyle w:val="TH"/>
      </w:pPr>
      <w:r w:rsidRPr="00276E9B">
        <w:t>Table 22.2.4.3.3-</w:t>
      </w:r>
      <w:r w:rsidRPr="00276E9B">
        <w:rPr>
          <w:lang w:eastAsia="zh-CN"/>
        </w:rPr>
        <w:t>0A</w:t>
      </w:r>
      <w:r w:rsidRPr="00276E9B">
        <w:t xml:space="preserve">: </w:t>
      </w:r>
      <w:r w:rsidRPr="00276E9B">
        <w:rPr>
          <w:lang w:eastAsia="zh-CN"/>
        </w:rPr>
        <w:t>MasterInformationBlock-TDD-NB</w:t>
      </w:r>
      <w:r w:rsidRPr="00276E9B">
        <w:t xml:space="preserve"> for Ncell 1 (</w:t>
      </w:r>
      <w:r w:rsidRPr="00276E9B">
        <w:rPr>
          <w:lang w:eastAsia="zh-CN"/>
        </w:rPr>
        <w:t xml:space="preserve">all </w:t>
      </w:r>
      <w:r w:rsidRPr="00276E9B">
        <w:t>step</w:t>
      </w:r>
      <w:r w:rsidRPr="00276E9B">
        <w:rPr>
          <w:lang w:eastAsia="zh-CN"/>
        </w:rPr>
        <w:t>s</w:t>
      </w:r>
      <w:r w:rsidRPr="00276E9B">
        <w:t xml:space="preserve">, Table </w:t>
      </w:r>
      <w:r w:rsidRPr="00276E9B">
        <w:rPr>
          <w:lang w:eastAsia="zh-CN"/>
        </w:rPr>
        <w:t>22.2.4</w:t>
      </w:r>
      <w:r w:rsidRPr="00276E9B">
        <w:t>.3</w:t>
      </w:r>
      <w:r w:rsidRPr="00276E9B">
        <w:rPr>
          <w:lang w:eastAsia="zh-CN"/>
        </w:rPr>
        <w:t>.</w:t>
      </w:r>
      <w:r w:rsidRPr="00276E9B">
        <w:t>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D7570F" w:rsidRPr="00276E9B" w14:paraId="1E55E753" w14:textId="77777777" w:rsidTr="00A90E4C">
        <w:tc>
          <w:tcPr>
            <w:tcW w:w="9635" w:type="dxa"/>
            <w:gridSpan w:val="4"/>
            <w:tcBorders>
              <w:top w:val="single" w:sz="4" w:space="0" w:color="auto"/>
              <w:bottom w:val="single" w:sz="4" w:space="0" w:color="auto"/>
            </w:tcBorders>
          </w:tcPr>
          <w:p w14:paraId="1ADCA941" w14:textId="2A11C154" w:rsidR="00D7570F" w:rsidRPr="00276E9B" w:rsidRDefault="00D7570F" w:rsidP="00A90E4C">
            <w:pPr>
              <w:pStyle w:val="TAL"/>
            </w:pPr>
            <w:r w:rsidRPr="00276E9B">
              <w:t xml:space="preserve">Derivation Path: 36.508 </w:t>
            </w:r>
            <w:r w:rsidRPr="00276E9B">
              <w:rPr>
                <w:lang w:eastAsia="zh-CN"/>
              </w:rPr>
              <w:t>Table 8.1.4.3.2-1A</w:t>
            </w:r>
          </w:p>
        </w:tc>
      </w:tr>
      <w:tr w:rsidR="00D7570F" w:rsidRPr="00276E9B" w14:paraId="628E28DA" w14:textId="77777777" w:rsidTr="00A90E4C">
        <w:tc>
          <w:tcPr>
            <w:tcW w:w="4535" w:type="dxa"/>
            <w:tcBorders>
              <w:top w:val="single" w:sz="4" w:space="0" w:color="auto"/>
              <w:bottom w:val="single" w:sz="4" w:space="0" w:color="auto"/>
              <w:right w:val="single" w:sz="4" w:space="0" w:color="auto"/>
            </w:tcBorders>
          </w:tcPr>
          <w:p w14:paraId="60982448" w14:textId="77777777" w:rsidR="00D7570F" w:rsidRPr="00276E9B" w:rsidRDefault="00D7570F" w:rsidP="00A90E4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47B4C2C9" w14:textId="77777777" w:rsidR="00D7570F" w:rsidRPr="00276E9B" w:rsidRDefault="00D7570F" w:rsidP="00A90E4C">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CA170AF" w14:textId="77777777" w:rsidR="00D7570F" w:rsidRPr="00276E9B" w:rsidRDefault="00D7570F" w:rsidP="00A90E4C">
            <w:pPr>
              <w:pStyle w:val="TAH"/>
            </w:pPr>
            <w:r w:rsidRPr="00276E9B">
              <w:t>Comment</w:t>
            </w:r>
          </w:p>
        </w:tc>
        <w:tc>
          <w:tcPr>
            <w:tcW w:w="1133" w:type="dxa"/>
            <w:tcBorders>
              <w:top w:val="single" w:sz="4" w:space="0" w:color="auto"/>
              <w:left w:val="single" w:sz="4" w:space="0" w:color="auto"/>
              <w:bottom w:val="single" w:sz="4" w:space="0" w:color="auto"/>
            </w:tcBorders>
          </w:tcPr>
          <w:p w14:paraId="586CD758" w14:textId="77777777" w:rsidR="00D7570F" w:rsidRPr="00276E9B" w:rsidRDefault="00D7570F" w:rsidP="00A90E4C">
            <w:pPr>
              <w:pStyle w:val="TAH"/>
            </w:pPr>
            <w:r w:rsidRPr="00276E9B">
              <w:t>Condition</w:t>
            </w:r>
          </w:p>
        </w:tc>
      </w:tr>
      <w:tr w:rsidR="00D7570F" w:rsidRPr="00276E9B" w14:paraId="5AB581C1" w14:textId="77777777" w:rsidTr="00A90E4C">
        <w:tc>
          <w:tcPr>
            <w:tcW w:w="4535" w:type="dxa"/>
            <w:tcBorders>
              <w:top w:val="single" w:sz="4" w:space="0" w:color="auto"/>
              <w:bottom w:val="single" w:sz="4" w:space="0" w:color="auto"/>
              <w:right w:val="single" w:sz="4" w:space="0" w:color="auto"/>
            </w:tcBorders>
          </w:tcPr>
          <w:p w14:paraId="02C223E4" w14:textId="316F022B" w:rsidR="00D7570F" w:rsidRPr="00276E9B" w:rsidRDefault="00D7570F" w:rsidP="00A90E4C">
            <w:pPr>
              <w:pStyle w:val="TAL"/>
            </w:pPr>
            <w:r w:rsidRPr="00276E9B">
              <w:rPr>
                <w:lang w:eastAsia="zh-CN"/>
              </w:rPr>
              <w:t>MasterInformationBlock-TDD-NB</w:t>
            </w:r>
            <w:r w:rsidR="00BA2040" w:rsidRPr="00276E9B">
              <w:rPr>
                <w:lang w:eastAsia="zh-CN"/>
              </w:rPr>
              <w:t>-r15</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6CE79C7F" w14:textId="77777777" w:rsidR="00D7570F" w:rsidRPr="00276E9B" w:rsidRDefault="00D7570F" w:rsidP="00A90E4C">
            <w:pPr>
              <w:pStyle w:val="TAL"/>
            </w:pPr>
          </w:p>
        </w:tc>
        <w:tc>
          <w:tcPr>
            <w:tcW w:w="1700" w:type="dxa"/>
            <w:tcBorders>
              <w:top w:val="single" w:sz="4" w:space="0" w:color="auto"/>
              <w:left w:val="single" w:sz="4" w:space="0" w:color="auto"/>
              <w:bottom w:val="single" w:sz="4" w:space="0" w:color="auto"/>
              <w:right w:val="single" w:sz="4" w:space="0" w:color="auto"/>
            </w:tcBorders>
          </w:tcPr>
          <w:p w14:paraId="0C6B9699" w14:textId="77777777" w:rsidR="00D7570F" w:rsidRPr="00276E9B" w:rsidRDefault="00D7570F" w:rsidP="00A90E4C">
            <w:pPr>
              <w:pStyle w:val="TAL"/>
            </w:pPr>
          </w:p>
        </w:tc>
        <w:tc>
          <w:tcPr>
            <w:tcW w:w="1133" w:type="dxa"/>
            <w:tcBorders>
              <w:top w:val="single" w:sz="4" w:space="0" w:color="auto"/>
              <w:left w:val="single" w:sz="4" w:space="0" w:color="auto"/>
              <w:bottom w:val="single" w:sz="4" w:space="0" w:color="auto"/>
            </w:tcBorders>
          </w:tcPr>
          <w:p w14:paraId="167D29B3" w14:textId="77777777" w:rsidR="00D7570F" w:rsidRPr="00276E9B" w:rsidRDefault="00D7570F" w:rsidP="00A90E4C">
            <w:pPr>
              <w:pStyle w:val="TAL"/>
            </w:pPr>
          </w:p>
        </w:tc>
      </w:tr>
      <w:tr w:rsidR="00D7570F" w:rsidRPr="00276E9B" w14:paraId="65BCBDD0" w14:textId="77777777" w:rsidTr="00A90E4C">
        <w:tc>
          <w:tcPr>
            <w:tcW w:w="4535" w:type="dxa"/>
            <w:tcBorders>
              <w:top w:val="single" w:sz="4" w:space="0" w:color="auto"/>
              <w:right w:val="single" w:sz="4" w:space="0" w:color="auto"/>
            </w:tcBorders>
          </w:tcPr>
          <w:p w14:paraId="003FBF21" w14:textId="77777777" w:rsidR="00D7570F" w:rsidRPr="00276E9B" w:rsidRDefault="00D7570F" w:rsidP="00A90E4C">
            <w:pPr>
              <w:pStyle w:val="TAL"/>
              <w:rPr>
                <w:lang w:eastAsia="zh-CN"/>
              </w:rPr>
            </w:pPr>
            <w:r w:rsidRPr="00276E9B">
              <w:t xml:space="preserve">  systemInfoValueTag</w:t>
            </w:r>
            <w:r w:rsidRPr="00276E9B">
              <w:rPr>
                <w:lang w:eastAsia="zh-CN"/>
              </w:rPr>
              <w:t>-r15</w:t>
            </w:r>
          </w:p>
        </w:tc>
        <w:tc>
          <w:tcPr>
            <w:tcW w:w="2267" w:type="dxa"/>
            <w:tcBorders>
              <w:top w:val="single" w:sz="4" w:space="0" w:color="auto"/>
              <w:left w:val="single" w:sz="4" w:space="0" w:color="auto"/>
              <w:bottom w:val="single" w:sz="4" w:space="0" w:color="auto"/>
              <w:right w:val="single" w:sz="4" w:space="0" w:color="auto"/>
            </w:tcBorders>
          </w:tcPr>
          <w:p w14:paraId="28940BB0" w14:textId="77777777" w:rsidR="00D7570F" w:rsidRPr="00276E9B" w:rsidRDefault="00D7570F" w:rsidP="00A90E4C">
            <w:pPr>
              <w:pStyle w:val="TAL"/>
              <w:rPr>
                <w:lang w:eastAsia="zh-CN"/>
              </w:rPr>
            </w:pPr>
            <w:r w:rsidRPr="00276E9B">
              <w:rPr>
                <w:rFonts w:eastAsia="Batang"/>
                <w:color w:val="000000"/>
              </w:rPr>
              <w:t>The value is increased by 1</w:t>
            </w:r>
            <w:r w:rsidRPr="00276E9B">
              <w:rPr>
                <w:color w:val="000000"/>
                <w:lang w:eastAsia="zh-CN"/>
              </w:rPr>
              <w:t xml:space="preserve"> in step 0A, step 3, step 19.</w:t>
            </w:r>
          </w:p>
        </w:tc>
        <w:tc>
          <w:tcPr>
            <w:tcW w:w="1700" w:type="dxa"/>
            <w:tcBorders>
              <w:top w:val="single" w:sz="4" w:space="0" w:color="auto"/>
              <w:left w:val="single" w:sz="4" w:space="0" w:color="auto"/>
              <w:bottom w:val="single" w:sz="4" w:space="0" w:color="auto"/>
              <w:right w:val="single" w:sz="4" w:space="0" w:color="auto"/>
            </w:tcBorders>
          </w:tcPr>
          <w:p w14:paraId="52912958" w14:textId="77777777" w:rsidR="00D7570F" w:rsidRPr="00276E9B" w:rsidRDefault="00D7570F" w:rsidP="00A90E4C">
            <w:pPr>
              <w:pStyle w:val="TAL"/>
            </w:pPr>
          </w:p>
        </w:tc>
        <w:tc>
          <w:tcPr>
            <w:tcW w:w="1133" w:type="dxa"/>
            <w:tcBorders>
              <w:top w:val="single" w:sz="4" w:space="0" w:color="auto"/>
              <w:left w:val="single" w:sz="4" w:space="0" w:color="auto"/>
              <w:bottom w:val="single" w:sz="4" w:space="0" w:color="auto"/>
            </w:tcBorders>
          </w:tcPr>
          <w:p w14:paraId="25EBE4FE" w14:textId="77777777" w:rsidR="00D7570F" w:rsidRPr="00276E9B" w:rsidRDefault="00D7570F" w:rsidP="00A90E4C">
            <w:pPr>
              <w:pStyle w:val="TAL"/>
            </w:pPr>
          </w:p>
        </w:tc>
      </w:tr>
      <w:tr w:rsidR="00D7570F" w:rsidRPr="00276E9B" w14:paraId="1BD2363B" w14:textId="77777777" w:rsidTr="00A90E4C">
        <w:tc>
          <w:tcPr>
            <w:tcW w:w="4535" w:type="dxa"/>
            <w:tcBorders>
              <w:top w:val="single" w:sz="4" w:space="0" w:color="auto"/>
              <w:bottom w:val="single" w:sz="4" w:space="0" w:color="auto"/>
              <w:right w:val="single" w:sz="4" w:space="0" w:color="auto"/>
            </w:tcBorders>
          </w:tcPr>
          <w:p w14:paraId="14CAB0BA" w14:textId="77777777" w:rsidR="00D7570F" w:rsidRPr="00276E9B" w:rsidRDefault="00D7570F" w:rsidP="00A90E4C">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3EEA9315" w14:textId="77777777" w:rsidR="00D7570F" w:rsidRPr="00276E9B" w:rsidRDefault="00D7570F" w:rsidP="00A90E4C">
            <w:pPr>
              <w:pStyle w:val="TAL"/>
            </w:pPr>
          </w:p>
        </w:tc>
        <w:tc>
          <w:tcPr>
            <w:tcW w:w="1700" w:type="dxa"/>
            <w:tcBorders>
              <w:top w:val="single" w:sz="4" w:space="0" w:color="auto"/>
              <w:left w:val="single" w:sz="4" w:space="0" w:color="auto"/>
              <w:bottom w:val="single" w:sz="4" w:space="0" w:color="auto"/>
              <w:right w:val="single" w:sz="4" w:space="0" w:color="auto"/>
            </w:tcBorders>
          </w:tcPr>
          <w:p w14:paraId="4819595B" w14:textId="77777777" w:rsidR="00D7570F" w:rsidRPr="00276E9B" w:rsidRDefault="00D7570F" w:rsidP="00A90E4C">
            <w:pPr>
              <w:pStyle w:val="TAL"/>
            </w:pPr>
          </w:p>
        </w:tc>
        <w:tc>
          <w:tcPr>
            <w:tcW w:w="1133" w:type="dxa"/>
            <w:tcBorders>
              <w:top w:val="single" w:sz="4" w:space="0" w:color="auto"/>
              <w:left w:val="single" w:sz="4" w:space="0" w:color="auto"/>
              <w:bottom w:val="single" w:sz="4" w:space="0" w:color="auto"/>
            </w:tcBorders>
          </w:tcPr>
          <w:p w14:paraId="0F85D1E7" w14:textId="77777777" w:rsidR="00D7570F" w:rsidRPr="00276E9B" w:rsidRDefault="00D7570F" w:rsidP="00A90E4C">
            <w:pPr>
              <w:pStyle w:val="TAL"/>
            </w:pPr>
          </w:p>
        </w:tc>
      </w:tr>
    </w:tbl>
    <w:p w14:paraId="6A772875" w14:textId="77777777" w:rsidR="00A9220F" w:rsidRPr="00276E9B" w:rsidRDefault="00A9220F" w:rsidP="00A9220F"/>
    <w:p w14:paraId="78580517" w14:textId="77777777" w:rsidR="009C5B82" w:rsidRPr="00276E9B" w:rsidRDefault="009C5B82" w:rsidP="009C5B82">
      <w:pPr>
        <w:pStyle w:val="TH"/>
      </w:pPr>
      <w:r w:rsidRPr="00276E9B">
        <w:t xml:space="preserve">Table </w:t>
      </w:r>
      <w:r w:rsidRPr="00276E9B">
        <w:rPr>
          <w:lang w:eastAsia="zh-CN"/>
        </w:rPr>
        <w:t>22.2.4</w:t>
      </w:r>
      <w:r w:rsidRPr="00276E9B">
        <w:t xml:space="preserve">.3.3-1: </w:t>
      </w:r>
      <w:r w:rsidRPr="00276E9B">
        <w:rPr>
          <w:i/>
          <w:iCs/>
        </w:rPr>
        <w:t>SystemInformationBlockType1</w:t>
      </w:r>
      <w:r w:rsidRPr="00276E9B">
        <w:rPr>
          <w:i/>
          <w:iCs/>
          <w:lang w:eastAsia="zh-CN"/>
        </w:rPr>
        <w:t>-NB</w:t>
      </w:r>
      <w:r w:rsidRPr="00276E9B">
        <w:t xml:space="preserve"> for </w:t>
      </w:r>
      <w:r w:rsidR="00A9220F" w:rsidRPr="00276E9B">
        <w:t xml:space="preserve">Ncell </w:t>
      </w:r>
      <w:r w:rsidRPr="00276E9B">
        <w:t>1 (step</w:t>
      </w:r>
      <w:r w:rsidRPr="00276E9B">
        <w:rPr>
          <w:lang w:eastAsia="zh-CN"/>
        </w:rPr>
        <w:t xml:space="preserve"> 0A</w:t>
      </w:r>
      <w:r w:rsidRPr="00276E9B">
        <w:t xml:space="preserve">, Table  </w:t>
      </w:r>
      <w:r w:rsidRPr="00276E9B">
        <w:rPr>
          <w:lang w:eastAsia="zh-CN"/>
        </w:rPr>
        <w:t>22.2.4</w:t>
      </w:r>
      <w:r w:rsidRPr="00276E9B">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C5B82" w:rsidRPr="00276E9B" w14:paraId="12B82F03" w14:textId="77777777" w:rsidTr="00687135">
        <w:tc>
          <w:tcPr>
            <w:tcW w:w="9637" w:type="dxa"/>
            <w:gridSpan w:val="4"/>
            <w:shd w:val="clear" w:color="auto" w:fill="auto"/>
          </w:tcPr>
          <w:p w14:paraId="63C83578" w14:textId="55937924" w:rsidR="009C5B82" w:rsidRPr="00276E9B" w:rsidRDefault="009C5B82" w:rsidP="00687135">
            <w:pPr>
              <w:pStyle w:val="B1"/>
              <w:keepNext/>
              <w:keepLines/>
              <w:spacing w:after="0"/>
              <w:ind w:left="0" w:firstLine="0"/>
              <w:rPr>
                <w:lang w:eastAsia="zh-CN"/>
              </w:rPr>
            </w:pPr>
            <w:r w:rsidRPr="00276E9B">
              <w:rPr>
                <w:rFonts w:ascii="Arial" w:hAnsi="Arial"/>
                <w:sz w:val="18"/>
                <w:lang w:eastAsia="en-US"/>
              </w:rPr>
              <w:t xml:space="preserve">Derivation Path: 36.508 </w:t>
            </w:r>
            <w:r w:rsidRPr="00276E9B">
              <w:rPr>
                <w:rFonts w:ascii="Arial" w:hAnsi="Arial"/>
                <w:sz w:val="18"/>
                <w:lang w:eastAsia="zh-CN"/>
              </w:rPr>
              <w:t xml:space="preserve">Table </w:t>
            </w:r>
            <w:r w:rsidR="00A9220F" w:rsidRPr="00276E9B">
              <w:rPr>
                <w:rFonts w:ascii="Arial" w:hAnsi="Arial"/>
                <w:sz w:val="18"/>
                <w:lang w:eastAsia="zh-CN"/>
              </w:rPr>
              <w:t>8.1.4</w:t>
            </w:r>
            <w:r w:rsidRPr="00276E9B">
              <w:rPr>
                <w:rFonts w:ascii="Arial" w:hAnsi="Arial"/>
                <w:sz w:val="18"/>
                <w:lang w:eastAsia="zh-CN"/>
              </w:rPr>
              <w:t>.3.2-3</w:t>
            </w:r>
          </w:p>
        </w:tc>
      </w:tr>
      <w:tr w:rsidR="009C5B82" w:rsidRPr="00276E9B" w14:paraId="13B9F728" w14:textId="77777777" w:rsidTr="00687135">
        <w:tc>
          <w:tcPr>
            <w:tcW w:w="4535" w:type="dxa"/>
            <w:shd w:val="clear" w:color="auto" w:fill="auto"/>
          </w:tcPr>
          <w:p w14:paraId="3EF04794" w14:textId="77777777" w:rsidR="009C5B82" w:rsidRPr="00276E9B" w:rsidRDefault="009C5B82" w:rsidP="00687135">
            <w:pPr>
              <w:pStyle w:val="TAH"/>
            </w:pPr>
            <w:r w:rsidRPr="00276E9B">
              <w:t>Information Element</w:t>
            </w:r>
          </w:p>
        </w:tc>
        <w:tc>
          <w:tcPr>
            <w:tcW w:w="2267" w:type="dxa"/>
            <w:shd w:val="clear" w:color="auto" w:fill="auto"/>
          </w:tcPr>
          <w:p w14:paraId="22F6C92A" w14:textId="77777777" w:rsidR="009C5B82" w:rsidRPr="00276E9B" w:rsidRDefault="009C5B82" w:rsidP="00687135">
            <w:pPr>
              <w:pStyle w:val="TAH"/>
            </w:pPr>
            <w:r w:rsidRPr="00276E9B">
              <w:t>Value/Remark</w:t>
            </w:r>
          </w:p>
        </w:tc>
        <w:tc>
          <w:tcPr>
            <w:tcW w:w="1700" w:type="dxa"/>
            <w:shd w:val="clear" w:color="auto" w:fill="auto"/>
          </w:tcPr>
          <w:p w14:paraId="70902646" w14:textId="77777777" w:rsidR="009C5B82" w:rsidRPr="00276E9B" w:rsidRDefault="009C5B82" w:rsidP="00687135">
            <w:pPr>
              <w:pStyle w:val="TAH"/>
            </w:pPr>
            <w:r w:rsidRPr="00276E9B">
              <w:t>Comment</w:t>
            </w:r>
          </w:p>
        </w:tc>
        <w:tc>
          <w:tcPr>
            <w:tcW w:w="1135" w:type="dxa"/>
            <w:shd w:val="clear" w:color="auto" w:fill="auto"/>
          </w:tcPr>
          <w:p w14:paraId="65193959" w14:textId="77777777" w:rsidR="009C5B82" w:rsidRPr="00276E9B" w:rsidRDefault="009C5B82" w:rsidP="00687135">
            <w:pPr>
              <w:pStyle w:val="TAH"/>
            </w:pPr>
            <w:r w:rsidRPr="00276E9B">
              <w:t>Condition</w:t>
            </w:r>
          </w:p>
        </w:tc>
      </w:tr>
      <w:tr w:rsidR="009C5B82" w:rsidRPr="00276E9B" w14:paraId="7488285B" w14:textId="77777777" w:rsidTr="00687135">
        <w:tc>
          <w:tcPr>
            <w:tcW w:w="4535" w:type="dxa"/>
            <w:shd w:val="clear" w:color="auto" w:fill="auto"/>
          </w:tcPr>
          <w:p w14:paraId="604B7B9E" w14:textId="159B418F" w:rsidR="009C5B82" w:rsidRPr="00276E9B" w:rsidRDefault="009C5B82" w:rsidP="00687135">
            <w:pPr>
              <w:pStyle w:val="TAL"/>
            </w:pPr>
            <w:r w:rsidRPr="00276E9B">
              <w:t>SystemInformationBlockType1</w:t>
            </w:r>
            <w:r w:rsidRPr="00276E9B">
              <w:rPr>
                <w:lang w:eastAsia="zh-CN"/>
              </w:rPr>
              <w:t>-NB</w:t>
            </w:r>
            <w:r w:rsidRPr="00276E9B">
              <w:t xml:space="preserve"> ::= SEQUENCE {</w:t>
            </w:r>
          </w:p>
        </w:tc>
        <w:tc>
          <w:tcPr>
            <w:tcW w:w="2267" w:type="dxa"/>
            <w:shd w:val="clear" w:color="auto" w:fill="auto"/>
          </w:tcPr>
          <w:p w14:paraId="4AD23E2E" w14:textId="77777777" w:rsidR="009C5B82" w:rsidRPr="00276E9B" w:rsidRDefault="009C5B82" w:rsidP="00687135">
            <w:pPr>
              <w:pStyle w:val="TAL"/>
            </w:pPr>
          </w:p>
        </w:tc>
        <w:tc>
          <w:tcPr>
            <w:tcW w:w="1700" w:type="dxa"/>
            <w:shd w:val="clear" w:color="auto" w:fill="auto"/>
          </w:tcPr>
          <w:p w14:paraId="7EA8461F" w14:textId="77777777" w:rsidR="009C5B82" w:rsidRPr="00276E9B" w:rsidRDefault="009C5B82" w:rsidP="00687135">
            <w:pPr>
              <w:pStyle w:val="TAL"/>
            </w:pPr>
          </w:p>
        </w:tc>
        <w:tc>
          <w:tcPr>
            <w:tcW w:w="1135" w:type="dxa"/>
            <w:shd w:val="clear" w:color="auto" w:fill="auto"/>
          </w:tcPr>
          <w:p w14:paraId="1897042E" w14:textId="77777777" w:rsidR="009C5B82" w:rsidRPr="00276E9B" w:rsidRDefault="009C5B82" w:rsidP="00687135">
            <w:pPr>
              <w:pStyle w:val="TAL"/>
            </w:pPr>
          </w:p>
        </w:tc>
      </w:tr>
      <w:tr w:rsidR="009C5B82" w:rsidRPr="00276E9B" w14:paraId="7DAD62AA" w14:textId="77777777" w:rsidTr="00687135">
        <w:tc>
          <w:tcPr>
            <w:tcW w:w="4535" w:type="dxa"/>
            <w:shd w:val="clear" w:color="auto" w:fill="auto"/>
          </w:tcPr>
          <w:p w14:paraId="26812E7C" w14:textId="77777777" w:rsidR="009C5B82" w:rsidRPr="00276E9B" w:rsidRDefault="009C5B82" w:rsidP="00687135">
            <w:pPr>
              <w:pStyle w:val="TAL"/>
            </w:pPr>
            <w:r w:rsidRPr="00276E9B">
              <w:t xml:space="preserve">  CellSelectionInfo</w:t>
            </w:r>
            <w:r w:rsidRPr="00276E9B">
              <w:rPr>
                <w:lang w:eastAsia="zh-CN"/>
              </w:rPr>
              <w:t>-r13</w:t>
            </w:r>
            <w:r w:rsidRPr="00276E9B">
              <w:t xml:space="preserve"> SEQUENCE {</w:t>
            </w:r>
          </w:p>
        </w:tc>
        <w:tc>
          <w:tcPr>
            <w:tcW w:w="2267" w:type="dxa"/>
            <w:shd w:val="clear" w:color="auto" w:fill="auto"/>
          </w:tcPr>
          <w:p w14:paraId="44E1159A" w14:textId="77777777" w:rsidR="009C5B82" w:rsidRPr="00276E9B" w:rsidRDefault="009C5B82" w:rsidP="00687135">
            <w:pPr>
              <w:pStyle w:val="TAL"/>
            </w:pPr>
          </w:p>
        </w:tc>
        <w:tc>
          <w:tcPr>
            <w:tcW w:w="1700" w:type="dxa"/>
            <w:shd w:val="clear" w:color="auto" w:fill="auto"/>
          </w:tcPr>
          <w:p w14:paraId="0A068486" w14:textId="77777777" w:rsidR="009C5B82" w:rsidRPr="00276E9B" w:rsidRDefault="009C5B82" w:rsidP="00687135">
            <w:pPr>
              <w:pStyle w:val="TAL"/>
            </w:pPr>
          </w:p>
        </w:tc>
        <w:tc>
          <w:tcPr>
            <w:tcW w:w="1135" w:type="dxa"/>
            <w:shd w:val="clear" w:color="auto" w:fill="auto"/>
          </w:tcPr>
          <w:p w14:paraId="3716B869" w14:textId="77777777" w:rsidR="009C5B82" w:rsidRPr="00276E9B" w:rsidRDefault="009C5B82" w:rsidP="00687135">
            <w:pPr>
              <w:pStyle w:val="TAL"/>
            </w:pPr>
          </w:p>
        </w:tc>
      </w:tr>
      <w:tr w:rsidR="009C5B82" w:rsidRPr="00276E9B" w14:paraId="0E3BFA65" w14:textId="77777777" w:rsidTr="00687135">
        <w:tc>
          <w:tcPr>
            <w:tcW w:w="4535" w:type="dxa"/>
            <w:shd w:val="clear" w:color="auto" w:fill="auto"/>
          </w:tcPr>
          <w:p w14:paraId="7FAF21BE" w14:textId="77777777" w:rsidR="009C5B82" w:rsidRPr="00276E9B" w:rsidRDefault="009C5B82" w:rsidP="00687135">
            <w:pPr>
              <w:pStyle w:val="TAL"/>
              <w:rPr>
                <w:lang w:eastAsia="zh-CN"/>
              </w:rPr>
            </w:pPr>
            <w:r w:rsidRPr="00276E9B">
              <w:t xml:space="preserve">    q-RxLevMin</w:t>
            </w:r>
            <w:r w:rsidRPr="00276E9B">
              <w:rPr>
                <w:lang w:eastAsia="zh-CN"/>
              </w:rPr>
              <w:t>-r13</w:t>
            </w:r>
          </w:p>
        </w:tc>
        <w:tc>
          <w:tcPr>
            <w:tcW w:w="2267" w:type="dxa"/>
            <w:shd w:val="clear" w:color="auto" w:fill="auto"/>
          </w:tcPr>
          <w:p w14:paraId="7CAE7E51" w14:textId="77777777" w:rsidR="009C5B82" w:rsidRPr="00276E9B" w:rsidRDefault="009C5B82" w:rsidP="00687135">
            <w:pPr>
              <w:pStyle w:val="TAL"/>
            </w:pPr>
            <w:r w:rsidRPr="00276E9B">
              <w:t>-42 (-84 dBm)</w:t>
            </w:r>
          </w:p>
        </w:tc>
        <w:tc>
          <w:tcPr>
            <w:tcW w:w="1700" w:type="dxa"/>
            <w:shd w:val="clear" w:color="auto" w:fill="auto"/>
          </w:tcPr>
          <w:p w14:paraId="4D30D2D9" w14:textId="77777777" w:rsidR="009C5B82" w:rsidRPr="00276E9B" w:rsidRDefault="009C5B82" w:rsidP="00687135">
            <w:pPr>
              <w:pStyle w:val="TAL"/>
            </w:pPr>
          </w:p>
        </w:tc>
        <w:tc>
          <w:tcPr>
            <w:tcW w:w="1135" w:type="dxa"/>
            <w:shd w:val="clear" w:color="auto" w:fill="auto"/>
          </w:tcPr>
          <w:p w14:paraId="6515BE8C" w14:textId="77777777" w:rsidR="009C5B82" w:rsidRPr="00276E9B" w:rsidRDefault="009C5B82" w:rsidP="00687135">
            <w:pPr>
              <w:pStyle w:val="TAL"/>
            </w:pPr>
          </w:p>
        </w:tc>
      </w:tr>
      <w:tr w:rsidR="009C5B82" w:rsidRPr="00276E9B" w14:paraId="39036E4B" w14:textId="77777777" w:rsidTr="00687135">
        <w:tc>
          <w:tcPr>
            <w:tcW w:w="4535" w:type="dxa"/>
            <w:shd w:val="clear" w:color="auto" w:fill="auto"/>
          </w:tcPr>
          <w:p w14:paraId="2E01BFFF" w14:textId="77777777" w:rsidR="009C5B82" w:rsidRPr="00276E9B" w:rsidRDefault="009C5B82" w:rsidP="00687135">
            <w:pPr>
              <w:pStyle w:val="TAL"/>
            </w:pPr>
            <w:r w:rsidRPr="00276E9B">
              <w:t xml:space="preserve">  }</w:t>
            </w:r>
          </w:p>
        </w:tc>
        <w:tc>
          <w:tcPr>
            <w:tcW w:w="2267" w:type="dxa"/>
            <w:shd w:val="clear" w:color="auto" w:fill="auto"/>
          </w:tcPr>
          <w:p w14:paraId="142F622C" w14:textId="77777777" w:rsidR="009C5B82" w:rsidRPr="00276E9B" w:rsidRDefault="009C5B82" w:rsidP="00687135">
            <w:pPr>
              <w:pStyle w:val="TAL"/>
            </w:pPr>
          </w:p>
        </w:tc>
        <w:tc>
          <w:tcPr>
            <w:tcW w:w="1700" w:type="dxa"/>
            <w:shd w:val="clear" w:color="auto" w:fill="auto"/>
          </w:tcPr>
          <w:p w14:paraId="78D5DEDD" w14:textId="77777777" w:rsidR="009C5B82" w:rsidRPr="00276E9B" w:rsidRDefault="009C5B82" w:rsidP="00687135">
            <w:pPr>
              <w:pStyle w:val="TAL"/>
            </w:pPr>
          </w:p>
        </w:tc>
        <w:tc>
          <w:tcPr>
            <w:tcW w:w="1135" w:type="dxa"/>
            <w:shd w:val="clear" w:color="auto" w:fill="auto"/>
          </w:tcPr>
          <w:p w14:paraId="3FD3BCEC" w14:textId="77777777" w:rsidR="009C5B82" w:rsidRPr="00276E9B" w:rsidRDefault="009C5B82" w:rsidP="00687135">
            <w:pPr>
              <w:pStyle w:val="TAL"/>
            </w:pPr>
          </w:p>
        </w:tc>
      </w:tr>
      <w:tr w:rsidR="009C5B82" w:rsidRPr="00276E9B" w14:paraId="29B47EAB" w14:textId="77777777" w:rsidTr="00687135">
        <w:tc>
          <w:tcPr>
            <w:tcW w:w="4535" w:type="dxa"/>
            <w:shd w:val="clear" w:color="auto" w:fill="auto"/>
          </w:tcPr>
          <w:p w14:paraId="53AB14CD" w14:textId="77777777" w:rsidR="009C5B82" w:rsidRPr="00276E9B" w:rsidRDefault="009C5B82" w:rsidP="00687135">
            <w:pPr>
              <w:pStyle w:val="TAL"/>
            </w:pPr>
            <w:r w:rsidRPr="00276E9B">
              <w:t>}</w:t>
            </w:r>
          </w:p>
        </w:tc>
        <w:tc>
          <w:tcPr>
            <w:tcW w:w="2267" w:type="dxa"/>
            <w:shd w:val="clear" w:color="auto" w:fill="auto"/>
          </w:tcPr>
          <w:p w14:paraId="6549E957" w14:textId="77777777" w:rsidR="009C5B82" w:rsidRPr="00276E9B" w:rsidRDefault="009C5B82" w:rsidP="00687135">
            <w:pPr>
              <w:pStyle w:val="TAL"/>
            </w:pPr>
          </w:p>
        </w:tc>
        <w:tc>
          <w:tcPr>
            <w:tcW w:w="1700" w:type="dxa"/>
            <w:shd w:val="clear" w:color="auto" w:fill="auto"/>
          </w:tcPr>
          <w:p w14:paraId="5F89ABE2" w14:textId="77777777" w:rsidR="009C5B82" w:rsidRPr="00276E9B" w:rsidRDefault="009C5B82" w:rsidP="00687135">
            <w:pPr>
              <w:pStyle w:val="TAL"/>
            </w:pPr>
          </w:p>
        </w:tc>
        <w:tc>
          <w:tcPr>
            <w:tcW w:w="1135" w:type="dxa"/>
            <w:shd w:val="clear" w:color="auto" w:fill="auto"/>
          </w:tcPr>
          <w:p w14:paraId="3F93F1EA" w14:textId="77777777" w:rsidR="009C5B82" w:rsidRPr="00276E9B" w:rsidRDefault="009C5B82" w:rsidP="00687135">
            <w:pPr>
              <w:pStyle w:val="TAL"/>
            </w:pPr>
          </w:p>
        </w:tc>
      </w:tr>
    </w:tbl>
    <w:p w14:paraId="0C6C25BD" w14:textId="77777777" w:rsidR="009C5B82" w:rsidRPr="00276E9B" w:rsidRDefault="009C5B82" w:rsidP="009C5B82"/>
    <w:p w14:paraId="2BF07F4E" w14:textId="77777777" w:rsidR="009C5B82" w:rsidRPr="00276E9B" w:rsidRDefault="009C5B82" w:rsidP="009C5B82">
      <w:pPr>
        <w:pStyle w:val="TH"/>
      </w:pPr>
      <w:r w:rsidRPr="00276E9B">
        <w:t>Table</w:t>
      </w:r>
      <w:bookmarkStart w:id="62" w:name="OLE_LINK489"/>
      <w:r w:rsidRPr="00276E9B">
        <w:rPr>
          <w:lang w:eastAsia="zh-CN"/>
        </w:rPr>
        <w:t xml:space="preserve"> 22.2.4.</w:t>
      </w:r>
      <w:r w:rsidRPr="00276E9B">
        <w:t>3.3-</w:t>
      </w:r>
      <w:r w:rsidRPr="00276E9B">
        <w:rPr>
          <w:lang w:eastAsia="zh-CN"/>
        </w:rPr>
        <w:t>2</w:t>
      </w:r>
      <w:bookmarkEnd w:id="62"/>
      <w:r w:rsidRPr="00276E9B">
        <w:t xml:space="preserve">: </w:t>
      </w:r>
      <w:r w:rsidRPr="00276E9B">
        <w:rPr>
          <w:i/>
          <w:iCs/>
        </w:rPr>
        <w:t>SystemInformationBlockType1</w:t>
      </w:r>
      <w:r w:rsidRPr="00276E9B">
        <w:rPr>
          <w:i/>
          <w:iCs/>
          <w:lang w:eastAsia="zh-CN"/>
        </w:rPr>
        <w:t>-NB</w:t>
      </w:r>
      <w:r w:rsidRPr="00276E9B">
        <w:t xml:space="preserve"> for </w:t>
      </w:r>
      <w:r w:rsidR="00A9220F" w:rsidRPr="00276E9B">
        <w:t xml:space="preserve">Ncell </w:t>
      </w:r>
      <w:r w:rsidRPr="00276E9B">
        <w:t>1 (step</w:t>
      </w:r>
      <w:r w:rsidRPr="00276E9B">
        <w:rPr>
          <w:lang w:eastAsia="zh-CN"/>
        </w:rPr>
        <w:t xml:space="preserve"> 3</w:t>
      </w:r>
      <w:r w:rsidRPr="00276E9B">
        <w:t xml:space="preserve">, Table  </w:t>
      </w:r>
      <w:r w:rsidRPr="00276E9B">
        <w:rPr>
          <w:lang w:eastAsia="zh-CN"/>
        </w:rPr>
        <w:t>22.2.4.</w:t>
      </w:r>
      <w:r w:rsidRPr="00276E9B">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C5B82" w:rsidRPr="00276E9B" w14:paraId="63AF046F" w14:textId="77777777" w:rsidTr="00687135">
        <w:tc>
          <w:tcPr>
            <w:tcW w:w="9637" w:type="dxa"/>
            <w:gridSpan w:val="4"/>
            <w:shd w:val="clear" w:color="auto" w:fill="auto"/>
          </w:tcPr>
          <w:p w14:paraId="44509D4A" w14:textId="67266A18" w:rsidR="009C5B82" w:rsidRPr="00276E9B" w:rsidRDefault="009C5B82" w:rsidP="00687135">
            <w:pPr>
              <w:pStyle w:val="TAL"/>
            </w:pPr>
            <w:r w:rsidRPr="00276E9B">
              <w:t>Derivation Path: 36.508</w:t>
            </w:r>
            <w:r w:rsidRPr="00276E9B">
              <w:rPr>
                <w:lang w:eastAsia="zh-CN"/>
              </w:rPr>
              <w:t xml:space="preserve">, Table </w:t>
            </w:r>
            <w:r w:rsidR="00A9220F" w:rsidRPr="00276E9B">
              <w:rPr>
                <w:lang w:eastAsia="zh-CN"/>
              </w:rPr>
              <w:t>8.1.4</w:t>
            </w:r>
            <w:r w:rsidRPr="00276E9B">
              <w:rPr>
                <w:lang w:eastAsia="zh-CN"/>
              </w:rPr>
              <w:t>.3.2-3</w:t>
            </w:r>
          </w:p>
        </w:tc>
      </w:tr>
      <w:tr w:rsidR="009C5B82" w:rsidRPr="00276E9B" w14:paraId="4B9A60E5" w14:textId="77777777" w:rsidTr="00687135">
        <w:tc>
          <w:tcPr>
            <w:tcW w:w="4535" w:type="dxa"/>
            <w:shd w:val="clear" w:color="auto" w:fill="auto"/>
          </w:tcPr>
          <w:p w14:paraId="4C4A0D63" w14:textId="77777777" w:rsidR="009C5B82" w:rsidRPr="00276E9B" w:rsidRDefault="009C5B82" w:rsidP="00687135">
            <w:pPr>
              <w:pStyle w:val="TAH"/>
            </w:pPr>
            <w:r w:rsidRPr="00276E9B">
              <w:t>Information Element</w:t>
            </w:r>
          </w:p>
        </w:tc>
        <w:tc>
          <w:tcPr>
            <w:tcW w:w="2267" w:type="dxa"/>
            <w:shd w:val="clear" w:color="auto" w:fill="auto"/>
          </w:tcPr>
          <w:p w14:paraId="4FF05A7E" w14:textId="77777777" w:rsidR="009C5B82" w:rsidRPr="00276E9B" w:rsidRDefault="009C5B82" w:rsidP="00687135">
            <w:pPr>
              <w:pStyle w:val="TAH"/>
            </w:pPr>
            <w:r w:rsidRPr="00276E9B">
              <w:t>Value/Remark</w:t>
            </w:r>
          </w:p>
        </w:tc>
        <w:tc>
          <w:tcPr>
            <w:tcW w:w="1700" w:type="dxa"/>
            <w:shd w:val="clear" w:color="auto" w:fill="auto"/>
          </w:tcPr>
          <w:p w14:paraId="52CC7135" w14:textId="77777777" w:rsidR="009C5B82" w:rsidRPr="00276E9B" w:rsidRDefault="009C5B82" w:rsidP="00687135">
            <w:pPr>
              <w:pStyle w:val="TAH"/>
            </w:pPr>
            <w:r w:rsidRPr="00276E9B">
              <w:t>Comment</w:t>
            </w:r>
          </w:p>
        </w:tc>
        <w:tc>
          <w:tcPr>
            <w:tcW w:w="1135" w:type="dxa"/>
            <w:shd w:val="clear" w:color="auto" w:fill="auto"/>
          </w:tcPr>
          <w:p w14:paraId="081FEB81" w14:textId="77777777" w:rsidR="009C5B82" w:rsidRPr="00276E9B" w:rsidRDefault="009C5B82" w:rsidP="00687135">
            <w:pPr>
              <w:pStyle w:val="TAH"/>
            </w:pPr>
            <w:r w:rsidRPr="00276E9B">
              <w:t>Condition</w:t>
            </w:r>
          </w:p>
        </w:tc>
      </w:tr>
      <w:tr w:rsidR="009C5B82" w:rsidRPr="00276E9B" w14:paraId="2F42545B" w14:textId="77777777" w:rsidTr="00687135">
        <w:tc>
          <w:tcPr>
            <w:tcW w:w="4535" w:type="dxa"/>
            <w:shd w:val="clear" w:color="auto" w:fill="auto"/>
          </w:tcPr>
          <w:p w14:paraId="7C841165" w14:textId="47C111B4" w:rsidR="009C5B82" w:rsidRPr="00276E9B" w:rsidRDefault="009C5B82" w:rsidP="00687135">
            <w:pPr>
              <w:pStyle w:val="TAL"/>
            </w:pPr>
            <w:r w:rsidRPr="00276E9B">
              <w:t>SystemInformationBlockType1</w:t>
            </w:r>
            <w:bookmarkStart w:id="63" w:name="OLE_LINK511"/>
            <w:bookmarkStart w:id="64" w:name="OLE_LINK512"/>
            <w:r w:rsidRPr="00276E9B">
              <w:rPr>
                <w:lang w:eastAsia="zh-CN"/>
              </w:rPr>
              <w:t>-NB</w:t>
            </w:r>
            <w:bookmarkEnd w:id="63"/>
            <w:bookmarkEnd w:id="64"/>
            <w:r w:rsidRPr="00276E9B">
              <w:t xml:space="preserve"> ::= SEQUENCE {</w:t>
            </w:r>
          </w:p>
        </w:tc>
        <w:tc>
          <w:tcPr>
            <w:tcW w:w="2267" w:type="dxa"/>
            <w:shd w:val="clear" w:color="auto" w:fill="auto"/>
          </w:tcPr>
          <w:p w14:paraId="719C5895" w14:textId="77777777" w:rsidR="009C5B82" w:rsidRPr="00276E9B" w:rsidRDefault="009C5B82" w:rsidP="00687135">
            <w:pPr>
              <w:pStyle w:val="TAL"/>
            </w:pPr>
          </w:p>
        </w:tc>
        <w:tc>
          <w:tcPr>
            <w:tcW w:w="1700" w:type="dxa"/>
            <w:shd w:val="clear" w:color="auto" w:fill="auto"/>
          </w:tcPr>
          <w:p w14:paraId="15FF46F0" w14:textId="77777777" w:rsidR="009C5B82" w:rsidRPr="00276E9B" w:rsidRDefault="009C5B82" w:rsidP="00687135">
            <w:pPr>
              <w:pStyle w:val="TAL"/>
            </w:pPr>
          </w:p>
        </w:tc>
        <w:tc>
          <w:tcPr>
            <w:tcW w:w="1135" w:type="dxa"/>
            <w:shd w:val="clear" w:color="auto" w:fill="auto"/>
          </w:tcPr>
          <w:p w14:paraId="7D5133EF" w14:textId="77777777" w:rsidR="009C5B82" w:rsidRPr="00276E9B" w:rsidRDefault="009C5B82" w:rsidP="00687135">
            <w:pPr>
              <w:pStyle w:val="TAL"/>
            </w:pPr>
          </w:p>
        </w:tc>
      </w:tr>
      <w:tr w:rsidR="009C5B82" w:rsidRPr="00276E9B" w14:paraId="23DD77CF" w14:textId="77777777" w:rsidTr="00687135">
        <w:tc>
          <w:tcPr>
            <w:tcW w:w="4535" w:type="dxa"/>
            <w:shd w:val="clear" w:color="auto" w:fill="auto"/>
          </w:tcPr>
          <w:p w14:paraId="1EAAFCB4" w14:textId="77777777" w:rsidR="009C5B82" w:rsidRPr="00276E9B" w:rsidRDefault="009C5B82" w:rsidP="00687135">
            <w:pPr>
              <w:pStyle w:val="TAL"/>
              <w:rPr>
                <w:kern w:val="2"/>
              </w:rPr>
            </w:pPr>
            <w:r w:rsidRPr="00276E9B">
              <w:rPr>
                <w:kern w:val="2"/>
              </w:rPr>
              <w:t xml:space="preserve">  CellSelectionInfo</w:t>
            </w:r>
            <w:r w:rsidRPr="00276E9B">
              <w:rPr>
                <w:kern w:val="2"/>
                <w:lang w:eastAsia="zh-CN"/>
              </w:rPr>
              <w:t>-r13</w:t>
            </w:r>
            <w:r w:rsidRPr="00276E9B">
              <w:rPr>
                <w:kern w:val="2"/>
              </w:rPr>
              <w:t xml:space="preserve"> SEQUENCE {</w:t>
            </w:r>
          </w:p>
        </w:tc>
        <w:tc>
          <w:tcPr>
            <w:tcW w:w="2267" w:type="dxa"/>
            <w:shd w:val="clear" w:color="auto" w:fill="auto"/>
          </w:tcPr>
          <w:p w14:paraId="20AD5079" w14:textId="77777777" w:rsidR="009C5B82" w:rsidRPr="00276E9B" w:rsidRDefault="009C5B82" w:rsidP="00687135">
            <w:pPr>
              <w:pStyle w:val="TAL"/>
              <w:rPr>
                <w:kern w:val="2"/>
              </w:rPr>
            </w:pPr>
          </w:p>
        </w:tc>
        <w:tc>
          <w:tcPr>
            <w:tcW w:w="1700" w:type="dxa"/>
            <w:shd w:val="clear" w:color="auto" w:fill="auto"/>
          </w:tcPr>
          <w:p w14:paraId="33F4E595" w14:textId="77777777" w:rsidR="009C5B82" w:rsidRPr="00276E9B" w:rsidRDefault="009C5B82" w:rsidP="00687135">
            <w:pPr>
              <w:pStyle w:val="TAL"/>
            </w:pPr>
          </w:p>
        </w:tc>
        <w:tc>
          <w:tcPr>
            <w:tcW w:w="1135" w:type="dxa"/>
            <w:shd w:val="clear" w:color="auto" w:fill="auto"/>
          </w:tcPr>
          <w:p w14:paraId="551864BD" w14:textId="77777777" w:rsidR="009C5B82" w:rsidRPr="00276E9B" w:rsidRDefault="009C5B82" w:rsidP="00687135">
            <w:pPr>
              <w:pStyle w:val="TAL"/>
            </w:pPr>
          </w:p>
        </w:tc>
      </w:tr>
      <w:tr w:rsidR="00A9220F" w:rsidRPr="00276E9B" w14:paraId="47E8F287" w14:textId="77777777" w:rsidTr="001200CB">
        <w:tc>
          <w:tcPr>
            <w:tcW w:w="4535" w:type="dxa"/>
            <w:shd w:val="clear" w:color="auto" w:fill="auto"/>
          </w:tcPr>
          <w:p w14:paraId="024A0F2D" w14:textId="77777777" w:rsidR="00A9220F" w:rsidRPr="00276E9B" w:rsidRDefault="00A9220F" w:rsidP="001200CB">
            <w:pPr>
              <w:pStyle w:val="TAL"/>
              <w:rPr>
                <w:kern w:val="2"/>
              </w:rPr>
            </w:pPr>
            <w:r w:rsidRPr="00276E9B">
              <w:t xml:space="preserve">    q-RxLevMin</w:t>
            </w:r>
            <w:r w:rsidRPr="00276E9B">
              <w:rPr>
                <w:lang w:eastAsia="zh-CN"/>
              </w:rPr>
              <w:t>-r13</w:t>
            </w:r>
          </w:p>
        </w:tc>
        <w:tc>
          <w:tcPr>
            <w:tcW w:w="2267" w:type="dxa"/>
            <w:shd w:val="clear" w:color="auto" w:fill="auto"/>
          </w:tcPr>
          <w:p w14:paraId="6E34F60E" w14:textId="77777777" w:rsidR="00A9220F" w:rsidRPr="00276E9B" w:rsidRDefault="00A9220F" w:rsidP="001200CB">
            <w:pPr>
              <w:pStyle w:val="TAL"/>
              <w:rPr>
                <w:kern w:val="2"/>
              </w:rPr>
            </w:pPr>
            <w:r w:rsidRPr="00276E9B">
              <w:t>-</w:t>
            </w:r>
            <w:r w:rsidRPr="00276E9B">
              <w:rPr>
                <w:lang w:eastAsia="zh-CN"/>
              </w:rPr>
              <w:t>53</w:t>
            </w:r>
            <w:r w:rsidRPr="00276E9B">
              <w:t xml:space="preserve"> (-</w:t>
            </w:r>
            <w:r w:rsidRPr="00276E9B">
              <w:rPr>
                <w:lang w:eastAsia="zh-CN"/>
              </w:rPr>
              <w:t>106</w:t>
            </w:r>
            <w:r w:rsidRPr="00276E9B">
              <w:t xml:space="preserve"> dBm)</w:t>
            </w:r>
          </w:p>
        </w:tc>
        <w:tc>
          <w:tcPr>
            <w:tcW w:w="1700" w:type="dxa"/>
            <w:shd w:val="clear" w:color="auto" w:fill="auto"/>
          </w:tcPr>
          <w:p w14:paraId="00D06696" w14:textId="77777777" w:rsidR="00A9220F" w:rsidRPr="00276E9B" w:rsidRDefault="00A9220F" w:rsidP="001200CB">
            <w:pPr>
              <w:pStyle w:val="TAL"/>
            </w:pPr>
          </w:p>
        </w:tc>
        <w:tc>
          <w:tcPr>
            <w:tcW w:w="1135" w:type="dxa"/>
            <w:shd w:val="clear" w:color="auto" w:fill="auto"/>
          </w:tcPr>
          <w:p w14:paraId="55FC3779" w14:textId="77777777" w:rsidR="00A9220F" w:rsidRPr="00276E9B" w:rsidRDefault="00A9220F" w:rsidP="001200CB">
            <w:pPr>
              <w:pStyle w:val="TAL"/>
            </w:pPr>
          </w:p>
        </w:tc>
      </w:tr>
      <w:tr w:rsidR="009C5B82" w:rsidRPr="00276E9B" w14:paraId="674A11A7" w14:textId="77777777" w:rsidTr="00687135">
        <w:tc>
          <w:tcPr>
            <w:tcW w:w="4535" w:type="dxa"/>
            <w:shd w:val="clear" w:color="auto" w:fill="auto"/>
          </w:tcPr>
          <w:p w14:paraId="4EACF49E" w14:textId="77777777" w:rsidR="009C5B82" w:rsidRPr="00276E9B" w:rsidRDefault="009C5B82" w:rsidP="00687135">
            <w:pPr>
              <w:pStyle w:val="TAL"/>
              <w:rPr>
                <w:kern w:val="2"/>
                <w:lang w:eastAsia="zh-CN"/>
              </w:rPr>
            </w:pPr>
            <w:r w:rsidRPr="00276E9B">
              <w:rPr>
                <w:kern w:val="2"/>
              </w:rPr>
              <w:t xml:space="preserve">    q-</w:t>
            </w:r>
            <w:r w:rsidRPr="00276E9B">
              <w:rPr>
                <w:kern w:val="2"/>
                <w:lang w:eastAsia="zh-CN"/>
              </w:rPr>
              <w:t>Qualm</w:t>
            </w:r>
            <w:r w:rsidRPr="00276E9B">
              <w:rPr>
                <w:kern w:val="2"/>
              </w:rPr>
              <w:t>in</w:t>
            </w:r>
            <w:r w:rsidRPr="00276E9B">
              <w:rPr>
                <w:kern w:val="2"/>
                <w:lang w:eastAsia="zh-CN"/>
              </w:rPr>
              <w:t>-r13</w:t>
            </w:r>
          </w:p>
        </w:tc>
        <w:tc>
          <w:tcPr>
            <w:tcW w:w="2267" w:type="dxa"/>
            <w:shd w:val="clear" w:color="auto" w:fill="auto"/>
          </w:tcPr>
          <w:p w14:paraId="5C31277D" w14:textId="77777777" w:rsidR="009C5B82" w:rsidRPr="00276E9B" w:rsidRDefault="009C5B82" w:rsidP="00687135">
            <w:pPr>
              <w:pStyle w:val="TAL"/>
              <w:rPr>
                <w:kern w:val="2"/>
              </w:rPr>
            </w:pPr>
            <w:r w:rsidRPr="00276E9B">
              <w:t>-18 dB</w:t>
            </w:r>
          </w:p>
        </w:tc>
        <w:tc>
          <w:tcPr>
            <w:tcW w:w="1700" w:type="dxa"/>
            <w:shd w:val="clear" w:color="auto" w:fill="auto"/>
          </w:tcPr>
          <w:p w14:paraId="64C4DB4C" w14:textId="77777777" w:rsidR="009C5B82" w:rsidRPr="00276E9B" w:rsidRDefault="009C5B82" w:rsidP="00687135">
            <w:pPr>
              <w:pStyle w:val="TAL"/>
            </w:pPr>
          </w:p>
        </w:tc>
        <w:tc>
          <w:tcPr>
            <w:tcW w:w="1135" w:type="dxa"/>
            <w:shd w:val="clear" w:color="auto" w:fill="auto"/>
          </w:tcPr>
          <w:p w14:paraId="6F1DDA3C" w14:textId="77777777" w:rsidR="009C5B82" w:rsidRPr="00276E9B" w:rsidRDefault="009C5B82" w:rsidP="00687135">
            <w:pPr>
              <w:pStyle w:val="TAL"/>
            </w:pPr>
          </w:p>
        </w:tc>
      </w:tr>
      <w:tr w:rsidR="009C5B82" w:rsidRPr="00276E9B" w14:paraId="1BC43AA3" w14:textId="77777777" w:rsidTr="00687135">
        <w:tc>
          <w:tcPr>
            <w:tcW w:w="4535" w:type="dxa"/>
            <w:shd w:val="clear" w:color="auto" w:fill="auto"/>
          </w:tcPr>
          <w:p w14:paraId="1F941633" w14:textId="77777777" w:rsidR="009C5B82" w:rsidRPr="00276E9B" w:rsidRDefault="009C5B82" w:rsidP="00687135">
            <w:pPr>
              <w:pStyle w:val="TAL"/>
              <w:rPr>
                <w:kern w:val="2"/>
              </w:rPr>
            </w:pPr>
            <w:r w:rsidRPr="00276E9B">
              <w:rPr>
                <w:kern w:val="2"/>
              </w:rPr>
              <w:t xml:space="preserve">  }</w:t>
            </w:r>
          </w:p>
        </w:tc>
        <w:tc>
          <w:tcPr>
            <w:tcW w:w="2267" w:type="dxa"/>
            <w:shd w:val="clear" w:color="auto" w:fill="auto"/>
          </w:tcPr>
          <w:p w14:paraId="0F2476E6" w14:textId="77777777" w:rsidR="009C5B82" w:rsidRPr="00276E9B" w:rsidRDefault="009C5B82" w:rsidP="00687135">
            <w:pPr>
              <w:pStyle w:val="TAL"/>
              <w:rPr>
                <w:kern w:val="2"/>
              </w:rPr>
            </w:pPr>
          </w:p>
        </w:tc>
        <w:tc>
          <w:tcPr>
            <w:tcW w:w="1700" w:type="dxa"/>
            <w:shd w:val="clear" w:color="auto" w:fill="auto"/>
          </w:tcPr>
          <w:p w14:paraId="04F21D44" w14:textId="77777777" w:rsidR="009C5B82" w:rsidRPr="00276E9B" w:rsidRDefault="009C5B82" w:rsidP="00687135">
            <w:pPr>
              <w:pStyle w:val="TAL"/>
            </w:pPr>
          </w:p>
        </w:tc>
        <w:tc>
          <w:tcPr>
            <w:tcW w:w="1135" w:type="dxa"/>
            <w:shd w:val="clear" w:color="auto" w:fill="auto"/>
          </w:tcPr>
          <w:p w14:paraId="575966A9" w14:textId="77777777" w:rsidR="009C5B82" w:rsidRPr="00276E9B" w:rsidRDefault="009C5B82" w:rsidP="00687135">
            <w:pPr>
              <w:pStyle w:val="TAL"/>
            </w:pPr>
          </w:p>
        </w:tc>
      </w:tr>
      <w:tr w:rsidR="009C5B82" w:rsidRPr="00276E9B" w14:paraId="691CC44C" w14:textId="77777777" w:rsidTr="00687135">
        <w:tc>
          <w:tcPr>
            <w:tcW w:w="4535" w:type="dxa"/>
            <w:shd w:val="clear" w:color="auto" w:fill="auto"/>
          </w:tcPr>
          <w:p w14:paraId="520A3F81" w14:textId="77777777" w:rsidR="009C5B82" w:rsidRPr="00276E9B" w:rsidRDefault="009C5B82" w:rsidP="00687135">
            <w:pPr>
              <w:pStyle w:val="TAL"/>
              <w:rPr>
                <w:kern w:val="2"/>
              </w:rPr>
            </w:pPr>
            <w:r w:rsidRPr="00276E9B">
              <w:rPr>
                <w:kern w:val="2"/>
              </w:rPr>
              <w:t>}</w:t>
            </w:r>
          </w:p>
        </w:tc>
        <w:tc>
          <w:tcPr>
            <w:tcW w:w="2267" w:type="dxa"/>
            <w:shd w:val="clear" w:color="auto" w:fill="auto"/>
          </w:tcPr>
          <w:p w14:paraId="6E330BDB" w14:textId="77777777" w:rsidR="009C5B82" w:rsidRPr="00276E9B" w:rsidRDefault="009C5B82" w:rsidP="00687135">
            <w:pPr>
              <w:pStyle w:val="TAL"/>
              <w:rPr>
                <w:kern w:val="2"/>
              </w:rPr>
            </w:pPr>
          </w:p>
        </w:tc>
        <w:tc>
          <w:tcPr>
            <w:tcW w:w="1700" w:type="dxa"/>
            <w:shd w:val="clear" w:color="auto" w:fill="auto"/>
          </w:tcPr>
          <w:p w14:paraId="375AC227" w14:textId="77777777" w:rsidR="009C5B82" w:rsidRPr="00276E9B" w:rsidRDefault="009C5B82" w:rsidP="00687135">
            <w:pPr>
              <w:pStyle w:val="TAL"/>
            </w:pPr>
          </w:p>
        </w:tc>
        <w:tc>
          <w:tcPr>
            <w:tcW w:w="1135" w:type="dxa"/>
            <w:shd w:val="clear" w:color="auto" w:fill="auto"/>
          </w:tcPr>
          <w:p w14:paraId="2FD713BB" w14:textId="77777777" w:rsidR="009C5B82" w:rsidRPr="00276E9B" w:rsidRDefault="009C5B82" w:rsidP="00687135">
            <w:pPr>
              <w:pStyle w:val="TAL"/>
            </w:pPr>
          </w:p>
        </w:tc>
      </w:tr>
    </w:tbl>
    <w:p w14:paraId="0FA38FDF" w14:textId="77777777" w:rsidR="009C5B82" w:rsidRPr="00276E9B" w:rsidRDefault="009C5B82" w:rsidP="009C5B82">
      <w:pPr>
        <w:rPr>
          <w:lang w:eastAsia="zh-CN"/>
        </w:rPr>
      </w:pPr>
    </w:p>
    <w:p w14:paraId="10D325F2" w14:textId="77777777" w:rsidR="009C5B82" w:rsidRPr="00276E9B" w:rsidRDefault="009C5B82" w:rsidP="009C5B82">
      <w:pPr>
        <w:pStyle w:val="TH"/>
      </w:pPr>
      <w:r w:rsidRPr="00276E9B">
        <w:t xml:space="preserve">Table </w:t>
      </w:r>
      <w:r w:rsidRPr="00276E9B">
        <w:rPr>
          <w:lang w:eastAsia="zh-CN"/>
        </w:rPr>
        <w:t>22.2.4</w:t>
      </w:r>
      <w:r w:rsidRPr="00276E9B">
        <w:t>.3.3-</w:t>
      </w:r>
      <w:r w:rsidRPr="00276E9B">
        <w:rPr>
          <w:lang w:eastAsia="zh-CN"/>
        </w:rPr>
        <w:t>3</w:t>
      </w:r>
      <w:r w:rsidRPr="00276E9B">
        <w:t xml:space="preserve">: </w:t>
      </w:r>
      <w:r w:rsidRPr="00276E9B">
        <w:rPr>
          <w:i/>
          <w:iCs/>
        </w:rPr>
        <w:t>SystemInformationBlockType1</w:t>
      </w:r>
      <w:r w:rsidRPr="00276E9B">
        <w:rPr>
          <w:i/>
          <w:iCs/>
          <w:lang w:eastAsia="zh-CN"/>
        </w:rPr>
        <w:t>-NB</w:t>
      </w:r>
      <w:r w:rsidRPr="00276E9B">
        <w:t xml:space="preserve"> for </w:t>
      </w:r>
      <w:r w:rsidR="00A9220F" w:rsidRPr="00276E9B">
        <w:t>Ncell</w:t>
      </w:r>
      <w:r w:rsidR="00A9220F" w:rsidRPr="00276E9B">
        <w:rPr>
          <w:lang w:eastAsia="zh-CN"/>
        </w:rPr>
        <w:t xml:space="preserve">s </w:t>
      </w:r>
      <w:r w:rsidRPr="00276E9B">
        <w:t>1 and 2 (step</w:t>
      </w:r>
      <w:r w:rsidRPr="00276E9B">
        <w:rPr>
          <w:lang w:eastAsia="zh-CN"/>
        </w:rPr>
        <w:t xml:space="preserve"> 19</w:t>
      </w:r>
      <w:bookmarkStart w:id="65" w:name="OLE_LINK492"/>
      <w:bookmarkStart w:id="66" w:name="OLE_LINK493"/>
      <w:r w:rsidRPr="00276E9B">
        <w:t xml:space="preserve">, Table </w:t>
      </w:r>
      <w:r w:rsidRPr="00276E9B">
        <w:rPr>
          <w:lang w:eastAsia="zh-CN"/>
        </w:rPr>
        <w:t>22.2.4.</w:t>
      </w:r>
      <w:r w:rsidRPr="00276E9B">
        <w:t>3.2-2</w:t>
      </w:r>
      <w:bookmarkEnd w:id="65"/>
      <w:bookmarkEnd w:id="66"/>
      <w:r w:rsidRPr="00276E9B">
        <w:t>)</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9C5B82" w:rsidRPr="00276E9B" w14:paraId="75D07D2B" w14:textId="77777777" w:rsidTr="00687135">
        <w:tc>
          <w:tcPr>
            <w:tcW w:w="9635" w:type="dxa"/>
            <w:gridSpan w:val="4"/>
            <w:tcBorders>
              <w:top w:val="single" w:sz="4" w:space="0" w:color="auto"/>
              <w:bottom w:val="single" w:sz="4" w:space="0" w:color="auto"/>
            </w:tcBorders>
          </w:tcPr>
          <w:p w14:paraId="0F6376C8" w14:textId="6B78802F" w:rsidR="009C5B82" w:rsidRPr="00276E9B" w:rsidRDefault="009C5B82" w:rsidP="00687135">
            <w:pPr>
              <w:pStyle w:val="TAL"/>
            </w:pPr>
            <w:r w:rsidRPr="00276E9B">
              <w:t xml:space="preserve">Derivation Path: 36.508 </w:t>
            </w:r>
            <w:r w:rsidRPr="00276E9B">
              <w:rPr>
                <w:lang w:eastAsia="zh-CN"/>
              </w:rPr>
              <w:t xml:space="preserve">Table </w:t>
            </w:r>
            <w:r w:rsidR="00A9220F" w:rsidRPr="00276E9B">
              <w:rPr>
                <w:lang w:eastAsia="zh-CN"/>
              </w:rPr>
              <w:t>8.1.4</w:t>
            </w:r>
            <w:r w:rsidRPr="00276E9B">
              <w:rPr>
                <w:lang w:eastAsia="zh-CN"/>
              </w:rPr>
              <w:t>.3.2-3</w:t>
            </w:r>
          </w:p>
        </w:tc>
      </w:tr>
      <w:tr w:rsidR="009C5B82" w:rsidRPr="00276E9B" w14:paraId="3029F642" w14:textId="77777777" w:rsidTr="00687135">
        <w:tc>
          <w:tcPr>
            <w:tcW w:w="4535" w:type="dxa"/>
            <w:tcBorders>
              <w:top w:val="single" w:sz="4" w:space="0" w:color="auto"/>
              <w:bottom w:val="single" w:sz="4" w:space="0" w:color="auto"/>
              <w:right w:val="single" w:sz="4" w:space="0" w:color="auto"/>
            </w:tcBorders>
          </w:tcPr>
          <w:p w14:paraId="5A5EC265" w14:textId="77777777" w:rsidR="009C5B82" w:rsidRPr="00276E9B" w:rsidRDefault="009C5B82" w:rsidP="0068713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00548C90" w14:textId="77777777" w:rsidR="009C5B82" w:rsidRPr="00276E9B" w:rsidRDefault="009C5B82" w:rsidP="00687135">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46A12B0E" w14:textId="77777777" w:rsidR="009C5B82" w:rsidRPr="00276E9B" w:rsidRDefault="009C5B82" w:rsidP="00687135">
            <w:pPr>
              <w:pStyle w:val="TAH"/>
            </w:pPr>
            <w:r w:rsidRPr="00276E9B">
              <w:t>Comment</w:t>
            </w:r>
          </w:p>
        </w:tc>
        <w:tc>
          <w:tcPr>
            <w:tcW w:w="1133" w:type="dxa"/>
            <w:tcBorders>
              <w:top w:val="single" w:sz="4" w:space="0" w:color="auto"/>
              <w:left w:val="single" w:sz="4" w:space="0" w:color="auto"/>
              <w:bottom w:val="single" w:sz="4" w:space="0" w:color="auto"/>
            </w:tcBorders>
          </w:tcPr>
          <w:p w14:paraId="2FFDA183" w14:textId="77777777" w:rsidR="009C5B82" w:rsidRPr="00276E9B" w:rsidRDefault="009C5B82" w:rsidP="00687135">
            <w:pPr>
              <w:pStyle w:val="TAH"/>
            </w:pPr>
            <w:r w:rsidRPr="00276E9B">
              <w:t>Condition</w:t>
            </w:r>
          </w:p>
        </w:tc>
      </w:tr>
      <w:tr w:rsidR="009C5B82" w:rsidRPr="00276E9B" w14:paraId="5BD6268D" w14:textId="77777777" w:rsidTr="00687135">
        <w:tc>
          <w:tcPr>
            <w:tcW w:w="4535" w:type="dxa"/>
            <w:tcBorders>
              <w:top w:val="single" w:sz="4" w:space="0" w:color="auto"/>
              <w:bottom w:val="single" w:sz="4" w:space="0" w:color="auto"/>
              <w:right w:val="single" w:sz="4" w:space="0" w:color="auto"/>
            </w:tcBorders>
          </w:tcPr>
          <w:p w14:paraId="54D90962" w14:textId="08DA716E" w:rsidR="009C5B82" w:rsidRPr="00276E9B" w:rsidRDefault="009C5B82" w:rsidP="00687135">
            <w:pPr>
              <w:pStyle w:val="TAL"/>
            </w:pPr>
            <w:r w:rsidRPr="00276E9B">
              <w:t>SystemInformationBlockType1</w:t>
            </w:r>
            <w:r w:rsidRPr="00276E9B">
              <w:rPr>
                <w:lang w:eastAsia="zh-CN"/>
              </w:rPr>
              <w:t>-NB</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549D26A"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1C19EFDF"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2A13FCCE" w14:textId="77777777" w:rsidR="009C5B82" w:rsidRPr="00276E9B" w:rsidRDefault="009C5B82" w:rsidP="00687135">
            <w:pPr>
              <w:pStyle w:val="TAL"/>
            </w:pPr>
          </w:p>
        </w:tc>
      </w:tr>
      <w:tr w:rsidR="009C5B82" w:rsidRPr="00276E9B" w14:paraId="272984C7" w14:textId="77777777" w:rsidTr="00687135">
        <w:tc>
          <w:tcPr>
            <w:tcW w:w="4535" w:type="dxa"/>
            <w:tcBorders>
              <w:top w:val="single" w:sz="4" w:space="0" w:color="auto"/>
              <w:bottom w:val="single" w:sz="4" w:space="0" w:color="auto"/>
              <w:right w:val="single" w:sz="4" w:space="0" w:color="auto"/>
            </w:tcBorders>
          </w:tcPr>
          <w:p w14:paraId="4191E682" w14:textId="77777777" w:rsidR="009C5B82" w:rsidRPr="00276E9B" w:rsidRDefault="009C5B82" w:rsidP="00687135">
            <w:pPr>
              <w:pStyle w:val="TAL"/>
            </w:pPr>
            <w:r w:rsidRPr="00276E9B">
              <w:t xml:space="preserve">  cellSelectionInfo</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544E9AA"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0FC4C978"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0B71C89A" w14:textId="77777777" w:rsidR="009C5B82" w:rsidRPr="00276E9B" w:rsidRDefault="009C5B82" w:rsidP="00687135">
            <w:pPr>
              <w:pStyle w:val="TAL"/>
            </w:pPr>
          </w:p>
        </w:tc>
      </w:tr>
      <w:tr w:rsidR="009C5B82" w:rsidRPr="00276E9B" w14:paraId="2A58BC1C" w14:textId="77777777" w:rsidTr="00687135">
        <w:tc>
          <w:tcPr>
            <w:tcW w:w="4535" w:type="dxa"/>
            <w:tcBorders>
              <w:top w:val="single" w:sz="4" w:space="0" w:color="auto"/>
              <w:bottom w:val="single" w:sz="4" w:space="0" w:color="auto"/>
              <w:right w:val="single" w:sz="4" w:space="0" w:color="auto"/>
            </w:tcBorders>
          </w:tcPr>
          <w:p w14:paraId="7ED78F0B" w14:textId="77777777" w:rsidR="009C5B82" w:rsidRPr="00276E9B" w:rsidRDefault="009C5B82" w:rsidP="00687135">
            <w:pPr>
              <w:pStyle w:val="TAL"/>
              <w:rPr>
                <w:lang w:eastAsia="zh-CN"/>
              </w:rPr>
            </w:pPr>
            <w:r w:rsidRPr="00276E9B">
              <w:t xml:space="preserve">    q-RxLevMi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2E97A783" w14:textId="77777777" w:rsidR="009C5B82" w:rsidRPr="00276E9B" w:rsidRDefault="009C5B82" w:rsidP="00687135">
            <w:pPr>
              <w:pStyle w:val="TAL"/>
            </w:pPr>
            <w:r w:rsidRPr="00276E9B">
              <w:t>-55 (-110 dBm)</w:t>
            </w:r>
          </w:p>
        </w:tc>
        <w:tc>
          <w:tcPr>
            <w:tcW w:w="1700" w:type="dxa"/>
            <w:tcBorders>
              <w:top w:val="single" w:sz="4" w:space="0" w:color="auto"/>
              <w:left w:val="single" w:sz="4" w:space="0" w:color="auto"/>
              <w:bottom w:val="single" w:sz="4" w:space="0" w:color="auto"/>
              <w:right w:val="single" w:sz="4" w:space="0" w:color="auto"/>
            </w:tcBorders>
          </w:tcPr>
          <w:p w14:paraId="0B0212A7"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69923DC6" w14:textId="77777777" w:rsidR="009C5B82" w:rsidRPr="00276E9B" w:rsidRDefault="009C5B82" w:rsidP="00687135">
            <w:pPr>
              <w:pStyle w:val="TAL"/>
            </w:pPr>
          </w:p>
        </w:tc>
      </w:tr>
      <w:tr w:rsidR="009C5B82" w:rsidRPr="00276E9B" w14:paraId="57D4B278" w14:textId="77777777" w:rsidTr="00687135">
        <w:tc>
          <w:tcPr>
            <w:tcW w:w="4535" w:type="dxa"/>
            <w:tcBorders>
              <w:top w:val="single" w:sz="4" w:space="0" w:color="auto"/>
              <w:bottom w:val="single" w:sz="4" w:space="0" w:color="auto"/>
              <w:right w:val="single" w:sz="4" w:space="0" w:color="auto"/>
            </w:tcBorders>
          </w:tcPr>
          <w:p w14:paraId="29353638" w14:textId="77777777" w:rsidR="009C5B82" w:rsidRPr="00276E9B" w:rsidRDefault="009C5B82" w:rsidP="0068713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796DD716"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05E1518B"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3002005D" w14:textId="77777777" w:rsidR="009C5B82" w:rsidRPr="00276E9B" w:rsidRDefault="009C5B82" w:rsidP="00687135">
            <w:pPr>
              <w:pStyle w:val="TAL"/>
            </w:pPr>
          </w:p>
        </w:tc>
      </w:tr>
      <w:tr w:rsidR="00A9220F" w:rsidRPr="00276E9B" w14:paraId="38BD5C31" w14:textId="77777777" w:rsidTr="001200CB">
        <w:tc>
          <w:tcPr>
            <w:tcW w:w="4535" w:type="dxa"/>
            <w:tcBorders>
              <w:top w:val="single" w:sz="4" w:space="0" w:color="auto"/>
              <w:bottom w:val="single" w:sz="4" w:space="0" w:color="auto"/>
              <w:right w:val="single" w:sz="4" w:space="0" w:color="auto"/>
            </w:tcBorders>
          </w:tcPr>
          <w:p w14:paraId="15CF98C3" w14:textId="77777777" w:rsidR="00A9220F" w:rsidRPr="00276E9B" w:rsidRDefault="00A9220F" w:rsidP="001200CB">
            <w:pPr>
              <w:pStyle w:val="TAL"/>
            </w:pPr>
            <w:r w:rsidRPr="00276E9B">
              <w:t>systemInfoValueTagList-r13 SEQUENCE (SIZE (1.. maxSI-Message-NB-r13)) OF</w:t>
            </w:r>
          </w:p>
        </w:tc>
        <w:tc>
          <w:tcPr>
            <w:tcW w:w="2267" w:type="dxa"/>
            <w:tcBorders>
              <w:top w:val="single" w:sz="4" w:space="0" w:color="auto"/>
              <w:left w:val="single" w:sz="4" w:space="0" w:color="auto"/>
              <w:bottom w:val="single" w:sz="4" w:space="0" w:color="auto"/>
              <w:right w:val="single" w:sz="4" w:space="0" w:color="auto"/>
            </w:tcBorders>
          </w:tcPr>
          <w:p w14:paraId="58242B48"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7E9D5D11" w14:textId="77777777" w:rsidR="00A9220F" w:rsidRPr="00276E9B" w:rsidRDefault="00A9220F" w:rsidP="001200CB">
            <w:pPr>
              <w:pStyle w:val="TAL"/>
            </w:pPr>
          </w:p>
        </w:tc>
        <w:tc>
          <w:tcPr>
            <w:tcW w:w="1133" w:type="dxa"/>
            <w:tcBorders>
              <w:top w:val="single" w:sz="4" w:space="0" w:color="auto"/>
              <w:left w:val="single" w:sz="4" w:space="0" w:color="auto"/>
              <w:bottom w:val="single" w:sz="4" w:space="0" w:color="auto"/>
            </w:tcBorders>
          </w:tcPr>
          <w:p w14:paraId="7608554D" w14:textId="77777777" w:rsidR="00A9220F" w:rsidRPr="00276E9B" w:rsidRDefault="00A9220F" w:rsidP="001200CB">
            <w:pPr>
              <w:pStyle w:val="TAL"/>
            </w:pPr>
          </w:p>
        </w:tc>
      </w:tr>
      <w:tr w:rsidR="00A9220F" w:rsidRPr="00276E9B" w14:paraId="3BC2AB9E" w14:textId="77777777" w:rsidTr="001200CB">
        <w:tc>
          <w:tcPr>
            <w:tcW w:w="4535" w:type="dxa"/>
            <w:tcBorders>
              <w:top w:val="single" w:sz="4" w:space="0" w:color="auto"/>
              <w:bottom w:val="single" w:sz="4" w:space="0" w:color="auto"/>
              <w:right w:val="single" w:sz="4" w:space="0" w:color="auto"/>
            </w:tcBorders>
          </w:tcPr>
          <w:p w14:paraId="538688F5" w14:textId="77777777" w:rsidR="00A9220F" w:rsidRPr="00276E9B" w:rsidRDefault="00A9220F" w:rsidP="001200CB">
            <w:pPr>
              <w:pStyle w:val="TAL"/>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B4111F1"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3A5A3CD1" w14:textId="77777777" w:rsidR="00A9220F" w:rsidRPr="00276E9B" w:rsidRDefault="00A9220F" w:rsidP="001200CB">
            <w:pPr>
              <w:pStyle w:val="TAL"/>
            </w:pPr>
          </w:p>
        </w:tc>
        <w:tc>
          <w:tcPr>
            <w:tcW w:w="1133" w:type="dxa"/>
            <w:tcBorders>
              <w:top w:val="single" w:sz="4" w:space="0" w:color="auto"/>
              <w:left w:val="single" w:sz="4" w:space="0" w:color="auto"/>
              <w:bottom w:val="single" w:sz="4" w:space="0" w:color="auto"/>
            </w:tcBorders>
          </w:tcPr>
          <w:p w14:paraId="32DBF7EA" w14:textId="77777777" w:rsidR="00A9220F" w:rsidRPr="00276E9B" w:rsidRDefault="00A9220F" w:rsidP="001200CB">
            <w:pPr>
              <w:pStyle w:val="TAL"/>
            </w:pPr>
          </w:p>
        </w:tc>
      </w:tr>
      <w:tr w:rsidR="00A9220F" w:rsidRPr="00276E9B" w14:paraId="3B9AFAB2" w14:textId="77777777" w:rsidTr="001200CB">
        <w:tc>
          <w:tcPr>
            <w:tcW w:w="4535" w:type="dxa"/>
            <w:tcBorders>
              <w:top w:val="single" w:sz="4" w:space="0" w:color="auto"/>
              <w:bottom w:val="single" w:sz="4" w:space="0" w:color="auto"/>
              <w:right w:val="single" w:sz="4" w:space="0" w:color="auto"/>
            </w:tcBorders>
          </w:tcPr>
          <w:p w14:paraId="363E9D8C" w14:textId="77777777" w:rsidR="00A9220F" w:rsidRPr="00276E9B" w:rsidRDefault="00A9220F" w:rsidP="001200CB">
            <w:pPr>
              <w:pStyle w:val="TAL"/>
              <w:ind w:firstLineChars="100" w:firstLine="180"/>
            </w:pPr>
            <w:r w:rsidRPr="00276E9B">
              <w:t>SystemInfoValueTagSI-r13[</w:t>
            </w:r>
            <w:r w:rsidRPr="00276E9B">
              <w:rPr>
                <w:lang w:eastAsia="zh-CN"/>
              </w:rPr>
              <w:t>2</w:t>
            </w:r>
            <w:r w:rsidRPr="00276E9B">
              <w:t>]</w:t>
            </w:r>
          </w:p>
        </w:tc>
        <w:tc>
          <w:tcPr>
            <w:tcW w:w="2267" w:type="dxa"/>
            <w:tcBorders>
              <w:top w:val="single" w:sz="4" w:space="0" w:color="auto"/>
              <w:left w:val="single" w:sz="4" w:space="0" w:color="auto"/>
              <w:bottom w:val="single" w:sz="4" w:space="0" w:color="auto"/>
              <w:right w:val="single" w:sz="4" w:space="0" w:color="auto"/>
            </w:tcBorders>
          </w:tcPr>
          <w:p w14:paraId="1B2ED2D6" w14:textId="77777777" w:rsidR="00A9220F" w:rsidRPr="00276E9B" w:rsidRDefault="00A9220F" w:rsidP="001200CB">
            <w:pPr>
              <w:pStyle w:val="TAL"/>
              <w:rPr>
                <w:lang w:eastAsia="zh-CN"/>
              </w:rPr>
            </w:pPr>
            <w:r w:rsidRPr="00276E9B">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E5B2073" w14:textId="77777777" w:rsidR="00A9220F" w:rsidRPr="00276E9B" w:rsidRDefault="00A9220F" w:rsidP="001200CB">
            <w:pPr>
              <w:pStyle w:val="TAL"/>
            </w:pPr>
          </w:p>
        </w:tc>
        <w:tc>
          <w:tcPr>
            <w:tcW w:w="1133" w:type="dxa"/>
            <w:tcBorders>
              <w:top w:val="single" w:sz="4" w:space="0" w:color="auto"/>
              <w:left w:val="single" w:sz="4" w:space="0" w:color="auto"/>
              <w:bottom w:val="single" w:sz="4" w:space="0" w:color="auto"/>
            </w:tcBorders>
          </w:tcPr>
          <w:p w14:paraId="38F8CB45" w14:textId="77777777" w:rsidR="00A9220F" w:rsidRPr="00276E9B" w:rsidRDefault="00A9220F" w:rsidP="001200CB">
            <w:pPr>
              <w:pStyle w:val="TAL"/>
            </w:pPr>
          </w:p>
        </w:tc>
      </w:tr>
      <w:tr w:rsidR="00A9220F" w:rsidRPr="00276E9B" w14:paraId="05301152" w14:textId="77777777" w:rsidTr="001200CB">
        <w:tc>
          <w:tcPr>
            <w:tcW w:w="4535" w:type="dxa"/>
            <w:tcBorders>
              <w:top w:val="single" w:sz="4" w:space="0" w:color="auto"/>
              <w:bottom w:val="single" w:sz="4" w:space="0" w:color="auto"/>
              <w:right w:val="single" w:sz="4" w:space="0" w:color="auto"/>
            </w:tcBorders>
          </w:tcPr>
          <w:p w14:paraId="43905655" w14:textId="77777777" w:rsidR="00A9220F" w:rsidRPr="00276E9B" w:rsidRDefault="00A9220F" w:rsidP="001200CB">
            <w:pPr>
              <w:pStyle w:val="TAL"/>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34CC24A"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02C64855" w14:textId="77777777" w:rsidR="00A9220F" w:rsidRPr="00276E9B" w:rsidRDefault="00A9220F" w:rsidP="001200CB">
            <w:pPr>
              <w:pStyle w:val="TAL"/>
            </w:pPr>
          </w:p>
        </w:tc>
        <w:tc>
          <w:tcPr>
            <w:tcW w:w="1133" w:type="dxa"/>
            <w:tcBorders>
              <w:top w:val="single" w:sz="4" w:space="0" w:color="auto"/>
              <w:left w:val="single" w:sz="4" w:space="0" w:color="auto"/>
              <w:bottom w:val="single" w:sz="4" w:space="0" w:color="auto"/>
            </w:tcBorders>
          </w:tcPr>
          <w:p w14:paraId="0BD1A83E" w14:textId="77777777" w:rsidR="00A9220F" w:rsidRPr="00276E9B" w:rsidRDefault="00A9220F" w:rsidP="001200CB">
            <w:pPr>
              <w:pStyle w:val="TAL"/>
            </w:pPr>
          </w:p>
        </w:tc>
      </w:tr>
      <w:tr w:rsidR="009C5B82" w:rsidRPr="00276E9B" w14:paraId="5761F279" w14:textId="77777777" w:rsidTr="00687135">
        <w:tc>
          <w:tcPr>
            <w:tcW w:w="4535" w:type="dxa"/>
            <w:tcBorders>
              <w:top w:val="single" w:sz="4" w:space="0" w:color="auto"/>
              <w:bottom w:val="single" w:sz="4" w:space="0" w:color="auto"/>
              <w:right w:val="single" w:sz="4" w:space="0" w:color="auto"/>
            </w:tcBorders>
          </w:tcPr>
          <w:p w14:paraId="20152324" w14:textId="77777777" w:rsidR="009C5B82" w:rsidRPr="00276E9B" w:rsidRDefault="009C5B82" w:rsidP="0068713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65F1D4AD"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0978D76E"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7BED3D9F" w14:textId="77777777" w:rsidR="009C5B82" w:rsidRPr="00276E9B" w:rsidRDefault="009C5B82" w:rsidP="00687135">
            <w:pPr>
              <w:pStyle w:val="TAL"/>
            </w:pPr>
          </w:p>
        </w:tc>
      </w:tr>
    </w:tbl>
    <w:p w14:paraId="639FF395" w14:textId="77777777" w:rsidR="009C5B82" w:rsidRPr="00276E9B" w:rsidRDefault="009C5B82" w:rsidP="009C5B82"/>
    <w:p w14:paraId="0A507CFD" w14:textId="77777777" w:rsidR="009C5B82" w:rsidRPr="00276E9B" w:rsidRDefault="009C5B82" w:rsidP="009C5B82">
      <w:pPr>
        <w:pStyle w:val="TH"/>
        <w:rPr>
          <w:i/>
          <w:iCs/>
        </w:rPr>
      </w:pPr>
      <w:r w:rsidRPr="00276E9B">
        <w:lastRenderedPageBreak/>
        <w:t>Table 22.2.4.3.</w:t>
      </w:r>
      <w:r w:rsidRPr="00276E9B">
        <w:rPr>
          <w:lang w:eastAsia="zh-CN"/>
        </w:rPr>
        <w:t>3</w:t>
      </w:r>
      <w:r w:rsidRPr="00276E9B">
        <w:t>-</w:t>
      </w:r>
      <w:r w:rsidRPr="00276E9B">
        <w:rPr>
          <w:lang w:eastAsia="zh-CN"/>
        </w:rPr>
        <w:t>4</w:t>
      </w:r>
      <w:r w:rsidRPr="00276E9B">
        <w:t>:</w:t>
      </w:r>
      <w:r w:rsidRPr="00276E9B">
        <w:rPr>
          <w:i/>
          <w:iCs/>
        </w:rPr>
        <w:t xml:space="preserve"> SystemInformationBlockType3</w:t>
      </w:r>
      <w:r w:rsidRPr="00276E9B">
        <w:rPr>
          <w:i/>
          <w:iCs/>
          <w:lang w:eastAsia="zh-CN"/>
        </w:rPr>
        <w:t>-NB</w:t>
      </w:r>
      <w:r w:rsidRPr="00276E9B">
        <w:rPr>
          <w:iCs/>
        </w:rPr>
        <w:t xml:space="preserve"> for </w:t>
      </w:r>
      <w:r w:rsidR="00A9220F" w:rsidRPr="00276E9B">
        <w:t>Ncell</w:t>
      </w:r>
      <w:r w:rsidR="00A9220F" w:rsidRPr="00276E9B">
        <w:rPr>
          <w:lang w:eastAsia="zh-CN"/>
        </w:rPr>
        <w:t>s</w:t>
      </w:r>
      <w:r w:rsidR="00A9220F" w:rsidRPr="00276E9B">
        <w:t xml:space="preserve"> </w:t>
      </w:r>
      <w:r w:rsidRPr="00276E9B">
        <w:rPr>
          <w:iCs/>
        </w:rPr>
        <w:t xml:space="preserve">1 and 2 </w:t>
      </w:r>
      <w:r w:rsidRPr="00276E9B">
        <w:rPr>
          <w:i/>
          <w:iCs/>
        </w:rPr>
        <w:t>(</w:t>
      </w:r>
      <w:r w:rsidRPr="00276E9B">
        <w:t>step</w:t>
      </w:r>
      <w:r w:rsidRPr="00276E9B">
        <w:rPr>
          <w:lang w:eastAsia="zh-CN"/>
        </w:rPr>
        <w:t xml:space="preserve"> 19</w:t>
      </w:r>
      <w:r w:rsidRPr="00276E9B">
        <w:t xml:space="preserve">, table </w:t>
      </w:r>
      <w:r w:rsidRPr="00276E9B">
        <w:rPr>
          <w:lang w:eastAsia="zh-CN"/>
        </w:rPr>
        <w:t>22.2.4</w:t>
      </w:r>
      <w:r w:rsidRPr="00276E9B">
        <w:t>.3.2-</w:t>
      </w:r>
      <w:r w:rsidRPr="00276E9B">
        <w:rPr>
          <w:lang w:eastAsia="zh-CN"/>
        </w:rPr>
        <w:t>2)</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9C5B82" w:rsidRPr="00276E9B" w14:paraId="09D1BDE6" w14:textId="77777777" w:rsidTr="00687135">
        <w:tc>
          <w:tcPr>
            <w:tcW w:w="9635" w:type="dxa"/>
            <w:gridSpan w:val="4"/>
            <w:tcBorders>
              <w:top w:val="single" w:sz="4" w:space="0" w:color="auto"/>
              <w:bottom w:val="single" w:sz="4" w:space="0" w:color="auto"/>
            </w:tcBorders>
          </w:tcPr>
          <w:p w14:paraId="4CD7B1ED" w14:textId="497B29D0" w:rsidR="009C5B82" w:rsidRPr="00276E9B" w:rsidRDefault="009C5B82" w:rsidP="00687135">
            <w:pPr>
              <w:pStyle w:val="TAL"/>
            </w:pPr>
            <w:r w:rsidRPr="00276E9B">
              <w:t xml:space="preserve">Derivation Path: 36.508 Table </w:t>
            </w:r>
            <w:r w:rsidR="00A9220F" w:rsidRPr="00276E9B">
              <w:rPr>
                <w:lang w:eastAsia="zh-CN"/>
              </w:rPr>
              <w:t>8.1.4</w:t>
            </w:r>
            <w:r w:rsidRPr="00276E9B">
              <w:t>.3.3-2</w:t>
            </w:r>
          </w:p>
        </w:tc>
      </w:tr>
      <w:tr w:rsidR="009C5B82" w:rsidRPr="00276E9B" w14:paraId="1A2F9486" w14:textId="77777777" w:rsidTr="00687135">
        <w:tc>
          <w:tcPr>
            <w:tcW w:w="4535" w:type="dxa"/>
            <w:tcBorders>
              <w:top w:val="single" w:sz="4" w:space="0" w:color="auto"/>
              <w:bottom w:val="single" w:sz="4" w:space="0" w:color="auto"/>
              <w:right w:val="single" w:sz="4" w:space="0" w:color="auto"/>
            </w:tcBorders>
          </w:tcPr>
          <w:p w14:paraId="4E6ECA24" w14:textId="77777777" w:rsidR="009C5B82" w:rsidRPr="00276E9B" w:rsidRDefault="009C5B82" w:rsidP="0068713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0B4D99A7" w14:textId="77777777" w:rsidR="009C5B82" w:rsidRPr="00276E9B" w:rsidRDefault="009C5B82" w:rsidP="00687135">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3B0C5597" w14:textId="77777777" w:rsidR="009C5B82" w:rsidRPr="00276E9B" w:rsidRDefault="009C5B82" w:rsidP="00687135">
            <w:pPr>
              <w:pStyle w:val="TAH"/>
            </w:pPr>
            <w:r w:rsidRPr="00276E9B">
              <w:t>Comment</w:t>
            </w:r>
          </w:p>
        </w:tc>
        <w:tc>
          <w:tcPr>
            <w:tcW w:w="1133" w:type="dxa"/>
            <w:tcBorders>
              <w:top w:val="single" w:sz="4" w:space="0" w:color="auto"/>
              <w:left w:val="single" w:sz="4" w:space="0" w:color="auto"/>
              <w:bottom w:val="single" w:sz="4" w:space="0" w:color="auto"/>
            </w:tcBorders>
          </w:tcPr>
          <w:p w14:paraId="633C44FD" w14:textId="77777777" w:rsidR="009C5B82" w:rsidRPr="00276E9B" w:rsidRDefault="009C5B82" w:rsidP="00687135">
            <w:pPr>
              <w:pStyle w:val="TAH"/>
            </w:pPr>
            <w:r w:rsidRPr="00276E9B">
              <w:t>Condition</w:t>
            </w:r>
          </w:p>
        </w:tc>
      </w:tr>
      <w:tr w:rsidR="009C5B82" w:rsidRPr="00276E9B" w14:paraId="35232DD4" w14:textId="77777777" w:rsidTr="00687135">
        <w:tc>
          <w:tcPr>
            <w:tcW w:w="4535" w:type="dxa"/>
            <w:tcBorders>
              <w:top w:val="single" w:sz="4" w:space="0" w:color="auto"/>
              <w:bottom w:val="single" w:sz="4" w:space="0" w:color="auto"/>
              <w:right w:val="single" w:sz="4" w:space="0" w:color="auto"/>
            </w:tcBorders>
          </w:tcPr>
          <w:p w14:paraId="2E61A0C3" w14:textId="77777777" w:rsidR="009C5B82" w:rsidRPr="00276E9B" w:rsidRDefault="009C5B82" w:rsidP="00687135">
            <w:pPr>
              <w:pStyle w:val="TAL"/>
            </w:pPr>
            <w:r w:rsidRPr="00276E9B">
              <w:t>SystemInformationBlockType3</w:t>
            </w:r>
            <w:r w:rsidRPr="00276E9B">
              <w:rPr>
                <w:lang w:eastAsia="zh-CN"/>
              </w:rPr>
              <w:t>-NB-r13</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26128A3"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1460E037"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63866024" w14:textId="77777777" w:rsidR="009C5B82" w:rsidRPr="00276E9B" w:rsidRDefault="009C5B82" w:rsidP="00687135">
            <w:pPr>
              <w:pStyle w:val="TAL"/>
            </w:pPr>
          </w:p>
        </w:tc>
      </w:tr>
      <w:tr w:rsidR="009C5B82" w:rsidRPr="00276E9B" w14:paraId="4FCC2AF2" w14:textId="77777777" w:rsidTr="00687135">
        <w:tc>
          <w:tcPr>
            <w:tcW w:w="4535" w:type="dxa"/>
            <w:tcBorders>
              <w:top w:val="single" w:sz="4" w:space="0" w:color="auto"/>
              <w:bottom w:val="single" w:sz="4" w:space="0" w:color="auto"/>
              <w:right w:val="single" w:sz="4" w:space="0" w:color="auto"/>
            </w:tcBorders>
          </w:tcPr>
          <w:p w14:paraId="21A1F54F" w14:textId="77777777" w:rsidR="009C5B82" w:rsidRPr="00276E9B" w:rsidRDefault="009C5B82" w:rsidP="00687135">
            <w:pPr>
              <w:pStyle w:val="TAL"/>
            </w:pPr>
            <w:r w:rsidRPr="00276E9B">
              <w:t xml:space="preserve">  cellReselectionInfoCommon</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4CA2A0"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6007C68A"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255883FC" w14:textId="77777777" w:rsidR="009C5B82" w:rsidRPr="00276E9B" w:rsidRDefault="009C5B82" w:rsidP="00687135">
            <w:pPr>
              <w:pStyle w:val="TAL"/>
            </w:pPr>
          </w:p>
        </w:tc>
      </w:tr>
      <w:tr w:rsidR="009C5B82" w:rsidRPr="00276E9B" w14:paraId="4FDBFA30" w14:textId="77777777" w:rsidTr="00687135">
        <w:tc>
          <w:tcPr>
            <w:tcW w:w="4535" w:type="dxa"/>
            <w:tcBorders>
              <w:top w:val="single" w:sz="4" w:space="0" w:color="auto"/>
              <w:bottom w:val="single" w:sz="4" w:space="0" w:color="auto"/>
              <w:right w:val="single" w:sz="4" w:space="0" w:color="auto"/>
            </w:tcBorders>
          </w:tcPr>
          <w:p w14:paraId="66985BEE" w14:textId="77777777" w:rsidR="009C5B82" w:rsidRPr="00276E9B" w:rsidRDefault="009C5B82" w:rsidP="00687135">
            <w:pPr>
              <w:pStyle w:val="TAL"/>
              <w:rPr>
                <w:lang w:eastAsia="zh-CN"/>
              </w:rPr>
            </w:pPr>
            <w:r w:rsidRPr="00276E9B">
              <w:t xml:space="preserve">    q-Hyst</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7E0BA761" w14:textId="77777777" w:rsidR="009C5B82" w:rsidRPr="00276E9B" w:rsidRDefault="009C5B82" w:rsidP="00687135">
            <w:pPr>
              <w:pStyle w:val="TAL"/>
            </w:pPr>
            <w:r w:rsidRPr="00276E9B">
              <w:t>dB0</w:t>
            </w:r>
          </w:p>
        </w:tc>
        <w:tc>
          <w:tcPr>
            <w:tcW w:w="1700" w:type="dxa"/>
            <w:tcBorders>
              <w:top w:val="single" w:sz="4" w:space="0" w:color="auto"/>
              <w:left w:val="single" w:sz="4" w:space="0" w:color="auto"/>
              <w:bottom w:val="single" w:sz="4" w:space="0" w:color="auto"/>
              <w:right w:val="single" w:sz="4" w:space="0" w:color="auto"/>
            </w:tcBorders>
          </w:tcPr>
          <w:p w14:paraId="20211FFD"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31D4E82E" w14:textId="77777777" w:rsidR="009C5B82" w:rsidRPr="00276E9B" w:rsidRDefault="009C5B82" w:rsidP="00687135">
            <w:pPr>
              <w:pStyle w:val="TAL"/>
            </w:pPr>
          </w:p>
        </w:tc>
      </w:tr>
      <w:tr w:rsidR="009C5B82" w:rsidRPr="00276E9B" w14:paraId="77CA71F9" w14:textId="77777777" w:rsidTr="00687135">
        <w:tc>
          <w:tcPr>
            <w:tcW w:w="4535" w:type="dxa"/>
            <w:tcBorders>
              <w:top w:val="single" w:sz="4" w:space="0" w:color="auto"/>
              <w:bottom w:val="nil"/>
              <w:right w:val="single" w:sz="4" w:space="0" w:color="auto"/>
            </w:tcBorders>
          </w:tcPr>
          <w:p w14:paraId="4519D63C" w14:textId="77777777" w:rsidR="009C5B82" w:rsidRPr="00276E9B" w:rsidRDefault="009C5B82" w:rsidP="00687135">
            <w:pPr>
              <w:pStyle w:val="TAL"/>
            </w:pPr>
            <w:r w:rsidRPr="00276E9B">
              <w:t xml:space="preserve">  }</w:t>
            </w:r>
          </w:p>
        </w:tc>
        <w:tc>
          <w:tcPr>
            <w:tcW w:w="2267" w:type="dxa"/>
            <w:tcBorders>
              <w:top w:val="single" w:sz="4" w:space="0" w:color="auto"/>
              <w:left w:val="single" w:sz="4" w:space="0" w:color="auto"/>
              <w:bottom w:val="nil"/>
              <w:right w:val="single" w:sz="4" w:space="0" w:color="auto"/>
            </w:tcBorders>
          </w:tcPr>
          <w:p w14:paraId="0B3C8AA0" w14:textId="77777777" w:rsidR="009C5B82" w:rsidRPr="00276E9B" w:rsidRDefault="009C5B82" w:rsidP="00687135">
            <w:pPr>
              <w:pStyle w:val="TAL"/>
            </w:pPr>
          </w:p>
        </w:tc>
        <w:tc>
          <w:tcPr>
            <w:tcW w:w="1700" w:type="dxa"/>
            <w:tcBorders>
              <w:top w:val="single" w:sz="4" w:space="0" w:color="auto"/>
              <w:left w:val="single" w:sz="4" w:space="0" w:color="auto"/>
              <w:bottom w:val="nil"/>
              <w:right w:val="single" w:sz="4" w:space="0" w:color="auto"/>
            </w:tcBorders>
          </w:tcPr>
          <w:p w14:paraId="2C9ED2E6" w14:textId="77777777" w:rsidR="009C5B82" w:rsidRPr="00276E9B" w:rsidRDefault="009C5B82" w:rsidP="00687135">
            <w:pPr>
              <w:pStyle w:val="TAL"/>
            </w:pPr>
          </w:p>
        </w:tc>
        <w:tc>
          <w:tcPr>
            <w:tcW w:w="1133" w:type="dxa"/>
            <w:tcBorders>
              <w:top w:val="single" w:sz="4" w:space="0" w:color="auto"/>
              <w:left w:val="single" w:sz="4" w:space="0" w:color="auto"/>
              <w:bottom w:val="nil"/>
            </w:tcBorders>
          </w:tcPr>
          <w:p w14:paraId="640D92ED" w14:textId="77777777" w:rsidR="009C5B82" w:rsidRPr="00276E9B" w:rsidRDefault="009C5B82" w:rsidP="00687135">
            <w:pPr>
              <w:pStyle w:val="TAL"/>
            </w:pPr>
          </w:p>
        </w:tc>
      </w:tr>
      <w:tr w:rsidR="009C5B82" w:rsidRPr="00276E9B" w14:paraId="62B973BA" w14:textId="77777777" w:rsidTr="00687135">
        <w:tc>
          <w:tcPr>
            <w:tcW w:w="4535" w:type="dxa"/>
            <w:tcBorders>
              <w:top w:val="single" w:sz="4" w:space="0" w:color="auto"/>
              <w:bottom w:val="nil"/>
              <w:right w:val="single" w:sz="4" w:space="0" w:color="auto"/>
            </w:tcBorders>
          </w:tcPr>
          <w:p w14:paraId="2C836288" w14:textId="77777777" w:rsidR="009C5B82" w:rsidRPr="00276E9B" w:rsidRDefault="009C5B82" w:rsidP="00687135">
            <w:pPr>
              <w:pStyle w:val="TAL"/>
            </w:pPr>
            <w:r w:rsidRPr="00276E9B">
              <w:t xml:space="preserve">  intraFreqCellReselectionInfo SEQUENCE {</w:t>
            </w:r>
          </w:p>
        </w:tc>
        <w:tc>
          <w:tcPr>
            <w:tcW w:w="2267" w:type="dxa"/>
            <w:tcBorders>
              <w:top w:val="single" w:sz="4" w:space="0" w:color="auto"/>
              <w:left w:val="single" w:sz="4" w:space="0" w:color="auto"/>
              <w:bottom w:val="nil"/>
              <w:right w:val="single" w:sz="4" w:space="0" w:color="auto"/>
            </w:tcBorders>
          </w:tcPr>
          <w:p w14:paraId="4767C5A9" w14:textId="77777777" w:rsidR="009C5B82" w:rsidRPr="00276E9B" w:rsidRDefault="009C5B82" w:rsidP="00687135">
            <w:pPr>
              <w:pStyle w:val="TAL"/>
            </w:pPr>
          </w:p>
        </w:tc>
        <w:tc>
          <w:tcPr>
            <w:tcW w:w="1700" w:type="dxa"/>
            <w:tcBorders>
              <w:top w:val="single" w:sz="4" w:space="0" w:color="auto"/>
              <w:left w:val="single" w:sz="4" w:space="0" w:color="auto"/>
              <w:bottom w:val="nil"/>
              <w:right w:val="single" w:sz="4" w:space="0" w:color="auto"/>
            </w:tcBorders>
          </w:tcPr>
          <w:p w14:paraId="7316BE75" w14:textId="77777777" w:rsidR="009C5B82" w:rsidRPr="00276E9B" w:rsidRDefault="009C5B82" w:rsidP="00687135">
            <w:pPr>
              <w:pStyle w:val="TAL"/>
            </w:pPr>
          </w:p>
        </w:tc>
        <w:tc>
          <w:tcPr>
            <w:tcW w:w="1133" w:type="dxa"/>
            <w:tcBorders>
              <w:top w:val="single" w:sz="4" w:space="0" w:color="auto"/>
              <w:left w:val="single" w:sz="4" w:space="0" w:color="auto"/>
              <w:bottom w:val="nil"/>
            </w:tcBorders>
          </w:tcPr>
          <w:p w14:paraId="4A957515" w14:textId="77777777" w:rsidR="009C5B82" w:rsidRPr="00276E9B" w:rsidRDefault="009C5B82" w:rsidP="00687135">
            <w:pPr>
              <w:pStyle w:val="TAL"/>
            </w:pPr>
          </w:p>
        </w:tc>
      </w:tr>
      <w:tr w:rsidR="009C5B82" w:rsidRPr="00276E9B" w14:paraId="215DFFE6" w14:textId="77777777" w:rsidTr="00687135">
        <w:tc>
          <w:tcPr>
            <w:tcW w:w="4535" w:type="dxa"/>
            <w:tcBorders>
              <w:top w:val="single" w:sz="4" w:space="0" w:color="auto"/>
              <w:bottom w:val="nil"/>
              <w:right w:val="single" w:sz="4" w:space="0" w:color="auto"/>
            </w:tcBorders>
          </w:tcPr>
          <w:p w14:paraId="7F99A33F" w14:textId="77777777" w:rsidR="009C5B82" w:rsidRPr="00276E9B" w:rsidRDefault="009C5B82" w:rsidP="00687135">
            <w:pPr>
              <w:pStyle w:val="TAL"/>
              <w:rPr>
                <w:lang w:eastAsia="zh-CN"/>
              </w:rPr>
            </w:pPr>
            <w:r w:rsidRPr="00276E9B">
              <w:t xml:space="preserve">    q-RxLevMin</w:t>
            </w:r>
            <w:r w:rsidRPr="00276E9B">
              <w:rPr>
                <w:lang w:eastAsia="zh-CN"/>
              </w:rPr>
              <w:t>-r13</w:t>
            </w:r>
          </w:p>
        </w:tc>
        <w:tc>
          <w:tcPr>
            <w:tcW w:w="2267" w:type="dxa"/>
            <w:tcBorders>
              <w:top w:val="single" w:sz="4" w:space="0" w:color="auto"/>
              <w:left w:val="single" w:sz="4" w:space="0" w:color="auto"/>
              <w:bottom w:val="nil"/>
              <w:right w:val="single" w:sz="4" w:space="0" w:color="auto"/>
            </w:tcBorders>
          </w:tcPr>
          <w:p w14:paraId="4418B1AE" w14:textId="77777777" w:rsidR="009C5B82" w:rsidRPr="00276E9B" w:rsidRDefault="009C5B82" w:rsidP="00687135">
            <w:pPr>
              <w:pStyle w:val="TAL"/>
            </w:pPr>
            <w:r w:rsidRPr="00276E9B">
              <w:t>-55 (-110 dBm)</w:t>
            </w:r>
          </w:p>
        </w:tc>
        <w:tc>
          <w:tcPr>
            <w:tcW w:w="1700" w:type="dxa"/>
            <w:tcBorders>
              <w:top w:val="single" w:sz="4" w:space="0" w:color="auto"/>
              <w:left w:val="single" w:sz="4" w:space="0" w:color="auto"/>
              <w:bottom w:val="nil"/>
              <w:right w:val="single" w:sz="4" w:space="0" w:color="auto"/>
            </w:tcBorders>
          </w:tcPr>
          <w:p w14:paraId="02653B8D" w14:textId="77777777" w:rsidR="009C5B82" w:rsidRPr="00276E9B" w:rsidRDefault="009C5B82" w:rsidP="00687135">
            <w:pPr>
              <w:pStyle w:val="TAL"/>
            </w:pPr>
          </w:p>
        </w:tc>
        <w:tc>
          <w:tcPr>
            <w:tcW w:w="1133" w:type="dxa"/>
            <w:tcBorders>
              <w:top w:val="single" w:sz="4" w:space="0" w:color="auto"/>
              <w:left w:val="single" w:sz="4" w:space="0" w:color="auto"/>
              <w:bottom w:val="nil"/>
            </w:tcBorders>
          </w:tcPr>
          <w:p w14:paraId="00AA53D0" w14:textId="77777777" w:rsidR="009C5B82" w:rsidRPr="00276E9B" w:rsidRDefault="009C5B82" w:rsidP="00687135">
            <w:pPr>
              <w:pStyle w:val="TAL"/>
            </w:pPr>
          </w:p>
        </w:tc>
      </w:tr>
      <w:tr w:rsidR="009C5B82" w:rsidRPr="00276E9B" w14:paraId="1177D8A9" w14:textId="77777777" w:rsidTr="00687135">
        <w:tc>
          <w:tcPr>
            <w:tcW w:w="4535" w:type="dxa"/>
            <w:tcBorders>
              <w:top w:val="single" w:sz="4" w:space="0" w:color="auto"/>
              <w:bottom w:val="single" w:sz="4" w:space="0" w:color="auto"/>
              <w:right w:val="single" w:sz="4" w:space="0" w:color="auto"/>
            </w:tcBorders>
          </w:tcPr>
          <w:p w14:paraId="2E2EE0E8" w14:textId="77777777" w:rsidR="009C5B82" w:rsidRPr="00276E9B" w:rsidRDefault="009C5B82" w:rsidP="00687135">
            <w:pPr>
              <w:pStyle w:val="TAL"/>
              <w:rPr>
                <w:lang w:eastAsia="zh-CN"/>
              </w:rPr>
            </w:pPr>
            <w:r w:rsidRPr="00276E9B">
              <w:t xml:space="preserve">    t-Reselectio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5777007B" w14:textId="77777777" w:rsidR="009C5B82" w:rsidRPr="00276E9B" w:rsidRDefault="009C5B82" w:rsidP="00687135">
            <w:pPr>
              <w:pStyle w:val="TAL"/>
              <w:rPr>
                <w:lang w:eastAsia="zh-CN"/>
              </w:rPr>
            </w:pPr>
            <w:r w:rsidRPr="00276E9B">
              <w:rPr>
                <w:lang w:eastAsia="zh-CN"/>
              </w:rPr>
              <w:t>s21</w:t>
            </w:r>
          </w:p>
        </w:tc>
        <w:tc>
          <w:tcPr>
            <w:tcW w:w="1700" w:type="dxa"/>
            <w:tcBorders>
              <w:top w:val="single" w:sz="4" w:space="0" w:color="auto"/>
              <w:left w:val="single" w:sz="4" w:space="0" w:color="auto"/>
              <w:bottom w:val="single" w:sz="4" w:space="0" w:color="auto"/>
              <w:right w:val="single" w:sz="4" w:space="0" w:color="auto"/>
            </w:tcBorders>
          </w:tcPr>
          <w:p w14:paraId="0B5A48DD"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21A9FDBC" w14:textId="77777777" w:rsidR="009C5B82" w:rsidRPr="00276E9B" w:rsidRDefault="009C5B82" w:rsidP="00687135">
            <w:pPr>
              <w:pStyle w:val="TAL"/>
            </w:pPr>
          </w:p>
        </w:tc>
      </w:tr>
      <w:tr w:rsidR="009C5B82" w:rsidRPr="00276E9B" w14:paraId="31F5A47A" w14:textId="77777777" w:rsidTr="00687135">
        <w:tc>
          <w:tcPr>
            <w:tcW w:w="4535" w:type="dxa"/>
            <w:tcBorders>
              <w:top w:val="single" w:sz="4" w:space="0" w:color="auto"/>
              <w:bottom w:val="single" w:sz="4" w:space="0" w:color="auto"/>
              <w:right w:val="single" w:sz="4" w:space="0" w:color="auto"/>
            </w:tcBorders>
          </w:tcPr>
          <w:p w14:paraId="3DBF8A2F" w14:textId="77777777" w:rsidR="009C5B82" w:rsidRPr="00276E9B" w:rsidRDefault="009C5B82" w:rsidP="0068713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78250F27"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40C34274"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1DD93C93" w14:textId="77777777" w:rsidR="009C5B82" w:rsidRPr="00276E9B" w:rsidRDefault="009C5B82" w:rsidP="00687135">
            <w:pPr>
              <w:pStyle w:val="TAL"/>
            </w:pPr>
          </w:p>
        </w:tc>
      </w:tr>
      <w:tr w:rsidR="009C5B82" w:rsidRPr="00276E9B" w14:paraId="706E626D" w14:textId="77777777" w:rsidTr="00687135">
        <w:tc>
          <w:tcPr>
            <w:tcW w:w="4535" w:type="dxa"/>
            <w:tcBorders>
              <w:top w:val="single" w:sz="4" w:space="0" w:color="auto"/>
              <w:bottom w:val="single" w:sz="4" w:space="0" w:color="auto"/>
              <w:right w:val="single" w:sz="4" w:space="0" w:color="auto"/>
            </w:tcBorders>
          </w:tcPr>
          <w:p w14:paraId="37B3A454" w14:textId="77777777" w:rsidR="009C5B82" w:rsidRPr="00276E9B" w:rsidRDefault="009C5B82" w:rsidP="0068713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01B3F35A"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6F8B6616"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51D84225" w14:textId="77777777" w:rsidR="009C5B82" w:rsidRPr="00276E9B" w:rsidRDefault="009C5B82" w:rsidP="00687135">
            <w:pPr>
              <w:pStyle w:val="TAL"/>
            </w:pPr>
          </w:p>
        </w:tc>
      </w:tr>
    </w:tbl>
    <w:p w14:paraId="55C2D965" w14:textId="77777777" w:rsidR="009C5B82" w:rsidRPr="00276E9B" w:rsidRDefault="009C5B82" w:rsidP="009C5B82">
      <w:pPr>
        <w:rPr>
          <w:lang w:eastAsia="zh-CN"/>
        </w:rPr>
      </w:pPr>
    </w:p>
    <w:p w14:paraId="2F1AE3D0" w14:textId="77777777" w:rsidR="009C5B82" w:rsidRPr="00276E9B" w:rsidRDefault="009C5B82" w:rsidP="009C5B82">
      <w:pPr>
        <w:pStyle w:val="TH"/>
      </w:pPr>
      <w:r w:rsidRPr="00276E9B">
        <w:t>Table 22.2.4.3.3-</w:t>
      </w:r>
      <w:r w:rsidRPr="00276E9B">
        <w:rPr>
          <w:lang w:eastAsia="zh-CN"/>
        </w:rPr>
        <w:t>5</w:t>
      </w:r>
      <w:r w:rsidRPr="00276E9B">
        <w:t xml:space="preserve">: </w:t>
      </w:r>
      <w:bookmarkStart w:id="67" w:name="OLE_LINK524"/>
      <w:bookmarkStart w:id="68" w:name="OLE_LINK525"/>
      <w:r w:rsidRPr="00276E9B">
        <w:rPr>
          <w:lang w:eastAsia="zh-CN"/>
        </w:rPr>
        <w:t>MasterInformationBlock</w:t>
      </w:r>
      <w:bookmarkEnd w:id="67"/>
      <w:bookmarkEnd w:id="68"/>
      <w:r w:rsidRPr="00276E9B">
        <w:rPr>
          <w:lang w:eastAsia="zh-CN"/>
        </w:rPr>
        <w:t>-NB</w:t>
      </w:r>
      <w:r w:rsidRPr="00276E9B">
        <w:t xml:space="preserve"> for </w:t>
      </w:r>
      <w:r w:rsidR="00A9220F" w:rsidRPr="00276E9B">
        <w:t>Ncell</w:t>
      </w:r>
      <w:r w:rsidR="001275FD" w:rsidRPr="00276E9B">
        <w:t xml:space="preserve"> 2</w:t>
      </w:r>
      <w:r w:rsidRPr="00276E9B">
        <w:t xml:space="preserve"> (step</w:t>
      </w:r>
      <w:r w:rsidRPr="00276E9B">
        <w:rPr>
          <w:lang w:eastAsia="zh-CN"/>
        </w:rPr>
        <w:t xml:space="preserve"> 21</w:t>
      </w:r>
      <w:r w:rsidR="00A9220F" w:rsidRPr="00276E9B">
        <w:rPr>
          <w:lang w:eastAsia="zh-CN"/>
        </w:rPr>
        <w:t xml:space="preserve"> and 23</w:t>
      </w:r>
      <w:r w:rsidRPr="00276E9B">
        <w:t xml:space="preserve">, Table </w:t>
      </w:r>
      <w:r w:rsidRPr="00276E9B">
        <w:rPr>
          <w:lang w:eastAsia="zh-CN"/>
        </w:rPr>
        <w:t>22.2.4</w:t>
      </w:r>
      <w:r w:rsidRPr="00276E9B">
        <w:t>.3</w:t>
      </w:r>
      <w:r w:rsidRPr="00276E9B">
        <w:rPr>
          <w:lang w:eastAsia="zh-CN"/>
        </w:rPr>
        <w:t>.</w:t>
      </w:r>
      <w:r w:rsidRPr="00276E9B">
        <w:t>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9C5B82" w:rsidRPr="00276E9B" w14:paraId="362965FA" w14:textId="77777777" w:rsidTr="00687135">
        <w:tc>
          <w:tcPr>
            <w:tcW w:w="9635" w:type="dxa"/>
            <w:gridSpan w:val="4"/>
            <w:tcBorders>
              <w:top w:val="single" w:sz="4" w:space="0" w:color="auto"/>
              <w:bottom w:val="single" w:sz="4" w:space="0" w:color="auto"/>
            </w:tcBorders>
          </w:tcPr>
          <w:p w14:paraId="35A28086" w14:textId="5561F911" w:rsidR="009C5B82" w:rsidRPr="00276E9B" w:rsidRDefault="009C5B82" w:rsidP="00687135">
            <w:pPr>
              <w:pStyle w:val="TAL"/>
            </w:pPr>
            <w:r w:rsidRPr="00276E9B">
              <w:t xml:space="preserve">Derivation Path: 36.508 </w:t>
            </w:r>
            <w:r w:rsidRPr="00276E9B">
              <w:rPr>
                <w:lang w:eastAsia="zh-CN"/>
              </w:rPr>
              <w:t xml:space="preserve">Table </w:t>
            </w:r>
            <w:r w:rsidR="00A9220F" w:rsidRPr="00276E9B">
              <w:rPr>
                <w:lang w:eastAsia="zh-CN"/>
              </w:rPr>
              <w:t>8.1.4</w:t>
            </w:r>
            <w:r w:rsidRPr="00276E9B">
              <w:rPr>
                <w:lang w:eastAsia="zh-CN"/>
              </w:rPr>
              <w:t>.3.2-1</w:t>
            </w:r>
          </w:p>
        </w:tc>
      </w:tr>
      <w:tr w:rsidR="009C5B82" w:rsidRPr="00276E9B" w14:paraId="030390B2" w14:textId="77777777" w:rsidTr="00687135">
        <w:tc>
          <w:tcPr>
            <w:tcW w:w="4535" w:type="dxa"/>
            <w:tcBorders>
              <w:top w:val="single" w:sz="4" w:space="0" w:color="auto"/>
              <w:bottom w:val="single" w:sz="4" w:space="0" w:color="auto"/>
              <w:right w:val="single" w:sz="4" w:space="0" w:color="auto"/>
            </w:tcBorders>
          </w:tcPr>
          <w:p w14:paraId="6D3A04BB" w14:textId="77777777" w:rsidR="009C5B82" w:rsidRPr="00276E9B" w:rsidRDefault="009C5B82" w:rsidP="0068713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65D45CC3" w14:textId="77777777" w:rsidR="009C5B82" w:rsidRPr="00276E9B" w:rsidRDefault="009C5B82" w:rsidP="00687135">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1EF79529" w14:textId="77777777" w:rsidR="009C5B82" w:rsidRPr="00276E9B" w:rsidRDefault="009C5B82" w:rsidP="00687135">
            <w:pPr>
              <w:pStyle w:val="TAH"/>
            </w:pPr>
            <w:r w:rsidRPr="00276E9B">
              <w:t>Comment</w:t>
            </w:r>
          </w:p>
        </w:tc>
        <w:tc>
          <w:tcPr>
            <w:tcW w:w="1133" w:type="dxa"/>
            <w:tcBorders>
              <w:top w:val="single" w:sz="4" w:space="0" w:color="auto"/>
              <w:left w:val="single" w:sz="4" w:space="0" w:color="auto"/>
              <w:bottom w:val="single" w:sz="4" w:space="0" w:color="auto"/>
            </w:tcBorders>
          </w:tcPr>
          <w:p w14:paraId="1B220416" w14:textId="77777777" w:rsidR="009C5B82" w:rsidRPr="00276E9B" w:rsidRDefault="009C5B82" w:rsidP="00687135">
            <w:pPr>
              <w:pStyle w:val="TAH"/>
            </w:pPr>
            <w:r w:rsidRPr="00276E9B">
              <w:t>Condition</w:t>
            </w:r>
          </w:p>
        </w:tc>
      </w:tr>
      <w:tr w:rsidR="009C5B82" w:rsidRPr="00276E9B" w14:paraId="2E24E50C" w14:textId="77777777" w:rsidTr="00687135">
        <w:tc>
          <w:tcPr>
            <w:tcW w:w="4535" w:type="dxa"/>
            <w:tcBorders>
              <w:top w:val="single" w:sz="4" w:space="0" w:color="auto"/>
              <w:bottom w:val="single" w:sz="4" w:space="0" w:color="auto"/>
              <w:right w:val="single" w:sz="4" w:space="0" w:color="auto"/>
            </w:tcBorders>
          </w:tcPr>
          <w:p w14:paraId="3AD2A1D4" w14:textId="77777777" w:rsidR="009C5B82" w:rsidRPr="00276E9B" w:rsidRDefault="009C5B82" w:rsidP="00687135">
            <w:pPr>
              <w:pStyle w:val="TAL"/>
            </w:pPr>
            <w:r w:rsidRPr="00276E9B">
              <w:rPr>
                <w:lang w:eastAsia="zh-CN"/>
              </w:rPr>
              <w:t>MasterInformationBlock-NB</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D971F74"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699E8306"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01156DE0" w14:textId="77777777" w:rsidR="009C5B82" w:rsidRPr="00276E9B" w:rsidRDefault="009C5B82" w:rsidP="00687135">
            <w:pPr>
              <w:pStyle w:val="TAL"/>
            </w:pPr>
          </w:p>
        </w:tc>
      </w:tr>
      <w:tr w:rsidR="009C5B82" w:rsidRPr="00276E9B" w14:paraId="6453D2E9" w14:textId="77777777" w:rsidTr="00687135">
        <w:tc>
          <w:tcPr>
            <w:tcW w:w="4535" w:type="dxa"/>
            <w:tcBorders>
              <w:top w:val="single" w:sz="4" w:space="0" w:color="auto"/>
              <w:bottom w:val="single" w:sz="4" w:space="0" w:color="auto"/>
              <w:right w:val="single" w:sz="4" w:space="0" w:color="auto"/>
            </w:tcBorders>
          </w:tcPr>
          <w:p w14:paraId="5873B974" w14:textId="77777777" w:rsidR="009C5B82" w:rsidRPr="00276E9B" w:rsidRDefault="009C5B82" w:rsidP="00687135">
            <w:pPr>
              <w:pStyle w:val="TAL"/>
              <w:rPr>
                <w:lang w:eastAsia="zh-CN"/>
              </w:rPr>
            </w:pPr>
            <w:r w:rsidRPr="00276E9B">
              <w:t xml:space="preserve">  systemInfoValueTag</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6A9E700A" w14:textId="77777777" w:rsidR="009C5B82" w:rsidRPr="00276E9B" w:rsidRDefault="00A9220F" w:rsidP="00687135">
            <w:pPr>
              <w:pStyle w:val="TAL"/>
              <w:rPr>
                <w:lang w:eastAsia="zh-CN"/>
              </w:rPr>
            </w:pPr>
            <w:r w:rsidRPr="00276E9B">
              <w:rPr>
                <w:rFonts w:eastAsia="Batang"/>
                <w:color w:val="000000"/>
              </w:rPr>
              <w:t>The value is increased by 1</w:t>
            </w:r>
          </w:p>
        </w:tc>
        <w:tc>
          <w:tcPr>
            <w:tcW w:w="1700" w:type="dxa"/>
            <w:tcBorders>
              <w:top w:val="single" w:sz="4" w:space="0" w:color="auto"/>
              <w:left w:val="single" w:sz="4" w:space="0" w:color="auto"/>
              <w:bottom w:val="single" w:sz="4" w:space="0" w:color="auto"/>
              <w:right w:val="single" w:sz="4" w:space="0" w:color="auto"/>
            </w:tcBorders>
          </w:tcPr>
          <w:p w14:paraId="5B3D3082"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557AD540" w14:textId="77777777" w:rsidR="009C5B82" w:rsidRPr="00276E9B" w:rsidRDefault="009C5B82" w:rsidP="00687135">
            <w:pPr>
              <w:pStyle w:val="TAL"/>
            </w:pPr>
          </w:p>
        </w:tc>
      </w:tr>
      <w:tr w:rsidR="009C5B82" w:rsidRPr="00276E9B" w14:paraId="0C481825" w14:textId="77777777" w:rsidTr="00687135">
        <w:tc>
          <w:tcPr>
            <w:tcW w:w="4535" w:type="dxa"/>
            <w:tcBorders>
              <w:top w:val="single" w:sz="4" w:space="0" w:color="auto"/>
              <w:bottom w:val="single" w:sz="4" w:space="0" w:color="auto"/>
              <w:right w:val="single" w:sz="4" w:space="0" w:color="auto"/>
            </w:tcBorders>
          </w:tcPr>
          <w:p w14:paraId="7ECF2C9A" w14:textId="77777777" w:rsidR="009C5B82" w:rsidRPr="00276E9B" w:rsidRDefault="009C5B82" w:rsidP="0068713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6CEF08BA"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292EC048"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0193559D" w14:textId="77777777" w:rsidR="009C5B82" w:rsidRPr="00276E9B" w:rsidRDefault="009C5B82" w:rsidP="00687135">
            <w:pPr>
              <w:pStyle w:val="TAL"/>
            </w:pPr>
          </w:p>
        </w:tc>
      </w:tr>
    </w:tbl>
    <w:p w14:paraId="44D2E815" w14:textId="77777777" w:rsidR="00D7570F" w:rsidRPr="00276E9B" w:rsidRDefault="00D7570F" w:rsidP="00D7570F">
      <w:pPr>
        <w:rPr>
          <w:lang w:eastAsia="zh-CN"/>
        </w:rPr>
      </w:pPr>
    </w:p>
    <w:p w14:paraId="6A1E4C26" w14:textId="77777777" w:rsidR="00D7570F" w:rsidRPr="00276E9B" w:rsidRDefault="00D7570F" w:rsidP="00D7570F">
      <w:pPr>
        <w:pStyle w:val="TH"/>
      </w:pPr>
      <w:r w:rsidRPr="00276E9B">
        <w:t>Table 22.2.4.3.3-</w:t>
      </w:r>
      <w:r w:rsidRPr="00276E9B">
        <w:rPr>
          <w:lang w:eastAsia="zh-CN"/>
        </w:rPr>
        <w:t>5A</w:t>
      </w:r>
      <w:r w:rsidRPr="00276E9B">
        <w:t xml:space="preserve">: </w:t>
      </w:r>
      <w:r w:rsidRPr="00276E9B">
        <w:rPr>
          <w:lang w:eastAsia="zh-CN"/>
        </w:rPr>
        <w:t>MasterInformationBlock-TDD-NB</w:t>
      </w:r>
      <w:r w:rsidRPr="00276E9B">
        <w:t xml:space="preserve"> for Ncell 2 (step</w:t>
      </w:r>
      <w:r w:rsidRPr="00276E9B">
        <w:rPr>
          <w:lang w:eastAsia="zh-CN"/>
        </w:rPr>
        <w:t xml:space="preserve"> 21 and 23</w:t>
      </w:r>
      <w:r w:rsidRPr="00276E9B">
        <w:t xml:space="preserve">, Table </w:t>
      </w:r>
      <w:r w:rsidRPr="00276E9B">
        <w:rPr>
          <w:lang w:eastAsia="zh-CN"/>
        </w:rPr>
        <w:t>22.2.4</w:t>
      </w:r>
      <w:r w:rsidRPr="00276E9B">
        <w:t>.3</w:t>
      </w:r>
      <w:r w:rsidRPr="00276E9B">
        <w:rPr>
          <w:lang w:eastAsia="zh-CN"/>
        </w:rPr>
        <w:t>.</w:t>
      </w:r>
      <w:r w:rsidRPr="00276E9B">
        <w:t>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D7570F" w:rsidRPr="00276E9B" w14:paraId="1915AC54" w14:textId="77777777" w:rsidTr="00A90E4C">
        <w:tc>
          <w:tcPr>
            <w:tcW w:w="9635" w:type="dxa"/>
            <w:gridSpan w:val="4"/>
            <w:tcBorders>
              <w:top w:val="single" w:sz="4" w:space="0" w:color="auto"/>
              <w:bottom w:val="single" w:sz="4" w:space="0" w:color="auto"/>
            </w:tcBorders>
          </w:tcPr>
          <w:p w14:paraId="275C4026" w14:textId="1FDEA52B" w:rsidR="00D7570F" w:rsidRPr="00276E9B" w:rsidRDefault="00D7570F" w:rsidP="00A90E4C">
            <w:pPr>
              <w:pStyle w:val="TAL"/>
            </w:pPr>
            <w:r w:rsidRPr="00276E9B">
              <w:t xml:space="preserve">Derivation Path: 36.508 </w:t>
            </w:r>
            <w:r w:rsidRPr="00276E9B">
              <w:rPr>
                <w:lang w:eastAsia="zh-CN"/>
              </w:rPr>
              <w:t>Table 8.1.4.3.2-1A</w:t>
            </w:r>
          </w:p>
        </w:tc>
      </w:tr>
      <w:tr w:rsidR="00D7570F" w:rsidRPr="00276E9B" w14:paraId="1E89D3C2" w14:textId="77777777" w:rsidTr="00A90E4C">
        <w:tc>
          <w:tcPr>
            <w:tcW w:w="4535" w:type="dxa"/>
            <w:tcBorders>
              <w:top w:val="single" w:sz="4" w:space="0" w:color="auto"/>
              <w:bottom w:val="single" w:sz="4" w:space="0" w:color="auto"/>
              <w:right w:val="single" w:sz="4" w:space="0" w:color="auto"/>
            </w:tcBorders>
          </w:tcPr>
          <w:p w14:paraId="6F80C0AB" w14:textId="77777777" w:rsidR="00D7570F" w:rsidRPr="00276E9B" w:rsidRDefault="00D7570F" w:rsidP="00A90E4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96C5C21" w14:textId="77777777" w:rsidR="00D7570F" w:rsidRPr="00276E9B" w:rsidRDefault="00D7570F" w:rsidP="00A90E4C">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D172925" w14:textId="77777777" w:rsidR="00D7570F" w:rsidRPr="00276E9B" w:rsidRDefault="00D7570F" w:rsidP="00A90E4C">
            <w:pPr>
              <w:pStyle w:val="TAH"/>
            </w:pPr>
            <w:r w:rsidRPr="00276E9B">
              <w:t>Comment</w:t>
            </w:r>
          </w:p>
        </w:tc>
        <w:tc>
          <w:tcPr>
            <w:tcW w:w="1133" w:type="dxa"/>
            <w:tcBorders>
              <w:top w:val="single" w:sz="4" w:space="0" w:color="auto"/>
              <w:left w:val="single" w:sz="4" w:space="0" w:color="auto"/>
              <w:bottom w:val="single" w:sz="4" w:space="0" w:color="auto"/>
            </w:tcBorders>
          </w:tcPr>
          <w:p w14:paraId="4C922B09" w14:textId="77777777" w:rsidR="00D7570F" w:rsidRPr="00276E9B" w:rsidRDefault="00D7570F" w:rsidP="00A90E4C">
            <w:pPr>
              <w:pStyle w:val="TAH"/>
            </w:pPr>
            <w:r w:rsidRPr="00276E9B">
              <w:t>Condition</w:t>
            </w:r>
          </w:p>
        </w:tc>
      </w:tr>
      <w:tr w:rsidR="00D7570F" w:rsidRPr="00276E9B" w14:paraId="7D11C8DD" w14:textId="77777777" w:rsidTr="00A90E4C">
        <w:tc>
          <w:tcPr>
            <w:tcW w:w="4535" w:type="dxa"/>
            <w:tcBorders>
              <w:top w:val="single" w:sz="4" w:space="0" w:color="auto"/>
              <w:bottom w:val="single" w:sz="4" w:space="0" w:color="auto"/>
              <w:right w:val="single" w:sz="4" w:space="0" w:color="auto"/>
            </w:tcBorders>
          </w:tcPr>
          <w:p w14:paraId="288D8B00" w14:textId="77777777" w:rsidR="00D7570F" w:rsidRPr="00276E9B" w:rsidRDefault="00D7570F" w:rsidP="00A90E4C">
            <w:pPr>
              <w:pStyle w:val="TAL"/>
            </w:pPr>
            <w:r w:rsidRPr="00276E9B">
              <w:rPr>
                <w:lang w:eastAsia="zh-CN"/>
              </w:rPr>
              <w:t>MasterInformationBlock-TDD-NB</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91A4A74" w14:textId="77777777" w:rsidR="00D7570F" w:rsidRPr="00276E9B" w:rsidRDefault="00D7570F" w:rsidP="00A90E4C">
            <w:pPr>
              <w:pStyle w:val="TAL"/>
            </w:pPr>
          </w:p>
        </w:tc>
        <w:tc>
          <w:tcPr>
            <w:tcW w:w="1700" w:type="dxa"/>
            <w:tcBorders>
              <w:top w:val="single" w:sz="4" w:space="0" w:color="auto"/>
              <w:left w:val="single" w:sz="4" w:space="0" w:color="auto"/>
              <w:bottom w:val="single" w:sz="4" w:space="0" w:color="auto"/>
              <w:right w:val="single" w:sz="4" w:space="0" w:color="auto"/>
            </w:tcBorders>
          </w:tcPr>
          <w:p w14:paraId="60A71A9B" w14:textId="77777777" w:rsidR="00D7570F" w:rsidRPr="00276E9B" w:rsidRDefault="00D7570F" w:rsidP="00A90E4C">
            <w:pPr>
              <w:pStyle w:val="TAL"/>
            </w:pPr>
          </w:p>
        </w:tc>
        <w:tc>
          <w:tcPr>
            <w:tcW w:w="1133" w:type="dxa"/>
            <w:tcBorders>
              <w:top w:val="single" w:sz="4" w:space="0" w:color="auto"/>
              <w:left w:val="single" w:sz="4" w:space="0" w:color="auto"/>
              <w:bottom w:val="single" w:sz="4" w:space="0" w:color="auto"/>
            </w:tcBorders>
          </w:tcPr>
          <w:p w14:paraId="05B49DAE" w14:textId="77777777" w:rsidR="00D7570F" w:rsidRPr="00276E9B" w:rsidRDefault="00D7570F" w:rsidP="00A90E4C">
            <w:pPr>
              <w:pStyle w:val="TAL"/>
            </w:pPr>
          </w:p>
        </w:tc>
      </w:tr>
      <w:tr w:rsidR="00D7570F" w:rsidRPr="00276E9B" w14:paraId="5BF102BB" w14:textId="77777777" w:rsidTr="00A90E4C">
        <w:tc>
          <w:tcPr>
            <w:tcW w:w="4535" w:type="dxa"/>
            <w:tcBorders>
              <w:top w:val="single" w:sz="4" w:space="0" w:color="auto"/>
              <w:bottom w:val="single" w:sz="4" w:space="0" w:color="auto"/>
              <w:right w:val="single" w:sz="4" w:space="0" w:color="auto"/>
            </w:tcBorders>
          </w:tcPr>
          <w:p w14:paraId="2E53D061" w14:textId="77777777" w:rsidR="00D7570F" w:rsidRPr="00276E9B" w:rsidRDefault="00D7570F" w:rsidP="00A90E4C">
            <w:pPr>
              <w:pStyle w:val="TAL"/>
              <w:rPr>
                <w:lang w:eastAsia="zh-CN"/>
              </w:rPr>
            </w:pPr>
            <w:r w:rsidRPr="00276E9B">
              <w:t xml:space="preserve">  systemInfoValueTag</w:t>
            </w:r>
            <w:r w:rsidRPr="00276E9B">
              <w:rPr>
                <w:lang w:eastAsia="zh-CN"/>
              </w:rPr>
              <w:t>-r15</w:t>
            </w:r>
          </w:p>
        </w:tc>
        <w:tc>
          <w:tcPr>
            <w:tcW w:w="2267" w:type="dxa"/>
            <w:tcBorders>
              <w:top w:val="single" w:sz="4" w:space="0" w:color="auto"/>
              <w:left w:val="single" w:sz="4" w:space="0" w:color="auto"/>
              <w:bottom w:val="single" w:sz="4" w:space="0" w:color="auto"/>
              <w:right w:val="single" w:sz="4" w:space="0" w:color="auto"/>
            </w:tcBorders>
          </w:tcPr>
          <w:p w14:paraId="606DEA16" w14:textId="77777777" w:rsidR="00D7570F" w:rsidRPr="00276E9B" w:rsidRDefault="00D7570F" w:rsidP="00A90E4C">
            <w:pPr>
              <w:pStyle w:val="TAL"/>
              <w:rPr>
                <w:lang w:eastAsia="zh-CN"/>
              </w:rPr>
            </w:pPr>
            <w:r w:rsidRPr="00276E9B">
              <w:rPr>
                <w:rFonts w:eastAsia="Batang"/>
                <w:color w:val="000000"/>
              </w:rPr>
              <w:t>The value is increased by 1</w:t>
            </w:r>
          </w:p>
        </w:tc>
        <w:tc>
          <w:tcPr>
            <w:tcW w:w="1700" w:type="dxa"/>
            <w:tcBorders>
              <w:top w:val="single" w:sz="4" w:space="0" w:color="auto"/>
              <w:left w:val="single" w:sz="4" w:space="0" w:color="auto"/>
              <w:bottom w:val="single" w:sz="4" w:space="0" w:color="auto"/>
              <w:right w:val="single" w:sz="4" w:space="0" w:color="auto"/>
            </w:tcBorders>
          </w:tcPr>
          <w:p w14:paraId="73BA2774" w14:textId="77777777" w:rsidR="00D7570F" w:rsidRPr="00276E9B" w:rsidRDefault="00D7570F" w:rsidP="00A90E4C">
            <w:pPr>
              <w:pStyle w:val="TAL"/>
            </w:pPr>
          </w:p>
        </w:tc>
        <w:tc>
          <w:tcPr>
            <w:tcW w:w="1133" w:type="dxa"/>
            <w:tcBorders>
              <w:top w:val="single" w:sz="4" w:space="0" w:color="auto"/>
              <w:left w:val="single" w:sz="4" w:space="0" w:color="auto"/>
              <w:bottom w:val="single" w:sz="4" w:space="0" w:color="auto"/>
            </w:tcBorders>
          </w:tcPr>
          <w:p w14:paraId="478888B2" w14:textId="77777777" w:rsidR="00D7570F" w:rsidRPr="00276E9B" w:rsidRDefault="00D7570F" w:rsidP="00A90E4C">
            <w:pPr>
              <w:pStyle w:val="TAL"/>
            </w:pPr>
          </w:p>
        </w:tc>
      </w:tr>
      <w:tr w:rsidR="00D7570F" w:rsidRPr="00276E9B" w14:paraId="23180F3F" w14:textId="77777777" w:rsidTr="00A90E4C">
        <w:tc>
          <w:tcPr>
            <w:tcW w:w="4535" w:type="dxa"/>
            <w:tcBorders>
              <w:top w:val="single" w:sz="4" w:space="0" w:color="auto"/>
              <w:bottom w:val="single" w:sz="4" w:space="0" w:color="auto"/>
              <w:right w:val="single" w:sz="4" w:space="0" w:color="auto"/>
            </w:tcBorders>
          </w:tcPr>
          <w:p w14:paraId="4802B99E" w14:textId="77777777" w:rsidR="00D7570F" w:rsidRPr="00276E9B" w:rsidRDefault="00D7570F" w:rsidP="00A90E4C">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2B97BBA4" w14:textId="77777777" w:rsidR="00D7570F" w:rsidRPr="00276E9B" w:rsidRDefault="00D7570F" w:rsidP="00A90E4C">
            <w:pPr>
              <w:pStyle w:val="TAL"/>
            </w:pPr>
          </w:p>
        </w:tc>
        <w:tc>
          <w:tcPr>
            <w:tcW w:w="1700" w:type="dxa"/>
            <w:tcBorders>
              <w:top w:val="single" w:sz="4" w:space="0" w:color="auto"/>
              <w:left w:val="single" w:sz="4" w:space="0" w:color="auto"/>
              <w:bottom w:val="single" w:sz="4" w:space="0" w:color="auto"/>
              <w:right w:val="single" w:sz="4" w:space="0" w:color="auto"/>
            </w:tcBorders>
          </w:tcPr>
          <w:p w14:paraId="770642DD" w14:textId="77777777" w:rsidR="00D7570F" w:rsidRPr="00276E9B" w:rsidRDefault="00D7570F" w:rsidP="00A90E4C">
            <w:pPr>
              <w:pStyle w:val="TAL"/>
            </w:pPr>
          </w:p>
        </w:tc>
        <w:tc>
          <w:tcPr>
            <w:tcW w:w="1133" w:type="dxa"/>
            <w:tcBorders>
              <w:top w:val="single" w:sz="4" w:space="0" w:color="auto"/>
              <w:left w:val="single" w:sz="4" w:space="0" w:color="auto"/>
              <w:bottom w:val="single" w:sz="4" w:space="0" w:color="auto"/>
            </w:tcBorders>
          </w:tcPr>
          <w:p w14:paraId="464012A5" w14:textId="77777777" w:rsidR="00D7570F" w:rsidRPr="00276E9B" w:rsidRDefault="00D7570F" w:rsidP="00A90E4C">
            <w:pPr>
              <w:pStyle w:val="TAL"/>
            </w:pPr>
          </w:p>
        </w:tc>
      </w:tr>
    </w:tbl>
    <w:p w14:paraId="6D0DAC6A" w14:textId="77777777" w:rsidR="009C5B82" w:rsidRPr="00276E9B" w:rsidRDefault="009C5B82" w:rsidP="009C5B82"/>
    <w:p w14:paraId="409C581E" w14:textId="77777777" w:rsidR="009C5B82" w:rsidRPr="00276E9B" w:rsidRDefault="009C5B82" w:rsidP="009C5B82">
      <w:pPr>
        <w:pStyle w:val="TH"/>
      </w:pPr>
      <w:r w:rsidRPr="00276E9B">
        <w:t xml:space="preserve">Table </w:t>
      </w:r>
      <w:r w:rsidRPr="00276E9B">
        <w:rPr>
          <w:lang w:eastAsia="zh-CN"/>
        </w:rPr>
        <w:t>22.2.4.</w:t>
      </w:r>
      <w:r w:rsidRPr="00276E9B">
        <w:t>3.3-</w:t>
      </w:r>
      <w:r w:rsidRPr="00276E9B">
        <w:rPr>
          <w:lang w:eastAsia="zh-CN"/>
        </w:rPr>
        <w:t>6</w:t>
      </w:r>
      <w:r w:rsidRPr="00276E9B">
        <w:t xml:space="preserve">: </w:t>
      </w:r>
      <w:r w:rsidRPr="00276E9B">
        <w:rPr>
          <w:i/>
          <w:iCs/>
        </w:rPr>
        <w:t>SystemInformationBlockType1</w:t>
      </w:r>
      <w:r w:rsidRPr="00276E9B">
        <w:rPr>
          <w:i/>
          <w:iCs/>
          <w:lang w:eastAsia="zh-CN"/>
        </w:rPr>
        <w:t>-NB</w:t>
      </w:r>
      <w:r w:rsidRPr="00276E9B">
        <w:t xml:space="preserve"> for </w:t>
      </w:r>
      <w:r w:rsidR="00A9220F" w:rsidRPr="00276E9B">
        <w:t xml:space="preserve">Ncell </w:t>
      </w:r>
      <w:r w:rsidRPr="00276E9B">
        <w:t xml:space="preserve">2 (step </w:t>
      </w:r>
      <w:r w:rsidRPr="00276E9B">
        <w:rPr>
          <w:lang w:eastAsia="zh-CN"/>
        </w:rPr>
        <w:t>21</w:t>
      </w:r>
      <w:r w:rsidRPr="00276E9B">
        <w:t xml:space="preserve">, Table </w:t>
      </w:r>
      <w:r w:rsidRPr="00276E9B">
        <w:rPr>
          <w:lang w:eastAsia="zh-CN"/>
        </w:rPr>
        <w:t>22.2.4.</w:t>
      </w:r>
      <w:r w:rsidRPr="00276E9B">
        <w:t>3.2-</w:t>
      </w:r>
      <w:r w:rsidRPr="00276E9B">
        <w:rPr>
          <w:lang w:eastAsia="zh-CN"/>
        </w:rPr>
        <w:t>2</w:t>
      </w:r>
      <w:r w:rsidRPr="00276E9B">
        <w:t>)</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9C5B82" w:rsidRPr="00276E9B" w14:paraId="521FC144" w14:textId="77777777" w:rsidTr="00687135">
        <w:tc>
          <w:tcPr>
            <w:tcW w:w="9635" w:type="dxa"/>
            <w:gridSpan w:val="4"/>
            <w:tcBorders>
              <w:top w:val="single" w:sz="4" w:space="0" w:color="auto"/>
              <w:bottom w:val="single" w:sz="4" w:space="0" w:color="auto"/>
            </w:tcBorders>
          </w:tcPr>
          <w:p w14:paraId="48ED493F" w14:textId="68A39296" w:rsidR="009C5B82" w:rsidRPr="00276E9B" w:rsidRDefault="009C5B82" w:rsidP="00687135">
            <w:pPr>
              <w:pStyle w:val="TAL"/>
            </w:pPr>
            <w:r w:rsidRPr="00276E9B">
              <w:t xml:space="preserve">Derivation Path: 36.508 </w:t>
            </w:r>
            <w:r w:rsidRPr="00276E9B">
              <w:rPr>
                <w:lang w:eastAsia="zh-CN"/>
              </w:rPr>
              <w:t xml:space="preserve">Table </w:t>
            </w:r>
            <w:r w:rsidR="00A9220F" w:rsidRPr="00276E9B">
              <w:rPr>
                <w:lang w:eastAsia="zh-CN"/>
              </w:rPr>
              <w:t>8.1.4</w:t>
            </w:r>
            <w:r w:rsidRPr="00276E9B">
              <w:rPr>
                <w:lang w:eastAsia="zh-CN"/>
              </w:rPr>
              <w:t>.3.2-3</w:t>
            </w:r>
          </w:p>
        </w:tc>
      </w:tr>
      <w:tr w:rsidR="009C5B82" w:rsidRPr="00276E9B" w14:paraId="16AF6B42" w14:textId="77777777" w:rsidTr="00687135">
        <w:tc>
          <w:tcPr>
            <w:tcW w:w="4535" w:type="dxa"/>
            <w:tcBorders>
              <w:top w:val="single" w:sz="4" w:space="0" w:color="auto"/>
              <w:bottom w:val="single" w:sz="4" w:space="0" w:color="auto"/>
              <w:right w:val="single" w:sz="4" w:space="0" w:color="auto"/>
            </w:tcBorders>
          </w:tcPr>
          <w:p w14:paraId="27461D34" w14:textId="77777777" w:rsidR="009C5B82" w:rsidRPr="00276E9B" w:rsidRDefault="009C5B82" w:rsidP="0068713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47DB2304" w14:textId="77777777" w:rsidR="009C5B82" w:rsidRPr="00276E9B" w:rsidRDefault="009C5B82" w:rsidP="00687135">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3CDB2319" w14:textId="77777777" w:rsidR="009C5B82" w:rsidRPr="00276E9B" w:rsidRDefault="009C5B82" w:rsidP="00687135">
            <w:pPr>
              <w:pStyle w:val="TAH"/>
            </w:pPr>
            <w:r w:rsidRPr="00276E9B">
              <w:t>Comment</w:t>
            </w:r>
          </w:p>
        </w:tc>
        <w:tc>
          <w:tcPr>
            <w:tcW w:w="1133" w:type="dxa"/>
            <w:tcBorders>
              <w:top w:val="single" w:sz="4" w:space="0" w:color="auto"/>
              <w:left w:val="single" w:sz="4" w:space="0" w:color="auto"/>
              <w:bottom w:val="single" w:sz="4" w:space="0" w:color="auto"/>
            </w:tcBorders>
          </w:tcPr>
          <w:p w14:paraId="3DDE5D55" w14:textId="77777777" w:rsidR="009C5B82" w:rsidRPr="00276E9B" w:rsidRDefault="009C5B82" w:rsidP="00687135">
            <w:pPr>
              <w:pStyle w:val="TAH"/>
            </w:pPr>
            <w:r w:rsidRPr="00276E9B">
              <w:t>Condition</w:t>
            </w:r>
          </w:p>
        </w:tc>
      </w:tr>
      <w:tr w:rsidR="009C5B82" w:rsidRPr="00276E9B" w14:paraId="7C9CB1AE" w14:textId="77777777" w:rsidTr="00687135">
        <w:tc>
          <w:tcPr>
            <w:tcW w:w="4535" w:type="dxa"/>
            <w:tcBorders>
              <w:top w:val="single" w:sz="4" w:space="0" w:color="auto"/>
              <w:bottom w:val="single" w:sz="4" w:space="0" w:color="auto"/>
              <w:right w:val="single" w:sz="4" w:space="0" w:color="auto"/>
            </w:tcBorders>
          </w:tcPr>
          <w:p w14:paraId="62B29399" w14:textId="663B65AC" w:rsidR="009C5B82" w:rsidRPr="00276E9B" w:rsidRDefault="009C5B82" w:rsidP="00687135">
            <w:pPr>
              <w:pStyle w:val="TAL"/>
            </w:pPr>
            <w:r w:rsidRPr="00276E9B">
              <w:t>SystemInformationBlockType1</w:t>
            </w:r>
            <w:r w:rsidRPr="00276E9B">
              <w:rPr>
                <w:lang w:eastAsia="zh-CN"/>
              </w:rPr>
              <w:t>-NB</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7D53F80"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4AF2196B"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44C60AE4" w14:textId="77777777" w:rsidR="009C5B82" w:rsidRPr="00276E9B" w:rsidRDefault="009C5B82" w:rsidP="00687135">
            <w:pPr>
              <w:pStyle w:val="TAL"/>
            </w:pPr>
          </w:p>
        </w:tc>
      </w:tr>
      <w:tr w:rsidR="009C5B82" w:rsidRPr="00276E9B" w14:paraId="0E0690D7" w14:textId="77777777" w:rsidTr="00687135">
        <w:tc>
          <w:tcPr>
            <w:tcW w:w="4535" w:type="dxa"/>
            <w:tcBorders>
              <w:top w:val="single" w:sz="4" w:space="0" w:color="auto"/>
              <w:bottom w:val="single" w:sz="4" w:space="0" w:color="auto"/>
              <w:right w:val="single" w:sz="4" w:space="0" w:color="auto"/>
            </w:tcBorders>
          </w:tcPr>
          <w:p w14:paraId="22594CC9" w14:textId="77777777" w:rsidR="009C5B82" w:rsidRPr="00276E9B" w:rsidRDefault="009C5B82" w:rsidP="00687135">
            <w:pPr>
              <w:pStyle w:val="TAL"/>
            </w:pPr>
            <w:r w:rsidRPr="00276E9B">
              <w:t xml:space="preserve">  cellAccessRelatedInfo</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6E37623"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6F38029D"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52C9426F" w14:textId="77777777" w:rsidR="009C5B82" w:rsidRPr="00276E9B" w:rsidRDefault="009C5B82" w:rsidP="00687135">
            <w:pPr>
              <w:pStyle w:val="TAL"/>
            </w:pPr>
          </w:p>
        </w:tc>
      </w:tr>
      <w:tr w:rsidR="009C5B82" w:rsidRPr="00276E9B" w14:paraId="40DF3C95" w14:textId="77777777" w:rsidTr="00687135">
        <w:tc>
          <w:tcPr>
            <w:tcW w:w="4535" w:type="dxa"/>
            <w:tcBorders>
              <w:top w:val="single" w:sz="4" w:space="0" w:color="auto"/>
              <w:bottom w:val="single" w:sz="4" w:space="0" w:color="auto"/>
              <w:right w:val="single" w:sz="4" w:space="0" w:color="auto"/>
            </w:tcBorders>
          </w:tcPr>
          <w:p w14:paraId="2CEF4CE4" w14:textId="77777777" w:rsidR="009C5B82" w:rsidRPr="00276E9B" w:rsidRDefault="009C5B82" w:rsidP="00687135">
            <w:pPr>
              <w:pStyle w:val="TAL"/>
              <w:rPr>
                <w:lang w:eastAsia="zh-CN"/>
              </w:rPr>
            </w:pPr>
            <w:r w:rsidRPr="00276E9B">
              <w:t xml:space="preserve">    cellBarred</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736596EC" w14:textId="77777777" w:rsidR="009C5B82" w:rsidRPr="00276E9B" w:rsidRDefault="009C5B82" w:rsidP="00687135">
            <w:pPr>
              <w:pStyle w:val="TAL"/>
            </w:pPr>
            <w:r w:rsidRPr="00276E9B">
              <w:t>barred</w:t>
            </w:r>
          </w:p>
        </w:tc>
        <w:tc>
          <w:tcPr>
            <w:tcW w:w="1700" w:type="dxa"/>
            <w:tcBorders>
              <w:top w:val="single" w:sz="4" w:space="0" w:color="auto"/>
              <w:left w:val="single" w:sz="4" w:space="0" w:color="auto"/>
              <w:bottom w:val="single" w:sz="4" w:space="0" w:color="auto"/>
              <w:right w:val="single" w:sz="4" w:space="0" w:color="auto"/>
            </w:tcBorders>
          </w:tcPr>
          <w:p w14:paraId="1B5BE29C"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2F112C5A" w14:textId="77777777" w:rsidR="009C5B82" w:rsidRPr="00276E9B" w:rsidRDefault="009C5B82" w:rsidP="00687135">
            <w:pPr>
              <w:pStyle w:val="TAL"/>
            </w:pPr>
          </w:p>
        </w:tc>
      </w:tr>
      <w:tr w:rsidR="009C5B82" w:rsidRPr="00276E9B" w14:paraId="71CB663F" w14:textId="77777777" w:rsidTr="00687135">
        <w:tc>
          <w:tcPr>
            <w:tcW w:w="4535" w:type="dxa"/>
            <w:tcBorders>
              <w:top w:val="single" w:sz="4" w:space="0" w:color="auto"/>
              <w:bottom w:val="single" w:sz="4" w:space="0" w:color="auto"/>
              <w:right w:val="single" w:sz="4" w:space="0" w:color="auto"/>
            </w:tcBorders>
          </w:tcPr>
          <w:p w14:paraId="4F23E955" w14:textId="77777777" w:rsidR="009C5B82" w:rsidRPr="00276E9B" w:rsidRDefault="009C5B82" w:rsidP="00687135">
            <w:pPr>
              <w:pStyle w:val="TAL"/>
              <w:rPr>
                <w:lang w:eastAsia="zh-CN"/>
              </w:rPr>
            </w:pPr>
            <w:r w:rsidRPr="00276E9B">
              <w:t xml:space="preserve">    intraFreqReselectio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2FBB4D7A" w14:textId="77777777" w:rsidR="009C5B82" w:rsidRPr="00276E9B" w:rsidRDefault="009C5B82" w:rsidP="00687135">
            <w:pPr>
              <w:pStyle w:val="TAL"/>
            </w:pPr>
            <w:r w:rsidRPr="00276E9B">
              <w:t>allowed</w:t>
            </w:r>
          </w:p>
        </w:tc>
        <w:tc>
          <w:tcPr>
            <w:tcW w:w="1700" w:type="dxa"/>
            <w:tcBorders>
              <w:top w:val="single" w:sz="4" w:space="0" w:color="auto"/>
              <w:left w:val="single" w:sz="4" w:space="0" w:color="auto"/>
              <w:bottom w:val="single" w:sz="4" w:space="0" w:color="auto"/>
              <w:right w:val="single" w:sz="4" w:space="0" w:color="auto"/>
            </w:tcBorders>
          </w:tcPr>
          <w:p w14:paraId="3F9814DE"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4865506E" w14:textId="77777777" w:rsidR="009C5B82" w:rsidRPr="00276E9B" w:rsidRDefault="009C5B82" w:rsidP="00687135">
            <w:pPr>
              <w:pStyle w:val="TAL"/>
            </w:pPr>
          </w:p>
        </w:tc>
      </w:tr>
      <w:tr w:rsidR="009C5B82" w:rsidRPr="00276E9B" w14:paraId="0627513B" w14:textId="77777777" w:rsidTr="00687135">
        <w:tc>
          <w:tcPr>
            <w:tcW w:w="4535" w:type="dxa"/>
            <w:tcBorders>
              <w:top w:val="single" w:sz="4" w:space="0" w:color="auto"/>
              <w:bottom w:val="single" w:sz="4" w:space="0" w:color="auto"/>
              <w:right w:val="single" w:sz="4" w:space="0" w:color="auto"/>
            </w:tcBorders>
          </w:tcPr>
          <w:p w14:paraId="231E7A5F" w14:textId="77777777" w:rsidR="009C5B82" w:rsidRPr="00276E9B" w:rsidRDefault="009C5B82" w:rsidP="0068713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63494F2C"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0E6F41D3"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5D3CF246" w14:textId="77777777" w:rsidR="009C5B82" w:rsidRPr="00276E9B" w:rsidRDefault="009C5B82" w:rsidP="00687135">
            <w:pPr>
              <w:pStyle w:val="TAL"/>
            </w:pPr>
          </w:p>
        </w:tc>
      </w:tr>
      <w:tr w:rsidR="009C5B82" w:rsidRPr="00276E9B" w14:paraId="02A098D5" w14:textId="77777777" w:rsidTr="00687135">
        <w:tc>
          <w:tcPr>
            <w:tcW w:w="4535" w:type="dxa"/>
            <w:tcBorders>
              <w:top w:val="single" w:sz="4" w:space="0" w:color="auto"/>
              <w:bottom w:val="single" w:sz="4" w:space="0" w:color="auto"/>
              <w:right w:val="single" w:sz="4" w:space="0" w:color="auto"/>
            </w:tcBorders>
          </w:tcPr>
          <w:p w14:paraId="2D640A31" w14:textId="77777777" w:rsidR="009C5B82" w:rsidRPr="00276E9B" w:rsidRDefault="009C5B82" w:rsidP="0068713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71E7D7C2"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664D2523" w14:textId="77777777" w:rsidR="009C5B82" w:rsidRPr="00276E9B" w:rsidRDefault="009C5B82" w:rsidP="00687135">
            <w:pPr>
              <w:pStyle w:val="TAL"/>
            </w:pPr>
          </w:p>
        </w:tc>
        <w:tc>
          <w:tcPr>
            <w:tcW w:w="1133" w:type="dxa"/>
            <w:tcBorders>
              <w:top w:val="single" w:sz="4" w:space="0" w:color="auto"/>
              <w:left w:val="single" w:sz="4" w:space="0" w:color="auto"/>
              <w:bottom w:val="single" w:sz="4" w:space="0" w:color="auto"/>
            </w:tcBorders>
          </w:tcPr>
          <w:p w14:paraId="38968CB4" w14:textId="77777777" w:rsidR="009C5B82" w:rsidRPr="00276E9B" w:rsidRDefault="009C5B82" w:rsidP="00687135">
            <w:pPr>
              <w:pStyle w:val="TAL"/>
            </w:pPr>
          </w:p>
        </w:tc>
      </w:tr>
    </w:tbl>
    <w:p w14:paraId="33598851" w14:textId="77777777" w:rsidR="00BA2040" w:rsidRPr="00276E9B" w:rsidRDefault="00BA2040" w:rsidP="00DD0883"/>
    <w:p w14:paraId="4BDB90FE" w14:textId="56FC97D4" w:rsidR="00BA2040" w:rsidRPr="00276E9B" w:rsidRDefault="00BA2040" w:rsidP="00BA2040">
      <w:pPr>
        <w:pStyle w:val="TH"/>
      </w:pPr>
      <w:r w:rsidRPr="00276E9B">
        <w:lastRenderedPageBreak/>
        <w:t xml:space="preserve">Table </w:t>
      </w:r>
      <w:r w:rsidRPr="00276E9B">
        <w:rPr>
          <w:lang w:eastAsia="zh-CN"/>
        </w:rPr>
        <w:t>22.2.4.</w:t>
      </w:r>
      <w:r w:rsidRPr="00276E9B">
        <w:t>3.3-</w:t>
      </w:r>
      <w:r w:rsidRPr="00276E9B">
        <w:rPr>
          <w:lang w:eastAsia="zh-CN"/>
        </w:rPr>
        <w:t>6A</w:t>
      </w:r>
      <w:r w:rsidRPr="00276E9B">
        <w:t xml:space="preserve">: </w:t>
      </w:r>
      <w:r w:rsidRPr="00276E9B">
        <w:rPr>
          <w:i/>
          <w:iCs/>
        </w:rPr>
        <w:t>SystemInformationBlockType1</w:t>
      </w:r>
      <w:r w:rsidRPr="00276E9B">
        <w:rPr>
          <w:i/>
          <w:iCs/>
          <w:lang w:eastAsia="zh-CN"/>
        </w:rPr>
        <w:t>-NB</w:t>
      </w:r>
      <w:r w:rsidRPr="00276E9B">
        <w:t xml:space="preserve"> for Ncell 2 (step </w:t>
      </w:r>
      <w:r w:rsidRPr="00276E9B">
        <w:rPr>
          <w:lang w:eastAsia="zh-CN"/>
        </w:rPr>
        <w:t xml:space="preserve">21 </w:t>
      </w:r>
      <w:r w:rsidRPr="00276E9B">
        <w:t xml:space="preserve">under NTN, Table </w:t>
      </w:r>
      <w:r w:rsidRPr="00276E9B">
        <w:rPr>
          <w:lang w:eastAsia="zh-CN"/>
        </w:rPr>
        <w:t>22.2.4.</w:t>
      </w:r>
      <w:r w:rsidRPr="00276E9B">
        <w:t>3.2-</w:t>
      </w:r>
      <w:r w:rsidRPr="00276E9B">
        <w:rPr>
          <w:lang w:eastAsia="zh-CN"/>
        </w:rPr>
        <w:t>2</w:t>
      </w:r>
      <w:r w:rsidRPr="00276E9B">
        <w:t>)</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BA2040" w:rsidRPr="00276E9B" w14:paraId="24567854" w14:textId="77777777" w:rsidTr="00D211FF">
        <w:tc>
          <w:tcPr>
            <w:tcW w:w="9635" w:type="dxa"/>
            <w:gridSpan w:val="4"/>
            <w:tcBorders>
              <w:top w:val="single" w:sz="4" w:space="0" w:color="auto"/>
              <w:bottom w:val="single" w:sz="4" w:space="0" w:color="auto"/>
            </w:tcBorders>
          </w:tcPr>
          <w:p w14:paraId="41563C5C" w14:textId="77777777" w:rsidR="00BA2040" w:rsidRPr="00276E9B" w:rsidRDefault="00BA2040" w:rsidP="00D211FF">
            <w:pPr>
              <w:pStyle w:val="TAL"/>
            </w:pPr>
            <w:r w:rsidRPr="00276E9B">
              <w:t xml:space="preserve">Derivation Path: 36.508 </w:t>
            </w:r>
            <w:r w:rsidRPr="00276E9B">
              <w:rPr>
                <w:lang w:eastAsia="zh-CN"/>
              </w:rPr>
              <w:t>Table 8.1.4.3.2-3 with condition NTN</w:t>
            </w:r>
          </w:p>
        </w:tc>
      </w:tr>
      <w:tr w:rsidR="00BA2040" w:rsidRPr="00276E9B" w14:paraId="55F5C9B6" w14:textId="77777777" w:rsidTr="00D211FF">
        <w:tc>
          <w:tcPr>
            <w:tcW w:w="4535" w:type="dxa"/>
            <w:tcBorders>
              <w:top w:val="single" w:sz="4" w:space="0" w:color="auto"/>
              <w:bottom w:val="single" w:sz="4" w:space="0" w:color="auto"/>
              <w:right w:val="single" w:sz="4" w:space="0" w:color="auto"/>
            </w:tcBorders>
          </w:tcPr>
          <w:p w14:paraId="2452FF5E" w14:textId="77777777" w:rsidR="00BA2040" w:rsidRPr="00276E9B" w:rsidRDefault="00BA2040" w:rsidP="00D211FF">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1F1B6C40" w14:textId="77777777" w:rsidR="00BA2040" w:rsidRPr="00276E9B" w:rsidRDefault="00BA2040" w:rsidP="00D211FF">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A14A871" w14:textId="77777777" w:rsidR="00BA2040" w:rsidRPr="00276E9B" w:rsidRDefault="00BA2040" w:rsidP="00D211FF">
            <w:pPr>
              <w:pStyle w:val="TAH"/>
            </w:pPr>
            <w:r w:rsidRPr="00276E9B">
              <w:t>Comment</w:t>
            </w:r>
          </w:p>
        </w:tc>
        <w:tc>
          <w:tcPr>
            <w:tcW w:w="1133" w:type="dxa"/>
            <w:tcBorders>
              <w:top w:val="single" w:sz="4" w:space="0" w:color="auto"/>
              <w:left w:val="single" w:sz="4" w:space="0" w:color="auto"/>
              <w:bottom w:val="single" w:sz="4" w:space="0" w:color="auto"/>
            </w:tcBorders>
          </w:tcPr>
          <w:p w14:paraId="058EE50D" w14:textId="77777777" w:rsidR="00BA2040" w:rsidRPr="00276E9B" w:rsidRDefault="00BA2040" w:rsidP="00D211FF">
            <w:pPr>
              <w:pStyle w:val="TAH"/>
            </w:pPr>
            <w:r w:rsidRPr="00276E9B">
              <w:t>Condition</w:t>
            </w:r>
          </w:p>
        </w:tc>
      </w:tr>
      <w:tr w:rsidR="00BA2040" w:rsidRPr="00276E9B" w14:paraId="4BC0980F" w14:textId="77777777" w:rsidTr="00D211FF">
        <w:tc>
          <w:tcPr>
            <w:tcW w:w="4535" w:type="dxa"/>
            <w:tcBorders>
              <w:top w:val="single" w:sz="4" w:space="0" w:color="auto"/>
              <w:bottom w:val="single" w:sz="4" w:space="0" w:color="auto"/>
              <w:right w:val="single" w:sz="4" w:space="0" w:color="auto"/>
            </w:tcBorders>
          </w:tcPr>
          <w:p w14:paraId="5148287A" w14:textId="77777777" w:rsidR="00BA2040" w:rsidRPr="00276E9B" w:rsidRDefault="00BA2040" w:rsidP="00D211FF">
            <w:pPr>
              <w:pStyle w:val="TAL"/>
            </w:pPr>
            <w:r w:rsidRPr="00276E9B">
              <w:t>SystemInformationBlockType1</w:t>
            </w:r>
            <w:r w:rsidRPr="00276E9B">
              <w:rPr>
                <w:lang w:eastAsia="zh-CN"/>
              </w:rPr>
              <w:t>-NB</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845B699"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057AE31A"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566715EA" w14:textId="77777777" w:rsidR="00BA2040" w:rsidRPr="00276E9B" w:rsidRDefault="00BA2040" w:rsidP="00D211FF">
            <w:pPr>
              <w:pStyle w:val="TAL"/>
            </w:pPr>
          </w:p>
        </w:tc>
      </w:tr>
      <w:tr w:rsidR="00BA2040" w:rsidRPr="00276E9B" w14:paraId="24EB62A7" w14:textId="77777777" w:rsidTr="00D211FF">
        <w:tc>
          <w:tcPr>
            <w:tcW w:w="4535" w:type="dxa"/>
            <w:tcBorders>
              <w:top w:val="single" w:sz="4" w:space="0" w:color="auto"/>
              <w:bottom w:val="single" w:sz="4" w:space="0" w:color="auto"/>
              <w:right w:val="single" w:sz="4" w:space="0" w:color="auto"/>
            </w:tcBorders>
          </w:tcPr>
          <w:p w14:paraId="3696606D" w14:textId="77777777" w:rsidR="00BA2040" w:rsidRPr="00276E9B" w:rsidRDefault="00BA2040" w:rsidP="00D211FF">
            <w:pPr>
              <w:pStyle w:val="TAL"/>
            </w:pPr>
            <w:r w:rsidRPr="00276E9B">
              <w:t xml:space="preserve">  cellAccessRelatedInfo</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1FDFB6E"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47A38FE4"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68D3EB01" w14:textId="77777777" w:rsidR="00BA2040" w:rsidRPr="00276E9B" w:rsidRDefault="00BA2040" w:rsidP="00D211FF">
            <w:pPr>
              <w:pStyle w:val="TAL"/>
            </w:pPr>
          </w:p>
        </w:tc>
      </w:tr>
      <w:tr w:rsidR="00BA2040" w:rsidRPr="00276E9B" w14:paraId="3F2E97AE" w14:textId="77777777" w:rsidTr="00D211FF">
        <w:tc>
          <w:tcPr>
            <w:tcW w:w="4535" w:type="dxa"/>
            <w:tcBorders>
              <w:top w:val="single" w:sz="4" w:space="0" w:color="auto"/>
              <w:bottom w:val="single" w:sz="4" w:space="0" w:color="auto"/>
              <w:right w:val="single" w:sz="4" w:space="0" w:color="auto"/>
            </w:tcBorders>
          </w:tcPr>
          <w:p w14:paraId="7534599C" w14:textId="77777777" w:rsidR="00BA2040" w:rsidRPr="00276E9B" w:rsidRDefault="00BA2040" w:rsidP="00D211FF">
            <w:pPr>
              <w:pStyle w:val="TAL"/>
              <w:rPr>
                <w:lang w:eastAsia="zh-CN"/>
              </w:rPr>
            </w:pPr>
            <w:r w:rsidRPr="00276E9B">
              <w:t xml:space="preserve">    cellBarred</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745EB7AB" w14:textId="77777777" w:rsidR="00BA2040" w:rsidRPr="00276E9B" w:rsidRDefault="00BA2040" w:rsidP="00D211FF">
            <w:pPr>
              <w:pStyle w:val="TAL"/>
            </w:pPr>
            <w:r w:rsidRPr="00276E9B">
              <w:t>barred</w:t>
            </w:r>
          </w:p>
        </w:tc>
        <w:tc>
          <w:tcPr>
            <w:tcW w:w="1700" w:type="dxa"/>
            <w:tcBorders>
              <w:top w:val="single" w:sz="4" w:space="0" w:color="auto"/>
              <w:left w:val="single" w:sz="4" w:space="0" w:color="auto"/>
              <w:bottom w:val="single" w:sz="4" w:space="0" w:color="auto"/>
              <w:right w:val="single" w:sz="4" w:space="0" w:color="auto"/>
            </w:tcBorders>
          </w:tcPr>
          <w:p w14:paraId="70B92104"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09348713" w14:textId="77777777" w:rsidR="00BA2040" w:rsidRPr="00276E9B" w:rsidRDefault="00BA2040" w:rsidP="00D211FF">
            <w:pPr>
              <w:pStyle w:val="TAL"/>
            </w:pPr>
          </w:p>
        </w:tc>
      </w:tr>
      <w:tr w:rsidR="00BA2040" w:rsidRPr="00276E9B" w14:paraId="2776CB53" w14:textId="77777777" w:rsidTr="00D211FF">
        <w:tc>
          <w:tcPr>
            <w:tcW w:w="4535" w:type="dxa"/>
            <w:tcBorders>
              <w:top w:val="single" w:sz="4" w:space="0" w:color="auto"/>
              <w:bottom w:val="single" w:sz="4" w:space="0" w:color="auto"/>
              <w:right w:val="single" w:sz="4" w:space="0" w:color="auto"/>
            </w:tcBorders>
          </w:tcPr>
          <w:p w14:paraId="797DB564" w14:textId="77777777" w:rsidR="00BA2040" w:rsidRPr="00276E9B" w:rsidRDefault="00BA2040" w:rsidP="00D211FF">
            <w:pPr>
              <w:pStyle w:val="TAL"/>
              <w:rPr>
                <w:lang w:eastAsia="zh-CN"/>
              </w:rPr>
            </w:pPr>
            <w:r w:rsidRPr="00276E9B">
              <w:t xml:space="preserve">    intraFreqReselectio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66A4AC98" w14:textId="77777777" w:rsidR="00BA2040" w:rsidRPr="00276E9B" w:rsidRDefault="00BA2040" w:rsidP="00D211FF">
            <w:pPr>
              <w:pStyle w:val="TAL"/>
            </w:pPr>
            <w:r w:rsidRPr="00276E9B">
              <w:t>allowed</w:t>
            </w:r>
          </w:p>
        </w:tc>
        <w:tc>
          <w:tcPr>
            <w:tcW w:w="1700" w:type="dxa"/>
            <w:tcBorders>
              <w:top w:val="single" w:sz="4" w:space="0" w:color="auto"/>
              <w:left w:val="single" w:sz="4" w:space="0" w:color="auto"/>
              <w:bottom w:val="single" w:sz="4" w:space="0" w:color="auto"/>
              <w:right w:val="single" w:sz="4" w:space="0" w:color="auto"/>
            </w:tcBorders>
          </w:tcPr>
          <w:p w14:paraId="567E3961"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436C293C" w14:textId="77777777" w:rsidR="00BA2040" w:rsidRPr="00276E9B" w:rsidRDefault="00BA2040" w:rsidP="00D211FF">
            <w:pPr>
              <w:pStyle w:val="TAL"/>
            </w:pPr>
          </w:p>
        </w:tc>
      </w:tr>
      <w:tr w:rsidR="00BA2040" w:rsidRPr="00276E9B" w14:paraId="20E58592" w14:textId="77777777" w:rsidTr="00D211FF">
        <w:tc>
          <w:tcPr>
            <w:tcW w:w="4535" w:type="dxa"/>
            <w:tcBorders>
              <w:top w:val="single" w:sz="4" w:space="0" w:color="auto"/>
              <w:bottom w:val="single" w:sz="4" w:space="0" w:color="auto"/>
              <w:right w:val="single" w:sz="4" w:space="0" w:color="auto"/>
            </w:tcBorders>
          </w:tcPr>
          <w:p w14:paraId="1362F18B" w14:textId="77777777" w:rsidR="00BA2040" w:rsidRPr="00276E9B" w:rsidRDefault="00BA2040" w:rsidP="00D211FF">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55D9126C"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03A4AA88"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5F2EC918" w14:textId="77777777" w:rsidR="00BA2040" w:rsidRPr="00276E9B" w:rsidRDefault="00BA2040" w:rsidP="00D211FF">
            <w:pPr>
              <w:pStyle w:val="TAL"/>
            </w:pPr>
          </w:p>
        </w:tc>
      </w:tr>
      <w:tr w:rsidR="00BA2040" w:rsidRPr="00276E9B" w14:paraId="4A7D87E5" w14:textId="77777777" w:rsidTr="00D211FF">
        <w:tc>
          <w:tcPr>
            <w:tcW w:w="4535" w:type="dxa"/>
            <w:tcBorders>
              <w:top w:val="single" w:sz="4" w:space="0" w:color="auto"/>
              <w:bottom w:val="single" w:sz="4" w:space="0" w:color="auto"/>
              <w:right w:val="single" w:sz="4" w:space="0" w:color="auto"/>
            </w:tcBorders>
          </w:tcPr>
          <w:p w14:paraId="20420270" w14:textId="77777777" w:rsidR="00BA2040" w:rsidRPr="00276E9B" w:rsidRDefault="00BA2040" w:rsidP="00D211FF">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F6458B5"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67ABDF4F" w14:textId="77777777" w:rsidR="00BA2040" w:rsidRPr="00276E9B" w:rsidRDefault="00BA2040" w:rsidP="00D211FF">
            <w:pPr>
              <w:pStyle w:val="TAL"/>
            </w:pPr>
            <w:r w:rsidRPr="00276E9B">
              <w:t>SystemInformationBlockType1-NB-v1350</w:t>
            </w:r>
          </w:p>
        </w:tc>
        <w:tc>
          <w:tcPr>
            <w:tcW w:w="1133" w:type="dxa"/>
            <w:tcBorders>
              <w:top w:val="single" w:sz="4" w:space="0" w:color="auto"/>
              <w:left w:val="single" w:sz="4" w:space="0" w:color="auto"/>
              <w:bottom w:val="single" w:sz="4" w:space="0" w:color="auto"/>
            </w:tcBorders>
          </w:tcPr>
          <w:p w14:paraId="47A2C572" w14:textId="77777777" w:rsidR="00BA2040" w:rsidRPr="00276E9B" w:rsidRDefault="00BA2040" w:rsidP="00D211FF">
            <w:pPr>
              <w:pStyle w:val="TAL"/>
            </w:pPr>
          </w:p>
        </w:tc>
      </w:tr>
      <w:tr w:rsidR="00BA2040" w:rsidRPr="00276E9B" w14:paraId="03A815A4" w14:textId="77777777" w:rsidTr="00D211FF">
        <w:tc>
          <w:tcPr>
            <w:tcW w:w="4535" w:type="dxa"/>
            <w:tcBorders>
              <w:top w:val="single" w:sz="4" w:space="0" w:color="auto"/>
              <w:bottom w:val="single" w:sz="4" w:space="0" w:color="auto"/>
              <w:right w:val="single" w:sz="4" w:space="0" w:color="auto"/>
            </w:tcBorders>
          </w:tcPr>
          <w:p w14:paraId="4CD34218" w14:textId="77777777" w:rsidR="00BA2040" w:rsidRPr="00276E9B" w:rsidRDefault="00BA2040" w:rsidP="00D211FF">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F9B6DC1"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68CE798D" w14:textId="77777777" w:rsidR="00BA2040" w:rsidRPr="00276E9B" w:rsidRDefault="00BA2040" w:rsidP="00D211FF">
            <w:pPr>
              <w:pStyle w:val="TAL"/>
            </w:pPr>
            <w:r w:rsidRPr="00276E9B">
              <w:t>SystemInformationBlockType1-NB-v1430</w:t>
            </w:r>
          </w:p>
        </w:tc>
        <w:tc>
          <w:tcPr>
            <w:tcW w:w="1133" w:type="dxa"/>
            <w:tcBorders>
              <w:top w:val="single" w:sz="4" w:space="0" w:color="auto"/>
              <w:left w:val="single" w:sz="4" w:space="0" w:color="auto"/>
              <w:bottom w:val="single" w:sz="4" w:space="0" w:color="auto"/>
            </w:tcBorders>
          </w:tcPr>
          <w:p w14:paraId="5419FA67" w14:textId="77777777" w:rsidR="00BA2040" w:rsidRPr="00276E9B" w:rsidRDefault="00BA2040" w:rsidP="00D211FF">
            <w:pPr>
              <w:pStyle w:val="TAL"/>
            </w:pPr>
          </w:p>
        </w:tc>
      </w:tr>
      <w:tr w:rsidR="00BA2040" w:rsidRPr="00276E9B" w14:paraId="46E80F1F" w14:textId="77777777" w:rsidTr="00D211FF">
        <w:tc>
          <w:tcPr>
            <w:tcW w:w="4535" w:type="dxa"/>
            <w:tcBorders>
              <w:top w:val="single" w:sz="4" w:space="0" w:color="auto"/>
              <w:bottom w:val="single" w:sz="4" w:space="0" w:color="auto"/>
              <w:right w:val="single" w:sz="4" w:space="0" w:color="auto"/>
            </w:tcBorders>
          </w:tcPr>
          <w:p w14:paraId="6252EE59" w14:textId="77777777" w:rsidR="00BA2040" w:rsidRPr="00276E9B" w:rsidRDefault="00BA2040" w:rsidP="00D211FF">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28EA7E6"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55CBD4AE" w14:textId="77777777" w:rsidR="00BA2040" w:rsidRPr="00276E9B" w:rsidRDefault="00BA2040" w:rsidP="00D211FF">
            <w:pPr>
              <w:pStyle w:val="TAL"/>
            </w:pPr>
            <w:r w:rsidRPr="00276E9B">
              <w:t>SystemInformationBlockType1-NB-v1450</w:t>
            </w:r>
          </w:p>
        </w:tc>
        <w:tc>
          <w:tcPr>
            <w:tcW w:w="1133" w:type="dxa"/>
            <w:tcBorders>
              <w:top w:val="single" w:sz="4" w:space="0" w:color="auto"/>
              <w:left w:val="single" w:sz="4" w:space="0" w:color="auto"/>
              <w:bottom w:val="single" w:sz="4" w:space="0" w:color="auto"/>
            </w:tcBorders>
          </w:tcPr>
          <w:p w14:paraId="07AB04E9" w14:textId="77777777" w:rsidR="00BA2040" w:rsidRPr="00276E9B" w:rsidRDefault="00BA2040" w:rsidP="00D211FF">
            <w:pPr>
              <w:pStyle w:val="TAL"/>
            </w:pPr>
          </w:p>
        </w:tc>
      </w:tr>
      <w:tr w:rsidR="00BA2040" w:rsidRPr="00276E9B" w14:paraId="4F9B0B72" w14:textId="77777777" w:rsidTr="00D211FF">
        <w:tc>
          <w:tcPr>
            <w:tcW w:w="4535" w:type="dxa"/>
            <w:tcBorders>
              <w:top w:val="single" w:sz="4" w:space="0" w:color="auto"/>
              <w:bottom w:val="single" w:sz="4" w:space="0" w:color="auto"/>
              <w:right w:val="single" w:sz="4" w:space="0" w:color="auto"/>
            </w:tcBorders>
          </w:tcPr>
          <w:p w14:paraId="4F99061B" w14:textId="77777777" w:rsidR="00BA2040" w:rsidRPr="00276E9B" w:rsidRDefault="00BA2040" w:rsidP="00D211FF">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C8C1E96"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667E4618" w14:textId="77777777" w:rsidR="00BA2040" w:rsidRPr="00276E9B" w:rsidRDefault="00BA2040" w:rsidP="00D211FF">
            <w:pPr>
              <w:pStyle w:val="TAL"/>
            </w:pPr>
            <w:r w:rsidRPr="00276E9B">
              <w:t>SystemInformationBlockType1-NB-v1530</w:t>
            </w:r>
          </w:p>
        </w:tc>
        <w:tc>
          <w:tcPr>
            <w:tcW w:w="1133" w:type="dxa"/>
            <w:tcBorders>
              <w:top w:val="single" w:sz="4" w:space="0" w:color="auto"/>
              <w:left w:val="single" w:sz="4" w:space="0" w:color="auto"/>
              <w:bottom w:val="single" w:sz="4" w:space="0" w:color="auto"/>
            </w:tcBorders>
          </w:tcPr>
          <w:p w14:paraId="1553EC40" w14:textId="77777777" w:rsidR="00BA2040" w:rsidRPr="00276E9B" w:rsidRDefault="00BA2040" w:rsidP="00D211FF">
            <w:pPr>
              <w:pStyle w:val="TAL"/>
            </w:pPr>
          </w:p>
        </w:tc>
      </w:tr>
      <w:tr w:rsidR="00BA2040" w:rsidRPr="00276E9B" w14:paraId="06683E4F" w14:textId="77777777" w:rsidTr="00D211FF">
        <w:tc>
          <w:tcPr>
            <w:tcW w:w="4535" w:type="dxa"/>
            <w:tcBorders>
              <w:top w:val="single" w:sz="4" w:space="0" w:color="auto"/>
              <w:bottom w:val="single" w:sz="4" w:space="0" w:color="auto"/>
              <w:right w:val="single" w:sz="4" w:space="0" w:color="auto"/>
            </w:tcBorders>
          </w:tcPr>
          <w:p w14:paraId="0A12F719" w14:textId="77777777" w:rsidR="00BA2040" w:rsidRPr="00276E9B" w:rsidRDefault="00BA2040" w:rsidP="00D211FF">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49E3607"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148B6A03" w14:textId="77777777" w:rsidR="00BA2040" w:rsidRPr="00276E9B" w:rsidRDefault="00BA2040" w:rsidP="00D211FF">
            <w:pPr>
              <w:pStyle w:val="TAL"/>
            </w:pPr>
            <w:r w:rsidRPr="00276E9B">
              <w:t>SystemInformationBlockType1-NB-v1610</w:t>
            </w:r>
          </w:p>
        </w:tc>
        <w:tc>
          <w:tcPr>
            <w:tcW w:w="1133" w:type="dxa"/>
            <w:tcBorders>
              <w:top w:val="single" w:sz="4" w:space="0" w:color="auto"/>
              <w:left w:val="single" w:sz="4" w:space="0" w:color="auto"/>
              <w:bottom w:val="single" w:sz="4" w:space="0" w:color="auto"/>
            </w:tcBorders>
          </w:tcPr>
          <w:p w14:paraId="436EA2CC" w14:textId="77777777" w:rsidR="00BA2040" w:rsidRPr="00276E9B" w:rsidRDefault="00BA2040" w:rsidP="00D211FF">
            <w:pPr>
              <w:pStyle w:val="TAL"/>
            </w:pPr>
          </w:p>
        </w:tc>
      </w:tr>
      <w:tr w:rsidR="00BA2040" w:rsidRPr="00276E9B" w14:paraId="44AE8283" w14:textId="77777777" w:rsidTr="00D211FF">
        <w:tc>
          <w:tcPr>
            <w:tcW w:w="4535" w:type="dxa"/>
            <w:tcBorders>
              <w:top w:val="single" w:sz="4" w:space="0" w:color="auto"/>
              <w:bottom w:val="single" w:sz="4" w:space="0" w:color="auto"/>
              <w:right w:val="single" w:sz="4" w:space="0" w:color="auto"/>
            </w:tcBorders>
          </w:tcPr>
          <w:p w14:paraId="682B1A23" w14:textId="77777777" w:rsidR="00BA2040" w:rsidRPr="00276E9B" w:rsidRDefault="00BA2040" w:rsidP="00D211FF">
            <w:pPr>
              <w:pStyle w:val="TAL"/>
            </w:pPr>
            <w:r w:rsidRPr="00276E9B">
              <w:rPr>
                <w:lang w:eastAsia="zh-CN"/>
              </w:rPr>
              <w:t xml:space="preserve">            </w:t>
            </w:r>
            <w:r w:rsidRPr="00276E9B">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896AED1"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27BD7CAA" w14:textId="77777777" w:rsidR="00BA2040" w:rsidRPr="00276E9B" w:rsidRDefault="00BA2040" w:rsidP="00D211FF">
            <w:pPr>
              <w:pStyle w:val="TAL"/>
            </w:pPr>
            <w:r w:rsidRPr="00276E9B">
              <w:t>SystemInformationBlockType1-NB-v1700</w:t>
            </w:r>
          </w:p>
        </w:tc>
        <w:tc>
          <w:tcPr>
            <w:tcW w:w="1133" w:type="dxa"/>
            <w:tcBorders>
              <w:top w:val="single" w:sz="4" w:space="0" w:color="auto"/>
              <w:left w:val="single" w:sz="4" w:space="0" w:color="auto"/>
              <w:bottom w:val="single" w:sz="4" w:space="0" w:color="auto"/>
            </w:tcBorders>
          </w:tcPr>
          <w:p w14:paraId="2B645F73" w14:textId="77777777" w:rsidR="00BA2040" w:rsidRPr="00276E9B" w:rsidRDefault="00BA2040" w:rsidP="00D211FF">
            <w:pPr>
              <w:pStyle w:val="TAL"/>
            </w:pPr>
          </w:p>
        </w:tc>
      </w:tr>
      <w:tr w:rsidR="00BA2040" w:rsidRPr="00276E9B" w14:paraId="732D01CE" w14:textId="77777777" w:rsidTr="00D211FF">
        <w:tc>
          <w:tcPr>
            <w:tcW w:w="4535" w:type="dxa"/>
            <w:tcBorders>
              <w:top w:val="single" w:sz="4" w:space="0" w:color="auto"/>
              <w:bottom w:val="single" w:sz="4" w:space="0" w:color="auto"/>
              <w:right w:val="single" w:sz="4" w:space="0" w:color="auto"/>
            </w:tcBorders>
          </w:tcPr>
          <w:p w14:paraId="75D1BD38" w14:textId="77777777" w:rsidR="00BA2040" w:rsidRPr="00276E9B" w:rsidRDefault="00BA2040" w:rsidP="00D211FF">
            <w:pPr>
              <w:pStyle w:val="TAL"/>
            </w:pPr>
            <w:r w:rsidRPr="00276E9B">
              <w:rPr>
                <w:lang w:eastAsia="zh-CN"/>
              </w:rPr>
              <w:t xml:space="preserve">              </w:t>
            </w:r>
            <w:r w:rsidRPr="00276E9B">
              <w:t>cellAccessRelatedInfo-NTN-r17 SEQUENCE {</w:t>
            </w:r>
          </w:p>
        </w:tc>
        <w:tc>
          <w:tcPr>
            <w:tcW w:w="2267" w:type="dxa"/>
            <w:tcBorders>
              <w:top w:val="single" w:sz="4" w:space="0" w:color="auto"/>
              <w:left w:val="single" w:sz="4" w:space="0" w:color="auto"/>
              <w:bottom w:val="single" w:sz="4" w:space="0" w:color="auto"/>
              <w:right w:val="single" w:sz="4" w:space="0" w:color="auto"/>
            </w:tcBorders>
          </w:tcPr>
          <w:p w14:paraId="0A550130"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7A1B3B04"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01B40B95" w14:textId="77777777" w:rsidR="00BA2040" w:rsidRPr="00276E9B" w:rsidRDefault="00BA2040" w:rsidP="00D211FF">
            <w:pPr>
              <w:pStyle w:val="TAL"/>
            </w:pPr>
          </w:p>
        </w:tc>
      </w:tr>
      <w:tr w:rsidR="00BA2040" w:rsidRPr="00276E9B" w14:paraId="457EAAF1" w14:textId="77777777" w:rsidTr="00D211FF">
        <w:tc>
          <w:tcPr>
            <w:tcW w:w="4535" w:type="dxa"/>
            <w:tcBorders>
              <w:top w:val="single" w:sz="4" w:space="0" w:color="auto"/>
              <w:bottom w:val="single" w:sz="4" w:space="0" w:color="auto"/>
              <w:right w:val="single" w:sz="4" w:space="0" w:color="auto"/>
            </w:tcBorders>
          </w:tcPr>
          <w:p w14:paraId="20AB4243" w14:textId="77777777" w:rsidR="00BA2040" w:rsidRPr="00276E9B" w:rsidRDefault="00BA2040" w:rsidP="00D211FF">
            <w:pPr>
              <w:pStyle w:val="TAL"/>
            </w:pPr>
            <w:r w:rsidRPr="00276E9B">
              <w:rPr>
                <w:lang w:eastAsia="zh-CN"/>
              </w:rPr>
              <w:t xml:space="preserve">                </w:t>
            </w:r>
            <w:r w:rsidRPr="00276E9B">
              <w:t>cellBarred-NTN-r17</w:t>
            </w:r>
          </w:p>
        </w:tc>
        <w:tc>
          <w:tcPr>
            <w:tcW w:w="2267" w:type="dxa"/>
            <w:tcBorders>
              <w:top w:val="single" w:sz="4" w:space="0" w:color="auto"/>
              <w:left w:val="single" w:sz="4" w:space="0" w:color="auto"/>
              <w:bottom w:val="single" w:sz="4" w:space="0" w:color="auto"/>
              <w:right w:val="single" w:sz="4" w:space="0" w:color="auto"/>
            </w:tcBorders>
          </w:tcPr>
          <w:p w14:paraId="6519C9A6" w14:textId="77777777" w:rsidR="00BA2040" w:rsidRPr="00276E9B" w:rsidRDefault="00BA2040" w:rsidP="00D211FF">
            <w:pPr>
              <w:pStyle w:val="TAL"/>
            </w:pPr>
            <w:r w:rsidRPr="00276E9B">
              <w:t>barred</w:t>
            </w:r>
          </w:p>
        </w:tc>
        <w:tc>
          <w:tcPr>
            <w:tcW w:w="1700" w:type="dxa"/>
            <w:tcBorders>
              <w:top w:val="single" w:sz="4" w:space="0" w:color="auto"/>
              <w:left w:val="single" w:sz="4" w:space="0" w:color="auto"/>
              <w:bottom w:val="single" w:sz="4" w:space="0" w:color="auto"/>
              <w:right w:val="single" w:sz="4" w:space="0" w:color="auto"/>
            </w:tcBorders>
          </w:tcPr>
          <w:p w14:paraId="2959BFD2"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73209EF2" w14:textId="77777777" w:rsidR="00BA2040" w:rsidRPr="00276E9B" w:rsidRDefault="00BA2040" w:rsidP="00D211FF">
            <w:pPr>
              <w:pStyle w:val="TAL"/>
            </w:pPr>
          </w:p>
        </w:tc>
      </w:tr>
      <w:tr w:rsidR="00BA2040" w:rsidRPr="00276E9B" w14:paraId="2098097D" w14:textId="77777777" w:rsidTr="00D211FF">
        <w:tc>
          <w:tcPr>
            <w:tcW w:w="4535" w:type="dxa"/>
            <w:tcBorders>
              <w:top w:val="single" w:sz="4" w:space="0" w:color="auto"/>
              <w:bottom w:val="single" w:sz="4" w:space="0" w:color="auto"/>
              <w:right w:val="single" w:sz="4" w:space="0" w:color="auto"/>
            </w:tcBorders>
          </w:tcPr>
          <w:p w14:paraId="2770B14D" w14:textId="77777777" w:rsidR="00BA2040" w:rsidRPr="00276E9B" w:rsidRDefault="00BA2040" w:rsidP="00D211FF">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94E90F8"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461C4433"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457124A8" w14:textId="77777777" w:rsidR="00BA2040" w:rsidRPr="00276E9B" w:rsidRDefault="00BA2040" w:rsidP="00D211FF">
            <w:pPr>
              <w:pStyle w:val="TAL"/>
            </w:pPr>
          </w:p>
        </w:tc>
      </w:tr>
      <w:tr w:rsidR="00BA2040" w:rsidRPr="00276E9B" w14:paraId="03CDF73D" w14:textId="77777777" w:rsidTr="00D211FF">
        <w:tc>
          <w:tcPr>
            <w:tcW w:w="4535" w:type="dxa"/>
            <w:tcBorders>
              <w:top w:val="single" w:sz="4" w:space="0" w:color="auto"/>
              <w:bottom w:val="single" w:sz="4" w:space="0" w:color="auto"/>
              <w:right w:val="single" w:sz="4" w:space="0" w:color="auto"/>
            </w:tcBorders>
          </w:tcPr>
          <w:p w14:paraId="03B0CCB1" w14:textId="77777777" w:rsidR="00BA2040" w:rsidRPr="00276E9B" w:rsidRDefault="00BA2040" w:rsidP="00D211FF">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0A95255"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6AC84AE9"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20EECA27" w14:textId="77777777" w:rsidR="00BA2040" w:rsidRPr="00276E9B" w:rsidRDefault="00BA2040" w:rsidP="00D211FF">
            <w:pPr>
              <w:pStyle w:val="TAL"/>
            </w:pPr>
          </w:p>
        </w:tc>
      </w:tr>
      <w:tr w:rsidR="00BA2040" w:rsidRPr="00276E9B" w14:paraId="3BCD96C9" w14:textId="77777777" w:rsidTr="00D211FF">
        <w:tc>
          <w:tcPr>
            <w:tcW w:w="4535" w:type="dxa"/>
            <w:tcBorders>
              <w:top w:val="single" w:sz="4" w:space="0" w:color="auto"/>
              <w:bottom w:val="single" w:sz="4" w:space="0" w:color="auto"/>
              <w:right w:val="single" w:sz="4" w:space="0" w:color="auto"/>
            </w:tcBorders>
          </w:tcPr>
          <w:p w14:paraId="0F929410" w14:textId="77777777" w:rsidR="00BA2040" w:rsidRPr="00276E9B" w:rsidRDefault="00BA2040" w:rsidP="00D211FF">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46E66F"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0C02E1C8"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659C64A2" w14:textId="77777777" w:rsidR="00BA2040" w:rsidRPr="00276E9B" w:rsidRDefault="00BA2040" w:rsidP="00D211FF">
            <w:pPr>
              <w:pStyle w:val="TAL"/>
            </w:pPr>
          </w:p>
        </w:tc>
      </w:tr>
      <w:tr w:rsidR="00BA2040" w:rsidRPr="00276E9B" w14:paraId="0B54C32C" w14:textId="77777777" w:rsidTr="00D211FF">
        <w:tc>
          <w:tcPr>
            <w:tcW w:w="4535" w:type="dxa"/>
            <w:tcBorders>
              <w:top w:val="single" w:sz="4" w:space="0" w:color="auto"/>
              <w:bottom w:val="single" w:sz="4" w:space="0" w:color="auto"/>
              <w:right w:val="single" w:sz="4" w:space="0" w:color="auto"/>
            </w:tcBorders>
          </w:tcPr>
          <w:p w14:paraId="591E6121" w14:textId="77777777" w:rsidR="00BA2040" w:rsidRPr="00276E9B" w:rsidRDefault="00BA2040" w:rsidP="00D211FF">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D810D18"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5AE05751"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6B82932B" w14:textId="77777777" w:rsidR="00BA2040" w:rsidRPr="00276E9B" w:rsidRDefault="00BA2040" w:rsidP="00D211FF">
            <w:pPr>
              <w:pStyle w:val="TAL"/>
            </w:pPr>
          </w:p>
        </w:tc>
      </w:tr>
      <w:tr w:rsidR="00BA2040" w:rsidRPr="00276E9B" w14:paraId="6E5DCB1E" w14:textId="77777777" w:rsidTr="00D211FF">
        <w:tc>
          <w:tcPr>
            <w:tcW w:w="4535" w:type="dxa"/>
            <w:tcBorders>
              <w:top w:val="single" w:sz="4" w:space="0" w:color="auto"/>
              <w:bottom w:val="single" w:sz="4" w:space="0" w:color="auto"/>
              <w:right w:val="single" w:sz="4" w:space="0" w:color="auto"/>
            </w:tcBorders>
          </w:tcPr>
          <w:p w14:paraId="4DD02DD9" w14:textId="77777777" w:rsidR="00BA2040" w:rsidRPr="00276E9B" w:rsidRDefault="00BA2040" w:rsidP="00D211FF">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67BC6E2"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158998E8"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5ABBB6B9" w14:textId="77777777" w:rsidR="00BA2040" w:rsidRPr="00276E9B" w:rsidRDefault="00BA2040" w:rsidP="00D211FF">
            <w:pPr>
              <w:pStyle w:val="TAL"/>
            </w:pPr>
          </w:p>
        </w:tc>
      </w:tr>
      <w:tr w:rsidR="00BA2040" w:rsidRPr="00276E9B" w14:paraId="2BE140F6" w14:textId="77777777" w:rsidTr="00D211FF">
        <w:tc>
          <w:tcPr>
            <w:tcW w:w="4535" w:type="dxa"/>
            <w:tcBorders>
              <w:top w:val="single" w:sz="4" w:space="0" w:color="auto"/>
              <w:bottom w:val="single" w:sz="4" w:space="0" w:color="auto"/>
              <w:right w:val="single" w:sz="4" w:space="0" w:color="auto"/>
            </w:tcBorders>
          </w:tcPr>
          <w:p w14:paraId="1F463E07" w14:textId="77777777" w:rsidR="00BA2040" w:rsidRPr="00276E9B" w:rsidRDefault="00BA2040" w:rsidP="00D211FF">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4C65D65"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28F9D724"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13BF45B1" w14:textId="77777777" w:rsidR="00BA2040" w:rsidRPr="00276E9B" w:rsidRDefault="00BA2040" w:rsidP="00D211FF">
            <w:pPr>
              <w:pStyle w:val="TAL"/>
            </w:pPr>
          </w:p>
        </w:tc>
      </w:tr>
      <w:tr w:rsidR="00BA2040" w:rsidRPr="00276E9B" w14:paraId="1A52EA6D" w14:textId="77777777" w:rsidTr="00D211FF">
        <w:tc>
          <w:tcPr>
            <w:tcW w:w="4535" w:type="dxa"/>
            <w:tcBorders>
              <w:top w:val="single" w:sz="4" w:space="0" w:color="auto"/>
              <w:bottom w:val="single" w:sz="4" w:space="0" w:color="auto"/>
              <w:right w:val="single" w:sz="4" w:space="0" w:color="auto"/>
            </w:tcBorders>
          </w:tcPr>
          <w:p w14:paraId="7B85F6E7" w14:textId="77777777" w:rsidR="00BA2040" w:rsidRPr="00276E9B" w:rsidRDefault="00BA2040" w:rsidP="00D211FF">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D5DFE71"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79F71F12"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186FF691" w14:textId="77777777" w:rsidR="00BA2040" w:rsidRPr="00276E9B" w:rsidRDefault="00BA2040" w:rsidP="00D211FF">
            <w:pPr>
              <w:pStyle w:val="TAL"/>
            </w:pPr>
          </w:p>
        </w:tc>
      </w:tr>
      <w:tr w:rsidR="00BA2040" w:rsidRPr="00276E9B" w14:paraId="63199933" w14:textId="77777777" w:rsidTr="00D211FF">
        <w:tc>
          <w:tcPr>
            <w:tcW w:w="4535" w:type="dxa"/>
            <w:tcBorders>
              <w:top w:val="single" w:sz="4" w:space="0" w:color="auto"/>
              <w:bottom w:val="single" w:sz="4" w:space="0" w:color="auto"/>
              <w:right w:val="single" w:sz="4" w:space="0" w:color="auto"/>
            </w:tcBorders>
          </w:tcPr>
          <w:p w14:paraId="79F81197" w14:textId="77777777" w:rsidR="00BA2040" w:rsidRPr="00276E9B" w:rsidRDefault="00BA2040" w:rsidP="00D211FF">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3CC7BE53" w14:textId="77777777" w:rsidR="00BA2040" w:rsidRPr="00276E9B" w:rsidRDefault="00BA2040" w:rsidP="00D211FF">
            <w:pPr>
              <w:pStyle w:val="TAL"/>
            </w:pPr>
          </w:p>
        </w:tc>
        <w:tc>
          <w:tcPr>
            <w:tcW w:w="1700" w:type="dxa"/>
            <w:tcBorders>
              <w:top w:val="single" w:sz="4" w:space="0" w:color="auto"/>
              <w:left w:val="single" w:sz="4" w:space="0" w:color="auto"/>
              <w:bottom w:val="single" w:sz="4" w:space="0" w:color="auto"/>
              <w:right w:val="single" w:sz="4" w:space="0" w:color="auto"/>
            </w:tcBorders>
          </w:tcPr>
          <w:p w14:paraId="55DD425A" w14:textId="77777777" w:rsidR="00BA2040" w:rsidRPr="00276E9B" w:rsidRDefault="00BA2040" w:rsidP="00D211FF">
            <w:pPr>
              <w:pStyle w:val="TAL"/>
            </w:pPr>
          </w:p>
        </w:tc>
        <w:tc>
          <w:tcPr>
            <w:tcW w:w="1133" w:type="dxa"/>
            <w:tcBorders>
              <w:top w:val="single" w:sz="4" w:space="0" w:color="auto"/>
              <w:left w:val="single" w:sz="4" w:space="0" w:color="auto"/>
              <w:bottom w:val="single" w:sz="4" w:space="0" w:color="auto"/>
            </w:tcBorders>
          </w:tcPr>
          <w:p w14:paraId="24476C7C" w14:textId="77777777" w:rsidR="00BA2040" w:rsidRPr="00276E9B" w:rsidRDefault="00BA2040" w:rsidP="00D211FF">
            <w:pPr>
              <w:pStyle w:val="TAL"/>
            </w:pPr>
          </w:p>
        </w:tc>
      </w:tr>
    </w:tbl>
    <w:p w14:paraId="6613C2C6" w14:textId="77777777" w:rsidR="009C5B82" w:rsidRPr="00276E9B" w:rsidRDefault="009C5B82" w:rsidP="009C5B82"/>
    <w:p w14:paraId="1F2403E5" w14:textId="77777777" w:rsidR="009C5B82" w:rsidRPr="00276E9B" w:rsidRDefault="009C5B82" w:rsidP="009C5B82">
      <w:pPr>
        <w:pStyle w:val="TH"/>
      </w:pPr>
      <w:r w:rsidRPr="00276E9B">
        <w:t xml:space="preserve">Table </w:t>
      </w:r>
      <w:r w:rsidRPr="00276E9B">
        <w:rPr>
          <w:lang w:eastAsia="zh-CN"/>
        </w:rPr>
        <w:t>22.2.4</w:t>
      </w:r>
      <w:r w:rsidRPr="00276E9B">
        <w:t>.3.3-</w:t>
      </w:r>
      <w:r w:rsidRPr="00276E9B">
        <w:rPr>
          <w:lang w:eastAsia="zh-CN"/>
        </w:rPr>
        <w:t>7</w:t>
      </w:r>
      <w:r w:rsidRPr="00276E9B">
        <w:t xml:space="preserve">: </w:t>
      </w:r>
      <w:r w:rsidRPr="00276E9B">
        <w:rPr>
          <w:i/>
        </w:rPr>
        <w:t>Paging</w:t>
      </w:r>
      <w:r w:rsidRPr="00276E9B">
        <w:rPr>
          <w:i/>
          <w:lang w:eastAsia="zh-CN"/>
        </w:rPr>
        <w:t>-NB</w:t>
      </w:r>
      <w:r w:rsidRPr="00276E9B">
        <w:t xml:space="preserve"> (step </w:t>
      </w:r>
      <w:r w:rsidRPr="00276E9B">
        <w:rPr>
          <w:lang w:eastAsia="zh-CN"/>
        </w:rPr>
        <w:t>21</w:t>
      </w:r>
      <w:r w:rsidRPr="00276E9B">
        <w:t xml:space="preserve">, Table </w:t>
      </w:r>
      <w:r w:rsidRPr="00276E9B">
        <w:rPr>
          <w:lang w:eastAsia="zh-CN"/>
        </w:rPr>
        <w:t>22.2.4</w:t>
      </w:r>
      <w:r w:rsidRPr="00276E9B">
        <w:t>.3.2-2)</w:t>
      </w:r>
    </w:p>
    <w:tbl>
      <w:tblPr>
        <w:tblW w:w="48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9"/>
        <w:gridCol w:w="2217"/>
        <w:gridCol w:w="1661"/>
        <w:gridCol w:w="1109"/>
      </w:tblGrid>
      <w:tr w:rsidR="009C5B82" w:rsidRPr="00276E9B" w14:paraId="3E7B07D5" w14:textId="77777777" w:rsidTr="00687135">
        <w:tc>
          <w:tcPr>
            <w:tcW w:w="5000" w:type="pct"/>
            <w:gridSpan w:val="4"/>
            <w:shd w:val="clear" w:color="auto" w:fill="auto"/>
          </w:tcPr>
          <w:p w14:paraId="43B62A21" w14:textId="77777777" w:rsidR="009C5B82" w:rsidRPr="00276E9B" w:rsidRDefault="009C5B82" w:rsidP="00687135">
            <w:pPr>
              <w:pStyle w:val="TAL"/>
            </w:pPr>
            <w:r w:rsidRPr="00276E9B">
              <w:t xml:space="preserve">Derivation path: 36.508 Table </w:t>
            </w:r>
            <w:r w:rsidRPr="00276E9B">
              <w:rPr>
                <w:lang w:eastAsia="zh-CN"/>
              </w:rPr>
              <w:t>8.1.6.1-2</w:t>
            </w:r>
          </w:p>
        </w:tc>
      </w:tr>
      <w:tr w:rsidR="009C5B82" w:rsidRPr="00276E9B" w14:paraId="2D9289D5" w14:textId="77777777" w:rsidTr="00687135">
        <w:tc>
          <w:tcPr>
            <w:tcW w:w="2343" w:type="pct"/>
            <w:shd w:val="clear" w:color="auto" w:fill="auto"/>
          </w:tcPr>
          <w:p w14:paraId="10E85A09" w14:textId="77777777" w:rsidR="009C5B82" w:rsidRPr="00276E9B" w:rsidRDefault="009C5B82" w:rsidP="00687135">
            <w:pPr>
              <w:pStyle w:val="TAH"/>
            </w:pPr>
            <w:r w:rsidRPr="00276E9B">
              <w:t>Information Element</w:t>
            </w:r>
          </w:p>
        </w:tc>
        <w:tc>
          <w:tcPr>
            <w:tcW w:w="1181" w:type="pct"/>
            <w:shd w:val="clear" w:color="auto" w:fill="auto"/>
          </w:tcPr>
          <w:p w14:paraId="3CD2D513" w14:textId="77777777" w:rsidR="009C5B82" w:rsidRPr="00276E9B" w:rsidRDefault="009C5B82" w:rsidP="00687135">
            <w:pPr>
              <w:pStyle w:val="TAH"/>
            </w:pPr>
            <w:r w:rsidRPr="00276E9B">
              <w:t>Value/Remark</w:t>
            </w:r>
          </w:p>
        </w:tc>
        <w:tc>
          <w:tcPr>
            <w:tcW w:w="885" w:type="pct"/>
            <w:shd w:val="clear" w:color="auto" w:fill="auto"/>
          </w:tcPr>
          <w:p w14:paraId="7F451084" w14:textId="77777777" w:rsidR="009C5B82" w:rsidRPr="00276E9B" w:rsidRDefault="009C5B82" w:rsidP="00687135">
            <w:pPr>
              <w:pStyle w:val="TAH"/>
            </w:pPr>
            <w:r w:rsidRPr="00276E9B">
              <w:t>Comment</w:t>
            </w:r>
          </w:p>
        </w:tc>
        <w:tc>
          <w:tcPr>
            <w:tcW w:w="591" w:type="pct"/>
            <w:shd w:val="clear" w:color="auto" w:fill="auto"/>
          </w:tcPr>
          <w:p w14:paraId="17979742" w14:textId="77777777" w:rsidR="009C5B82" w:rsidRPr="00276E9B" w:rsidRDefault="009C5B82" w:rsidP="00687135">
            <w:pPr>
              <w:pStyle w:val="TAH"/>
            </w:pPr>
            <w:r w:rsidRPr="00276E9B">
              <w:t>Condition</w:t>
            </w:r>
          </w:p>
        </w:tc>
      </w:tr>
      <w:tr w:rsidR="009C5B82" w:rsidRPr="00276E9B" w14:paraId="1576A548" w14:textId="77777777" w:rsidTr="00687135">
        <w:tc>
          <w:tcPr>
            <w:tcW w:w="2343" w:type="pct"/>
            <w:shd w:val="clear" w:color="auto" w:fill="auto"/>
          </w:tcPr>
          <w:p w14:paraId="69BE7576" w14:textId="77777777" w:rsidR="009C5B82" w:rsidRPr="00276E9B" w:rsidRDefault="009C5B82" w:rsidP="00687135">
            <w:pPr>
              <w:pStyle w:val="TAL"/>
              <w:rPr>
                <w:szCs w:val="24"/>
              </w:rPr>
            </w:pPr>
            <w:r w:rsidRPr="00276E9B">
              <w:t>Paging</w:t>
            </w:r>
            <w:r w:rsidRPr="00276E9B">
              <w:rPr>
                <w:lang w:eastAsia="zh-CN"/>
              </w:rPr>
              <w:t>-NB</w:t>
            </w:r>
            <w:r w:rsidRPr="00276E9B">
              <w:t xml:space="preserve"> ::= SEQUENCE {</w:t>
            </w:r>
          </w:p>
        </w:tc>
        <w:tc>
          <w:tcPr>
            <w:tcW w:w="1181" w:type="pct"/>
            <w:shd w:val="clear" w:color="auto" w:fill="auto"/>
          </w:tcPr>
          <w:p w14:paraId="4AAD1BD7" w14:textId="77777777" w:rsidR="009C5B82" w:rsidRPr="00276E9B" w:rsidRDefault="009C5B82" w:rsidP="00687135">
            <w:pPr>
              <w:pStyle w:val="TAL"/>
              <w:rPr>
                <w:szCs w:val="24"/>
              </w:rPr>
            </w:pPr>
          </w:p>
        </w:tc>
        <w:tc>
          <w:tcPr>
            <w:tcW w:w="885" w:type="pct"/>
            <w:shd w:val="clear" w:color="auto" w:fill="auto"/>
          </w:tcPr>
          <w:p w14:paraId="6E11D720" w14:textId="77777777" w:rsidR="009C5B82" w:rsidRPr="00276E9B" w:rsidRDefault="009C5B82" w:rsidP="00687135">
            <w:pPr>
              <w:pStyle w:val="TAL"/>
            </w:pPr>
          </w:p>
        </w:tc>
        <w:tc>
          <w:tcPr>
            <w:tcW w:w="591" w:type="pct"/>
            <w:shd w:val="clear" w:color="auto" w:fill="auto"/>
          </w:tcPr>
          <w:p w14:paraId="3D76E687" w14:textId="77777777" w:rsidR="009C5B82" w:rsidRPr="00276E9B" w:rsidRDefault="009C5B82" w:rsidP="00687135">
            <w:pPr>
              <w:pStyle w:val="TAL"/>
            </w:pPr>
          </w:p>
        </w:tc>
      </w:tr>
      <w:tr w:rsidR="009C5B82" w:rsidRPr="00276E9B" w14:paraId="0033153E" w14:textId="77777777" w:rsidTr="00687135">
        <w:tc>
          <w:tcPr>
            <w:tcW w:w="2343" w:type="pct"/>
            <w:shd w:val="clear" w:color="auto" w:fill="auto"/>
          </w:tcPr>
          <w:p w14:paraId="03AF85A4" w14:textId="77777777" w:rsidR="009C5B82" w:rsidRPr="00276E9B" w:rsidRDefault="009C5B82" w:rsidP="00687135">
            <w:pPr>
              <w:pStyle w:val="TAL"/>
              <w:rPr>
                <w:szCs w:val="24"/>
              </w:rPr>
            </w:pPr>
            <w:r w:rsidRPr="00276E9B">
              <w:t xml:space="preserve">  PagingRecordList</w:t>
            </w:r>
            <w:r w:rsidRPr="00276E9B">
              <w:rPr>
                <w:lang w:eastAsia="zh-CN"/>
              </w:rPr>
              <w:t>-r13</w:t>
            </w:r>
            <w:r w:rsidRPr="00276E9B">
              <w:t xml:space="preserve"> </w:t>
            </w:r>
          </w:p>
        </w:tc>
        <w:tc>
          <w:tcPr>
            <w:tcW w:w="1181" w:type="pct"/>
            <w:shd w:val="clear" w:color="auto" w:fill="auto"/>
          </w:tcPr>
          <w:p w14:paraId="7FA686D1" w14:textId="77777777" w:rsidR="009C5B82" w:rsidRPr="00276E9B" w:rsidRDefault="009C5B82" w:rsidP="00687135">
            <w:pPr>
              <w:pStyle w:val="TAL"/>
              <w:rPr>
                <w:szCs w:val="24"/>
              </w:rPr>
            </w:pPr>
            <w:r w:rsidRPr="00276E9B">
              <w:t>Not present</w:t>
            </w:r>
          </w:p>
        </w:tc>
        <w:tc>
          <w:tcPr>
            <w:tcW w:w="885" w:type="pct"/>
            <w:shd w:val="clear" w:color="auto" w:fill="auto"/>
          </w:tcPr>
          <w:p w14:paraId="328F0081" w14:textId="77777777" w:rsidR="009C5B82" w:rsidRPr="00276E9B" w:rsidRDefault="009C5B82" w:rsidP="00687135">
            <w:pPr>
              <w:pStyle w:val="TAL"/>
            </w:pPr>
          </w:p>
        </w:tc>
        <w:tc>
          <w:tcPr>
            <w:tcW w:w="591" w:type="pct"/>
            <w:shd w:val="clear" w:color="auto" w:fill="auto"/>
          </w:tcPr>
          <w:p w14:paraId="33132304" w14:textId="77777777" w:rsidR="009C5B82" w:rsidRPr="00276E9B" w:rsidRDefault="009C5B82" w:rsidP="00687135">
            <w:pPr>
              <w:pStyle w:val="TAL"/>
            </w:pPr>
          </w:p>
        </w:tc>
      </w:tr>
      <w:tr w:rsidR="009C5B82" w:rsidRPr="00276E9B" w14:paraId="26532ABD" w14:textId="77777777" w:rsidTr="00687135">
        <w:tc>
          <w:tcPr>
            <w:tcW w:w="2343" w:type="pct"/>
            <w:shd w:val="clear" w:color="auto" w:fill="auto"/>
          </w:tcPr>
          <w:p w14:paraId="42C29542" w14:textId="77777777" w:rsidR="009C5B82" w:rsidRPr="00276E9B" w:rsidRDefault="009C5B82" w:rsidP="00687135">
            <w:pPr>
              <w:pStyle w:val="TAL"/>
              <w:rPr>
                <w:szCs w:val="24"/>
              </w:rPr>
            </w:pPr>
            <w:r w:rsidRPr="00276E9B">
              <w:t xml:space="preserve">  </w:t>
            </w:r>
            <w:bookmarkStart w:id="69" w:name="OLE_LINK526"/>
            <w:bookmarkStart w:id="70" w:name="OLE_LINK527"/>
            <w:r w:rsidRPr="00276E9B">
              <w:t>systemInfoModification</w:t>
            </w:r>
            <w:r w:rsidRPr="00276E9B">
              <w:rPr>
                <w:lang w:eastAsia="zh-CN"/>
              </w:rPr>
              <w:t>-r13</w:t>
            </w:r>
            <w:bookmarkEnd w:id="69"/>
            <w:bookmarkEnd w:id="70"/>
            <w:r w:rsidRPr="00276E9B">
              <w:t xml:space="preserve"> </w:t>
            </w:r>
          </w:p>
        </w:tc>
        <w:tc>
          <w:tcPr>
            <w:tcW w:w="1181" w:type="pct"/>
            <w:shd w:val="clear" w:color="auto" w:fill="auto"/>
          </w:tcPr>
          <w:p w14:paraId="3DE4E57C" w14:textId="77777777" w:rsidR="009C5B82" w:rsidRPr="00276E9B" w:rsidRDefault="009C5B82" w:rsidP="00687135">
            <w:pPr>
              <w:pStyle w:val="TAL"/>
              <w:rPr>
                <w:szCs w:val="24"/>
              </w:rPr>
            </w:pPr>
            <w:r w:rsidRPr="00276E9B">
              <w:t>True</w:t>
            </w:r>
          </w:p>
        </w:tc>
        <w:tc>
          <w:tcPr>
            <w:tcW w:w="885" w:type="pct"/>
            <w:shd w:val="clear" w:color="auto" w:fill="auto"/>
          </w:tcPr>
          <w:p w14:paraId="1144AC7A" w14:textId="77777777" w:rsidR="009C5B82" w:rsidRPr="00276E9B" w:rsidRDefault="009C5B82" w:rsidP="00687135">
            <w:pPr>
              <w:pStyle w:val="TAL"/>
            </w:pPr>
          </w:p>
        </w:tc>
        <w:tc>
          <w:tcPr>
            <w:tcW w:w="591" w:type="pct"/>
            <w:shd w:val="clear" w:color="auto" w:fill="auto"/>
          </w:tcPr>
          <w:p w14:paraId="1299836A" w14:textId="77777777" w:rsidR="009C5B82" w:rsidRPr="00276E9B" w:rsidRDefault="009C5B82" w:rsidP="00687135">
            <w:pPr>
              <w:pStyle w:val="TAL"/>
            </w:pPr>
          </w:p>
        </w:tc>
      </w:tr>
      <w:tr w:rsidR="009C5B82" w:rsidRPr="00276E9B" w14:paraId="00B1D31D" w14:textId="77777777" w:rsidTr="00687135">
        <w:tc>
          <w:tcPr>
            <w:tcW w:w="2343" w:type="pct"/>
            <w:shd w:val="clear" w:color="auto" w:fill="auto"/>
          </w:tcPr>
          <w:p w14:paraId="5F9B5519" w14:textId="77777777" w:rsidR="009C5B82" w:rsidRPr="00276E9B" w:rsidRDefault="009C5B82" w:rsidP="00687135">
            <w:pPr>
              <w:pStyle w:val="TAL"/>
              <w:rPr>
                <w:szCs w:val="24"/>
                <w:lang w:eastAsia="zh-CN"/>
              </w:rPr>
            </w:pPr>
            <w:r w:rsidRPr="00276E9B">
              <w:t xml:space="preserve">  systemInfoModification</w:t>
            </w:r>
            <w:r w:rsidRPr="00276E9B">
              <w:rPr>
                <w:lang w:eastAsia="zh-CN"/>
              </w:rPr>
              <w:t>-eDRX-r13</w:t>
            </w:r>
          </w:p>
        </w:tc>
        <w:tc>
          <w:tcPr>
            <w:tcW w:w="1181" w:type="pct"/>
            <w:shd w:val="clear" w:color="auto" w:fill="auto"/>
          </w:tcPr>
          <w:p w14:paraId="651C8203" w14:textId="77777777" w:rsidR="009C5B82" w:rsidRPr="00276E9B" w:rsidRDefault="009C5B82" w:rsidP="00687135">
            <w:pPr>
              <w:pStyle w:val="TAL"/>
              <w:rPr>
                <w:szCs w:val="24"/>
              </w:rPr>
            </w:pPr>
            <w:r w:rsidRPr="00276E9B">
              <w:t>Not present</w:t>
            </w:r>
          </w:p>
        </w:tc>
        <w:tc>
          <w:tcPr>
            <w:tcW w:w="885" w:type="pct"/>
            <w:shd w:val="clear" w:color="auto" w:fill="auto"/>
          </w:tcPr>
          <w:p w14:paraId="11B49671" w14:textId="77777777" w:rsidR="009C5B82" w:rsidRPr="00276E9B" w:rsidRDefault="009C5B82" w:rsidP="00687135">
            <w:pPr>
              <w:pStyle w:val="TAL"/>
            </w:pPr>
          </w:p>
        </w:tc>
        <w:tc>
          <w:tcPr>
            <w:tcW w:w="591" w:type="pct"/>
            <w:shd w:val="clear" w:color="auto" w:fill="auto"/>
          </w:tcPr>
          <w:p w14:paraId="57FC2F5C" w14:textId="77777777" w:rsidR="009C5B82" w:rsidRPr="00276E9B" w:rsidRDefault="009C5B82" w:rsidP="00687135">
            <w:pPr>
              <w:pStyle w:val="TAL"/>
            </w:pPr>
          </w:p>
        </w:tc>
      </w:tr>
      <w:tr w:rsidR="009C5B82" w:rsidRPr="00276E9B" w14:paraId="3224CD49" w14:textId="77777777" w:rsidTr="00687135">
        <w:tc>
          <w:tcPr>
            <w:tcW w:w="2343" w:type="pct"/>
            <w:shd w:val="clear" w:color="auto" w:fill="auto"/>
          </w:tcPr>
          <w:p w14:paraId="40FCA839" w14:textId="77777777" w:rsidR="009C5B82" w:rsidRPr="00276E9B" w:rsidRDefault="009C5B82" w:rsidP="00687135">
            <w:pPr>
              <w:pStyle w:val="TAL"/>
              <w:rPr>
                <w:szCs w:val="24"/>
              </w:rPr>
            </w:pPr>
            <w:r w:rsidRPr="00276E9B">
              <w:t xml:space="preserve">  nonCriticalExtension SEQUENCE {}</w:t>
            </w:r>
          </w:p>
        </w:tc>
        <w:tc>
          <w:tcPr>
            <w:tcW w:w="1181" w:type="pct"/>
            <w:shd w:val="clear" w:color="auto" w:fill="auto"/>
          </w:tcPr>
          <w:p w14:paraId="37CE5E63" w14:textId="77777777" w:rsidR="009C5B82" w:rsidRPr="00276E9B" w:rsidRDefault="009C5B82" w:rsidP="00687135">
            <w:pPr>
              <w:pStyle w:val="TAL"/>
              <w:rPr>
                <w:szCs w:val="24"/>
              </w:rPr>
            </w:pPr>
            <w:r w:rsidRPr="00276E9B">
              <w:t>Not present</w:t>
            </w:r>
          </w:p>
        </w:tc>
        <w:tc>
          <w:tcPr>
            <w:tcW w:w="885" w:type="pct"/>
            <w:shd w:val="clear" w:color="auto" w:fill="auto"/>
          </w:tcPr>
          <w:p w14:paraId="0307CC71" w14:textId="77777777" w:rsidR="009C5B82" w:rsidRPr="00276E9B" w:rsidRDefault="009C5B82" w:rsidP="00687135">
            <w:pPr>
              <w:pStyle w:val="TAL"/>
            </w:pPr>
          </w:p>
        </w:tc>
        <w:tc>
          <w:tcPr>
            <w:tcW w:w="591" w:type="pct"/>
            <w:shd w:val="clear" w:color="auto" w:fill="auto"/>
          </w:tcPr>
          <w:p w14:paraId="5D3AC1AC" w14:textId="77777777" w:rsidR="009C5B82" w:rsidRPr="00276E9B" w:rsidRDefault="009C5B82" w:rsidP="00687135">
            <w:pPr>
              <w:pStyle w:val="TAL"/>
            </w:pPr>
          </w:p>
        </w:tc>
      </w:tr>
      <w:tr w:rsidR="009C5B82" w:rsidRPr="00276E9B" w14:paraId="35CA2046" w14:textId="77777777" w:rsidTr="00687135">
        <w:tc>
          <w:tcPr>
            <w:tcW w:w="2343" w:type="pct"/>
            <w:shd w:val="clear" w:color="auto" w:fill="auto"/>
          </w:tcPr>
          <w:p w14:paraId="48E44648" w14:textId="77777777" w:rsidR="009C5B82" w:rsidRPr="00276E9B" w:rsidRDefault="009C5B82" w:rsidP="00687135">
            <w:pPr>
              <w:pStyle w:val="TAL"/>
              <w:rPr>
                <w:szCs w:val="24"/>
              </w:rPr>
            </w:pPr>
            <w:r w:rsidRPr="00276E9B">
              <w:t>}</w:t>
            </w:r>
          </w:p>
        </w:tc>
        <w:tc>
          <w:tcPr>
            <w:tcW w:w="1181" w:type="pct"/>
            <w:shd w:val="clear" w:color="auto" w:fill="auto"/>
          </w:tcPr>
          <w:p w14:paraId="78690D0C" w14:textId="77777777" w:rsidR="009C5B82" w:rsidRPr="00276E9B" w:rsidRDefault="009C5B82" w:rsidP="00687135">
            <w:pPr>
              <w:pStyle w:val="TAL"/>
              <w:rPr>
                <w:szCs w:val="24"/>
              </w:rPr>
            </w:pPr>
          </w:p>
        </w:tc>
        <w:tc>
          <w:tcPr>
            <w:tcW w:w="885" w:type="pct"/>
            <w:shd w:val="clear" w:color="auto" w:fill="auto"/>
          </w:tcPr>
          <w:p w14:paraId="71267DD7" w14:textId="77777777" w:rsidR="009C5B82" w:rsidRPr="00276E9B" w:rsidRDefault="009C5B82" w:rsidP="00687135">
            <w:pPr>
              <w:pStyle w:val="TAL"/>
            </w:pPr>
          </w:p>
        </w:tc>
        <w:tc>
          <w:tcPr>
            <w:tcW w:w="591" w:type="pct"/>
            <w:shd w:val="clear" w:color="auto" w:fill="auto"/>
          </w:tcPr>
          <w:p w14:paraId="6CB6A44D" w14:textId="77777777" w:rsidR="009C5B82" w:rsidRPr="00276E9B" w:rsidRDefault="009C5B82" w:rsidP="00687135">
            <w:pPr>
              <w:pStyle w:val="TAL"/>
            </w:pPr>
          </w:p>
        </w:tc>
      </w:tr>
    </w:tbl>
    <w:p w14:paraId="2644F27A" w14:textId="77777777" w:rsidR="009C5B82" w:rsidRPr="00276E9B" w:rsidRDefault="009C5B82" w:rsidP="009C5B82"/>
    <w:p w14:paraId="3E16EC04" w14:textId="77777777" w:rsidR="009C5B82" w:rsidRPr="00276E9B" w:rsidRDefault="009C5B82" w:rsidP="009C5B82">
      <w:pPr>
        <w:pStyle w:val="TH"/>
      </w:pPr>
      <w:r w:rsidRPr="00276E9B">
        <w:lastRenderedPageBreak/>
        <w:t>Table 22.2.4.3.3-</w:t>
      </w:r>
      <w:r w:rsidRPr="00276E9B">
        <w:rPr>
          <w:lang w:eastAsia="zh-CN"/>
        </w:rPr>
        <w:t>8</w:t>
      </w:r>
      <w:r w:rsidRPr="00276E9B">
        <w:t xml:space="preserve">: </w:t>
      </w:r>
      <w:r w:rsidRPr="00276E9B">
        <w:rPr>
          <w:i/>
          <w:iCs/>
        </w:rPr>
        <w:t>SystemInformationBlockType1</w:t>
      </w:r>
      <w:r w:rsidRPr="00276E9B">
        <w:rPr>
          <w:i/>
          <w:iCs/>
          <w:lang w:eastAsia="zh-CN"/>
        </w:rPr>
        <w:t>-NB</w:t>
      </w:r>
      <w:r w:rsidRPr="00276E9B">
        <w:t xml:space="preserve"> for </w:t>
      </w:r>
      <w:r w:rsidR="00A9220F" w:rsidRPr="00276E9B">
        <w:t xml:space="preserve">Ncell </w:t>
      </w:r>
      <w:r w:rsidRPr="00276E9B">
        <w:t>2 (step</w:t>
      </w:r>
      <w:r w:rsidRPr="00276E9B">
        <w:rPr>
          <w:lang w:eastAsia="zh-CN"/>
        </w:rPr>
        <w:t xml:space="preserve"> 23</w:t>
      </w:r>
      <w:r w:rsidRPr="00276E9B">
        <w:t>, Table 22.2.4.3.2-</w:t>
      </w:r>
      <w:r w:rsidRPr="00276E9B">
        <w:rPr>
          <w:lang w:eastAsia="zh-CN"/>
        </w:rPr>
        <w:t>2</w:t>
      </w:r>
      <w:r w:rsidRPr="00276E9B">
        <w:t>)</w:t>
      </w:r>
    </w:p>
    <w:tbl>
      <w:tblPr>
        <w:tblW w:w="963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5"/>
      </w:tblGrid>
      <w:tr w:rsidR="009C5B82" w:rsidRPr="00276E9B" w14:paraId="2D7EEAF9" w14:textId="77777777" w:rsidTr="00687135">
        <w:tc>
          <w:tcPr>
            <w:tcW w:w="9637" w:type="dxa"/>
            <w:gridSpan w:val="4"/>
            <w:tcBorders>
              <w:top w:val="single" w:sz="4" w:space="0" w:color="auto"/>
              <w:bottom w:val="single" w:sz="4" w:space="0" w:color="auto"/>
            </w:tcBorders>
          </w:tcPr>
          <w:p w14:paraId="10692A0D" w14:textId="7072F740" w:rsidR="009C5B82" w:rsidRPr="00276E9B" w:rsidRDefault="009C5B82" w:rsidP="00687135">
            <w:pPr>
              <w:pStyle w:val="TAL"/>
            </w:pPr>
            <w:r w:rsidRPr="00276E9B">
              <w:t xml:space="preserve">Derivation Path: 36.508 </w:t>
            </w:r>
            <w:r w:rsidRPr="00276E9B">
              <w:rPr>
                <w:lang w:eastAsia="zh-CN"/>
              </w:rPr>
              <w:t xml:space="preserve">Table </w:t>
            </w:r>
            <w:r w:rsidR="00A9220F" w:rsidRPr="00276E9B">
              <w:rPr>
                <w:lang w:eastAsia="zh-CN"/>
              </w:rPr>
              <w:t>8.1.4</w:t>
            </w:r>
            <w:r w:rsidRPr="00276E9B">
              <w:rPr>
                <w:lang w:eastAsia="zh-CN"/>
              </w:rPr>
              <w:t>.3.2-3</w:t>
            </w:r>
          </w:p>
        </w:tc>
      </w:tr>
      <w:tr w:rsidR="009C5B82" w:rsidRPr="00276E9B" w14:paraId="475FBF69" w14:textId="77777777" w:rsidTr="00687135">
        <w:tc>
          <w:tcPr>
            <w:tcW w:w="4535" w:type="dxa"/>
            <w:tcBorders>
              <w:top w:val="single" w:sz="4" w:space="0" w:color="auto"/>
              <w:bottom w:val="single" w:sz="4" w:space="0" w:color="auto"/>
              <w:right w:val="single" w:sz="4" w:space="0" w:color="auto"/>
            </w:tcBorders>
          </w:tcPr>
          <w:p w14:paraId="79091969" w14:textId="77777777" w:rsidR="009C5B82" w:rsidRPr="00276E9B" w:rsidRDefault="009C5B82" w:rsidP="0068713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6D20D1DE" w14:textId="77777777" w:rsidR="009C5B82" w:rsidRPr="00276E9B" w:rsidRDefault="009C5B82" w:rsidP="00687135">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1F203440" w14:textId="77777777" w:rsidR="009C5B82" w:rsidRPr="00276E9B" w:rsidRDefault="009C5B82" w:rsidP="00687135">
            <w:pPr>
              <w:pStyle w:val="TAH"/>
            </w:pPr>
            <w:r w:rsidRPr="00276E9B">
              <w:t>Comment</w:t>
            </w:r>
          </w:p>
        </w:tc>
        <w:tc>
          <w:tcPr>
            <w:tcW w:w="1135" w:type="dxa"/>
            <w:tcBorders>
              <w:top w:val="single" w:sz="4" w:space="0" w:color="auto"/>
              <w:left w:val="single" w:sz="4" w:space="0" w:color="auto"/>
              <w:bottom w:val="single" w:sz="4" w:space="0" w:color="auto"/>
            </w:tcBorders>
          </w:tcPr>
          <w:p w14:paraId="318145CE" w14:textId="77777777" w:rsidR="009C5B82" w:rsidRPr="00276E9B" w:rsidRDefault="009C5B82" w:rsidP="00687135">
            <w:pPr>
              <w:pStyle w:val="TAH"/>
            </w:pPr>
            <w:r w:rsidRPr="00276E9B">
              <w:t>Condition</w:t>
            </w:r>
          </w:p>
        </w:tc>
      </w:tr>
      <w:tr w:rsidR="009C5B82" w:rsidRPr="00276E9B" w14:paraId="0B03C7DB" w14:textId="77777777" w:rsidTr="00687135">
        <w:tc>
          <w:tcPr>
            <w:tcW w:w="4535" w:type="dxa"/>
            <w:tcBorders>
              <w:top w:val="single" w:sz="4" w:space="0" w:color="auto"/>
              <w:bottom w:val="single" w:sz="4" w:space="0" w:color="auto"/>
              <w:right w:val="single" w:sz="4" w:space="0" w:color="auto"/>
            </w:tcBorders>
          </w:tcPr>
          <w:p w14:paraId="3F3EF53D" w14:textId="05845288" w:rsidR="009C5B82" w:rsidRPr="00276E9B" w:rsidRDefault="009C5B82" w:rsidP="00687135">
            <w:pPr>
              <w:pStyle w:val="TAL"/>
            </w:pPr>
            <w:r w:rsidRPr="00276E9B">
              <w:t>SystemInformationBlockType1</w:t>
            </w:r>
            <w:r w:rsidRPr="00276E9B">
              <w:rPr>
                <w:lang w:eastAsia="zh-CN"/>
              </w:rPr>
              <w:t>-NB</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6D52F3AF"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225B6834"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27B94E76" w14:textId="77777777" w:rsidR="009C5B82" w:rsidRPr="00276E9B" w:rsidRDefault="009C5B82" w:rsidP="00687135">
            <w:pPr>
              <w:pStyle w:val="TAL"/>
            </w:pPr>
          </w:p>
        </w:tc>
      </w:tr>
      <w:tr w:rsidR="00A9220F" w:rsidRPr="00276E9B" w14:paraId="79AE581A" w14:textId="77777777" w:rsidTr="001200CB">
        <w:tc>
          <w:tcPr>
            <w:tcW w:w="4535" w:type="dxa"/>
            <w:tcBorders>
              <w:top w:val="single" w:sz="4" w:space="0" w:color="auto"/>
              <w:bottom w:val="single" w:sz="4" w:space="0" w:color="auto"/>
              <w:right w:val="single" w:sz="4" w:space="0" w:color="auto"/>
            </w:tcBorders>
          </w:tcPr>
          <w:p w14:paraId="2B16DEDF" w14:textId="77777777" w:rsidR="00A9220F" w:rsidRPr="00276E9B" w:rsidRDefault="00A9220F" w:rsidP="001200CB">
            <w:pPr>
              <w:pStyle w:val="TAL"/>
            </w:pPr>
            <w:r w:rsidRPr="00276E9B">
              <w:t xml:space="preserve">  cellAccessRelatedInfo</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770E156"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30816F4B" w14:textId="77777777" w:rsidR="00A9220F" w:rsidRPr="00276E9B" w:rsidRDefault="00A9220F" w:rsidP="001200CB">
            <w:pPr>
              <w:pStyle w:val="TAL"/>
            </w:pPr>
          </w:p>
        </w:tc>
        <w:tc>
          <w:tcPr>
            <w:tcW w:w="1135" w:type="dxa"/>
            <w:tcBorders>
              <w:top w:val="single" w:sz="4" w:space="0" w:color="auto"/>
              <w:left w:val="single" w:sz="4" w:space="0" w:color="auto"/>
              <w:bottom w:val="single" w:sz="4" w:space="0" w:color="auto"/>
            </w:tcBorders>
          </w:tcPr>
          <w:p w14:paraId="70975BEC" w14:textId="77777777" w:rsidR="00A9220F" w:rsidRPr="00276E9B" w:rsidRDefault="00A9220F" w:rsidP="001200CB">
            <w:pPr>
              <w:pStyle w:val="TAL"/>
            </w:pPr>
          </w:p>
        </w:tc>
      </w:tr>
      <w:tr w:rsidR="00A9220F" w:rsidRPr="00276E9B" w14:paraId="01D78EC7" w14:textId="77777777" w:rsidTr="001200CB">
        <w:tc>
          <w:tcPr>
            <w:tcW w:w="4535" w:type="dxa"/>
            <w:tcBorders>
              <w:top w:val="single" w:sz="4" w:space="0" w:color="auto"/>
              <w:bottom w:val="single" w:sz="4" w:space="0" w:color="auto"/>
              <w:right w:val="single" w:sz="4" w:space="0" w:color="auto"/>
            </w:tcBorders>
          </w:tcPr>
          <w:p w14:paraId="3076E8E3" w14:textId="77777777" w:rsidR="00A9220F" w:rsidRPr="00276E9B" w:rsidRDefault="00A9220F" w:rsidP="001200CB">
            <w:pPr>
              <w:pStyle w:val="TAL"/>
            </w:pPr>
            <w:r w:rsidRPr="00276E9B">
              <w:t xml:space="preserve">    cellBarred</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5CD127A7" w14:textId="77777777" w:rsidR="00A9220F" w:rsidRPr="00276E9B" w:rsidRDefault="00A9220F" w:rsidP="001200CB">
            <w:pPr>
              <w:pStyle w:val="TAL"/>
            </w:pPr>
            <w:r w:rsidRPr="00276E9B">
              <w:rPr>
                <w:lang w:eastAsia="zh-CN"/>
              </w:rPr>
              <w:t>not</w:t>
            </w:r>
            <w:r w:rsidRPr="00276E9B">
              <w:t>barred</w:t>
            </w:r>
          </w:p>
        </w:tc>
        <w:tc>
          <w:tcPr>
            <w:tcW w:w="1700" w:type="dxa"/>
            <w:tcBorders>
              <w:top w:val="single" w:sz="4" w:space="0" w:color="auto"/>
              <w:left w:val="single" w:sz="4" w:space="0" w:color="auto"/>
              <w:bottom w:val="single" w:sz="4" w:space="0" w:color="auto"/>
              <w:right w:val="single" w:sz="4" w:space="0" w:color="auto"/>
            </w:tcBorders>
          </w:tcPr>
          <w:p w14:paraId="5EEB0DAE" w14:textId="77777777" w:rsidR="00A9220F" w:rsidRPr="00276E9B" w:rsidRDefault="00A9220F" w:rsidP="001200CB">
            <w:pPr>
              <w:pStyle w:val="TAL"/>
            </w:pPr>
          </w:p>
        </w:tc>
        <w:tc>
          <w:tcPr>
            <w:tcW w:w="1135" w:type="dxa"/>
            <w:tcBorders>
              <w:top w:val="single" w:sz="4" w:space="0" w:color="auto"/>
              <w:left w:val="single" w:sz="4" w:space="0" w:color="auto"/>
              <w:bottom w:val="single" w:sz="4" w:space="0" w:color="auto"/>
            </w:tcBorders>
          </w:tcPr>
          <w:p w14:paraId="7A78A825" w14:textId="77777777" w:rsidR="00A9220F" w:rsidRPr="00276E9B" w:rsidRDefault="00A9220F" w:rsidP="001200CB">
            <w:pPr>
              <w:pStyle w:val="TAL"/>
            </w:pPr>
            <w:r w:rsidRPr="00276E9B">
              <w:t>Ncell 2</w:t>
            </w:r>
          </w:p>
        </w:tc>
      </w:tr>
      <w:tr w:rsidR="00A9220F" w:rsidRPr="00276E9B" w14:paraId="0B3E7F04" w14:textId="77777777" w:rsidTr="001200CB">
        <w:tc>
          <w:tcPr>
            <w:tcW w:w="4535" w:type="dxa"/>
            <w:tcBorders>
              <w:top w:val="single" w:sz="4" w:space="0" w:color="auto"/>
              <w:bottom w:val="single" w:sz="4" w:space="0" w:color="auto"/>
              <w:right w:val="single" w:sz="4" w:space="0" w:color="auto"/>
            </w:tcBorders>
          </w:tcPr>
          <w:p w14:paraId="458D1B2B" w14:textId="77777777" w:rsidR="00A9220F" w:rsidRPr="00276E9B" w:rsidRDefault="00A9220F" w:rsidP="001200CB">
            <w:pPr>
              <w:pStyle w:val="TAL"/>
            </w:pPr>
            <w:r w:rsidRPr="00276E9B">
              <w:t xml:space="preserve">    intraFreqReselectio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51582746" w14:textId="77777777" w:rsidR="00A9220F" w:rsidRPr="00276E9B" w:rsidRDefault="00A9220F" w:rsidP="001200CB">
            <w:pPr>
              <w:pStyle w:val="TAL"/>
              <w:rPr>
                <w:lang w:eastAsia="zh-CN"/>
              </w:rPr>
            </w:pPr>
            <w:r w:rsidRPr="00276E9B">
              <w:rPr>
                <w:lang w:eastAsia="zh-CN"/>
              </w:rPr>
              <w:t>notA</w:t>
            </w:r>
            <w:r w:rsidRPr="00276E9B">
              <w:t>llowed</w:t>
            </w:r>
          </w:p>
        </w:tc>
        <w:tc>
          <w:tcPr>
            <w:tcW w:w="1700" w:type="dxa"/>
            <w:tcBorders>
              <w:top w:val="single" w:sz="4" w:space="0" w:color="auto"/>
              <w:left w:val="single" w:sz="4" w:space="0" w:color="auto"/>
              <w:bottom w:val="single" w:sz="4" w:space="0" w:color="auto"/>
              <w:right w:val="single" w:sz="4" w:space="0" w:color="auto"/>
            </w:tcBorders>
          </w:tcPr>
          <w:p w14:paraId="3DE7936E" w14:textId="77777777" w:rsidR="00A9220F" w:rsidRPr="00276E9B" w:rsidRDefault="00A9220F" w:rsidP="001200CB">
            <w:pPr>
              <w:pStyle w:val="TAL"/>
            </w:pPr>
          </w:p>
        </w:tc>
        <w:tc>
          <w:tcPr>
            <w:tcW w:w="1135" w:type="dxa"/>
            <w:tcBorders>
              <w:top w:val="single" w:sz="4" w:space="0" w:color="auto"/>
              <w:left w:val="single" w:sz="4" w:space="0" w:color="auto"/>
              <w:bottom w:val="single" w:sz="4" w:space="0" w:color="auto"/>
            </w:tcBorders>
          </w:tcPr>
          <w:p w14:paraId="780FA51F" w14:textId="77777777" w:rsidR="00A9220F" w:rsidRPr="00276E9B" w:rsidRDefault="00A9220F" w:rsidP="001200CB">
            <w:pPr>
              <w:pStyle w:val="TAL"/>
            </w:pPr>
            <w:r w:rsidRPr="00276E9B">
              <w:t>Ncell 2</w:t>
            </w:r>
          </w:p>
        </w:tc>
      </w:tr>
      <w:tr w:rsidR="00A9220F" w:rsidRPr="00276E9B" w14:paraId="1D7559FA" w14:textId="77777777" w:rsidTr="001200CB">
        <w:tc>
          <w:tcPr>
            <w:tcW w:w="4535" w:type="dxa"/>
            <w:tcBorders>
              <w:top w:val="single" w:sz="4" w:space="0" w:color="auto"/>
              <w:bottom w:val="single" w:sz="4" w:space="0" w:color="auto"/>
              <w:right w:val="single" w:sz="4" w:space="0" w:color="auto"/>
            </w:tcBorders>
          </w:tcPr>
          <w:p w14:paraId="779B6D87" w14:textId="77777777" w:rsidR="00A9220F" w:rsidRPr="00276E9B" w:rsidRDefault="00A9220F" w:rsidP="001200CB">
            <w:pPr>
              <w:pStyle w:val="TAL"/>
              <w:ind w:firstLineChars="100" w:firstLine="180"/>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0C5D346"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6046E863" w14:textId="77777777" w:rsidR="00A9220F" w:rsidRPr="00276E9B" w:rsidRDefault="00A9220F" w:rsidP="001200CB">
            <w:pPr>
              <w:pStyle w:val="TAL"/>
            </w:pPr>
          </w:p>
        </w:tc>
        <w:tc>
          <w:tcPr>
            <w:tcW w:w="1135" w:type="dxa"/>
            <w:tcBorders>
              <w:top w:val="single" w:sz="4" w:space="0" w:color="auto"/>
              <w:left w:val="single" w:sz="4" w:space="0" w:color="auto"/>
              <w:bottom w:val="single" w:sz="4" w:space="0" w:color="auto"/>
            </w:tcBorders>
          </w:tcPr>
          <w:p w14:paraId="1B4E1481" w14:textId="77777777" w:rsidR="00A9220F" w:rsidRPr="00276E9B" w:rsidRDefault="00A9220F" w:rsidP="001200CB">
            <w:pPr>
              <w:pStyle w:val="TAL"/>
            </w:pPr>
          </w:p>
        </w:tc>
      </w:tr>
      <w:tr w:rsidR="009C5B82" w:rsidRPr="00276E9B" w14:paraId="39D91685" w14:textId="77777777" w:rsidTr="00687135">
        <w:tc>
          <w:tcPr>
            <w:tcW w:w="4535" w:type="dxa"/>
            <w:tcBorders>
              <w:top w:val="single" w:sz="4" w:space="0" w:color="auto"/>
              <w:bottom w:val="single" w:sz="4" w:space="0" w:color="auto"/>
              <w:right w:val="single" w:sz="4" w:space="0" w:color="auto"/>
            </w:tcBorders>
          </w:tcPr>
          <w:p w14:paraId="3A099FBE" w14:textId="77777777" w:rsidR="009C5B82" w:rsidRPr="00276E9B" w:rsidRDefault="009C5B82" w:rsidP="00687135">
            <w:pPr>
              <w:pStyle w:val="TAL"/>
            </w:pPr>
            <w:r w:rsidRPr="00276E9B">
              <w:t xml:space="preserve">  cellSelectionInfo</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E420049"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6511B633"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7387BFE1" w14:textId="77777777" w:rsidR="009C5B82" w:rsidRPr="00276E9B" w:rsidRDefault="009C5B82" w:rsidP="00687135">
            <w:pPr>
              <w:pStyle w:val="TAL"/>
            </w:pPr>
          </w:p>
        </w:tc>
      </w:tr>
      <w:tr w:rsidR="009C5B82" w:rsidRPr="00276E9B" w14:paraId="2C625683" w14:textId="77777777" w:rsidTr="00687135">
        <w:tc>
          <w:tcPr>
            <w:tcW w:w="4535" w:type="dxa"/>
            <w:tcBorders>
              <w:top w:val="single" w:sz="4" w:space="0" w:color="auto"/>
              <w:bottom w:val="single" w:sz="4" w:space="0" w:color="auto"/>
              <w:right w:val="single" w:sz="4" w:space="0" w:color="auto"/>
            </w:tcBorders>
          </w:tcPr>
          <w:p w14:paraId="5841C8DA" w14:textId="77777777" w:rsidR="009C5B82" w:rsidRPr="00276E9B" w:rsidRDefault="009C5B82" w:rsidP="00687135">
            <w:pPr>
              <w:pStyle w:val="TAL"/>
              <w:tabs>
                <w:tab w:val="right" w:pos="4319"/>
              </w:tabs>
              <w:rPr>
                <w:lang w:eastAsia="zh-CN"/>
              </w:rPr>
            </w:pPr>
            <w:r w:rsidRPr="00276E9B">
              <w:t xml:space="preserve">    q-RxLevMi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6EC3398B" w14:textId="77777777" w:rsidR="009C5B82" w:rsidRPr="00276E9B" w:rsidRDefault="009C5B82" w:rsidP="00687135">
            <w:pPr>
              <w:pStyle w:val="TAL"/>
            </w:pPr>
            <w:r w:rsidRPr="00276E9B">
              <w:t>-46 (-92 dBm)</w:t>
            </w:r>
          </w:p>
        </w:tc>
        <w:tc>
          <w:tcPr>
            <w:tcW w:w="1700" w:type="dxa"/>
            <w:tcBorders>
              <w:top w:val="single" w:sz="4" w:space="0" w:color="auto"/>
              <w:left w:val="single" w:sz="4" w:space="0" w:color="auto"/>
              <w:bottom w:val="single" w:sz="4" w:space="0" w:color="auto"/>
              <w:right w:val="single" w:sz="4" w:space="0" w:color="auto"/>
            </w:tcBorders>
          </w:tcPr>
          <w:p w14:paraId="52838E58"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1BF8A1C2" w14:textId="77777777" w:rsidR="009C5B82" w:rsidRPr="00276E9B" w:rsidRDefault="00A9220F" w:rsidP="00687135">
            <w:pPr>
              <w:pStyle w:val="TAL"/>
            </w:pPr>
            <w:r w:rsidRPr="00276E9B">
              <w:t xml:space="preserve">Ncell </w:t>
            </w:r>
            <w:r w:rsidR="009C5B82" w:rsidRPr="00276E9B">
              <w:t>2</w:t>
            </w:r>
          </w:p>
        </w:tc>
      </w:tr>
      <w:tr w:rsidR="009C5B82" w:rsidRPr="00276E9B" w14:paraId="63995779" w14:textId="77777777" w:rsidTr="00687135">
        <w:tc>
          <w:tcPr>
            <w:tcW w:w="4535" w:type="dxa"/>
            <w:tcBorders>
              <w:top w:val="single" w:sz="4" w:space="0" w:color="auto"/>
              <w:bottom w:val="single" w:sz="4" w:space="0" w:color="auto"/>
              <w:right w:val="single" w:sz="4" w:space="0" w:color="auto"/>
            </w:tcBorders>
          </w:tcPr>
          <w:p w14:paraId="539D9A8F" w14:textId="77777777" w:rsidR="009C5B82" w:rsidRPr="00276E9B" w:rsidRDefault="009C5B82" w:rsidP="00687135">
            <w:pPr>
              <w:pStyle w:val="TAL"/>
              <w:rPr>
                <w:kern w:val="2"/>
                <w:lang w:eastAsia="zh-CN"/>
              </w:rPr>
            </w:pPr>
            <w:r w:rsidRPr="00276E9B">
              <w:rPr>
                <w:kern w:val="2"/>
              </w:rPr>
              <w:t xml:space="preserve">    q-QualMin-r</w:t>
            </w:r>
            <w:r w:rsidRPr="00276E9B">
              <w:rPr>
                <w:kern w:val="2"/>
                <w:lang w:eastAsia="zh-CN"/>
              </w:rPr>
              <w:t>13</w:t>
            </w:r>
          </w:p>
        </w:tc>
        <w:tc>
          <w:tcPr>
            <w:tcW w:w="2267" w:type="dxa"/>
            <w:tcBorders>
              <w:top w:val="single" w:sz="4" w:space="0" w:color="auto"/>
              <w:left w:val="single" w:sz="4" w:space="0" w:color="auto"/>
              <w:bottom w:val="single" w:sz="4" w:space="0" w:color="auto"/>
              <w:right w:val="single" w:sz="4" w:space="0" w:color="auto"/>
            </w:tcBorders>
          </w:tcPr>
          <w:p w14:paraId="603F37EA" w14:textId="77777777" w:rsidR="009C5B82" w:rsidRPr="00276E9B" w:rsidRDefault="009C5B82" w:rsidP="00687135">
            <w:pPr>
              <w:pStyle w:val="TAL"/>
              <w:rPr>
                <w:kern w:val="2"/>
              </w:rPr>
            </w:pPr>
            <w:r w:rsidRPr="00276E9B">
              <w:rPr>
                <w:kern w:val="2"/>
              </w:rPr>
              <w:t>-20 dB</w:t>
            </w:r>
          </w:p>
        </w:tc>
        <w:tc>
          <w:tcPr>
            <w:tcW w:w="1700" w:type="dxa"/>
            <w:tcBorders>
              <w:top w:val="single" w:sz="4" w:space="0" w:color="auto"/>
              <w:left w:val="single" w:sz="4" w:space="0" w:color="auto"/>
              <w:bottom w:val="single" w:sz="4" w:space="0" w:color="auto"/>
              <w:right w:val="single" w:sz="4" w:space="0" w:color="auto"/>
            </w:tcBorders>
          </w:tcPr>
          <w:p w14:paraId="7450EF49" w14:textId="77777777" w:rsidR="009C5B82" w:rsidRPr="00276E9B" w:rsidRDefault="009C5B82" w:rsidP="00687135">
            <w:pPr>
              <w:pStyle w:val="TAL"/>
              <w:rPr>
                <w:kern w:val="2"/>
              </w:rPr>
            </w:pPr>
          </w:p>
        </w:tc>
        <w:tc>
          <w:tcPr>
            <w:tcW w:w="1135" w:type="dxa"/>
            <w:tcBorders>
              <w:top w:val="single" w:sz="4" w:space="0" w:color="auto"/>
              <w:left w:val="single" w:sz="4" w:space="0" w:color="auto"/>
              <w:bottom w:val="single" w:sz="4" w:space="0" w:color="auto"/>
            </w:tcBorders>
          </w:tcPr>
          <w:p w14:paraId="5FF8B735" w14:textId="77777777" w:rsidR="009C5B82" w:rsidRPr="00276E9B" w:rsidRDefault="00A9220F" w:rsidP="00687135">
            <w:pPr>
              <w:pStyle w:val="TAL"/>
              <w:rPr>
                <w:kern w:val="2"/>
              </w:rPr>
            </w:pPr>
            <w:r w:rsidRPr="00276E9B">
              <w:t xml:space="preserve">Ncell </w:t>
            </w:r>
            <w:r w:rsidR="009C5B82" w:rsidRPr="00276E9B">
              <w:rPr>
                <w:kern w:val="2"/>
              </w:rPr>
              <w:t>2</w:t>
            </w:r>
          </w:p>
        </w:tc>
      </w:tr>
      <w:tr w:rsidR="009C5B82" w:rsidRPr="00276E9B" w14:paraId="7AB81B84" w14:textId="77777777" w:rsidTr="00687135">
        <w:tc>
          <w:tcPr>
            <w:tcW w:w="4535" w:type="dxa"/>
            <w:tcBorders>
              <w:top w:val="single" w:sz="4" w:space="0" w:color="auto"/>
              <w:bottom w:val="single" w:sz="4" w:space="0" w:color="auto"/>
              <w:right w:val="single" w:sz="4" w:space="0" w:color="auto"/>
            </w:tcBorders>
          </w:tcPr>
          <w:p w14:paraId="0CBDBA64" w14:textId="77777777" w:rsidR="009C5B82" w:rsidRPr="00276E9B" w:rsidRDefault="009C5B82" w:rsidP="0068713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65A44459"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69DF091C"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2C6D5DE6" w14:textId="77777777" w:rsidR="009C5B82" w:rsidRPr="00276E9B" w:rsidRDefault="009C5B82" w:rsidP="00687135">
            <w:pPr>
              <w:pStyle w:val="TAL"/>
            </w:pPr>
          </w:p>
        </w:tc>
      </w:tr>
      <w:tr w:rsidR="00A9220F" w:rsidRPr="00276E9B" w14:paraId="041ECC50" w14:textId="77777777" w:rsidTr="001200CB">
        <w:tc>
          <w:tcPr>
            <w:tcW w:w="4535" w:type="dxa"/>
            <w:tcBorders>
              <w:top w:val="single" w:sz="4" w:space="0" w:color="auto"/>
              <w:bottom w:val="single" w:sz="4" w:space="0" w:color="auto"/>
              <w:right w:val="single" w:sz="4" w:space="0" w:color="auto"/>
            </w:tcBorders>
          </w:tcPr>
          <w:p w14:paraId="0404846D" w14:textId="620B3C9A" w:rsidR="00A9220F" w:rsidRPr="00276E9B" w:rsidRDefault="00A9220F" w:rsidP="001200CB">
            <w:pPr>
              <w:pStyle w:val="TAL"/>
            </w:pPr>
            <w:r w:rsidRPr="00276E9B">
              <w:t>systemInfoValueTagList-r13 SEQUENCE (SIZE (1.. maxSI-Message-NB-r13)) OF</w:t>
            </w:r>
            <w:r w:rsidR="00BA2040" w:rsidRPr="00276E9B">
              <w:t xml:space="preserve"> SystemInfoValueTagSI-r13 SEQUENCE {</w:t>
            </w:r>
          </w:p>
        </w:tc>
        <w:tc>
          <w:tcPr>
            <w:tcW w:w="2267" w:type="dxa"/>
            <w:tcBorders>
              <w:top w:val="single" w:sz="4" w:space="0" w:color="auto"/>
              <w:left w:val="single" w:sz="4" w:space="0" w:color="auto"/>
              <w:bottom w:val="single" w:sz="4" w:space="0" w:color="auto"/>
              <w:right w:val="single" w:sz="4" w:space="0" w:color="auto"/>
            </w:tcBorders>
          </w:tcPr>
          <w:p w14:paraId="3C590B9C"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3F1F3A7C" w14:textId="77777777" w:rsidR="00A9220F" w:rsidRPr="00276E9B" w:rsidRDefault="00A9220F" w:rsidP="001200CB">
            <w:pPr>
              <w:pStyle w:val="TAL"/>
            </w:pPr>
          </w:p>
        </w:tc>
        <w:tc>
          <w:tcPr>
            <w:tcW w:w="1135" w:type="dxa"/>
            <w:tcBorders>
              <w:top w:val="single" w:sz="4" w:space="0" w:color="auto"/>
              <w:left w:val="single" w:sz="4" w:space="0" w:color="auto"/>
              <w:bottom w:val="single" w:sz="4" w:space="0" w:color="auto"/>
            </w:tcBorders>
          </w:tcPr>
          <w:p w14:paraId="2C138695" w14:textId="77777777" w:rsidR="00A9220F" w:rsidRPr="00276E9B" w:rsidRDefault="00A9220F" w:rsidP="001200CB">
            <w:pPr>
              <w:pStyle w:val="TAL"/>
            </w:pPr>
          </w:p>
        </w:tc>
      </w:tr>
      <w:tr w:rsidR="00A9220F" w:rsidRPr="00276E9B" w14:paraId="368B1A27" w14:textId="77777777" w:rsidTr="001200CB">
        <w:tc>
          <w:tcPr>
            <w:tcW w:w="4535" w:type="dxa"/>
            <w:tcBorders>
              <w:top w:val="single" w:sz="4" w:space="0" w:color="auto"/>
              <w:bottom w:val="single" w:sz="4" w:space="0" w:color="auto"/>
              <w:right w:val="single" w:sz="4" w:space="0" w:color="auto"/>
            </w:tcBorders>
          </w:tcPr>
          <w:p w14:paraId="2C90C5CC" w14:textId="405EDDAF" w:rsidR="00A9220F" w:rsidRPr="00276E9B" w:rsidRDefault="00A9220F" w:rsidP="001200CB">
            <w:pPr>
              <w:pStyle w:val="TAL"/>
            </w:pPr>
          </w:p>
        </w:tc>
        <w:tc>
          <w:tcPr>
            <w:tcW w:w="2267" w:type="dxa"/>
            <w:tcBorders>
              <w:top w:val="single" w:sz="4" w:space="0" w:color="auto"/>
              <w:left w:val="single" w:sz="4" w:space="0" w:color="auto"/>
              <w:bottom w:val="single" w:sz="4" w:space="0" w:color="auto"/>
              <w:right w:val="single" w:sz="4" w:space="0" w:color="auto"/>
            </w:tcBorders>
          </w:tcPr>
          <w:p w14:paraId="4900E772"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42BBCD11" w14:textId="77777777" w:rsidR="00A9220F" w:rsidRPr="00276E9B" w:rsidRDefault="00A9220F" w:rsidP="001200CB">
            <w:pPr>
              <w:pStyle w:val="TAL"/>
            </w:pPr>
          </w:p>
        </w:tc>
        <w:tc>
          <w:tcPr>
            <w:tcW w:w="1135" w:type="dxa"/>
            <w:tcBorders>
              <w:top w:val="single" w:sz="4" w:space="0" w:color="auto"/>
              <w:left w:val="single" w:sz="4" w:space="0" w:color="auto"/>
              <w:bottom w:val="single" w:sz="4" w:space="0" w:color="auto"/>
            </w:tcBorders>
          </w:tcPr>
          <w:p w14:paraId="39B6D80C" w14:textId="77777777" w:rsidR="00A9220F" w:rsidRPr="00276E9B" w:rsidRDefault="00A9220F" w:rsidP="001200CB">
            <w:pPr>
              <w:pStyle w:val="TAL"/>
            </w:pPr>
          </w:p>
        </w:tc>
      </w:tr>
      <w:tr w:rsidR="00A9220F" w:rsidRPr="00276E9B" w14:paraId="3A6C4146" w14:textId="77777777" w:rsidTr="001200CB">
        <w:tc>
          <w:tcPr>
            <w:tcW w:w="4535" w:type="dxa"/>
            <w:tcBorders>
              <w:top w:val="single" w:sz="4" w:space="0" w:color="auto"/>
              <w:bottom w:val="single" w:sz="4" w:space="0" w:color="auto"/>
              <w:right w:val="single" w:sz="4" w:space="0" w:color="auto"/>
            </w:tcBorders>
          </w:tcPr>
          <w:p w14:paraId="11772330" w14:textId="126B57D9" w:rsidR="00A9220F" w:rsidRPr="00276E9B" w:rsidRDefault="00A9220F" w:rsidP="001200CB">
            <w:pPr>
              <w:pStyle w:val="TAL"/>
              <w:ind w:firstLineChars="100" w:firstLine="180"/>
            </w:pPr>
            <w:r w:rsidRPr="00276E9B">
              <w:t>SystemInfoValueTagSI-r13[</w:t>
            </w:r>
            <w:r w:rsidR="00C9145A" w:rsidRPr="00276E9B">
              <w:rPr>
                <w:lang w:eastAsia="zh-CN"/>
              </w:rPr>
              <w:t>1</w:t>
            </w:r>
            <w:r w:rsidRPr="00276E9B">
              <w:t>]</w:t>
            </w:r>
          </w:p>
        </w:tc>
        <w:tc>
          <w:tcPr>
            <w:tcW w:w="2267" w:type="dxa"/>
            <w:tcBorders>
              <w:top w:val="single" w:sz="4" w:space="0" w:color="auto"/>
              <w:left w:val="single" w:sz="4" w:space="0" w:color="auto"/>
              <w:bottom w:val="single" w:sz="4" w:space="0" w:color="auto"/>
              <w:right w:val="single" w:sz="4" w:space="0" w:color="auto"/>
            </w:tcBorders>
          </w:tcPr>
          <w:p w14:paraId="228D93D3" w14:textId="77777777" w:rsidR="00A9220F" w:rsidRPr="00276E9B" w:rsidRDefault="00A9220F" w:rsidP="001200CB">
            <w:pPr>
              <w:pStyle w:val="TAL"/>
            </w:pPr>
            <w:r w:rsidRPr="00276E9B">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C6CBFA6" w14:textId="77777777" w:rsidR="00A9220F" w:rsidRPr="00276E9B" w:rsidRDefault="00A9220F" w:rsidP="001200CB">
            <w:pPr>
              <w:pStyle w:val="TAL"/>
            </w:pPr>
          </w:p>
        </w:tc>
        <w:tc>
          <w:tcPr>
            <w:tcW w:w="1135" w:type="dxa"/>
            <w:tcBorders>
              <w:top w:val="single" w:sz="4" w:space="0" w:color="auto"/>
              <w:left w:val="single" w:sz="4" w:space="0" w:color="auto"/>
              <w:bottom w:val="single" w:sz="4" w:space="0" w:color="auto"/>
            </w:tcBorders>
          </w:tcPr>
          <w:p w14:paraId="63010D68" w14:textId="77777777" w:rsidR="00A9220F" w:rsidRPr="00276E9B" w:rsidRDefault="00A9220F" w:rsidP="001200CB">
            <w:pPr>
              <w:pStyle w:val="TAL"/>
            </w:pPr>
          </w:p>
        </w:tc>
      </w:tr>
      <w:tr w:rsidR="00A9220F" w:rsidRPr="00276E9B" w14:paraId="67D0506C" w14:textId="77777777" w:rsidTr="001200CB">
        <w:tc>
          <w:tcPr>
            <w:tcW w:w="4535" w:type="dxa"/>
            <w:tcBorders>
              <w:top w:val="single" w:sz="4" w:space="0" w:color="auto"/>
              <w:bottom w:val="single" w:sz="4" w:space="0" w:color="auto"/>
              <w:right w:val="single" w:sz="4" w:space="0" w:color="auto"/>
            </w:tcBorders>
          </w:tcPr>
          <w:p w14:paraId="6610E2E2" w14:textId="128A9DD2" w:rsidR="00A9220F" w:rsidRPr="00276E9B" w:rsidRDefault="00C9145A" w:rsidP="001200CB">
            <w:pPr>
              <w:pStyle w:val="TAL"/>
            </w:pPr>
            <w:r w:rsidRPr="00276E9B">
              <w:rPr>
                <w:lang w:eastAsia="zh-CN"/>
              </w:rPr>
              <w:t xml:space="preserve"> </w:t>
            </w:r>
            <w:r w:rsidR="00A9220F"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0DCEABE" w14:textId="77777777" w:rsidR="00A9220F" w:rsidRPr="00276E9B" w:rsidRDefault="00A9220F"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2626516B" w14:textId="77777777" w:rsidR="00A9220F" w:rsidRPr="00276E9B" w:rsidRDefault="00A9220F" w:rsidP="001200CB">
            <w:pPr>
              <w:pStyle w:val="TAL"/>
            </w:pPr>
          </w:p>
        </w:tc>
        <w:tc>
          <w:tcPr>
            <w:tcW w:w="1135" w:type="dxa"/>
            <w:tcBorders>
              <w:top w:val="single" w:sz="4" w:space="0" w:color="auto"/>
              <w:left w:val="single" w:sz="4" w:space="0" w:color="auto"/>
              <w:bottom w:val="single" w:sz="4" w:space="0" w:color="auto"/>
            </w:tcBorders>
          </w:tcPr>
          <w:p w14:paraId="270E39E8" w14:textId="77777777" w:rsidR="00A9220F" w:rsidRPr="00276E9B" w:rsidRDefault="00A9220F" w:rsidP="001200CB">
            <w:pPr>
              <w:pStyle w:val="TAL"/>
            </w:pPr>
          </w:p>
        </w:tc>
      </w:tr>
      <w:tr w:rsidR="009C5B82" w:rsidRPr="00276E9B" w14:paraId="25F44413" w14:textId="77777777" w:rsidTr="00687135">
        <w:tc>
          <w:tcPr>
            <w:tcW w:w="4535" w:type="dxa"/>
            <w:tcBorders>
              <w:top w:val="single" w:sz="4" w:space="0" w:color="auto"/>
              <w:bottom w:val="single" w:sz="4" w:space="0" w:color="auto"/>
              <w:right w:val="single" w:sz="4" w:space="0" w:color="auto"/>
            </w:tcBorders>
          </w:tcPr>
          <w:p w14:paraId="3DAA2297" w14:textId="77777777" w:rsidR="009C5B82" w:rsidRPr="00276E9B" w:rsidRDefault="009C5B82" w:rsidP="0068713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42FDCF26"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1E00CBE9"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1F9B5ABA" w14:textId="77777777" w:rsidR="009C5B82" w:rsidRPr="00276E9B" w:rsidRDefault="009C5B82" w:rsidP="00687135">
            <w:pPr>
              <w:pStyle w:val="TAL"/>
            </w:pPr>
          </w:p>
        </w:tc>
      </w:tr>
    </w:tbl>
    <w:p w14:paraId="4D35E1B8" w14:textId="77777777" w:rsidR="00C9145A" w:rsidRPr="00276E9B" w:rsidRDefault="00C9145A" w:rsidP="00C9145A"/>
    <w:p w14:paraId="27212CAF" w14:textId="77777777" w:rsidR="00C9145A" w:rsidRPr="00276E9B" w:rsidRDefault="00C9145A" w:rsidP="00C9145A">
      <w:pPr>
        <w:pStyle w:val="TH"/>
      </w:pPr>
      <w:r w:rsidRPr="00276E9B">
        <w:lastRenderedPageBreak/>
        <w:t>Table 22.2.4.3.3-</w:t>
      </w:r>
      <w:r w:rsidRPr="00276E9B">
        <w:rPr>
          <w:lang w:eastAsia="zh-CN"/>
        </w:rPr>
        <w:t>8A</w:t>
      </w:r>
      <w:r w:rsidRPr="00276E9B">
        <w:t xml:space="preserve">: </w:t>
      </w:r>
      <w:r w:rsidRPr="00276E9B">
        <w:rPr>
          <w:i/>
          <w:iCs/>
        </w:rPr>
        <w:t>SystemInformationBlockType1</w:t>
      </w:r>
      <w:r w:rsidRPr="00276E9B">
        <w:rPr>
          <w:i/>
          <w:iCs/>
          <w:lang w:eastAsia="zh-CN"/>
        </w:rPr>
        <w:t>-NB</w:t>
      </w:r>
      <w:r w:rsidRPr="00276E9B">
        <w:t xml:space="preserve"> for Ncell 2 (step</w:t>
      </w:r>
      <w:r w:rsidRPr="00276E9B">
        <w:rPr>
          <w:lang w:eastAsia="zh-CN"/>
        </w:rPr>
        <w:t xml:space="preserve"> 23</w:t>
      </w:r>
      <w:r w:rsidRPr="00276E9B">
        <w:t xml:space="preserve"> under NTN, Table 22.2.4.3.2-</w:t>
      </w:r>
      <w:r w:rsidRPr="00276E9B">
        <w:rPr>
          <w:lang w:eastAsia="zh-CN"/>
        </w:rPr>
        <w:t>2</w:t>
      </w:r>
      <w:r w:rsidRPr="00276E9B">
        <w:t>)</w:t>
      </w:r>
    </w:p>
    <w:tbl>
      <w:tblPr>
        <w:tblW w:w="963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5"/>
      </w:tblGrid>
      <w:tr w:rsidR="00B1009D" w:rsidRPr="00276E9B" w14:paraId="3BA69CBA" w14:textId="77777777" w:rsidTr="00CA238C">
        <w:tc>
          <w:tcPr>
            <w:tcW w:w="9637" w:type="dxa"/>
            <w:gridSpan w:val="4"/>
            <w:tcBorders>
              <w:top w:val="single" w:sz="4" w:space="0" w:color="auto"/>
              <w:bottom w:val="single" w:sz="4" w:space="0" w:color="auto"/>
            </w:tcBorders>
          </w:tcPr>
          <w:p w14:paraId="0C949862" w14:textId="77777777" w:rsidR="00B1009D" w:rsidRPr="00276E9B" w:rsidRDefault="00B1009D" w:rsidP="00CA238C">
            <w:pPr>
              <w:pStyle w:val="TAL"/>
            </w:pPr>
            <w:r w:rsidRPr="00276E9B">
              <w:t xml:space="preserve">Derivation Path: 36.508 </w:t>
            </w:r>
            <w:r w:rsidRPr="00276E9B">
              <w:rPr>
                <w:lang w:eastAsia="zh-CN"/>
              </w:rPr>
              <w:t>Table 8.1.4.3.2-3 with condition NTN</w:t>
            </w:r>
          </w:p>
        </w:tc>
      </w:tr>
      <w:tr w:rsidR="00B1009D" w:rsidRPr="00276E9B" w14:paraId="28506EC3" w14:textId="77777777" w:rsidTr="00CA238C">
        <w:tc>
          <w:tcPr>
            <w:tcW w:w="4535" w:type="dxa"/>
            <w:tcBorders>
              <w:top w:val="single" w:sz="4" w:space="0" w:color="auto"/>
              <w:bottom w:val="single" w:sz="4" w:space="0" w:color="auto"/>
              <w:right w:val="single" w:sz="4" w:space="0" w:color="auto"/>
            </w:tcBorders>
          </w:tcPr>
          <w:p w14:paraId="01D75D19" w14:textId="77777777" w:rsidR="00B1009D" w:rsidRPr="00276E9B" w:rsidRDefault="00B1009D" w:rsidP="00CA238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E1B2D2C" w14:textId="77777777" w:rsidR="00B1009D" w:rsidRPr="00276E9B" w:rsidRDefault="00B1009D" w:rsidP="00CA238C">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33A0C774" w14:textId="77777777" w:rsidR="00B1009D" w:rsidRPr="00276E9B" w:rsidRDefault="00B1009D" w:rsidP="00CA238C">
            <w:pPr>
              <w:pStyle w:val="TAH"/>
            </w:pPr>
            <w:r w:rsidRPr="00276E9B">
              <w:t>Comment</w:t>
            </w:r>
          </w:p>
        </w:tc>
        <w:tc>
          <w:tcPr>
            <w:tcW w:w="1135" w:type="dxa"/>
            <w:tcBorders>
              <w:top w:val="single" w:sz="4" w:space="0" w:color="auto"/>
              <w:left w:val="single" w:sz="4" w:space="0" w:color="auto"/>
              <w:bottom w:val="single" w:sz="4" w:space="0" w:color="auto"/>
            </w:tcBorders>
          </w:tcPr>
          <w:p w14:paraId="3A108F26" w14:textId="77777777" w:rsidR="00B1009D" w:rsidRPr="00276E9B" w:rsidRDefault="00B1009D" w:rsidP="00CA238C">
            <w:pPr>
              <w:pStyle w:val="TAH"/>
            </w:pPr>
            <w:r w:rsidRPr="00276E9B">
              <w:t>Condition</w:t>
            </w:r>
          </w:p>
        </w:tc>
      </w:tr>
      <w:tr w:rsidR="00B1009D" w:rsidRPr="00276E9B" w14:paraId="5158F798" w14:textId="77777777" w:rsidTr="00CA238C">
        <w:tc>
          <w:tcPr>
            <w:tcW w:w="4535" w:type="dxa"/>
            <w:tcBorders>
              <w:top w:val="single" w:sz="4" w:space="0" w:color="auto"/>
              <w:bottom w:val="single" w:sz="4" w:space="0" w:color="auto"/>
              <w:right w:val="single" w:sz="4" w:space="0" w:color="auto"/>
            </w:tcBorders>
          </w:tcPr>
          <w:p w14:paraId="30B5ED08" w14:textId="77777777" w:rsidR="00B1009D" w:rsidRPr="00276E9B" w:rsidRDefault="00B1009D" w:rsidP="00CA238C">
            <w:pPr>
              <w:pStyle w:val="TAL"/>
            </w:pPr>
            <w:r w:rsidRPr="00276E9B">
              <w:t>SystemInformationBlockType1</w:t>
            </w:r>
            <w:r w:rsidRPr="00276E9B">
              <w:rPr>
                <w:lang w:eastAsia="zh-CN"/>
              </w:rPr>
              <w:t>-NB</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E531C9A"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657D31D6"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0EEDBC2E" w14:textId="77777777" w:rsidR="00B1009D" w:rsidRPr="00276E9B" w:rsidRDefault="00B1009D" w:rsidP="00CA238C">
            <w:pPr>
              <w:pStyle w:val="TAL"/>
            </w:pPr>
          </w:p>
        </w:tc>
      </w:tr>
      <w:tr w:rsidR="00B1009D" w:rsidRPr="00276E9B" w14:paraId="7C502635" w14:textId="77777777" w:rsidTr="00CA238C">
        <w:tc>
          <w:tcPr>
            <w:tcW w:w="4535" w:type="dxa"/>
            <w:tcBorders>
              <w:top w:val="single" w:sz="4" w:space="0" w:color="auto"/>
              <w:bottom w:val="single" w:sz="4" w:space="0" w:color="auto"/>
              <w:right w:val="single" w:sz="4" w:space="0" w:color="auto"/>
            </w:tcBorders>
          </w:tcPr>
          <w:p w14:paraId="5D1F559D" w14:textId="77777777" w:rsidR="00B1009D" w:rsidRPr="00276E9B" w:rsidRDefault="00B1009D" w:rsidP="00CA238C">
            <w:pPr>
              <w:pStyle w:val="TAL"/>
            </w:pPr>
            <w:r w:rsidRPr="00276E9B">
              <w:t xml:space="preserve">  cellAccessRelatedInfo</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624483F"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08F4550F"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206FCE75" w14:textId="77777777" w:rsidR="00B1009D" w:rsidRPr="00276E9B" w:rsidRDefault="00B1009D" w:rsidP="00CA238C">
            <w:pPr>
              <w:pStyle w:val="TAL"/>
            </w:pPr>
          </w:p>
        </w:tc>
      </w:tr>
      <w:tr w:rsidR="00B1009D" w:rsidRPr="00276E9B" w14:paraId="10257F1E" w14:textId="77777777" w:rsidTr="00CA238C">
        <w:tc>
          <w:tcPr>
            <w:tcW w:w="4535" w:type="dxa"/>
            <w:tcBorders>
              <w:top w:val="single" w:sz="4" w:space="0" w:color="auto"/>
              <w:bottom w:val="single" w:sz="4" w:space="0" w:color="auto"/>
              <w:right w:val="single" w:sz="4" w:space="0" w:color="auto"/>
            </w:tcBorders>
          </w:tcPr>
          <w:p w14:paraId="29D6B8F0" w14:textId="77777777" w:rsidR="00B1009D" w:rsidRPr="00276E9B" w:rsidRDefault="00B1009D" w:rsidP="00CA238C">
            <w:pPr>
              <w:pStyle w:val="TAL"/>
            </w:pPr>
            <w:r w:rsidRPr="00276E9B">
              <w:t xml:space="preserve">    cellBarred</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2D81A86E" w14:textId="77777777" w:rsidR="00B1009D" w:rsidRPr="00276E9B" w:rsidRDefault="00B1009D" w:rsidP="00CA238C">
            <w:pPr>
              <w:pStyle w:val="TAL"/>
            </w:pPr>
            <w:r w:rsidRPr="00276E9B">
              <w:t>barred</w:t>
            </w:r>
          </w:p>
        </w:tc>
        <w:tc>
          <w:tcPr>
            <w:tcW w:w="1700" w:type="dxa"/>
            <w:tcBorders>
              <w:top w:val="single" w:sz="4" w:space="0" w:color="auto"/>
              <w:left w:val="single" w:sz="4" w:space="0" w:color="auto"/>
              <w:bottom w:val="single" w:sz="4" w:space="0" w:color="auto"/>
              <w:right w:val="single" w:sz="4" w:space="0" w:color="auto"/>
            </w:tcBorders>
          </w:tcPr>
          <w:p w14:paraId="6227443F"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17721F3F" w14:textId="77777777" w:rsidR="00B1009D" w:rsidRPr="00276E9B" w:rsidRDefault="00B1009D" w:rsidP="00CA238C">
            <w:pPr>
              <w:pStyle w:val="TAL"/>
            </w:pPr>
          </w:p>
        </w:tc>
      </w:tr>
      <w:tr w:rsidR="00B1009D" w:rsidRPr="00276E9B" w14:paraId="4CBBCB72" w14:textId="77777777" w:rsidTr="00CA238C">
        <w:tc>
          <w:tcPr>
            <w:tcW w:w="4535" w:type="dxa"/>
            <w:tcBorders>
              <w:top w:val="single" w:sz="4" w:space="0" w:color="auto"/>
              <w:bottom w:val="single" w:sz="4" w:space="0" w:color="auto"/>
              <w:right w:val="single" w:sz="4" w:space="0" w:color="auto"/>
            </w:tcBorders>
          </w:tcPr>
          <w:p w14:paraId="098A6377" w14:textId="77777777" w:rsidR="00B1009D" w:rsidRPr="00276E9B" w:rsidRDefault="00B1009D" w:rsidP="00CA238C">
            <w:pPr>
              <w:pStyle w:val="TAL"/>
            </w:pPr>
            <w:r w:rsidRPr="00276E9B">
              <w:t xml:space="preserve">    intraFreqReselectio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1D167D3C" w14:textId="77777777" w:rsidR="00B1009D" w:rsidRPr="00276E9B" w:rsidRDefault="00B1009D" w:rsidP="00CA238C">
            <w:pPr>
              <w:pStyle w:val="TAL"/>
              <w:rPr>
                <w:lang w:eastAsia="zh-CN"/>
              </w:rPr>
            </w:pPr>
            <w:r w:rsidRPr="00276E9B">
              <w:rPr>
                <w:lang w:eastAsia="zh-CN"/>
              </w:rPr>
              <w:t>notA</w:t>
            </w:r>
            <w:r w:rsidRPr="00276E9B">
              <w:t>llowed</w:t>
            </w:r>
          </w:p>
        </w:tc>
        <w:tc>
          <w:tcPr>
            <w:tcW w:w="1700" w:type="dxa"/>
            <w:tcBorders>
              <w:top w:val="single" w:sz="4" w:space="0" w:color="auto"/>
              <w:left w:val="single" w:sz="4" w:space="0" w:color="auto"/>
              <w:bottom w:val="single" w:sz="4" w:space="0" w:color="auto"/>
              <w:right w:val="single" w:sz="4" w:space="0" w:color="auto"/>
            </w:tcBorders>
          </w:tcPr>
          <w:p w14:paraId="02CF38B3"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62BECC98" w14:textId="77777777" w:rsidR="00B1009D" w:rsidRPr="00276E9B" w:rsidRDefault="00B1009D" w:rsidP="00CA238C">
            <w:pPr>
              <w:pStyle w:val="TAL"/>
            </w:pPr>
          </w:p>
        </w:tc>
      </w:tr>
      <w:tr w:rsidR="00B1009D" w:rsidRPr="00276E9B" w14:paraId="54C77435" w14:textId="77777777" w:rsidTr="00CA238C">
        <w:tc>
          <w:tcPr>
            <w:tcW w:w="4535" w:type="dxa"/>
            <w:tcBorders>
              <w:top w:val="single" w:sz="4" w:space="0" w:color="auto"/>
              <w:bottom w:val="single" w:sz="4" w:space="0" w:color="auto"/>
              <w:right w:val="single" w:sz="4" w:space="0" w:color="auto"/>
            </w:tcBorders>
          </w:tcPr>
          <w:p w14:paraId="5B78B84B" w14:textId="77777777" w:rsidR="00B1009D" w:rsidRPr="00276E9B" w:rsidRDefault="00B1009D" w:rsidP="00DD0883">
            <w:pPr>
              <w:pStyle w:val="TAL"/>
              <w:rPr>
                <w:lang w:eastAsia="zh-CN"/>
              </w:rPr>
            </w:pPr>
            <w:r w:rsidRPr="00276E9B">
              <w:t xml:space="preserv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142F3F5"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4095C842"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4D30660A" w14:textId="77777777" w:rsidR="00B1009D" w:rsidRPr="00276E9B" w:rsidRDefault="00B1009D" w:rsidP="00CA238C">
            <w:pPr>
              <w:pStyle w:val="TAL"/>
            </w:pPr>
          </w:p>
        </w:tc>
      </w:tr>
      <w:tr w:rsidR="00B1009D" w:rsidRPr="00276E9B" w14:paraId="6E8C826A" w14:textId="77777777" w:rsidTr="00CA238C">
        <w:tc>
          <w:tcPr>
            <w:tcW w:w="4535" w:type="dxa"/>
            <w:tcBorders>
              <w:top w:val="single" w:sz="4" w:space="0" w:color="auto"/>
              <w:bottom w:val="single" w:sz="4" w:space="0" w:color="auto"/>
              <w:right w:val="single" w:sz="4" w:space="0" w:color="auto"/>
            </w:tcBorders>
          </w:tcPr>
          <w:p w14:paraId="02C208A6" w14:textId="77777777" w:rsidR="00B1009D" w:rsidRPr="00276E9B" w:rsidRDefault="00B1009D" w:rsidP="00CA238C">
            <w:pPr>
              <w:pStyle w:val="TAL"/>
            </w:pPr>
            <w:r w:rsidRPr="00276E9B">
              <w:t xml:space="preserve">  cellSelectionInfo</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8D2714A"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6C510B6F"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7C309336" w14:textId="77777777" w:rsidR="00B1009D" w:rsidRPr="00276E9B" w:rsidRDefault="00B1009D" w:rsidP="00CA238C">
            <w:pPr>
              <w:pStyle w:val="TAL"/>
            </w:pPr>
          </w:p>
        </w:tc>
      </w:tr>
      <w:tr w:rsidR="00B1009D" w:rsidRPr="00276E9B" w14:paraId="04654881" w14:textId="77777777" w:rsidTr="00CA238C">
        <w:tc>
          <w:tcPr>
            <w:tcW w:w="4535" w:type="dxa"/>
            <w:tcBorders>
              <w:top w:val="single" w:sz="4" w:space="0" w:color="auto"/>
              <w:bottom w:val="single" w:sz="4" w:space="0" w:color="auto"/>
              <w:right w:val="single" w:sz="4" w:space="0" w:color="auto"/>
            </w:tcBorders>
          </w:tcPr>
          <w:p w14:paraId="1F7409D5" w14:textId="77777777" w:rsidR="00B1009D" w:rsidRPr="00276E9B" w:rsidRDefault="00B1009D" w:rsidP="00CA238C">
            <w:pPr>
              <w:pStyle w:val="TAL"/>
              <w:tabs>
                <w:tab w:val="right" w:pos="4319"/>
              </w:tabs>
              <w:rPr>
                <w:lang w:eastAsia="zh-CN"/>
              </w:rPr>
            </w:pPr>
            <w:r w:rsidRPr="00276E9B">
              <w:t xml:space="preserve">    q-RxLevMi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41A9E474" w14:textId="77777777" w:rsidR="00B1009D" w:rsidRPr="00276E9B" w:rsidRDefault="00B1009D" w:rsidP="00CA238C">
            <w:pPr>
              <w:pStyle w:val="TAL"/>
            </w:pPr>
            <w:r w:rsidRPr="00276E9B">
              <w:t>-46 (-92 dBm)</w:t>
            </w:r>
          </w:p>
        </w:tc>
        <w:tc>
          <w:tcPr>
            <w:tcW w:w="1700" w:type="dxa"/>
            <w:tcBorders>
              <w:top w:val="single" w:sz="4" w:space="0" w:color="auto"/>
              <w:left w:val="single" w:sz="4" w:space="0" w:color="auto"/>
              <w:bottom w:val="single" w:sz="4" w:space="0" w:color="auto"/>
              <w:right w:val="single" w:sz="4" w:space="0" w:color="auto"/>
            </w:tcBorders>
          </w:tcPr>
          <w:p w14:paraId="2DAE1933"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0B0971F4" w14:textId="77777777" w:rsidR="00B1009D" w:rsidRPr="00276E9B" w:rsidRDefault="00B1009D" w:rsidP="00CA238C">
            <w:pPr>
              <w:pStyle w:val="TAL"/>
            </w:pPr>
          </w:p>
        </w:tc>
      </w:tr>
      <w:tr w:rsidR="00B1009D" w:rsidRPr="00276E9B" w14:paraId="112E078A" w14:textId="77777777" w:rsidTr="00CA238C">
        <w:tc>
          <w:tcPr>
            <w:tcW w:w="4535" w:type="dxa"/>
            <w:tcBorders>
              <w:top w:val="single" w:sz="4" w:space="0" w:color="auto"/>
              <w:bottom w:val="single" w:sz="4" w:space="0" w:color="auto"/>
              <w:right w:val="single" w:sz="4" w:space="0" w:color="auto"/>
            </w:tcBorders>
          </w:tcPr>
          <w:p w14:paraId="3C9B2C71" w14:textId="77777777" w:rsidR="00B1009D" w:rsidRPr="00276E9B" w:rsidRDefault="00B1009D" w:rsidP="00CA238C">
            <w:pPr>
              <w:pStyle w:val="TAL"/>
              <w:rPr>
                <w:kern w:val="2"/>
                <w:lang w:eastAsia="zh-CN"/>
              </w:rPr>
            </w:pPr>
            <w:r w:rsidRPr="00276E9B">
              <w:rPr>
                <w:kern w:val="2"/>
              </w:rPr>
              <w:t xml:space="preserve">    q-QualMin-r</w:t>
            </w:r>
            <w:r w:rsidRPr="00276E9B">
              <w:rPr>
                <w:kern w:val="2"/>
                <w:lang w:eastAsia="zh-CN"/>
              </w:rPr>
              <w:t>13</w:t>
            </w:r>
          </w:p>
        </w:tc>
        <w:tc>
          <w:tcPr>
            <w:tcW w:w="2267" w:type="dxa"/>
            <w:tcBorders>
              <w:top w:val="single" w:sz="4" w:space="0" w:color="auto"/>
              <w:left w:val="single" w:sz="4" w:space="0" w:color="auto"/>
              <w:bottom w:val="single" w:sz="4" w:space="0" w:color="auto"/>
              <w:right w:val="single" w:sz="4" w:space="0" w:color="auto"/>
            </w:tcBorders>
          </w:tcPr>
          <w:p w14:paraId="2804D201" w14:textId="77777777" w:rsidR="00B1009D" w:rsidRPr="00276E9B" w:rsidRDefault="00B1009D" w:rsidP="00CA238C">
            <w:pPr>
              <w:pStyle w:val="TAL"/>
              <w:rPr>
                <w:kern w:val="2"/>
              </w:rPr>
            </w:pPr>
            <w:r w:rsidRPr="00276E9B">
              <w:rPr>
                <w:kern w:val="2"/>
              </w:rPr>
              <w:t>-20 dB</w:t>
            </w:r>
          </w:p>
        </w:tc>
        <w:tc>
          <w:tcPr>
            <w:tcW w:w="1700" w:type="dxa"/>
            <w:tcBorders>
              <w:top w:val="single" w:sz="4" w:space="0" w:color="auto"/>
              <w:left w:val="single" w:sz="4" w:space="0" w:color="auto"/>
              <w:bottom w:val="single" w:sz="4" w:space="0" w:color="auto"/>
              <w:right w:val="single" w:sz="4" w:space="0" w:color="auto"/>
            </w:tcBorders>
          </w:tcPr>
          <w:p w14:paraId="5BF939DE" w14:textId="77777777" w:rsidR="00B1009D" w:rsidRPr="00276E9B" w:rsidRDefault="00B1009D" w:rsidP="00CA238C">
            <w:pPr>
              <w:pStyle w:val="TAL"/>
              <w:rPr>
                <w:kern w:val="2"/>
              </w:rPr>
            </w:pPr>
          </w:p>
        </w:tc>
        <w:tc>
          <w:tcPr>
            <w:tcW w:w="1135" w:type="dxa"/>
            <w:tcBorders>
              <w:top w:val="single" w:sz="4" w:space="0" w:color="auto"/>
              <w:left w:val="single" w:sz="4" w:space="0" w:color="auto"/>
              <w:bottom w:val="single" w:sz="4" w:space="0" w:color="auto"/>
            </w:tcBorders>
          </w:tcPr>
          <w:p w14:paraId="032DDAC2" w14:textId="77777777" w:rsidR="00B1009D" w:rsidRPr="00276E9B" w:rsidRDefault="00B1009D" w:rsidP="00CA238C">
            <w:pPr>
              <w:pStyle w:val="TAL"/>
              <w:rPr>
                <w:kern w:val="2"/>
              </w:rPr>
            </w:pPr>
          </w:p>
        </w:tc>
      </w:tr>
      <w:tr w:rsidR="00B1009D" w:rsidRPr="00276E9B" w14:paraId="4A743CAF" w14:textId="77777777" w:rsidTr="00CA238C">
        <w:tc>
          <w:tcPr>
            <w:tcW w:w="4535" w:type="dxa"/>
            <w:tcBorders>
              <w:top w:val="single" w:sz="4" w:space="0" w:color="auto"/>
              <w:bottom w:val="single" w:sz="4" w:space="0" w:color="auto"/>
              <w:right w:val="single" w:sz="4" w:space="0" w:color="auto"/>
            </w:tcBorders>
          </w:tcPr>
          <w:p w14:paraId="2DE4026B" w14:textId="77777777" w:rsidR="00B1009D" w:rsidRPr="00276E9B" w:rsidRDefault="00B1009D" w:rsidP="00CA238C">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1F3D7FB7"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155955D7"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1F3EE217" w14:textId="77777777" w:rsidR="00B1009D" w:rsidRPr="00276E9B" w:rsidRDefault="00B1009D" w:rsidP="00CA238C">
            <w:pPr>
              <w:pStyle w:val="TAL"/>
            </w:pPr>
          </w:p>
        </w:tc>
      </w:tr>
      <w:tr w:rsidR="00B1009D" w:rsidRPr="00276E9B" w14:paraId="40DA7F20" w14:textId="77777777" w:rsidTr="00CA238C">
        <w:tc>
          <w:tcPr>
            <w:tcW w:w="4535" w:type="dxa"/>
            <w:tcBorders>
              <w:top w:val="single" w:sz="4" w:space="0" w:color="auto"/>
              <w:bottom w:val="single" w:sz="4" w:space="0" w:color="auto"/>
              <w:right w:val="single" w:sz="4" w:space="0" w:color="auto"/>
            </w:tcBorders>
          </w:tcPr>
          <w:p w14:paraId="6848E57B" w14:textId="77777777" w:rsidR="00B1009D" w:rsidRPr="00276E9B" w:rsidRDefault="00B1009D" w:rsidP="00CA238C">
            <w:pPr>
              <w:pStyle w:val="TAL"/>
            </w:pPr>
            <w:r w:rsidRPr="00276E9B">
              <w:t xml:space="preserve">  systemInfoValueTagList-r13 SEQUENCE (SIZE (1.. maxSI-Message-NB-r13)) OF SystemInfoValueTagSI-r13 SEQUENCE {</w:t>
            </w:r>
          </w:p>
        </w:tc>
        <w:tc>
          <w:tcPr>
            <w:tcW w:w="2267" w:type="dxa"/>
            <w:tcBorders>
              <w:top w:val="single" w:sz="4" w:space="0" w:color="auto"/>
              <w:left w:val="single" w:sz="4" w:space="0" w:color="auto"/>
              <w:bottom w:val="single" w:sz="4" w:space="0" w:color="auto"/>
              <w:right w:val="single" w:sz="4" w:space="0" w:color="auto"/>
            </w:tcBorders>
          </w:tcPr>
          <w:p w14:paraId="4F988CB4"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2A5ABA3F"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75A7C917" w14:textId="77777777" w:rsidR="00B1009D" w:rsidRPr="00276E9B" w:rsidRDefault="00B1009D" w:rsidP="00CA238C">
            <w:pPr>
              <w:pStyle w:val="TAL"/>
            </w:pPr>
          </w:p>
        </w:tc>
      </w:tr>
      <w:tr w:rsidR="00B1009D" w:rsidRPr="00276E9B" w14:paraId="79F40DF0" w14:textId="77777777" w:rsidTr="00CA238C">
        <w:tc>
          <w:tcPr>
            <w:tcW w:w="4535" w:type="dxa"/>
            <w:tcBorders>
              <w:top w:val="single" w:sz="4" w:space="0" w:color="auto"/>
              <w:bottom w:val="single" w:sz="4" w:space="0" w:color="auto"/>
              <w:right w:val="single" w:sz="4" w:space="0" w:color="auto"/>
            </w:tcBorders>
          </w:tcPr>
          <w:p w14:paraId="194BCD90" w14:textId="77777777" w:rsidR="00B1009D" w:rsidRPr="00276E9B" w:rsidRDefault="00B1009D" w:rsidP="00DD0883">
            <w:pPr>
              <w:pStyle w:val="TAL"/>
            </w:pPr>
            <w:r w:rsidRPr="00276E9B">
              <w:rPr>
                <w:kern w:val="2"/>
              </w:rPr>
              <w:t xml:space="preserve">    </w:t>
            </w:r>
            <w:r w:rsidRPr="00276E9B">
              <w:t>SystemInfoValueTagSI-r13[1]</w:t>
            </w:r>
          </w:p>
        </w:tc>
        <w:tc>
          <w:tcPr>
            <w:tcW w:w="2267" w:type="dxa"/>
            <w:tcBorders>
              <w:top w:val="single" w:sz="4" w:space="0" w:color="auto"/>
              <w:left w:val="single" w:sz="4" w:space="0" w:color="auto"/>
              <w:bottom w:val="single" w:sz="4" w:space="0" w:color="auto"/>
              <w:right w:val="single" w:sz="4" w:space="0" w:color="auto"/>
            </w:tcBorders>
          </w:tcPr>
          <w:p w14:paraId="0C19C61D" w14:textId="77777777" w:rsidR="00B1009D" w:rsidRPr="00276E9B" w:rsidRDefault="00B1009D" w:rsidP="00CA238C">
            <w:pPr>
              <w:pStyle w:val="TAL"/>
            </w:pPr>
            <w:r w:rsidRPr="00276E9B">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3D1EDDF"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379F6BB7" w14:textId="77777777" w:rsidR="00B1009D" w:rsidRPr="00276E9B" w:rsidRDefault="00B1009D" w:rsidP="00CA238C">
            <w:pPr>
              <w:pStyle w:val="TAL"/>
            </w:pPr>
          </w:p>
        </w:tc>
      </w:tr>
      <w:tr w:rsidR="00B1009D" w:rsidRPr="00276E9B" w14:paraId="097DCF85" w14:textId="77777777" w:rsidTr="00CA238C">
        <w:tc>
          <w:tcPr>
            <w:tcW w:w="4535" w:type="dxa"/>
            <w:tcBorders>
              <w:top w:val="single" w:sz="4" w:space="0" w:color="auto"/>
              <w:bottom w:val="single" w:sz="4" w:space="0" w:color="auto"/>
              <w:right w:val="single" w:sz="4" w:space="0" w:color="auto"/>
            </w:tcBorders>
          </w:tcPr>
          <w:p w14:paraId="22C7B4D0" w14:textId="77777777" w:rsidR="00B1009D" w:rsidRPr="00276E9B" w:rsidRDefault="00B1009D" w:rsidP="00CA238C">
            <w:pPr>
              <w:pStyle w:val="TAL"/>
            </w:pPr>
            <w:r w:rsidRPr="00276E9B">
              <w:t xml:space="preserv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2705685"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0AB406AF"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37711D4C" w14:textId="77777777" w:rsidR="00B1009D" w:rsidRPr="00276E9B" w:rsidRDefault="00B1009D" w:rsidP="00CA238C">
            <w:pPr>
              <w:pStyle w:val="TAL"/>
            </w:pPr>
          </w:p>
        </w:tc>
      </w:tr>
      <w:tr w:rsidR="00B1009D" w:rsidRPr="00276E9B" w14:paraId="5208C126" w14:textId="77777777" w:rsidTr="00CA238C">
        <w:tc>
          <w:tcPr>
            <w:tcW w:w="4535" w:type="dxa"/>
            <w:tcBorders>
              <w:top w:val="single" w:sz="4" w:space="0" w:color="auto"/>
              <w:bottom w:val="single" w:sz="4" w:space="0" w:color="auto"/>
              <w:right w:val="single" w:sz="4" w:space="0" w:color="auto"/>
            </w:tcBorders>
          </w:tcPr>
          <w:p w14:paraId="3A8ECBCD" w14:textId="77777777" w:rsidR="00B1009D" w:rsidRPr="00276E9B" w:rsidRDefault="00B1009D" w:rsidP="00CA238C">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32D50F1"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4C86DC61" w14:textId="77777777" w:rsidR="00B1009D" w:rsidRPr="00276E9B" w:rsidRDefault="00B1009D" w:rsidP="00CA238C">
            <w:pPr>
              <w:pStyle w:val="TAL"/>
            </w:pPr>
            <w:r w:rsidRPr="00276E9B">
              <w:t>SystemInformationBlockType1-NB-v1350</w:t>
            </w:r>
          </w:p>
        </w:tc>
        <w:tc>
          <w:tcPr>
            <w:tcW w:w="1135" w:type="dxa"/>
            <w:tcBorders>
              <w:top w:val="single" w:sz="4" w:space="0" w:color="auto"/>
              <w:left w:val="single" w:sz="4" w:space="0" w:color="auto"/>
              <w:bottom w:val="single" w:sz="4" w:space="0" w:color="auto"/>
            </w:tcBorders>
          </w:tcPr>
          <w:p w14:paraId="6CC1633B" w14:textId="77777777" w:rsidR="00B1009D" w:rsidRPr="00276E9B" w:rsidRDefault="00B1009D" w:rsidP="00CA238C">
            <w:pPr>
              <w:pStyle w:val="TAL"/>
            </w:pPr>
          </w:p>
        </w:tc>
      </w:tr>
      <w:tr w:rsidR="00B1009D" w:rsidRPr="00276E9B" w14:paraId="3BC6C21E" w14:textId="77777777" w:rsidTr="00CA238C">
        <w:tc>
          <w:tcPr>
            <w:tcW w:w="4535" w:type="dxa"/>
            <w:tcBorders>
              <w:top w:val="single" w:sz="4" w:space="0" w:color="auto"/>
              <w:bottom w:val="single" w:sz="4" w:space="0" w:color="auto"/>
              <w:right w:val="single" w:sz="4" w:space="0" w:color="auto"/>
            </w:tcBorders>
          </w:tcPr>
          <w:p w14:paraId="34E6AC3E" w14:textId="77777777" w:rsidR="00B1009D" w:rsidRPr="00276E9B" w:rsidRDefault="00B1009D" w:rsidP="00CA238C">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06A8D69"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62BFA22D" w14:textId="77777777" w:rsidR="00B1009D" w:rsidRPr="00276E9B" w:rsidRDefault="00B1009D" w:rsidP="00CA238C">
            <w:pPr>
              <w:pStyle w:val="TAL"/>
            </w:pPr>
            <w:r w:rsidRPr="00276E9B">
              <w:t>SystemInformationBlockType1-NB-v1430</w:t>
            </w:r>
          </w:p>
        </w:tc>
        <w:tc>
          <w:tcPr>
            <w:tcW w:w="1135" w:type="dxa"/>
            <w:tcBorders>
              <w:top w:val="single" w:sz="4" w:space="0" w:color="auto"/>
              <w:left w:val="single" w:sz="4" w:space="0" w:color="auto"/>
              <w:bottom w:val="single" w:sz="4" w:space="0" w:color="auto"/>
            </w:tcBorders>
          </w:tcPr>
          <w:p w14:paraId="6CBD788E" w14:textId="77777777" w:rsidR="00B1009D" w:rsidRPr="00276E9B" w:rsidRDefault="00B1009D" w:rsidP="00CA238C">
            <w:pPr>
              <w:pStyle w:val="TAL"/>
            </w:pPr>
          </w:p>
        </w:tc>
      </w:tr>
      <w:tr w:rsidR="00B1009D" w:rsidRPr="00276E9B" w14:paraId="2E91B34E" w14:textId="77777777" w:rsidTr="00CA238C">
        <w:tc>
          <w:tcPr>
            <w:tcW w:w="4535" w:type="dxa"/>
            <w:tcBorders>
              <w:top w:val="single" w:sz="4" w:space="0" w:color="auto"/>
              <w:bottom w:val="single" w:sz="4" w:space="0" w:color="auto"/>
              <w:right w:val="single" w:sz="4" w:space="0" w:color="auto"/>
            </w:tcBorders>
          </w:tcPr>
          <w:p w14:paraId="5311CD57" w14:textId="77777777" w:rsidR="00B1009D" w:rsidRPr="00276E9B" w:rsidRDefault="00B1009D" w:rsidP="00CA238C">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CFF77A4"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1F9DC425" w14:textId="77777777" w:rsidR="00B1009D" w:rsidRPr="00276E9B" w:rsidRDefault="00B1009D" w:rsidP="00CA238C">
            <w:pPr>
              <w:pStyle w:val="TAL"/>
            </w:pPr>
            <w:r w:rsidRPr="00276E9B">
              <w:t>SystemInformationBlockType1-NB-v1450</w:t>
            </w:r>
          </w:p>
        </w:tc>
        <w:tc>
          <w:tcPr>
            <w:tcW w:w="1135" w:type="dxa"/>
            <w:tcBorders>
              <w:top w:val="single" w:sz="4" w:space="0" w:color="auto"/>
              <w:left w:val="single" w:sz="4" w:space="0" w:color="auto"/>
              <w:bottom w:val="single" w:sz="4" w:space="0" w:color="auto"/>
            </w:tcBorders>
          </w:tcPr>
          <w:p w14:paraId="027A72C5" w14:textId="77777777" w:rsidR="00B1009D" w:rsidRPr="00276E9B" w:rsidRDefault="00B1009D" w:rsidP="00CA238C">
            <w:pPr>
              <w:pStyle w:val="TAL"/>
            </w:pPr>
          </w:p>
        </w:tc>
      </w:tr>
      <w:tr w:rsidR="00B1009D" w:rsidRPr="00276E9B" w14:paraId="5D98DF22" w14:textId="77777777" w:rsidTr="00CA238C">
        <w:tc>
          <w:tcPr>
            <w:tcW w:w="4535" w:type="dxa"/>
            <w:tcBorders>
              <w:top w:val="single" w:sz="4" w:space="0" w:color="auto"/>
              <w:bottom w:val="single" w:sz="4" w:space="0" w:color="auto"/>
              <w:right w:val="single" w:sz="4" w:space="0" w:color="auto"/>
            </w:tcBorders>
          </w:tcPr>
          <w:p w14:paraId="2698729C" w14:textId="77777777" w:rsidR="00B1009D" w:rsidRPr="00276E9B" w:rsidRDefault="00B1009D" w:rsidP="00CA238C">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17188CA"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3B99771D" w14:textId="77777777" w:rsidR="00B1009D" w:rsidRPr="00276E9B" w:rsidRDefault="00B1009D" w:rsidP="00CA238C">
            <w:pPr>
              <w:pStyle w:val="TAL"/>
            </w:pPr>
            <w:r w:rsidRPr="00276E9B">
              <w:t>SystemInformationBlockType1-NB-v1530</w:t>
            </w:r>
          </w:p>
        </w:tc>
        <w:tc>
          <w:tcPr>
            <w:tcW w:w="1135" w:type="dxa"/>
            <w:tcBorders>
              <w:top w:val="single" w:sz="4" w:space="0" w:color="auto"/>
              <w:left w:val="single" w:sz="4" w:space="0" w:color="auto"/>
              <w:bottom w:val="single" w:sz="4" w:space="0" w:color="auto"/>
            </w:tcBorders>
          </w:tcPr>
          <w:p w14:paraId="097B6330" w14:textId="77777777" w:rsidR="00B1009D" w:rsidRPr="00276E9B" w:rsidRDefault="00B1009D" w:rsidP="00CA238C">
            <w:pPr>
              <w:pStyle w:val="TAL"/>
            </w:pPr>
          </w:p>
        </w:tc>
      </w:tr>
      <w:tr w:rsidR="00B1009D" w:rsidRPr="00276E9B" w14:paraId="5198A19D" w14:textId="77777777" w:rsidTr="00CA238C">
        <w:tc>
          <w:tcPr>
            <w:tcW w:w="4535" w:type="dxa"/>
            <w:tcBorders>
              <w:top w:val="single" w:sz="4" w:space="0" w:color="auto"/>
              <w:bottom w:val="single" w:sz="4" w:space="0" w:color="auto"/>
              <w:right w:val="single" w:sz="4" w:space="0" w:color="auto"/>
            </w:tcBorders>
          </w:tcPr>
          <w:p w14:paraId="4CB50C1E" w14:textId="77777777" w:rsidR="00B1009D" w:rsidRPr="00276E9B" w:rsidRDefault="00B1009D" w:rsidP="00CA238C">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89EC2E6"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5DA7CFE3" w14:textId="77777777" w:rsidR="00B1009D" w:rsidRPr="00276E9B" w:rsidRDefault="00B1009D" w:rsidP="00CA238C">
            <w:pPr>
              <w:pStyle w:val="TAL"/>
            </w:pPr>
            <w:r w:rsidRPr="00276E9B">
              <w:t>SystemInformationBlockType1-NB-v1610</w:t>
            </w:r>
          </w:p>
        </w:tc>
        <w:tc>
          <w:tcPr>
            <w:tcW w:w="1135" w:type="dxa"/>
            <w:tcBorders>
              <w:top w:val="single" w:sz="4" w:space="0" w:color="auto"/>
              <w:left w:val="single" w:sz="4" w:space="0" w:color="auto"/>
              <w:bottom w:val="single" w:sz="4" w:space="0" w:color="auto"/>
            </w:tcBorders>
          </w:tcPr>
          <w:p w14:paraId="09DF2B9B" w14:textId="77777777" w:rsidR="00B1009D" w:rsidRPr="00276E9B" w:rsidRDefault="00B1009D" w:rsidP="00CA238C">
            <w:pPr>
              <w:pStyle w:val="TAL"/>
            </w:pPr>
          </w:p>
        </w:tc>
      </w:tr>
      <w:tr w:rsidR="00B1009D" w:rsidRPr="00276E9B" w14:paraId="47A48F14" w14:textId="77777777" w:rsidTr="00CA238C">
        <w:tc>
          <w:tcPr>
            <w:tcW w:w="4535" w:type="dxa"/>
            <w:tcBorders>
              <w:top w:val="single" w:sz="4" w:space="0" w:color="auto"/>
              <w:bottom w:val="single" w:sz="4" w:space="0" w:color="auto"/>
              <w:right w:val="single" w:sz="4" w:space="0" w:color="auto"/>
            </w:tcBorders>
          </w:tcPr>
          <w:p w14:paraId="677CE8BD" w14:textId="77777777" w:rsidR="00B1009D" w:rsidRPr="00276E9B" w:rsidRDefault="00B1009D" w:rsidP="00CA238C">
            <w:pPr>
              <w:pStyle w:val="TAL"/>
            </w:pPr>
            <w:r w:rsidRPr="00276E9B">
              <w:rPr>
                <w:lang w:eastAsia="zh-CN"/>
              </w:rPr>
              <w:t xml:space="preserve">            </w:t>
            </w:r>
            <w:r w:rsidRPr="00276E9B">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DF9794C"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26AF1BE6" w14:textId="77777777" w:rsidR="00B1009D" w:rsidRPr="00276E9B" w:rsidRDefault="00B1009D" w:rsidP="00CA238C">
            <w:pPr>
              <w:pStyle w:val="TAL"/>
            </w:pPr>
            <w:r w:rsidRPr="00276E9B">
              <w:t>SystemInformationBlockType1-NB-v1700</w:t>
            </w:r>
          </w:p>
        </w:tc>
        <w:tc>
          <w:tcPr>
            <w:tcW w:w="1135" w:type="dxa"/>
            <w:tcBorders>
              <w:top w:val="single" w:sz="4" w:space="0" w:color="auto"/>
              <w:left w:val="single" w:sz="4" w:space="0" w:color="auto"/>
              <w:bottom w:val="single" w:sz="4" w:space="0" w:color="auto"/>
            </w:tcBorders>
          </w:tcPr>
          <w:p w14:paraId="26CDFE61" w14:textId="77777777" w:rsidR="00B1009D" w:rsidRPr="00276E9B" w:rsidRDefault="00B1009D" w:rsidP="00CA238C">
            <w:pPr>
              <w:pStyle w:val="TAL"/>
            </w:pPr>
          </w:p>
        </w:tc>
      </w:tr>
      <w:tr w:rsidR="00B1009D" w:rsidRPr="00276E9B" w14:paraId="79F27BFB" w14:textId="77777777" w:rsidTr="00CA238C">
        <w:tc>
          <w:tcPr>
            <w:tcW w:w="4535" w:type="dxa"/>
            <w:tcBorders>
              <w:top w:val="single" w:sz="4" w:space="0" w:color="auto"/>
              <w:bottom w:val="single" w:sz="4" w:space="0" w:color="auto"/>
              <w:right w:val="single" w:sz="4" w:space="0" w:color="auto"/>
            </w:tcBorders>
          </w:tcPr>
          <w:p w14:paraId="0F11C2D1" w14:textId="77777777" w:rsidR="00B1009D" w:rsidRPr="00276E9B" w:rsidRDefault="00B1009D" w:rsidP="00CA238C">
            <w:pPr>
              <w:pStyle w:val="TAL"/>
            </w:pPr>
            <w:r w:rsidRPr="00276E9B">
              <w:rPr>
                <w:lang w:eastAsia="zh-CN"/>
              </w:rPr>
              <w:t xml:space="preserve">              </w:t>
            </w:r>
            <w:r w:rsidRPr="00276E9B">
              <w:t>cellAccessRelatedInfo-NTN-r17 SEQUENCE {</w:t>
            </w:r>
          </w:p>
        </w:tc>
        <w:tc>
          <w:tcPr>
            <w:tcW w:w="2267" w:type="dxa"/>
            <w:tcBorders>
              <w:top w:val="single" w:sz="4" w:space="0" w:color="auto"/>
              <w:left w:val="single" w:sz="4" w:space="0" w:color="auto"/>
              <w:bottom w:val="single" w:sz="4" w:space="0" w:color="auto"/>
              <w:right w:val="single" w:sz="4" w:space="0" w:color="auto"/>
            </w:tcBorders>
          </w:tcPr>
          <w:p w14:paraId="376B8985"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338772A2"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6E4576FB" w14:textId="77777777" w:rsidR="00B1009D" w:rsidRPr="00276E9B" w:rsidRDefault="00B1009D" w:rsidP="00CA238C">
            <w:pPr>
              <w:pStyle w:val="TAL"/>
            </w:pPr>
          </w:p>
        </w:tc>
      </w:tr>
      <w:tr w:rsidR="00B1009D" w:rsidRPr="00276E9B" w14:paraId="22DE227B" w14:textId="77777777" w:rsidTr="00CA238C">
        <w:tc>
          <w:tcPr>
            <w:tcW w:w="4535" w:type="dxa"/>
            <w:tcBorders>
              <w:top w:val="single" w:sz="4" w:space="0" w:color="auto"/>
              <w:bottom w:val="single" w:sz="4" w:space="0" w:color="auto"/>
              <w:right w:val="single" w:sz="4" w:space="0" w:color="auto"/>
            </w:tcBorders>
          </w:tcPr>
          <w:p w14:paraId="668B55AD" w14:textId="77777777" w:rsidR="00B1009D" w:rsidRPr="00276E9B" w:rsidRDefault="00B1009D" w:rsidP="00CA238C">
            <w:pPr>
              <w:pStyle w:val="TAL"/>
            </w:pPr>
            <w:r w:rsidRPr="00276E9B">
              <w:rPr>
                <w:lang w:eastAsia="zh-CN"/>
              </w:rPr>
              <w:t xml:space="preserve">                </w:t>
            </w:r>
            <w:r w:rsidRPr="00276E9B">
              <w:t>cellBarred-NTN-r17</w:t>
            </w:r>
          </w:p>
        </w:tc>
        <w:tc>
          <w:tcPr>
            <w:tcW w:w="2267" w:type="dxa"/>
            <w:tcBorders>
              <w:top w:val="single" w:sz="4" w:space="0" w:color="auto"/>
              <w:left w:val="single" w:sz="4" w:space="0" w:color="auto"/>
              <w:bottom w:val="single" w:sz="4" w:space="0" w:color="auto"/>
              <w:right w:val="single" w:sz="4" w:space="0" w:color="auto"/>
            </w:tcBorders>
          </w:tcPr>
          <w:p w14:paraId="0A62B3AE" w14:textId="77777777" w:rsidR="00B1009D" w:rsidRPr="00276E9B" w:rsidRDefault="00B1009D" w:rsidP="00CA238C">
            <w:pPr>
              <w:pStyle w:val="TAL"/>
            </w:pPr>
            <w:r w:rsidRPr="00276E9B">
              <w:t>notBarred</w:t>
            </w:r>
          </w:p>
        </w:tc>
        <w:tc>
          <w:tcPr>
            <w:tcW w:w="1700" w:type="dxa"/>
            <w:tcBorders>
              <w:top w:val="single" w:sz="4" w:space="0" w:color="auto"/>
              <w:left w:val="single" w:sz="4" w:space="0" w:color="auto"/>
              <w:bottom w:val="single" w:sz="4" w:space="0" w:color="auto"/>
              <w:right w:val="single" w:sz="4" w:space="0" w:color="auto"/>
            </w:tcBorders>
          </w:tcPr>
          <w:p w14:paraId="0793C7EC"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4B695491" w14:textId="77777777" w:rsidR="00B1009D" w:rsidRPr="00276E9B" w:rsidRDefault="00B1009D" w:rsidP="00CA238C">
            <w:pPr>
              <w:pStyle w:val="TAL"/>
            </w:pPr>
          </w:p>
        </w:tc>
      </w:tr>
      <w:tr w:rsidR="00B1009D" w:rsidRPr="00276E9B" w14:paraId="09D259C5" w14:textId="77777777" w:rsidTr="00CA238C">
        <w:tc>
          <w:tcPr>
            <w:tcW w:w="4535" w:type="dxa"/>
            <w:tcBorders>
              <w:top w:val="single" w:sz="4" w:space="0" w:color="auto"/>
              <w:bottom w:val="single" w:sz="4" w:space="0" w:color="auto"/>
              <w:right w:val="single" w:sz="4" w:space="0" w:color="auto"/>
            </w:tcBorders>
          </w:tcPr>
          <w:p w14:paraId="3EDDA06D" w14:textId="77777777" w:rsidR="00B1009D" w:rsidRPr="00276E9B" w:rsidRDefault="00B1009D" w:rsidP="00CA238C">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76043F9"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231C8126"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1793528B" w14:textId="77777777" w:rsidR="00B1009D" w:rsidRPr="00276E9B" w:rsidRDefault="00B1009D" w:rsidP="00CA238C">
            <w:pPr>
              <w:pStyle w:val="TAL"/>
            </w:pPr>
          </w:p>
        </w:tc>
      </w:tr>
      <w:tr w:rsidR="00B1009D" w:rsidRPr="00276E9B" w14:paraId="430DE2CB" w14:textId="77777777" w:rsidTr="00CA238C">
        <w:tc>
          <w:tcPr>
            <w:tcW w:w="4535" w:type="dxa"/>
            <w:tcBorders>
              <w:top w:val="single" w:sz="4" w:space="0" w:color="auto"/>
              <w:bottom w:val="single" w:sz="4" w:space="0" w:color="auto"/>
              <w:right w:val="single" w:sz="4" w:space="0" w:color="auto"/>
            </w:tcBorders>
          </w:tcPr>
          <w:p w14:paraId="65CA81AD" w14:textId="77777777" w:rsidR="00B1009D" w:rsidRPr="00276E9B" w:rsidRDefault="00B1009D" w:rsidP="00CA238C">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4DDC302"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6A8EF28D"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08FBE85D" w14:textId="77777777" w:rsidR="00B1009D" w:rsidRPr="00276E9B" w:rsidRDefault="00B1009D" w:rsidP="00CA238C">
            <w:pPr>
              <w:pStyle w:val="TAL"/>
            </w:pPr>
          </w:p>
        </w:tc>
      </w:tr>
      <w:tr w:rsidR="00B1009D" w:rsidRPr="00276E9B" w14:paraId="1F6D4D7A" w14:textId="77777777" w:rsidTr="00CA238C">
        <w:tc>
          <w:tcPr>
            <w:tcW w:w="4535" w:type="dxa"/>
            <w:tcBorders>
              <w:top w:val="single" w:sz="4" w:space="0" w:color="auto"/>
              <w:bottom w:val="single" w:sz="4" w:space="0" w:color="auto"/>
              <w:right w:val="single" w:sz="4" w:space="0" w:color="auto"/>
            </w:tcBorders>
          </w:tcPr>
          <w:p w14:paraId="06C269A1" w14:textId="77777777" w:rsidR="00B1009D" w:rsidRPr="00276E9B" w:rsidRDefault="00B1009D" w:rsidP="00CA238C">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B5AFDD5"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1CC8C500"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5D3A44C6" w14:textId="77777777" w:rsidR="00B1009D" w:rsidRPr="00276E9B" w:rsidRDefault="00B1009D" w:rsidP="00CA238C">
            <w:pPr>
              <w:pStyle w:val="TAL"/>
            </w:pPr>
          </w:p>
        </w:tc>
      </w:tr>
      <w:tr w:rsidR="00B1009D" w:rsidRPr="00276E9B" w14:paraId="55DBD8C7" w14:textId="77777777" w:rsidTr="00CA238C">
        <w:tc>
          <w:tcPr>
            <w:tcW w:w="4535" w:type="dxa"/>
            <w:tcBorders>
              <w:top w:val="single" w:sz="4" w:space="0" w:color="auto"/>
              <w:bottom w:val="single" w:sz="4" w:space="0" w:color="auto"/>
              <w:right w:val="single" w:sz="4" w:space="0" w:color="auto"/>
            </w:tcBorders>
          </w:tcPr>
          <w:p w14:paraId="3F420A3A" w14:textId="77777777" w:rsidR="00B1009D" w:rsidRPr="00276E9B" w:rsidRDefault="00B1009D" w:rsidP="00CA238C">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38F22CB"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0536A9C7"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1D1BFD94" w14:textId="77777777" w:rsidR="00B1009D" w:rsidRPr="00276E9B" w:rsidRDefault="00B1009D" w:rsidP="00CA238C">
            <w:pPr>
              <w:pStyle w:val="TAL"/>
            </w:pPr>
          </w:p>
        </w:tc>
      </w:tr>
      <w:tr w:rsidR="00B1009D" w:rsidRPr="00276E9B" w14:paraId="4244D625" w14:textId="77777777" w:rsidTr="00CA238C">
        <w:tc>
          <w:tcPr>
            <w:tcW w:w="4535" w:type="dxa"/>
            <w:tcBorders>
              <w:top w:val="single" w:sz="4" w:space="0" w:color="auto"/>
              <w:bottom w:val="single" w:sz="4" w:space="0" w:color="auto"/>
              <w:right w:val="single" w:sz="4" w:space="0" w:color="auto"/>
            </w:tcBorders>
          </w:tcPr>
          <w:p w14:paraId="6E18251B" w14:textId="77777777" w:rsidR="00B1009D" w:rsidRPr="00276E9B" w:rsidRDefault="00B1009D" w:rsidP="00CA238C">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F545C58"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52676639"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63C972C5" w14:textId="77777777" w:rsidR="00B1009D" w:rsidRPr="00276E9B" w:rsidRDefault="00B1009D" w:rsidP="00CA238C">
            <w:pPr>
              <w:pStyle w:val="TAL"/>
            </w:pPr>
          </w:p>
        </w:tc>
      </w:tr>
      <w:tr w:rsidR="00B1009D" w:rsidRPr="00276E9B" w14:paraId="1B8B3875" w14:textId="77777777" w:rsidTr="00CA238C">
        <w:tc>
          <w:tcPr>
            <w:tcW w:w="4535" w:type="dxa"/>
            <w:tcBorders>
              <w:top w:val="single" w:sz="4" w:space="0" w:color="auto"/>
              <w:bottom w:val="single" w:sz="4" w:space="0" w:color="auto"/>
              <w:right w:val="single" w:sz="4" w:space="0" w:color="auto"/>
            </w:tcBorders>
          </w:tcPr>
          <w:p w14:paraId="65D81677" w14:textId="77777777" w:rsidR="00B1009D" w:rsidRPr="00276E9B" w:rsidRDefault="00B1009D" w:rsidP="00CA238C">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DE2C8F2"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7043AD19"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6F549955" w14:textId="77777777" w:rsidR="00B1009D" w:rsidRPr="00276E9B" w:rsidRDefault="00B1009D" w:rsidP="00CA238C">
            <w:pPr>
              <w:pStyle w:val="TAL"/>
            </w:pPr>
          </w:p>
        </w:tc>
      </w:tr>
      <w:tr w:rsidR="00B1009D" w:rsidRPr="00276E9B" w14:paraId="1AE7D3D1" w14:textId="77777777" w:rsidTr="00CA238C">
        <w:tc>
          <w:tcPr>
            <w:tcW w:w="4535" w:type="dxa"/>
            <w:tcBorders>
              <w:top w:val="single" w:sz="4" w:space="0" w:color="auto"/>
              <w:bottom w:val="single" w:sz="4" w:space="0" w:color="auto"/>
              <w:right w:val="single" w:sz="4" w:space="0" w:color="auto"/>
            </w:tcBorders>
          </w:tcPr>
          <w:p w14:paraId="4701AD9B" w14:textId="77777777" w:rsidR="00B1009D" w:rsidRPr="00276E9B" w:rsidRDefault="00B1009D" w:rsidP="00CA238C">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66DE9A1"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61A8828E"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18A55CDA" w14:textId="77777777" w:rsidR="00B1009D" w:rsidRPr="00276E9B" w:rsidRDefault="00B1009D" w:rsidP="00CA238C">
            <w:pPr>
              <w:pStyle w:val="TAL"/>
            </w:pPr>
          </w:p>
        </w:tc>
      </w:tr>
      <w:tr w:rsidR="00B1009D" w:rsidRPr="00276E9B" w14:paraId="6C6CC8D3" w14:textId="77777777" w:rsidTr="00CA238C">
        <w:tc>
          <w:tcPr>
            <w:tcW w:w="4535" w:type="dxa"/>
            <w:tcBorders>
              <w:top w:val="single" w:sz="4" w:space="0" w:color="auto"/>
              <w:bottom w:val="single" w:sz="4" w:space="0" w:color="auto"/>
              <w:right w:val="single" w:sz="4" w:space="0" w:color="auto"/>
            </w:tcBorders>
          </w:tcPr>
          <w:p w14:paraId="4AB5AA61" w14:textId="77777777" w:rsidR="00B1009D" w:rsidRPr="00276E9B" w:rsidRDefault="00B1009D" w:rsidP="00CA238C">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36562095" w14:textId="77777777" w:rsidR="00B1009D" w:rsidRPr="00276E9B" w:rsidRDefault="00B1009D" w:rsidP="00CA238C">
            <w:pPr>
              <w:pStyle w:val="TAL"/>
            </w:pPr>
          </w:p>
        </w:tc>
        <w:tc>
          <w:tcPr>
            <w:tcW w:w="1700" w:type="dxa"/>
            <w:tcBorders>
              <w:top w:val="single" w:sz="4" w:space="0" w:color="auto"/>
              <w:left w:val="single" w:sz="4" w:space="0" w:color="auto"/>
              <w:bottom w:val="single" w:sz="4" w:space="0" w:color="auto"/>
              <w:right w:val="single" w:sz="4" w:space="0" w:color="auto"/>
            </w:tcBorders>
          </w:tcPr>
          <w:p w14:paraId="212CC9B3" w14:textId="77777777" w:rsidR="00B1009D" w:rsidRPr="00276E9B" w:rsidRDefault="00B1009D" w:rsidP="00CA238C">
            <w:pPr>
              <w:pStyle w:val="TAL"/>
            </w:pPr>
          </w:p>
        </w:tc>
        <w:tc>
          <w:tcPr>
            <w:tcW w:w="1135" w:type="dxa"/>
            <w:tcBorders>
              <w:top w:val="single" w:sz="4" w:space="0" w:color="auto"/>
              <w:left w:val="single" w:sz="4" w:space="0" w:color="auto"/>
              <w:bottom w:val="single" w:sz="4" w:space="0" w:color="auto"/>
            </w:tcBorders>
          </w:tcPr>
          <w:p w14:paraId="4E429C23" w14:textId="77777777" w:rsidR="00B1009D" w:rsidRPr="00276E9B" w:rsidRDefault="00B1009D" w:rsidP="00CA238C">
            <w:pPr>
              <w:pStyle w:val="TAL"/>
            </w:pPr>
          </w:p>
        </w:tc>
      </w:tr>
    </w:tbl>
    <w:p w14:paraId="2E6BF40C" w14:textId="77777777" w:rsidR="00C9145A" w:rsidRPr="00276E9B" w:rsidRDefault="00C9145A" w:rsidP="009C5B82"/>
    <w:p w14:paraId="1FF93EB8" w14:textId="77777777" w:rsidR="009C5B82" w:rsidRPr="00276E9B" w:rsidRDefault="009C5B82" w:rsidP="009C5B82">
      <w:pPr>
        <w:pStyle w:val="TH"/>
        <w:rPr>
          <w:i/>
          <w:iCs/>
        </w:rPr>
      </w:pPr>
      <w:r w:rsidRPr="00276E9B">
        <w:t>Table 22.2.4.3.3-</w:t>
      </w:r>
      <w:r w:rsidRPr="00276E9B">
        <w:rPr>
          <w:lang w:eastAsia="zh-CN"/>
        </w:rPr>
        <w:t>9</w:t>
      </w:r>
      <w:r w:rsidRPr="00276E9B">
        <w:t>:</w:t>
      </w:r>
      <w:r w:rsidRPr="00276E9B">
        <w:rPr>
          <w:i/>
          <w:iCs/>
        </w:rPr>
        <w:t xml:space="preserve"> SystemInformationBlockType3</w:t>
      </w:r>
      <w:r w:rsidRPr="00276E9B">
        <w:rPr>
          <w:i/>
          <w:iCs/>
          <w:lang w:eastAsia="zh-CN"/>
        </w:rPr>
        <w:t>-NB</w:t>
      </w:r>
      <w:r w:rsidRPr="00276E9B">
        <w:rPr>
          <w:iCs/>
        </w:rPr>
        <w:t xml:space="preserve"> for </w:t>
      </w:r>
      <w:r w:rsidR="00A9220F" w:rsidRPr="00276E9B">
        <w:t xml:space="preserve">Ncell </w:t>
      </w:r>
      <w:r w:rsidRPr="00276E9B">
        <w:rPr>
          <w:iCs/>
        </w:rPr>
        <w:t xml:space="preserve">2 </w:t>
      </w:r>
      <w:r w:rsidRPr="00276E9B">
        <w:rPr>
          <w:i/>
          <w:iCs/>
        </w:rPr>
        <w:t>(</w:t>
      </w:r>
      <w:r w:rsidRPr="00276E9B">
        <w:t>step</w:t>
      </w:r>
      <w:r w:rsidRPr="00276E9B">
        <w:rPr>
          <w:lang w:eastAsia="zh-CN"/>
        </w:rPr>
        <w:t xml:space="preserve"> 23</w:t>
      </w:r>
      <w:r w:rsidRPr="00276E9B">
        <w:t>, table 22.2.4.3.2-</w:t>
      </w:r>
      <w:r w:rsidRPr="00276E9B">
        <w:rPr>
          <w:lang w:eastAsia="zh-CN"/>
        </w:rPr>
        <w:t>2)</w:t>
      </w:r>
    </w:p>
    <w:tbl>
      <w:tblPr>
        <w:tblW w:w="963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5"/>
      </w:tblGrid>
      <w:tr w:rsidR="009C5B82" w:rsidRPr="00276E9B" w14:paraId="55DD91B2" w14:textId="77777777" w:rsidTr="00687135">
        <w:tc>
          <w:tcPr>
            <w:tcW w:w="9637" w:type="dxa"/>
            <w:gridSpan w:val="4"/>
            <w:tcBorders>
              <w:top w:val="single" w:sz="4" w:space="0" w:color="auto"/>
              <w:bottom w:val="single" w:sz="4" w:space="0" w:color="auto"/>
            </w:tcBorders>
          </w:tcPr>
          <w:p w14:paraId="37E7E233" w14:textId="6CA7BD4D" w:rsidR="009C5B82" w:rsidRPr="00276E9B" w:rsidRDefault="009C5B82" w:rsidP="00687135">
            <w:pPr>
              <w:pStyle w:val="TAL"/>
            </w:pPr>
            <w:r w:rsidRPr="00276E9B">
              <w:t>Derivation Path: 36.508</w:t>
            </w:r>
            <w:r w:rsidRPr="00276E9B">
              <w:rPr>
                <w:lang w:eastAsia="zh-CN"/>
              </w:rPr>
              <w:t xml:space="preserve">, Table </w:t>
            </w:r>
            <w:r w:rsidR="00A9220F" w:rsidRPr="00276E9B">
              <w:rPr>
                <w:lang w:eastAsia="zh-CN"/>
              </w:rPr>
              <w:t>8.1.4</w:t>
            </w:r>
            <w:r w:rsidRPr="00276E9B">
              <w:rPr>
                <w:lang w:eastAsia="zh-CN"/>
              </w:rPr>
              <w:t>.3.3-2</w:t>
            </w:r>
          </w:p>
        </w:tc>
      </w:tr>
      <w:tr w:rsidR="009C5B82" w:rsidRPr="00276E9B" w14:paraId="59BDC981" w14:textId="77777777" w:rsidTr="00687135">
        <w:tc>
          <w:tcPr>
            <w:tcW w:w="4535" w:type="dxa"/>
            <w:tcBorders>
              <w:top w:val="single" w:sz="4" w:space="0" w:color="auto"/>
              <w:bottom w:val="single" w:sz="4" w:space="0" w:color="auto"/>
              <w:right w:val="single" w:sz="4" w:space="0" w:color="auto"/>
            </w:tcBorders>
          </w:tcPr>
          <w:p w14:paraId="302B4B55" w14:textId="77777777" w:rsidR="009C5B82" w:rsidRPr="00276E9B" w:rsidRDefault="009C5B82" w:rsidP="0068713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07F5C46A" w14:textId="77777777" w:rsidR="009C5B82" w:rsidRPr="00276E9B" w:rsidRDefault="009C5B82" w:rsidP="00687135">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A7CC363" w14:textId="77777777" w:rsidR="009C5B82" w:rsidRPr="00276E9B" w:rsidRDefault="009C5B82" w:rsidP="00687135">
            <w:pPr>
              <w:pStyle w:val="TAH"/>
            </w:pPr>
            <w:r w:rsidRPr="00276E9B">
              <w:t>Comment</w:t>
            </w:r>
          </w:p>
        </w:tc>
        <w:tc>
          <w:tcPr>
            <w:tcW w:w="1135" w:type="dxa"/>
            <w:tcBorders>
              <w:top w:val="single" w:sz="4" w:space="0" w:color="auto"/>
              <w:left w:val="single" w:sz="4" w:space="0" w:color="auto"/>
              <w:bottom w:val="single" w:sz="4" w:space="0" w:color="auto"/>
            </w:tcBorders>
          </w:tcPr>
          <w:p w14:paraId="1F60A59A" w14:textId="77777777" w:rsidR="009C5B82" w:rsidRPr="00276E9B" w:rsidRDefault="009C5B82" w:rsidP="00687135">
            <w:pPr>
              <w:pStyle w:val="TAH"/>
            </w:pPr>
            <w:r w:rsidRPr="00276E9B">
              <w:t>Condition</w:t>
            </w:r>
          </w:p>
        </w:tc>
      </w:tr>
      <w:tr w:rsidR="009C5B82" w:rsidRPr="00276E9B" w14:paraId="05EA97A9" w14:textId="77777777" w:rsidTr="00687135">
        <w:tc>
          <w:tcPr>
            <w:tcW w:w="4535" w:type="dxa"/>
            <w:tcBorders>
              <w:top w:val="single" w:sz="4" w:space="0" w:color="auto"/>
              <w:bottom w:val="single" w:sz="4" w:space="0" w:color="auto"/>
              <w:right w:val="single" w:sz="4" w:space="0" w:color="auto"/>
            </w:tcBorders>
          </w:tcPr>
          <w:p w14:paraId="60E83B6B" w14:textId="77777777" w:rsidR="009C5B82" w:rsidRPr="00276E9B" w:rsidRDefault="009C5B82" w:rsidP="00687135">
            <w:pPr>
              <w:pStyle w:val="TAL"/>
            </w:pPr>
            <w:r w:rsidRPr="00276E9B">
              <w:t>SystemInformationBlockType3</w:t>
            </w:r>
            <w:r w:rsidRPr="00276E9B">
              <w:rPr>
                <w:lang w:eastAsia="zh-CN"/>
              </w:rPr>
              <w:t>-NB-r13</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83C64BE"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4FF1A3F1"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042B2301" w14:textId="77777777" w:rsidR="009C5B82" w:rsidRPr="00276E9B" w:rsidRDefault="009C5B82" w:rsidP="00687135">
            <w:pPr>
              <w:pStyle w:val="TAL"/>
            </w:pPr>
          </w:p>
        </w:tc>
      </w:tr>
      <w:tr w:rsidR="009C5B82" w:rsidRPr="00276E9B" w14:paraId="5F5DB888" w14:textId="77777777" w:rsidTr="00687135">
        <w:tc>
          <w:tcPr>
            <w:tcW w:w="4535" w:type="dxa"/>
            <w:tcBorders>
              <w:top w:val="single" w:sz="4" w:space="0" w:color="auto"/>
              <w:bottom w:val="single" w:sz="4" w:space="0" w:color="auto"/>
              <w:right w:val="single" w:sz="4" w:space="0" w:color="auto"/>
            </w:tcBorders>
          </w:tcPr>
          <w:p w14:paraId="13C8EE03" w14:textId="77777777" w:rsidR="009C5B82" w:rsidRPr="00276E9B" w:rsidRDefault="009C5B82" w:rsidP="00687135">
            <w:pPr>
              <w:pStyle w:val="TAL"/>
            </w:pPr>
            <w:r w:rsidRPr="00276E9B">
              <w:t xml:space="preserve">  cellReselectionInfoCommon</w:t>
            </w:r>
            <w:r w:rsidRPr="00276E9B">
              <w:rPr>
                <w:lang w:eastAsia="zh-CN"/>
              </w:rPr>
              <w:t>-r13</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E5FA4BC"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563F8A40"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5EA79DCD" w14:textId="77777777" w:rsidR="009C5B82" w:rsidRPr="00276E9B" w:rsidRDefault="009C5B82" w:rsidP="00687135">
            <w:pPr>
              <w:pStyle w:val="TAL"/>
            </w:pPr>
          </w:p>
        </w:tc>
      </w:tr>
      <w:tr w:rsidR="009C5B82" w:rsidRPr="00276E9B" w14:paraId="113D6B95" w14:textId="77777777" w:rsidTr="00687135">
        <w:tc>
          <w:tcPr>
            <w:tcW w:w="4535" w:type="dxa"/>
            <w:tcBorders>
              <w:top w:val="single" w:sz="4" w:space="0" w:color="auto"/>
              <w:bottom w:val="single" w:sz="4" w:space="0" w:color="auto"/>
              <w:right w:val="single" w:sz="4" w:space="0" w:color="auto"/>
            </w:tcBorders>
          </w:tcPr>
          <w:p w14:paraId="297D2B4D" w14:textId="77777777" w:rsidR="009C5B82" w:rsidRPr="00276E9B" w:rsidRDefault="009C5B82" w:rsidP="00687135">
            <w:pPr>
              <w:pStyle w:val="TAL"/>
              <w:rPr>
                <w:lang w:eastAsia="zh-CN"/>
              </w:rPr>
            </w:pPr>
            <w:r w:rsidRPr="00276E9B">
              <w:t xml:space="preserve">    q-Hyst</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41F2E00C" w14:textId="77777777" w:rsidR="009C5B82" w:rsidRPr="00276E9B" w:rsidRDefault="009C5B82" w:rsidP="00687135">
            <w:pPr>
              <w:pStyle w:val="TAL"/>
            </w:pPr>
            <w:r w:rsidRPr="00276E9B">
              <w:t>dB0</w:t>
            </w:r>
          </w:p>
        </w:tc>
        <w:tc>
          <w:tcPr>
            <w:tcW w:w="1700" w:type="dxa"/>
            <w:tcBorders>
              <w:top w:val="single" w:sz="4" w:space="0" w:color="auto"/>
              <w:left w:val="single" w:sz="4" w:space="0" w:color="auto"/>
              <w:bottom w:val="single" w:sz="4" w:space="0" w:color="auto"/>
              <w:right w:val="single" w:sz="4" w:space="0" w:color="auto"/>
            </w:tcBorders>
          </w:tcPr>
          <w:p w14:paraId="1D89F33E"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504564EB" w14:textId="77777777" w:rsidR="009C5B82" w:rsidRPr="00276E9B" w:rsidRDefault="009C5B82" w:rsidP="00687135">
            <w:pPr>
              <w:pStyle w:val="TAL"/>
            </w:pPr>
          </w:p>
        </w:tc>
      </w:tr>
      <w:tr w:rsidR="009C5B82" w:rsidRPr="00276E9B" w14:paraId="50BB5AD3" w14:textId="77777777" w:rsidTr="00687135">
        <w:tc>
          <w:tcPr>
            <w:tcW w:w="4535" w:type="dxa"/>
            <w:tcBorders>
              <w:top w:val="single" w:sz="4" w:space="0" w:color="auto"/>
              <w:bottom w:val="nil"/>
              <w:right w:val="single" w:sz="4" w:space="0" w:color="auto"/>
            </w:tcBorders>
          </w:tcPr>
          <w:p w14:paraId="7C54EF4B" w14:textId="77777777" w:rsidR="009C5B82" w:rsidRPr="00276E9B" w:rsidRDefault="009C5B82" w:rsidP="00687135">
            <w:pPr>
              <w:pStyle w:val="TAL"/>
            </w:pPr>
            <w:r w:rsidRPr="00276E9B">
              <w:t xml:space="preserve">  }</w:t>
            </w:r>
          </w:p>
        </w:tc>
        <w:tc>
          <w:tcPr>
            <w:tcW w:w="2267" w:type="dxa"/>
            <w:tcBorders>
              <w:top w:val="single" w:sz="4" w:space="0" w:color="auto"/>
              <w:left w:val="single" w:sz="4" w:space="0" w:color="auto"/>
              <w:bottom w:val="nil"/>
              <w:right w:val="single" w:sz="4" w:space="0" w:color="auto"/>
            </w:tcBorders>
          </w:tcPr>
          <w:p w14:paraId="616D0AFA" w14:textId="77777777" w:rsidR="009C5B82" w:rsidRPr="00276E9B" w:rsidRDefault="009C5B82" w:rsidP="00687135">
            <w:pPr>
              <w:pStyle w:val="TAL"/>
            </w:pPr>
          </w:p>
        </w:tc>
        <w:tc>
          <w:tcPr>
            <w:tcW w:w="1700" w:type="dxa"/>
            <w:tcBorders>
              <w:top w:val="single" w:sz="4" w:space="0" w:color="auto"/>
              <w:left w:val="single" w:sz="4" w:space="0" w:color="auto"/>
              <w:bottom w:val="nil"/>
              <w:right w:val="single" w:sz="4" w:space="0" w:color="auto"/>
            </w:tcBorders>
          </w:tcPr>
          <w:p w14:paraId="2F4B070B" w14:textId="77777777" w:rsidR="009C5B82" w:rsidRPr="00276E9B" w:rsidRDefault="009C5B82" w:rsidP="00687135">
            <w:pPr>
              <w:pStyle w:val="TAL"/>
            </w:pPr>
          </w:p>
        </w:tc>
        <w:tc>
          <w:tcPr>
            <w:tcW w:w="1135" w:type="dxa"/>
            <w:tcBorders>
              <w:top w:val="single" w:sz="4" w:space="0" w:color="auto"/>
              <w:left w:val="single" w:sz="4" w:space="0" w:color="auto"/>
              <w:bottom w:val="nil"/>
            </w:tcBorders>
          </w:tcPr>
          <w:p w14:paraId="6C59EBE3" w14:textId="77777777" w:rsidR="009C5B82" w:rsidRPr="00276E9B" w:rsidRDefault="009C5B82" w:rsidP="00687135">
            <w:pPr>
              <w:pStyle w:val="TAL"/>
            </w:pPr>
          </w:p>
        </w:tc>
      </w:tr>
      <w:tr w:rsidR="009C5B82" w:rsidRPr="00276E9B" w14:paraId="08C3AE99" w14:textId="77777777" w:rsidTr="00687135">
        <w:tc>
          <w:tcPr>
            <w:tcW w:w="4535" w:type="dxa"/>
            <w:tcBorders>
              <w:top w:val="single" w:sz="4" w:space="0" w:color="auto"/>
              <w:bottom w:val="nil"/>
              <w:right w:val="single" w:sz="4" w:space="0" w:color="auto"/>
            </w:tcBorders>
          </w:tcPr>
          <w:p w14:paraId="3E983821" w14:textId="77777777" w:rsidR="009C5B82" w:rsidRPr="00276E9B" w:rsidRDefault="009C5B82" w:rsidP="00687135">
            <w:pPr>
              <w:pStyle w:val="TAL"/>
            </w:pPr>
            <w:r w:rsidRPr="00276E9B">
              <w:t xml:space="preserve">  intraFreqCellReselectionInfo SEQUENCE {</w:t>
            </w:r>
          </w:p>
        </w:tc>
        <w:tc>
          <w:tcPr>
            <w:tcW w:w="2267" w:type="dxa"/>
            <w:tcBorders>
              <w:top w:val="single" w:sz="4" w:space="0" w:color="auto"/>
              <w:left w:val="single" w:sz="4" w:space="0" w:color="auto"/>
              <w:bottom w:val="nil"/>
              <w:right w:val="single" w:sz="4" w:space="0" w:color="auto"/>
            </w:tcBorders>
          </w:tcPr>
          <w:p w14:paraId="70AE1DE8" w14:textId="77777777" w:rsidR="009C5B82" w:rsidRPr="00276E9B" w:rsidRDefault="009C5B82" w:rsidP="00687135">
            <w:pPr>
              <w:pStyle w:val="TAL"/>
            </w:pPr>
          </w:p>
        </w:tc>
        <w:tc>
          <w:tcPr>
            <w:tcW w:w="1700" w:type="dxa"/>
            <w:tcBorders>
              <w:top w:val="single" w:sz="4" w:space="0" w:color="auto"/>
              <w:left w:val="single" w:sz="4" w:space="0" w:color="auto"/>
              <w:bottom w:val="nil"/>
              <w:right w:val="single" w:sz="4" w:space="0" w:color="auto"/>
            </w:tcBorders>
          </w:tcPr>
          <w:p w14:paraId="62BE37E7" w14:textId="77777777" w:rsidR="009C5B82" w:rsidRPr="00276E9B" w:rsidRDefault="009C5B82" w:rsidP="00687135">
            <w:pPr>
              <w:pStyle w:val="TAL"/>
            </w:pPr>
          </w:p>
        </w:tc>
        <w:tc>
          <w:tcPr>
            <w:tcW w:w="1135" w:type="dxa"/>
            <w:tcBorders>
              <w:top w:val="single" w:sz="4" w:space="0" w:color="auto"/>
              <w:left w:val="single" w:sz="4" w:space="0" w:color="auto"/>
              <w:bottom w:val="nil"/>
            </w:tcBorders>
          </w:tcPr>
          <w:p w14:paraId="3673850A" w14:textId="77777777" w:rsidR="009C5B82" w:rsidRPr="00276E9B" w:rsidRDefault="009C5B82" w:rsidP="00687135">
            <w:pPr>
              <w:pStyle w:val="TAL"/>
            </w:pPr>
          </w:p>
        </w:tc>
      </w:tr>
      <w:tr w:rsidR="009C5B82" w:rsidRPr="00276E9B" w14:paraId="50E802E1" w14:textId="77777777" w:rsidTr="00687135">
        <w:tc>
          <w:tcPr>
            <w:tcW w:w="4535" w:type="dxa"/>
            <w:tcBorders>
              <w:top w:val="single" w:sz="4" w:space="0" w:color="auto"/>
              <w:bottom w:val="single" w:sz="4" w:space="0" w:color="auto"/>
              <w:right w:val="single" w:sz="4" w:space="0" w:color="auto"/>
            </w:tcBorders>
          </w:tcPr>
          <w:p w14:paraId="560DCE84" w14:textId="77777777" w:rsidR="009C5B82" w:rsidRPr="00276E9B" w:rsidRDefault="009C5B82" w:rsidP="00687135">
            <w:pPr>
              <w:pStyle w:val="TAL"/>
              <w:rPr>
                <w:lang w:eastAsia="zh-CN"/>
              </w:rPr>
            </w:pPr>
            <w:r w:rsidRPr="00276E9B">
              <w:t xml:space="preserve">    q-RxLevMi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6AB87ADD" w14:textId="77777777" w:rsidR="009C5B82" w:rsidRPr="00276E9B" w:rsidRDefault="009C5B82" w:rsidP="00687135">
            <w:pPr>
              <w:pStyle w:val="TAL"/>
            </w:pPr>
            <w:r w:rsidRPr="00276E9B">
              <w:t>-46 (-92 dBm)</w:t>
            </w:r>
          </w:p>
        </w:tc>
        <w:tc>
          <w:tcPr>
            <w:tcW w:w="1700" w:type="dxa"/>
            <w:tcBorders>
              <w:top w:val="single" w:sz="4" w:space="0" w:color="auto"/>
              <w:left w:val="single" w:sz="4" w:space="0" w:color="auto"/>
              <w:bottom w:val="single" w:sz="4" w:space="0" w:color="auto"/>
              <w:right w:val="single" w:sz="4" w:space="0" w:color="auto"/>
            </w:tcBorders>
          </w:tcPr>
          <w:p w14:paraId="424E531E"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51D76FC7" w14:textId="77777777" w:rsidR="009C5B82" w:rsidRPr="00276E9B" w:rsidRDefault="00A9220F" w:rsidP="00687135">
            <w:pPr>
              <w:pStyle w:val="TAL"/>
            </w:pPr>
            <w:r w:rsidRPr="00276E9B">
              <w:t xml:space="preserve">Ncell </w:t>
            </w:r>
            <w:r w:rsidR="009C5B82" w:rsidRPr="00276E9B">
              <w:t>2</w:t>
            </w:r>
          </w:p>
        </w:tc>
      </w:tr>
      <w:tr w:rsidR="009C5B82" w:rsidRPr="00276E9B" w14:paraId="40DB9AB2" w14:textId="77777777" w:rsidTr="00687135">
        <w:tc>
          <w:tcPr>
            <w:tcW w:w="4535" w:type="dxa"/>
            <w:tcBorders>
              <w:top w:val="single" w:sz="4" w:space="0" w:color="auto"/>
              <w:bottom w:val="single" w:sz="4" w:space="0" w:color="auto"/>
              <w:right w:val="single" w:sz="4" w:space="0" w:color="auto"/>
            </w:tcBorders>
          </w:tcPr>
          <w:p w14:paraId="6FC3468E" w14:textId="77777777" w:rsidR="009C5B82" w:rsidRPr="00276E9B" w:rsidRDefault="009C5B82" w:rsidP="00687135">
            <w:pPr>
              <w:pStyle w:val="TAL"/>
              <w:rPr>
                <w:kern w:val="2"/>
                <w:lang w:eastAsia="zh-CN"/>
              </w:rPr>
            </w:pPr>
            <w:r w:rsidRPr="00276E9B">
              <w:rPr>
                <w:kern w:val="2"/>
              </w:rPr>
              <w:t xml:space="preserve">    q-QualMin-r</w:t>
            </w:r>
            <w:r w:rsidRPr="00276E9B">
              <w:rPr>
                <w:kern w:val="2"/>
                <w:lang w:eastAsia="zh-CN"/>
              </w:rPr>
              <w:t>13</w:t>
            </w:r>
          </w:p>
        </w:tc>
        <w:tc>
          <w:tcPr>
            <w:tcW w:w="2267" w:type="dxa"/>
            <w:tcBorders>
              <w:top w:val="single" w:sz="4" w:space="0" w:color="auto"/>
              <w:left w:val="single" w:sz="4" w:space="0" w:color="auto"/>
              <w:bottom w:val="single" w:sz="4" w:space="0" w:color="auto"/>
              <w:right w:val="single" w:sz="4" w:space="0" w:color="auto"/>
            </w:tcBorders>
          </w:tcPr>
          <w:p w14:paraId="3176A71B" w14:textId="77777777" w:rsidR="009C5B82" w:rsidRPr="00276E9B" w:rsidRDefault="009C5B82" w:rsidP="00687135">
            <w:pPr>
              <w:pStyle w:val="TAL"/>
              <w:rPr>
                <w:kern w:val="2"/>
              </w:rPr>
            </w:pPr>
            <w:r w:rsidRPr="00276E9B">
              <w:rPr>
                <w:kern w:val="2"/>
              </w:rPr>
              <w:t>-20 dB</w:t>
            </w:r>
          </w:p>
        </w:tc>
        <w:tc>
          <w:tcPr>
            <w:tcW w:w="1700" w:type="dxa"/>
            <w:tcBorders>
              <w:top w:val="single" w:sz="4" w:space="0" w:color="auto"/>
              <w:left w:val="single" w:sz="4" w:space="0" w:color="auto"/>
              <w:bottom w:val="single" w:sz="4" w:space="0" w:color="auto"/>
              <w:right w:val="single" w:sz="4" w:space="0" w:color="auto"/>
            </w:tcBorders>
          </w:tcPr>
          <w:p w14:paraId="2FF5717B" w14:textId="77777777" w:rsidR="009C5B82" w:rsidRPr="00276E9B" w:rsidRDefault="009C5B82" w:rsidP="00687135">
            <w:pPr>
              <w:pStyle w:val="TAL"/>
              <w:rPr>
                <w:kern w:val="2"/>
              </w:rPr>
            </w:pPr>
          </w:p>
        </w:tc>
        <w:tc>
          <w:tcPr>
            <w:tcW w:w="1135" w:type="dxa"/>
            <w:tcBorders>
              <w:top w:val="single" w:sz="4" w:space="0" w:color="auto"/>
              <w:left w:val="single" w:sz="4" w:space="0" w:color="auto"/>
              <w:bottom w:val="single" w:sz="4" w:space="0" w:color="auto"/>
            </w:tcBorders>
          </w:tcPr>
          <w:p w14:paraId="760F37C6" w14:textId="77777777" w:rsidR="009C5B82" w:rsidRPr="00276E9B" w:rsidRDefault="00A9220F" w:rsidP="00687135">
            <w:pPr>
              <w:pStyle w:val="TAL"/>
              <w:rPr>
                <w:kern w:val="2"/>
              </w:rPr>
            </w:pPr>
            <w:r w:rsidRPr="00276E9B">
              <w:t xml:space="preserve">Ncell </w:t>
            </w:r>
            <w:r w:rsidR="009C5B82" w:rsidRPr="00276E9B">
              <w:rPr>
                <w:kern w:val="2"/>
              </w:rPr>
              <w:t>2</w:t>
            </w:r>
          </w:p>
        </w:tc>
      </w:tr>
      <w:tr w:rsidR="009C5B82" w:rsidRPr="00276E9B" w14:paraId="06E01C63" w14:textId="77777777" w:rsidTr="00687135">
        <w:tc>
          <w:tcPr>
            <w:tcW w:w="4535" w:type="dxa"/>
            <w:tcBorders>
              <w:top w:val="single" w:sz="4" w:space="0" w:color="auto"/>
              <w:bottom w:val="single" w:sz="4" w:space="0" w:color="auto"/>
              <w:right w:val="single" w:sz="4" w:space="0" w:color="auto"/>
            </w:tcBorders>
          </w:tcPr>
          <w:p w14:paraId="43CA6A91" w14:textId="77777777" w:rsidR="009C5B82" w:rsidRPr="00276E9B" w:rsidRDefault="009C5B82" w:rsidP="00687135">
            <w:pPr>
              <w:pStyle w:val="TAL"/>
              <w:rPr>
                <w:lang w:eastAsia="zh-CN"/>
              </w:rPr>
            </w:pPr>
            <w:r w:rsidRPr="00276E9B">
              <w:t xml:space="preserve">    t-Reselection</w:t>
            </w:r>
            <w:r w:rsidRPr="00276E9B">
              <w:rPr>
                <w:lang w:eastAsia="zh-CN"/>
              </w:rPr>
              <w:t>-r13</w:t>
            </w:r>
          </w:p>
        </w:tc>
        <w:tc>
          <w:tcPr>
            <w:tcW w:w="2267" w:type="dxa"/>
            <w:tcBorders>
              <w:top w:val="single" w:sz="4" w:space="0" w:color="auto"/>
              <w:left w:val="single" w:sz="4" w:space="0" w:color="auto"/>
              <w:bottom w:val="single" w:sz="4" w:space="0" w:color="auto"/>
              <w:right w:val="single" w:sz="4" w:space="0" w:color="auto"/>
            </w:tcBorders>
          </w:tcPr>
          <w:p w14:paraId="47671697" w14:textId="77777777" w:rsidR="009C5B82" w:rsidRPr="00276E9B" w:rsidRDefault="009C5B82" w:rsidP="00687135">
            <w:pPr>
              <w:pStyle w:val="TAL"/>
              <w:rPr>
                <w:lang w:eastAsia="zh-CN"/>
              </w:rPr>
            </w:pPr>
            <w:r w:rsidRPr="00276E9B">
              <w:rPr>
                <w:lang w:eastAsia="zh-CN"/>
              </w:rPr>
              <w:t>s21</w:t>
            </w:r>
          </w:p>
        </w:tc>
        <w:tc>
          <w:tcPr>
            <w:tcW w:w="1700" w:type="dxa"/>
            <w:tcBorders>
              <w:top w:val="single" w:sz="4" w:space="0" w:color="auto"/>
              <w:left w:val="single" w:sz="4" w:space="0" w:color="auto"/>
              <w:bottom w:val="single" w:sz="4" w:space="0" w:color="auto"/>
              <w:right w:val="single" w:sz="4" w:space="0" w:color="auto"/>
            </w:tcBorders>
          </w:tcPr>
          <w:p w14:paraId="58DA777F"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50271868" w14:textId="77777777" w:rsidR="009C5B82" w:rsidRPr="00276E9B" w:rsidRDefault="009C5B82" w:rsidP="00687135">
            <w:pPr>
              <w:pStyle w:val="TAL"/>
            </w:pPr>
          </w:p>
        </w:tc>
      </w:tr>
      <w:tr w:rsidR="009C5B82" w:rsidRPr="00276E9B" w14:paraId="3920333D" w14:textId="77777777" w:rsidTr="00687135">
        <w:tc>
          <w:tcPr>
            <w:tcW w:w="4535" w:type="dxa"/>
            <w:tcBorders>
              <w:top w:val="single" w:sz="4" w:space="0" w:color="auto"/>
              <w:bottom w:val="single" w:sz="4" w:space="0" w:color="auto"/>
              <w:right w:val="single" w:sz="4" w:space="0" w:color="auto"/>
            </w:tcBorders>
          </w:tcPr>
          <w:p w14:paraId="5EADA3D5" w14:textId="77777777" w:rsidR="009C5B82" w:rsidRPr="00276E9B" w:rsidRDefault="009C5B82" w:rsidP="0068713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673001D"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44D83B4A"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36676F28" w14:textId="77777777" w:rsidR="009C5B82" w:rsidRPr="00276E9B" w:rsidRDefault="009C5B82" w:rsidP="00687135">
            <w:pPr>
              <w:pStyle w:val="TAL"/>
            </w:pPr>
          </w:p>
        </w:tc>
      </w:tr>
      <w:tr w:rsidR="009C5B82" w:rsidRPr="00276E9B" w14:paraId="2B815122" w14:textId="77777777" w:rsidTr="00687135">
        <w:tc>
          <w:tcPr>
            <w:tcW w:w="4535" w:type="dxa"/>
            <w:tcBorders>
              <w:top w:val="single" w:sz="4" w:space="0" w:color="auto"/>
              <w:bottom w:val="single" w:sz="4" w:space="0" w:color="auto"/>
              <w:right w:val="single" w:sz="4" w:space="0" w:color="auto"/>
            </w:tcBorders>
          </w:tcPr>
          <w:p w14:paraId="235A7F9B" w14:textId="77777777" w:rsidR="009C5B82" w:rsidRPr="00276E9B" w:rsidRDefault="009C5B82" w:rsidP="0068713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61DE2BFB" w14:textId="77777777" w:rsidR="009C5B82" w:rsidRPr="00276E9B" w:rsidRDefault="009C5B82" w:rsidP="00687135">
            <w:pPr>
              <w:pStyle w:val="TAL"/>
            </w:pPr>
          </w:p>
        </w:tc>
        <w:tc>
          <w:tcPr>
            <w:tcW w:w="1700" w:type="dxa"/>
            <w:tcBorders>
              <w:top w:val="single" w:sz="4" w:space="0" w:color="auto"/>
              <w:left w:val="single" w:sz="4" w:space="0" w:color="auto"/>
              <w:bottom w:val="single" w:sz="4" w:space="0" w:color="auto"/>
              <w:right w:val="single" w:sz="4" w:space="0" w:color="auto"/>
            </w:tcBorders>
          </w:tcPr>
          <w:p w14:paraId="234A31C0" w14:textId="77777777" w:rsidR="009C5B82" w:rsidRPr="00276E9B" w:rsidRDefault="009C5B82" w:rsidP="00687135">
            <w:pPr>
              <w:pStyle w:val="TAL"/>
            </w:pPr>
          </w:p>
        </w:tc>
        <w:tc>
          <w:tcPr>
            <w:tcW w:w="1135" w:type="dxa"/>
            <w:tcBorders>
              <w:top w:val="single" w:sz="4" w:space="0" w:color="auto"/>
              <w:left w:val="single" w:sz="4" w:space="0" w:color="auto"/>
              <w:bottom w:val="single" w:sz="4" w:space="0" w:color="auto"/>
            </w:tcBorders>
          </w:tcPr>
          <w:p w14:paraId="70634600" w14:textId="77777777" w:rsidR="009C5B82" w:rsidRPr="00276E9B" w:rsidRDefault="009C5B82" w:rsidP="00687135">
            <w:pPr>
              <w:pStyle w:val="TAL"/>
            </w:pPr>
          </w:p>
        </w:tc>
      </w:tr>
    </w:tbl>
    <w:p w14:paraId="1B1244D2" w14:textId="77777777" w:rsidR="009C5B82" w:rsidRPr="00276E9B" w:rsidRDefault="009C5B82" w:rsidP="008A032F">
      <w:pPr>
        <w:rPr>
          <w:lang w:eastAsia="zh-CN"/>
        </w:rPr>
      </w:pPr>
    </w:p>
    <w:p w14:paraId="26E6D9FF" w14:textId="77777777" w:rsidR="00F66155" w:rsidRPr="00276E9B" w:rsidRDefault="00F66155" w:rsidP="00F66155">
      <w:pPr>
        <w:pStyle w:val="Heading3"/>
      </w:pPr>
      <w:r w:rsidRPr="00276E9B">
        <w:lastRenderedPageBreak/>
        <w:t>22.2.5</w:t>
      </w:r>
      <w:r w:rsidRPr="00276E9B">
        <w:tab/>
        <w:t xml:space="preserve">NB-IoT / </w:t>
      </w:r>
      <w:r w:rsidR="00C33F87" w:rsidRPr="00276E9B">
        <w:rPr>
          <w:rFonts w:eastAsia="SimSun"/>
        </w:rPr>
        <w:t xml:space="preserve">Intra-frequency </w:t>
      </w:r>
      <w:r w:rsidRPr="00276E9B">
        <w:t>Cell reselection / Qhyst, Qoffset, Treselection and Cell-specific reselection parameters</w:t>
      </w:r>
    </w:p>
    <w:p w14:paraId="0145DDD6" w14:textId="77777777" w:rsidR="00F66155" w:rsidRPr="00276E9B" w:rsidRDefault="00F66155" w:rsidP="00F66155">
      <w:pPr>
        <w:pStyle w:val="Heading4"/>
      </w:pPr>
      <w:r w:rsidRPr="00276E9B">
        <w:t>22.2.5.1</w:t>
      </w:r>
      <w:r w:rsidRPr="00276E9B">
        <w:tab/>
        <w:t>Test Purpose (TP)</w:t>
      </w:r>
    </w:p>
    <w:p w14:paraId="705C182E" w14:textId="77777777" w:rsidR="00F66155" w:rsidRPr="00276E9B" w:rsidRDefault="00F66155" w:rsidP="00F66155">
      <w:pPr>
        <w:pStyle w:val="H6"/>
      </w:pPr>
      <w:r w:rsidRPr="00276E9B">
        <w:t>(1)</w:t>
      </w:r>
    </w:p>
    <w:p w14:paraId="18189AD2" w14:textId="77777777" w:rsidR="00F66155" w:rsidRPr="00276E9B" w:rsidRDefault="00F66155" w:rsidP="00F66155">
      <w:pPr>
        <w:pStyle w:val="PL"/>
        <w:rPr>
          <w:noProof w:val="0"/>
          <w:lang w:val="en-GB"/>
        </w:rPr>
      </w:pPr>
      <w:r w:rsidRPr="00276E9B">
        <w:rPr>
          <w:noProof w:val="0"/>
          <w:lang w:val="en-GB"/>
        </w:rPr>
        <w:t>with { UE in  RRC_IDLE state, and the UE is not in high mobility state }</w:t>
      </w:r>
    </w:p>
    <w:p w14:paraId="02F81DEB" w14:textId="77777777" w:rsidR="00F66155" w:rsidRPr="00276E9B" w:rsidRDefault="00F66155" w:rsidP="00F66155">
      <w:pPr>
        <w:pStyle w:val="PL"/>
        <w:rPr>
          <w:noProof w:val="0"/>
          <w:lang w:val="en-GB"/>
        </w:rPr>
      </w:pPr>
      <w:r w:rsidRPr="00276E9B">
        <w:rPr>
          <w:noProof w:val="0"/>
          <w:lang w:val="en-GB"/>
        </w:rPr>
        <w:t>ensure that {</w:t>
      </w:r>
    </w:p>
    <w:p w14:paraId="03A0799F" w14:textId="77777777" w:rsidR="00F66155" w:rsidRPr="00276E9B" w:rsidRDefault="00F66155" w:rsidP="00F66155">
      <w:pPr>
        <w:pStyle w:val="PL"/>
        <w:rPr>
          <w:noProof w:val="0"/>
          <w:lang w:val="en-GB"/>
        </w:rPr>
      </w:pPr>
      <w:r w:rsidRPr="00276E9B">
        <w:rPr>
          <w:noProof w:val="0"/>
          <w:lang w:val="en-GB"/>
        </w:rPr>
        <w:t xml:space="preserve">  when { Qhyst is non-zero or its value changes in system information }</w:t>
      </w:r>
    </w:p>
    <w:p w14:paraId="3E66738C" w14:textId="77777777" w:rsidR="00F66155" w:rsidRPr="00276E9B" w:rsidRDefault="00F66155" w:rsidP="00F66155">
      <w:pPr>
        <w:pStyle w:val="PL"/>
        <w:rPr>
          <w:noProof w:val="0"/>
          <w:lang w:val="en-GB"/>
        </w:rPr>
      </w:pPr>
      <w:r w:rsidRPr="00276E9B">
        <w:rPr>
          <w:noProof w:val="0"/>
          <w:lang w:val="en-GB"/>
        </w:rPr>
        <w:t xml:space="preserve">    then { UE reselects the highest ranked cell taking the actual Qhyst value into account }</w:t>
      </w:r>
    </w:p>
    <w:p w14:paraId="7B6BA7D3" w14:textId="77777777" w:rsidR="00F66155" w:rsidRPr="00276E9B" w:rsidRDefault="00F66155" w:rsidP="00F66155">
      <w:pPr>
        <w:pStyle w:val="PL"/>
        <w:rPr>
          <w:noProof w:val="0"/>
          <w:lang w:val="en-GB"/>
        </w:rPr>
      </w:pPr>
      <w:r w:rsidRPr="00276E9B">
        <w:rPr>
          <w:noProof w:val="0"/>
          <w:lang w:val="en-GB"/>
        </w:rPr>
        <w:t xml:space="preserve">           }</w:t>
      </w:r>
    </w:p>
    <w:p w14:paraId="6C1242BC" w14:textId="77777777" w:rsidR="00F66155" w:rsidRPr="00276E9B" w:rsidRDefault="00F66155" w:rsidP="00F66155">
      <w:pPr>
        <w:pStyle w:val="PL"/>
        <w:rPr>
          <w:noProof w:val="0"/>
          <w:lang w:val="en-GB"/>
        </w:rPr>
      </w:pPr>
    </w:p>
    <w:p w14:paraId="13971485" w14:textId="77777777" w:rsidR="00F66155" w:rsidRPr="00276E9B" w:rsidRDefault="00F66155" w:rsidP="00F66155">
      <w:pPr>
        <w:pStyle w:val="H6"/>
      </w:pPr>
      <w:r w:rsidRPr="00276E9B">
        <w:t>(2)</w:t>
      </w:r>
    </w:p>
    <w:p w14:paraId="25FAED49" w14:textId="77777777" w:rsidR="00F66155" w:rsidRPr="00276E9B" w:rsidRDefault="00F66155" w:rsidP="00F66155">
      <w:pPr>
        <w:pStyle w:val="PL"/>
        <w:rPr>
          <w:noProof w:val="0"/>
          <w:lang w:val="en-GB"/>
        </w:rPr>
      </w:pPr>
      <w:r w:rsidRPr="00276E9B">
        <w:rPr>
          <w:noProof w:val="0"/>
          <w:lang w:val="en-GB"/>
        </w:rPr>
        <w:t>with { UE in  RRC_IDLE state, and the UE is not in high mobility state }</w:t>
      </w:r>
    </w:p>
    <w:p w14:paraId="266DE17D" w14:textId="77777777" w:rsidR="00F66155" w:rsidRPr="00276E9B" w:rsidRDefault="00F66155" w:rsidP="00F66155">
      <w:pPr>
        <w:pStyle w:val="PL"/>
        <w:rPr>
          <w:noProof w:val="0"/>
          <w:lang w:val="en-GB"/>
        </w:rPr>
      </w:pPr>
      <w:r w:rsidRPr="00276E9B">
        <w:rPr>
          <w:noProof w:val="0"/>
          <w:lang w:val="en-GB"/>
        </w:rPr>
        <w:t>ensure that {</w:t>
      </w:r>
    </w:p>
    <w:p w14:paraId="60703553" w14:textId="77777777" w:rsidR="00F66155" w:rsidRPr="00276E9B" w:rsidRDefault="00F66155" w:rsidP="00F66155">
      <w:pPr>
        <w:pStyle w:val="PL"/>
        <w:rPr>
          <w:noProof w:val="0"/>
          <w:lang w:val="en-GB"/>
        </w:rPr>
      </w:pPr>
      <w:r w:rsidRPr="00276E9B">
        <w:rPr>
          <w:noProof w:val="0"/>
          <w:lang w:val="en-GB"/>
        </w:rPr>
        <w:t xml:space="preserve">  when { cell reselection criteria are fulfilled during a time interval Treselection }</w:t>
      </w:r>
    </w:p>
    <w:p w14:paraId="4BBAA4D7" w14:textId="77777777" w:rsidR="00F66155" w:rsidRPr="00276E9B" w:rsidRDefault="00F66155" w:rsidP="00F66155">
      <w:pPr>
        <w:pStyle w:val="PL"/>
        <w:rPr>
          <w:noProof w:val="0"/>
          <w:lang w:val="en-GB"/>
        </w:rPr>
      </w:pPr>
      <w:r w:rsidRPr="00276E9B">
        <w:rPr>
          <w:noProof w:val="0"/>
          <w:lang w:val="en-GB"/>
        </w:rPr>
        <w:t xml:space="preserve">    then { UE reselects the highest ranked cell }</w:t>
      </w:r>
    </w:p>
    <w:p w14:paraId="5252B754" w14:textId="77777777" w:rsidR="00F66155" w:rsidRPr="00276E9B" w:rsidRDefault="00F66155" w:rsidP="00F66155">
      <w:pPr>
        <w:pStyle w:val="PL"/>
        <w:rPr>
          <w:noProof w:val="0"/>
          <w:lang w:val="en-GB"/>
        </w:rPr>
      </w:pPr>
      <w:r w:rsidRPr="00276E9B">
        <w:rPr>
          <w:noProof w:val="0"/>
          <w:lang w:val="en-GB"/>
        </w:rPr>
        <w:t xml:space="preserve">           }</w:t>
      </w:r>
    </w:p>
    <w:p w14:paraId="4A4FE895" w14:textId="77777777" w:rsidR="00F66155" w:rsidRPr="00276E9B" w:rsidRDefault="00F66155" w:rsidP="00F66155">
      <w:pPr>
        <w:pStyle w:val="PL"/>
        <w:rPr>
          <w:noProof w:val="0"/>
          <w:lang w:val="en-GB"/>
        </w:rPr>
      </w:pPr>
    </w:p>
    <w:p w14:paraId="769A7883" w14:textId="77777777" w:rsidR="00F66155" w:rsidRPr="00276E9B" w:rsidRDefault="00F66155" w:rsidP="00F66155">
      <w:pPr>
        <w:pStyle w:val="H6"/>
      </w:pPr>
      <w:r w:rsidRPr="00276E9B">
        <w:t>(3)</w:t>
      </w:r>
    </w:p>
    <w:p w14:paraId="1F0E385F" w14:textId="77777777" w:rsidR="00F66155" w:rsidRPr="00276E9B" w:rsidRDefault="00F66155" w:rsidP="00F66155">
      <w:pPr>
        <w:pStyle w:val="PL"/>
        <w:rPr>
          <w:noProof w:val="0"/>
          <w:lang w:val="en-GB"/>
        </w:rPr>
      </w:pPr>
      <w:r w:rsidRPr="00276E9B">
        <w:rPr>
          <w:noProof w:val="0"/>
          <w:lang w:val="en-GB"/>
        </w:rPr>
        <w:t>with { UE in  RRC_IDLE state, and the UE is not in high mobility state }</w:t>
      </w:r>
    </w:p>
    <w:p w14:paraId="7F9554DF" w14:textId="77777777" w:rsidR="00F66155" w:rsidRPr="00276E9B" w:rsidRDefault="00F66155" w:rsidP="00F66155">
      <w:pPr>
        <w:pStyle w:val="PL"/>
        <w:rPr>
          <w:noProof w:val="0"/>
          <w:lang w:val="en-GB"/>
        </w:rPr>
      </w:pPr>
      <w:r w:rsidRPr="00276E9B">
        <w:rPr>
          <w:noProof w:val="0"/>
          <w:lang w:val="en-GB"/>
        </w:rPr>
        <w:t>ensure that {</w:t>
      </w:r>
    </w:p>
    <w:p w14:paraId="1EE5F057" w14:textId="77777777" w:rsidR="00F66155" w:rsidRPr="00276E9B" w:rsidRDefault="00F66155" w:rsidP="00F66155">
      <w:pPr>
        <w:pStyle w:val="PL"/>
        <w:rPr>
          <w:noProof w:val="0"/>
          <w:lang w:val="en-GB"/>
        </w:rPr>
      </w:pPr>
      <w:r w:rsidRPr="00276E9B">
        <w:rPr>
          <w:noProof w:val="0"/>
          <w:lang w:val="en-GB"/>
        </w:rPr>
        <w:t xml:space="preserve">  when { Qoffset is non-zero or its value changes in system information }</w:t>
      </w:r>
    </w:p>
    <w:p w14:paraId="764200DC" w14:textId="77777777" w:rsidR="00F66155" w:rsidRPr="00276E9B" w:rsidRDefault="00F66155" w:rsidP="00F66155">
      <w:pPr>
        <w:pStyle w:val="PL"/>
        <w:rPr>
          <w:noProof w:val="0"/>
          <w:lang w:val="en-GB"/>
        </w:rPr>
      </w:pPr>
      <w:r w:rsidRPr="00276E9B">
        <w:rPr>
          <w:noProof w:val="0"/>
          <w:lang w:val="en-GB"/>
        </w:rPr>
        <w:t xml:space="preserve">    then { UE reselects the highest ranked cell taking the actual Qoffset value into account }</w:t>
      </w:r>
    </w:p>
    <w:p w14:paraId="5D27EE28" w14:textId="77777777" w:rsidR="00F66155" w:rsidRPr="00276E9B" w:rsidRDefault="00F66155" w:rsidP="00F66155">
      <w:pPr>
        <w:pStyle w:val="PL"/>
        <w:rPr>
          <w:noProof w:val="0"/>
          <w:lang w:val="en-GB"/>
        </w:rPr>
      </w:pPr>
      <w:r w:rsidRPr="00276E9B">
        <w:rPr>
          <w:noProof w:val="0"/>
          <w:lang w:val="en-GB"/>
        </w:rPr>
        <w:t xml:space="preserve">           }</w:t>
      </w:r>
    </w:p>
    <w:p w14:paraId="5FE866A5" w14:textId="77777777" w:rsidR="00F66155" w:rsidRPr="00276E9B" w:rsidRDefault="00F66155" w:rsidP="00F66155">
      <w:pPr>
        <w:pStyle w:val="PL"/>
        <w:rPr>
          <w:noProof w:val="0"/>
          <w:lang w:val="en-GB"/>
        </w:rPr>
      </w:pPr>
    </w:p>
    <w:p w14:paraId="71B6BA47" w14:textId="77777777" w:rsidR="00F66155" w:rsidRPr="00276E9B" w:rsidRDefault="00F66155" w:rsidP="00F66155">
      <w:pPr>
        <w:pStyle w:val="H6"/>
      </w:pPr>
      <w:r w:rsidRPr="00276E9B">
        <w:t>(4)</w:t>
      </w:r>
    </w:p>
    <w:p w14:paraId="0A153D0B" w14:textId="77777777" w:rsidR="00F66155" w:rsidRPr="00276E9B" w:rsidRDefault="00F66155" w:rsidP="00F66155">
      <w:pPr>
        <w:pStyle w:val="PL"/>
        <w:rPr>
          <w:noProof w:val="0"/>
          <w:lang w:val="en-GB"/>
        </w:rPr>
      </w:pPr>
      <w:r w:rsidRPr="00276E9B">
        <w:rPr>
          <w:noProof w:val="0"/>
          <w:lang w:val="en-GB"/>
        </w:rPr>
        <w:t>with { the UE is in RRC_IDLE and SystemInformationBlockType4-NB contain a cell-specific Qoffset for a neighbour intra frequency cell }</w:t>
      </w:r>
    </w:p>
    <w:p w14:paraId="6BD37D39" w14:textId="77777777" w:rsidR="00F66155" w:rsidRPr="00276E9B" w:rsidRDefault="00F66155" w:rsidP="00F66155">
      <w:pPr>
        <w:pStyle w:val="PL"/>
        <w:rPr>
          <w:noProof w:val="0"/>
          <w:lang w:val="en-GB"/>
        </w:rPr>
      </w:pPr>
      <w:r w:rsidRPr="00276E9B">
        <w:rPr>
          <w:noProof w:val="0"/>
          <w:lang w:val="en-GB"/>
        </w:rPr>
        <w:t>ensure that {</w:t>
      </w:r>
    </w:p>
    <w:p w14:paraId="2B77F6AF" w14:textId="77777777" w:rsidR="00F66155" w:rsidRPr="00276E9B" w:rsidRDefault="00F66155" w:rsidP="00F66155">
      <w:pPr>
        <w:pStyle w:val="PL"/>
        <w:rPr>
          <w:noProof w:val="0"/>
          <w:lang w:val="en-GB"/>
        </w:rPr>
      </w:pPr>
      <w:r w:rsidRPr="00276E9B">
        <w:rPr>
          <w:noProof w:val="0"/>
          <w:lang w:val="en-GB"/>
        </w:rPr>
        <w:t xml:space="preserve">  when { the neighbour cell has lower power than the serving cell but it is higher ranked due to the cell-specific Qoffset }</w:t>
      </w:r>
    </w:p>
    <w:p w14:paraId="343F5E88" w14:textId="77777777" w:rsidR="00F66155" w:rsidRPr="00276E9B" w:rsidRDefault="00F66155" w:rsidP="00F66155">
      <w:pPr>
        <w:pStyle w:val="PL"/>
        <w:rPr>
          <w:noProof w:val="0"/>
          <w:lang w:val="en-GB"/>
        </w:rPr>
      </w:pPr>
      <w:r w:rsidRPr="00276E9B">
        <w:rPr>
          <w:noProof w:val="0"/>
          <w:lang w:val="en-GB"/>
        </w:rPr>
        <w:t xml:space="preserve">    then { the UE reselects the neighbour cell with cell-specific Qoffset }</w:t>
      </w:r>
    </w:p>
    <w:p w14:paraId="7E1A61C4" w14:textId="77777777" w:rsidR="00F66155" w:rsidRPr="00276E9B" w:rsidRDefault="00F66155" w:rsidP="00F66155">
      <w:pPr>
        <w:pStyle w:val="PL"/>
        <w:rPr>
          <w:noProof w:val="0"/>
          <w:lang w:val="en-GB"/>
        </w:rPr>
      </w:pPr>
      <w:r w:rsidRPr="00276E9B">
        <w:rPr>
          <w:noProof w:val="0"/>
          <w:lang w:val="en-GB"/>
        </w:rPr>
        <w:t xml:space="preserve">           }</w:t>
      </w:r>
    </w:p>
    <w:p w14:paraId="55259EA7" w14:textId="77777777" w:rsidR="00F66155" w:rsidRPr="00276E9B" w:rsidRDefault="00F66155" w:rsidP="00F66155">
      <w:pPr>
        <w:pStyle w:val="PL"/>
        <w:rPr>
          <w:noProof w:val="0"/>
          <w:lang w:val="en-GB"/>
        </w:rPr>
      </w:pPr>
    </w:p>
    <w:p w14:paraId="1F444FA7" w14:textId="77777777" w:rsidR="00F66155" w:rsidRPr="00276E9B" w:rsidRDefault="00F66155" w:rsidP="00F66155">
      <w:pPr>
        <w:pStyle w:val="H6"/>
      </w:pPr>
      <w:r w:rsidRPr="00276E9B">
        <w:t>(5)</w:t>
      </w:r>
    </w:p>
    <w:p w14:paraId="1AB06B20" w14:textId="384DBD48" w:rsidR="00F66155" w:rsidRPr="00276E9B" w:rsidRDefault="00F66155" w:rsidP="00F66155">
      <w:pPr>
        <w:pStyle w:val="PL"/>
        <w:rPr>
          <w:noProof w:val="0"/>
          <w:lang w:val="en-GB"/>
        </w:rPr>
      </w:pPr>
      <w:r w:rsidRPr="00276E9B">
        <w:rPr>
          <w:noProof w:val="0"/>
          <w:lang w:val="en-GB"/>
        </w:rPr>
        <w:t xml:space="preserve">with { the UE is in RRC_IDLE and SystemInformationBlockType4-NB contain a </w:t>
      </w:r>
      <w:r w:rsidR="00E912FD" w:rsidRPr="00276E9B">
        <w:rPr>
          <w:noProof w:val="0"/>
          <w:lang w:val="en-GB"/>
        </w:rPr>
        <w:t>exclude-listed</w:t>
      </w:r>
      <w:r w:rsidRPr="00276E9B">
        <w:rPr>
          <w:noProof w:val="0"/>
          <w:lang w:val="en-GB"/>
        </w:rPr>
        <w:t xml:space="preserve"> cell }</w:t>
      </w:r>
    </w:p>
    <w:p w14:paraId="7D0A599A" w14:textId="77777777" w:rsidR="00F66155" w:rsidRPr="00276E9B" w:rsidRDefault="00F66155" w:rsidP="00F66155">
      <w:pPr>
        <w:pStyle w:val="PL"/>
        <w:rPr>
          <w:noProof w:val="0"/>
          <w:lang w:val="en-GB"/>
        </w:rPr>
      </w:pPr>
      <w:r w:rsidRPr="00276E9B">
        <w:rPr>
          <w:noProof w:val="0"/>
          <w:lang w:val="en-GB"/>
        </w:rPr>
        <w:t>ensure that {</w:t>
      </w:r>
    </w:p>
    <w:p w14:paraId="111C64E1" w14:textId="196338EB" w:rsidR="00F66155" w:rsidRPr="00276E9B" w:rsidRDefault="00F66155" w:rsidP="00F66155">
      <w:pPr>
        <w:pStyle w:val="PL"/>
        <w:rPr>
          <w:noProof w:val="0"/>
          <w:lang w:val="en-GB"/>
        </w:rPr>
      </w:pPr>
      <w:r w:rsidRPr="00276E9B">
        <w:rPr>
          <w:noProof w:val="0"/>
          <w:lang w:val="en-GB"/>
        </w:rPr>
        <w:t xml:space="preserve">  when { a </w:t>
      </w:r>
      <w:r w:rsidR="00E912FD" w:rsidRPr="00276E9B">
        <w:rPr>
          <w:noProof w:val="0"/>
          <w:lang w:val="en-GB"/>
        </w:rPr>
        <w:t>exclude-listed</w:t>
      </w:r>
      <w:r w:rsidRPr="00276E9B">
        <w:rPr>
          <w:noProof w:val="0"/>
          <w:lang w:val="en-GB"/>
        </w:rPr>
        <w:t xml:space="preserve"> cell becomes higher ranked than the serving cell }</w:t>
      </w:r>
    </w:p>
    <w:p w14:paraId="0956D000" w14:textId="77777777" w:rsidR="00F66155" w:rsidRPr="00276E9B" w:rsidRDefault="00F66155" w:rsidP="00F66155">
      <w:pPr>
        <w:pStyle w:val="PL"/>
        <w:rPr>
          <w:noProof w:val="0"/>
          <w:lang w:val="en-GB"/>
        </w:rPr>
      </w:pPr>
      <w:r w:rsidRPr="00276E9B">
        <w:rPr>
          <w:noProof w:val="0"/>
          <w:lang w:val="en-GB"/>
        </w:rPr>
        <w:t xml:space="preserve">    then { the UE remains camped on the serving cell }</w:t>
      </w:r>
    </w:p>
    <w:p w14:paraId="627655AE" w14:textId="77777777" w:rsidR="00F66155" w:rsidRPr="00276E9B" w:rsidRDefault="00F66155" w:rsidP="00F66155">
      <w:pPr>
        <w:pStyle w:val="PL"/>
        <w:rPr>
          <w:noProof w:val="0"/>
          <w:lang w:val="en-GB"/>
        </w:rPr>
      </w:pPr>
      <w:r w:rsidRPr="00276E9B">
        <w:rPr>
          <w:noProof w:val="0"/>
          <w:lang w:val="en-GB"/>
        </w:rPr>
        <w:t xml:space="preserve">           }</w:t>
      </w:r>
    </w:p>
    <w:p w14:paraId="70C1F190" w14:textId="77777777" w:rsidR="00F66155" w:rsidRPr="00276E9B" w:rsidRDefault="00F66155" w:rsidP="00F66155">
      <w:pPr>
        <w:pStyle w:val="PL"/>
        <w:rPr>
          <w:noProof w:val="0"/>
          <w:lang w:val="en-GB"/>
        </w:rPr>
      </w:pPr>
    </w:p>
    <w:p w14:paraId="5B5D1D18" w14:textId="77777777" w:rsidR="00F66155" w:rsidRPr="00276E9B" w:rsidRDefault="00F66155" w:rsidP="00F66155">
      <w:pPr>
        <w:pStyle w:val="H6"/>
      </w:pPr>
      <w:r w:rsidRPr="00276E9B">
        <w:t>(6)</w:t>
      </w:r>
    </w:p>
    <w:p w14:paraId="1E31FE42" w14:textId="77777777" w:rsidR="00F66155" w:rsidRPr="00276E9B" w:rsidRDefault="00F66155" w:rsidP="00F66155">
      <w:pPr>
        <w:pStyle w:val="PL"/>
        <w:rPr>
          <w:noProof w:val="0"/>
          <w:lang w:val="en-GB"/>
        </w:rPr>
      </w:pPr>
      <w:r w:rsidRPr="00276E9B">
        <w:rPr>
          <w:noProof w:val="0"/>
          <w:lang w:val="en-GB"/>
        </w:rPr>
        <w:t>with { UE in  RRC_IDLE state, and the UE is not in high mobility state }</w:t>
      </w:r>
    </w:p>
    <w:p w14:paraId="7EF3E9F6" w14:textId="77777777" w:rsidR="00F66155" w:rsidRPr="00276E9B" w:rsidRDefault="00F66155" w:rsidP="00F66155">
      <w:pPr>
        <w:pStyle w:val="PL"/>
        <w:rPr>
          <w:noProof w:val="0"/>
          <w:lang w:val="en-GB"/>
        </w:rPr>
      </w:pPr>
      <w:r w:rsidRPr="00276E9B">
        <w:rPr>
          <w:noProof w:val="0"/>
          <w:lang w:val="en-GB"/>
        </w:rPr>
        <w:t>ensure that {</w:t>
      </w:r>
    </w:p>
    <w:p w14:paraId="6E638736" w14:textId="77777777" w:rsidR="00F66155" w:rsidRPr="00276E9B" w:rsidRDefault="00F66155" w:rsidP="00F66155">
      <w:pPr>
        <w:pStyle w:val="PL"/>
        <w:rPr>
          <w:noProof w:val="0"/>
          <w:lang w:val="en-GB"/>
        </w:rPr>
      </w:pPr>
      <w:r w:rsidRPr="00276E9B">
        <w:rPr>
          <w:noProof w:val="0"/>
          <w:lang w:val="en-GB"/>
        </w:rPr>
        <w:t xml:space="preserve">  when { SintrasearchP is non-zero in system information }</w:t>
      </w:r>
    </w:p>
    <w:p w14:paraId="7B4724C4" w14:textId="77777777" w:rsidR="00F66155" w:rsidRPr="00276E9B" w:rsidRDefault="00F66155" w:rsidP="00F66155">
      <w:pPr>
        <w:pStyle w:val="PL"/>
        <w:rPr>
          <w:noProof w:val="0"/>
          <w:lang w:val="en-GB"/>
        </w:rPr>
      </w:pPr>
      <w:r w:rsidRPr="00276E9B">
        <w:rPr>
          <w:noProof w:val="0"/>
          <w:lang w:val="en-GB"/>
        </w:rPr>
        <w:t xml:space="preserve">    then { UE perform measurement and reselects the highest ranked cell upon Srxlev &lt; SintrasearchP }</w:t>
      </w:r>
    </w:p>
    <w:p w14:paraId="735A60AC" w14:textId="77777777" w:rsidR="00F66155" w:rsidRPr="00276E9B" w:rsidRDefault="00F66155" w:rsidP="00F66155">
      <w:pPr>
        <w:pStyle w:val="PL"/>
        <w:rPr>
          <w:noProof w:val="0"/>
          <w:lang w:val="en-GB"/>
        </w:rPr>
      </w:pPr>
      <w:r w:rsidRPr="00276E9B">
        <w:rPr>
          <w:noProof w:val="0"/>
          <w:lang w:val="en-GB"/>
        </w:rPr>
        <w:t xml:space="preserve">           }</w:t>
      </w:r>
    </w:p>
    <w:p w14:paraId="6D3B8EDB" w14:textId="77777777" w:rsidR="00F66155" w:rsidRPr="00276E9B" w:rsidRDefault="00F66155" w:rsidP="00F66155">
      <w:pPr>
        <w:pStyle w:val="PL"/>
        <w:rPr>
          <w:noProof w:val="0"/>
          <w:lang w:val="en-GB"/>
        </w:rPr>
      </w:pPr>
    </w:p>
    <w:p w14:paraId="20E468D0" w14:textId="77777777" w:rsidR="00F66155" w:rsidRPr="00276E9B" w:rsidRDefault="00F66155" w:rsidP="00F66155">
      <w:pPr>
        <w:pStyle w:val="Heading4"/>
      </w:pPr>
      <w:r w:rsidRPr="00276E9B">
        <w:t>22.2.5.2</w:t>
      </w:r>
      <w:r w:rsidRPr="00276E9B">
        <w:tab/>
        <w:t>Conformance requirements</w:t>
      </w:r>
    </w:p>
    <w:p w14:paraId="7595B3C6" w14:textId="77777777" w:rsidR="00F66155" w:rsidRPr="00276E9B" w:rsidRDefault="00F66155" w:rsidP="00F66155">
      <w:pPr>
        <w:rPr>
          <w:rFonts w:eastAsia="PMingLiU"/>
          <w:lang w:eastAsia="zh-TW"/>
        </w:rPr>
      </w:pPr>
      <w:r w:rsidRPr="00276E9B">
        <w:rPr>
          <w:rFonts w:eastAsia="Batang"/>
        </w:rPr>
        <w:t>References: The conformance requirements covered in the current TC are specified in: TS 36.300, clause 10.1.1.2; TS 36.304, clauses 5.2.1, 5.2.4.1, 5.2.4.2a and 5.2.4.6; TS 36.331, clause 6.7.3.1; TS 36.133, clause 4.2.2.4</w:t>
      </w:r>
      <w:r w:rsidRPr="00276E9B">
        <w:rPr>
          <w:rFonts w:eastAsia="PMingLiU"/>
          <w:lang w:eastAsia="zh-TW"/>
        </w:rPr>
        <w:t xml:space="preserve">. </w:t>
      </w:r>
      <w:r w:rsidRPr="00276E9B">
        <w:rPr>
          <w:rFonts w:eastAsia="Batang"/>
        </w:rPr>
        <w:t>Unless otherwise stated these are Rel-</w:t>
      </w:r>
      <w:r w:rsidRPr="00276E9B">
        <w:rPr>
          <w:rFonts w:eastAsia="PMingLiU"/>
          <w:lang w:eastAsia="zh-TW"/>
        </w:rPr>
        <w:t>13</w:t>
      </w:r>
      <w:r w:rsidRPr="00276E9B">
        <w:rPr>
          <w:rFonts w:eastAsia="Batang"/>
        </w:rPr>
        <w:t xml:space="preserve"> requirements.</w:t>
      </w:r>
    </w:p>
    <w:p w14:paraId="0B1EA653" w14:textId="77777777" w:rsidR="00F66155" w:rsidRPr="00276E9B" w:rsidRDefault="00F66155" w:rsidP="00F66155">
      <w:pPr>
        <w:rPr>
          <w:rFonts w:eastAsia="PMingLiU"/>
          <w:lang w:eastAsia="zh-TW"/>
        </w:rPr>
      </w:pPr>
      <w:r w:rsidRPr="00276E9B">
        <w:rPr>
          <w:rFonts w:eastAsia="Batang"/>
        </w:rPr>
        <w:t>[TS 36.300, clause 10.1.1.2]</w:t>
      </w:r>
    </w:p>
    <w:p w14:paraId="31DF6724" w14:textId="77777777" w:rsidR="00F66155" w:rsidRPr="00276E9B" w:rsidRDefault="00F66155" w:rsidP="00F66155">
      <w:pPr>
        <w:rPr>
          <w:rFonts w:eastAsia="Batang"/>
        </w:rPr>
      </w:pPr>
      <w:r w:rsidRPr="00276E9B">
        <w:rPr>
          <w:rFonts w:eastAsia="Batang"/>
        </w:rPr>
        <w:t>A UE in RRC_IDLE performs cell reselection. The principles of the procedure are the following:</w:t>
      </w:r>
    </w:p>
    <w:p w14:paraId="62849144" w14:textId="77777777" w:rsidR="00F66155" w:rsidRPr="00276E9B" w:rsidRDefault="00F66155" w:rsidP="00F66155">
      <w:pPr>
        <w:pStyle w:val="B1"/>
        <w:rPr>
          <w:rFonts w:eastAsia="Batang"/>
        </w:rPr>
      </w:pPr>
      <w:r w:rsidRPr="00276E9B">
        <w:rPr>
          <w:rFonts w:eastAsia="Batang"/>
        </w:rPr>
        <w:t>-</w:t>
      </w:r>
      <w:r w:rsidRPr="00276E9B">
        <w:rPr>
          <w:rFonts w:eastAsia="Batang"/>
        </w:rPr>
        <w:tab/>
        <w:t>The UE makes measurements of attributes of the serving and neighbour cells to enable the reselection process:</w:t>
      </w:r>
    </w:p>
    <w:p w14:paraId="12C5B898" w14:textId="77777777" w:rsidR="00F66155" w:rsidRPr="00276E9B" w:rsidRDefault="00F66155" w:rsidP="00F66155">
      <w:pPr>
        <w:pStyle w:val="B2"/>
      </w:pPr>
      <w:r w:rsidRPr="00276E9B">
        <w:lastRenderedPageBreak/>
        <w:t>-</w:t>
      </w:r>
      <w:r w:rsidRPr="00276E9B">
        <w:tab/>
        <w:t>There is no need to indicate neighbouring cells in the serving cell system information to enable the UE to search and measure a cell i.e. E-UTRAN relies on the UE to detect the neighbouring cells;</w:t>
      </w:r>
    </w:p>
    <w:p w14:paraId="46475F5B" w14:textId="77777777" w:rsidR="00F66155" w:rsidRPr="00276E9B" w:rsidRDefault="00F66155" w:rsidP="00F66155">
      <w:pPr>
        <w:pStyle w:val="B2"/>
      </w:pPr>
      <w:r w:rsidRPr="00276E9B">
        <w:t>-</w:t>
      </w:r>
      <w:r w:rsidRPr="00276E9B">
        <w:tab/>
        <w:t>For the search and measurement of inter-frequency neighbouring cells, only the carrier frequencies need to be indicated;</w:t>
      </w:r>
    </w:p>
    <w:p w14:paraId="3B22127B" w14:textId="77777777" w:rsidR="00F66155" w:rsidRPr="00276E9B" w:rsidRDefault="00F66155" w:rsidP="00F66155">
      <w:pPr>
        <w:pStyle w:val="B2"/>
      </w:pPr>
      <w:r w:rsidRPr="00276E9B">
        <w:t>-</w:t>
      </w:r>
      <w:r w:rsidRPr="00276E9B">
        <w:tab/>
        <w:t>Measurements may be omitted if the serving cell attribute fulfils particular search or measurement criteria.</w:t>
      </w:r>
    </w:p>
    <w:p w14:paraId="252BCC28" w14:textId="77777777" w:rsidR="00F66155" w:rsidRPr="00276E9B" w:rsidRDefault="00F66155" w:rsidP="00F66155">
      <w:pPr>
        <w:pStyle w:val="B1"/>
        <w:rPr>
          <w:rFonts w:eastAsia="Batang"/>
        </w:rPr>
      </w:pPr>
      <w:r w:rsidRPr="00276E9B">
        <w:rPr>
          <w:rFonts w:eastAsia="Batang"/>
        </w:rPr>
        <w:t>-</w:t>
      </w:r>
      <w:r w:rsidRPr="00276E9B">
        <w:rPr>
          <w:rFonts w:eastAsia="Batang"/>
        </w:rPr>
        <w:tab/>
        <w:t>Cell reselection identifies the cell that the UE should camp on. It is based on cell reselection criteria which involves measurements of the serving and neighbour cells, except for NB-IoT:</w:t>
      </w:r>
    </w:p>
    <w:p w14:paraId="1C43DB59" w14:textId="77777777" w:rsidR="00F66155" w:rsidRPr="00276E9B" w:rsidRDefault="00F66155" w:rsidP="00F66155">
      <w:pPr>
        <w:ind w:firstLineChars="300" w:firstLine="600"/>
        <w:rPr>
          <w:rFonts w:eastAsia="Batang"/>
        </w:rPr>
      </w:pPr>
      <w:r w:rsidRPr="00276E9B">
        <w:rPr>
          <w:rFonts w:eastAsia="Batang"/>
        </w:rPr>
        <w:t>…</w:t>
      </w:r>
    </w:p>
    <w:p w14:paraId="72429D60" w14:textId="77777777" w:rsidR="00F66155" w:rsidRPr="00276E9B" w:rsidRDefault="00F66155" w:rsidP="00F66155">
      <w:pPr>
        <w:ind w:leftChars="100" w:left="200"/>
        <w:rPr>
          <w:rFonts w:eastAsia="Batang"/>
        </w:rPr>
      </w:pPr>
      <w:r w:rsidRPr="00276E9B">
        <w:rPr>
          <w:rFonts w:eastAsia="Batang"/>
        </w:rPr>
        <w:t>For NB-IoT, cell reselection identifies the cell that the UE should camp on. It is based on cell reselection criteria which involve measurements of the serving and neighbour cells as follows:</w:t>
      </w:r>
    </w:p>
    <w:p w14:paraId="009C66FD" w14:textId="77777777" w:rsidR="00F66155" w:rsidRPr="00276E9B" w:rsidRDefault="00F66155" w:rsidP="00F66155">
      <w:pPr>
        <w:pStyle w:val="B1"/>
      </w:pPr>
      <w:r w:rsidRPr="00276E9B">
        <w:t>-</w:t>
      </w:r>
      <w:r w:rsidRPr="00276E9B">
        <w:tab/>
        <w:t>Intra-frequency reselection is based on ranking of cells (potentially with cell specific offsets);</w:t>
      </w:r>
    </w:p>
    <w:p w14:paraId="0B2795CF" w14:textId="77777777" w:rsidR="00F66155" w:rsidRPr="00276E9B" w:rsidRDefault="00F66155" w:rsidP="00F66155">
      <w:pPr>
        <w:pStyle w:val="B1"/>
      </w:pPr>
      <w:r w:rsidRPr="00276E9B">
        <w:t>-</w:t>
      </w:r>
      <w:r w:rsidRPr="00276E9B">
        <w:tab/>
        <w:t>Inter-frequency reselection is based on ranking of frequencies (potentially with frequency specific offsets);</w:t>
      </w:r>
    </w:p>
    <w:p w14:paraId="08AAEBE3" w14:textId="77777777" w:rsidR="00F66155" w:rsidRPr="00276E9B" w:rsidRDefault="00F66155" w:rsidP="00F66155">
      <w:pPr>
        <w:pStyle w:val="B1"/>
        <w:rPr>
          <w:rFonts w:eastAsia="PMingLiU"/>
          <w:lang w:eastAsia="zh-TW"/>
        </w:rPr>
      </w:pPr>
      <w:r w:rsidRPr="00276E9B">
        <w:rPr>
          <w:rFonts w:eastAsia="Batang"/>
        </w:rPr>
        <w:t>-</w:t>
      </w:r>
      <w:r w:rsidRPr="00276E9B">
        <w:rPr>
          <w:rFonts w:eastAsia="Batang"/>
        </w:rPr>
        <w:tab/>
        <w:t>Blind redirection supported for load balancing.</w:t>
      </w:r>
    </w:p>
    <w:p w14:paraId="20281F99" w14:textId="77777777" w:rsidR="00F66155" w:rsidRPr="00276E9B" w:rsidRDefault="00F66155" w:rsidP="00F66155">
      <w:pPr>
        <w:rPr>
          <w:rFonts w:eastAsia="Batang"/>
        </w:rPr>
      </w:pPr>
      <w:r w:rsidRPr="00276E9B">
        <w:rPr>
          <w:rFonts w:eastAsia="MS Mincho"/>
        </w:rPr>
        <w:t>[TS 36.304, clause 5.2.1]</w:t>
      </w:r>
    </w:p>
    <w:p w14:paraId="3E50EE49" w14:textId="77777777" w:rsidR="00F66155" w:rsidRPr="00276E9B" w:rsidRDefault="00F66155" w:rsidP="00F66155">
      <w:pPr>
        <w:rPr>
          <w:rFonts w:eastAsia="Batang"/>
        </w:rPr>
      </w:pPr>
      <w:r w:rsidRPr="00276E9B">
        <w:rPr>
          <w:rFonts w:eastAsia="MS Mincho"/>
        </w:rPr>
        <w:t>When camped on a cell, the UE shall regularly search for a better cell according to the cell reselection criteria. If a better cell is found, that cell is selected</w:t>
      </w:r>
      <w:r w:rsidRPr="00276E9B">
        <w:rPr>
          <w:rFonts w:eastAsia="Batang"/>
        </w:rPr>
        <w:t>.</w:t>
      </w:r>
    </w:p>
    <w:p w14:paraId="41D24378" w14:textId="77777777" w:rsidR="00F66155" w:rsidRPr="00276E9B" w:rsidRDefault="00F66155" w:rsidP="00F66155">
      <w:pPr>
        <w:rPr>
          <w:rFonts w:eastAsia="Batang"/>
        </w:rPr>
      </w:pPr>
      <w:r w:rsidRPr="00276E9B">
        <w:rPr>
          <w:rFonts w:eastAsia="MS Mincho"/>
        </w:rPr>
        <w:t>[TS 36.304, clause 5.2.</w:t>
      </w:r>
      <w:r w:rsidRPr="00276E9B">
        <w:rPr>
          <w:rFonts w:eastAsia="Batang"/>
        </w:rPr>
        <w:t>4.</w:t>
      </w:r>
      <w:r w:rsidRPr="00276E9B">
        <w:rPr>
          <w:rFonts w:eastAsia="MS Mincho"/>
        </w:rPr>
        <w:t>1]</w:t>
      </w:r>
    </w:p>
    <w:p w14:paraId="3A7325C4" w14:textId="0E8B46F9" w:rsidR="00F66155" w:rsidRPr="00276E9B" w:rsidRDefault="00F66155" w:rsidP="00F66155">
      <w:pPr>
        <w:rPr>
          <w:rFonts w:eastAsia="Batang"/>
          <w:color w:val="000000"/>
        </w:rPr>
      </w:pPr>
      <w:r w:rsidRPr="00276E9B">
        <w:rPr>
          <w:rFonts w:eastAsia="Batang"/>
          <w:color w:val="000000"/>
        </w:rPr>
        <w:t xml:space="preserve">The UE shall not consider any </w:t>
      </w:r>
      <w:r w:rsidR="00E912FD" w:rsidRPr="00276E9B">
        <w:t>exclude-listed</w:t>
      </w:r>
      <w:r w:rsidRPr="00276E9B">
        <w:rPr>
          <w:rFonts w:eastAsia="Batang"/>
          <w:color w:val="000000"/>
        </w:rPr>
        <w:t xml:space="preserve"> cells as candidate for cell reselection.</w:t>
      </w:r>
    </w:p>
    <w:p w14:paraId="6E7C9B81" w14:textId="77777777" w:rsidR="00F66155" w:rsidRPr="00276E9B" w:rsidRDefault="00F66155" w:rsidP="00F66155">
      <w:pPr>
        <w:rPr>
          <w:rFonts w:eastAsia="Batang"/>
        </w:rPr>
      </w:pPr>
      <w:r w:rsidRPr="00276E9B">
        <w:rPr>
          <w:rFonts w:eastAsia="MS Mincho"/>
        </w:rPr>
        <w:t>[TS 36.304, clause 5.2.</w:t>
      </w:r>
      <w:r w:rsidRPr="00276E9B">
        <w:rPr>
          <w:rFonts w:eastAsia="Batang"/>
        </w:rPr>
        <w:t>4.2a</w:t>
      </w:r>
      <w:r w:rsidRPr="00276E9B">
        <w:rPr>
          <w:rFonts w:eastAsia="MS Mincho"/>
        </w:rPr>
        <w:t>]</w:t>
      </w:r>
    </w:p>
    <w:p w14:paraId="3D6692C2" w14:textId="77777777" w:rsidR="00F66155" w:rsidRPr="00276E9B" w:rsidRDefault="00F66155" w:rsidP="00F66155">
      <w:pPr>
        <w:rPr>
          <w:rFonts w:eastAsia="Batang"/>
        </w:rPr>
      </w:pPr>
      <w:r w:rsidRPr="00276E9B">
        <w:rPr>
          <w:rFonts w:eastAsia="Batang"/>
        </w:rPr>
        <w:t xml:space="preserve">When evaluating </w:t>
      </w:r>
      <w:r w:rsidRPr="00276E9B">
        <w:rPr>
          <w:rFonts w:eastAsia="Batang"/>
          <w:lang w:eastAsia="ja-JP"/>
        </w:rPr>
        <w:t xml:space="preserve">Srxlev and Squal of non-serving cells </w:t>
      </w:r>
      <w:r w:rsidRPr="00276E9B">
        <w:rPr>
          <w:rFonts w:eastAsia="Batang"/>
        </w:rPr>
        <w:t>for reselection purposes, the UE shall use parameters provided by the serving cell.</w:t>
      </w:r>
    </w:p>
    <w:p w14:paraId="2318EFB9" w14:textId="77777777" w:rsidR="00F66155" w:rsidRPr="00276E9B" w:rsidRDefault="00F66155" w:rsidP="00F66155">
      <w:pPr>
        <w:rPr>
          <w:rFonts w:eastAsia="Batang"/>
        </w:rPr>
      </w:pPr>
      <w:r w:rsidRPr="00276E9B">
        <w:rPr>
          <w:rFonts w:eastAsia="Batang"/>
        </w:rPr>
        <w:t>Following rules are used by the UE to limit needed measurements:</w:t>
      </w:r>
    </w:p>
    <w:p w14:paraId="0EB15E7B" w14:textId="77777777" w:rsidR="00F66155" w:rsidRPr="00276E9B" w:rsidRDefault="00F66155" w:rsidP="00F66155">
      <w:pPr>
        <w:pStyle w:val="B1"/>
        <w:rPr>
          <w:rFonts w:eastAsia="Batang"/>
        </w:rPr>
      </w:pPr>
      <w:r w:rsidRPr="00276E9B">
        <w:rPr>
          <w:rFonts w:eastAsia="Batang"/>
        </w:rPr>
        <w:t>-</w:t>
      </w:r>
      <w:r w:rsidRPr="00276E9B">
        <w:rPr>
          <w:rFonts w:eastAsia="Batang"/>
        </w:rPr>
        <w:tab/>
        <w:t>If the serving cell fulfils Srxlev</w:t>
      </w:r>
      <w:r w:rsidRPr="00276E9B">
        <w:rPr>
          <w:rFonts w:eastAsia="Batang"/>
          <w:vertAlign w:val="subscript"/>
        </w:rPr>
        <w:t xml:space="preserve"> </w:t>
      </w:r>
      <w:r w:rsidRPr="00276E9B">
        <w:rPr>
          <w:rFonts w:eastAsia="Batang"/>
        </w:rPr>
        <w:t>&gt; S</w:t>
      </w:r>
      <w:r w:rsidRPr="00276E9B">
        <w:rPr>
          <w:rFonts w:eastAsia="Batang"/>
          <w:vertAlign w:val="subscript"/>
        </w:rPr>
        <w:t>IntraSearchP</w:t>
      </w:r>
      <w:r w:rsidRPr="00276E9B">
        <w:rPr>
          <w:rFonts w:eastAsia="Batang"/>
        </w:rPr>
        <w:t>, the UE may choose not to perform intra-frequency measurements.</w:t>
      </w:r>
    </w:p>
    <w:p w14:paraId="45825918" w14:textId="77777777" w:rsidR="00F66155" w:rsidRPr="00276E9B" w:rsidRDefault="00F66155" w:rsidP="00F66155">
      <w:pPr>
        <w:pStyle w:val="B1"/>
        <w:rPr>
          <w:rFonts w:eastAsia="Batang"/>
        </w:rPr>
      </w:pPr>
      <w:r w:rsidRPr="00276E9B">
        <w:rPr>
          <w:rFonts w:eastAsia="Batang"/>
        </w:rPr>
        <w:t>-</w:t>
      </w:r>
      <w:r w:rsidRPr="00276E9B">
        <w:rPr>
          <w:rFonts w:eastAsia="Batang"/>
        </w:rPr>
        <w:tab/>
        <w:t>Otherwise, the UE shall perform intra-frequency measurements.</w:t>
      </w:r>
    </w:p>
    <w:p w14:paraId="34A0C157" w14:textId="77777777" w:rsidR="00F66155" w:rsidRPr="00276E9B" w:rsidRDefault="00F66155" w:rsidP="00F66155">
      <w:pPr>
        <w:pStyle w:val="B1"/>
        <w:rPr>
          <w:rFonts w:eastAsia="Batang"/>
          <w:lang w:eastAsia="en-US"/>
        </w:rPr>
      </w:pPr>
      <w:r w:rsidRPr="00276E9B">
        <w:rPr>
          <w:rFonts w:eastAsia="Batang"/>
        </w:rPr>
        <w:t>-</w:t>
      </w:r>
      <w:r w:rsidRPr="00276E9B">
        <w:rPr>
          <w:rFonts w:eastAsia="Batang"/>
        </w:rPr>
        <w:tab/>
        <w:t>The UE shall apply the following rules for NB-IoT inter-frequencies which are indicated in system information:</w:t>
      </w:r>
    </w:p>
    <w:p w14:paraId="1625F55C" w14:textId="77777777" w:rsidR="00F66155" w:rsidRPr="00276E9B" w:rsidRDefault="00F66155" w:rsidP="00F66155">
      <w:pPr>
        <w:pStyle w:val="B2"/>
      </w:pPr>
      <w:r w:rsidRPr="00276E9B">
        <w:t>-</w:t>
      </w:r>
      <w:r w:rsidRPr="00276E9B">
        <w:tab/>
        <w:t>If the serving cell fulfils Srxlev &gt; S</w:t>
      </w:r>
      <w:r w:rsidRPr="00276E9B">
        <w:rPr>
          <w:vertAlign w:val="subscript"/>
        </w:rPr>
        <w:t>nonIntraSearchP</w:t>
      </w:r>
      <w:r w:rsidRPr="00276E9B">
        <w:t>, the UE may choose not to perform inter-frequency measurements.</w:t>
      </w:r>
    </w:p>
    <w:p w14:paraId="49427A3A" w14:textId="77777777" w:rsidR="00F66155" w:rsidRPr="00276E9B" w:rsidRDefault="00F66155" w:rsidP="00F66155">
      <w:pPr>
        <w:pStyle w:val="B2"/>
      </w:pPr>
      <w:r w:rsidRPr="00276E9B">
        <w:t>-</w:t>
      </w:r>
      <w:r w:rsidRPr="00276E9B">
        <w:tab/>
        <w:t>Otherwise,</w:t>
      </w:r>
      <w:r w:rsidRPr="00276E9B">
        <w:rPr>
          <w:i/>
        </w:rPr>
        <w:t xml:space="preserve"> </w:t>
      </w:r>
      <w:r w:rsidRPr="00276E9B">
        <w:t>the UE shall perform inter-frequency measurements.</w:t>
      </w:r>
    </w:p>
    <w:p w14:paraId="1657D891" w14:textId="77777777" w:rsidR="00F66155" w:rsidRPr="00276E9B" w:rsidRDefault="00F66155" w:rsidP="00F66155">
      <w:pPr>
        <w:rPr>
          <w:rFonts w:eastAsia="Batang"/>
        </w:rPr>
      </w:pPr>
      <w:r w:rsidRPr="00276E9B">
        <w:rPr>
          <w:rFonts w:eastAsia="MS Mincho"/>
        </w:rPr>
        <w:t>[TS 36.304, clause 5.2.</w:t>
      </w:r>
      <w:r w:rsidRPr="00276E9B">
        <w:rPr>
          <w:rFonts w:eastAsia="Batang"/>
        </w:rPr>
        <w:t>4.6</w:t>
      </w:r>
      <w:r w:rsidRPr="00276E9B">
        <w:rPr>
          <w:rFonts w:eastAsia="MS Mincho"/>
        </w:rPr>
        <w:t>]</w:t>
      </w:r>
    </w:p>
    <w:p w14:paraId="431BEFD1" w14:textId="77777777" w:rsidR="00F66155" w:rsidRPr="00276E9B" w:rsidRDefault="00F66155" w:rsidP="00F66155">
      <w:pPr>
        <w:rPr>
          <w:rFonts w:eastAsia="Batang"/>
        </w:rPr>
      </w:pPr>
      <w:r w:rsidRPr="00276E9B">
        <w:rPr>
          <w:rFonts w:eastAsia="Batang"/>
        </w:rPr>
        <w:t>The cell-ranking criterion R</w:t>
      </w:r>
      <w:r w:rsidRPr="00276E9B">
        <w:rPr>
          <w:rFonts w:eastAsia="Batang"/>
          <w:vertAlign w:val="subscript"/>
        </w:rPr>
        <w:t>s</w:t>
      </w:r>
      <w:r w:rsidRPr="00276E9B">
        <w:rPr>
          <w:rFonts w:eastAsia="Batang"/>
        </w:rPr>
        <w:t xml:space="preserve"> for serving cell and R</w:t>
      </w:r>
      <w:r w:rsidRPr="00276E9B">
        <w:rPr>
          <w:rFonts w:eastAsia="Batang"/>
          <w:vertAlign w:val="subscript"/>
        </w:rPr>
        <w:t>n</w:t>
      </w:r>
      <w:r w:rsidRPr="00276E9B">
        <w:rPr>
          <w:rFonts w:eastAsia="Batang"/>
        </w:rPr>
        <w:t xml:space="preserve"> for neighbouring cells is defined by:</w:t>
      </w:r>
    </w:p>
    <w:p w14:paraId="21CC0729" w14:textId="77777777" w:rsidR="004A33B6" w:rsidRPr="00276E9B" w:rsidRDefault="004A33B6" w:rsidP="004A33B6">
      <w:pPr>
        <w:pStyle w:val="EQ"/>
        <w:jc w:val="center"/>
        <w:rPr>
          <w:rFonts w:eastAsia="Batang"/>
          <w:noProof w:val="0"/>
        </w:rPr>
      </w:pPr>
      <w:r w:rsidRPr="00276E9B">
        <w:rPr>
          <w:rFonts w:eastAsia="Batang"/>
          <w:noProof w:val="0"/>
        </w:rPr>
        <w:object w:dxaOrig="4145" w:dyaOrig="1168" w14:anchorId="5FA56469">
          <v:shape id="_x0000_i9918" type="#_x0000_t75" style="width:207pt;height:58.5pt" o:ole="">
            <v:imagedata r:id="rId57" o:title=""/>
          </v:shape>
          <o:OLEObject Type="Embed" ProgID="Word.Document.12" ShapeID="_x0000_i9918" DrawAspect="Content" ObjectID="_1805277589" r:id="rId58">
            <o:FieldCodes>\s</o:FieldCodes>
          </o:OLEObject>
        </w:object>
      </w:r>
    </w:p>
    <w:p w14:paraId="2B3B6864" w14:textId="77777777" w:rsidR="00F66155" w:rsidRPr="00276E9B" w:rsidRDefault="00F66155" w:rsidP="00F66155">
      <w:pPr>
        <w:rPr>
          <w:rFonts w:eastAsia="Batang"/>
        </w:rPr>
      </w:pPr>
      <w:r w:rsidRPr="00276E9B">
        <w:rPr>
          <w:rFonts w:eastAsia="Batang"/>
        </w:rP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F66155" w:rsidRPr="00276E9B" w14:paraId="4C3E620A" w14:textId="77777777" w:rsidTr="00F66155">
        <w:tc>
          <w:tcPr>
            <w:tcW w:w="1276" w:type="dxa"/>
            <w:tcBorders>
              <w:top w:val="single" w:sz="4" w:space="0" w:color="auto"/>
              <w:left w:val="single" w:sz="4" w:space="0" w:color="auto"/>
              <w:bottom w:val="single" w:sz="4" w:space="0" w:color="auto"/>
              <w:right w:val="single" w:sz="4" w:space="0" w:color="auto"/>
            </w:tcBorders>
            <w:hideMark/>
          </w:tcPr>
          <w:p w14:paraId="21209C85" w14:textId="77777777" w:rsidR="00F66155" w:rsidRPr="00276E9B" w:rsidRDefault="00F66155" w:rsidP="00F66155">
            <w:pPr>
              <w:pStyle w:val="TAL"/>
              <w:rPr>
                <w:rFonts w:ascii="Times New Roman" w:eastAsia="Batang" w:hAnsi="Times New Roman"/>
              </w:rPr>
            </w:pPr>
            <w:r w:rsidRPr="00276E9B">
              <w:rPr>
                <w:rFonts w:eastAsia="Batang"/>
              </w:rPr>
              <w:lastRenderedPageBreak/>
              <w:t>Q</w:t>
            </w:r>
            <w:r w:rsidRPr="00276E9B">
              <w:rPr>
                <w:rFonts w:eastAsia="Batang"/>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7B216C23" w14:textId="77777777" w:rsidR="00F66155" w:rsidRPr="00276E9B" w:rsidRDefault="00F66155" w:rsidP="00F66155">
            <w:pPr>
              <w:pStyle w:val="TAL"/>
              <w:rPr>
                <w:rFonts w:ascii="Times New Roman" w:eastAsia="Batang" w:hAnsi="Times New Roman"/>
                <w:lang w:eastAsia="ja-JP"/>
              </w:rPr>
            </w:pPr>
            <w:r w:rsidRPr="00276E9B">
              <w:rPr>
                <w:rFonts w:eastAsia="Batang"/>
              </w:rPr>
              <w:t>RSRP measurement quantity used in cell reselections.</w:t>
            </w:r>
          </w:p>
        </w:tc>
      </w:tr>
      <w:tr w:rsidR="00F66155" w:rsidRPr="00276E9B" w14:paraId="48603740" w14:textId="77777777" w:rsidTr="00F66155">
        <w:tc>
          <w:tcPr>
            <w:tcW w:w="1276" w:type="dxa"/>
            <w:tcBorders>
              <w:top w:val="single" w:sz="4" w:space="0" w:color="auto"/>
              <w:left w:val="single" w:sz="4" w:space="0" w:color="auto"/>
              <w:bottom w:val="single" w:sz="4" w:space="0" w:color="auto"/>
              <w:right w:val="single" w:sz="4" w:space="0" w:color="auto"/>
            </w:tcBorders>
            <w:hideMark/>
          </w:tcPr>
          <w:p w14:paraId="1044060F" w14:textId="77777777" w:rsidR="00F66155" w:rsidRPr="00276E9B" w:rsidRDefault="00F66155" w:rsidP="00F66155">
            <w:pPr>
              <w:pStyle w:val="TAL"/>
              <w:rPr>
                <w:rFonts w:ascii="Times New Roman" w:eastAsia="Batang" w:hAnsi="Times New Roman"/>
              </w:rPr>
            </w:pPr>
            <w:r w:rsidRPr="00276E9B">
              <w:rPr>
                <w:rFonts w:eastAsia="Batang"/>
              </w:rPr>
              <w:t>Qoffset</w:t>
            </w:r>
          </w:p>
        </w:tc>
        <w:tc>
          <w:tcPr>
            <w:tcW w:w="5387" w:type="dxa"/>
            <w:tcBorders>
              <w:top w:val="single" w:sz="4" w:space="0" w:color="auto"/>
              <w:left w:val="single" w:sz="4" w:space="0" w:color="auto"/>
              <w:bottom w:val="single" w:sz="4" w:space="0" w:color="auto"/>
              <w:right w:val="single" w:sz="4" w:space="0" w:color="auto"/>
            </w:tcBorders>
            <w:hideMark/>
          </w:tcPr>
          <w:p w14:paraId="1CA91A8F" w14:textId="77777777" w:rsidR="00F66155" w:rsidRPr="00276E9B" w:rsidRDefault="00F66155" w:rsidP="00F66155">
            <w:pPr>
              <w:pStyle w:val="TAL"/>
              <w:rPr>
                <w:rFonts w:ascii="Times New Roman" w:eastAsia="Batang" w:hAnsi="Times New Roman"/>
              </w:rPr>
            </w:pPr>
            <w:r w:rsidRPr="00276E9B">
              <w:rPr>
                <w:rFonts w:eastAsia="Batang"/>
              </w:rPr>
              <w:t>For intra-frequency: Equals to Qoffset</w:t>
            </w:r>
            <w:r w:rsidRPr="00276E9B">
              <w:rPr>
                <w:rFonts w:eastAsia="Batang"/>
                <w:vertAlign w:val="subscript"/>
              </w:rPr>
              <w:t>s,n</w:t>
            </w:r>
            <w:r w:rsidRPr="00276E9B">
              <w:rPr>
                <w:rFonts w:eastAsia="Batang"/>
              </w:rPr>
              <w:t>, if Qoffset</w:t>
            </w:r>
            <w:r w:rsidRPr="00276E9B">
              <w:rPr>
                <w:rFonts w:eastAsia="Batang"/>
                <w:vertAlign w:val="subscript"/>
              </w:rPr>
              <w:t>s,n</w:t>
            </w:r>
            <w:r w:rsidRPr="00276E9B">
              <w:rPr>
                <w:rFonts w:eastAsia="Batang"/>
              </w:rPr>
              <w:t xml:space="preserve"> is valid, otherwise this equals to zero.</w:t>
            </w:r>
          </w:p>
          <w:p w14:paraId="1E6CA0C4" w14:textId="77777777" w:rsidR="00F66155" w:rsidRPr="00276E9B" w:rsidRDefault="00F66155" w:rsidP="00F66155">
            <w:pPr>
              <w:pStyle w:val="TAL"/>
              <w:rPr>
                <w:rFonts w:ascii="Times New Roman" w:eastAsia="Batang" w:hAnsi="Times New Roman"/>
              </w:rPr>
            </w:pPr>
            <w:r w:rsidRPr="00276E9B">
              <w:rPr>
                <w:rFonts w:eastAsia="Batang"/>
              </w:rPr>
              <w:t>For inter-frequency: Equals to Qoffset</w:t>
            </w:r>
            <w:r w:rsidRPr="00276E9B">
              <w:rPr>
                <w:rFonts w:eastAsia="Batang"/>
                <w:vertAlign w:val="subscript"/>
              </w:rPr>
              <w:t>s,n</w:t>
            </w:r>
            <w:r w:rsidRPr="00276E9B">
              <w:rPr>
                <w:rFonts w:eastAsia="Batang"/>
              </w:rPr>
              <w:t xml:space="preserve"> plus Qoffset</w:t>
            </w:r>
            <w:r w:rsidRPr="00276E9B">
              <w:rPr>
                <w:rFonts w:eastAsia="Batang"/>
                <w:vertAlign w:val="subscript"/>
              </w:rPr>
              <w:t>frequency</w:t>
            </w:r>
            <w:r w:rsidRPr="00276E9B">
              <w:rPr>
                <w:rFonts w:eastAsia="Batang"/>
              </w:rPr>
              <w:t>, if Qoffset</w:t>
            </w:r>
            <w:r w:rsidRPr="00276E9B">
              <w:rPr>
                <w:rFonts w:eastAsia="Batang"/>
                <w:vertAlign w:val="subscript"/>
              </w:rPr>
              <w:t>s,n</w:t>
            </w:r>
            <w:r w:rsidRPr="00276E9B">
              <w:rPr>
                <w:rFonts w:eastAsia="Batang"/>
              </w:rPr>
              <w:t xml:space="preserve"> is valid, otherwise and for NB-IoT this equals to Qoffset</w:t>
            </w:r>
            <w:r w:rsidRPr="00276E9B">
              <w:rPr>
                <w:rFonts w:eastAsia="Batang"/>
                <w:vertAlign w:val="subscript"/>
              </w:rPr>
              <w:t>frequency</w:t>
            </w:r>
            <w:r w:rsidRPr="00276E9B">
              <w:rPr>
                <w:rFonts w:eastAsia="Batang"/>
              </w:rPr>
              <w:t>.</w:t>
            </w:r>
          </w:p>
        </w:tc>
      </w:tr>
      <w:tr w:rsidR="00F66155" w:rsidRPr="00276E9B" w14:paraId="1E3F455F" w14:textId="77777777" w:rsidTr="00F66155">
        <w:tc>
          <w:tcPr>
            <w:tcW w:w="1276" w:type="dxa"/>
            <w:tcBorders>
              <w:top w:val="single" w:sz="4" w:space="0" w:color="auto"/>
              <w:left w:val="single" w:sz="4" w:space="0" w:color="auto"/>
              <w:bottom w:val="single" w:sz="4" w:space="0" w:color="auto"/>
              <w:right w:val="single" w:sz="4" w:space="0" w:color="auto"/>
            </w:tcBorders>
            <w:hideMark/>
          </w:tcPr>
          <w:p w14:paraId="2E3466FF" w14:textId="77777777" w:rsidR="00F66155" w:rsidRPr="00276E9B" w:rsidRDefault="00F66155" w:rsidP="00F66155">
            <w:pPr>
              <w:pStyle w:val="TAL"/>
              <w:rPr>
                <w:rFonts w:ascii="Times New Roman" w:eastAsia="Batang" w:hAnsi="Times New Roman"/>
              </w:rPr>
            </w:pPr>
            <w:r w:rsidRPr="00276E9B">
              <w:rPr>
                <w:rFonts w:eastAsia="Batang"/>
              </w:rPr>
              <w:t>Qoffset</w:t>
            </w:r>
            <w:r w:rsidRPr="00276E9B">
              <w:rPr>
                <w:rFonts w:eastAsia="Batang"/>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2B6008D3" w14:textId="77777777" w:rsidR="00F66155" w:rsidRPr="00276E9B" w:rsidRDefault="00F66155" w:rsidP="00F66155">
            <w:pPr>
              <w:pStyle w:val="TAL"/>
              <w:rPr>
                <w:rFonts w:ascii="Times New Roman" w:eastAsia="Batang" w:hAnsi="Times New Roman"/>
              </w:rPr>
            </w:pPr>
            <w:r w:rsidRPr="00276E9B">
              <w:rPr>
                <w:rFonts w:eastAsia="Batang"/>
              </w:rPr>
              <w:t>Offset temporarily applied to a cell as specified in [3]</w:t>
            </w:r>
          </w:p>
        </w:tc>
      </w:tr>
    </w:tbl>
    <w:p w14:paraId="7C550242" w14:textId="77777777" w:rsidR="00F66155" w:rsidRPr="00276E9B" w:rsidRDefault="00F66155" w:rsidP="00F66155">
      <w:pPr>
        <w:rPr>
          <w:rFonts w:eastAsia="Batang"/>
        </w:rPr>
      </w:pPr>
    </w:p>
    <w:p w14:paraId="64449962" w14:textId="77777777" w:rsidR="00F66155" w:rsidRPr="00276E9B" w:rsidRDefault="00F66155" w:rsidP="00F66155">
      <w:pPr>
        <w:rPr>
          <w:rFonts w:eastAsia="Batang"/>
        </w:rPr>
      </w:pPr>
      <w:r w:rsidRPr="00276E9B">
        <w:rPr>
          <w:rFonts w:eastAsia="Batang"/>
        </w:rPr>
        <w:t>The UE shall perform ranking of all cells that fulfil the cell selection criterion S, which is defined in 5.2.3.2 (5.2.3.2a for NB-IoT)</w:t>
      </w:r>
      <w:r w:rsidRPr="00276E9B">
        <w:rPr>
          <w:rFonts w:eastAsia="Batang"/>
          <w:lang w:eastAsia="ko-KR"/>
        </w:rPr>
        <w:t>, but may exclude all CSG cells that are known by the UE not to be CSG member cells.</w:t>
      </w:r>
    </w:p>
    <w:p w14:paraId="36BD24BC" w14:textId="77777777" w:rsidR="00F66155" w:rsidRPr="00276E9B" w:rsidRDefault="00F66155" w:rsidP="00F66155">
      <w:pPr>
        <w:rPr>
          <w:rFonts w:eastAsia="Batang"/>
          <w:lang w:eastAsia="ja-JP"/>
        </w:rPr>
      </w:pPr>
      <w:r w:rsidRPr="00276E9B">
        <w:rPr>
          <w:rFonts w:eastAsia="Batang"/>
        </w:rPr>
        <w:t>The cells shall be ranked according to the R criteria specified above, deriving Q</w:t>
      </w:r>
      <w:r w:rsidRPr="00276E9B">
        <w:rPr>
          <w:rFonts w:eastAsia="Batang"/>
          <w:vertAlign w:val="subscript"/>
        </w:rPr>
        <w:t xml:space="preserve">meas,n </w:t>
      </w:r>
      <w:r w:rsidRPr="00276E9B">
        <w:rPr>
          <w:rFonts w:eastAsia="Batang"/>
        </w:rPr>
        <w:t>and Q</w:t>
      </w:r>
      <w:r w:rsidRPr="00276E9B">
        <w:rPr>
          <w:rFonts w:eastAsia="Batang"/>
          <w:vertAlign w:val="subscript"/>
        </w:rPr>
        <w:t xml:space="preserve">meas,s </w:t>
      </w:r>
      <w:r w:rsidRPr="00276E9B">
        <w:rPr>
          <w:rFonts w:eastAsia="Batang"/>
        </w:rPr>
        <w:t>and calculating the R values using averaged RSRP results.</w:t>
      </w:r>
    </w:p>
    <w:p w14:paraId="11371BDD" w14:textId="77777777" w:rsidR="00F66155" w:rsidRPr="00276E9B" w:rsidRDefault="00F66155" w:rsidP="00F66155">
      <w:pPr>
        <w:rPr>
          <w:rFonts w:eastAsia="Batang"/>
        </w:rPr>
      </w:pPr>
      <w:r w:rsidRPr="00276E9B">
        <w:rPr>
          <w:rFonts w:eastAsia="Batang"/>
        </w:rPr>
        <w:t>If a cell is ranked as the best cell the UE shall perform cell reselection to that cell. If this cell is found to be not-suitable, the UE shall behave according to subclause 5.2.4.4.</w:t>
      </w:r>
    </w:p>
    <w:p w14:paraId="0A349F6A" w14:textId="77777777" w:rsidR="00F66155" w:rsidRPr="00276E9B" w:rsidRDefault="00F66155" w:rsidP="00F66155">
      <w:pPr>
        <w:rPr>
          <w:rFonts w:eastAsia="Batang"/>
          <w:lang w:eastAsia="ja-JP"/>
        </w:rPr>
      </w:pPr>
      <w:r w:rsidRPr="00276E9B">
        <w:rPr>
          <w:rFonts w:eastAsia="Batang"/>
        </w:rPr>
        <w:t xml:space="preserve">In all cases, </w:t>
      </w:r>
      <w:r w:rsidRPr="00276E9B">
        <w:rPr>
          <w:rFonts w:eastAsia="Batang"/>
          <w:lang w:eastAsia="ja-JP"/>
        </w:rPr>
        <w:t xml:space="preserve">the </w:t>
      </w:r>
      <w:r w:rsidRPr="00276E9B">
        <w:rPr>
          <w:rFonts w:eastAsia="Batang"/>
        </w:rPr>
        <w:t>UE shall reselect the new cell, only if the</w:t>
      </w:r>
      <w:r w:rsidRPr="00276E9B">
        <w:rPr>
          <w:rFonts w:eastAsia="Batang"/>
          <w:lang w:eastAsia="ja-JP"/>
        </w:rPr>
        <w:t xml:space="preserve"> following conditions are met:</w:t>
      </w:r>
    </w:p>
    <w:p w14:paraId="1FD46CD8" w14:textId="77777777" w:rsidR="00F66155" w:rsidRPr="00276E9B" w:rsidRDefault="00F66155" w:rsidP="00F66155">
      <w:pPr>
        <w:pStyle w:val="B1"/>
        <w:rPr>
          <w:rFonts w:eastAsia="Batang"/>
        </w:rPr>
      </w:pPr>
      <w:r w:rsidRPr="00276E9B">
        <w:rPr>
          <w:rFonts w:eastAsia="Batang"/>
        </w:rPr>
        <w:t>-</w:t>
      </w:r>
      <w:r w:rsidRPr="00276E9B">
        <w:rPr>
          <w:rFonts w:eastAsia="Batang"/>
        </w:rPr>
        <w:tab/>
        <w:t>the new cell is better ranked than the serving cell during a time interval Treselection</w:t>
      </w:r>
      <w:r w:rsidRPr="00276E9B">
        <w:rPr>
          <w:rFonts w:eastAsia="Batang"/>
          <w:vertAlign w:val="subscript"/>
        </w:rPr>
        <w:t>RAT</w:t>
      </w:r>
      <w:r w:rsidRPr="00276E9B">
        <w:rPr>
          <w:rFonts w:eastAsia="Batang"/>
        </w:rPr>
        <w:t>;</w:t>
      </w:r>
    </w:p>
    <w:p w14:paraId="33604AF3" w14:textId="77777777" w:rsidR="00F66155" w:rsidRPr="00276E9B" w:rsidRDefault="00F66155" w:rsidP="00F66155">
      <w:pPr>
        <w:pStyle w:val="B1"/>
        <w:rPr>
          <w:rFonts w:eastAsia="Batang"/>
          <w:lang w:eastAsia="en-US"/>
        </w:rPr>
      </w:pPr>
      <w:r w:rsidRPr="00276E9B">
        <w:rPr>
          <w:rFonts w:eastAsia="Batang"/>
        </w:rPr>
        <w:t>-</w:t>
      </w:r>
      <w:r w:rsidRPr="00276E9B">
        <w:rPr>
          <w:rFonts w:eastAsia="Batang"/>
        </w:rPr>
        <w:tab/>
        <w:t>more than 1 second has elapsed since the UE camped on the current serving cell.</w:t>
      </w:r>
    </w:p>
    <w:p w14:paraId="102813C3" w14:textId="77777777" w:rsidR="00F66155" w:rsidRPr="00276E9B" w:rsidRDefault="00F66155" w:rsidP="00F66155">
      <w:pPr>
        <w:rPr>
          <w:rFonts w:eastAsia="Batang"/>
        </w:rPr>
      </w:pPr>
      <w:r w:rsidRPr="00276E9B">
        <w:rPr>
          <w:rFonts w:eastAsia="MS Mincho"/>
        </w:rPr>
        <w:t>[TS 36.331, clause 6.7.3.1]</w:t>
      </w:r>
    </w:p>
    <w:p w14:paraId="6C8ADE41" w14:textId="77777777" w:rsidR="00F66155" w:rsidRPr="00276E9B" w:rsidRDefault="00F66155" w:rsidP="00F66155">
      <w:pPr>
        <w:rPr>
          <w:rFonts w:eastAsia="MS Mincho"/>
        </w:rPr>
      </w:pPr>
      <w:r w:rsidRPr="00276E9B">
        <w:rPr>
          <w:rFonts w:eastAsia="MS Mincho"/>
        </w:rPr>
        <w:t>The IE SystemInformationBlockType3-NB contains cell re-selection information common for intra-frequency, and inter-frequency cell re-selection as well as intra-frequency cell re-selection information other than neighbouring cell related.</w:t>
      </w:r>
    </w:p>
    <w:p w14:paraId="267D4938" w14:textId="77777777" w:rsidR="00F66155" w:rsidRPr="00276E9B" w:rsidRDefault="00F66155" w:rsidP="00F66155">
      <w:pPr>
        <w:rPr>
          <w:rFonts w:eastAsia="MS Mincho"/>
        </w:rPr>
      </w:pPr>
      <w:r w:rsidRPr="00276E9B">
        <w:rPr>
          <w:rFonts w:eastAsia="MS Mincho"/>
        </w:rPr>
        <w:t>The IE SystemInformationBlockType4-NB contains neighbouring cell related information relevant only for intra-frequency cell re-selection. The IE includes cells with specific re-selection parameters.</w:t>
      </w:r>
    </w:p>
    <w:p w14:paraId="2F6EA882" w14:textId="77777777" w:rsidR="00F66155" w:rsidRPr="00276E9B" w:rsidRDefault="00F66155" w:rsidP="00F66155">
      <w:pPr>
        <w:rPr>
          <w:rFonts w:eastAsia="Batang"/>
        </w:rPr>
      </w:pPr>
      <w:r w:rsidRPr="00276E9B">
        <w:rPr>
          <w:rFonts w:eastAsia="Batang"/>
        </w:rPr>
        <w:t>[TS 36.133, clause 4.2.2.4]</w:t>
      </w:r>
    </w:p>
    <w:p w14:paraId="434361C9" w14:textId="77777777" w:rsidR="00F66155" w:rsidRPr="00276E9B" w:rsidRDefault="00F66155" w:rsidP="00F66155">
      <w:pPr>
        <w:rPr>
          <w:rFonts w:eastAsia="MS Mincho"/>
        </w:rPr>
      </w:pPr>
      <w:r w:rsidRPr="00276E9B">
        <w:rPr>
          <w:rFonts w:eastAsia="MS Mincho"/>
        </w:rPr>
        <w:t>…</w:t>
      </w:r>
    </w:p>
    <w:p w14:paraId="0B0B3EB4" w14:textId="77777777" w:rsidR="00F66155" w:rsidRPr="00276E9B" w:rsidRDefault="00F66155" w:rsidP="00F66155">
      <w:pPr>
        <w:rPr>
          <w:rFonts w:eastAsia="PMingLiU"/>
          <w:lang w:eastAsia="zh-TW"/>
        </w:rPr>
      </w:pPr>
      <w:r w:rsidRPr="00276E9B">
        <w:rPr>
          <w:rFonts w:eastAsia="MS Mincho"/>
        </w:rPr>
        <w:t>The UE shall be able to evaluate whether a newly detectable inter-frequency cell meets the reselection criteria defined in  TS 36.304 within Kcarrier * Tdetect,EUTRAN_Inter  if at least carrier frequency information is provided for inter-frequency neighbour cells by the serving cells when Treselection = 0 provided that the reselection criteria is met by a margin of at least 5dB for reselections based on ranking or 6dB for RSRP reselections based on absolute priorities or 4dB for RSRQ reselections based on absolute priorities.</w:t>
      </w:r>
    </w:p>
    <w:p w14:paraId="49713B55" w14:textId="77777777" w:rsidR="00F66155" w:rsidRPr="00276E9B" w:rsidRDefault="00F66155" w:rsidP="00F66155">
      <w:pPr>
        <w:pStyle w:val="Heading4"/>
      </w:pPr>
      <w:r w:rsidRPr="00276E9B">
        <w:t>22.2.5.3</w:t>
      </w:r>
      <w:r w:rsidRPr="00276E9B">
        <w:tab/>
        <w:t>Test description</w:t>
      </w:r>
    </w:p>
    <w:p w14:paraId="17FE11B6" w14:textId="77777777" w:rsidR="00F66155" w:rsidRPr="00276E9B" w:rsidRDefault="00F66155" w:rsidP="00F66155">
      <w:pPr>
        <w:pStyle w:val="Heading5"/>
      </w:pPr>
      <w:r w:rsidRPr="00276E9B">
        <w:t>22.2.5.3.1</w:t>
      </w:r>
      <w:r w:rsidRPr="00276E9B">
        <w:tab/>
        <w:t>Pre-test conditions</w:t>
      </w:r>
    </w:p>
    <w:p w14:paraId="08FA20D4" w14:textId="77777777" w:rsidR="00F66155" w:rsidRPr="00276E9B" w:rsidRDefault="00F66155" w:rsidP="00F66155">
      <w:pPr>
        <w:pStyle w:val="H6"/>
      </w:pPr>
      <w:r w:rsidRPr="00276E9B">
        <w:t>System Simulator:</w:t>
      </w:r>
    </w:p>
    <w:p w14:paraId="7ECA10D8" w14:textId="77777777" w:rsidR="00C33F87" w:rsidRPr="00276E9B" w:rsidRDefault="00F66155" w:rsidP="002B6B3B">
      <w:pPr>
        <w:pStyle w:val="B1"/>
        <w:rPr>
          <w:rFonts w:eastAsia="SimSun"/>
        </w:rPr>
      </w:pPr>
      <w:r w:rsidRPr="00276E9B">
        <w:t>-</w:t>
      </w:r>
      <w:r w:rsidRPr="00276E9B">
        <w:tab/>
        <w:t>Ncells 1, 2, and 4 in different tracking areas</w:t>
      </w:r>
      <w:r w:rsidR="00C33F87" w:rsidRPr="00276E9B">
        <w:rPr>
          <w:rFonts w:eastAsia="SimSun"/>
        </w:rPr>
        <w:t xml:space="preserve"> </w:t>
      </w:r>
      <w:r w:rsidR="00C33F87" w:rsidRPr="00276E9B">
        <w:rPr>
          <w:rFonts w:eastAsia="Batang"/>
        </w:rPr>
        <w:t>according to TS 36.508 Table 8.1.4.2-6</w:t>
      </w:r>
      <w:r w:rsidRPr="00276E9B">
        <w:t>.</w:t>
      </w:r>
    </w:p>
    <w:p w14:paraId="28F538A3" w14:textId="77777777" w:rsidR="00D95E7A" w:rsidRPr="00276E9B" w:rsidRDefault="00C33F87" w:rsidP="002B6B3B">
      <w:pPr>
        <w:pStyle w:val="B1"/>
        <w:rPr>
          <w:lang w:eastAsia="zh-CN"/>
        </w:rPr>
      </w:pPr>
      <w:r w:rsidRPr="00276E9B">
        <w:t>-</w:t>
      </w:r>
      <w:r w:rsidRPr="00276E9B">
        <w:rPr>
          <w:lang w:eastAsia="zh-TW"/>
        </w:rPr>
        <w:tab/>
      </w:r>
      <w:r w:rsidRPr="00276E9B">
        <w:t xml:space="preserve">System information combination </w:t>
      </w:r>
      <w:r w:rsidRPr="00276E9B">
        <w:rPr>
          <w:lang w:eastAsia="zh-TW"/>
        </w:rPr>
        <w:t>2</w:t>
      </w:r>
      <w:r w:rsidRPr="00276E9B">
        <w:t xml:space="preserve"> as defined in TS 36.508 [18] clause </w:t>
      </w:r>
      <w:r w:rsidRPr="00276E9B">
        <w:rPr>
          <w:lang w:eastAsia="zh-CN"/>
        </w:rPr>
        <w:t>8.1</w:t>
      </w:r>
      <w:r w:rsidRPr="00276E9B">
        <w:t>.4.3.1 is used</w:t>
      </w:r>
      <w:r w:rsidRPr="00276E9B">
        <w:rPr>
          <w:lang w:eastAsia="zh-CN"/>
        </w:rPr>
        <w:t>.</w:t>
      </w:r>
      <w:r w:rsidR="00D95E7A" w:rsidRPr="00276E9B">
        <w:rPr>
          <w:lang w:eastAsia="zh-CN"/>
        </w:rPr>
        <w:t xml:space="preserve"> </w:t>
      </w:r>
    </w:p>
    <w:p w14:paraId="628A9CF4" w14:textId="77777777" w:rsidR="00F66155" w:rsidRPr="00276E9B" w:rsidRDefault="00D95E7A" w:rsidP="002B6B3B">
      <w:pPr>
        <w:pStyle w:val="B1"/>
      </w:pPr>
      <w:r w:rsidRPr="00276E9B">
        <w:t>-</w:t>
      </w:r>
      <w:r w:rsidRPr="00276E9B">
        <w:rPr>
          <w:lang w:eastAsia="zh-TW"/>
        </w:rPr>
        <w:tab/>
      </w:r>
      <w:r w:rsidRPr="00276E9B">
        <w:t>Tcell Offset for Ncell 2 and Ncell 4 is set to same value as Ncell 1</w:t>
      </w:r>
      <w:r w:rsidRPr="00276E9B">
        <w:rPr>
          <w:lang w:eastAsia="zh-CN"/>
        </w:rPr>
        <w:t>.</w:t>
      </w:r>
    </w:p>
    <w:p w14:paraId="7AB43160" w14:textId="77777777" w:rsidR="00F66155" w:rsidRPr="00276E9B" w:rsidRDefault="00F66155" w:rsidP="00F66155">
      <w:pPr>
        <w:keepNext/>
        <w:keepLines/>
        <w:spacing w:before="120"/>
        <w:ind w:left="1985" w:hanging="1985"/>
        <w:rPr>
          <w:rFonts w:ascii="Arial" w:eastAsia="Batang" w:hAnsi="Arial"/>
          <w:lang w:eastAsia="ja-JP"/>
        </w:rPr>
      </w:pPr>
      <w:r w:rsidRPr="00276E9B">
        <w:rPr>
          <w:rFonts w:ascii="Arial" w:eastAsia="Batang" w:hAnsi="Arial"/>
          <w:lang w:eastAsia="ja-JP"/>
        </w:rPr>
        <w:t>UE:</w:t>
      </w:r>
    </w:p>
    <w:p w14:paraId="6DD72FED" w14:textId="77777777" w:rsidR="00F66155" w:rsidRPr="00276E9B" w:rsidRDefault="00F66155" w:rsidP="00F66155">
      <w:pPr>
        <w:pStyle w:val="B1"/>
      </w:pPr>
      <w:r w:rsidRPr="00276E9B">
        <w:t>None</w:t>
      </w:r>
    </w:p>
    <w:p w14:paraId="73568145" w14:textId="77777777" w:rsidR="00F66155" w:rsidRPr="00276E9B" w:rsidRDefault="00F66155" w:rsidP="00F66155">
      <w:pPr>
        <w:keepNext/>
        <w:keepLines/>
        <w:spacing w:before="120"/>
        <w:ind w:left="1985" w:hanging="1985"/>
        <w:rPr>
          <w:rFonts w:ascii="Arial" w:eastAsia="Batang" w:hAnsi="Arial"/>
          <w:lang w:eastAsia="ja-JP"/>
        </w:rPr>
      </w:pPr>
      <w:r w:rsidRPr="00276E9B">
        <w:rPr>
          <w:rFonts w:ascii="Arial" w:eastAsia="Batang" w:hAnsi="Arial"/>
          <w:lang w:eastAsia="ja-JP"/>
        </w:rPr>
        <w:t>Preamble:</w:t>
      </w:r>
    </w:p>
    <w:p w14:paraId="58AA1CBD" w14:textId="77777777" w:rsidR="00F66155" w:rsidRPr="00276E9B" w:rsidRDefault="00F66155" w:rsidP="00F66155">
      <w:pPr>
        <w:pStyle w:val="B1"/>
      </w:pPr>
      <w:r w:rsidRPr="00276E9B">
        <w:t>-</w:t>
      </w:r>
      <w:r w:rsidRPr="00276E9B">
        <w:tab/>
        <w:t>UE is in state 3-NB Idle mode on Ncell 1 according to TS 36.508 [18].</w:t>
      </w:r>
    </w:p>
    <w:p w14:paraId="111D756D" w14:textId="77777777" w:rsidR="00F66155" w:rsidRPr="00276E9B" w:rsidRDefault="00F66155" w:rsidP="00F66155">
      <w:pPr>
        <w:pStyle w:val="Heading5"/>
      </w:pPr>
      <w:r w:rsidRPr="00276E9B">
        <w:t>22.2.5.3.2</w:t>
      </w:r>
      <w:r w:rsidRPr="00276E9B">
        <w:tab/>
        <w:t>Test procedure sequence</w:t>
      </w:r>
    </w:p>
    <w:p w14:paraId="322E8641" w14:textId="77777777" w:rsidR="00F66155" w:rsidRPr="00276E9B" w:rsidRDefault="00F66155" w:rsidP="00F66155">
      <w:r w:rsidRPr="00276E9B">
        <w:t xml:space="preserve">Table 22.2.5.3.2-1 illustrates the downlink power levels and other changing parameters to be applied for the cells at various time instants of the test execution. The exact instants on which these values shall be applied are described in the </w:t>
      </w:r>
      <w:r w:rsidRPr="00276E9B">
        <w:lastRenderedPageBreak/>
        <w:t>texts in this clause. Configurations marked "T1", "T2", "T3", "T4", "T5", "T6", "T7", "T8", "T9", "T10"</w:t>
      </w:r>
      <w:r w:rsidR="00C33F87" w:rsidRPr="00276E9B">
        <w:rPr>
          <w:rFonts w:eastAsia="SimSun"/>
        </w:rPr>
        <w:t xml:space="preserve"> and</w:t>
      </w:r>
      <w:r w:rsidRPr="00276E9B">
        <w:t xml:space="preserve"> "T11"are applied at the points indicated in the Main behaviour description in Table 22.2.5.3.2-2.</w:t>
      </w:r>
    </w:p>
    <w:p w14:paraId="3DE1332C" w14:textId="77777777" w:rsidR="00F66155" w:rsidRPr="00276E9B" w:rsidRDefault="00F66155" w:rsidP="00F66155">
      <w:pPr>
        <w:pStyle w:val="TH"/>
      </w:pPr>
      <w:bookmarkStart w:id="71" w:name="OLE_LINK177"/>
      <w:r w:rsidRPr="00276E9B">
        <w:t>Table 22.2.5.3.2-1</w:t>
      </w:r>
      <w:bookmarkEnd w:id="71"/>
      <w:r w:rsidRPr="00276E9B">
        <w:t>: Time instances of cell power level and parameter change</w:t>
      </w:r>
    </w:p>
    <w:tbl>
      <w:tblPr>
        <w:tblW w:w="9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992"/>
        <w:gridCol w:w="992"/>
        <w:gridCol w:w="993"/>
        <w:gridCol w:w="3987"/>
      </w:tblGrid>
      <w:tr w:rsidR="00D7570F" w:rsidRPr="00276E9B" w14:paraId="641A4BB5" w14:textId="77777777" w:rsidTr="00A90E4C">
        <w:trPr>
          <w:jc w:val="center"/>
        </w:trPr>
        <w:tc>
          <w:tcPr>
            <w:tcW w:w="533" w:type="dxa"/>
            <w:tcBorders>
              <w:top w:val="single" w:sz="4" w:space="0" w:color="auto"/>
              <w:bottom w:val="single" w:sz="4" w:space="0" w:color="auto"/>
            </w:tcBorders>
          </w:tcPr>
          <w:p w14:paraId="0374E45F" w14:textId="77777777" w:rsidR="00D7570F" w:rsidRPr="00276E9B" w:rsidRDefault="00D7570F" w:rsidP="00A90E4C">
            <w:pPr>
              <w:pStyle w:val="TAH"/>
              <w:rPr>
                <w:rFonts w:eastAsia="Batang"/>
              </w:rPr>
            </w:pPr>
          </w:p>
        </w:tc>
        <w:tc>
          <w:tcPr>
            <w:tcW w:w="1275" w:type="dxa"/>
            <w:tcBorders>
              <w:top w:val="single" w:sz="4" w:space="0" w:color="auto"/>
              <w:bottom w:val="nil"/>
            </w:tcBorders>
          </w:tcPr>
          <w:p w14:paraId="3669CBA2" w14:textId="77777777" w:rsidR="00D7570F" w:rsidRPr="00276E9B" w:rsidRDefault="00D7570F" w:rsidP="00A90E4C">
            <w:pPr>
              <w:pStyle w:val="TAH"/>
              <w:rPr>
                <w:rFonts w:eastAsia="Batang"/>
              </w:rPr>
            </w:pPr>
            <w:r w:rsidRPr="00276E9B">
              <w:rPr>
                <w:rFonts w:eastAsia="Batang"/>
              </w:rPr>
              <w:t>Parameter</w:t>
            </w:r>
          </w:p>
        </w:tc>
        <w:tc>
          <w:tcPr>
            <w:tcW w:w="851" w:type="dxa"/>
            <w:tcBorders>
              <w:top w:val="single" w:sz="4" w:space="0" w:color="auto"/>
            </w:tcBorders>
          </w:tcPr>
          <w:p w14:paraId="13B5C565" w14:textId="77777777" w:rsidR="00D7570F" w:rsidRPr="00276E9B" w:rsidRDefault="00D7570F" w:rsidP="00A90E4C">
            <w:pPr>
              <w:pStyle w:val="TAH"/>
              <w:rPr>
                <w:rFonts w:eastAsia="Batang"/>
              </w:rPr>
            </w:pPr>
            <w:r w:rsidRPr="00276E9B">
              <w:rPr>
                <w:rFonts w:eastAsia="Batang"/>
              </w:rPr>
              <w:t>Unit</w:t>
            </w:r>
          </w:p>
        </w:tc>
        <w:tc>
          <w:tcPr>
            <w:tcW w:w="992" w:type="dxa"/>
            <w:tcBorders>
              <w:top w:val="single" w:sz="4" w:space="0" w:color="auto"/>
            </w:tcBorders>
          </w:tcPr>
          <w:p w14:paraId="3F62685E" w14:textId="77777777" w:rsidR="00D7570F" w:rsidRPr="00276E9B" w:rsidRDefault="00D7570F" w:rsidP="00A90E4C">
            <w:pPr>
              <w:pStyle w:val="TAH"/>
              <w:rPr>
                <w:rFonts w:eastAsia="Batang"/>
              </w:rPr>
            </w:pPr>
            <w:r w:rsidRPr="00276E9B">
              <w:rPr>
                <w:rFonts w:eastAsia="Batang"/>
                <w:lang w:eastAsia="ja-JP"/>
              </w:rPr>
              <w:t>Nc</w:t>
            </w:r>
            <w:r w:rsidRPr="00276E9B">
              <w:rPr>
                <w:rFonts w:eastAsia="Batang"/>
              </w:rPr>
              <w:t>ell 1</w:t>
            </w:r>
          </w:p>
        </w:tc>
        <w:tc>
          <w:tcPr>
            <w:tcW w:w="992" w:type="dxa"/>
            <w:tcBorders>
              <w:top w:val="single" w:sz="4" w:space="0" w:color="auto"/>
              <w:bottom w:val="nil"/>
            </w:tcBorders>
          </w:tcPr>
          <w:p w14:paraId="3D4AAC39" w14:textId="77777777" w:rsidR="00D7570F" w:rsidRPr="00276E9B" w:rsidRDefault="00D7570F" w:rsidP="00A90E4C">
            <w:pPr>
              <w:pStyle w:val="TAH"/>
              <w:rPr>
                <w:rFonts w:eastAsia="Batang"/>
              </w:rPr>
            </w:pPr>
            <w:r w:rsidRPr="00276E9B">
              <w:rPr>
                <w:rFonts w:eastAsia="Batang"/>
                <w:lang w:eastAsia="ja-JP"/>
              </w:rPr>
              <w:t>Nc</w:t>
            </w:r>
            <w:r w:rsidRPr="00276E9B">
              <w:rPr>
                <w:rFonts w:eastAsia="Batang"/>
              </w:rPr>
              <w:t>ell 2</w:t>
            </w:r>
          </w:p>
        </w:tc>
        <w:tc>
          <w:tcPr>
            <w:tcW w:w="993" w:type="dxa"/>
            <w:tcBorders>
              <w:top w:val="single" w:sz="4" w:space="0" w:color="auto"/>
              <w:bottom w:val="nil"/>
            </w:tcBorders>
          </w:tcPr>
          <w:p w14:paraId="74BDEAE2" w14:textId="77777777" w:rsidR="00D7570F" w:rsidRPr="00276E9B" w:rsidRDefault="00D7570F" w:rsidP="00A90E4C">
            <w:pPr>
              <w:pStyle w:val="TAH"/>
              <w:rPr>
                <w:rFonts w:eastAsia="Batang"/>
              </w:rPr>
            </w:pPr>
            <w:r w:rsidRPr="00276E9B">
              <w:rPr>
                <w:rFonts w:eastAsia="Batang"/>
                <w:lang w:eastAsia="ja-JP"/>
              </w:rPr>
              <w:t>Nc</w:t>
            </w:r>
            <w:r w:rsidRPr="00276E9B">
              <w:rPr>
                <w:rFonts w:eastAsia="Batang"/>
              </w:rPr>
              <w:t>ell 4</w:t>
            </w:r>
          </w:p>
        </w:tc>
        <w:tc>
          <w:tcPr>
            <w:tcW w:w="3987" w:type="dxa"/>
            <w:tcBorders>
              <w:top w:val="single" w:sz="4" w:space="0" w:color="auto"/>
              <w:bottom w:val="nil"/>
            </w:tcBorders>
          </w:tcPr>
          <w:p w14:paraId="34E8DAAF" w14:textId="77777777" w:rsidR="00D7570F" w:rsidRPr="00276E9B" w:rsidRDefault="00D7570F" w:rsidP="00A90E4C">
            <w:pPr>
              <w:pStyle w:val="TAH"/>
              <w:rPr>
                <w:rFonts w:eastAsia="Batang"/>
              </w:rPr>
            </w:pPr>
            <w:r w:rsidRPr="00276E9B">
              <w:rPr>
                <w:rFonts w:eastAsia="Batang"/>
              </w:rPr>
              <w:t>Remark</w:t>
            </w:r>
          </w:p>
        </w:tc>
      </w:tr>
      <w:tr w:rsidR="00D7570F" w:rsidRPr="00276E9B" w14:paraId="0377431C" w14:textId="77777777" w:rsidTr="00A90E4C">
        <w:trPr>
          <w:trHeight w:val="310"/>
          <w:jc w:val="center"/>
        </w:trPr>
        <w:tc>
          <w:tcPr>
            <w:tcW w:w="533" w:type="dxa"/>
            <w:vMerge w:val="restart"/>
            <w:tcBorders>
              <w:top w:val="single" w:sz="4" w:space="0" w:color="auto"/>
            </w:tcBorders>
            <w:vAlign w:val="center"/>
          </w:tcPr>
          <w:p w14:paraId="5FD73A51" w14:textId="77777777" w:rsidR="00D7570F" w:rsidRPr="00276E9B" w:rsidRDefault="00D7570F" w:rsidP="00A90E4C">
            <w:pPr>
              <w:pStyle w:val="TAH"/>
              <w:rPr>
                <w:rFonts w:eastAsia="Batang"/>
              </w:rPr>
            </w:pPr>
            <w:r w:rsidRPr="00276E9B">
              <w:rPr>
                <w:rFonts w:eastAsia="Batang"/>
              </w:rPr>
              <w:t>T1</w:t>
            </w:r>
          </w:p>
        </w:tc>
        <w:tc>
          <w:tcPr>
            <w:tcW w:w="1275" w:type="dxa"/>
            <w:tcBorders>
              <w:top w:val="single" w:sz="4" w:space="0" w:color="auto"/>
            </w:tcBorders>
            <w:vAlign w:val="center"/>
          </w:tcPr>
          <w:p w14:paraId="5EE50DEA" w14:textId="77777777" w:rsidR="00D7570F" w:rsidRPr="00276E9B" w:rsidRDefault="00D7570F" w:rsidP="00A90E4C">
            <w:pPr>
              <w:pStyle w:val="TAC"/>
              <w:rPr>
                <w:rFonts w:eastAsia="Batang"/>
              </w:rPr>
            </w:pPr>
            <w:r w:rsidRPr="00276E9B">
              <w:rPr>
                <w:rFonts w:eastAsia="Batang"/>
              </w:rPr>
              <w:t>Cell-specific NRS EPRE (FDD)</w:t>
            </w:r>
          </w:p>
        </w:tc>
        <w:tc>
          <w:tcPr>
            <w:tcW w:w="851" w:type="dxa"/>
            <w:vMerge w:val="restart"/>
            <w:tcBorders>
              <w:top w:val="single" w:sz="4" w:space="0" w:color="auto"/>
            </w:tcBorders>
            <w:vAlign w:val="center"/>
          </w:tcPr>
          <w:p w14:paraId="1453B7B5"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bottom w:val="single" w:sz="4" w:space="0" w:color="auto"/>
            </w:tcBorders>
            <w:vAlign w:val="center"/>
          </w:tcPr>
          <w:p w14:paraId="6ABB4B3B" w14:textId="77777777" w:rsidR="00D7570F" w:rsidRPr="00276E9B" w:rsidRDefault="00D7570F" w:rsidP="00A90E4C">
            <w:pPr>
              <w:pStyle w:val="TAC"/>
              <w:rPr>
                <w:rFonts w:eastAsia="Batang"/>
              </w:rPr>
            </w:pPr>
            <w:r w:rsidRPr="00276E9B">
              <w:rPr>
                <w:rFonts w:eastAsia="Batang"/>
              </w:rPr>
              <w:t>-91</w:t>
            </w:r>
          </w:p>
        </w:tc>
        <w:tc>
          <w:tcPr>
            <w:tcW w:w="992" w:type="dxa"/>
            <w:tcBorders>
              <w:top w:val="single" w:sz="4" w:space="0" w:color="auto"/>
            </w:tcBorders>
            <w:vAlign w:val="center"/>
          </w:tcPr>
          <w:p w14:paraId="2E420448" w14:textId="77777777" w:rsidR="00D7570F" w:rsidRPr="00276E9B" w:rsidRDefault="00D7570F" w:rsidP="00A90E4C">
            <w:pPr>
              <w:pStyle w:val="TAC"/>
              <w:rPr>
                <w:rFonts w:eastAsia="Batang"/>
              </w:rPr>
            </w:pPr>
            <w:r w:rsidRPr="00276E9B">
              <w:rPr>
                <w:rFonts w:eastAsia="Batang"/>
              </w:rPr>
              <w:t>-85</w:t>
            </w:r>
          </w:p>
        </w:tc>
        <w:tc>
          <w:tcPr>
            <w:tcW w:w="993" w:type="dxa"/>
            <w:vMerge w:val="restart"/>
            <w:tcBorders>
              <w:top w:val="single" w:sz="4" w:space="0" w:color="auto"/>
            </w:tcBorders>
            <w:vAlign w:val="center"/>
          </w:tcPr>
          <w:p w14:paraId="35AAFC93" w14:textId="77777777" w:rsidR="00D7570F" w:rsidRPr="00276E9B" w:rsidRDefault="00D7570F" w:rsidP="00A90E4C">
            <w:pPr>
              <w:pStyle w:val="TAC"/>
              <w:rPr>
                <w:rFonts w:eastAsia="Batang"/>
              </w:rPr>
            </w:pPr>
            <w:r w:rsidRPr="00276E9B">
              <w:rPr>
                <w:rFonts w:eastAsia="Batang"/>
              </w:rPr>
              <w:t>Off</w:t>
            </w:r>
          </w:p>
        </w:tc>
        <w:tc>
          <w:tcPr>
            <w:tcW w:w="3987" w:type="dxa"/>
            <w:vMerge w:val="restart"/>
            <w:tcBorders>
              <w:top w:val="single" w:sz="4" w:space="0" w:color="auto"/>
            </w:tcBorders>
          </w:tcPr>
          <w:p w14:paraId="7BA852A3" w14:textId="77777777" w:rsidR="00D7570F" w:rsidRPr="00276E9B" w:rsidRDefault="00D7570F" w:rsidP="00A90E4C">
            <w:pPr>
              <w:pStyle w:val="TAC"/>
              <w:rPr>
                <w:rFonts w:eastAsia="Batang"/>
                <w:vertAlign w:val="subscript"/>
              </w:rPr>
            </w:pPr>
            <w:r w:rsidRPr="00276E9B">
              <w:rPr>
                <w:rFonts w:eastAsia="Batang"/>
                <w:lang w:eastAsia="ja-JP"/>
              </w:rPr>
              <w:t>Nc</w:t>
            </w:r>
            <w:r w:rsidRPr="00276E9B">
              <w:rPr>
                <w:rFonts w:eastAsia="Batang"/>
              </w:rPr>
              <w:t xml:space="preserve">ell 2 becomes stronger than </w:t>
            </w:r>
            <w:r w:rsidRPr="00276E9B">
              <w:rPr>
                <w:rFonts w:eastAsia="Batang"/>
                <w:lang w:eastAsia="ja-JP"/>
              </w:rPr>
              <w:t>Nc</w:t>
            </w:r>
            <w:r w:rsidRPr="00276E9B">
              <w:rPr>
                <w:rFonts w:eastAsia="Batang"/>
              </w:rPr>
              <w:t xml:space="preserve">ell 1 but </w:t>
            </w:r>
            <w:r w:rsidRPr="00276E9B">
              <w:rPr>
                <w:rFonts w:eastAsia="Batang"/>
                <w:lang w:eastAsia="ja-JP"/>
              </w:rPr>
              <w:t>Nc</w:t>
            </w:r>
            <w:r w:rsidRPr="00276E9B">
              <w:rPr>
                <w:rFonts w:eastAsia="Batang"/>
              </w:rPr>
              <w:t>ell 1 remains the highest ranked one due to Qhyst</w:t>
            </w:r>
            <w:r w:rsidRPr="00276E9B">
              <w:rPr>
                <w:rFonts w:eastAsia="Batang"/>
                <w:vertAlign w:val="subscript"/>
              </w:rPr>
              <w:t>sCell1</w:t>
            </w:r>
          </w:p>
        </w:tc>
      </w:tr>
      <w:tr w:rsidR="00D7570F" w:rsidRPr="00276E9B" w14:paraId="0FA59C1B" w14:textId="77777777" w:rsidTr="00A90E4C">
        <w:trPr>
          <w:trHeight w:val="310"/>
          <w:jc w:val="center"/>
        </w:trPr>
        <w:tc>
          <w:tcPr>
            <w:tcW w:w="533" w:type="dxa"/>
            <w:vMerge/>
            <w:vAlign w:val="center"/>
          </w:tcPr>
          <w:p w14:paraId="11564172" w14:textId="77777777" w:rsidR="00D7570F" w:rsidRPr="00276E9B" w:rsidRDefault="00D7570F" w:rsidP="00A90E4C">
            <w:pPr>
              <w:pStyle w:val="TAH"/>
              <w:rPr>
                <w:rFonts w:eastAsia="Batang"/>
              </w:rPr>
            </w:pPr>
          </w:p>
        </w:tc>
        <w:tc>
          <w:tcPr>
            <w:tcW w:w="1275" w:type="dxa"/>
            <w:tcBorders>
              <w:bottom w:val="single" w:sz="4" w:space="0" w:color="auto"/>
            </w:tcBorders>
            <w:vAlign w:val="center"/>
          </w:tcPr>
          <w:p w14:paraId="351975B3" w14:textId="77777777" w:rsidR="00D7570F" w:rsidRPr="00276E9B" w:rsidRDefault="00D7570F" w:rsidP="00A90E4C">
            <w:pPr>
              <w:pStyle w:val="TAC"/>
              <w:rPr>
                <w:rFonts w:eastAsia="Batang"/>
              </w:rPr>
            </w:pPr>
            <w:r w:rsidRPr="00276E9B">
              <w:rPr>
                <w:rFonts w:eastAsia="Batang"/>
              </w:rPr>
              <w:t>Cell-specific NRS EPRE (TDD)</w:t>
            </w:r>
          </w:p>
        </w:tc>
        <w:tc>
          <w:tcPr>
            <w:tcW w:w="851" w:type="dxa"/>
            <w:vMerge/>
            <w:tcBorders>
              <w:bottom w:val="single" w:sz="4" w:space="0" w:color="auto"/>
            </w:tcBorders>
            <w:vAlign w:val="center"/>
          </w:tcPr>
          <w:p w14:paraId="2CC53237" w14:textId="77777777" w:rsidR="00D7570F" w:rsidRPr="00276E9B" w:rsidRDefault="00D7570F" w:rsidP="00A90E4C">
            <w:pPr>
              <w:pStyle w:val="TAC"/>
              <w:rPr>
                <w:rFonts w:eastAsia="Batang"/>
              </w:rPr>
            </w:pPr>
          </w:p>
        </w:tc>
        <w:tc>
          <w:tcPr>
            <w:tcW w:w="992" w:type="dxa"/>
            <w:tcBorders>
              <w:top w:val="single" w:sz="4" w:space="0" w:color="auto"/>
              <w:bottom w:val="single" w:sz="4" w:space="0" w:color="auto"/>
            </w:tcBorders>
            <w:vAlign w:val="center"/>
          </w:tcPr>
          <w:p w14:paraId="242427D2" w14:textId="77777777" w:rsidR="00D7570F" w:rsidRPr="00276E9B" w:rsidRDefault="00D7570F" w:rsidP="00A90E4C">
            <w:pPr>
              <w:pStyle w:val="TAC"/>
              <w:rPr>
                <w:rFonts w:eastAsia="Batang"/>
              </w:rPr>
            </w:pPr>
            <w:r w:rsidRPr="00276E9B">
              <w:rPr>
                <w:rFonts w:eastAsia="Batang"/>
              </w:rPr>
              <w:t>-89</w:t>
            </w:r>
          </w:p>
        </w:tc>
        <w:tc>
          <w:tcPr>
            <w:tcW w:w="992" w:type="dxa"/>
            <w:tcBorders>
              <w:bottom w:val="single" w:sz="4" w:space="0" w:color="auto"/>
            </w:tcBorders>
            <w:vAlign w:val="center"/>
          </w:tcPr>
          <w:p w14:paraId="1A1873D7" w14:textId="77777777" w:rsidR="00D7570F" w:rsidRPr="00276E9B" w:rsidRDefault="00D7570F" w:rsidP="00A90E4C">
            <w:pPr>
              <w:pStyle w:val="TAC"/>
              <w:rPr>
                <w:rFonts w:eastAsia="Batang"/>
              </w:rPr>
            </w:pPr>
            <w:r w:rsidRPr="00276E9B">
              <w:rPr>
                <w:rFonts w:eastAsia="Batang"/>
              </w:rPr>
              <w:t>-85</w:t>
            </w:r>
          </w:p>
        </w:tc>
        <w:tc>
          <w:tcPr>
            <w:tcW w:w="993" w:type="dxa"/>
            <w:vMerge/>
            <w:tcBorders>
              <w:bottom w:val="single" w:sz="4" w:space="0" w:color="auto"/>
            </w:tcBorders>
            <w:vAlign w:val="center"/>
          </w:tcPr>
          <w:p w14:paraId="3720BCB3" w14:textId="77777777" w:rsidR="00D7570F" w:rsidRPr="00276E9B" w:rsidRDefault="00D7570F" w:rsidP="00A90E4C">
            <w:pPr>
              <w:pStyle w:val="TAC"/>
              <w:rPr>
                <w:rFonts w:eastAsia="Batang"/>
              </w:rPr>
            </w:pPr>
          </w:p>
        </w:tc>
        <w:tc>
          <w:tcPr>
            <w:tcW w:w="3987" w:type="dxa"/>
            <w:vMerge/>
            <w:tcBorders>
              <w:bottom w:val="single" w:sz="4" w:space="0" w:color="auto"/>
            </w:tcBorders>
          </w:tcPr>
          <w:p w14:paraId="7DF3DE57" w14:textId="77777777" w:rsidR="00D7570F" w:rsidRPr="00276E9B" w:rsidRDefault="00D7570F" w:rsidP="00A90E4C">
            <w:pPr>
              <w:pStyle w:val="TAC"/>
              <w:rPr>
                <w:rFonts w:eastAsia="Batang"/>
                <w:lang w:eastAsia="ja-JP"/>
              </w:rPr>
            </w:pPr>
          </w:p>
        </w:tc>
      </w:tr>
      <w:tr w:rsidR="00D7570F" w:rsidRPr="00276E9B" w14:paraId="3A1BE8C8" w14:textId="77777777" w:rsidTr="00A90E4C">
        <w:trPr>
          <w:jc w:val="center"/>
        </w:trPr>
        <w:tc>
          <w:tcPr>
            <w:tcW w:w="533" w:type="dxa"/>
            <w:tcBorders>
              <w:top w:val="single" w:sz="4" w:space="0" w:color="auto"/>
              <w:bottom w:val="single" w:sz="4" w:space="0" w:color="auto"/>
            </w:tcBorders>
            <w:vAlign w:val="center"/>
          </w:tcPr>
          <w:p w14:paraId="5F626BE2" w14:textId="77777777" w:rsidR="00D7570F" w:rsidRPr="00276E9B" w:rsidRDefault="00D7570F" w:rsidP="00A90E4C">
            <w:pPr>
              <w:pStyle w:val="TAH"/>
              <w:rPr>
                <w:rFonts w:eastAsia="Batang"/>
              </w:rPr>
            </w:pPr>
            <w:r w:rsidRPr="00276E9B">
              <w:rPr>
                <w:rFonts w:eastAsia="Batang"/>
              </w:rPr>
              <w:t>T2</w:t>
            </w:r>
          </w:p>
        </w:tc>
        <w:tc>
          <w:tcPr>
            <w:tcW w:w="1275" w:type="dxa"/>
            <w:tcBorders>
              <w:top w:val="single" w:sz="4" w:space="0" w:color="auto"/>
              <w:bottom w:val="single" w:sz="4" w:space="0" w:color="auto"/>
            </w:tcBorders>
          </w:tcPr>
          <w:p w14:paraId="5DD1A028" w14:textId="77777777" w:rsidR="00D7570F" w:rsidRPr="00276E9B" w:rsidRDefault="00D7570F" w:rsidP="00A90E4C">
            <w:pPr>
              <w:pStyle w:val="TAC"/>
              <w:rPr>
                <w:rFonts w:eastAsia="Batang"/>
                <w:vertAlign w:val="subscript"/>
              </w:rPr>
            </w:pPr>
            <w:r w:rsidRPr="00276E9B">
              <w:rPr>
                <w:rFonts w:eastAsia="Batang"/>
              </w:rPr>
              <w:t>Qhyst</w:t>
            </w:r>
            <w:r w:rsidRPr="00276E9B">
              <w:rPr>
                <w:rFonts w:eastAsia="Batang"/>
                <w:vertAlign w:val="subscript"/>
              </w:rPr>
              <w:t>s</w:t>
            </w:r>
          </w:p>
        </w:tc>
        <w:tc>
          <w:tcPr>
            <w:tcW w:w="851" w:type="dxa"/>
            <w:tcBorders>
              <w:top w:val="single" w:sz="4" w:space="0" w:color="auto"/>
              <w:bottom w:val="single" w:sz="4" w:space="0" w:color="auto"/>
            </w:tcBorders>
            <w:vAlign w:val="center"/>
          </w:tcPr>
          <w:p w14:paraId="4DF9FD51" w14:textId="77777777" w:rsidR="00D7570F" w:rsidRPr="00276E9B" w:rsidRDefault="00D7570F" w:rsidP="00A90E4C">
            <w:pPr>
              <w:pStyle w:val="TAC"/>
              <w:rPr>
                <w:rFonts w:eastAsia="Batang"/>
              </w:rPr>
            </w:pPr>
            <w:r w:rsidRPr="00276E9B">
              <w:rPr>
                <w:rFonts w:eastAsia="Batang"/>
              </w:rPr>
              <w:t>dB</w:t>
            </w:r>
          </w:p>
        </w:tc>
        <w:tc>
          <w:tcPr>
            <w:tcW w:w="992" w:type="dxa"/>
            <w:tcBorders>
              <w:top w:val="single" w:sz="4" w:space="0" w:color="auto"/>
              <w:bottom w:val="single" w:sz="4" w:space="0" w:color="auto"/>
            </w:tcBorders>
            <w:vAlign w:val="center"/>
          </w:tcPr>
          <w:p w14:paraId="0A77DDA7" w14:textId="77777777" w:rsidR="00D7570F" w:rsidRPr="00276E9B" w:rsidRDefault="00D7570F" w:rsidP="00A90E4C">
            <w:pPr>
              <w:pStyle w:val="TAC"/>
              <w:rPr>
                <w:rFonts w:eastAsia="Batang"/>
              </w:rPr>
            </w:pPr>
            <w:r w:rsidRPr="00276E9B">
              <w:rPr>
                <w:rFonts w:eastAsia="Batang"/>
              </w:rPr>
              <w:t>0</w:t>
            </w:r>
          </w:p>
        </w:tc>
        <w:tc>
          <w:tcPr>
            <w:tcW w:w="992" w:type="dxa"/>
            <w:tcBorders>
              <w:top w:val="single" w:sz="4" w:space="0" w:color="auto"/>
              <w:bottom w:val="single" w:sz="4" w:space="0" w:color="auto"/>
            </w:tcBorders>
            <w:vAlign w:val="center"/>
          </w:tcPr>
          <w:p w14:paraId="337EFF40" w14:textId="77777777" w:rsidR="00D7570F" w:rsidRPr="00276E9B" w:rsidRDefault="00D7570F" w:rsidP="00A90E4C">
            <w:pPr>
              <w:pStyle w:val="TAC"/>
              <w:rPr>
                <w:rFonts w:eastAsia="Batang"/>
              </w:rPr>
            </w:pPr>
            <w:r w:rsidRPr="00276E9B">
              <w:rPr>
                <w:rFonts w:eastAsia="Batang"/>
              </w:rPr>
              <w:t>0</w:t>
            </w:r>
          </w:p>
        </w:tc>
        <w:tc>
          <w:tcPr>
            <w:tcW w:w="993" w:type="dxa"/>
            <w:tcBorders>
              <w:top w:val="single" w:sz="4" w:space="0" w:color="auto"/>
              <w:bottom w:val="single" w:sz="4" w:space="0" w:color="auto"/>
            </w:tcBorders>
            <w:vAlign w:val="center"/>
          </w:tcPr>
          <w:p w14:paraId="2A12FAD7" w14:textId="77777777" w:rsidR="00D7570F" w:rsidRPr="00276E9B" w:rsidRDefault="00D7570F" w:rsidP="00A90E4C">
            <w:pPr>
              <w:pStyle w:val="TAC"/>
              <w:rPr>
                <w:rFonts w:eastAsia="Batang"/>
              </w:rPr>
            </w:pPr>
            <w:r w:rsidRPr="00276E9B">
              <w:rPr>
                <w:rFonts w:eastAsia="Batang"/>
              </w:rPr>
              <w:t>-</w:t>
            </w:r>
          </w:p>
        </w:tc>
        <w:tc>
          <w:tcPr>
            <w:tcW w:w="3987" w:type="dxa"/>
            <w:tcBorders>
              <w:top w:val="single" w:sz="4" w:space="0" w:color="auto"/>
              <w:bottom w:val="single" w:sz="4" w:space="0" w:color="auto"/>
            </w:tcBorders>
          </w:tcPr>
          <w:p w14:paraId="352DD39C" w14:textId="77777777" w:rsidR="00D7570F" w:rsidRPr="00276E9B" w:rsidRDefault="00D7570F" w:rsidP="00A90E4C">
            <w:pPr>
              <w:pStyle w:val="TAC"/>
              <w:rPr>
                <w:rFonts w:eastAsia="Batang"/>
              </w:rPr>
            </w:pPr>
            <w:r w:rsidRPr="00276E9B">
              <w:rPr>
                <w:rFonts w:eastAsia="Batang"/>
              </w:rPr>
              <w:t>Qhyst</w:t>
            </w:r>
            <w:r w:rsidRPr="00276E9B">
              <w:rPr>
                <w:rFonts w:eastAsia="Batang"/>
                <w:vertAlign w:val="subscript"/>
              </w:rPr>
              <w:t>sCell1</w:t>
            </w:r>
            <w:r w:rsidRPr="00276E9B">
              <w:rPr>
                <w:rFonts w:eastAsia="Batang"/>
              </w:rPr>
              <w:t xml:space="preserve"> change causes </w:t>
            </w:r>
            <w:r w:rsidRPr="00276E9B">
              <w:rPr>
                <w:rFonts w:eastAsia="Batang"/>
                <w:lang w:eastAsia="ja-JP"/>
              </w:rPr>
              <w:t>Nc</w:t>
            </w:r>
            <w:r w:rsidRPr="00276E9B">
              <w:rPr>
                <w:rFonts w:eastAsia="Batang"/>
              </w:rPr>
              <w:t>ell 2 to become highest ranked cell</w:t>
            </w:r>
          </w:p>
        </w:tc>
      </w:tr>
      <w:tr w:rsidR="00D7570F" w:rsidRPr="00276E9B" w14:paraId="7E983232" w14:textId="77777777" w:rsidTr="00A90E4C">
        <w:trPr>
          <w:trHeight w:val="205"/>
          <w:jc w:val="center"/>
        </w:trPr>
        <w:tc>
          <w:tcPr>
            <w:tcW w:w="533" w:type="dxa"/>
            <w:vMerge w:val="restart"/>
            <w:tcBorders>
              <w:top w:val="single" w:sz="4" w:space="0" w:color="auto"/>
            </w:tcBorders>
            <w:vAlign w:val="center"/>
          </w:tcPr>
          <w:p w14:paraId="5BBE03B7" w14:textId="77777777" w:rsidR="00D7570F" w:rsidRPr="00276E9B" w:rsidRDefault="00D7570F" w:rsidP="00A90E4C">
            <w:pPr>
              <w:pStyle w:val="TAH"/>
              <w:rPr>
                <w:rFonts w:eastAsia="Batang"/>
              </w:rPr>
            </w:pPr>
            <w:r w:rsidRPr="00276E9B">
              <w:rPr>
                <w:rFonts w:eastAsia="Batang"/>
              </w:rPr>
              <w:t>T3</w:t>
            </w:r>
          </w:p>
        </w:tc>
        <w:tc>
          <w:tcPr>
            <w:tcW w:w="1275" w:type="dxa"/>
            <w:tcBorders>
              <w:top w:val="single" w:sz="4" w:space="0" w:color="auto"/>
              <w:bottom w:val="single" w:sz="4" w:space="0" w:color="auto"/>
            </w:tcBorders>
            <w:vAlign w:val="center"/>
          </w:tcPr>
          <w:p w14:paraId="23A17320" w14:textId="77777777" w:rsidR="00D7570F" w:rsidRPr="00276E9B" w:rsidRDefault="00D7570F" w:rsidP="00A90E4C">
            <w:pPr>
              <w:pStyle w:val="TAC"/>
              <w:rPr>
                <w:rFonts w:eastAsia="Batang"/>
              </w:rPr>
            </w:pPr>
            <w:r w:rsidRPr="00276E9B">
              <w:rPr>
                <w:rFonts w:eastAsia="Batang"/>
              </w:rPr>
              <w:t>Cell-specific NRS EPRE (FDD)</w:t>
            </w:r>
          </w:p>
        </w:tc>
        <w:tc>
          <w:tcPr>
            <w:tcW w:w="851" w:type="dxa"/>
            <w:vMerge w:val="restart"/>
            <w:tcBorders>
              <w:top w:val="single" w:sz="4" w:space="0" w:color="auto"/>
            </w:tcBorders>
            <w:vAlign w:val="center"/>
          </w:tcPr>
          <w:p w14:paraId="03CA5ED5"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tcBorders>
            <w:vAlign w:val="center"/>
          </w:tcPr>
          <w:p w14:paraId="05A4BA72" w14:textId="77777777" w:rsidR="00D7570F" w:rsidRPr="00276E9B" w:rsidRDefault="00D7570F" w:rsidP="00A90E4C">
            <w:pPr>
              <w:pStyle w:val="TAC"/>
              <w:rPr>
                <w:rFonts w:eastAsia="Batang"/>
              </w:rPr>
            </w:pPr>
            <w:r w:rsidRPr="00276E9B">
              <w:rPr>
                <w:rFonts w:eastAsia="Batang"/>
              </w:rPr>
              <w:t>-85</w:t>
            </w:r>
          </w:p>
        </w:tc>
        <w:tc>
          <w:tcPr>
            <w:tcW w:w="992" w:type="dxa"/>
            <w:tcBorders>
              <w:top w:val="single" w:sz="4" w:space="0" w:color="auto"/>
            </w:tcBorders>
            <w:vAlign w:val="center"/>
          </w:tcPr>
          <w:p w14:paraId="1B914936" w14:textId="77777777" w:rsidR="00D7570F" w:rsidRPr="00276E9B" w:rsidRDefault="00D7570F" w:rsidP="00A90E4C">
            <w:pPr>
              <w:pStyle w:val="TAC"/>
              <w:rPr>
                <w:rFonts w:eastAsia="Batang"/>
              </w:rPr>
            </w:pPr>
            <w:r w:rsidRPr="00276E9B">
              <w:rPr>
                <w:rFonts w:eastAsia="Batang"/>
              </w:rPr>
              <w:t>-91</w:t>
            </w:r>
          </w:p>
        </w:tc>
        <w:tc>
          <w:tcPr>
            <w:tcW w:w="993" w:type="dxa"/>
            <w:vMerge w:val="restart"/>
            <w:tcBorders>
              <w:top w:val="single" w:sz="4" w:space="0" w:color="auto"/>
            </w:tcBorders>
            <w:vAlign w:val="center"/>
          </w:tcPr>
          <w:p w14:paraId="2FB24D06" w14:textId="77777777" w:rsidR="00D7570F" w:rsidRPr="00276E9B" w:rsidRDefault="00D7570F" w:rsidP="00A90E4C">
            <w:pPr>
              <w:pStyle w:val="TAC"/>
              <w:rPr>
                <w:rFonts w:eastAsia="Batang"/>
              </w:rPr>
            </w:pPr>
            <w:r w:rsidRPr="00276E9B">
              <w:rPr>
                <w:rFonts w:eastAsia="Batang"/>
              </w:rPr>
              <w:t>Off</w:t>
            </w:r>
          </w:p>
        </w:tc>
        <w:tc>
          <w:tcPr>
            <w:tcW w:w="3987" w:type="dxa"/>
            <w:vMerge w:val="restart"/>
            <w:tcBorders>
              <w:top w:val="single" w:sz="4" w:space="0" w:color="auto"/>
            </w:tcBorders>
          </w:tcPr>
          <w:p w14:paraId="66419FB1" w14:textId="77777777" w:rsidR="00D7570F" w:rsidRPr="00276E9B" w:rsidRDefault="00D7570F" w:rsidP="00A90E4C">
            <w:pPr>
              <w:pStyle w:val="TAC"/>
              <w:rPr>
                <w:rFonts w:eastAsia="Batang"/>
              </w:rPr>
            </w:pPr>
            <w:r w:rsidRPr="00276E9B">
              <w:rPr>
                <w:rFonts w:eastAsia="Batang"/>
                <w:lang w:eastAsia="ja-JP"/>
              </w:rPr>
              <w:t>Nc</w:t>
            </w:r>
            <w:r w:rsidRPr="00276E9B">
              <w:rPr>
                <w:rFonts w:eastAsia="Batang"/>
              </w:rPr>
              <w:t>ell 1 becomes the strongest and highest ranked one</w:t>
            </w:r>
          </w:p>
        </w:tc>
      </w:tr>
      <w:tr w:rsidR="00D7570F" w:rsidRPr="00276E9B" w14:paraId="18E86B96" w14:textId="77777777" w:rsidTr="00A90E4C">
        <w:trPr>
          <w:trHeight w:val="205"/>
          <w:jc w:val="center"/>
        </w:trPr>
        <w:tc>
          <w:tcPr>
            <w:tcW w:w="533" w:type="dxa"/>
            <w:vMerge/>
            <w:vAlign w:val="center"/>
          </w:tcPr>
          <w:p w14:paraId="2FCAB3C2"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vAlign w:val="center"/>
          </w:tcPr>
          <w:p w14:paraId="0E5EDC3E" w14:textId="77777777" w:rsidR="00D7570F" w:rsidRPr="00276E9B" w:rsidRDefault="00D7570F" w:rsidP="00A90E4C">
            <w:pPr>
              <w:pStyle w:val="TAC"/>
              <w:rPr>
                <w:rFonts w:eastAsia="Batang"/>
              </w:rPr>
            </w:pPr>
            <w:r w:rsidRPr="00276E9B">
              <w:rPr>
                <w:rFonts w:eastAsia="Batang"/>
              </w:rPr>
              <w:t>Cell-specific NRS EPRE (TDD)</w:t>
            </w:r>
          </w:p>
        </w:tc>
        <w:tc>
          <w:tcPr>
            <w:tcW w:w="851" w:type="dxa"/>
            <w:vMerge/>
            <w:tcBorders>
              <w:bottom w:val="single" w:sz="4" w:space="0" w:color="auto"/>
            </w:tcBorders>
            <w:vAlign w:val="center"/>
          </w:tcPr>
          <w:p w14:paraId="6833E3EE" w14:textId="77777777" w:rsidR="00D7570F" w:rsidRPr="00276E9B" w:rsidRDefault="00D7570F" w:rsidP="00A90E4C">
            <w:pPr>
              <w:pStyle w:val="TAC"/>
              <w:rPr>
                <w:rFonts w:eastAsia="Batang"/>
              </w:rPr>
            </w:pPr>
          </w:p>
        </w:tc>
        <w:tc>
          <w:tcPr>
            <w:tcW w:w="992" w:type="dxa"/>
            <w:tcBorders>
              <w:bottom w:val="single" w:sz="4" w:space="0" w:color="auto"/>
            </w:tcBorders>
            <w:vAlign w:val="center"/>
          </w:tcPr>
          <w:p w14:paraId="29BBFE26" w14:textId="77777777" w:rsidR="00D7570F" w:rsidRPr="00276E9B" w:rsidRDefault="00D7570F" w:rsidP="00A90E4C">
            <w:pPr>
              <w:pStyle w:val="TAC"/>
              <w:rPr>
                <w:rFonts w:eastAsia="Batang"/>
              </w:rPr>
            </w:pPr>
            <w:r w:rsidRPr="00276E9B">
              <w:rPr>
                <w:rFonts w:eastAsia="Batang"/>
              </w:rPr>
              <w:t>-85</w:t>
            </w:r>
          </w:p>
        </w:tc>
        <w:tc>
          <w:tcPr>
            <w:tcW w:w="992" w:type="dxa"/>
            <w:tcBorders>
              <w:bottom w:val="single" w:sz="4" w:space="0" w:color="auto"/>
            </w:tcBorders>
            <w:vAlign w:val="center"/>
          </w:tcPr>
          <w:p w14:paraId="2C11C5BB" w14:textId="77777777" w:rsidR="00D7570F" w:rsidRPr="00276E9B" w:rsidRDefault="00D7570F" w:rsidP="00A90E4C">
            <w:pPr>
              <w:pStyle w:val="TAC"/>
              <w:rPr>
                <w:rFonts w:eastAsia="Batang"/>
              </w:rPr>
            </w:pPr>
            <w:r w:rsidRPr="00276E9B">
              <w:rPr>
                <w:rFonts w:eastAsia="Batang"/>
              </w:rPr>
              <w:t>-89</w:t>
            </w:r>
          </w:p>
        </w:tc>
        <w:tc>
          <w:tcPr>
            <w:tcW w:w="993" w:type="dxa"/>
            <w:vMerge/>
            <w:tcBorders>
              <w:bottom w:val="single" w:sz="4" w:space="0" w:color="auto"/>
            </w:tcBorders>
            <w:vAlign w:val="center"/>
          </w:tcPr>
          <w:p w14:paraId="40DB6D2D" w14:textId="77777777" w:rsidR="00D7570F" w:rsidRPr="00276E9B" w:rsidRDefault="00D7570F" w:rsidP="00A90E4C">
            <w:pPr>
              <w:pStyle w:val="TAC"/>
              <w:rPr>
                <w:rFonts w:eastAsia="Batang"/>
              </w:rPr>
            </w:pPr>
          </w:p>
        </w:tc>
        <w:tc>
          <w:tcPr>
            <w:tcW w:w="3987" w:type="dxa"/>
            <w:vMerge/>
            <w:tcBorders>
              <w:bottom w:val="single" w:sz="4" w:space="0" w:color="auto"/>
            </w:tcBorders>
          </w:tcPr>
          <w:p w14:paraId="3CF833CF" w14:textId="77777777" w:rsidR="00D7570F" w:rsidRPr="00276E9B" w:rsidRDefault="00D7570F" w:rsidP="00A90E4C">
            <w:pPr>
              <w:pStyle w:val="TAC"/>
              <w:rPr>
                <w:rFonts w:eastAsia="Batang"/>
                <w:lang w:eastAsia="ja-JP"/>
              </w:rPr>
            </w:pPr>
          </w:p>
        </w:tc>
      </w:tr>
      <w:tr w:rsidR="00D7570F" w:rsidRPr="00276E9B" w14:paraId="689FCDE6" w14:textId="77777777" w:rsidTr="00A90E4C">
        <w:trPr>
          <w:jc w:val="center"/>
        </w:trPr>
        <w:tc>
          <w:tcPr>
            <w:tcW w:w="533" w:type="dxa"/>
            <w:vMerge/>
            <w:tcBorders>
              <w:bottom w:val="single" w:sz="4" w:space="0" w:color="auto"/>
            </w:tcBorders>
            <w:vAlign w:val="center"/>
          </w:tcPr>
          <w:p w14:paraId="277415BD"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tcPr>
          <w:p w14:paraId="2B72A8A3" w14:textId="77777777" w:rsidR="00D7570F" w:rsidRPr="00276E9B" w:rsidRDefault="00D7570F" w:rsidP="00A90E4C">
            <w:pPr>
              <w:pStyle w:val="TAC"/>
              <w:rPr>
                <w:rFonts w:eastAsia="Batang"/>
                <w:vertAlign w:val="subscript"/>
              </w:rPr>
            </w:pPr>
            <w:r w:rsidRPr="00276E9B">
              <w:rPr>
                <w:rFonts w:eastAsia="Batang"/>
              </w:rPr>
              <w:t>Qoffset</w:t>
            </w:r>
            <w:r w:rsidRPr="00276E9B">
              <w:rPr>
                <w:rFonts w:eastAsia="Batang"/>
                <w:vertAlign w:val="subscript"/>
              </w:rPr>
              <w:t>s,n</w:t>
            </w:r>
          </w:p>
        </w:tc>
        <w:tc>
          <w:tcPr>
            <w:tcW w:w="851" w:type="dxa"/>
            <w:tcBorders>
              <w:top w:val="single" w:sz="4" w:space="0" w:color="auto"/>
              <w:bottom w:val="single" w:sz="4" w:space="0" w:color="auto"/>
            </w:tcBorders>
            <w:vAlign w:val="center"/>
          </w:tcPr>
          <w:p w14:paraId="68BC38CC" w14:textId="77777777" w:rsidR="00D7570F" w:rsidRPr="00276E9B" w:rsidRDefault="00D7570F" w:rsidP="00A90E4C">
            <w:pPr>
              <w:pStyle w:val="TAC"/>
              <w:rPr>
                <w:rFonts w:eastAsia="Batang"/>
              </w:rPr>
            </w:pPr>
            <w:r w:rsidRPr="00276E9B">
              <w:rPr>
                <w:rFonts w:eastAsia="Batang"/>
              </w:rPr>
              <w:t>dB</w:t>
            </w:r>
          </w:p>
        </w:tc>
        <w:tc>
          <w:tcPr>
            <w:tcW w:w="992" w:type="dxa"/>
            <w:tcBorders>
              <w:top w:val="single" w:sz="4" w:space="0" w:color="auto"/>
              <w:bottom w:val="single" w:sz="4" w:space="0" w:color="auto"/>
            </w:tcBorders>
            <w:vAlign w:val="center"/>
          </w:tcPr>
          <w:p w14:paraId="17DBE42C" w14:textId="77777777" w:rsidR="00D7570F" w:rsidRPr="00276E9B" w:rsidRDefault="00D7570F" w:rsidP="00A90E4C">
            <w:pPr>
              <w:pStyle w:val="TAC"/>
              <w:rPr>
                <w:rFonts w:eastAsia="Batang"/>
              </w:rPr>
            </w:pPr>
            <w:r w:rsidRPr="00276E9B">
              <w:rPr>
                <w:rFonts w:eastAsia="Batang"/>
              </w:rPr>
              <w:t>24</w:t>
            </w:r>
          </w:p>
        </w:tc>
        <w:tc>
          <w:tcPr>
            <w:tcW w:w="992" w:type="dxa"/>
            <w:tcBorders>
              <w:top w:val="single" w:sz="4" w:space="0" w:color="auto"/>
              <w:bottom w:val="single" w:sz="4" w:space="0" w:color="auto"/>
            </w:tcBorders>
            <w:vAlign w:val="center"/>
          </w:tcPr>
          <w:p w14:paraId="69CD1B56" w14:textId="77777777" w:rsidR="00D7570F" w:rsidRPr="00276E9B" w:rsidRDefault="00D7570F" w:rsidP="00A90E4C">
            <w:pPr>
              <w:pStyle w:val="TAC"/>
              <w:rPr>
                <w:rFonts w:eastAsia="Batang"/>
              </w:rPr>
            </w:pPr>
            <w:r w:rsidRPr="00276E9B">
              <w:rPr>
                <w:rFonts w:eastAsia="Batang"/>
              </w:rPr>
              <w:t>0</w:t>
            </w:r>
          </w:p>
        </w:tc>
        <w:tc>
          <w:tcPr>
            <w:tcW w:w="993" w:type="dxa"/>
            <w:tcBorders>
              <w:top w:val="single" w:sz="4" w:space="0" w:color="auto"/>
              <w:left w:val="single" w:sz="4" w:space="0" w:color="auto"/>
              <w:bottom w:val="single" w:sz="4" w:space="0" w:color="auto"/>
            </w:tcBorders>
          </w:tcPr>
          <w:p w14:paraId="7C9EAAA6" w14:textId="77777777" w:rsidR="00D7570F" w:rsidRPr="00276E9B" w:rsidRDefault="00D7570F" w:rsidP="00A90E4C">
            <w:pPr>
              <w:pStyle w:val="TAC"/>
              <w:rPr>
                <w:rFonts w:eastAsia="Batang"/>
              </w:rPr>
            </w:pPr>
            <w:r w:rsidRPr="00276E9B">
              <w:rPr>
                <w:rFonts w:eastAsia="Batang"/>
              </w:rPr>
              <w:t>-</w:t>
            </w:r>
          </w:p>
        </w:tc>
        <w:tc>
          <w:tcPr>
            <w:tcW w:w="3987" w:type="dxa"/>
            <w:tcBorders>
              <w:top w:val="single" w:sz="4" w:space="0" w:color="auto"/>
              <w:bottom w:val="single" w:sz="4" w:space="0" w:color="auto"/>
            </w:tcBorders>
          </w:tcPr>
          <w:p w14:paraId="6E059E89" w14:textId="77777777" w:rsidR="00D7570F" w:rsidRPr="00276E9B" w:rsidRDefault="00D7570F" w:rsidP="00A90E4C">
            <w:pPr>
              <w:pStyle w:val="TAC"/>
              <w:rPr>
                <w:rFonts w:eastAsia="Batang"/>
              </w:rPr>
            </w:pPr>
            <w:r w:rsidRPr="00276E9B">
              <w:rPr>
                <w:rFonts w:eastAsia="Batang"/>
              </w:rPr>
              <w:t>Qoffset</w:t>
            </w:r>
            <w:r w:rsidRPr="00276E9B">
              <w:rPr>
                <w:rFonts w:eastAsia="Batang"/>
                <w:vertAlign w:val="subscript"/>
              </w:rPr>
              <w:t>s,nCell2</w:t>
            </w:r>
            <w:r w:rsidRPr="00276E9B">
              <w:rPr>
                <w:rFonts w:eastAsia="Batang"/>
              </w:rPr>
              <w:t xml:space="preserve"> remains zero</w:t>
            </w:r>
          </w:p>
        </w:tc>
      </w:tr>
      <w:tr w:rsidR="00D7570F" w:rsidRPr="00276E9B" w14:paraId="1DBA017A" w14:textId="77777777" w:rsidTr="00A90E4C">
        <w:trPr>
          <w:trHeight w:val="205"/>
          <w:jc w:val="center"/>
        </w:trPr>
        <w:tc>
          <w:tcPr>
            <w:tcW w:w="533" w:type="dxa"/>
            <w:vMerge w:val="restart"/>
            <w:tcBorders>
              <w:top w:val="single" w:sz="4" w:space="0" w:color="auto"/>
            </w:tcBorders>
            <w:vAlign w:val="center"/>
          </w:tcPr>
          <w:p w14:paraId="55AAF28E" w14:textId="77777777" w:rsidR="00D7570F" w:rsidRPr="00276E9B" w:rsidRDefault="00D7570F" w:rsidP="00A90E4C">
            <w:pPr>
              <w:pStyle w:val="TAH"/>
              <w:rPr>
                <w:rFonts w:eastAsia="Batang"/>
              </w:rPr>
            </w:pPr>
            <w:r w:rsidRPr="00276E9B">
              <w:rPr>
                <w:rFonts w:eastAsia="Batang"/>
              </w:rPr>
              <w:t>T4</w:t>
            </w:r>
          </w:p>
        </w:tc>
        <w:tc>
          <w:tcPr>
            <w:tcW w:w="1275" w:type="dxa"/>
            <w:tcBorders>
              <w:top w:val="single" w:sz="4" w:space="0" w:color="auto"/>
              <w:bottom w:val="single" w:sz="4" w:space="0" w:color="auto"/>
            </w:tcBorders>
            <w:vAlign w:val="center"/>
          </w:tcPr>
          <w:p w14:paraId="1A28110C" w14:textId="77777777" w:rsidR="00D7570F" w:rsidRPr="00276E9B" w:rsidRDefault="00D7570F" w:rsidP="00A90E4C">
            <w:pPr>
              <w:pStyle w:val="TAC"/>
              <w:rPr>
                <w:rFonts w:eastAsia="Batang"/>
              </w:rPr>
            </w:pPr>
            <w:r w:rsidRPr="00276E9B">
              <w:rPr>
                <w:rFonts w:eastAsia="Batang"/>
              </w:rPr>
              <w:t>Cell-specific NRS EPRE (FDD)</w:t>
            </w:r>
          </w:p>
        </w:tc>
        <w:tc>
          <w:tcPr>
            <w:tcW w:w="851" w:type="dxa"/>
            <w:vMerge w:val="restart"/>
            <w:tcBorders>
              <w:top w:val="single" w:sz="4" w:space="0" w:color="auto"/>
            </w:tcBorders>
            <w:vAlign w:val="center"/>
          </w:tcPr>
          <w:p w14:paraId="0E22BC93"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tcBorders>
            <w:vAlign w:val="center"/>
          </w:tcPr>
          <w:p w14:paraId="65A90441" w14:textId="77777777" w:rsidR="00D7570F" w:rsidRPr="00276E9B" w:rsidRDefault="00D7570F" w:rsidP="00A90E4C">
            <w:pPr>
              <w:pStyle w:val="TAC"/>
              <w:rPr>
                <w:rFonts w:eastAsia="Batang"/>
              </w:rPr>
            </w:pPr>
            <w:r w:rsidRPr="00276E9B">
              <w:rPr>
                <w:rFonts w:eastAsia="Batang"/>
              </w:rPr>
              <w:t>-91</w:t>
            </w:r>
          </w:p>
        </w:tc>
        <w:tc>
          <w:tcPr>
            <w:tcW w:w="992" w:type="dxa"/>
            <w:tcBorders>
              <w:top w:val="single" w:sz="4" w:space="0" w:color="auto"/>
            </w:tcBorders>
            <w:vAlign w:val="center"/>
          </w:tcPr>
          <w:p w14:paraId="20151BF0" w14:textId="77777777" w:rsidR="00D7570F" w:rsidRPr="00276E9B" w:rsidRDefault="00D7570F" w:rsidP="00A90E4C">
            <w:pPr>
              <w:pStyle w:val="TAC"/>
              <w:rPr>
                <w:rFonts w:eastAsia="Batang"/>
              </w:rPr>
            </w:pPr>
            <w:r w:rsidRPr="00276E9B">
              <w:rPr>
                <w:rFonts w:eastAsia="Batang"/>
              </w:rPr>
              <w:t>-85</w:t>
            </w:r>
          </w:p>
        </w:tc>
        <w:tc>
          <w:tcPr>
            <w:tcW w:w="993" w:type="dxa"/>
            <w:vMerge w:val="restart"/>
            <w:tcBorders>
              <w:top w:val="single" w:sz="4" w:space="0" w:color="auto"/>
            </w:tcBorders>
            <w:vAlign w:val="center"/>
          </w:tcPr>
          <w:p w14:paraId="64DD965C" w14:textId="77777777" w:rsidR="00D7570F" w:rsidRPr="00276E9B" w:rsidRDefault="00D7570F" w:rsidP="00A90E4C">
            <w:pPr>
              <w:pStyle w:val="TAC"/>
              <w:rPr>
                <w:rFonts w:eastAsia="Batang"/>
              </w:rPr>
            </w:pPr>
            <w:r w:rsidRPr="00276E9B">
              <w:rPr>
                <w:rFonts w:eastAsia="Batang"/>
              </w:rPr>
              <w:t>Off</w:t>
            </w:r>
          </w:p>
        </w:tc>
        <w:tc>
          <w:tcPr>
            <w:tcW w:w="3987" w:type="dxa"/>
            <w:vMerge w:val="restart"/>
            <w:tcBorders>
              <w:top w:val="single" w:sz="4" w:space="0" w:color="auto"/>
            </w:tcBorders>
          </w:tcPr>
          <w:p w14:paraId="23DE2EE6" w14:textId="77777777" w:rsidR="00D7570F" w:rsidRPr="00276E9B" w:rsidRDefault="00D7570F" w:rsidP="00A90E4C">
            <w:pPr>
              <w:pStyle w:val="TAC"/>
              <w:rPr>
                <w:rFonts w:eastAsia="Batang"/>
              </w:rPr>
            </w:pPr>
            <w:r w:rsidRPr="00276E9B">
              <w:rPr>
                <w:rFonts w:eastAsia="Batang"/>
                <w:lang w:eastAsia="ja-JP"/>
              </w:rPr>
              <w:t>Nc</w:t>
            </w:r>
            <w:r w:rsidRPr="00276E9B">
              <w:rPr>
                <w:rFonts w:eastAsia="Batang"/>
              </w:rPr>
              <w:t>ell 1 becomes weaker but it remains the highest ranked one due to Qoffset</w:t>
            </w:r>
            <w:r w:rsidRPr="00276E9B">
              <w:rPr>
                <w:rFonts w:eastAsia="Batang"/>
                <w:vertAlign w:val="subscript"/>
              </w:rPr>
              <w:t>s,nCell1</w:t>
            </w:r>
          </w:p>
        </w:tc>
      </w:tr>
      <w:tr w:rsidR="00D7570F" w:rsidRPr="00276E9B" w14:paraId="6559906F" w14:textId="77777777" w:rsidTr="00A90E4C">
        <w:trPr>
          <w:trHeight w:val="205"/>
          <w:jc w:val="center"/>
        </w:trPr>
        <w:tc>
          <w:tcPr>
            <w:tcW w:w="533" w:type="dxa"/>
            <w:vMerge/>
            <w:vAlign w:val="center"/>
          </w:tcPr>
          <w:p w14:paraId="03D76996"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vAlign w:val="center"/>
          </w:tcPr>
          <w:p w14:paraId="79FA3ECF" w14:textId="77777777" w:rsidR="00D7570F" w:rsidRPr="00276E9B" w:rsidRDefault="00D7570F" w:rsidP="00A90E4C">
            <w:pPr>
              <w:pStyle w:val="TAC"/>
              <w:rPr>
                <w:rFonts w:eastAsia="Batang"/>
              </w:rPr>
            </w:pPr>
            <w:r w:rsidRPr="00276E9B">
              <w:rPr>
                <w:rFonts w:eastAsia="Batang"/>
              </w:rPr>
              <w:t>Cell-specific NRS EPRE (TDD)</w:t>
            </w:r>
          </w:p>
        </w:tc>
        <w:tc>
          <w:tcPr>
            <w:tcW w:w="851" w:type="dxa"/>
            <w:vMerge/>
            <w:tcBorders>
              <w:bottom w:val="single" w:sz="4" w:space="0" w:color="auto"/>
            </w:tcBorders>
            <w:vAlign w:val="center"/>
          </w:tcPr>
          <w:p w14:paraId="1048888F" w14:textId="77777777" w:rsidR="00D7570F" w:rsidRPr="00276E9B" w:rsidRDefault="00D7570F" w:rsidP="00A90E4C">
            <w:pPr>
              <w:pStyle w:val="TAC"/>
              <w:rPr>
                <w:rFonts w:eastAsia="Batang"/>
              </w:rPr>
            </w:pPr>
          </w:p>
        </w:tc>
        <w:tc>
          <w:tcPr>
            <w:tcW w:w="992" w:type="dxa"/>
            <w:tcBorders>
              <w:bottom w:val="single" w:sz="4" w:space="0" w:color="auto"/>
            </w:tcBorders>
            <w:vAlign w:val="center"/>
          </w:tcPr>
          <w:p w14:paraId="49AB8514" w14:textId="77777777" w:rsidR="00D7570F" w:rsidRPr="00276E9B" w:rsidRDefault="00D7570F" w:rsidP="00A90E4C">
            <w:pPr>
              <w:pStyle w:val="TAC"/>
              <w:rPr>
                <w:rFonts w:eastAsia="Batang"/>
              </w:rPr>
            </w:pPr>
            <w:r w:rsidRPr="00276E9B">
              <w:rPr>
                <w:rFonts w:eastAsia="Batang"/>
              </w:rPr>
              <w:t>-89</w:t>
            </w:r>
          </w:p>
        </w:tc>
        <w:tc>
          <w:tcPr>
            <w:tcW w:w="992" w:type="dxa"/>
            <w:tcBorders>
              <w:bottom w:val="single" w:sz="4" w:space="0" w:color="auto"/>
            </w:tcBorders>
            <w:vAlign w:val="center"/>
          </w:tcPr>
          <w:p w14:paraId="541D33C5" w14:textId="77777777" w:rsidR="00D7570F" w:rsidRPr="00276E9B" w:rsidRDefault="00D7570F" w:rsidP="00A90E4C">
            <w:pPr>
              <w:pStyle w:val="TAC"/>
              <w:rPr>
                <w:rFonts w:eastAsia="Batang"/>
              </w:rPr>
            </w:pPr>
            <w:r w:rsidRPr="00276E9B">
              <w:rPr>
                <w:rFonts w:eastAsia="Batang"/>
              </w:rPr>
              <w:t>-85</w:t>
            </w:r>
          </w:p>
        </w:tc>
        <w:tc>
          <w:tcPr>
            <w:tcW w:w="993" w:type="dxa"/>
            <w:vMerge/>
            <w:tcBorders>
              <w:bottom w:val="single" w:sz="4" w:space="0" w:color="auto"/>
            </w:tcBorders>
            <w:vAlign w:val="center"/>
          </w:tcPr>
          <w:p w14:paraId="7F57EECB" w14:textId="77777777" w:rsidR="00D7570F" w:rsidRPr="00276E9B" w:rsidRDefault="00D7570F" w:rsidP="00A90E4C">
            <w:pPr>
              <w:pStyle w:val="TAC"/>
              <w:rPr>
                <w:rFonts w:eastAsia="Batang"/>
              </w:rPr>
            </w:pPr>
          </w:p>
        </w:tc>
        <w:tc>
          <w:tcPr>
            <w:tcW w:w="3987" w:type="dxa"/>
            <w:vMerge/>
            <w:tcBorders>
              <w:bottom w:val="single" w:sz="4" w:space="0" w:color="auto"/>
            </w:tcBorders>
          </w:tcPr>
          <w:p w14:paraId="6B70E6F7" w14:textId="77777777" w:rsidR="00D7570F" w:rsidRPr="00276E9B" w:rsidRDefault="00D7570F" w:rsidP="00A90E4C">
            <w:pPr>
              <w:pStyle w:val="TAC"/>
              <w:rPr>
                <w:rFonts w:eastAsia="Batang"/>
                <w:lang w:eastAsia="ja-JP"/>
              </w:rPr>
            </w:pPr>
          </w:p>
        </w:tc>
      </w:tr>
      <w:tr w:rsidR="00D7570F" w:rsidRPr="00276E9B" w14:paraId="59531445" w14:textId="77777777" w:rsidTr="00A90E4C">
        <w:trPr>
          <w:jc w:val="center"/>
        </w:trPr>
        <w:tc>
          <w:tcPr>
            <w:tcW w:w="533" w:type="dxa"/>
            <w:tcBorders>
              <w:top w:val="single" w:sz="4" w:space="0" w:color="auto"/>
              <w:bottom w:val="single" w:sz="4" w:space="0" w:color="auto"/>
            </w:tcBorders>
            <w:vAlign w:val="center"/>
          </w:tcPr>
          <w:p w14:paraId="3806D229" w14:textId="77777777" w:rsidR="00D7570F" w:rsidRPr="00276E9B" w:rsidRDefault="00D7570F" w:rsidP="00A90E4C">
            <w:pPr>
              <w:pStyle w:val="TAH"/>
              <w:rPr>
                <w:rFonts w:eastAsia="Batang"/>
              </w:rPr>
            </w:pPr>
            <w:r w:rsidRPr="00276E9B">
              <w:rPr>
                <w:rFonts w:eastAsia="Batang"/>
              </w:rPr>
              <w:t>T5</w:t>
            </w:r>
          </w:p>
        </w:tc>
        <w:tc>
          <w:tcPr>
            <w:tcW w:w="1275" w:type="dxa"/>
            <w:tcBorders>
              <w:top w:val="single" w:sz="4" w:space="0" w:color="auto"/>
              <w:bottom w:val="single" w:sz="4" w:space="0" w:color="auto"/>
            </w:tcBorders>
          </w:tcPr>
          <w:p w14:paraId="78B92E95" w14:textId="77777777" w:rsidR="00D7570F" w:rsidRPr="00276E9B" w:rsidRDefault="00D7570F" w:rsidP="00A90E4C">
            <w:pPr>
              <w:pStyle w:val="TAC"/>
              <w:rPr>
                <w:rFonts w:eastAsia="Batang"/>
                <w:vertAlign w:val="subscript"/>
              </w:rPr>
            </w:pPr>
            <w:r w:rsidRPr="00276E9B">
              <w:rPr>
                <w:rFonts w:eastAsia="Batang"/>
              </w:rPr>
              <w:t>Qoffset</w:t>
            </w:r>
            <w:r w:rsidRPr="00276E9B">
              <w:rPr>
                <w:rFonts w:eastAsia="Batang"/>
                <w:vertAlign w:val="subscript"/>
              </w:rPr>
              <w:t>s,n</w:t>
            </w:r>
          </w:p>
        </w:tc>
        <w:tc>
          <w:tcPr>
            <w:tcW w:w="851" w:type="dxa"/>
            <w:tcBorders>
              <w:top w:val="single" w:sz="4" w:space="0" w:color="auto"/>
              <w:bottom w:val="single" w:sz="4" w:space="0" w:color="auto"/>
            </w:tcBorders>
            <w:vAlign w:val="center"/>
          </w:tcPr>
          <w:p w14:paraId="733CF31A" w14:textId="77777777" w:rsidR="00D7570F" w:rsidRPr="00276E9B" w:rsidRDefault="00D7570F" w:rsidP="00A90E4C">
            <w:pPr>
              <w:pStyle w:val="TAC"/>
              <w:rPr>
                <w:rFonts w:eastAsia="Batang"/>
              </w:rPr>
            </w:pPr>
            <w:r w:rsidRPr="00276E9B">
              <w:rPr>
                <w:rFonts w:eastAsia="Batang"/>
              </w:rPr>
              <w:t>dB</w:t>
            </w:r>
          </w:p>
        </w:tc>
        <w:tc>
          <w:tcPr>
            <w:tcW w:w="992" w:type="dxa"/>
            <w:tcBorders>
              <w:top w:val="single" w:sz="4" w:space="0" w:color="auto"/>
              <w:bottom w:val="single" w:sz="4" w:space="0" w:color="auto"/>
            </w:tcBorders>
            <w:vAlign w:val="center"/>
          </w:tcPr>
          <w:p w14:paraId="044718B8" w14:textId="77777777" w:rsidR="00D7570F" w:rsidRPr="00276E9B" w:rsidRDefault="00D7570F" w:rsidP="00A90E4C">
            <w:pPr>
              <w:pStyle w:val="TAC"/>
              <w:rPr>
                <w:rFonts w:eastAsia="Batang"/>
              </w:rPr>
            </w:pPr>
            <w:r w:rsidRPr="00276E9B">
              <w:rPr>
                <w:rFonts w:eastAsia="Batang"/>
              </w:rPr>
              <w:t>0</w:t>
            </w:r>
          </w:p>
        </w:tc>
        <w:tc>
          <w:tcPr>
            <w:tcW w:w="992" w:type="dxa"/>
            <w:tcBorders>
              <w:top w:val="single" w:sz="4" w:space="0" w:color="auto"/>
              <w:bottom w:val="single" w:sz="4" w:space="0" w:color="auto"/>
            </w:tcBorders>
            <w:vAlign w:val="center"/>
          </w:tcPr>
          <w:p w14:paraId="368C1074" w14:textId="77777777" w:rsidR="00D7570F" w:rsidRPr="00276E9B" w:rsidRDefault="00D7570F" w:rsidP="00A90E4C">
            <w:pPr>
              <w:pStyle w:val="TAC"/>
              <w:rPr>
                <w:rFonts w:eastAsia="Batang"/>
              </w:rPr>
            </w:pPr>
            <w:r w:rsidRPr="00276E9B">
              <w:rPr>
                <w:rFonts w:eastAsia="Batang"/>
              </w:rPr>
              <w:t>0</w:t>
            </w:r>
          </w:p>
        </w:tc>
        <w:tc>
          <w:tcPr>
            <w:tcW w:w="993" w:type="dxa"/>
            <w:tcBorders>
              <w:top w:val="single" w:sz="4" w:space="0" w:color="auto"/>
              <w:bottom w:val="single" w:sz="4" w:space="0" w:color="auto"/>
            </w:tcBorders>
            <w:vAlign w:val="center"/>
          </w:tcPr>
          <w:p w14:paraId="3660022A" w14:textId="77777777" w:rsidR="00D7570F" w:rsidRPr="00276E9B" w:rsidRDefault="00D7570F" w:rsidP="00A90E4C">
            <w:pPr>
              <w:pStyle w:val="TAC"/>
              <w:rPr>
                <w:rFonts w:eastAsia="Batang"/>
              </w:rPr>
            </w:pPr>
            <w:r w:rsidRPr="00276E9B">
              <w:rPr>
                <w:rFonts w:eastAsia="Batang"/>
              </w:rPr>
              <w:t>-</w:t>
            </w:r>
          </w:p>
        </w:tc>
        <w:tc>
          <w:tcPr>
            <w:tcW w:w="3987" w:type="dxa"/>
            <w:tcBorders>
              <w:top w:val="single" w:sz="4" w:space="0" w:color="auto"/>
              <w:bottom w:val="single" w:sz="4" w:space="0" w:color="auto"/>
            </w:tcBorders>
          </w:tcPr>
          <w:p w14:paraId="1C3FDECD" w14:textId="77777777" w:rsidR="00D7570F" w:rsidRPr="00276E9B" w:rsidRDefault="00D7570F" w:rsidP="00A90E4C">
            <w:pPr>
              <w:pStyle w:val="TAC"/>
              <w:rPr>
                <w:rFonts w:eastAsia="Batang"/>
              </w:rPr>
            </w:pPr>
            <w:r w:rsidRPr="00276E9B">
              <w:rPr>
                <w:rFonts w:eastAsia="Batang"/>
                <w:lang w:eastAsia="ja-JP"/>
              </w:rPr>
              <w:t>Nc</w:t>
            </w:r>
            <w:r w:rsidRPr="00276E9B">
              <w:rPr>
                <w:rFonts w:eastAsia="Batang"/>
              </w:rPr>
              <w:t>ell 2 becomes the highest ranked one due to Qoffset</w:t>
            </w:r>
            <w:r w:rsidRPr="00276E9B">
              <w:rPr>
                <w:rFonts w:eastAsia="Batang"/>
                <w:vertAlign w:val="subscript"/>
              </w:rPr>
              <w:t>s,nCell1</w:t>
            </w:r>
            <w:r w:rsidRPr="00276E9B">
              <w:rPr>
                <w:rFonts w:eastAsia="Batang"/>
              </w:rPr>
              <w:t xml:space="preserve"> change</w:t>
            </w:r>
          </w:p>
        </w:tc>
      </w:tr>
      <w:tr w:rsidR="00D7570F" w:rsidRPr="00276E9B" w14:paraId="5028E9FB" w14:textId="77777777" w:rsidTr="00A90E4C">
        <w:trPr>
          <w:trHeight w:val="205"/>
          <w:jc w:val="center"/>
        </w:trPr>
        <w:tc>
          <w:tcPr>
            <w:tcW w:w="533" w:type="dxa"/>
            <w:vMerge w:val="restart"/>
            <w:tcBorders>
              <w:top w:val="single" w:sz="4" w:space="0" w:color="auto"/>
            </w:tcBorders>
            <w:vAlign w:val="center"/>
          </w:tcPr>
          <w:p w14:paraId="633D84F0" w14:textId="77777777" w:rsidR="00D7570F" w:rsidRPr="00276E9B" w:rsidRDefault="00D7570F" w:rsidP="00A90E4C">
            <w:pPr>
              <w:pStyle w:val="TAH"/>
              <w:rPr>
                <w:rFonts w:eastAsia="Batang"/>
              </w:rPr>
            </w:pPr>
            <w:r w:rsidRPr="00276E9B">
              <w:rPr>
                <w:rFonts w:eastAsia="Batang"/>
              </w:rPr>
              <w:t>T6</w:t>
            </w:r>
          </w:p>
        </w:tc>
        <w:tc>
          <w:tcPr>
            <w:tcW w:w="1275" w:type="dxa"/>
            <w:tcBorders>
              <w:top w:val="single" w:sz="4" w:space="0" w:color="auto"/>
              <w:bottom w:val="single" w:sz="4" w:space="0" w:color="auto"/>
            </w:tcBorders>
            <w:vAlign w:val="center"/>
          </w:tcPr>
          <w:p w14:paraId="4A21DE47" w14:textId="77777777" w:rsidR="00D7570F" w:rsidRPr="00276E9B" w:rsidRDefault="00D7570F" w:rsidP="00A90E4C">
            <w:pPr>
              <w:pStyle w:val="TAC"/>
              <w:rPr>
                <w:rFonts w:eastAsia="Batang"/>
              </w:rPr>
            </w:pPr>
            <w:r w:rsidRPr="00276E9B">
              <w:rPr>
                <w:rFonts w:eastAsia="Batang"/>
              </w:rPr>
              <w:t>Cell-specific NRS EPRE (FDD)</w:t>
            </w:r>
          </w:p>
        </w:tc>
        <w:tc>
          <w:tcPr>
            <w:tcW w:w="851" w:type="dxa"/>
            <w:vMerge w:val="restart"/>
            <w:tcBorders>
              <w:top w:val="single" w:sz="4" w:space="0" w:color="auto"/>
            </w:tcBorders>
            <w:vAlign w:val="center"/>
          </w:tcPr>
          <w:p w14:paraId="105923A3"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tcBorders>
            <w:vAlign w:val="center"/>
          </w:tcPr>
          <w:p w14:paraId="46B8CF86" w14:textId="77777777" w:rsidR="00D7570F" w:rsidRPr="00276E9B" w:rsidRDefault="00D7570F" w:rsidP="00A90E4C">
            <w:pPr>
              <w:pStyle w:val="TAC"/>
              <w:rPr>
                <w:rFonts w:eastAsia="Batang"/>
              </w:rPr>
            </w:pPr>
            <w:r w:rsidRPr="00276E9B">
              <w:rPr>
                <w:rFonts w:eastAsia="Batang"/>
              </w:rPr>
              <w:t>-85</w:t>
            </w:r>
          </w:p>
        </w:tc>
        <w:tc>
          <w:tcPr>
            <w:tcW w:w="992" w:type="dxa"/>
            <w:tcBorders>
              <w:top w:val="single" w:sz="4" w:space="0" w:color="auto"/>
            </w:tcBorders>
            <w:vAlign w:val="center"/>
          </w:tcPr>
          <w:p w14:paraId="3AFE2112" w14:textId="77777777" w:rsidR="00D7570F" w:rsidRPr="00276E9B" w:rsidRDefault="00D7570F" w:rsidP="00A90E4C">
            <w:pPr>
              <w:pStyle w:val="TAC"/>
              <w:rPr>
                <w:rFonts w:eastAsia="Batang"/>
              </w:rPr>
            </w:pPr>
            <w:r w:rsidRPr="00276E9B">
              <w:rPr>
                <w:rFonts w:eastAsia="Batang"/>
              </w:rPr>
              <w:t>-91</w:t>
            </w:r>
          </w:p>
        </w:tc>
        <w:tc>
          <w:tcPr>
            <w:tcW w:w="993" w:type="dxa"/>
            <w:vMerge w:val="restart"/>
            <w:tcBorders>
              <w:top w:val="single" w:sz="4" w:space="0" w:color="auto"/>
            </w:tcBorders>
            <w:vAlign w:val="center"/>
          </w:tcPr>
          <w:p w14:paraId="42477DC4" w14:textId="77777777" w:rsidR="00D7570F" w:rsidRPr="00276E9B" w:rsidRDefault="00D7570F" w:rsidP="00A90E4C">
            <w:pPr>
              <w:pStyle w:val="TAC"/>
              <w:rPr>
                <w:rFonts w:eastAsia="Batang"/>
              </w:rPr>
            </w:pPr>
            <w:r w:rsidRPr="00276E9B">
              <w:rPr>
                <w:rFonts w:eastAsia="Batang"/>
              </w:rPr>
              <w:t>Off</w:t>
            </w:r>
          </w:p>
        </w:tc>
        <w:tc>
          <w:tcPr>
            <w:tcW w:w="3987" w:type="dxa"/>
            <w:vMerge w:val="restart"/>
            <w:tcBorders>
              <w:top w:val="single" w:sz="4" w:space="0" w:color="auto"/>
            </w:tcBorders>
          </w:tcPr>
          <w:p w14:paraId="4BB093F5" w14:textId="77777777" w:rsidR="00D7570F" w:rsidRPr="00276E9B" w:rsidRDefault="00D7570F" w:rsidP="00A90E4C">
            <w:pPr>
              <w:pStyle w:val="TAC"/>
              <w:rPr>
                <w:rFonts w:eastAsia="Batang"/>
              </w:rPr>
            </w:pPr>
            <w:r w:rsidRPr="00276E9B">
              <w:rPr>
                <w:rFonts w:eastAsia="Batang"/>
                <w:lang w:eastAsia="ja-JP"/>
              </w:rPr>
              <w:t>Nc</w:t>
            </w:r>
            <w:r w:rsidRPr="00276E9B">
              <w:rPr>
                <w:rFonts w:eastAsia="Batang"/>
              </w:rPr>
              <w:t>ell 1 becomes the highest ranked one</w:t>
            </w:r>
          </w:p>
        </w:tc>
      </w:tr>
      <w:tr w:rsidR="00D7570F" w:rsidRPr="00276E9B" w14:paraId="29CFFA3E" w14:textId="77777777" w:rsidTr="00A90E4C">
        <w:trPr>
          <w:trHeight w:val="205"/>
          <w:jc w:val="center"/>
        </w:trPr>
        <w:tc>
          <w:tcPr>
            <w:tcW w:w="533" w:type="dxa"/>
            <w:vMerge/>
            <w:vAlign w:val="center"/>
          </w:tcPr>
          <w:p w14:paraId="4CA52311"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vAlign w:val="center"/>
          </w:tcPr>
          <w:p w14:paraId="763F17B1" w14:textId="77777777" w:rsidR="00D7570F" w:rsidRPr="00276E9B" w:rsidRDefault="00D7570F" w:rsidP="00A90E4C">
            <w:pPr>
              <w:pStyle w:val="TAC"/>
              <w:rPr>
                <w:rFonts w:eastAsia="Batang"/>
              </w:rPr>
            </w:pPr>
            <w:r w:rsidRPr="00276E9B">
              <w:rPr>
                <w:rFonts w:eastAsia="Batang"/>
              </w:rPr>
              <w:t>Cell-specific NRS EPRE (TDD)</w:t>
            </w:r>
          </w:p>
        </w:tc>
        <w:tc>
          <w:tcPr>
            <w:tcW w:w="851" w:type="dxa"/>
            <w:vMerge/>
            <w:tcBorders>
              <w:bottom w:val="single" w:sz="4" w:space="0" w:color="auto"/>
            </w:tcBorders>
            <w:vAlign w:val="center"/>
          </w:tcPr>
          <w:p w14:paraId="6D7CDD4E" w14:textId="77777777" w:rsidR="00D7570F" w:rsidRPr="00276E9B" w:rsidRDefault="00D7570F" w:rsidP="00A90E4C">
            <w:pPr>
              <w:pStyle w:val="TAC"/>
              <w:rPr>
                <w:rFonts w:eastAsia="Batang"/>
              </w:rPr>
            </w:pPr>
          </w:p>
        </w:tc>
        <w:tc>
          <w:tcPr>
            <w:tcW w:w="992" w:type="dxa"/>
            <w:tcBorders>
              <w:bottom w:val="single" w:sz="4" w:space="0" w:color="auto"/>
            </w:tcBorders>
            <w:vAlign w:val="center"/>
          </w:tcPr>
          <w:p w14:paraId="6A42EADA" w14:textId="77777777" w:rsidR="00D7570F" w:rsidRPr="00276E9B" w:rsidRDefault="00D7570F" w:rsidP="00A90E4C">
            <w:pPr>
              <w:pStyle w:val="TAC"/>
              <w:rPr>
                <w:rFonts w:eastAsia="Batang"/>
              </w:rPr>
            </w:pPr>
            <w:r w:rsidRPr="00276E9B">
              <w:rPr>
                <w:rFonts w:eastAsia="Batang"/>
              </w:rPr>
              <w:t>-85</w:t>
            </w:r>
          </w:p>
        </w:tc>
        <w:tc>
          <w:tcPr>
            <w:tcW w:w="992" w:type="dxa"/>
            <w:tcBorders>
              <w:bottom w:val="single" w:sz="4" w:space="0" w:color="auto"/>
            </w:tcBorders>
            <w:vAlign w:val="center"/>
          </w:tcPr>
          <w:p w14:paraId="24388E3B" w14:textId="77777777" w:rsidR="00D7570F" w:rsidRPr="00276E9B" w:rsidRDefault="00D7570F" w:rsidP="00A90E4C">
            <w:pPr>
              <w:pStyle w:val="TAC"/>
              <w:rPr>
                <w:rFonts w:eastAsia="Batang"/>
              </w:rPr>
            </w:pPr>
            <w:r w:rsidRPr="00276E9B">
              <w:rPr>
                <w:rFonts w:eastAsia="Batang"/>
              </w:rPr>
              <w:t>-89</w:t>
            </w:r>
          </w:p>
        </w:tc>
        <w:tc>
          <w:tcPr>
            <w:tcW w:w="993" w:type="dxa"/>
            <w:vMerge/>
            <w:tcBorders>
              <w:bottom w:val="single" w:sz="4" w:space="0" w:color="auto"/>
            </w:tcBorders>
            <w:vAlign w:val="center"/>
          </w:tcPr>
          <w:p w14:paraId="28B52987" w14:textId="77777777" w:rsidR="00D7570F" w:rsidRPr="00276E9B" w:rsidRDefault="00D7570F" w:rsidP="00A90E4C">
            <w:pPr>
              <w:pStyle w:val="TAC"/>
              <w:rPr>
                <w:rFonts w:eastAsia="Batang"/>
              </w:rPr>
            </w:pPr>
          </w:p>
        </w:tc>
        <w:tc>
          <w:tcPr>
            <w:tcW w:w="3987" w:type="dxa"/>
            <w:vMerge/>
          </w:tcPr>
          <w:p w14:paraId="4906ED72" w14:textId="77777777" w:rsidR="00D7570F" w:rsidRPr="00276E9B" w:rsidRDefault="00D7570F" w:rsidP="00A90E4C">
            <w:pPr>
              <w:pStyle w:val="TAC"/>
              <w:rPr>
                <w:rFonts w:eastAsia="Batang"/>
                <w:lang w:eastAsia="ja-JP"/>
              </w:rPr>
            </w:pPr>
          </w:p>
        </w:tc>
      </w:tr>
      <w:tr w:rsidR="00D7570F" w:rsidRPr="00276E9B" w14:paraId="3293F12F" w14:textId="77777777" w:rsidTr="00A90E4C">
        <w:trPr>
          <w:jc w:val="center"/>
        </w:trPr>
        <w:tc>
          <w:tcPr>
            <w:tcW w:w="533" w:type="dxa"/>
            <w:vMerge/>
            <w:tcBorders>
              <w:bottom w:val="single" w:sz="4" w:space="0" w:color="auto"/>
            </w:tcBorders>
            <w:vAlign w:val="center"/>
          </w:tcPr>
          <w:p w14:paraId="2ABFEF78"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tcPr>
          <w:p w14:paraId="2052AB5B" w14:textId="77777777" w:rsidR="00D7570F" w:rsidRPr="00276E9B" w:rsidRDefault="00D7570F" w:rsidP="00A90E4C">
            <w:pPr>
              <w:pStyle w:val="TAC"/>
              <w:rPr>
                <w:rFonts w:eastAsia="Batang"/>
              </w:rPr>
            </w:pPr>
            <w:r w:rsidRPr="00276E9B">
              <w:rPr>
                <w:rFonts w:eastAsia="Batang"/>
              </w:rPr>
              <w:t>Treselection</w:t>
            </w:r>
          </w:p>
        </w:tc>
        <w:tc>
          <w:tcPr>
            <w:tcW w:w="851" w:type="dxa"/>
            <w:tcBorders>
              <w:top w:val="single" w:sz="4" w:space="0" w:color="auto"/>
              <w:bottom w:val="single" w:sz="4" w:space="0" w:color="auto"/>
            </w:tcBorders>
            <w:vAlign w:val="center"/>
          </w:tcPr>
          <w:p w14:paraId="1E8496F4" w14:textId="77777777" w:rsidR="00D7570F" w:rsidRPr="00276E9B" w:rsidRDefault="00D7570F" w:rsidP="00A90E4C">
            <w:pPr>
              <w:pStyle w:val="TAC"/>
              <w:rPr>
                <w:rFonts w:eastAsia="Batang"/>
              </w:rPr>
            </w:pPr>
            <w:r w:rsidRPr="00276E9B">
              <w:rPr>
                <w:rFonts w:eastAsia="Batang"/>
              </w:rPr>
              <w:t>s</w:t>
            </w:r>
          </w:p>
        </w:tc>
        <w:tc>
          <w:tcPr>
            <w:tcW w:w="992" w:type="dxa"/>
            <w:tcBorders>
              <w:top w:val="single" w:sz="4" w:space="0" w:color="auto"/>
              <w:bottom w:val="single" w:sz="4" w:space="0" w:color="auto"/>
            </w:tcBorders>
            <w:vAlign w:val="center"/>
          </w:tcPr>
          <w:p w14:paraId="5F9FE0C3" w14:textId="77777777" w:rsidR="00D7570F" w:rsidRPr="00276E9B" w:rsidRDefault="00D7570F" w:rsidP="00A90E4C">
            <w:pPr>
              <w:pStyle w:val="TAC"/>
              <w:rPr>
                <w:rFonts w:eastAsia="Batang"/>
              </w:rPr>
            </w:pPr>
            <w:r w:rsidRPr="00276E9B">
              <w:rPr>
                <w:rFonts w:eastAsia="Batang"/>
              </w:rPr>
              <w:t>21</w:t>
            </w:r>
          </w:p>
        </w:tc>
        <w:tc>
          <w:tcPr>
            <w:tcW w:w="992" w:type="dxa"/>
            <w:tcBorders>
              <w:top w:val="single" w:sz="4" w:space="0" w:color="auto"/>
              <w:bottom w:val="single" w:sz="4" w:space="0" w:color="auto"/>
            </w:tcBorders>
            <w:vAlign w:val="center"/>
          </w:tcPr>
          <w:p w14:paraId="137E75AE" w14:textId="77777777" w:rsidR="00D7570F" w:rsidRPr="00276E9B" w:rsidRDefault="00D7570F" w:rsidP="00A90E4C">
            <w:pPr>
              <w:pStyle w:val="TAC"/>
              <w:rPr>
                <w:rFonts w:eastAsia="Batang"/>
              </w:rPr>
            </w:pPr>
            <w:r w:rsidRPr="00276E9B">
              <w:rPr>
                <w:rFonts w:eastAsia="Batang"/>
              </w:rPr>
              <w:t>0</w:t>
            </w:r>
          </w:p>
        </w:tc>
        <w:tc>
          <w:tcPr>
            <w:tcW w:w="993" w:type="dxa"/>
            <w:tcBorders>
              <w:top w:val="single" w:sz="4" w:space="0" w:color="auto"/>
              <w:bottom w:val="single" w:sz="4" w:space="0" w:color="auto"/>
            </w:tcBorders>
            <w:vAlign w:val="center"/>
          </w:tcPr>
          <w:p w14:paraId="757549B5" w14:textId="77777777" w:rsidR="00D7570F" w:rsidRPr="00276E9B" w:rsidRDefault="00D7570F" w:rsidP="00A90E4C">
            <w:pPr>
              <w:pStyle w:val="TAC"/>
              <w:rPr>
                <w:rFonts w:eastAsia="Batang"/>
              </w:rPr>
            </w:pPr>
            <w:r w:rsidRPr="00276E9B">
              <w:rPr>
                <w:rFonts w:eastAsia="Batang"/>
              </w:rPr>
              <w:t>-</w:t>
            </w:r>
          </w:p>
        </w:tc>
        <w:tc>
          <w:tcPr>
            <w:tcW w:w="3987" w:type="dxa"/>
            <w:vMerge/>
            <w:tcBorders>
              <w:bottom w:val="single" w:sz="4" w:space="0" w:color="auto"/>
            </w:tcBorders>
          </w:tcPr>
          <w:p w14:paraId="2F99991E" w14:textId="77777777" w:rsidR="00D7570F" w:rsidRPr="00276E9B" w:rsidRDefault="00D7570F" w:rsidP="00A90E4C">
            <w:pPr>
              <w:pStyle w:val="TAC"/>
              <w:rPr>
                <w:rFonts w:eastAsia="Batang"/>
              </w:rPr>
            </w:pPr>
          </w:p>
        </w:tc>
      </w:tr>
      <w:tr w:rsidR="00D7570F" w:rsidRPr="00276E9B" w14:paraId="2EBDB7C9" w14:textId="77777777" w:rsidTr="00A90E4C">
        <w:trPr>
          <w:trHeight w:val="205"/>
          <w:jc w:val="center"/>
        </w:trPr>
        <w:tc>
          <w:tcPr>
            <w:tcW w:w="533" w:type="dxa"/>
            <w:vMerge w:val="restart"/>
            <w:tcBorders>
              <w:top w:val="single" w:sz="4" w:space="0" w:color="auto"/>
            </w:tcBorders>
            <w:vAlign w:val="center"/>
          </w:tcPr>
          <w:p w14:paraId="70987761" w14:textId="77777777" w:rsidR="00D7570F" w:rsidRPr="00276E9B" w:rsidRDefault="00D7570F" w:rsidP="00A90E4C">
            <w:pPr>
              <w:pStyle w:val="TAH"/>
              <w:rPr>
                <w:rFonts w:eastAsia="Batang"/>
              </w:rPr>
            </w:pPr>
            <w:r w:rsidRPr="00276E9B">
              <w:rPr>
                <w:rFonts w:eastAsia="Batang"/>
              </w:rPr>
              <w:t>T7</w:t>
            </w:r>
          </w:p>
        </w:tc>
        <w:tc>
          <w:tcPr>
            <w:tcW w:w="1275" w:type="dxa"/>
            <w:tcBorders>
              <w:top w:val="single" w:sz="4" w:space="0" w:color="auto"/>
              <w:bottom w:val="single" w:sz="4" w:space="0" w:color="auto"/>
            </w:tcBorders>
            <w:vAlign w:val="center"/>
          </w:tcPr>
          <w:p w14:paraId="2428C63E" w14:textId="77777777" w:rsidR="00D7570F" w:rsidRPr="00276E9B" w:rsidRDefault="00D7570F" w:rsidP="00A90E4C">
            <w:pPr>
              <w:pStyle w:val="TAC"/>
              <w:rPr>
                <w:rFonts w:eastAsia="Batang"/>
              </w:rPr>
            </w:pPr>
            <w:r w:rsidRPr="00276E9B">
              <w:rPr>
                <w:rFonts w:eastAsia="Batang"/>
              </w:rPr>
              <w:t>Cell-specific NRS EPRE (FDD)</w:t>
            </w:r>
          </w:p>
        </w:tc>
        <w:tc>
          <w:tcPr>
            <w:tcW w:w="851" w:type="dxa"/>
            <w:vMerge w:val="restart"/>
            <w:tcBorders>
              <w:top w:val="single" w:sz="4" w:space="0" w:color="auto"/>
            </w:tcBorders>
            <w:vAlign w:val="center"/>
          </w:tcPr>
          <w:p w14:paraId="4B49F1B2"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tcBorders>
            <w:vAlign w:val="center"/>
          </w:tcPr>
          <w:p w14:paraId="6ECA03D7" w14:textId="77777777" w:rsidR="00D7570F" w:rsidRPr="00276E9B" w:rsidRDefault="00D7570F" w:rsidP="00A90E4C">
            <w:pPr>
              <w:pStyle w:val="TAC"/>
              <w:rPr>
                <w:rFonts w:eastAsia="Batang"/>
              </w:rPr>
            </w:pPr>
            <w:r w:rsidRPr="00276E9B">
              <w:rPr>
                <w:rFonts w:eastAsia="Batang"/>
              </w:rPr>
              <w:t>-91</w:t>
            </w:r>
          </w:p>
        </w:tc>
        <w:tc>
          <w:tcPr>
            <w:tcW w:w="992" w:type="dxa"/>
            <w:tcBorders>
              <w:top w:val="single" w:sz="4" w:space="0" w:color="auto"/>
            </w:tcBorders>
            <w:vAlign w:val="center"/>
          </w:tcPr>
          <w:p w14:paraId="57024890" w14:textId="77777777" w:rsidR="00D7570F" w:rsidRPr="00276E9B" w:rsidRDefault="00D7570F" w:rsidP="00A90E4C">
            <w:pPr>
              <w:pStyle w:val="TAC"/>
              <w:rPr>
                <w:rFonts w:eastAsia="Batang"/>
              </w:rPr>
            </w:pPr>
            <w:r w:rsidRPr="00276E9B">
              <w:rPr>
                <w:rFonts w:eastAsia="Batang"/>
              </w:rPr>
              <w:t>-85</w:t>
            </w:r>
          </w:p>
        </w:tc>
        <w:tc>
          <w:tcPr>
            <w:tcW w:w="993" w:type="dxa"/>
            <w:vMerge w:val="restart"/>
            <w:tcBorders>
              <w:top w:val="single" w:sz="4" w:space="0" w:color="auto"/>
            </w:tcBorders>
            <w:vAlign w:val="center"/>
          </w:tcPr>
          <w:p w14:paraId="0DA6A717" w14:textId="77777777" w:rsidR="00D7570F" w:rsidRPr="00276E9B" w:rsidRDefault="00D7570F" w:rsidP="00A90E4C">
            <w:pPr>
              <w:pStyle w:val="TAC"/>
              <w:rPr>
                <w:rFonts w:eastAsia="Batang"/>
              </w:rPr>
            </w:pPr>
            <w:r w:rsidRPr="00276E9B">
              <w:rPr>
                <w:rFonts w:eastAsia="Batang"/>
              </w:rPr>
              <w:t>Off</w:t>
            </w:r>
          </w:p>
        </w:tc>
        <w:tc>
          <w:tcPr>
            <w:tcW w:w="3987" w:type="dxa"/>
            <w:vMerge w:val="restart"/>
            <w:tcBorders>
              <w:top w:val="single" w:sz="4" w:space="0" w:color="auto"/>
            </w:tcBorders>
          </w:tcPr>
          <w:p w14:paraId="4D64CA9D" w14:textId="77777777" w:rsidR="00D7570F" w:rsidRPr="00276E9B" w:rsidRDefault="00D7570F" w:rsidP="00A90E4C">
            <w:pPr>
              <w:pStyle w:val="TAC"/>
              <w:rPr>
                <w:rFonts w:eastAsia="Batang"/>
              </w:rPr>
            </w:pPr>
            <w:r w:rsidRPr="00276E9B">
              <w:rPr>
                <w:rFonts w:eastAsia="Batang"/>
                <w:lang w:eastAsia="ja-JP"/>
              </w:rPr>
              <w:t>Nc</w:t>
            </w:r>
            <w:r w:rsidRPr="00276E9B">
              <w:rPr>
                <w:rFonts w:eastAsia="Batang"/>
              </w:rPr>
              <w:t>ell 2 becomes the highest ranked cell</w:t>
            </w:r>
          </w:p>
        </w:tc>
      </w:tr>
      <w:tr w:rsidR="00D7570F" w:rsidRPr="00276E9B" w14:paraId="39FD5918" w14:textId="77777777" w:rsidTr="00A90E4C">
        <w:trPr>
          <w:trHeight w:val="205"/>
          <w:jc w:val="center"/>
        </w:trPr>
        <w:tc>
          <w:tcPr>
            <w:tcW w:w="533" w:type="dxa"/>
            <w:vMerge/>
            <w:vAlign w:val="center"/>
          </w:tcPr>
          <w:p w14:paraId="3F407030"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vAlign w:val="center"/>
          </w:tcPr>
          <w:p w14:paraId="261CB6EF" w14:textId="77777777" w:rsidR="00D7570F" w:rsidRPr="00276E9B" w:rsidRDefault="00D7570F" w:rsidP="00A90E4C">
            <w:pPr>
              <w:pStyle w:val="TAC"/>
              <w:rPr>
                <w:rFonts w:eastAsia="Batang"/>
              </w:rPr>
            </w:pPr>
            <w:r w:rsidRPr="00276E9B">
              <w:rPr>
                <w:rFonts w:eastAsia="Batang"/>
              </w:rPr>
              <w:t>Cell-specific NRS EPRE (TDD)</w:t>
            </w:r>
          </w:p>
        </w:tc>
        <w:tc>
          <w:tcPr>
            <w:tcW w:w="851" w:type="dxa"/>
            <w:vMerge/>
            <w:tcBorders>
              <w:bottom w:val="single" w:sz="4" w:space="0" w:color="auto"/>
            </w:tcBorders>
            <w:vAlign w:val="center"/>
          </w:tcPr>
          <w:p w14:paraId="36A2ABF7" w14:textId="77777777" w:rsidR="00D7570F" w:rsidRPr="00276E9B" w:rsidRDefault="00D7570F" w:rsidP="00A90E4C">
            <w:pPr>
              <w:pStyle w:val="TAC"/>
              <w:rPr>
                <w:rFonts w:eastAsia="Batang"/>
              </w:rPr>
            </w:pPr>
          </w:p>
        </w:tc>
        <w:tc>
          <w:tcPr>
            <w:tcW w:w="992" w:type="dxa"/>
            <w:tcBorders>
              <w:bottom w:val="single" w:sz="4" w:space="0" w:color="auto"/>
            </w:tcBorders>
            <w:vAlign w:val="center"/>
          </w:tcPr>
          <w:p w14:paraId="19AC04F7" w14:textId="77777777" w:rsidR="00D7570F" w:rsidRPr="00276E9B" w:rsidRDefault="00D7570F" w:rsidP="00A90E4C">
            <w:pPr>
              <w:pStyle w:val="TAC"/>
              <w:rPr>
                <w:rFonts w:eastAsia="Batang"/>
              </w:rPr>
            </w:pPr>
            <w:r w:rsidRPr="00276E9B">
              <w:rPr>
                <w:rFonts w:eastAsia="Batang"/>
              </w:rPr>
              <w:t>-89</w:t>
            </w:r>
          </w:p>
        </w:tc>
        <w:tc>
          <w:tcPr>
            <w:tcW w:w="992" w:type="dxa"/>
            <w:tcBorders>
              <w:bottom w:val="single" w:sz="4" w:space="0" w:color="auto"/>
            </w:tcBorders>
            <w:vAlign w:val="center"/>
          </w:tcPr>
          <w:p w14:paraId="77473039" w14:textId="77777777" w:rsidR="00D7570F" w:rsidRPr="00276E9B" w:rsidRDefault="00D7570F" w:rsidP="00A90E4C">
            <w:pPr>
              <w:pStyle w:val="TAC"/>
              <w:rPr>
                <w:rFonts w:eastAsia="Batang"/>
              </w:rPr>
            </w:pPr>
            <w:r w:rsidRPr="00276E9B">
              <w:rPr>
                <w:rFonts w:eastAsia="Batang"/>
              </w:rPr>
              <w:t>-85</w:t>
            </w:r>
          </w:p>
        </w:tc>
        <w:tc>
          <w:tcPr>
            <w:tcW w:w="993" w:type="dxa"/>
            <w:vMerge/>
            <w:tcBorders>
              <w:bottom w:val="single" w:sz="4" w:space="0" w:color="auto"/>
            </w:tcBorders>
            <w:vAlign w:val="center"/>
          </w:tcPr>
          <w:p w14:paraId="0111F944" w14:textId="77777777" w:rsidR="00D7570F" w:rsidRPr="00276E9B" w:rsidRDefault="00D7570F" w:rsidP="00A90E4C">
            <w:pPr>
              <w:pStyle w:val="TAC"/>
              <w:rPr>
                <w:rFonts w:eastAsia="Batang"/>
              </w:rPr>
            </w:pPr>
          </w:p>
        </w:tc>
        <w:tc>
          <w:tcPr>
            <w:tcW w:w="3987" w:type="dxa"/>
            <w:vMerge/>
            <w:tcBorders>
              <w:bottom w:val="single" w:sz="4" w:space="0" w:color="auto"/>
            </w:tcBorders>
          </w:tcPr>
          <w:p w14:paraId="2994513D" w14:textId="77777777" w:rsidR="00D7570F" w:rsidRPr="00276E9B" w:rsidRDefault="00D7570F" w:rsidP="00A90E4C">
            <w:pPr>
              <w:pStyle w:val="TAC"/>
              <w:rPr>
                <w:rFonts w:eastAsia="Batang"/>
                <w:lang w:eastAsia="ja-JP"/>
              </w:rPr>
            </w:pPr>
          </w:p>
        </w:tc>
      </w:tr>
      <w:tr w:rsidR="00D7570F" w:rsidRPr="00276E9B" w14:paraId="2C691585" w14:textId="77777777" w:rsidTr="00A90E4C">
        <w:trPr>
          <w:jc w:val="center"/>
        </w:trPr>
        <w:tc>
          <w:tcPr>
            <w:tcW w:w="533" w:type="dxa"/>
            <w:tcBorders>
              <w:top w:val="single" w:sz="4" w:space="0" w:color="auto"/>
            </w:tcBorders>
            <w:vAlign w:val="center"/>
          </w:tcPr>
          <w:p w14:paraId="474FBB15" w14:textId="77777777" w:rsidR="00D7570F" w:rsidRPr="00276E9B" w:rsidRDefault="00D7570F" w:rsidP="00A90E4C">
            <w:pPr>
              <w:pStyle w:val="TAH"/>
              <w:rPr>
                <w:rFonts w:eastAsia="Batang"/>
              </w:rPr>
            </w:pPr>
            <w:r w:rsidRPr="00276E9B">
              <w:rPr>
                <w:rFonts w:eastAsia="Batang"/>
              </w:rPr>
              <w:t>T8</w:t>
            </w:r>
          </w:p>
        </w:tc>
        <w:tc>
          <w:tcPr>
            <w:tcW w:w="1275" w:type="dxa"/>
            <w:tcBorders>
              <w:top w:val="single" w:sz="4" w:space="0" w:color="auto"/>
              <w:bottom w:val="single" w:sz="4" w:space="0" w:color="auto"/>
            </w:tcBorders>
            <w:vAlign w:val="center"/>
          </w:tcPr>
          <w:p w14:paraId="58C8F031" w14:textId="77777777" w:rsidR="00D7570F" w:rsidRPr="00276E9B" w:rsidRDefault="00D7570F" w:rsidP="00A90E4C">
            <w:pPr>
              <w:pStyle w:val="TAC"/>
              <w:rPr>
                <w:rFonts w:eastAsia="Batang"/>
              </w:rPr>
            </w:pPr>
            <w:r w:rsidRPr="00276E9B">
              <w:rPr>
                <w:rFonts w:eastAsia="Batang"/>
              </w:rPr>
              <w:t>Cell-specific NRS EPRE</w:t>
            </w:r>
          </w:p>
        </w:tc>
        <w:tc>
          <w:tcPr>
            <w:tcW w:w="851" w:type="dxa"/>
            <w:tcBorders>
              <w:top w:val="single" w:sz="4" w:space="0" w:color="auto"/>
              <w:bottom w:val="single" w:sz="4" w:space="0" w:color="auto"/>
            </w:tcBorders>
            <w:vAlign w:val="center"/>
          </w:tcPr>
          <w:p w14:paraId="2FB3604B"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bottom w:val="single" w:sz="4" w:space="0" w:color="auto"/>
            </w:tcBorders>
            <w:vAlign w:val="center"/>
          </w:tcPr>
          <w:p w14:paraId="0F81E495" w14:textId="77777777" w:rsidR="00D7570F" w:rsidRPr="00276E9B" w:rsidRDefault="00D7570F" w:rsidP="00A90E4C">
            <w:pPr>
              <w:pStyle w:val="TAC"/>
              <w:rPr>
                <w:rFonts w:eastAsia="Batang"/>
              </w:rPr>
            </w:pPr>
            <w:r w:rsidRPr="00276E9B">
              <w:rPr>
                <w:rFonts w:eastAsia="Batang"/>
              </w:rPr>
              <w:t>Off</w:t>
            </w:r>
          </w:p>
        </w:tc>
        <w:tc>
          <w:tcPr>
            <w:tcW w:w="992" w:type="dxa"/>
            <w:tcBorders>
              <w:top w:val="single" w:sz="4" w:space="0" w:color="auto"/>
              <w:bottom w:val="single" w:sz="4" w:space="0" w:color="auto"/>
            </w:tcBorders>
            <w:vAlign w:val="center"/>
          </w:tcPr>
          <w:p w14:paraId="052AD89D" w14:textId="77777777" w:rsidR="00D7570F" w:rsidRPr="00276E9B" w:rsidRDefault="00D7570F" w:rsidP="00A90E4C">
            <w:pPr>
              <w:pStyle w:val="TAC"/>
              <w:rPr>
                <w:rFonts w:eastAsia="Batang"/>
              </w:rPr>
            </w:pPr>
            <w:r w:rsidRPr="00276E9B">
              <w:rPr>
                <w:rFonts w:eastAsia="Batang"/>
              </w:rPr>
              <w:t>-91</w:t>
            </w:r>
          </w:p>
        </w:tc>
        <w:tc>
          <w:tcPr>
            <w:tcW w:w="993" w:type="dxa"/>
            <w:tcBorders>
              <w:top w:val="single" w:sz="4" w:space="0" w:color="auto"/>
              <w:bottom w:val="single" w:sz="4" w:space="0" w:color="auto"/>
            </w:tcBorders>
            <w:vAlign w:val="center"/>
          </w:tcPr>
          <w:p w14:paraId="57C4A027" w14:textId="77777777" w:rsidR="00D7570F" w:rsidRPr="00276E9B" w:rsidRDefault="00D7570F" w:rsidP="00A90E4C">
            <w:pPr>
              <w:pStyle w:val="TAC"/>
              <w:rPr>
                <w:rFonts w:eastAsia="Batang"/>
              </w:rPr>
            </w:pPr>
            <w:r w:rsidRPr="00276E9B">
              <w:rPr>
                <w:rFonts w:eastAsia="Batang"/>
              </w:rPr>
              <w:t>-85</w:t>
            </w:r>
          </w:p>
        </w:tc>
        <w:tc>
          <w:tcPr>
            <w:tcW w:w="3987" w:type="dxa"/>
            <w:tcBorders>
              <w:top w:val="single" w:sz="4" w:space="0" w:color="auto"/>
              <w:bottom w:val="single" w:sz="4" w:space="0" w:color="auto"/>
            </w:tcBorders>
          </w:tcPr>
          <w:p w14:paraId="2D40DCF3" w14:textId="102E6965" w:rsidR="00D7570F" w:rsidRPr="00276E9B" w:rsidRDefault="00D7570F" w:rsidP="00A90E4C">
            <w:pPr>
              <w:pStyle w:val="TAC"/>
              <w:rPr>
                <w:rFonts w:eastAsia="Batang"/>
              </w:rPr>
            </w:pPr>
            <w:r w:rsidRPr="00276E9B">
              <w:rPr>
                <w:rFonts w:eastAsia="Batang"/>
                <w:lang w:eastAsia="ja-JP"/>
              </w:rPr>
              <w:t>Nc</w:t>
            </w:r>
            <w:r w:rsidRPr="00276E9B">
              <w:rPr>
                <w:rFonts w:eastAsia="Batang"/>
              </w:rPr>
              <w:t xml:space="preserve">ell 4 has higher power than </w:t>
            </w:r>
            <w:r w:rsidRPr="00276E9B">
              <w:rPr>
                <w:rFonts w:eastAsia="Batang"/>
                <w:lang w:eastAsia="ja-JP"/>
              </w:rPr>
              <w:t>Nc</w:t>
            </w:r>
            <w:r w:rsidRPr="00276E9B">
              <w:rPr>
                <w:rFonts w:eastAsia="Batang"/>
              </w:rPr>
              <w:t xml:space="preserve">ell 2 but is </w:t>
            </w:r>
            <w:r w:rsidR="00E912FD" w:rsidRPr="00276E9B">
              <w:t>exclude-listed</w:t>
            </w:r>
          </w:p>
        </w:tc>
      </w:tr>
      <w:tr w:rsidR="00D7570F" w:rsidRPr="00276E9B" w14:paraId="3707846F" w14:textId="77777777" w:rsidTr="00A90E4C">
        <w:trPr>
          <w:trHeight w:val="205"/>
          <w:jc w:val="center"/>
        </w:trPr>
        <w:tc>
          <w:tcPr>
            <w:tcW w:w="533" w:type="dxa"/>
            <w:vMerge w:val="restart"/>
            <w:tcBorders>
              <w:top w:val="single" w:sz="4" w:space="0" w:color="auto"/>
            </w:tcBorders>
            <w:vAlign w:val="center"/>
          </w:tcPr>
          <w:p w14:paraId="566B4E7B" w14:textId="77777777" w:rsidR="00D7570F" w:rsidRPr="00276E9B" w:rsidRDefault="00D7570F" w:rsidP="00A90E4C">
            <w:pPr>
              <w:pStyle w:val="TAH"/>
              <w:rPr>
                <w:rFonts w:eastAsia="Batang"/>
              </w:rPr>
            </w:pPr>
            <w:r w:rsidRPr="00276E9B">
              <w:rPr>
                <w:rFonts w:eastAsia="Batang"/>
              </w:rPr>
              <w:t>T9</w:t>
            </w:r>
          </w:p>
        </w:tc>
        <w:tc>
          <w:tcPr>
            <w:tcW w:w="1275" w:type="dxa"/>
            <w:tcBorders>
              <w:top w:val="single" w:sz="4" w:space="0" w:color="auto"/>
              <w:bottom w:val="single" w:sz="4" w:space="0" w:color="auto"/>
            </w:tcBorders>
            <w:vAlign w:val="center"/>
          </w:tcPr>
          <w:p w14:paraId="6DAEA33E" w14:textId="77777777" w:rsidR="00D7570F" w:rsidRPr="00276E9B" w:rsidRDefault="00D7570F" w:rsidP="00A90E4C">
            <w:pPr>
              <w:pStyle w:val="TAC"/>
              <w:rPr>
                <w:rFonts w:eastAsia="Batang"/>
              </w:rPr>
            </w:pPr>
            <w:r w:rsidRPr="00276E9B">
              <w:rPr>
                <w:rFonts w:eastAsia="Batang"/>
              </w:rPr>
              <w:t>Cell-specific NRS EPRE (FDD)</w:t>
            </w:r>
          </w:p>
        </w:tc>
        <w:tc>
          <w:tcPr>
            <w:tcW w:w="851" w:type="dxa"/>
            <w:vMerge w:val="restart"/>
            <w:tcBorders>
              <w:top w:val="single" w:sz="4" w:space="0" w:color="auto"/>
            </w:tcBorders>
            <w:vAlign w:val="center"/>
          </w:tcPr>
          <w:p w14:paraId="5FB96434"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tcBorders>
            <w:vAlign w:val="center"/>
          </w:tcPr>
          <w:p w14:paraId="66460145" w14:textId="77777777" w:rsidR="00D7570F" w:rsidRPr="00276E9B" w:rsidRDefault="00D7570F" w:rsidP="00A90E4C">
            <w:pPr>
              <w:pStyle w:val="TAC"/>
              <w:rPr>
                <w:rFonts w:eastAsia="Batang"/>
              </w:rPr>
            </w:pPr>
            <w:r w:rsidRPr="00276E9B">
              <w:rPr>
                <w:rFonts w:eastAsia="Batang"/>
              </w:rPr>
              <w:t>-91</w:t>
            </w:r>
          </w:p>
        </w:tc>
        <w:tc>
          <w:tcPr>
            <w:tcW w:w="992" w:type="dxa"/>
            <w:tcBorders>
              <w:top w:val="single" w:sz="4" w:space="0" w:color="auto"/>
            </w:tcBorders>
            <w:vAlign w:val="center"/>
          </w:tcPr>
          <w:p w14:paraId="26ABA0DD" w14:textId="77777777" w:rsidR="00D7570F" w:rsidRPr="00276E9B" w:rsidRDefault="00D7570F" w:rsidP="00A90E4C">
            <w:pPr>
              <w:pStyle w:val="TAC"/>
              <w:rPr>
                <w:rFonts w:eastAsia="Batang"/>
              </w:rPr>
            </w:pPr>
            <w:r w:rsidRPr="00276E9B">
              <w:rPr>
                <w:rFonts w:eastAsia="Batang"/>
              </w:rPr>
              <w:t>-85</w:t>
            </w:r>
          </w:p>
        </w:tc>
        <w:tc>
          <w:tcPr>
            <w:tcW w:w="993" w:type="dxa"/>
            <w:vMerge w:val="restart"/>
            <w:tcBorders>
              <w:top w:val="single" w:sz="4" w:space="0" w:color="auto"/>
            </w:tcBorders>
            <w:vAlign w:val="center"/>
          </w:tcPr>
          <w:p w14:paraId="21470E3C" w14:textId="77777777" w:rsidR="00D7570F" w:rsidRPr="00276E9B" w:rsidRDefault="00D7570F" w:rsidP="00A90E4C">
            <w:pPr>
              <w:pStyle w:val="TAC"/>
              <w:rPr>
                <w:rFonts w:eastAsia="Batang"/>
              </w:rPr>
            </w:pPr>
            <w:r w:rsidRPr="00276E9B">
              <w:rPr>
                <w:rFonts w:eastAsia="Batang"/>
              </w:rPr>
              <w:t>Off</w:t>
            </w:r>
          </w:p>
        </w:tc>
        <w:tc>
          <w:tcPr>
            <w:tcW w:w="3987" w:type="dxa"/>
            <w:vMerge w:val="restart"/>
            <w:tcBorders>
              <w:top w:val="single" w:sz="4" w:space="0" w:color="auto"/>
            </w:tcBorders>
          </w:tcPr>
          <w:p w14:paraId="3DF9E65E" w14:textId="77777777" w:rsidR="00D7570F" w:rsidRPr="00276E9B" w:rsidRDefault="00D7570F" w:rsidP="00A90E4C">
            <w:pPr>
              <w:pStyle w:val="TAC"/>
              <w:rPr>
                <w:rFonts w:eastAsia="Batang"/>
              </w:rPr>
            </w:pPr>
            <w:r w:rsidRPr="00276E9B">
              <w:rPr>
                <w:rFonts w:eastAsia="Batang"/>
                <w:lang w:eastAsia="ja-JP"/>
              </w:rPr>
              <w:t>Nc</w:t>
            </w:r>
            <w:r w:rsidRPr="00276E9B">
              <w:rPr>
                <w:rFonts w:eastAsia="Batang"/>
              </w:rPr>
              <w:t>ell 1 becomes the highest ranked one</w:t>
            </w:r>
          </w:p>
        </w:tc>
      </w:tr>
      <w:tr w:rsidR="00D7570F" w:rsidRPr="00276E9B" w14:paraId="7B38B6A6" w14:textId="77777777" w:rsidTr="00A90E4C">
        <w:trPr>
          <w:trHeight w:val="205"/>
          <w:jc w:val="center"/>
        </w:trPr>
        <w:tc>
          <w:tcPr>
            <w:tcW w:w="533" w:type="dxa"/>
            <w:vMerge/>
            <w:vAlign w:val="center"/>
          </w:tcPr>
          <w:p w14:paraId="36705976"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vAlign w:val="center"/>
          </w:tcPr>
          <w:p w14:paraId="0F24D41E" w14:textId="77777777" w:rsidR="00D7570F" w:rsidRPr="00276E9B" w:rsidRDefault="00D7570F" w:rsidP="00A90E4C">
            <w:pPr>
              <w:pStyle w:val="TAC"/>
              <w:rPr>
                <w:rFonts w:eastAsia="Batang"/>
              </w:rPr>
            </w:pPr>
            <w:r w:rsidRPr="00276E9B">
              <w:rPr>
                <w:rFonts w:eastAsia="Batang"/>
              </w:rPr>
              <w:t>Cell-specific NRS EPRE (TDD)</w:t>
            </w:r>
          </w:p>
        </w:tc>
        <w:tc>
          <w:tcPr>
            <w:tcW w:w="851" w:type="dxa"/>
            <w:vMerge/>
            <w:tcBorders>
              <w:bottom w:val="single" w:sz="4" w:space="0" w:color="auto"/>
            </w:tcBorders>
            <w:vAlign w:val="center"/>
          </w:tcPr>
          <w:p w14:paraId="12EA4AFC" w14:textId="77777777" w:rsidR="00D7570F" w:rsidRPr="00276E9B" w:rsidRDefault="00D7570F" w:rsidP="00A90E4C">
            <w:pPr>
              <w:pStyle w:val="TAC"/>
              <w:rPr>
                <w:rFonts w:eastAsia="Batang"/>
              </w:rPr>
            </w:pPr>
          </w:p>
        </w:tc>
        <w:tc>
          <w:tcPr>
            <w:tcW w:w="992" w:type="dxa"/>
            <w:tcBorders>
              <w:bottom w:val="single" w:sz="4" w:space="0" w:color="auto"/>
            </w:tcBorders>
            <w:vAlign w:val="center"/>
          </w:tcPr>
          <w:p w14:paraId="414B4EFC" w14:textId="77777777" w:rsidR="00D7570F" w:rsidRPr="00276E9B" w:rsidRDefault="00D7570F" w:rsidP="00A90E4C">
            <w:pPr>
              <w:pStyle w:val="TAC"/>
              <w:rPr>
                <w:rFonts w:eastAsia="Batang"/>
              </w:rPr>
            </w:pPr>
            <w:r w:rsidRPr="00276E9B">
              <w:rPr>
                <w:rFonts w:eastAsia="Batang"/>
              </w:rPr>
              <w:t>-89</w:t>
            </w:r>
          </w:p>
        </w:tc>
        <w:tc>
          <w:tcPr>
            <w:tcW w:w="992" w:type="dxa"/>
            <w:tcBorders>
              <w:bottom w:val="single" w:sz="4" w:space="0" w:color="auto"/>
            </w:tcBorders>
            <w:vAlign w:val="center"/>
          </w:tcPr>
          <w:p w14:paraId="0121DE2F" w14:textId="77777777" w:rsidR="00D7570F" w:rsidRPr="00276E9B" w:rsidRDefault="00D7570F" w:rsidP="00A90E4C">
            <w:pPr>
              <w:pStyle w:val="TAC"/>
              <w:rPr>
                <w:rFonts w:eastAsia="Batang"/>
              </w:rPr>
            </w:pPr>
            <w:r w:rsidRPr="00276E9B">
              <w:rPr>
                <w:rFonts w:eastAsia="Batang"/>
              </w:rPr>
              <w:t>-85</w:t>
            </w:r>
          </w:p>
        </w:tc>
        <w:tc>
          <w:tcPr>
            <w:tcW w:w="993" w:type="dxa"/>
            <w:vMerge/>
            <w:tcBorders>
              <w:bottom w:val="single" w:sz="4" w:space="0" w:color="auto"/>
            </w:tcBorders>
            <w:vAlign w:val="center"/>
          </w:tcPr>
          <w:p w14:paraId="0B55733D" w14:textId="77777777" w:rsidR="00D7570F" w:rsidRPr="00276E9B" w:rsidRDefault="00D7570F" w:rsidP="00A90E4C">
            <w:pPr>
              <w:pStyle w:val="TAC"/>
              <w:rPr>
                <w:rFonts w:eastAsia="Batang"/>
              </w:rPr>
            </w:pPr>
          </w:p>
        </w:tc>
        <w:tc>
          <w:tcPr>
            <w:tcW w:w="3987" w:type="dxa"/>
            <w:vMerge/>
          </w:tcPr>
          <w:p w14:paraId="6832AD8C" w14:textId="77777777" w:rsidR="00D7570F" w:rsidRPr="00276E9B" w:rsidRDefault="00D7570F" w:rsidP="00A90E4C">
            <w:pPr>
              <w:pStyle w:val="TAC"/>
              <w:rPr>
                <w:rFonts w:eastAsia="Batang"/>
                <w:lang w:eastAsia="ja-JP"/>
              </w:rPr>
            </w:pPr>
          </w:p>
        </w:tc>
      </w:tr>
      <w:tr w:rsidR="00D7570F" w:rsidRPr="00276E9B" w14:paraId="21A0D40A" w14:textId="77777777" w:rsidTr="00A90E4C">
        <w:trPr>
          <w:jc w:val="center"/>
        </w:trPr>
        <w:tc>
          <w:tcPr>
            <w:tcW w:w="533" w:type="dxa"/>
            <w:vMerge/>
            <w:vAlign w:val="center"/>
          </w:tcPr>
          <w:p w14:paraId="49C3FE48"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tcPr>
          <w:p w14:paraId="7EFEF348" w14:textId="77777777" w:rsidR="00D7570F" w:rsidRPr="00276E9B" w:rsidRDefault="00D7570F" w:rsidP="00A90E4C">
            <w:pPr>
              <w:pStyle w:val="TAC"/>
              <w:rPr>
                <w:rFonts w:eastAsia="Batang"/>
              </w:rPr>
            </w:pPr>
            <w:r w:rsidRPr="00276E9B">
              <w:rPr>
                <w:rFonts w:eastAsia="Batang"/>
              </w:rPr>
              <w:t>Treselection</w:t>
            </w:r>
          </w:p>
        </w:tc>
        <w:tc>
          <w:tcPr>
            <w:tcW w:w="851" w:type="dxa"/>
            <w:tcBorders>
              <w:top w:val="single" w:sz="4" w:space="0" w:color="auto"/>
              <w:bottom w:val="single" w:sz="4" w:space="0" w:color="auto"/>
            </w:tcBorders>
            <w:vAlign w:val="center"/>
          </w:tcPr>
          <w:p w14:paraId="15C81D46" w14:textId="77777777" w:rsidR="00D7570F" w:rsidRPr="00276E9B" w:rsidRDefault="00D7570F" w:rsidP="00A90E4C">
            <w:pPr>
              <w:pStyle w:val="TAC"/>
              <w:rPr>
                <w:rFonts w:eastAsia="Batang"/>
              </w:rPr>
            </w:pPr>
            <w:r w:rsidRPr="00276E9B">
              <w:rPr>
                <w:rFonts w:eastAsia="Batang"/>
              </w:rPr>
              <w:t>s</w:t>
            </w:r>
          </w:p>
        </w:tc>
        <w:tc>
          <w:tcPr>
            <w:tcW w:w="992" w:type="dxa"/>
            <w:tcBorders>
              <w:top w:val="single" w:sz="4" w:space="0" w:color="auto"/>
              <w:bottom w:val="single" w:sz="4" w:space="0" w:color="auto"/>
            </w:tcBorders>
            <w:vAlign w:val="center"/>
          </w:tcPr>
          <w:p w14:paraId="3917D3AE" w14:textId="77777777" w:rsidR="00D7570F" w:rsidRPr="00276E9B" w:rsidRDefault="00D7570F" w:rsidP="00A90E4C">
            <w:pPr>
              <w:pStyle w:val="TAC"/>
              <w:rPr>
                <w:rFonts w:eastAsia="Batang"/>
              </w:rPr>
            </w:pPr>
            <w:r w:rsidRPr="00276E9B">
              <w:rPr>
                <w:rFonts w:eastAsia="Batang"/>
              </w:rPr>
              <w:t>0</w:t>
            </w:r>
          </w:p>
        </w:tc>
        <w:tc>
          <w:tcPr>
            <w:tcW w:w="992" w:type="dxa"/>
            <w:tcBorders>
              <w:top w:val="single" w:sz="4" w:space="0" w:color="auto"/>
              <w:bottom w:val="single" w:sz="4" w:space="0" w:color="auto"/>
            </w:tcBorders>
            <w:vAlign w:val="center"/>
          </w:tcPr>
          <w:p w14:paraId="62209E77" w14:textId="77777777" w:rsidR="00D7570F" w:rsidRPr="00276E9B" w:rsidRDefault="00D7570F" w:rsidP="00A90E4C">
            <w:pPr>
              <w:pStyle w:val="TAC"/>
              <w:rPr>
                <w:rFonts w:eastAsia="Batang"/>
              </w:rPr>
            </w:pPr>
            <w:r w:rsidRPr="00276E9B">
              <w:rPr>
                <w:rFonts w:eastAsia="Batang"/>
              </w:rPr>
              <w:t>0</w:t>
            </w:r>
          </w:p>
        </w:tc>
        <w:tc>
          <w:tcPr>
            <w:tcW w:w="993" w:type="dxa"/>
            <w:tcBorders>
              <w:top w:val="single" w:sz="4" w:space="0" w:color="auto"/>
              <w:bottom w:val="single" w:sz="4" w:space="0" w:color="auto"/>
            </w:tcBorders>
            <w:vAlign w:val="center"/>
          </w:tcPr>
          <w:p w14:paraId="186C166C" w14:textId="77777777" w:rsidR="00D7570F" w:rsidRPr="00276E9B" w:rsidRDefault="00D7570F" w:rsidP="00A90E4C">
            <w:pPr>
              <w:pStyle w:val="TAC"/>
              <w:rPr>
                <w:rFonts w:eastAsia="Batang"/>
              </w:rPr>
            </w:pPr>
            <w:r w:rsidRPr="00276E9B">
              <w:rPr>
                <w:rFonts w:eastAsia="Batang"/>
              </w:rPr>
              <w:t>-</w:t>
            </w:r>
          </w:p>
        </w:tc>
        <w:tc>
          <w:tcPr>
            <w:tcW w:w="3987" w:type="dxa"/>
            <w:vMerge/>
          </w:tcPr>
          <w:p w14:paraId="05A4E2E3" w14:textId="77777777" w:rsidR="00D7570F" w:rsidRPr="00276E9B" w:rsidRDefault="00D7570F" w:rsidP="00A90E4C">
            <w:pPr>
              <w:pStyle w:val="TAC"/>
              <w:rPr>
                <w:rFonts w:eastAsia="Batang"/>
              </w:rPr>
            </w:pPr>
          </w:p>
        </w:tc>
      </w:tr>
      <w:tr w:rsidR="00D7570F" w:rsidRPr="00276E9B" w14:paraId="1B444755" w14:textId="77777777" w:rsidTr="00A90E4C">
        <w:trPr>
          <w:jc w:val="center"/>
        </w:trPr>
        <w:tc>
          <w:tcPr>
            <w:tcW w:w="533" w:type="dxa"/>
            <w:vMerge/>
            <w:vAlign w:val="center"/>
          </w:tcPr>
          <w:p w14:paraId="31F3589A"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tcPr>
          <w:p w14:paraId="5F9AE509" w14:textId="77777777" w:rsidR="00D7570F" w:rsidRPr="00276E9B" w:rsidRDefault="00D7570F" w:rsidP="00A90E4C">
            <w:pPr>
              <w:pStyle w:val="TAC"/>
              <w:rPr>
                <w:rFonts w:eastAsia="Batang"/>
                <w:vertAlign w:val="subscript"/>
              </w:rPr>
            </w:pPr>
            <w:r w:rsidRPr="00276E9B">
              <w:rPr>
                <w:rFonts w:eastAsia="Batang"/>
              </w:rPr>
              <w:t>Qoffset</w:t>
            </w:r>
            <w:r w:rsidRPr="00276E9B">
              <w:rPr>
                <w:rFonts w:eastAsia="Batang"/>
                <w:vertAlign w:val="subscript"/>
              </w:rPr>
              <w:t>s,n</w:t>
            </w:r>
          </w:p>
        </w:tc>
        <w:tc>
          <w:tcPr>
            <w:tcW w:w="851" w:type="dxa"/>
            <w:tcBorders>
              <w:top w:val="single" w:sz="4" w:space="0" w:color="auto"/>
              <w:bottom w:val="single" w:sz="4" w:space="0" w:color="auto"/>
            </w:tcBorders>
            <w:vAlign w:val="center"/>
          </w:tcPr>
          <w:p w14:paraId="545162FC" w14:textId="77777777" w:rsidR="00D7570F" w:rsidRPr="00276E9B" w:rsidRDefault="00D7570F" w:rsidP="00A90E4C">
            <w:pPr>
              <w:pStyle w:val="TAC"/>
              <w:rPr>
                <w:rFonts w:eastAsia="Batang"/>
              </w:rPr>
            </w:pPr>
            <w:r w:rsidRPr="00276E9B">
              <w:rPr>
                <w:rFonts w:eastAsia="Batang"/>
              </w:rPr>
              <w:t>dB</w:t>
            </w:r>
          </w:p>
        </w:tc>
        <w:tc>
          <w:tcPr>
            <w:tcW w:w="992" w:type="dxa"/>
            <w:tcBorders>
              <w:top w:val="single" w:sz="4" w:space="0" w:color="auto"/>
              <w:bottom w:val="single" w:sz="4" w:space="0" w:color="auto"/>
            </w:tcBorders>
            <w:vAlign w:val="center"/>
          </w:tcPr>
          <w:p w14:paraId="514F39C8" w14:textId="77777777" w:rsidR="00D7570F" w:rsidRPr="00276E9B" w:rsidRDefault="00D7570F" w:rsidP="00A90E4C">
            <w:pPr>
              <w:pStyle w:val="TAC"/>
              <w:rPr>
                <w:rFonts w:eastAsia="Batang"/>
              </w:rPr>
            </w:pPr>
            <w:r w:rsidRPr="00276E9B">
              <w:rPr>
                <w:rFonts w:eastAsia="Batang"/>
              </w:rPr>
              <w:t>24</w:t>
            </w:r>
          </w:p>
        </w:tc>
        <w:tc>
          <w:tcPr>
            <w:tcW w:w="992" w:type="dxa"/>
            <w:tcBorders>
              <w:top w:val="single" w:sz="4" w:space="0" w:color="auto"/>
              <w:bottom w:val="single" w:sz="4" w:space="0" w:color="auto"/>
            </w:tcBorders>
            <w:vAlign w:val="center"/>
          </w:tcPr>
          <w:p w14:paraId="67689E7F" w14:textId="77777777" w:rsidR="00D7570F" w:rsidRPr="00276E9B" w:rsidRDefault="00D7570F" w:rsidP="00A90E4C">
            <w:pPr>
              <w:pStyle w:val="TAC"/>
              <w:rPr>
                <w:rFonts w:eastAsia="Batang"/>
              </w:rPr>
            </w:pPr>
            <w:r w:rsidRPr="00276E9B">
              <w:rPr>
                <w:rFonts w:eastAsia="Batang"/>
              </w:rPr>
              <w:t>-24</w:t>
            </w:r>
          </w:p>
        </w:tc>
        <w:tc>
          <w:tcPr>
            <w:tcW w:w="993" w:type="dxa"/>
            <w:tcBorders>
              <w:top w:val="single" w:sz="4" w:space="0" w:color="auto"/>
              <w:bottom w:val="single" w:sz="4" w:space="0" w:color="auto"/>
            </w:tcBorders>
            <w:vAlign w:val="center"/>
          </w:tcPr>
          <w:p w14:paraId="33955D1B" w14:textId="77777777" w:rsidR="00D7570F" w:rsidRPr="00276E9B" w:rsidRDefault="00D7570F" w:rsidP="00A90E4C">
            <w:pPr>
              <w:pStyle w:val="TAC"/>
              <w:rPr>
                <w:rFonts w:eastAsia="Batang"/>
              </w:rPr>
            </w:pPr>
            <w:r w:rsidRPr="00276E9B">
              <w:rPr>
                <w:rFonts w:eastAsia="Batang"/>
              </w:rPr>
              <w:t>-</w:t>
            </w:r>
          </w:p>
        </w:tc>
        <w:tc>
          <w:tcPr>
            <w:tcW w:w="3987" w:type="dxa"/>
            <w:vMerge/>
            <w:tcBorders>
              <w:bottom w:val="single" w:sz="4" w:space="0" w:color="auto"/>
            </w:tcBorders>
          </w:tcPr>
          <w:p w14:paraId="0421AF07" w14:textId="77777777" w:rsidR="00D7570F" w:rsidRPr="00276E9B" w:rsidRDefault="00D7570F" w:rsidP="00A90E4C">
            <w:pPr>
              <w:pStyle w:val="TAC"/>
              <w:rPr>
                <w:rFonts w:eastAsia="Batang"/>
              </w:rPr>
            </w:pPr>
          </w:p>
        </w:tc>
      </w:tr>
      <w:tr w:rsidR="00D7570F" w:rsidRPr="00276E9B" w14:paraId="59302A1B" w14:textId="77777777" w:rsidTr="00A90E4C">
        <w:trPr>
          <w:jc w:val="center"/>
        </w:trPr>
        <w:tc>
          <w:tcPr>
            <w:tcW w:w="533" w:type="dxa"/>
            <w:vAlign w:val="center"/>
          </w:tcPr>
          <w:p w14:paraId="25714CAA" w14:textId="77777777" w:rsidR="00D7570F" w:rsidRPr="00276E9B" w:rsidRDefault="00D7570F" w:rsidP="00A90E4C">
            <w:pPr>
              <w:pStyle w:val="TAH"/>
              <w:rPr>
                <w:rFonts w:eastAsia="Batang"/>
              </w:rPr>
            </w:pPr>
            <w:r w:rsidRPr="00276E9B">
              <w:rPr>
                <w:rFonts w:eastAsia="Batang"/>
              </w:rPr>
              <w:t>T9A</w:t>
            </w:r>
          </w:p>
        </w:tc>
        <w:tc>
          <w:tcPr>
            <w:tcW w:w="1275" w:type="dxa"/>
            <w:tcBorders>
              <w:top w:val="single" w:sz="4" w:space="0" w:color="auto"/>
              <w:bottom w:val="single" w:sz="4" w:space="0" w:color="auto"/>
            </w:tcBorders>
            <w:vAlign w:val="center"/>
          </w:tcPr>
          <w:p w14:paraId="0696E5DC" w14:textId="77777777" w:rsidR="00D7570F" w:rsidRPr="00276E9B" w:rsidRDefault="00D7570F" w:rsidP="00A90E4C">
            <w:pPr>
              <w:pStyle w:val="TAC"/>
              <w:rPr>
                <w:rFonts w:eastAsia="Batang"/>
              </w:rPr>
            </w:pPr>
            <w:r w:rsidRPr="00276E9B">
              <w:rPr>
                <w:rFonts w:eastAsia="Batang"/>
              </w:rPr>
              <w:t>Cell-specific NRS EPRE</w:t>
            </w:r>
          </w:p>
        </w:tc>
        <w:tc>
          <w:tcPr>
            <w:tcW w:w="851" w:type="dxa"/>
            <w:tcBorders>
              <w:top w:val="single" w:sz="4" w:space="0" w:color="auto"/>
              <w:bottom w:val="single" w:sz="4" w:space="0" w:color="auto"/>
            </w:tcBorders>
            <w:vAlign w:val="center"/>
          </w:tcPr>
          <w:p w14:paraId="65FCE310"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bottom w:val="single" w:sz="4" w:space="0" w:color="auto"/>
            </w:tcBorders>
            <w:vAlign w:val="center"/>
          </w:tcPr>
          <w:p w14:paraId="319FDB38" w14:textId="77777777" w:rsidR="00D7570F" w:rsidRPr="00276E9B" w:rsidRDefault="00D7570F" w:rsidP="00A90E4C">
            <w:pPr>
              <w:pStyle w:val="TAC"/>
              <w:rPr>
                <w:rFonts w:eastAsia="Batang"/>
              </w:rPr>
            </w:pPr>
            <w:r w:rsidRPr="00276E9B">
              <w:rPr>
                <w:rFonts w:eastAsia="Batang"/>
              </w:rPr>
              <w:t>-91</w:t>
            </w:r>
          </w:p>
        </w:tc>
        <w:tc>
          <w:tcPr>
            <w:tcW w:w="992" w:type="dxa"/>
            <w:tcBorders>
              <w:top w:val="single" w:sz="4" w:space="0" w:color="auto"/>
              <w:bottom w:val="single" w:sz="4" w:space="0" w:color="auto"/>
            </w:tcBorders>
            <w:vAlign w:val="center"/>
          </w:tcPr>
          <w:p w14:paraId="5CA9B73A" w14:textId="77777777" w:rsidR="00D7570F" w:rsidRPr="00276E9B" w:rsidRDefault="00D7570F" w:rsidP="00A90E4C">
            <w:pPr>
              <w:pStyle w:val="TAC"/>
              <w:rPr>
                <w:rFonts w:eastAsia="Batang"/>
              </w:rPr>
            </w:pPr>
            <w:r w:rsidRPr="00276E9B">
              <w:rPr>
                <w:rFonts w:eastAsia="Batang"/>
              </w:rPr>
              <w:t>-94</w:t>
            </w:r>
          </w:p>
        </w:tc>
        <w:tc>
          <w:tcPr>
            <w:tcW w:w="993" w:type="dxa"/>
            <w:tcBorders>
              <w:top w:val="single" w:sz="4" w:space="0" w:color="auto"/>
              <w:bottom w:val="single" w:sz="4" w:space="0" w:color="auto"/>
            </w:tcBorders>
            <w:vAlign w:val="center"/>
          </w:tcPr>
          <w:p w14:paraId="75E71BA3" w14:textId="77777777" w:rsidR="00D7570F" w:rsidRPr="00276E9B" w:rsidRDefault="00D7570F" w:rsidP="00A90E4C">
            <w:pPr>
              <w:pStyle w:val="TAC"/>
              <w:rPr>
                <w:rFonts w:eastAsia="Batang"/>
              </w:rPr>
            </w:pPr>
            <w:r w:rsidRPr="00276E9B">
              <w:rPr>
                <w:rFonts w:eastAsia="Batang"/>
              </w:rPr>
              <w:t>Off</w:t>
            </w:r>
          </w:p>
        </w:tc>
        <w:tc>
          <w:tcPr>
            <w:tcW w:w="3987" w:type="dxa"/>
            <w:tcBorders>
              <w:top w:val="single" w:sz="4" w:space="0" w:color="auto"/>
            </w:tcBorders>
          </w:tcPr>
          <w:p w14:paraId="3E1C27D0" w14:textId="77777777" w:rsidR="00D7570F" w:rsidRPr="00276E9B" w:rsidRDefault="00D7570F" w:rsidP="00A90E4C">
            <w:pPr>
              <w:pStyle w:val="TAC"/>
              <w:rPr>
                <w:rFonts w:eastAsia="Batang"/>
              </w:rPr>
            </w:pPr>
            <w:r w:rsidRPr="00276E9B">
              <w:rPr>
                <w:rFonts w:eastAsia="Batang"/>
              </w:rPr>
              <w:t>Ncell 1 remains highest ranked cell</w:t>
            </w:r>
          </w:p>
        </w:tc>
      </w:tr>
      <w:tr w:rsidR="00D7570F" w:rsidRPr="00276E9B" w14:paraId="7C83B62E" w14:textId="77777777" w:rsidTr="00A90E4C">
        <w:trPr>
          <w:jc w:val="center"/>
        </w:trPr>
        <w:tc>
          <w:tcPr>
            <w:tcW w:w="533" w:type="dxa"/>
            <w:vMerge w:val="restart"/>
            <w:vAlign w:val="center"/>
          </w:tcPr>
          <w:p w14:paraId="27CC3BF4" w14:textId="77777777" w:rsidR="00D7570F" w:rsidRPr="00276E9B" w:rsidRDefault="00D7570F" w:rsidP="00A90E4C">
            <w:pPr>
              <w:pStyle w:val="TAH"/>
              <w:rPr>
                <w:rFonts w:eastAsia="Batang"/>
              </w:rPr>
            </w:pPr>
            <w:r w:rsidRPr="00276E9B">
              <w:rPr>
                <w:rFonts w:eastAsia="Batang"/>
              </w:rPr>
              <w:t>T10</w:t>
            </w:r>
          </w:p>
        </w:tc>
        <w:tc>
          <w:tcPr>
            <w:tcW w:w="1275" w:type="dxa"/>
            <w:tcBorders>
              <w:top w:val="single" w:sz="4" w:space="0" w:color="auto"/>
              <w:bottom w:val="single" w:sz="4" w:space="0" w:color="auto"/>
            </w:tcBorders>
            <w:vAlign w:val="center"/>
          </w:tcPr>
          <w:p w14:paraId="6124D9ED" w14:textId="77777777" w:rsidR="00D7570F" w:rsidRPr="00276E9B" w:rsidRDefault="00D7570F" w:rsidP="00A90E4C">
            <w:pPr>
              <w:pStyle w:val="TAC"/>
              <w:rPr>
                <w:rFonts w:eastAsia="Batang"/>
              </w:rPr>
            </w:pPr>
            <w:r w:rsidRPr="00276E9B">
              <w:rPr>
                <w:rFonts w:eastAsia="Batang"/>
              </w:rPr>
              <w:t>Cell-specific NRS EPRE</w:t>
            </w:r>
          </w:p>
        </w:tc>
        <w:tc>
          <w:tcPr>
            <w:tcW w:w="851" w:type="dxa"/>
            <w:tcBorders>
              <w:top w:val="single" w:sz="4" w:space="0" w:color="auto"/>
              <w:bottom w:val="single" w:sz="4" w:space="0" w:color="auto"/>
            </w:tcBorders>
            <w:vAlign w:val="center"/>
          </w:tcPr>
          <w:p w14:paraId="5DC95494"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bottom w:val="single" w:sz="4" w:space="0" w:color="auto"/>
            </w:tcBorders>
            <w:vAlign w:val="center"/>
          </w:tcPr>
          <w:p w14:paraId="0FBE98CC" w14:textId="77777777" w:rsidR="00D7570F" w:rsidRPr="00276E9B" w:rsidRDefault="00D7570F" w:rsidP="00A90E4C">
            <w:pPr>
              <w:pStyle w:val="TAC"/>
              <w:rPr>
                <w:rFonts w:eastAsia="Batang"/>
              </w:rPr>
            </w:pPr>
            <w:r w:rsidRPr="00276E9B">
              <w:rPr>
                <w:rFonts w:eastAsia="Batang"/>
              </w:rPr>
              <w:t>-85</w:t>
            </w:r>
          </w:p>
        </w:tc>
        <w:tc>
          <w:tcPr>
            <w:tcW w:w="992" w:type="dxa"/>
            <w:tcBorders>
              <w:top w:val="single" w:sz="4" w:space="0" w:color="auto"/>
              <w:bottom w:val="single" w:sz="4" w:space="0" w:color="auto"/>
            </w:tcBorders>
            <w:vAlign w:val="center"/>
          </w:tcPr>
          <w:p w14:paraId="1DF87439" w14:textId="77777777" w:rsidR="00D7570F" w:rsidRPr="00276E9B" w:rsidRDefault="00D7570F" w:rsidP="00A90E4C">
            <w:pPr>
              <w:pStyle w:val="TAC"/>
              <w:rPr>
                <w:rFonts w:eastAsia="Batang"/>
              </w:rPr>
            </w:pPr>
            <w:r w:rsidRPr="00276E9B">
              <w:rPr>
                <w:rFonts w:eastAsia="Batang"/>
              </w:rPr>
              <w:t>Off</w:t>
            </w:r>
          </w:p>
        </w:tc>
        <w:tc>
          <w:tcPr>
            <w:tcW w:w="993" w:type="dxa"/>
            <w:tcBorders>
              <w:top w:val="single" w:sz="4" w:space="0" w:color="auto"/>
              <w:bottom w:val="single" w:sz="4" w:space="0" w:color="auto"/>
            </w:tcBorders>
            <w:vAlign w:val="center"/>
          </w:tcPr>
          <w:p w14:paraId="5F8F6554" w14:textId="77777777" w:rsidR="00D7570F" w:rsidRPr="00276E9B" w:rsidRDefault="00D7570F" w:rsidP="00A90E4C">
            <w:pPr>
              <w:pStyle w:val="TAC"/>
              <w:rPr>
                <w:rFonts w:eastAsia="Batang"/>
              </w:rPr>
            </w:pPr>
            <w:r w:rsidRPr="00276E9B">
              <w:rPr>
                <w:rFonts w:eastAsia="Batang"/>
              </w:rPr>
              <w:t>Off</w:t>
            </w:r>
          </w:p>
        </w:tc>
        <w:tc>
          <w:tcPr>
            <w:tcW w:w="3987" w:type="dxa"/>
            <w:vMerge w:val="restart"/>
            <w:tcBorders>
              <w:top w:val="single" w:sz="4" w:space="0" w:color="auto"/>
            </w:tcBorders>
          </w:tcPr>
          <w:p w14:paraId="1B2F3151" w14:textId="77777777" w:rsidR="00D7570F" w:rsidRPr="00276E9B" w:rsidRDefault="00D7570F" w:rsidP="00A90E4C">
            <w:pPr>
              <w:pStyle w:val="TAC"/>
              <w:rPr>
                <w:rFonts w:eastAsia="Batang"/>
              </w:rPr>
            </w:pPr>
            <w:r w:rsidRPr="00276E9B">
              <w:rPr>
                <w:rFonts w:eastAsia="Batang"/>
              </w:rPr>
              <w:t xml:space="preserve">Only </w:t>
            </w:r>
            <w:r w:rsidRPr="00276E9B">
              <w:rPr>
                <w:rFonts w:eastAsia="Batang"/>
                <w:lang w:eastAsia="ja-JP"/>
              </w:rPr>
              <w:t>Nc</w:t>
            </w:r>
            <w:r w:rsidRPr="00276E9B">
              <w:rPr>
                <w:rFonts w:eastAsia="Batang"/>
              </w:rPr>
              <w:t>ell 1 is on</w:t>
            </w:r>
          </w:p>
        </w:tc>
      </w:tr>
      <w:tr w:rsidR="00D7570F" w:rsidRPr="00276E9B" w14:paraId="722347AE" w14:textId="77777777" w:rsidTr="00A90E4C">
        <w:trPr>
          <w:jc w:val="center"/>
        </w:trPr>
        <w:tc>
          <w:tcPr>
            <w:tcW w:w="533" w:type="dxa"/>
            <w:vMerge/>
            <w:vAlign w:val="center"/>
          </w:tcPr>
          <w:p w14:paraId="63F10708" w14:textId="77777777" w:rsidR="00D7570F" w:rsidRPr="00276E9B" w:rsidRDefault="00D7570F" w:rsidP="00A90E4C">
            <w:pPr>
              <w:pStyle w:val="TAH"/>
              <w:rPr>
                <w:rFonts w:eastAsia="Batang"/>
              </w:rPr>
            </w:pPr>
          </w:p>
        </w:tc>
        <w:tc>
          <w:tcPr>
            <w:tcW w:w="1275" w:type="dxa"/>
            <w:tcBorders>
              <w:top w:val="single" w:sz="4" w:space="0" w:color="auto"/>
              <w:bottom w:val="single" w:sz="4" w:space="0" w:color="auto"/>
            </w:tcBorders>
          </w:tcPr>
          <w:p w14:paraId="30A7B5B8" w14:textId="77777777" w:rsidR="00D7570F" w:rsidRPr="00276E9B" w:rsidRDefault="00D7570F" w:rsidP="00A90E4C">
            <w:pPr>
              <w:pStyle w:val="TAC"/>
              <w:rPr>
                <w:rFonts w:eastAsia="Batang"/>
                <w:vertAlign w:val="subscript"/>
              </w:rPr>
            </w:pPr>
            <w:r w:rsidRPr="00276E9B">
              <w:rPr>
                <w:rFonts w:eastAsia="Batang"/>
              </w:rPr>
              <w:t>Qoffset</w:t>
            </w:r>
            <w:r w:rsidRPr="00276E9B">
              <w:rPr>
                <w:rFonts w:eastAsia="Batang"/>
                <w:vertAlign w:val="subscript"/>
              </w:rPr>
              <w:t>s,n</w:t>
            </w:r>
          </w:p>
        </w:tc>
        <w:tc>
          <w:tcPr>
            <w:tcW w:w="851" w:type="dxa"/>
            <w:tcBorders>
              <w:top w:val="single" w:sz="4" w:space="0" w:color="auto"/>
              <w:bottom w:val="single" w:sz="4" w:space="0" w:color="auto"/>
            </w:tcBorders>
            <w:vAlign w:val="center"/>
          </w:tcPr>
          <w:p w14:paraId="2CF31854" w14:textId="77777777" w:rsidR="00D7570F" w:rsidRPr="00276E9B" w:rsidRDefault="00D7570F" w:rsidP="00A90E4C">
            <w:pPr>
              <w:pStyle w:val="TAC"/>
              <w:rPr>
                <w:rFonts w:eastAsia="Batang"/>
              </w:rPr>
            </w:pPr>
            <w:r w:rsidRPr="00276E9B">
              <w:rPr>
                <w:rFonts w:eastAsia="Batang"/>
              </w:rPr>
              <w:t>dB</w:t>
            </w:r>
          </w:p>
        </w:tc>
        <w:tc>
          <w:tcPr>
            <w:tcW w:w="992" w:type="dxa"/>
            <w:tcBorders>
              <w:top w:val="single" w:sz="4" w:space="0" w:color="auto"/>
              <w:bottom w:val="single" w:sz="4" w:space="0" w:color="auto"/>
            </w:tcBorders>
            <w:vAlign w:val="center"/>
          </w:tcPr>
          <w:p w14:paraId="04F9291C" w14:textId="77777777" w:rsidR="00D7570F" w:rsidRPr="00276E9B" w:rsidRDefault="00D7570F" w:rsidP="00A90E4C">
            <w:pPr>
              <w:pStyle w:val="TAC"/>
              <w:rPr>
                <w:rFonts w:eastAsia="Batang"/>
              </w:rPr>
            </w:pPr>
            <w:r w:rsidRPr="00276E9B">
              <w:rPr>
                <w:rFonts w:eastAsia="Batang"/>
              </w:rPr>
              <w:t>0</w:t>
            </w:r>
          </w:p>
        </w:tc>
        <w:tc>
          <w:tcPr>
            <w:tcW w:w="992" w:type="dxa"/>
            <w:tcBorders>
              <w:top w:val="single" w:sz="4" w:space="0" w:color="auto"/>
              <w:bottom w:val="single" w:sz="4" w:space="0" w:color="auto"/>
            </w:tcBorders>
            <w:vAlign w:val="center"/>
          </w:tcPr>
          <w:p w14:paraId="65AABB6F" w14:textId="77777777" w:rsidR="00D7570F" w:rsidRPr="00276E9B" w:rsidRDefault="00D7570F" w:rsidP="00A90E4C">
            <w:pPr>
              <w:pStyle w:val="TAC"/>
              <w:rPr>
                <w:rFonts w:eastAsia="Batang"/>
              </w:rPr>
            </w:pPr>
            <w:r w:rsidRPr="00276E9B">
              <w:rPr>
                <w:rFonts w:eastAsia="Batang"/>
              </w:rPr>
              <w:t>-</w:t>
            </w:r>
          </w:p>
        </w:tc>
        <w:tc>
          <w:tcPr>
            <w:tcW w:w="993" w:type="dxa"/>
            <w:tcBorders>
              <w:top w:val="single" w:sz="4" w:space="0" w:color="auto"/>
              <w:bottom w:val="single" w:sz="4" w:space="0" w:color="auto"/>
            </w:tcBorders>
            <w:vAlign w:val="center"/>
          </w:tcPr>
          <w:p w14:paraId="61E58E3A" w14:textId="77777777" w:rsidR="00D7570F" w:rsidRPr="00276E9B" w:rsidRDefault="00D7570F" w:rsidP="00A90E4C">
            <w:pPr>
              <w:pStyle w:val="TAC"/>
              <w:rPr>
                <w:rFonts w:eastAsia="Batang"/>
              </w:rPr>
            </w:pPr>
            <w:r w:rsidRPr="00276E9B">
              <w:rPr>
                <w:rFonts w:eastAsia="Batang"/>
              </w:rPr>
              <w:t>-</w:t>
            </w:r>
          </w:p>
        </w:tc>
        <w:tc>
          <w:tcPr>
            <w:tcW w:w="3987" w:type="dxa"/>
            <w:vMerge/>
            <w:tcBorders>
              <w:bottom w:val="single" w:sz="4" w:space="0" w:color="auto"/>
            </w:tcBorders>
          </w:tcPr>
          <w:p w14:paraId="3E8E3F68" w14:textId="77777777" w:rsidR="00D7570F" w:rsidRPr="00276E9B" w:rsidRDefault="00D7570F" w:rsidP="00A90E4C">
            <w:pPr>
              <w:pStyle w:val="TAC"/>
              <w:rPr>
                <w:rFonts w:eastAsia="Batang"/>
              </w:rPr>
            </w:pPr>
          </w:p>
        </w:tc>
      </w:tr>
      <w:tr w:rsidR="00D7570F" w:rsidRPr="00276E9B" w14:paraId="1943D417" w14:textId="77777777" w:rsidTr="00A90E4C">
        <w:trPr>
          <w:jc w:val="center"/>
        </w:trPr>
        <w:tc>
          <w:tcPr>
            <w:tcW w:w="533" w:type="dxa"/>
            <w:vMerge w:val="restart"/>
            <w:vAlign w:val="center"/>
          </w:tcPr>
          <w:p w14:paraId="4E81C251" w14:textId="77777777" w:rsidR="00D7570F" w:rsidRPr="00276E9B" w:rsidRDefault="00D7570F" w:rsidP="00A90E4C">
            <w:pPr>
              <w:pStyle w:val="TAH"/>
              <w:rPr>
                <w:rFonts w:eastAsia="Batang"/>
              </w:rPr>
            </w:pPr>
            <w:r w:rsidRPr="00276E9B">
              <w:rPr>
                <w:rFonts w:eastAsia="Batang"/>
              </w:rPr>
              <w:t>T11</w:t>
            </w:r>
          </w:p>
        </w:tc>
        <w:tc>
          <w:tcPr>
            <w:tcW w:w="1275" w:type="dxa"/>
            <w:tcBorders>
              <w:top w:val="single" w:sz="4" w:space="0" w:color="auto"/>
              <w:bottom w:val="single" w:sz="4" w:space="0" w:color="auto"/>
            </w:tcBorders>
            <w:vAlign w:val="center"/>
          </w:tcPr>
          <w:p w14:paraId="63086AAD" w14:textId="77777777" w:rsidR="00D7570F" w:rsidRPr="00276E9B" w:rsidRDefault="00D7570F" w:rsidP="00A90E4C">
            <w:pPr>
              <w:pStyle w:val="TAC"/>
              <w:rPr>
                <w:rFonts w:eastAsia="Batang"/>
              </w:rPr>
            </w:pPr>
            <w:r w:rsidRPr="00276E9B">
              <w:rPr>
                <w:rFonts w:eastAsia="Batang"/>
              </w:rPr>
              <w:t>Cell-specific NRS EPRE</w:t>
            </w:r>
          </w:p>
        </w:tc>
        <w:tc>
          <w:tcPr>
            <w:tcW w:w="851" w:type="dxa"/>
            <w:tcBorders>
              <w:top w:val="single" w:sz="4" w:space="0" w:color="auto"/>
              <w:bottom w:val="single" w:sz="4" w:space="0" w:color="auto"/>
            </w:tcBorders>
            <w:vAlign w:val="center"/>
          </w:tcPr>
          <w:p w14:paraId="54F1531A" w14:textId="77777777" w:rsidR="00D7570F" w:rsidRPr="00276E9B" w:rsidRDefault="00D7570F" w:rsidP="00A90E4C">
            <w:pPr>
              <w:pStyle w:val="TAC"/>
              <w:rPr>
                <w:rFonts w:eastAsia="Batang"/>
              </w:rPr>
            </w:pPr>
            <w:r w:rsidRPr="00276E9B">
              <w:rPr>
                <w:rFonts w:eastAsia="Batang"/>
              </w:rPr>
              <w:t>dBm/15kHz</w:t>
            </w:r>
          </w:p>
        </w:tc>
        <w:tc>
          <w:tcPr>
            <w:tcW w:w="992" w:type="dxa"/>
            <w:tcBorders>
              <w:top w:val="single" w:sz="4" w:space="0" w:color="auto"/>
              <w:bottom w:val="single" w:sz="4" w:space="0" w:color="auto"/>
            </w:tcBorders>
            <w:vAlign w:val="center"/>
          </w:tcPr>
          <w:p w14:paraId="490DE7A2" w14:textId="77777777" w:rsidR="00D7570F" w:rsidRPr="00276E9B" w:rsidRDefault="00D7570F" w:rsidP="00A90E4C">
            <w:pPr>
              <w:pStyle w:val="TAC"/>
              <w:rPr>
                <w:rFonts w:eastAsia="Batang"/>
              </w:rPr>
            </w:pPr>
            <w:r w:rsidRPr="00276E9B">
              <w:rPr>
                <w:rFonts w:eastAsia="Batang"/>
              </w:rPr>
              <w:t>-91</w:t>
            </w:r>
          </w:p>
        </w:tc>
        <w:tc>
          <w:tcPr>
            <w:tcW w:w="992" w:type="dxa"/>
            <w:tcBorders>
              <w:top w:val="single" w:sz="4" w:space="0" w:color="auto"/>
              <w:bottom w:val="single" w:sz="4" w:space="0" w:color="auto"/>
            </w:tcBorders>
            <w:vAlign w:val="center"/>
          </w:tcPr>
          <w:p w14:paraId="357C0DDD" w14:textId="77777777" w:rsidR="00D7570F" w:rsidRPr="00276E9B" w:rsidRDefault="00D7570F" w:rsidP="00A90E4C">
            <w:pPr>
              <w:pStyle w:val="TAC"/>
              <w:rPr>
                <w:rFonts w:eastAsia="Batang"/>
              </w:rPr>
            </w:pPr>
            <w:r w:rsidRPr="00276E9B">
              <w:rPr>
                <w:rFonts w:eastAsia="Batang"/>
              </w:rPr>
              <w:t>-79</w:t>
            </w:r>
          </w:p>
        </w:tc>
        <w:tc>
          <w:tcPr>
            <w:tcW w:w="993" w:type="dxa"/>
            <w:tcBorders>
              <w:top w:val="single" w:sz="4" w:space="0" w:color="auto"/>
              <w:bottom w:val="single" w:sz="4" w:space="0" w:color="auto"/>
            </w:tcBorders>
          </w:tcPr>
          <w:p w14:paraId="732CB338" w14:textId="77777777" w:rsidR="00D7570F" w:rsidRPr="00276E9B" w:rsidRDefault="00D7570F" w:rsidP="00A90E4C">
            <w:pPr>
              <w:pStyle w:val="TAC"/>
              <w:rPr>
                <w:rFonts w:eastAsia="Batang"/>
              </w:rPr>
            </w:pPr>
            <w:r w:rsidRPr="00276E9B">
              <w:rPr>
                <w:rFonts w:eastAsia="Batang"/>
              </w:rPr>
              <w:t>Off</w:t>
            </w:r>
          </w:p>
        </w:tc>
        <w:tc>
          <w:tcPr>
            <w:tcW w:w="3987" w:type="dxa"/>
            <w:vMerge w:val="restart"/>
          </w:tcPr>
          <w:p w14:paraId="14E466AE" w14:textId="77777777" w:rsidR="00D7570F" w:rsidRPr="00276E9B" w:rsidRDefault="00D7570F" w:rsidP="00A90E4C">
            <w:pPr>
              <w:pStyle w:val="TAC"/>
              <w:rPr>
                <w:rFonts w:eastAsia="Batang"/>
              </w:rPr>
            </w:pPr>
            <w:r w:rsidRPr="00276E9B">
              <w:rPr>
                <w:rFonts w:eastAsia="Batang" w:cs="Arial"/>
                <w:szCs w:val="18"/>
              </w:rPr>
              <w:t xml:space="preserve">Srxlev of </w:t>
            </w:r>
            <w:r w:rsidRPr="00276E9B">
              <w:rPr>
                <w:rFonts w:eastAsia="Batang"/>
                <w:lang w:eastAsia="ja-JP"/>
              </w:rPr>
              <w:t>Nc</w:t>
            </w:r>
            <w:r w:rsidRPr="00276E9B">
              <w:rPr>
                <w:rFonts w:eastAsia="Batang" w:cs="Arial"/>
                <w:szCs w:val="18"/>
              </w:rPr>
              <w:t>ell 1 is less than S</w:t>
            </w:r>
            <w:r w:rsidRPr="00276E9B">
              <w:rPr>
                <w:rFonts w:eastAsia="Batang" w:cs="Arial"/>
                <w:szCs w:val="18"/>
                <w:vertAlign w:val="subscript"/>
              </w:rPr>
              <w:t>intrasearchP</w:t>
            </w:r>
          </w:p>
        </w:tc>
      </w:tr>
      <w:tr w:rsidR="00D7570F" w:rsidRPr="00276E9B" w14:paraId="0B70D8BC" w14:textId="77777777" w:rsidTr="00A90E4C">
        <w:trPr>
          <w:jc w:val="center"/>
        </w:trPr>
        <w:tc>
          <w:tcPr>
            <w:tcW w:w="533" w:type="dxa"/>
            <w:vMerge/>
            <w:vAlign w:val="center"/>
          </w:tcPr>
          <w:p w14:paraId="5A2C36A5" w14:textId="77777777" w:rsidR="00D7570F" w:rsidRPr="00276E9B" w:rsidRDefault="00D7570F" w:rsidP="00A90E4C">
            <w:pPr>
              <w:keepNext/>
              <w:keepLines/>
              <w:jc w:val="center"/>
              <w:rPr>
                <w:rFonts w:eastAsia="Batang"/>
              </w:rPr>
            </w:pPr>
          </w:p>
        </w:tc>
        <w:tc>
          <w:tcPr>
            <w:tcW w:w="1275" w:type="dxa"/>
            <w:tcBorders>
              <w:top w:val="single" w:sz="4" w:space="0" w:color="auto"/>
              <w:bottom w:val="single" w:sz="4" w:space="0" w:color="auto"/>
            </w:tcBorders>
            <w:vAlign w:val="center"/>
          </w:tcPr>
          <w:p w14:paraId="6D392BEF" w14:textId="77777777" w:rsidR="00D7570F" w:rsidRPr="00276E9B" w:rsidRDefault="00D7570F" w:rsidP="00A90E4C">
            <w:pPr>
              <w:pStyle w:val="TAC"/>
              <w:rPr>
                <w:rFonts w:eastAsia="Batang"/>
              </w:rPr>
            </w:pPr>
            <w:r w:rsidRPr="00276E9B">
              <w:rPr>
                <w:rFonts w:eastAsia="Batang"/>
              </w:rPr>
              <w:t>S</w:t>
            </w:r>
            <w:r w:rsidRPr="00276E9B">
              <w:rPr>
                <w:rFonts w:eastAsia="Batang"/>
                <w:vertAlign w:val="subscript"/>
              </w:rPr>
              <w:t>intrasearchP</w:t>
            </w:r>
          </w:p>
        </w:tc>
        <w:tc>
          <w:tcPr>
            <w:tcW w:w="851" w:type="dxa"/>
            <w:tcBorders>
              <w:top w:val="single" w:sz="4" w:space="0" w:color="auto"/>
              <w:bottom w:val="single" w:sz="4" w:space="0" w:color="auto"/>
            </w:tcBorders>
            <w:vAlign w:val="center"/>
          </w:tcPr>
          <w:p w14:paraId="4557616A" w14:textId="77777777" w:rsidR="00D7570F" w:rsidRPr="00276E9B" w:rsidRDefault="00D7570F" w:rsidP="00A90E4C">
            <w:pPr>
              <w:pStyle w:val="TAC"/>
              <w:rPr>
                <w:rFonts w:eastAsia="Batang"/>
              </w:rPr>
            </w:pPr>
            <w:r w:rsidRPr="00276E9B">
              <w:rPr>
                <w:rFonts w:eastAsia="Batang"/>
              </w:rPr>
              <w:t>dB</w:t>
            </w:r>
          </w:p>
        </w:tc>
        <w:tc>
          <w:tcPr>
            <w:tcW w:w="992" w:type="dxa"/>
            <w:tcBorders>
              <w:top w:val="single" w:sz="4" w:space="0" w:color="auto"/>
              <w:bottom w:val="single" w:sz="4" w:space="0" w:color="auto"/>
            </w:tcBorders>
            <w:vAlign w:val="center"/>
          </w:tcPr>
          <w:p w14:paraId="4441076F" w14:textId="77777777" w:rsidR="00D7570F" w:rsidRPr="00276E9B" w:rsidRDefault="00D7570F" w:rsidP="00A90E4C">
            <w:pPr>
              <w:pStyle w:val="TAC"/>
              <w:rPr>
                <w:rFonts w:eastAsia="Batang"/>
              </w:rPr>
            </w:pPr>
            <w:r w:rsidRPr="00276E9B">
              <w:rPr>
                <w:rFonts w:eastAsia="Batang"/>
              </w:rPr>
              <w:t>22</w:t>
            </w:r>
          </w:p>
        </w:tc>
        <w:tc>
          <w:tcPr>
            <w:tcW w:w="992" w:type="dxa"/>
            <w:tcBorders>
              <w:top w:val="single" w:sz="4" w:space="0" w:color="auto"/>
              <w:bottom w:val="single" w:sz="4" w:space="0" w:color="auto"/>
            </w:tcBorders>
            <w:vAlign w:val="center"/>
          </w:tcPr>
          <w:p w14:paraId="0DC704B2" w14:textId="77777777" w:rsidR="00D7570F" w:rsidRPr="00276E9B" w:rsidRDefault="00D7570F" w:rsidP="00A90E4C">
            <w:pPr>
              <w:pStyle w:val="TAC"/>
              <w:rPr>
                <w:rFonts w:eastAsia="Batang"/>
              </w:rPr>
            </w:pPr>
            <w:r w:rsidRPr="00276E9B">
              <w:rPr>
                <w:rFonts w:eastAsia="Batang"/>
              </w:rPr>
              <w:t>22</w:t>
            </w:r>
          </w:p>
        </w:tc>
        <w:tc>
          <w:tcPr>
            <w:tcW w:w="993" w:type="dxa"/>
            <w:tcBorders>
              <w:top w:val="single" w:sz="4" w:space="0" w:color="auto"/>
              <w:bottom w:val="single" w:sz="4" w:space="0" w:color="auto"/>
            </w:tcBorders>
          </w:tcPr>
          <w:p w14:paraId="270BCC33" w14:textId="77777777" w:rsidR="00D7570F" w:rsidRPr="00276E9B" w:rsidRDefault="00D7570F" w:rsidP="00A90E4C">
            <w:pPr>
              <w:pStyle w:val="TAC"/>
              <w:rPr>
                <w:rFonts w:eastAsia="Batang"/>
              </w:rPr>
            </w:pPr>
            <w:r w:rsidRPr="00276E9B">
              <w:rPr>
                <w:rFonts w:eastAsia="Batang"/>
              </w:rPr>
              <w:t>-</w:t>
            </w:r>
          </w:p>
        </w:tc>
        <w:tc>
          <w:tcPr>
            <w:tcW w:w="3987" w:type="dxa"/>
            <w:vMerge/>
            <w:tcBorders>
              <w:bottom w:val="single" w:sz="4" w:space="0" w:color="auto"/>
            </w:tcBorders>
          </w:tcPr>
          <w:p w14:paraId="0AA58876" w14:textId="77777777" w:rsidR="00D7570F" w:rsidRPr="00276E9B" w:rsidRDefault="00D7570F" w:rsidP="00A90E4C">
            <w:pPr>
              <w:pStyle w:val="TAC"/>
              <w:rPr>
                <w:rFonts w:eastAsia="Batang" w:cs="Arial"/>
                <w:szCs w:val="18"/>
              </w:rPr>
            </w:pPr>
          </w:p>
        </w:tc>
      </w:tr>
    </w:tbl>
    <w:p w14:paraId="03374AD0" w14:textId="77777777" w:rsidR="00D7570F" w:rsidRPr="00276E9B" w:rsidRDefault="00D7570F" w:rsidP="00D7570F">
      <w:pPr>
        <w:rPr>
          <w:rFonts w:eastAsia="PMingLiU"/>
          <w:lang w:eastAsia="zh-TW"/>
        </w:rPr>
      </w:pPr>
    </w:p>
    <w:p w14:paraId="7B3DCEF9" w14:textId="77777777" w:rsidR="00F66155" w:rsidRPr="00276E9B" w:rsidRDefault="00F66155" w:rsidP="00F66155">
      <w:pPr>
        <w:pStyle w:val="TH"/>
      </w:pPr>
      <w:r w:rsidRPr="00276E9B">
        <w:lastRenderedPageBreak/>
        <w:t>Table 22.2.5.3.2-2: Main behaviour</w:t>
      </w: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971"/>
        <w:gridCol w:w="709"/>
        <w:gridCol w:w="2979"/>
        <w:gridCol w:w="567"/>
        <w:gridCol w:w="851"/>
      </w:tblGrid>
      <w:tr w:rsidR="00F66155" w:rsidRPr="00276E9B" w14:paraId="0A7E9C7A" w14:textId="77777777" w:rsidTr="00C33F87">
        <w:trPr>
          <w:jc w:val="center"/>
        </w:trPr>
        <w:tc>
          <w:tcPr>
            <w:tcW w:w="535" w:type="dxa"/>
            <w:tcBorders>
              <w:top w:val="single" w:sz="4" w:space="0" w:color="auto"/>
              <w:left w:val="single" w:sz="4" w:space="0" w:color="auto"/>
              <w:bottom w:val="nil"/>
              <w:right w:val="single" w:sz="4" w:space="0" w:color="auto"/>
            </w:tcBorders>
            <w:hideMark/>
          </w:tcPr>
          <w:p w14:paraId="0D3A1641" w14:textId="77777777" w:rsidR="00F66155" w:rsidRPr="00276E9B" w:rsidRDefault="00F66155">
            <w:pPr>
              <w:pStyle w:val="TAH"/>
            </w:pPr>
            <w:r w:rsidRPr="00276E9B">
              <w:lastRenderedPageBreak/>
              <w:t>St</w:t>
            </w:r>
          </w:p>
        </w:tc>
        <w:tc>
          <w:tcPr>
            <w:tcW w:w="3971" w:type="dxa"/>
            <w:tcBorders>
              <w:top w:val="single" w:sz="4" w:space="0" w:color="auto"/>
              <w:left w:val="single" w:sz="4" w:space="0" w:color="auto"/>
              <w:bottom w:val="nil"/>
              <w:right w:val="single" w:sz="4" w:space="0" w:color="auto"/>
            </w:tcBorders>
            <w:hideMark/>
          </w:tcPr>
          <w:p w14:paraId="08748678" w14:textId="77777777" w:rsidR="00F66155" w:rsidRPr="00276E9B" w:rsidRDefault="00F66155">
            <w:pPr>
              <w:pStyle w:val="TAH"/>
            </w:pPr>
            <w:r w:rsidRPr="00276E9B">
              <w:t>Procedure</w:t>
            </w:r>
          </w:p>
        </w:tc>
        <w:tc>
          <w:tcPr>
            <w:tcW w:w="3688" w:type="dxa"/>
            <w:gridSpan w:val="2"/>
            <w:tcBorders>
              <w:top w:val="single" w:sz="4" w:space="0" w:color="auto"/>
              <w:left w:val="single" w:sz="4" w:space="0" w:color="auto"/>
              <w:bottom w:val="single" w:sz="4" w:space="0" w:color="auto"/>
              <w:right w:val="single" w:sz="4" w:space="0" w:color="auto"/>
            </w:tcBorders>
            <w:hideMark/>
          </w:tcPr>
          <w:p w14:paraId="79576EAD" w14:textId="77777777" w:rsidR="00F66155" w:rsidRPr="00276E9B" w:rsidRDefault="00F66155">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2A3DCED2" w14:textId="77777777" w:rsidR="00F66155" w:rsidRPr="00276E9B" w:rsidRDefault="00F66155">
            <w:pPr>
              <w:pStyle w:val="TAH"/>
            </w:pPr>
            <w:r w:rsidRPr="00276E9B">
              <w:t>TP</w:t>
            </w:r>
          </w:p>
        </w:tc>
        <w:tc>
          <w:tcPr>
            <w:tcW w:w="851" w:type="dxa"/>
            <w:tcBorders>
              <w:top w:val="single" w:sz="4" w:space="0" w:color="auto"/>
              <w:left w:val="single" w:sz="4" w:space="0" w:color="auto"/>
              <w:bottom w:val="nil"/>
              <w:right w:val="single" w:sz="4" w:space="0" w:color="auto"/>
            </w:tcBorders>
            <w:hideMark/>
          </w:tcPr>
          <w:p w14:paraId="20341E64" w14:textId="77777777" w:rsidR="00F66155" w:rsidRPr="00276E9B" w:rsidRDefault="00F66155">
            <w:pPr>
              <w:pStyle w:val="TAH"/>
            </w:pPr>
            <w:r w:rsidRPr="00276E9B">
              <w:t>Verdict</w:t>
            </w:r>
          </w:p>
        </w:tc>
      </w:tr>
      <w:tr w:rsidR="00F66155" w:rsidRPr="00276E9B" w14:paraId="44002776" w14:textId="77777777" w:rsidTr="00C33F87">
        <w:trPr>
          <w:jc w:val="center"/>
        </w:trPr>
        <w:tc>
          <w:tcPr>
            <w:tcW w:w="535" w:type="dxa"/>
            <w:tcBorders>
              <w:top w:val="nil"/>
              <w:left w:val="single" w:sz="4" w:space="0" w:color="auto"/>
              <w:bottom w:val="single" w:sz="4" w:space="0" w:color="auto"/>
              <w:right w:val="single" w:sz="4" w:space="0" w:color="auto"/>
            </w:tcBorders>
          </w:tcPr>
          <w:p w14:paraId="3645A600" w14:textId="77777777" w:rsidR="00F66155" w:rsidRPr="00276E9B" w:rsidRDefault="00F66155">
            <w:pPr>
              <w:pStyle w:val="TAH"/>
            </w:pPr>
          </w:p>
        </w:tc>
        <w:tc>
          <w:tcPr>
            <w:tcW w:w="3971" w:type="dxa"/>
            <w:tcBorders>
              <w:top w:val="nil"/>
              <w:left w:val="single" w:sz="4" w:space="0" w:color="auto"/>
              <w:bottom w:val="single" w:sz="4" w:space="0" w:color="auto"/>
              <w:right w:val="single" w:sz="4" w:space="0" w:color="auto"/>
            </w:tcBorders>
          </w:tcPr>
          <w:p w14:paraId="28FE11E3" w14:textId="77777777" w:rsidR="00F66155" w:rsidRPr="00276E9B" w:rsidRDefault="00F66155">
            <w:pPr>
              <w:pStyle w:val="TAH"/>
            </w:pPr>
          </w:p>
        </w:tc>
        <w:tc>
          <w:tcPr>
            <w:tcW w:w="709" w:type="dxa"/>
            <w:tcBorders>
              <w:top w:val="nil"/>
              <w:left w:val="single" w:sz="4" w:space="0" w:color="auto"/>
              <w:bottom w:val="single" w:sz="4" w:space="0" w:color="auto"/>
              <w:right w:val="single" w:sz="4" w:space="0" w:color="auto"/>
            </w:tcBorders>
            <w:hideMark/>
          </w:tcPr>
          <w:p w14:paraId="3600FAAC" w14:textId="77777777" w:rsidR="00F66155" w:rsidRPr="00276E9B" w:rsidRDefault="00F66155">
            <w:pPr>
              <w:pStyle w:val="TAH"/>
            </w:pPr>
            <w:r w:rsidRPr="00276E9B">
              <w:t>U - S</w:t>
            </w:r>
          </w:p>
        </w:tc>
        <w:tc>
          <w:tcPr>
            <w:tcW w:w="2979" w:type="dxa"/>
            <w:tcBorders>
              <w:top w:val="nil"/>
              <w:left w:val="single" w:sz="4" w:space="0" w:color="auto"/>
              <w:bottom w:val="single" w:sz="4" w:space="0" w:color="auto"/>
              <w:right w:val="single" w:sz="4" w:space="0" w:color="auto"/>
            </w:tcBorders>
            <w:hideMark/>
          </w:tcPr>
          <w:p w14:paraId="5E9D5DB7" w14:textId="77777777" w:rsidR="00F66155" w:rsidRPr="00276E9B" w:rsidRDefault="00F66155">
            <w:pPr>
              <w:pStyle w:val="TAH"/>
            </w:pPr>
            <w:r w:rsidRPr="00276E9B">
              <w:t>Message</w:t>
            </w:r>
          </w:p>
        </w:tc>
        <w:tc>
          <w:tcPr>
            <w:tcW w:w="567" w:type="dxa"/>
            <w:tcBorders>
              <w:top w:val="nil"/>
              <w:left w:val="single" w:sz="4" w:space="0" w:color="auto"/>
              <w:bottom w:val="single" w:sz="4" w:space="0" w:color="auto"/>
              <w:right w:val="single" w:sz="4" w:space="0" w:color="auto"/>
            </w:tcBorders>
          </w:tcPr>
          <w:p w14:paraId="56212F63" w14:textId="77777777" w:rsidR="00F66155" w:rsidRPr="00276E9B" w:rsidRDefault="00F66155">
            <w:pPr>
              <w:pStyle w:val="TAH"/>
            </w:pPr>
          </w:p>
        </w:tc>
        <w:tc>
          <w:tcPr>
            <w:tcW w:w="851" w:type="dxa"/>
            <w:tcBorders>
              <w:top w:val="nil"/>
              <w:left w:val="single" w:sz="4" w:space="0" w:color="auto"/>
              <w:bottom w:val="single" w:sz="4" w:space="0" w:color="auto"/>
              <w:right w:val="single" w:sz="4" w:space="0" w:color="auto"/>
            </w:tcBorders>
          </w:tcPr>
          <w:p w14:paraId="5223D71C" w14:textId="77777777" w:rsidR="00F66155" w:rsidRPr="00276E9B" w:rsidRDefault="00F66155">
            <w:pPr>
              <w:pStyle w:val="TAH"/>
            </w:pPr>
          </w:p>
        </w:tc>
      </w:tr>
      <w:tr w:rsidR="00F66155" w:rsidRPr="00276E9B" w14:paraId="38DB5B31" w14:textId="77777777" w:rsidTr="00C33F87">
        <w:trPr>
          <w:jc w:val="center"/>
        </w:trPr>
        <w:tc>
          <w:tcPr>
            <w:tcW w:w="535" w:type="dxa"/>
            <w:tcBorders>
              <w:top w:val="nil"/>
              <w:left w:val="single" w:sz="4" w:space="0" w:color="auto"/>
              <w:bottom w:val="single" w:sz="4" w:space="0" w:color="auto"/>
              <w:right w:val="single" w:sz="4" w:space="0" w:color="auto"/>
            </w:tcBorders>
            <w:hideMark/>
          </w:tcPr>
          <w:p w14:paraId="54F6AEFC" w14:textId="77777777" w:rsidR="00F66155" w:rsidRPr="00276E9B" w:rsidRDefault="00F66155">
            <w:pPr>
              <w:pStyle w:val="TAL"/>
            </w:pPr>
            <w:r w:rsidRPr="00276E9B">
              <w:t>0</w:t>
            </w:r>
          </w:p>
        </w:tc>
        <w:tc>
          <w:tcPr>
            <w:tcW w:w="3971" w:type="dxa"/>
            <w:tcBorders>
              <w:top w:val="nil"/>
              <w:left w:val="single" w:sz="4" w:space="0" w:color="auto"/>
              <w:bottom w:val="single" w:sz="4" w:space="0" w:color="auto"/>
              <w:right w:val="single" w:sz="4" w:space="0" w:color="auto"/>
            </w:tcBorders>
            <w:hideMark/>
          </w:tcPr>
          <w:p w14:paraId="16A3E093" w14:textId="77777777" w:rsidR="00F66155" w:rsidRPr="00276E9B" w:rsidRDefault="00F66155">
            <w:pPr>
              <w:pStyle w:val="TAL"/>
            </w:pPr>
            <w:r w:rsidRPr="00276E9B">
              <w:t>Wait for 1 second to allow UE to enter RRC_IDLE state on Ncell 1.</w:t>
            </w:r>
          </w:p>
        </w:tc>
        <w:tc>
          <w:tcPr>
            <w:tcW w:w="709" w:type="dxa"/>
            <w:tcBorders>
              <w:top w:val="nil"/>
              <w:left w:val="single" w:sz="4" w:space="0" w:color="auto"/>
              <w:bottom w:val="single" w:sz="4" w:space="0" w:color="auto"/>
              <w:right w:val="single" w:sz="4" w:space="0" w:color="auto"/>
            </w:tcBorders>
            <w:hideMark/>
          </w:tcPr>
          <w:p w14:paraId="27EB37E1" w14:textId="77777777" w:rsidR="00F66155" w:rsidRPr="00276E9B" w:rsidRDefault="00F66155">
            <w:pPr>
              <w:pStyle w:val="TAL"/>
            </w:pPr>
            <w:r w:rsidRPr="00276E9B">
              <w:t>-</w:t>
            </w:r>
          </w:p>
        </w:tc>
        <w:tc>
          <w:tcPr>
            <w:tcW w:w="2979" w:type="dxa"/>
            <w:tcBorders>
              <w:top w:val="nil"/>
              <w:left w:val="single" w:sz="4" w:space="0" w:color="auto"/>
              <w:bottom w:val="single" w:sz="4" w:space="0" w:color="auto"/>
              <w:right w:val="single" w:sz="4" w:space="0" w:color="auto"/>
            </w:tcBorders>
            <w:hideMark/>
          </w:tcPr>
          <w:p w14:paraId="05CB695D" w14:textId="77777777" w:rsidR="00F66155" w:rsidRPr="00276E9B" w:rsidRDefault="00F66155">
            <w:pPr>
              <w:pStyle w:val="TAL"/>
            </w:pPr>
            <w:r w:rsidRPr="00276E9B">
              <w:t>-</w:t>
            </w:r>
          </w:p>
        </w:tc>
        <w:tc>
          <w:tcPr>
            <w:tcW w:w="567" w:type="dxa"/>
            <w:tcBorders>
              <w:top w:val="nil"/>
              <w:left w:val="single" w:sz="4" w:space="0" w:color="auto"/>
              <w:bottom w:val="single" w:sz="4" w:space="0" w:color="auto"/>
              <w:right w:val="single" w:sz="4" w:space="0" w:color="auto"/>
            </w:tcBorders>
            <w:hideMark/>
          </w:tcPr>
          <w:p w14:paraId="6795D838" w14:textId="77777777" w:rsidR="00F66155" w:rsidRPr="00276E9B" w:rsidRDefault="00F66155">
            <w:pPr>
              <w:pStyle w:val="TAL"/>
            </w:pPr>
            <w:r w:rsidRPr="00276E9B">
              <w:t>-</w:t>
            </w:r>
          </w:p>
        </w:tc>
        <w:tc>
          <w:tcPr>
            <w:tcW w:w="851" w:type="dxa"/>
            <w:tcBorders>
              <w:top w:val="nil"/>
              <w:left w:val="single" w:sz="4" w:space="0" w:color="auto"/>
              <w:bottom w:val="single" w:sz="4" w:space="0" w:color="auto"/>
              <w:right w:val="single" w:sz="4" w:space="0" w:color="auto"/>
            </w:tcBorders>
            <w:hideMark/>
          </w:tcPr>
          <w:p w14:paraId="7A94C876" w14:textId="77777777" w:rsidR="00F66155" w:rsidRPr="00276E9B" w:rsidRDefault="00F66155">
            <w:pPr>
              <w:pStyle w:val="TAL"/>
            </w:pPr>
            <w:r w:rsidRPr="00276E9B">
              <w:t>-</w:t>
            </w:r>
          </w:p>
        </w:tc>
      </w:tr>
      <w:tr w:rsidR="00F66155" w:rsidRPr="00276E9B" w14:paraId="26E7410F"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5246383F" w14:textId="77777777" w:rsidR="00F66155" w:rsidRPr="00276E9B" w:rsidRDefault="00F66155">
            <w:pPr>
              <w:pStyle w:val="TAL"/>
            </w:pPr>
            <w:r w:rsidRPr="00276E9B">
              <w:t>1</w:t>
            </w:r>
          </w:p>
        </w:tc>
        <w:tc>
          <w:tcPr>
            <w:tcW w:w="3971" w:type="dxa"/>
            <w:tcBorders>
              <w:top w:val="single" w:sz="4" w:space="0" w:color="auto"/>
              <w:left w:val="single" w:sz="4" w:space="0" w:color="auto"/>
              <w:bottom w:val="single" w:sz="4" w:space="0" w:color="auto"/>
              <w:right w:val="single" w:sz="4" w:space="0" w:color="auto"/>
            </w:tcBorders>
            <w:hideMark/>
          </w:tcPr>
          <w:p w14:paraId="6AE8B3BB" w14:textId="77777777" w:rsidR="00F66155" w:rsidRPr="00276E9B" w:rsidRDefault="00F66155">
            <w:pPr>
              <w:pStyle w:val="TAL"/>
            </w:pPr>
            <w:r w:rsidRPr="00276E9B">
              <w:t>SS re-adjusts the cell-specific reference signal levels according to row "T1" in table 22.2.5.3.2-1.</w:t>
            </w:r>
          </w:p>
        </w:tc>
        <w:tc>
          <w:tcPr>
            <w:tcW w:w="709" w:type="dxa"/>
            <w:tcBorders>
              <w:top w:val="single" w:sz="4" w:space="0" w:color="auto"/>
              <w:left w:val="single" w:sz="4" w:space="0" w:color="auto"/>
              <w:bottom w:val="single" w:sz="4" w:space="0" w:color="auto"/>
              <w:right w:val="single" w:sz="4" w:space="0" w:color="auto"/>
            </w:tcBorders>
            <w:hideMark/>
          </w:tcPr>
          <w:p w14:paraId="7C440DE2" w14:textId="77777777" w:rsidR="00F66155" w:rsidRPr="00276E9B" w:rsidRDefault="00F66155">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59D5882B" w14:textId="77777777" w:rsidR="00F66155" w:rsidRPr="00276E9B" w:rsidRDefault="00F6615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FD5B734" w14:textId="77777777" w:rsidR="00F66155" w:rsidRPr="00276E9B" w:rsidRDefault="00F66155">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74E24112" w14:textId="77777777" w:rsidR="00F66155" w:rsidRPr="00276E9B" w:rsidRDefault="00F66155">
            <w:pPr>
              <w:pStyle w:val="TAL"/>
            </w:pPr>
            <w:r w:rsidRPr="00276E9B">
              <w:t>-</w:t>
            </w:r>
          </w:p>
        </w:tc>
      </w:tr>
      <w:tr w:rsidR="00F66155" w:rsidRPr="00276E9B" w14:paraId="3FE6056C"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10B7971F" w14:textId="77777777" w:rsidR="00F66155" w:rsidRPr="00276E9B" w:rsidRDefault="00F66155">
            <w:pPr>
              <w:pStyle w:val="TAL"/>
            </w:pPr>
            <w:r w:rsidRPr="00276E9B">
              <w:t>2</w:t>
            </w:r>
          </w:p>
        </w:tc>
        <w:tc>
          <w:tcPr>
            <w:tcW w:w="3971" w:type="dxa"/>
            <w:tcBorders>
              <w:top w:val="single" w:sz="4" w:space="0" w:color="auto"/>
              <w:left w:val="single" w:sz="4" w:space="0" w:color="auto"/>
              <w:bottom w:val="single" w:sz="4" w:space="0" w:color="auto"/>
              <w:right w:val="single" w:sz="4" w:space="0" w:color="auto"/>
            </w:tcBorders>
            <w:hideMark/>
          </w:tcPr>
          <w:p w14:paraId="6E2D3C5A" w14:textId="77777777" w:rsidR="00F66155" w:rsidRPr="00276E9B" w:rsidRDefault="00F66155">
            <w:pPr>
              <w:pStyle w:val="TAL"/>
            </w:pPr>
            <w:r w:rsidRPr="00276E9B">
              <w:t xml:space="preserve">Check: Does the UE send an RRCConnectionRequest-NB on Ncell 2 within the next 10s? </w:t>
            </w:r>
          </w:p>
        </w:tc>
        <w:tc>
          <w:tcPr>
            <w:tcW w:w="709" w:type="dxa"/>
            <w:tcBorders>
              <w:top w:val="single" w:sz="4" w:space="0" w:color="auto"/>
              <w:left w:val="single" w:sz="4" w:space="0" w:color="auto"/>
              <w:bottom w:val="single" w:sz="4" w:space="0" w:color="auto"/>
              <w:right w:val="single" w:sz="4" w:space="0" w:color="auto"/>
            </w:tcBorders>
            <w:hideMark/>
          </w:tcPr>
          <w:p w14:paraId="58713C75" w14:textId="77777777" w:rsidR="00F66155" w:rsidRPr="00276E9B" w:rsidRDefault="00F66155">
            <w:pPr>
              <w:pStyle w:val="TAL"/>
            </w:pPr>
            <w:r w:rsidRPr="00276E9B">
              <w:t>--&gt;</w:t>
            </w:r>
          </w:p>
        </w:tc>
        <w:tc>
          <w:tcPr>
            <w:tcW w:w="2979" w:type="dxa"/>
            <w:tcBorders>
              <w:top w:val="single" w:sz="4" w:space="0" w:color="auto"/>
              <w:left w:val="single" w:sz="4" w:space="0" w:color="auto"/>
              <w:bottom w:val="single" w:sz="4" w:space="0" w:color="auto"/>
              <w:right w:val="single" w:sz="4" w:space="0" w:color="auto"/>
            </w:tcBorders>
            <w:hideMark/>
          </w:tcPr>
          <w:p w14:paraId="0B2946C6" w14:textId="77777777" w:rsidR="00F66155" w:rsidRPr="00276E9B" w:rsidRDefault="00F66155">
            <w:pPr>
              <w:pStyle w:val="TAL"/>
            </w:pPr>
            <w:r w:rsidRPr="00276E9B">
              <w:t>RRCConnectionRequest-NB</w:t>
            </w:r>
          </w:p>
        </w:tc>
        <w:tc>
          <w:tcPr>
            <w:tcW w:w="567" w:type="dxa"/>
            <w:tcBorders>
              <w:top w:val="single" w:sz="4" w:space="0" w:color="auto"/>
              <w:left w:val="single" w:sz="4" w:space="0" w:color="auto"/>
              <w:bottom w:val="single" w:sz="4" w:space="0" w:color="auto"/>
              <w:right w:val="single" w:sz="4" w:space="0" w:color="auto"/>
            </w:tcBorders>
            <w:hideMark/>
          </w:tcPr>
          <w:p w14:paraId="498CCD7B" w14:textId="77777777" w:rsidR="00F66155" w:rsidRPr="00276E9B" w:rsidRDefault="00F66155">
            <w:pPr>
              <w:pStyle w:val="TAL"/>
            </w:pPr>
            <w:r w:rsidRPr="00276E9B">
              <w:t>1</w:t>
            </w:r>
          </w:p>
        </w:tc>
        <w:tc>
          <w:tcPr>
            <w:tcW w:w="851" w:type="dxa"/>
            <w:tcBorders>
              <w:top w:val="single" w:sz="4" w:space="0" w:color="auto"/>
              <w:left w:val="single" w:sz="4" w:space="0" w:color="auto"/>
              <w:bottom w:val="single" w:sz="4" w:space="0" w:color="auto"/>
              <w:right w:val="single" w:sz="4" w:space="0" w:color="auto"/>
            </w:tcBorders>
            <w:hideMark/>
          </w:tcPr>
          <w:p w14:paraId="39B3C053" w14:textId="77777777" w:rsidR="00F66155" w:rsidRPr="00276E9B" w:rsidRDefault="00F66155">
            <w:pPr>
              <w:pStyle w:val="TAL"/>
            </w:pPr>
            <w:r w:rsidRPr="00276E9B">
              <w:t>F</w:t>
            </w:r>
          </w:p>
        </w:tc>
      </w:tr>
      <w:tr w:rsidR="00F66155" w:rsidRPr="00276E9B" w14:paraId="62747D35"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766ACED5" w14:textId="77777777" w:rsidR="00F66155" w:rsidRPr="00276E9B" w:rsidRDefault="00F66155">
            <w:pPr>
              <w:pStyle w:val="TAL"/>
            </w:pPr>
            <w:bookmarkStart w:id="72" w:name="_Hlk462229244"/>
            <w:r w:rsidRPr="00276E9B">
              <w:t xml:space="preserve">3 </w:t>
            </w:r>
          </w:p>
        </w:tc>
        <w:tc>
          <w:tcPr>
            <w:tcW w:w="3971" w:type="dxa"/>
            <w:tcBorders>
              <w:top w:val="single" w:sz="4" w:space="0" w:color="auto"/>
              <w:left w:val="single" w:sz="4" w:space="0" w:color="auto"/>
              <w:bottom w:val="single" w:sz="4" w:space="0" w:color="auto"/>
              <w:right w:val="single" w:sz="4" w:space="0" w:color="auto"/>
            </w:tcBorders>
            <w:hideMark/>
          </w:tcPr>
          <w:p w14:paraId="7A8DAFF8" w14:textId="77777777" w:rsidR="00F66155" w:rsidRPr="00276E9B" w:rsidRDefault="00F66155">
            <w:pPr>
              <w:pStyle w:val="TAL"/>
            </w:pPr>
            <w:r w:rsidRPr="00276E9B">
              <w:t>SS resets QhystsCell1 according to row "T2" in table 22.2.5.3.2-1.</w:t>
            </w:r>
          </w:p>
        </w:tc>
        <w:tc>
          <w:tcPr>
            <w:tcW w:w="709" w:type="dxa"/>
            <w:tcBorders>
              <w:top w:val="single" w:sz="4" w:space="0" w:color="auto"/>
              <w:left w:val="single" w:sz="4" w:space="0" w:color="auto"/>
              <w:bottom w:val="single" w:sz="4" w:space="0" w:color="auto"/>
              <w:right w:val="single" w:sz="4" w:space="0" w:color="auto"/>
            </w:tcBorders>
            <w:hideMark/>
          </w:tcPr>
          <w:p w14:paraId="28A4C132" w14:textId="77777777" w:rsidR="00F66155" w:rsidRPr="00276E9B" w:rsidRDefault="00F66155">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539457A1" w14:textId="77777777" w:rsidR="00F66155" w:rsidRPr="00276E9B" w:rsidRDefault="00F6615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CF2ABBA" w14:textId="77777777" w:rsidR="00F66155" w:rsidRPr="00276E9B" w:rsidRDefault="00F66155">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04B30286" w14:textId="77777777" w:rsidR="00F66155" w:rsidRPr="00276E9B" w:rsidRDefault="00F66155">
            <w:pPr>
              <w:pStyle w:val="TAL"/>
            </w:pPr>
            <w:r w:rsidRPr="00276E9B">
              <w:t>-</w:t>
            </w:r>
          </w:p>
        </w:tc>
      </w:tr>
      <w:tr w:rsidR="00F66155" w:rsidRPr="00276E9B" w14:paraId="039E9DC4"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9F452BE" w14:textId="77777777" w:rsidR="00F66155" w:rsidRPr="00276E9B" w:rsidRDefault="00F66155">
            <w:pPr>
              <w:pStyle w:val="TAL"/>
            </w:pPr>
            <w:r w:rsidRPr="00276E9B">
              <w:t>4</w:t>
            </w:r>
          </w:p>
        </w:tc>
        <w:tc>
          <w:tcPr>
            <w:tcW w:w="3971" w:type="dxa"/>
            <w:tcBorders>
              <w:top w:val="single" w:sz="4" w:space="0" w:color="auto"/>
              <w:left w:val="single" w:sz="4" w:space="0" w:color="auto"/>
              <w:bottom w:val="single" w:sz="4" w:space="0" w:color="auto"/>
              <w:right w:val="single" w:sz="4" w:space="0" w:color="auto"/>
            </w:tcBorders>
            <w:hideMark/>
          </w:tcPr>
          <w:p w14:paraId="1D16F980" w14:textId="77777777" w:rsidR="00F66155" w:rsidRPr="00276E9B" w:rsidRDefault="00F66155">
            <w:pPr>
              <w:pStyle w:val="TAL"/>
            </w:pPr>
            <w:r w:rsidRPr="00276E9B">
              <w:t>The SS transmits a Paging-NB message on Ncell 1 to notify the UE of the system information change. The systemInfoValueTag-r13</w:t>
            </w:r>
            <w:r w:rsidR="00D7570F" w:rsidRPr="00276E9B">
              <w:rPr>
                <w:lang w:eastAsia="zh-CN"/>
              </w:rPr>
              <w:t xml:space="preserve"> / </w:t>
            </w:r>
            <w:r w:rsidR="00D7570F" w:rsidRPr="00276E9B">
              <w:t>systemInfoValueTag-r1</w:t>
            </w:r>
            <w:r w:rsidR="00D7570F" w:rsidRPr="00276E9B">
              <w:rPr>
                <w:lang w:eastAsia="zh-CN"/>
              </w:rPr>
              <w:t>5</w:t>
            </w:r>
            <w:r w:rsidRPr="00276E9B">
              <w:t xml:space="preserve"> in the MasterInformationBlock-NB</w:t>
            </w:r>
            <w:r w:rsidR="00D7570F" w:rsidRPr="00276E9B">
              <w:rPr>
                <w:lang w:eastAsia="zh-CN"/>
              </w:rPr>
              <w:t xml:space="preserve"> / </w:t>
            </w:r>
            <w:r w:rsidR="00D7570F" w:rsidRPr="00276E9B">
              <w:t>MasterInformationBlock-</w:t>
            </w:r>
            <w:r w:rsidR="00D7570F" w:rsidRPr="00276E9B">
              <w:rPr>
                <w:lang w:eastAsia="zh-CN"/>
              </w:rPr>
              <w:t>TDD-</w:t>
            </w:r>
            <w:r w:rsidR="00D7570F" w:rsidRPr="00276E9B">
              <w:t>NB</w:t>
            </w:r>
            <w:r w:rsidRPr="00276E9B">
              <w:t xml:space="preserve"> is increased on Ncell 1.</w:t>
            </w:r>
          </w:p>
        </w:tc>
        <w:tc>
          <w:tcPr>
            <w:tcW w:w="709" w:type="dxa"/>
            <w:tcBorders>
              <w:top w:val="single" w:sz="4" w:space="0" w:color="auto"/>
              <w:left w:val="single" w:sz="4" w:space="0" w:color="auto"/>
              <w:bottom w:val="single" w:sz="4" w:space="0" w:color="auto"/>
              <w:right w:val="single" w:sz="4" w:space="0" w:color="auto"/>
            </w:tcBorders>
            <w:hideMark/>
          </w:tcPr>
          <w:p w14:paraId="156E5900" w14:textId="77777777" w:rsidR="00F66155" w:rsidRPr="00276E9B" w:rsidRDefault="00F66155">
            <w:pPr>
              <w:pStyle w:val="TAL"/>
            </w:pPr>
            <w:r w:rsidRPr="00276E9B">
              <w:t>&lt;--</w:t>
            </w:r>
          </w:p>
        </w:tc>
        <w:tc>
          <w:tcPr>
            <w:tcW w:w="2979" w:type="dxa"/>
            <w:tcBorders>
              <w:top w:val="single" w:sz="4" w:space="0" w:color="auto"/>
              <w:left w:val="single" w:sz="4" w:space="0" w:color="auto"/>
              <w:bottom w:val="single" w:sz="4" w:space="0" w:color="auto"/>
              <w:right w:val="single" w:sz="4" w:space="0" w:color="auto"/>
            </w:tcBorders>
            <w:hideMark/>
          </w:tcPr>
          <w:p w14:paraId="45592300" w14:textId="77777777" w:rsidR="00F66155" w:rsidRPr="00276E9B" w:rsidRDefault="00F66155">
            <w:pPr>
              <w:pStyle w:val="TAL"/>
            </w:pPr>
            <w:r w:rsidRPr="00276E9B">
              <w:t>Paging-NB</w:t>
            </w:r>
          </w:p>
        </w:tc>
        <w:tc>
          <w:tcPr>
            <w:tcW w:w="567" w:type="dxa"/>
            <w:tcBorders>
              <w:top w:val="single" w:sz="4" w:space="0" w:color="auto"/>
              <w:left w:val="single" w:sz="4" w:space="0" w:color="auto"/>
              <w:bottom w:val="single" w:sz="4" w:space="0" w:color="auto"/>
              <w:right w:val="single" w:sz="4" w:space="0" w:color="auto"/>
            </w:tcBorders>
            <w:hideMark/>
          </w:tcPr>
          <w:p w14:paraId="07A09437" w14:textId="77777777" w:rsidR="00F66155" w:rsidRPr="00276E9B" w:rsidRDefault="00F66155">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3662B3F5" w14:textId="77777777" w:rsidR="00F66155" w:rsidRPr="00276E9B" w:rsidRDefault="00F66155">
            <w:pPr>
              <w:pStyle w:val="TAL"/>
            </w:pPr>
            <w:r w:rsidRPr="00276E9B">
              <w:t>-</w:t>
            </w:r>
          </w:p>
        </w:tc>
      </w:tr>
      <w:tr w:rsidR="00F66155" w:rsidRPr="00276E9B" w14:paraId="7BA96D4B"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771720EC" w14:textId="77777777" w:rsidR="00F66155" w:rsidRPr="00276E9B" w:rsidRDefault="00F66155">
            <w:pPr>
              <w:pStyle w:val="TAL"/>
            </w:pPr>
            <w:bookmarkStart w:id="73" w:name="_Hlk464053580"/>
            <w:bookmarkEnd w:id="72"/>
            <w:r w:rsidRPr="00276E9B">
              <w:t>5</w:t>
            </w:r>
          </w:p>
        </w:tc>
        <w:tc>
          <w:tcPr>
            <w:tcW w:w="3971" w:type="dxa"/>
            <w:tcBorders>
              <w:top w:val="single" w:sz="4" w:space="0" w:color="auto"/>
              <w:left w:val="single" w:sz="4" w:space="0" w:color="auto"/>
              <w:bottom w:val="single" w:sz="4" w:space="0" w:color="auto"/>
              <w:right w:val="single" w:sz="4" w:space="0" w:color="auto"/>
            </w:tcBorders>
            <w:hideMark/>
          </w:tcPr>
          <w:p w14:paraId="4D56EAD4" w14:textId="77777777" w:rsidR="00F66155" w:rsidRPr="00276E9B" w:rsidRDefault="00F66155">
            <w:pPr>
              <w:pStyle w:val="TAL"/>
            </w:pPr>
            <w:r w:rsidRPr="00276E9B">
              <w:t>Check: Does the test result of generic test procedure in TS 36.508 subclause 8.1.5A.5 indicate that the UE is camped on Ncell 2?</w:t>
            </w:r>
          </w:p>
          <w:p w14:paraId="1A7BB2D7" w14:textId="77777777" w:rsidR="00F66155" w:rsidRPr="00276E9B" w:rsidRDefault="00F66155">
            <w:pPr>
              <w:pStyle w:val="TAL"/>
            </w:pPr>
            <w:r w:rsidRPr="00276E9B">
              <w:t>NOTE: The UE performs a TAU procedure and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1688A432" w14:textId="77777777" w:rsidR="00F66155" w:rsidRPr="00276E9B" w:rsidRDefault="00F66155">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130FCD96" w14:textId="77777777" w:rsidR="00F66155" w:rsidRPr="00276E9B" w:rsidRDefault="00F66155">
            <w:pPr>
              <w:pStyle w:val="TAL"/>
            </w:pPr>
            <w:r w:rsidRPr="00276E9B">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604EA88A" w14:textId="77777777" w:rsidR="00F66155" w:rsidRPr="00276E9B" w:rsidRDefault="00F66155">
            <w:pPr>
              <w:pStyle w:val="TAL"/>
            </w:pPr>
            <w:r w:rsidRPr="00276E9B">
              <w:t>1</w:t>
            </w:r>
          </w:p>
        </w:tc>
        <w:tc>
          <w:tcPr>
            <w:tcW w:w="851" w:type="dxa"/>
            <w:tcBorders>
              <w:top w:val="single" w:sz="4" w:space="0" w:color="auto"/>
              <w:left w:val="single" w:sz="4" w:space="0" w:color="auto"/>
              <w:bottom w:val="single" w:sz="4" w:space="0" w:color="auto"/>
              <w:right w:val="single" w:sz="4" w:space="0" w:color="auto"/>
            </w:tcBorders>
            <w:hideMark/>
          </w:tcPr>
          <w:p w14:paraId="44A4A70D" w14:textId="77777777" w:rsidR="00F66155" w:rsidRPr="00276E9B" w:rsidRDefault="00F66155">
            <w:pPr>
              <w:pStyle w:val="TAL"/>
            </w:pPr>
            <w:r w:rsidRPr="00276E9B">
              <w:t>-</w:t>
            </w:r>
          </w:p>
        </w:tc>
      </w:tr>
      <w:bookmarkEnd w:id="73"/>
      <w:tr w:rsidR="00F66155" w:rsidRPr="00276E9B" w14:paraId="3FBF24A9"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DD2D2B4" w14:textId="77777777" w:rsidR="00F66155" w:rsidRPr="00276E9B" w:rsidRDefault="00F66155">
            <w:pPr>
              <w:pStyle w:val="TAL"/>
            </w:pPr>
            <w:r w:rsidRPr="00276E9B">
              <w:t>6</w:t>
            </w:r>
          </w:p>
        </w:tc>
        <w:tc>
          <w:tcPr>
            <w:tcW w:w="3971" w:type="dxa"/>
            <w:tcBorders>
              <w:top w:val="single" w:sz="4" w:space="0" w:color="auto"/>
              <w:left w:val="single" w:sz="4" w:space="0" w:color="auto"/>
              <w:bottom w:val="single" w:sz="4" w:space="0" w:color="auto"/>
              <w:right w:val="single" w:sz="4" w:space="0" w:color="auto"/>
            </w:tcBorders>
            <w:hideMark/>
          </w:tcPr>
          <w:p w14:paraId="0BEA11FE" w14:textId="77777777" w:rsidR="00F66155" w:rsidRPr="00276E9B" w:rsidRDefault="00F66155" w:rsidP="005E7610">
            <w:pPr>
              <w:pStyle w:val="TAL"/>
            </w:pPr>
            <w:r w:rsidRPr="00276E9B">
              <w:t>SS changes Qoffsets,nCell1 according to rows "T3" in table 22.2.5.3.2-1.</w:t>
            </w:r>
          </w:p>
        </w:tc>
        <w:tc>
          <w:tcPr>
            <w:tcW w:w="709" w:type="dxa"/>
            <w:tcBorders>
              <w:top w:val="single" w:sz="4" w:space="0" w:color="auto"/>
              <w:left w:val="single" w:sz="4" w:space="0" w:color="auto"/>
              <w:bottom w:val="single" w:sz="4" w:space="0" w:color="auto"/>
              <w:right w:val="single" w:sz="4" w:space="0" w:color="auto"/>
            </w:tcBorders>
            <w:hideMark/>
          </w:tcPr>
          <w:p w14:paraId="2DC10581" w14:textId="77777777" w:rsidR="00F66155" w:rsidRPr="00276E9B" w:rsidRDefault="00F66155">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60FD0399" w14:textId="77777777" w:rsidR="00F66155" w:rsidRPr="00276E9B" w:rsidRDefault="00F6615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57FE756" w14:textId="77777777" w:rsidR="00F66155" w:rsidRPr="00276E9B" w:rsidRDefault="00F66155">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76DAB783" w14:textId="77777777" w:rsidR="00F66155" w:rsidRPr="00276E9B" w:rsidRDefault="00F66155">
            <w:pPr>
              <w:pStyle w:val="TAL"/>
            </w:pPr>
            <w:r w:rsidRPr="00276E9B">
              <w:t>-</w:t>
            </w:r>
          </w:p>
        </w:tc>
      </w:tr>
      <w:tr w:rsidR="00F66155" w:rsidRPr="00276E9B" w14:paraId="406E1BFC"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2EE3BD7" w14:textId="77777777" w:rsidR="00F66155" w:rsidRPr="00276E9B" w:rsidRDefault="00F66155">
            <w:pPr>
              <w:pStyle w:val="TAL"/>
            </w:pPr>
            <w:r w:rsidRPr="00276E9B">
              <w:t>7</w:t>
            </w:r>
          </w:p>
        </w:tc>
        <w:tc>
          <w:tcPr>
            <w:tcW w:w="3971" w:type="dxa"/>
            <w:tcBorders>
              <w:top w:val="single" w:sz="4" w:space="0" w:color="auto"/>
              <w:left w:val="single" w:sz="4" w:space="0" w:color="auto"/>
              <w:bottom w:val="single" w:sz="4" w:space="0" w:color="auto"/>
              <w:right w:val="single" w:sz="4" w:space="0" w:color="auto"/>
            </w:tcBorders>
            <w:hideMark/>
          </w:tcPr>
          <w:p w14:paraId="287A75C8" w14:textId="77777777" w:rsidR="00F66155" w:rsidRPr="00276E9B" w:rsidRDefault="00F66155">
            <w:pPr>
              <w:pStyle w:val="TAL"/>
            </w:pPr>
            <w:r w:rsidRPr="00276E9B">
              <w:t>The SS transmits a Paging-NB message on Ncell 2 to notify the UE of the system information change. The systemInfoValueTag-r13</w:t>
            </w:r>
            <w:r w:rsidR="00D7570F" w:rsidRPr="00276E9B">
              <w:rPr>
                <w:lang w:eastAsia="zh-CN"/>
              </w:rPr>
              <w:t xml:space="preserve"> / </w:t>
            </w:r>
            <w:r w:rsidR="00D7570F" w:rsidRPr="00276E9B">
              <w:t>systemInfoValueTag-r1</w:t>
            </w:r>
            <w:r w:rsidR="00D7570F" w:rsidRPr="00276E9B">
              <w:rPr>
                <w:lang w:eastAsia="zh-CN"/>
              </w:rPr>
              <w:t>5</w:t>
            </w:r>
            <w:r w:rsidRPr="00276E9B">
              <w:t xml:space="preserve"> in the MasterInformationBlock-NB</w:t>
            </w:r>
            <w:r w:rsidR="00D7570F" w:rsidRPr="00276E9B">
              <w:rPr>
                <w:lang w:eastAsia="zh-CN"/>
              </w:rPr>
              <w:t xml:space="preserve"> / </w:t>
            </w:r>
            <w:r w:rsidR="00D7570F" w:rsidRPr="00276E9B">
              <w:t>MasterInformationBlock-</w:t>
            </w:r>
            <w:r w:rsidR="00D7570F" w:rsidRPr="00276E9B">
              <w:rPr>
                <w:lang w:eastAsia="zh-CN"/>
              </w:rPr>
              <w:t>TDD-</w:t>
            </w:r>
            <w:r w:rsidR="00D7570F" w:rsidRPr="00276E9B">
              <w:t>NB</w:t>
            </w:r>
            <w:r w:rsidRPr="00276E9B">
              <w:t xml:space="preserve"> is increased on Ncell 2.</w:t>
            </w:r>
          </w:p>
        </w:tc>
        <w:tc>
          <w:tcPr>
            <w:tcW w:w="709" w:type="dxa"/>
            <w:tcBorders>
              <w:top w:val="single" w:sz="4" w:space="0" w:color="auto"/>
              <w:left w:val="single" w:sz="4" w:space="0" w:color="auto"/>
              <w:bottom w:val="single" w:sz="4" w:space="0" w:color="auto"/>
              <w:right w:val="single" w:sz="4" w:space="0" w:color="auto"/>
            </w:tcBorders>
            <w:hideMark/>
          </w:tcPr>
          <w:p w14:paraId="7D0548DA" w14:textId="77777777" w:rsidR="00F66155" w:rsidRPr="00276E9B" w:rsidRDefault="00F66155">
            <w:pPr>
              <w:pStyle w:val="TAL"/>
            </w:pPr>
            <w:r w:rsidRPr="00276E9B">
              <w:t>&lt;--</w:t>
            </w:r>
          </w:p>
        </w:tc>
        <w:tc>
          <w:tcPr>
            <w:tcW w:w="2979" w:type="dxa"/>
            <w:tcBorders>
              <w:top w:val="single" w:sz="4" w:space="0" w:color="auto"/>
              <w:left w:val="single" w:sz="4" w:space="0" w:color="auto"/>
              <w:bottom w:val="single" w:sz="4" w:space="0" w:color="auto"/>
              <w:right w:val="single" w:sz="4" w:space="0" w:color="auto"/>
            </w:tcBorders>
            <w:hideMark/>
          </w:tcPr>
          <w:p w14:paraId="4EC8D32C" w14:textId="77777777" w:rsidR="00F66155" w:rsidRPr="00276E9B" w:rsidRDefault="00F66155">
            <w:pPr>
              <w:pStyle w:val="TAL"/>
            </w:pPr>
            <w:r w:rsidRPr="00276E9B">
              <w:t>Paging-NB</w:t>
            </w:r>
          </w:p>
        </w:tc>
        <w:tc>
          <w:tcPr>
            <w:tcW w:w="567" w:type="dxa"/>
            <w:tcBorders>
              <w:top w:val="single" w:sz="4" w:space="0" w:color="auto"/>
              <w:left w:val="single" w:sz="4" w:space="0" w:color="auto"/>
              <w:bottom w:val="single" w:sz="4" w:space="0" w:color="auto"/>
              <w:right w:val="single" w:sz="4" w:space="0" w:color="auto"/>
            </w:tcBorders>
            <w:hideMark/>
          </w:tcPr>
          <w:p w14:paraId="095A221E" w14:textId="77777777" w:rsidR="00F66155" w:rsidRPr="00276E9B" w:rsidRDefault="00F66155">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61DB9849" w14:textId="77777777" w:rsidR="00F66155" w:rsidRPr="00276E9B" w:rsidRDefault="00F66155">
            <w:pPr>
              <w:pStyle w:val="TAL"/>
            </w:pPr>
            <w:r w:rsidRPr="00276E9B">
              <w:t>-</w:t>
            </w:r>
          </w:p>
        </w:tc>
      </w:tr>
      <w:tr w:rsidR="00F66155" w:rsidRPr="00276E9B" w14:paraId="46A1C6BB"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5B3468DD" w14:textId="77777777" w:rsidR="00F66155" w:rsidRPr="00276E9B" w:rsidRDefault="00F66155">
            <w:pPr>
              <w:pStyle w:val="TAL"/>
            </w:pPr>
            <w:r w:rsidRPr="00276E9B">
              <w:t>8</w:t>
            </w:r>
          </w:p>
        </w:tc>
        <w:tc>
          <w:tcPr>
            <w:tcW w:w="3971" w:type="dxa"/>
            <w:tcBorders>
              <w:top w:val="single" w:sz="4" w:space="0" w:color="auto"/>
              <w:left w:val="single" w:sz="4" w:space="0" w:color="auto"/>
              <w:bottom w:val="single" w:sz="4" w:space="0" w:color="auto"/>
              <w:right w:val="single" w:sz="4" w:space="0" w:color="auto"/>
            </w:tcBorders>
            <w:hideMark/>
          </w:tcPr>
          <w:p w14:paraId="04A7C9B8" w14:textId="77777777" w:rsidR="00F66155" w:rsidRPr="00276E9B" w:rsidRDefault="00F66155">
            <w:pPr>
              <w:pStyle w:val="TAL"/>
            </w:pPr>
            <w:r w:rsidRPr="00276E9B">
              <w:t>Wait for 2.1* modification period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33F24CBF" w14:textId="77777777" w:rsidR="00F66155" w:rsidRPr="00276E9B" w:rsidRDefault="00F66155">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7176F800" w14:textId="77777777" w:rsidR="00F66155" w:rsidRPr="00276E9B" w:rsidRDefault="00F66155">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C15162D" w14:textId="77777777" w:rsidR="00F66155" w:rsidRPr="00276E9B" w:rsidRDefault="00F66155">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5000B80E" w14:textId="77777777" w:rsidR="00F66155" w:rsidRPr="00276E9B" w:rsidRDefault="00F66155">
            <w:pPr>
              <w:pStyle w:val="TAL"/>
            </w:pPr>
            <w:r w:rsidRPr="00276E9B">
              <w:t>-</w:t>
            </w:r>
          </w:p>
        </w:tc>
      </w:tr>
      <w:tr w:rsidR="005E7610" w:rsidRPr="00276E9B" w14:paraId="12ECE1E6" w14:textId="77777777" w:rsidTr="005E7610">
        <w:trPr>
          <w:jc w:val="center"/>
        </w:trPr>
        <w:tc>
          <w:tcPr>
            <w:tcW w:w="535" w:type="dxa"/>
            <w:tcBorders>
              <w:top w:val="single" w:sz="4" w:space="0" w:color="auto"/>
              <w:left w:val="single" w:sz="4" w:space="0" w:color="auto"/>
              <w:bottom w:val="single" w:sz="4" w:space="0" w:color="auto"/>
              <w:right w:val="single" w:sz="4" w:space="0" w:color="auto"/>
            </w:tcBorders>
            <w:hideMark/>
          </w:tcPr>
          <w:p w14:paraId="4751BF03" w14:textId="77777777" w:rsidR="005E7610" w:rsidRPr="00276E9B" w:rsidRDefault="005E7610" w:rsidP="005E7610">
            <w:pPr>
              <w:pStyle w:val="TAL"/>
            </w:pPr>
            <w:r w:rsidRPr="00276E9B">
              <w:t>8</w:t>
            </w:r>
            <w:r w:rsidRPr="00276E9B">
              <w:rPr>
                <w:rFonts w:eastAsia="SimSun"/>
                <w:lang w:eastAsia="zh-CN"/>
              </w:rPr>
              <w:t>A</w:t>
            </w:r>
          </w:p>
        </w:tc>
        <w:tc>
          <w:tcPr>
            <w:tcW w:w="3971" w:type="dxa"/>
            <w:tcBorders>
              <w:top w:val="single" w:sz="4" w:space="0" w:color="auto"/>
              <w:left w:val="single" w:sz="4" w:space="0" w:color="auto"/>
              <w:bottom w:val="single" w:sz="4" w:space="0" w:color="auto"/>
              <w:right w:val="single" w:sz="4" w:space="0" w:color="auto"/>
            </w:tcBorders>
            <w:hideMark/>
          </w:tcPr>
          <w:p w14:paraId="2619B015" w14:textId="77777777" w:rsidR="005E7610" w:rsidRPr="00276E9B" w:rsidRDefault="005E7610" w:rsidP="005E7610">
            <w:pPr>
              <w:pStyle w:val="TAL"/>
            </w:pPr>
            <w:r w:rsidRPr="00276E9B">
              <w:t>SS re-adjusts cell-specific reference signal levels according to rows "T3" in table 22.2.5.3.2-1.</w:t>
            </w:r>
          </w:p>
        </w:tc>
        <w:tc>
          <w:tcPr>
            <w:tcW w:w="709" w:type="dxa"/>
            <w:tcBorders>
              <w:top w:val="single" w:sz="4" w:space="0" w:color="auto"/>
              <w:left w:val="single" w:sz="4" w:space="0" w:color="auto"/>
              <w:bottom w:val="single" w:sz="4" w:space="0" w:color="auto"/>
              <w:right w:val="single" w:sz="4" w:space="0" w:color="auto"/>
            </w:tcBorders>
            <w:hideMark/>
          </w:tcPr>
          <w:p w14:paraId="4284CEE0" w14:textId="77777777" w:rsidR="005E7610" w:rsidRPr="00276E9B" w:rsidRDefault="005E7610" w:rsidP="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7C013885" w14:textId="77777777" w:rsidR="005E7610" w:rsidRPr="00276E9B" w:rsidRDefault="005E7610" w:rsidP="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55E23BA7" w14:textId="77777777" w:rsidR="005E7610" w:rsidRPr="00276E9B" w:rsidRDefault="005E7610" w:rsidP="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631760E3" w14:textId="77777777" w:rsidR="005E7610" w:rsidRPr="00276E9B" w:rsidRDefault="005E7610" w:rsidP="005E7610">
            <w:pPr>
              <w:pStyle w:val="TAL"/>
            </w:pPr>
            <w:r w:rsidRPr="00276E9B">
              <w:t>-</w:t>
            </w:r>
          </w:p>
        </w:tc>
      </w:tr>
      <w:tr w:rsidR="005E7610" w:rsidRPr="00276E9B" w14:paraId="64FCA572"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4A2EA94" w14:textId="77777777" w:rsidR="005E7610" w:rsidRPr="00276E9B" w:rsidRDefault="005E7610">
            <w:pPr>
              <w:pStyle w:val="TAL"/>
            </w:pPr>
            <w:r w:rsidRPr="00276E9B">
              <w:t>9</w:t>
            </w:r>
          </w:p>
        </w:tc>
        <w:tc>
          <w:tcPr>
            <w:tcW w:w="3971" w:type="dxa"/>
            <w:tcBorders>
              <w:top w:val="single" w:sz="4" w:space="0" w:color="auto"/>
              <w:left w:val="single" w:sz="4" w:space="0" w:color="auto"/>
              <w:bottom w:val="single" w:sz="4" w:space="0" w:color="auto"/>
              <w:right w:val="single" w:sz="4" w:space="0" w:color="auto"/>
            </w:tcBorders>
            <w:hideMark/>
          </w:tcPr>
          <w:p w14:paraId="190E082F" w14:textId="77777777" w:rsidR="005E7610" w:rsidRPr="00276E9B" w:rsidRDefault="005E7610">
            <w:pPr>
              <w:pStyle w:val="TAL"/>
            </w:pPr>
            <w:r w:rsidRPr="00276E9B">
              <w:t>Check: Does the test result of generic test procedure in TS 36.508 subclause 8.1.5A.5 indicate that the UE is camped on Ncell 1?</w:t>
            </w:r>
          </w:p>
          <w:p w14:paraId="4A5CB370" w14:textId="77777777" w:rsidR="005E7610" w:rsidRPr="00276E9B" w:rsidRDefault="005E7610">
            <w:pPr>
              <w:pStyle w:val="TAL"/>
            </w:pPr>
            <w:r w:rsidRPr="00276E9B">
              <w:t>NOTE: The UE performs a TAU procedure and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615CAAA6"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3B0B8FC7"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4597873B"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612BB647" w14:textId="77777777" w:rsidR="005E7610" w:rsidRPr="00276E9B" w:rsidRDefault="005E7610">
            <w:pPr>
              <w:pStyle w:val="TAL"/>
            </w:pPr>
            <w:r w:rsidRPr="00276E9B">
              <w:t>-</w:t>
            </w:r>
          </w:p>
        </w:tc>
      </w:tr>
      <w:tr w:rsidR="005E7610" w:rsidRPr="00276E9B" w14:paraId="42B56C9F"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4B63F695" w14:textId="77777777" w:rsidR="005E7610" w:rsidRPr="00276E9B" w:rsidRDefault="005E7610">
            <w:pPr>
              <w:pStyle w:val="TAL"/>
            </w:pPr>
            <w:r w:rsidRPr="00276E9B">
              <w:t>10</w:t>
            </w:r>
          </w:p>
        </w:tc>
        <w:tc>
          <w:tcPr>
            <w:tcW w:w="3971" w:type="dxa"/>
            <w:tcBorders>
              <w:top w:val="single" w:sz="4" w:space="0" w:color="auto"/>
              <w:left w:val="single" w:sz="4" w:space="0" w:color="auto"/>
              <w:bottom w:val="single" w:sz="4" w:space="0" w:color="auto"/>
              <w:right w:val="single" w:sz="4" w:space="0" w:color="auto"/>
            </w:tcBorders>
            <w:hideMark/>
          </w:tcPr>
          <w:p w14:paraId="54F788BF" w14:textId="77777777" w:rsidR="005E7610" w:rsidRPr="00276E9B" w:rsidRDefault="005E7610">
            <w:pPr>
              <w:pStyle w:val="TAL"/>
            </w:pPr>
            <w:r w:rsidRPr="00276E9B">
              <w:t>Wait for 1 second to allow UE to enter RRC_IDLE state on Ncell 1.</w:t>
            </w:r>
          </w:p>
        </w:tc>
        <w:tc>
          <w:tcPr>
            <w:tcW w:w="709" w:type="dxa"/>
            <w:tcBorders>
              <w:top w:val="single" w:sz="4" w:space="0" w:color="auto"/>
              <w:left w:val="single" w:sz="4" w:space="0" w:color="auto"/>
              <w:bottom w:val="single" w:sz="4" w:space="0" w:color="auto"/>
              <w:right w:val="single" w:sz="4" w:space="0" w:color="auto"/>
            </w:tcBorders>
            <w:hideMark/>
          </w:tcPr>
          <w:p w14:paraId="3745E054"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0EBBC14C"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53F33EB9"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35BA2F4D" w14:textId="77777777" w:rsidR="005E7610" w:rsidRPr="00276E9B" w:rsidRDefault="005E7610">
            <w:pPr>
              <w:pStyle w:val="TAL"/>
            </w:pPr>
            <w:r w:rsidRPr="00276E9B">
              <w:t>-</w:t>
            </w:r>
          </w:p>
        </w:tc>
      </w:tr>
      <w:tr w:rsidR="005E7610" w:rsidRPr="00276E9B" w14:paraId="2A293F01"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4514ECD3" w14:textId="77777777" w:rsidR="005E7610" w:rsidRPr="00276E9B" w:rsidRDefault="005E7610">
            <w:pPr>
              <w:pStyle w:val="TAL"/>
            </w:pPr>
            <w:r w:rsidRPr="00276E9B">
              <w:t>11</w:t>
            </w:r>
          </w:p>
        </w:tc>
        <w:tc>
          <w:tcPr>
            <w:tcW w:w="3971" w:type="dxa"/>
            <w:tcBorders>
              <w:top w:val="single" w:sz="4" w:space="0" w:color="auto"/>
              <w:left w:val="single" w:sz="4" w:space="0" w:color="auto"/>
              <w:bottom w:val="single" w:sz="4" w:space="0" w:color="auto"/>
              <w:right w:val="single" w:sz="4" w:space="0" w:color="auto"/>
            </w:tcBorders>
            <w:hideMark/>
          </w:tcPr>
          <w:p w14:paraId="4ECE250E" w14:textId="77777777" w:rsidR="005E7610" w:rsidRPr="00276E9B" w:rsidRDefault="005E7610">
            <w:pPr>
              <w:pStyle w:val="TAL"/>
            </w:pPr>
            <w:r w:rsidRPr="00276E9B">
              <w:t>SS re-adjusts cell-specific reference signal levels according to row "T4" in table 22.2.5.3.2-1.</w:t>
            </w:r>
          </w:p>
        </w:tc>
        <w:tc>
          <w:tcPr>
            <w:tcW w:w="709" w:type="dxa"/>
            <w:tcBorders>
              <w:top w:val="single" w:sz="4" w:space="0" w:color="auto"/>
              <w:left w:val="single" w:sz="4" w:space="0" w:color="auto"/>
              <w:bottom w:val="single" w:sz="4" w:space="0" w:color="auto"/>
              <w:right w:val="single" w:sz="4" w:space="0" w:color="auto"/>
            </w:tcBorders>
            <w:hideMark/>
          </w:tcPr>
          <w:p w14:paraId="55707216"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55D59453"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DA8284A"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371E8D8E" w14:textId="77777777" w:rsidR="005E7610" w:rsidRPr="00276E9B" w:rsidRDefault="005E7610">
            <w:pPr>
              <w:pStyle w:val="TAL"/>
            </w:pPr>
            <w:r w:rsidRPr="00276E9B">
              <w:t>-</w:t>
            </w:r>
          </w:p>
        </w:tc>
      </w:tr>
      <w:tr w:rsidR="005E7610" w:rsidRPr="00276E9B" w14:paraId="6D53017D"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0B62C89B" w14:textId="77777777" w:rsidR="005E7610" w:rsidRPr="00276E9B" w:rsidRDefault="005E7610">
            <w:pPr>
              <w:pStyle w:val="TAL"/>
            </w:pPr>
            <w:r w:rsidRPr="00276E9B">
              <w:t>12</w:t>
            </w:r>
          </w:p>
        </w:tc>
        <w:tc>
          <w:tcPr>
            <w:tcW w:w="3971" w:type="dxa"/>
            <w:tcBorders>
              <w:top w:val="single" w:sz="4" w:space="0" w:color="auto"/>
              <w:left w:val="single" w:sz="4" w:space="0" w:color="auto"/>
              <w:bottom w:val="single" w:sz="4" w:space="0" w:color="auto"/>
              <w:right w:val="single" w:sz="4" w:space="0" w:color="auto"/>
            </w:tcBorders>
            <w:hideMark/>
          </w:tcPr>
          <w:p w14:paraId="67B6A179" w14:textId="77777777" w:rsidR="005E7610" w:rsidRPr="00276E9B" w:rsidRDefault="005E7610">
            <w:pPr>
              <w:pStyle w:val="TAL"/>
            </w:pPr>
            <w:r w:rsidRPr="00276E9B">
              <w:t>Check: Does the UE send an RRCConnectionRequest-NB on Ncell 2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45D7D84" w14:textId="77777777" w:rsidR="005E7610" w:rsidRPr="00276E9B" w:rsidRDefault="005E7610">
            <w:pPr>
              <w:pStyle w:val="TAL"/>
            </w:pPr>
            <w:r w:rsidRPr="00276E9B">
              <w:t>--&gt;</w:t>
            </w:r>
          </w:p>
        </w:tc>
        <w:tc>
          <w:tcPr>
            <w:tcW w:w="2979" w:type="dxa"/>
            <w:tcBorders>
              <w:top w:val="single" w:sz="4" w:space="0" w:color="auto"/>
              <w:left w:val="single" w:sz="4" w:space="0" w:color="auto"/>
              <w:bottom w:val="single" w:sz="4" w:space="0" w:color="auto"/>
              <w:right w:val="single" w:sz="4" w:space="0" w:color="auto"/>
            </w:tcBorders>
            <w:hideMark/>
          </w:tcPr>
          <w:p w14:paraId="71A513A2" w14:textId="77777777" w:rsidR="005E7610" w:rsidRPr="00276E9B" w:rsidRDefault="005E7610">
            <w:pPr>
              <w:pStyle w:val="TAL"/>
            </w:pPr>
            <w:r w:rsidRPr="00276E9B">
              <w:t>RRCConnectionRequest-NB</w:t>
            </w:r>
          </w:p>
        </w:tc>
        <w:tc>
          <w:tcPr>
            <w:tcW w:w="567" w:type="dxa"/>
            <w:tcBorders>
              <w:top w:val="single" w:sz="4" w:space="0" w:color="auto"/>
              <w:left w:val="single" w:sz="4" w:space="0" w:color="auto"/>
              <w:bottom w:val="single" w:sz="4" w:space="0" w:color="auto"/>
              <w:right w:val="single" w:sz="4" w:space="0" w:color="auto"/>
            </w:tcBorders>
            <w:hideMark/>
          </w:tcPr>
          <w:p w14:paraId="64EF1028" w14:textId="77777777" w:rsidR="005E7610" w:rsidRPr="00276E9B" w:rsidRDefault="005E7610">
            <w:pPr>
              <w:pStyle w:val="TAL"/>
            </w:pPr>
            <w:r w:rsidRPr="00276E9B">
              <w:t>3</w:t>
            </w:r>
          </w:p>
        </w:tc>
        <w:tc>
          <w:tcPr>
            <w:tcW w:w="851" w:type="dxa"/>
            <w:tcBorders>
              <w:top w:val="single" w:sz="4" w:space="0" w:color="auto"/>
              <w:left w:val="single" w:sz="4" w:space="0" w:color="auto"/>
              <w:bottom w:val="single" w:sz="4" w:space="0" w:color="auto"/>
              <w:right w:val="single" w:sz="4" w:space="0" w:color="auto"/>
            </w:tcBorders>
            <w:hideMark/>
          </w:tcPr>
          <w:p w14:paraId="424BB45C" w14:textId="77777777" w:rsidR="005E7610" w:rsidRPr="00276E9B" w:rsidRDefault="005E7610">
            <w:pPr>
              <w:pStyle w:val="TAL"/>
            </w:pPr>
            <w:r w:rsidRPr="00276E9B">
              <w:t>F</w:t>
            </w:r>
          </w:p>
        </w:tc>
      </w:tr>
      <w:tr w:rsidR="005E7610" w:rsidRPr="00276E9B" w14:paraId="70731C9E"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46D10F9" w14:textId="77777777" w:rsidR="005E7610" w:rsidRPr="00276E9B" w:rsidRDefault="005E7610">
            <w:pPr>
              <w:pStyle w:val="TAL"/>
            </w:pPr>
            <w:r w:rsidRPr="00276E9B">
              <w:t>13</w:t>
            </w:r>
          </w:p>
        </w:tc>
        <w:tc>
          <w:tcPr>
            <w:tcW w:w="3971" w:type="dxa"/>
            <w:tcBorders>
              <w:top w:val="single" w:sz="4" w:space="0" w:color="auto"/>
              <w:left w:val="single" w:sz="4" w:space="0" w:color="auto"/>
              <w:bottom w:val="single" w:sz="4" w:space="0" w:color="auto"/>
              <w:right w:val="single" w:sz="4" w:space="0" w:color="auto"/>
            </w:tcBorders>
            <w:hideMark/>
          </w:tcPr>
          <w:p w14:paraId="0730DDFA" w14:textId="77777777" w:rsidR="005E7610" w:rsidRPr="00276E9B" w:rsidRDefault="005E7610">
            <w:pPr>
              <w:pStyle w:val="TAL"/>
            </w:pPr>
            <w:r w:rsidRPr="00276E9B">
              <w:t>SS resets Qoffsets,nCell1 according to row "T5" in table 22.2.5.3.2-1.</w:t>
            </w:r>
          </w:p>
        </w:tc>
        <w:tc>
          <w:tcPr>
            <w:tcW w:w="709" w:type="dxa"/>
            <w:tcBorders>
              <w:top w:val="single" w:sz="4" w:space="0" w:color="auto"/>
              <w:left w:val="single" w:sz="4" w:space="0" w:color="auto"/>
              <w:bottom w:val="single" w:sz="4" w:space="0" w:color="auto"/>
              <w:right w:val="single" w:sz="4" w:space="0" w:color="auto"/>
            </w:tcBorders>
            <w:hideMark/>
          </w:tcPr>
          <w:p w14:paraId="78C0782A"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0ACED3E1"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3BA31284"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7A0A1922" w14:textId="77777777" w:rsidR="005E7610" w:rsidRPr="00276E9B" w:rsidRDefault="005E7610">
            <w:pPr>
              <w:pStyle w:val="TAL"/>
            </w:pPr>
            <w:r w:rsidRPr="00276E9B">
              <w:t>-</w:t>
            </w:r>
          </w:p>
        </w:tc>
      </w:tr>
      <w:tr w:rsidR="005E7610" w:rsidRPr="00276E9B" w14:paraId="2316167F"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0B1DCF90" w14:textId="77777777" w:rsidR="005E7610" w:rsidRPr="00276E9B" w:rsidRDefault="005E7610">
            <w:pPr>
              <w:pStyle w:val="TAL"/>
            </w:pPr>
            <w:r w:rsidRPr="00276E9B">
              <w:t>14</w:t>
            </w:r>
          </w:p>
        </w:tc>
        <w:tc>
          <w:tcPr>
            <w:tcW w:w="3971" w:type="dxa"/>
            <w:tcBorders>
              <w:top w:val="single" w:sz="4" w:space="0" w:color="auto"/>
              <w:left w:val="single" w:sz="4" w:space="0" w:color="auto"/>
              <w:bottom w:val="single" w:sz="4" w:space="0" w:color="auto"/>
              <w:right w:val="single" w:sz="4" w:space="0" w:color="auto"/>
            </w:tcBorders>
            <w:hideMark/>
          </w:tcPr>
          <w:p w14:paraId="11B08C06" w14:textId="77777777" w:rsidR="005E7610" w:rsidRPr="00276E9B" w:rsidRDefault="005E7610">
            <w:pPr>
              <w:pStyle w:val="TAL"/>
            </w:pPr>
            <w:r w:rsidRPr="00276E9B">
              <w:t>The SS transmits a Paging-NB message on Ncell 1 to notify the UE of the system information change. The systemInfoValueTag-r13</w:t>
            </w:r>
            <w:r w:rsidR="00D7570F" w:rsidRPr="00276E9B">
              <w:rPr>
                <w:lang w:eastAsia="zh-CN"/>
              </w:rPr>
              <w:t xml:space="preserve"> / </w:t>
            </w:r>
            <w:r w:rsidR="00D7570F" w:rsidRPr="00276E9B">
              <w:t>systemInfoValueTag-r1</w:t>
            </w:r>
            <w:r w:rsidR="00D7570F" w:rsidRPr="00276E9B">
              <w:rPr>
                <w:lang w:eastAsia="zh-CN"/>
              </w:rPr>
              <w:t>5</w:t>
            </w:r>
            <w:r w:rsidRPr="00276E9B">
              <w:t xml:space="preserve"> in the MasterInformationBlock-NB</w:t>
            </w:r>
            <w:r w:rsidR="00D7570F" w:rsidRPr="00276E9B">
              <w:rPr>
                <w:lang w:eastAsia="zh-CN"/>
              </w:rPr>
              <w:t xml:space="preserve"> / </w:t>
            </w:r>
            <w:r w:rsidR="00D7570F" w:rsidRPr="00276E9B">
              <w:t>MasterInformationBlock-</w:t>
            </w:r>
            <w:r w:rsidR="00D7570F" w:rsidRPr="00276E9B">
              <w:rPr>
                <w:lang w:eastAsia="zh-CN"/>
              </w:rPr>
              <w:t>TDD-</w:t>
            </w:r>
            <w:r w:rsidR="00D7570F" w:rsidRPr="00276E9B">
              <w:t>NB</w:t>
            </w:r>
            <w:r w:rsidRPr="00276E9B">
              <w:t xml:space="preserve"> is increased on Ncell 1.</w:t>
            </w:r>
          </w:p>
        </w:tc>
        <w:tc>
          <w:tcPr>
            <w:tcW w:w="709" w:type="dxa"/>
            <w:tcBorders>
              <w:top w:val="single" w:sz="4" w:space="0" w:color="auto"/>
              <w:left w:val="single" w:sz="4" w:space="0" w:color="auto"/>
              <w:bottom w:val="single" w:sz="4" w:space="0" w:color="auto"/>
              <w:right w:val="single" w:sz="4" w:space="0" w:color="auto"/>
            </w:tcBorders>
            <w:hideMark/>
          </w:tcPr>
          <w:p w14:paraId="3CF88B4F" w14:textId="77777777" w:rsidR="005E7610" w:rsidRPr="00276E9B" w:rsidRDefault="005E7610">
            <w:pPr>
              <w:pStyle w:val="TAL"/>
            </w:pPr>
            <w:r w:rsidRPr="00276E9B">
              <w:t>&lt;--</w:t>
            </w:r>
          </w:p>
        </w:tc>
        <w:tc>
          <w:tcPr>
            <w:tcW w:w="2979" w:type="dxa"/>
            <w:tcBorders>
              <w:top w:val="single" w:sz="4" w:space="0" w:color="auto"/>
              <w:left w:val="single" w:sz="4" w:space="0" w:color="auto"/>
              <w:bottom w:val="single" w:sz="4" w:space="0" w:color="auto"/>
              <w:right w:val="single" w:sz="4" w:space="0" w:color="auto"/>
            </w:tcBorders>
            <w:hideMark/>
          </w:tcPr>
          <w:p w14:paraId="26053A54" w14:textId="77777777" w:rsidR="005E7610" w:rsidRPr="00276E9B" w:rsidRDefault="005E7610">
            <w:pPr>
              <w:pStyle w:val="TAL"/>
            </w:pPr>
            <w:r w:rsidRPr="00276E9B">
              <w:t>Paging-NB</w:t>
            </w:r>
          </w:p>
        </w:tc>
        <w:tc>
          <w:tcPr>
            <w:tcW w:w="567" w:type="dxa"/>
            <w:tcBorders>
              <w:top w:val="single" w:sz="4" w:space="0" w:color="auto"/>
              <w:left w:val="single" w:sz="4" w:space="0" w:color="auto"/>
              <w:bottom w:val="single" w:sz="4" w:space="0" w:color="auto"/>
              <w:right w:val="single" w:sz="4" w:space="0" w:color="auto"/>
            </w:tcBorders>
            <w:hideMark/>
          </w:tcPr>
          <w:p w14:paraId="319B802F"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3591527B" w14:textId="77777777" w:rsidR="005E7610" w:rsidRPr="00276E9B" w:rsidRDefault="005E7610">
            <w:pPr>
              <w:pStyle w:val="TAL"/>
            </w:pPr>
            <w:r w:rsidRPr="00276E9B">
              <w:t>-</w:t>
            </w:r>
          </w:p>
        </w:tc>
      </w:tr>
      <w:tr w:rsidR="005E7610" w:rsidRPr="00276E9B" w14:paraId="5E4C358E"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169C980" w14:textId="77777777" w:rsidR="005E7610" w:rsidRPr="00276E9B" w:rsidRDefault="005E7610">
            <w:pPr>
              <w:pStyle w:val="TAL"/>
            </w:pPr>
            <w:r w:rsidRPr="00276E9B">
              <w:t>15</w:t>
            </w:r>
          </w:p>
        </w:tc>
        <w:tc>
          <w:tcPr>
            <w:tcW w:w="3971" w:type="dxa"/>
            <w:tcBorders>
              <w:top w:val="single" w:sz="4" w:space="0" w:color="auto"/>
              <w:left w:val="single" w:sz="4" w:space="0" w:color="auto"/>
              <w:bottom w:val="single" w:sz="4" w:space="0" w:color="auto"/>
              <w:right w:val="single" w:sz="4" w:space="0" w:color="auto"/>
            </w:tcBorders>
            <w:hideMark/>
          </w:tcPr>
          <w:p w14:paraId="7263F24A" w14:textId="77777777" w:rsidR="005E7610" w:rsidRPr="00276E9B" w:rsidRDefault="005E7610">
            <w:pPr>
              <w:pStyle w:val="TAL"/>
            </w:pPr>
            <w:r w:rsidRPr="00276E9B">
              <w:t>Check: Does the test result of generic test procedure in TS 36.508 subclause 8.1.5A.5 indicate that the UE is camped on Ncell 2?</w:t>
            </w:r>
          </w:p>
          <w:p w14:paraId="7F52E2F6" w14:textId="77777777" w:rsidR="005E7610" w:rsidRPr="00276E9B" w:rsidRDefault="005E7610">
            <w:pPr>
              <w:pStyle w:val="TAL"/>
            </w:pPr>
            <w:r w:rsidRPr="00276E9B">
              <w:t>NOTE: The UE performs a TAU procedure and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29D9EEBB"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28A83D0C" w14:textId="77777777" w:rsidR="005E7610" w:rsidRPr="00276E9B" w:rsidRDefault="005E7610">
            <w:pPr>
              <w:pStyle w:val="TAL"/>
            </w:pPr>
            <w:r w:rsidRPr="00276E9B">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593AC947" w14:textId="77777777" w:rsidR="005E7610" w:rsidRPr="00276E9B" w:rsidRDefault="005E7610">
            <w:pPr>
              <w:pStyle w:val="TAL"/>
            </w:pPr>
            <w:r w:rsidRPr="00276E9B">
              <w:t>3</w:t>
            </w:r>
          </w:p>
        </w:tc>
        <w:tc>
          <w:tcPr>
            <w:tcW w:w="851" w:type="dxa"/>
            <w:tcBorders>
              <w:top w:val="single" w:sz="4" w:space="0" w:color="auto"/>
              <w:left w:val="single" w:sz="4" w:space="0" w:color="auto"/>
              <w:bottom w:val="single" w:sz="4" w:space="0" w:color="auto"/>
              <w:right w:val="single" w:sz="4" w:space="0" w:color="auto"/>
            </w:tcBorders>
            <w:hideMark/>
          </w:tcPr>
          <w:p w14:paraId="3F48936B" w14:textId="77777777" w:rsidR="005E7610" w:rsidRPr="00276E9B" w:rsidRDefault="005E7610">
            <w:pPr>
              <w:pStyle w:val="TAL"/>
            </w:pPr>
            <w:r w:rsidRPr="00276E9B">
              <w:t>-</w:t>
            </w:r>
          </w:p>
        </w:tc>
      </w:tr>
      <w:tr w:rsidR="005E7610" w:rsidRPr="00276E9B" w14:paraId="427B8EF7"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CAF5F94" w14:textId="77777777" w:rsidR="005E7610" w:rsidRPr="00276E9B" w:rsidRDefault="005E7610">
            <w:pPr>
              <w:pStyle w:val="TAL"/>
            </w:pPr>
            <w:bookmarkStart w:id="74" w:name="_Hlk462228171"/>
            <w:r w:rsidRPr="00276E9B">
              <w:t>16</w:t>
            </w:r>
          </w:p>
        </w:tc>
        <w:tc>
          <w:tcPr>
            <w:tcW w:w="3971" w:type="dxa"/>
            <w:tcBorders>
              <w:top w:val="single" w:sz="4" w:space="0" w:color="auto"/>
              <w:left w:val="single" w:sz="4" w:space="0" w:color="auto"/>
              <w:bottom w:val="single" w:sz="4" w:space="0" w:color="auto"/>
              <w:right w:val="single" w:sz="4" w:space="0" w:color="auto"/>
            </w:tcBorders>
            <w:hideMark/>
          </w:tcPr>
          <w:p w14:paraId="5EF2862F" w14:textId="77777777" w:rsidR="005E7610" w:rsidRPr="00276E9B" w:rsidRDefault="005E7610" w:rsidP="005E7610">
            <w:pPr>
              <w:pStyle w:val="TAL"/>
            </w:pPr>
            <w:r w:rsidRPr="00276E9B">
              <w:t>SS changes TreselectionCell1 according to rows "T6" in table 22.2.5.3.2-1.</w:t>
            </w:r>
          </w:p>
        </w:tc>
        <w:tc>
          <w:tcPr>
            <w:tcW w:w="709" w:type="dxa"/>
            <w:tcBorders>
              <w:top w:val="single" w:sz="4" w:space="0" w:color="auto"/>
              <w:left w:val="single" w:sz="4" w:space="0" w:color="auto"/>
              <w:bottom w:val="single" w:sz="4" w:space="0" w:color="auto"/>
              <w:right w:val="single" w:sz="4" w:space="0" w:color="auto"/>
            </w:tcBorders>
            <w:hideMark/>
          </w:tcPr>
          <w:p w14:paraId="1912959D"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79026805"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C5D8CA9"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5BEA318B" w14:textId="77777777" w:rsidR="005E7610" w:rsidRPr="00276E9B" w:rsidRDefault="005E7610">
            <w:pPr>
              <w:pStyle w:val="TAL"/>
            </w:pPr>
            <w:r w:rsidRPr="00276E9B">
              <w:t>-</w:t>
            </w:r>
          </w:p>
        </w:tc>
      </w:tr>
      <w:tr w:rsidR="005E7610" w:rsidRPr="00276E9B" w14:paraId="2C2BCF51"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19288209" w14:textId="77777777" w:rsidR="005E7610" w:rsidRPr="00276E9B" w:rsidRDefault="005E7610">
            <w:pPr>
              <w:pStyle w:val="TAL"/>
            </w:pPr>
            <w:r w:rsidRPr="00276E9B">
              <w:lastRenderedPageBreak/>
              <w:t>17</w:t>
            </w:r>
          </w:p>
        </w:tc>
        <w:tc>
          <w:tcPr>
            <w:tcW w:w="3971" w:type="dxa"/>
            <w:tcBorders>
              <w:top w:val="single" w:sz="4" w:space="0" w:color="auto"/>
              <w:left w:val="single" w:sz="4" w:space="0" w:color="auto"/>
              <w:bottom w:val="single" w:sz="4" w:space="0" w:color="auto"/>
              <w:right w:val="single" w:sz="4" w:space="0" w:color="auto"/>
            </w:tcBorders>
            <w:hideMark/>
          </w:tcPr>
          <w:p w14:paraId="421140C0" w14:textId="77777777" w:rsidR="005E7610" w:rsidRPr="00276E9B" w:rsidRDefault="005E7610">
            <w:pPr>
              <w:pStyle w:val="TAL"/>
            </w:pPr>
            <w:r w:rsidRPr="00276E9B">
              <w:t>The SS transmits a Paging-NB message on Ncell 2 to notify the UE of the system information change. The systemInfoValueTag-r13</w:t>
            </w:r>
            <w:r w:rsidR="00D7570F" w:rsidRPr="00276E9B">
              <w:rPr>
                <w:lang w:eastAsia="zh-CN"/>
              </w:rPr>
              <w:t xml:space="preserve"> / </w:t>
            </w:r>
            <w:r w:rsidR="00D7570F" w:rsidRPr="00276E9B">
              <w:t>systemInfoValueTag-r1</w:t>
            </w:r>
            <w:r w:rsidR="00D7570F" w:rsidRPr="00276E9B">
              <w:rPr>
                <w:lang w:eastAsia="zh-CN"/>
              </w:rPr>
              <w:t>5</w:t>
            </w:r>
            <w:r w:rsidRPr="00276E9B">
              <w:t xml:space="preserve"> in the MasterInformationBlock-NB</w:t>
            </w:r>
            <w:r w:rsidR="00D7570F" w:rsidRPr="00276E9B">
              <w:rPr>
                <w:lang w:eastAsia="zh-CN"/>
              </w:rPr>
              <w:t xml:space="preserve"> / </w:t>
            </w:r>
            <w:r w:rsidR="00D7570F" w:rsidRPr="00276E9B">
              <w:t>MasterInformationBlock-</w:t>
            </w:r>
            <w:r w:rsidR="00D7570F" w:rsidRPr="00276E9B">
              <w:rPr>
                <w:lang w:eastAsia="zh-CN"/>
              </w:rPr>
              <w:t>TDD-</w:t>
            </w:r>
            <w:r w:rsidR="00D7570F" w:rsidRPr="00276E9B">
              <w:t>NB</w:t>
            </w:r>
            <w:r w:rsidRPr="00276E9B">
              <w:t xml:space="preserve"> is increased on Ncell 2.</w:t>
            </w:r>
          </w:p>
        </w:tc>
        <w:tc>
          <w:tcPr>
            <w:tcW w:w="709" w:type="dxa"/>
            <w:tcBorders>
              <w:top w:val="single" w:sz="4" w:space="0" w:color="auto"/>
              <w:left w:val="single" w:sz="4" w:space="0" w:color="auto"/>
              <w:bottom w:val="single" w:sz="4" w:space="0" w:color="auto"/>
              <w:right w:val="single" w:sz="4" w:space="0" w:color="auto"/>
            </w:tcBorders>
            <w:hideMark/>
          </w:tcPr>
          <w:p w14:paraId="2AEDE968" w14:textId="77777777" w:rsidR="005E7610" w:rsidRPr="00276E9B" w:rsidRDefault="005E7610">
            <w:pPr>
              <w:pStyle w:val="TAL"/>
            </w:pPr>
            <w:r w:rsidRPr="00276E9B">
              <w:t>&lt;--</w:t>
            </w:r>
          </w:p>
        </w:tc>
        <w:tc>
          <w:tcPr>
            <w:tcW w:w="2979" w:type="dxa"/>
            <w:tcBorders>
              <w:top w:val="single" w:sz="4" w:space="0" w:color="auto"/>
              <w:left w:val="single" w:sz="4" w:space="0" w:color="auto"/>
              <w:bottom w:val="single" w:sz="4" w:space="0" w:color="auto"/>
              <w:right w:val="single" w:sz="4" w:space="0" w:color="auto"/>
            </w:tcBorders>
            <w:hideMark/>
          </w:tcPr>
          <w:p w14:paraId="04200497" w14:textId="77777777" w:rsidR="005E7610" w:rsidRPr="00276E9B" w:rsidRDefault="005E7610">
            <w:pPr>
              <w:pStyle w:val="TAL"/>
            </w:pPr>
            <w:r w:rsidRPr="00276E9B">
              <w:t>Paging-NB</w:t>
            </w:r>
          </w:p>
        </w:tc>
        <w:tc>
          <w:tcPr>
            <w:tcW w:w="567" w:type="dxa"/>
            <w:tcBorders>
              <w:top w:val="single" w:sz="4" w:space="0" w:color="auto"/>
              <w:left w:val="single" w:sz="4" w:space="0" w:color="auto"/>
              <w:bottom w:val="single" w:sz="4" w:space="0" w:color="auto"/>
              <w:right w:val="single" w:sz="4" w:space="0" w:color="auto"/>
            </w:tcBorders>
            <w:hideMark/>
          </w:tcPr>
          <w:p w14:paraId="5B5CC51C"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11029C1D" w14:textId="77777777" w:rsidR="005E7610" w:rsidRPr="00276E9B" w:rsidRDefault="005E7610">
            <w:pPr>
              <w:pStyle w:val="TAL"/>
            </w:pPr>
            <w:r w:rsidRPr="00276E9B">
              <w:t>-</w:t>
            </w:r>
          </w:p>
        </w:tc>
      </w:tr>
      <w:tr w:rsidR="005E7610" w:rsidRPr="00276E9B" w14:paraId="23DA45BD"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7BD148B" w14:textId="77777777" w:rsidR="005E7610" w:rsidRPr="00276E9B" w:rsidRDefault="005E7610">
            <w:pPr>
              <w:pStyle w:val="TAL"/>
            </w:pPr>
            <w:r w:rsidRPr="00276E9B">
              <w:t>18</w:t>
            </w:r>
          </w:p>
        </w:tc>
        <w:tc>
          <w:tcPr>
            <w:tcW w:w="3971" w:type="dxa"/>
            <w:tcBorders>
              <w:top w:val="single" w:sz="4" w:space="0" w:color="auto"/>
              <w:left w:val="single" w:sz="4" w:space="0" w:color="auto"/>
              <w:bottom w:val="single" w:sz="4" w:space="0" w:color="auto"/>
              <w:right w:val="single" w:sz="4" w:space="0" w:color="auto"/>
            </w:tcBorders>
            <w:hideMark/>
          </w:tcPr>
          <w:p w14:paraId="1BC9E23A" w14:textId="77777777" w:rsidR="005E7610" w:rsidRPr="00276E9B" w:rsidRDefault="005E7610">
            <w:pPr>
              <w:pStyle w:val="TAL"/>
            </w:pPr>
            <w:r w:rsidRPr="00276E9B">
              <w:t>Wait for 2.1* modification period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2AF89AB8"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1E5461E8"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63CCBB0"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055EE094" w14:textId="77777777" w:rsidR="005E7610" w:rsidRPr="00276E9B" w:rsidRDefault="005E7610">
            <w:pPr>
              <w:pStyle w:val="TAL"/>
            </w:pPr>
            <w:r w:rsidRPr="00276E9B">
              <w:t>-</w:t>
            </w:r>
          </w:p>
        </w:tc>
      </w:tr>
      <w:bookmarkEnd w:id="74"/>
      <w:tr w:rsidR="005E7610" w:rsidRPr="00276E9B" w14:paraId="4BCE180C" w14:textId="77777777" w:rsidTr="005E7610">
        <w:trPr>
          <w:jc w:val="center"/>
        </w:trPr>
        <w:tc>
          <w:tcPr>
            <w:tcW w:w="535" w:type="dxa"/>
            <w:tcBorders>
              <w:top w:val="single" w:sz="4" w:space="0" w:color="auto"/>
              <w:left w:val="single" w:sz="4" w:space="0" w:color="auto"/>
              <w:bottom w:val="single" w:sz="4" w:space="0" w:color="auto"/>
              <w:right w:val="single" w:sz="4" w:space="0" w:color="auto"/>
            </w:tcBorders>
            <w:hideMark/>
          </w:tcPr>
          <w:p w14:paraId="07B23171" w14:textId="77777777" w:rsidR="005E7610" w:rsidRPr="00276E9B" w:rsidRDefault="005E7610" w:rsidP="005E7610">
            <w:pPr>
              <w:pStyle w:val="TAL"/>
            </w:pPr>
            <w:r w:rsidRPr="00276E9B">
              <w:rPr>
                <w:rFonts w:eastAsia="SimSun"/>
                <w:lang w:eastAsia="zh-CN"/>
              </w:rPr>
              <w:t>1</w:t>
            </w:r>
            <w:r w:rsidRPr="00276E9B">
              <w:t>8</w:t>
            </w:r>
            <w:r w:rsidRPr="00276E9B">
              <w:rPr>
                <w:rFonts w:eastAsia="SimSun"/>
                <w:lang w:eastAsia="zh-CN"/>
              </w:rPr>
              <w:t>A</w:t>
            </w:r>
          </w:p>
        </w:tc>
        <w:tc>
          <w:tcPr>
            <w:tcW w:w="3971" w:type="dxa"/>
            <w:tcBorders>
              <w:top w:val="single" w:sz="4" w:space="0" w:color="auto"/>
              <w:left w:val="single" w:sz="4" w:space="0" w:color="auto"/>
              <w:bottom w:val="single" w:sz="4" w:space="0" w:color="auto"/>
              <w:right w:val="single" w:sz="4" w:space="0" w:color="auto"/>
            </w:tcBorders>
            <w:hideMark/>
          </w:tcPr>
          <w:p w14:paraId="5A1F5DFE" w14:textId="77777777" w:rsidR="005E7610" w:rsidRPr="00276E9B" w:rsidRDefault="005E7610" w:rsidP="005E7610">
            <w:pPr>
              <w:pStyle w:val="TAL"/>
            </w:pPr>
            <w:r w:rsidRPr="00276E9B">
              <w:t>SS re-adjusts cell-specific reference signal levels according to rows "T</w:t>
            </w:r>
            <w:r w:rsidRPr="00276E9B">
              <w:rPr>
                <w:rFonts w:eastAsia="SimSun"/>
                <w:lang w:eastAsia="zh-CN"/>
              </w:rPr>
              <w:t>6</w:t>
            </w:r>
            <w:r w:rsidRPr="00276E9B">
              <w:t>" in table 22.2.5.3.2-1.</w:t>
            </w:r>
          </w:p>
        </w:tc>
        <w:tc>
          <w:tcPr>
            <w:tcW w:w="709" w:type="dxa"/>
            <w:tcBorders>
              <w:top w:val="single" w:sz="4" w:space="0" w:color="auto"/>
              <w:left w:val="single" w:sz="4" w:space="0" w:color="auto"/>
              <w:bottom w:val="single" w:sz="4" w:space="0" w:color="auto"/>
              <w:right w:val="single" w:sz="4" w:space="0" w:color="auto"/>
            </w:tcBorders>
            <w:hideMark/>
          </w:tcPr>
          <w:p w14:paraId="0065BDFB" w14:textId="77777777" w:rsidR="005E7610" w:rsidRPr="00276E9B" w:rsidRDefault="005E7610" w:rsidP="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5A35FE74" w14:textId="77777777" w:rsidR="005E7610" w:rsidRPr="00276E9B" w:rsidRDefault="005E7610" w:rsidP="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46F91CA" w14:textId="77777777" w:rsidR="005E7610" w:rsidRPr="00276E9B" w:rsidRDefault="005E7610" w:rsidP="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2738DEF5" w14:textId="77777777" w:rsidR="005E7610" w:rsidRPr="00276E9B" w:rsidRDefault="005E7610" w:rsidP="005E7610">
            <w:pPr>
              <w:pStyle w:val="TAL"/>
            </w:pPr>
            <w:r w:rsidRPr="00276E9B">
              <w:t>-</w:t>
            </w:r>
          </w:p>
        </w:tc>
      </w:tr>
      <w:tr w:rsidR="005E7610" w:rsidRPr="00276E9B" w14:paraId="34F4935D"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3C7D634B" w14:textId="77777777" w:rsidR="005E7610" w:rsidRPr="00276E9B" w:rsidRDefault="005E7610">
            <w:pPr>
              <w:pStyle w:val="TAL"/>
            </w:pPr>
            <w:r w:rsidRPr="00276E9B">
              <w:t>19</w:t>
            </w:r>
          </w:p>
        </w:tc>
        <w:tc>
          <w:tcPr>
            <w:tcW w:w="3971" w:type="dxa"/>
            <w:tcBorders>
              <w:top w:val="single" w:sz="4" w:space="0" w:color="auto"/>
              <w:left w:val="single" w:sz="4" w:space="0" w:color="auto"/>
              <w:bottom w:val="single" w:sz="4" w:space="0" w:color="auto"/>
              <w:right w:val="single" w:sz="4" w:space="0" w:color="auto"/>
            </w:tcBorders>
            <w:hideMark/>
          </w:tcPr>
          <w:p w14:paraId="31571368" w14:textId="77777777" w:rsidR="005E7610" w:rsidRPr="00276E9B" w:rsidRDefault="005E7610">
            <w:pPr>
              <w:pStyle w:val="TAL"/>
            </w:pPr>
            <w:r w:rsidRPr="00276E9B">
              <w:t>Check: Does the test result of generic test procedure in TS 36.508 subclause 8.1.5A.5 indicate that the UE is camped on Ncell 1?</w:t>
            </w:r>
          </w:p>
          <w:p w14:paraId="74904A7B" w14:textId="77777777" w:rsidR="005E7610" w:rsidRPr="00276E9B" w:rsidRDefault="005E7610">
            <w:pPr>
              <w:pStyle w:val="TAL"/>
            </w:pPr>
            <w:r w:rsidRPr="00276E9B">
              <w:t>NOTE: The UE performs a TAU procedure and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5E863862"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5E2DF06D"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36D63DC"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369CB5BB" w14:textId="77777777" w:rsidR="005E7610" w:rsidRPr="00276E9B" w:rsidRDefault="005E7610">
            <w:pPr>
              <w:pStyle w:val="TAL"/>
            </w:pPr>
            <w:r w:rsidRPr="00276E9B">
              <w:t>-</w:t>
            </w:r>
          </w:p>
        </w:tc>
      </w:tr>
      <w:tr w:rsidR="005E7610" w:rsidRPr="00276E9B" w14:paraId="4CA88E90"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5C614C1" w14:textId="77777777" w:rsidR="005E7610" w:rsidRPr="00276E9B" w:rsidRDefault="005E7610">
            <w:pPr>
              <w:pStyle w:val="TAL"/>
            </w:pPr>
            <w:r w:rsidRPr="00276E9B">
              <w:t>20</w:t>
            </w:r>
          </w:p>
        </w:tc>
        <w:tc>
          <w:tcPr>
            <w:tcW w:w="3971" w:type="dxa"/>
            <w:tcBorders>
              <w:top w:val="single" w:sz="4" w:space="0" w:color="auto"/>
              <w:left w:val="single" w:sz="4" w:space="0" w:color="auto"/>
              <w:bottom w:val="single" w:sz="4" w:space="0" w:color="auto"/>
              <w:right w:val="single" w:sz="4" w:space="0" w:color="auto"/>
            </w:tcBorders>
            <w:hideMark/>
          </w:tcPr>
          <w:p w14:paraId="3B16EBE8" w14:textId="77777777" w:rsidR="005E7610" w:rsidRPr="00276E9B" w:rsidRDefault="005E7610">
            <w:pPr>
              <w:pStyle w:val="TAL"/>
            </w:pPr>
            <w:r w:rsidRPr="00276E9B">
              <w:t>Wait for 1 second to allow UE to enter RRC_IDLE state on Ncell 1.</w:t>
            </w:r>
          </w:p>
        </w:tc>
        <w:tc>
          <w:tcPr>
            <w:tcW w:w="709" w:type="dxa"/>
            <w:tcBorders>
              <w:top w:val="single" w:sz="4" w:space="0" w:color="auto"/>
              <w:left w:val="single" w:sz="4" w:space="0" w:color="auto"/>
              <w:bottom w:val="single" w:sz="4" w:space="0" w:color="auto"/>
              <w:right w:val="single" w:sz="4" w:space="0" w:color="auto"/>
            </w:tcBorders>
            <w:hideMark/>
          </w:tcPr>
          <w:p w14:paraId="7964FB2B"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3204A34C"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6F96C0E"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59B33FEF" w14:textId="77777777" w:rsidR="005E7610" w:rsidRPr="00276E9B" w:rsidRDefault="005E7610">
            <w:pPr>
              <w:pStyle w:val="TAL"/>
            </w:pPr>
            <w:r w:rsidRPr="00276E9B">
              <w:t>-</w:t>
            </w:r>
          </w:p>
        </w:tc>
      </w:tr>
      <w:tr w:rsidR="005E7610" w:rsidRPr="00276E9B" w14:paraId="41D834CC"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797202E0" w14:textId="77777777" w:rsidR="005E7610" w:rsidRPr="00276E9B" w:rsidRDefault="005E7610">
            <w:pPr>
              <w:pStyle w:val="TAL"/>
            </w:pPr>
            <w:r w:rsidRPr="00276E9B">
              <w:t>21</w:t>
            </w:r>
          </w:p>
        </w:tc>
        <w:tc>
          <w:tcPr>
            <w:tcW w:w="3971" w:type="dxa"/>
            <w:tcBorders>
              <w:top w:val="single" w:sz="4" w:space="0" w:color="auto"/>
              <w:left w:val="single" w:sz="4" w:space="0" w:color="auto"/>
              <w:bottom w:val="single" w:sz="4" w:space="0" w:color="auto"/>
              <w:right w:val="single" w:sz="4" w:space="0" w:color="auto"/>
            </w:tcBorders>
            <w:hideMark/>
          </w:tcPr>
          <w:p w14:paraId="25E5400A" w14:textId="77777777" w:rsidR="005E7610" w:rsidRPr="00276E9B" w:rsidRDefault="005E7610">
            <w:pPr>
              <w:pStyle w:val="TAL"/>
            </w:pPr>
            <w:r w:rsidRPr="00276E9B">
              <w:t xml:space="preserve">SS re-adjusts cell-specific reference signal levels according to rows "T7" in table </w:t>
            </w:r>
            <w:bookmarkStart w:id="75" w:name="OLE_LINK188"/>
            <w:r w:rsidRPr="00276E9B">
              <w:t>22.2.5.3.2-1</w:t>
            </w:r>
            <w:bookmarkEnd w:id="75"/>
            <w:r w:rsidRPr="00276E9B">
              <w:t>.</w:t>
            </w:r>
          </w:p>
        </w:tc>
        <w:tc>
          <w:tcPr>
            <w:tcW w:w="709" w:type="dxa"/>
            <w:tcBorders>
              <w:top w:val="single" w:sz="4" w:space="0" w:color="auto"/>
              <w:left w:val="single" w:sz="4" w:space="0" w:color="auto"/>
              <w:bottom w:val="single" w:sz="4" w:space="0" w:color="auto"/>
              <w:right w:val="single" w:sz="4" w:space="0" w:color="auto"/>
            </w:tcBorders>
            <w:hideMark/>
          </w:tcPr>
          <w:p w14:paraId="66D6926D"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50BC54C9"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40D8027"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74FA4FE7" w14:textId="77777777" w:rsidR="005E7610" w:rsidRPr="00276E9B" w:rsidRDefault="005E7610">
            <w:pPr>
              <w:pStyle w:val="TAL"/>
            </w:pPr>
            <w:r w:rsidRPr="00276E9B">
              <w:t>-</w:t>
            </w:r>
          </w:p>
        </w:tc>
      </w:tr>
      <w:tr w:rsidR="005E7610" w:rsidRPr="00276E9B" w14:paraId="0AB3A4F5"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1E6E54E5" w14:textId="77777777" w:rsidR="005E7610" w:rsidRPr="00276E9B" w:rsidRDefault="005E7610">
            <w:pPr>
              <w:pStyle w:val="TAL"/>
            </w:pPr>
            <w:r w:rsidRPr="00276E9B">
              <w:t>22</w:t>
            </w:r>
          </w:p>
        </w:tc>
        <w:tc>
          <w:tcPr>
            <w:tcW w:w="3971" w:type="dxa"/>
            <w:tcBorders>
              <w:top w:val="single" w:sz="4" w:space="0" w:color="auto"/>
              <w:left w:val="single" w:sz="4" w:space="0" w:color="auto"/>
              <w:bottom w:val="single" w:sz="4" w:space="0" w:color="auto"/>
              <w:right w:val="single" w:sz="4" w:space="0" w:color="auto"/>
            </w:tcBorders>
            <w:hideMark/>
          </w:tcPr>
          <w:p w14:paraId="09BBA66B" w14:textId="77777777" w:rsidR="005E7610" w:rsidRPr="00276E9B" w:rsidRDefault="005E7610">
            <w:pPr>
              <w:pStyle w:val="TAL"/>
            </w:pPr>
            <w:r w:rsidRPr="00276E9B">
              <w:t>Check: Does the UE send an RRCConnectionRequest-NB on Ncell 2 within the next 20s?</w:t>
            </w:r>
          </w:p>
        </w:tc>
        <w:tc>
          <w:tcPr>
            <w:tcW w:w="709" w:type="dxa"/>
            <w:tcBorders>
              <w:top w:val="single" w:sz="4" w:space="0" w:color="auto"/>
              <w:left w:val="single" w:sz="4" w:space="0" w:color="auto"/>
              <w:bottom w:val="single" w:sz="4" w:space="0" w:color="auto"/>
              <w:right w:val="single" w:sz="4" w:space="0" w:color="auto"/>
            </w:tcBorders>
            <w:hideMark/>
          </w:tcPr>
          <w:p w14:paraId="7EEC0672" w14:textId="77777777" w:rsidR="005E7610" w:rsidRPr="00276E9B" w:rsidRDefault="005E7610">
            <w:pPr>
              <w:pStyle w:val="TAL"/>
            </w:pPr>
            <w:r w:rsidRPr="00276E9B">
              <w:t>--&gt;</w:t>
            </w:r>
          </w:p>
        </w:tc>
        <w:tc>
          <w:tcPr>
            <w:tcW w:w="2979" w:type="dxa"/>
            <w:tcBorders>
              <w:top w:val="single" w:sz="4" w:space="0" w:color="auto"/>
              <w:left w:val="single" w:sz="4" w:space="0" w:color="auto"/>
              <w:bottom w:val="single" w:sz="4" w:space="0" w:color="auto"/>
              <w:right w:val="single" w:sz="4" w:space="0" w:color="auto"/>
            </w:tcBorders>
            <w:hideMark/>
          </w:tcPr>
          <w:p w14:paraId="3FC050BB" w14:textId="77777777" w:rsidR="005E7610" w:rsidRPr="00276E9B" w:rsidRDefault="005E7610">
            <w:pPr>
              <w:pStyle w:val="TAL"/>
            </w:pPr>
            <w:r w:rsidRPr="00276E9B">
              <w:t>RRCConnectionRequest-NB</w:t>
            </w:r>
          </w:p>
        </w:tc>
        <w:tc>
          <w:tcPr>
            <w:tcW w:w="567" w:type="dxa"/>
            <w:tcBorders>
              <w:top w:val="single" w:sz="4" w:space="0" w:color="auto"/>
              <w:left w:val="single" w:sz="4" w:space="0" w:color="auto"/>
              <w:bottom w:val="single" w:sz="4" w:space="0" w:color="auto"/>
              <w:right w:val="single" w:sz="4" w:space="0" w:color="auto"/>
            </w:tcBorders>
            <w:hideMark/>
          </w:tcPr>
          <w:p w14:paraId="4FE5DF96" w14:textId="77777777" w:rsidR="005E7610" w:rsidRPr="00276E9B" w:rsidRDefault="005E7610">
            <w:pPr>
              <w:pStyle w:val="TAL"/>
            </w:pPr>
            <w:r w:rsidRPr="00276E9B">
              <w:t>2</w:t>
            </w:r>
          </w:p>
        </w:tc>
        <w:tc>
          <w:tcPr>
            <w:tcW w:w="851" w:type="dxa"/>
            <w:tcBorders>
              <w:top w:val="single" w:sz="4" w:space="0" w:color="auto"/>
              <w:left w:val="single" w:sz="4" w:space="0" w:color="auto"/>
              <w:bottom w:val="single" w:sz="4" w:space="0" w:color="auto"/>
              <w:right w:val="single" w:sz="4" w:space="0" w:color="auto"/>
            </w:tcBorders>
            <w:hideMark/>
          </w:tcPr>
          <w:p w14:paraId="40BF6C89" w14:textId="77777777" w:rsidR="005E7610" w:rsidRPr="00276E9B" w:rsidRDefault="005E7610">
            <w:pPr>
              <w:pStyle w:val="TAL"/>
            </w:pPr>
            <w:r w:rsidRPr="00276E9B">
              <w:t>F</w:t>
            </w:r>
          </w:p>
        </w:tc>
      </w:tr>
      <w:tr w:rsidR="005E7610" w:rsidRPr="00276E9B" w14:paraId="2E4F71AB"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8CBEEAC" w14:textId="77777777" w:rsidR="005E7610" w:rsidRPr="00276E9B" w:rsidRDefault="005E7610">
            <w:pPr>
              <w:pStyle w:val="TAL"/>
            </w:pPr>
            <w:r w:rsidRPr="00276E9B">
              <w:t>23</w:t>
            </w:r>
          </w:p>
        </w:tc>
        <w:tc>
          <w:tcPr>
            <w:tcW w:w="3971" w:type="dxa"/>
            <w:tcBorders>
              <w:top w:val="single" w:sz="4" w:space="0" w:color="auto"/>
              <w:left w:val="single" w:sz="4" w:space="0" w:color="auto"/>
              <w:bottom w:val="single" w:sz="4" w:space="0" w:color="auto"/>
              <w:right w:val="single" w:sz="4" w:space="0" w:color="auto"/>
            </w:tcBorders>
            <w:hideMark/>
          </w:tcPr>
          <w:p w14:paraId="329001A5" w14:textId="77777777" w:rsidR="005E7610" w:rsidRPr="00276E9B" w:rsidRDefault="005E7610">
            <w:pPr>
              <w:pStyle w:val="TAL"/>
            </w:pPr>
            <w:r w:rsidRPr="00276E9B">
              <w:t>Check: Does the UE send an RRCConnectionRequest-NB on Ncell 2 within the next 26s?</w:t>
            </w:r>
          </w:p>
        </w:tc>
        <w:tc>
          <w:tcPr>
            <w:tcW w:w="709" w:type="dxa"/>
            <w:tcBorders>
              <w:top w:val="single" w:sz="4" w:space="0" w:color="auto"/>
              <w:left w:val="single" w:sz="4" w:space="0" w:color="auto"/>
              <w:bottom w:val="single" w:sz="4" w:space="0" w:color="auto"/>
              <w:right w:val="single" w:sz="4" w:space="0" w:color="auto"/>
            </w:tcBorders>
            <w:hideMark/>
          </w:tcPr>
          <w:p w14:paraId="599BE384" w14:textId="77777777" w:rsidR="005E7610" w:rsidRPr="00276E9B" w:rsidRDefault="005E7610">
            <w:pPr>
              <w:pStyle w:val="TAL"/>
            </w:pPr>
            <w:r w:rsidRPr="00276E9B">
              <w:t>--&gt;</w:t>
            </w:r>
          </w:p>
        </w:tc>
        <w:tc>
          <w:tcPr>
            <w:tcW w:w="2979" w:type="dxa"/>
            <w:tcBorders>
              <w:top w:val="single" w:sz="4" w:space="0" w:color="auto"/>
              <w:left w:val="single" w:sz="4" w:space="0" w:color="auto"/>
              <w:bottom w:val="single" w:sz="4" w:space="0" w:color="auto"/>
              <w:right w:val="single" w:sz="4" w:space="0" w:color="auto"/>
            </w:tcBorders>
            <w:hideMark/>
          </w:tcPr>
          <w:p w14:paraId="4C743138" w14:textId="77777777" w:rsidR="005E7610" w:rsidRPr="00276E9B" w:rsidRDefault="005E7610">
            <w:pPr>
              <w:pStyle w:val="TAL"/>
            </w:pPr>
            <w:r w:rsidRPr="00276E9B">
              <w:t xml:space="preserve">RRCConnectionRequest-NB </w:t>
            </w:r>
          </w:p>
        </w:tc>
        <w:tc>
          <w:tcPr>
            <w:tcW w:w="567" w:type="dxa"/>
            <w:tcBorders>
              <w:top w:val="single" w:sz="4" w:space="0" w:color="auto"/>
              <w:left w:val="single" w:sz="4" w:space="0" w:color="auto"/>
              <w:bottom w:val="single" w:sz="4" w:space="0" w:color="auto"/>
              <w:right w:val="single" w:sz="4" w:space="0" w:color="auto"/>
            </w:tcBorders>
            <w:hideMark/>
          </w:tcPr>
          <w:p w14:paraId="20910B43" w14:textId="77777777" w:rsidR="005E7610" w:rsidRPr="00276E9B" w:rsidRDefault="005E7610">
            <w:pPr>
              <w:pStyle w:val="TAL"/>
            </w:pPr>
            <w:r w:rsidRPr="00276E9B">
              <w:t>2</w:t>
            </w:r>
          </w:p>
        </w:tc>
        <w:tc>
          <w:tcPr>
            <w:tcW w:w="851" w:type="dxa"/>
            <w:tcBorders>
              <w:top w:val="single" w:sz="4" w:space="0" w:color="auto"/>
              <w:left w:val="single" w:sz="4" w:space="0" w:color="auto"/>
              <w:bottom w:val="single" w:sz="4" w:space="0" w:color="auto"/>
              <w:right w:val="single" w:sz="4" w:space="0" w:color="auto"/>
            </w:tcBorders>
            <w:hideMark/>
          </w:tcPr>
          <w:p w14:paraId="7769BB9D" w14:textId="77777777" w:rsidR="005E7610" w:rsidRPr="00276E9B" w:rsidRDefault="005E7610">
            <w:pPr>
              <w:pStyle w:val="TAL"/>
            </w:pPr>
            <w:r w:rsidRPr="00276E9B">
              <w:t>P</w:t>
            </w:r>
          </w:p>
        </w:tc>
      </w:tr>
      <w:tr w:rsidR="005E7610" w:rsidRPr="00276E9B" w14:paraId="669A087C"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38C87BDF" w14:textId="77777777" w:rsidR="005E7610" w:rsidRPr="00276E9B" w:rsidRDefault="005E7610">
            <w:pPr>
              <w:pStyle w:val="TAL"/>
            </w:pPr>
            <w:r w:rsidRPr="00276E9B">
              <w:t>24</w:t>
            </w:r>
          </w:p>
        </w:tc>
        <w:tc>
          <w:tcPr>
            <w:tcW w:w="3971" w:type="dxa"/>
            <w:tcBorders>
              <w:top w:val="single" w:sz="4" w:space="0" w:color="auto"/>
              <w:left w:val="single" w:sz="4" w:space="0" w:color="auto"/>
              <w:bottom w:val="single" w:sz="4" w:space="0" w:color="auto"/>
              <w:right w:val="single" w:sz="4" w:space="0" w:color="auto"/>
            </w:tcBorders>
            <w:hideMark/>
          </w:tcPr>
          <w:p w14:paraId="7E44F02D" w14:textId="77777777" w:rsidR="005E7610" w:rsidRPr="00276E9B" w:rsidRDefault="005E7610">
            <w:pPr>
              <w:pStyle w:val="TAL"/>
            </w:pPr>
            <w:r w:rsidRPr="00276E9B">
              <w:t>Steps 2 to 6 of the generic test procedure in TS 36.508 subclause 8.1.5A.5 are performed on Ncell 2.</w:t>
            </w:r>
          </w:p>
          <w:p w14:paraId="35BEEA35" w14:textId="77777777" w:rsidR="005E7610" w:rsidRPr="00276E9B" w:rsidRDefault="005E7610">
            <w:pPr>
              <w:pStyle w:val="TAL"/>
            </w:pPr>
            <w:r w:rsidRPr="00276E9B">
              <w:t>NOTE: The UE performs a TAU procedure and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782BB078"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3F1DD4CB"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6794A7B"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262B4F9D" w14:textId="77777777" w:rsidR="005E7610" w:rsidRPr="00276E9B" w:rsidRDefault="005E7610">
            <w:pPr>
              <w:pStyle w:val="TAL"/>
            </w:pPr>
            <w:r w:rsidRPr="00276E9B">
              <w:t>-</w:t>
            </w:r>
          </w:p>
        </w:tc>
      </w:tr>
      <w:tr w:rsidR="005E7610" w:rsidRPr="00276E9B" w14:paraId="0F674279"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3E445DB4" w14:textId="77777777" w:rsidR="005E7610" w:rsidRPr="00276E9B" w:rsidRDefault="005E7610">
            <w:pPr>
              <w:pStyle w:val="TAL"/>
            </w:pPr>
            <w:r w:rsidRPr="00276E9B">
              <w:t>25</w:t>
            </w:r>
          </w:p>
        </w:tc>
        <w:tc>
          <w:tcPr>
            <w:tcW w:w="3971" w:type="dxa"/>
            <w:tcBorders>
              <w:top w:val="single" w:sz="4" w:space="0" w:color="auto"/>
              <w:left w:val="single" w:sz="4" w:space="0" w:color="auto"/>
              <w:bottom w:val="single" w:sz="4" w:space="0" w:color="auto"/>
              <w:right w:val="single" w:sz="4" w:space="0" w:color="auto"/>
            </w:tcBorders>
            <w:hideMark/>
          </w:tcPr>
          <w:p w14:paraId="5FCBA85E" w14:textId="77777777" w:rsidR="005E7610" w:rsidRPr="00276E9B" w:rsidRDefault="005E7610">
            <w:pPr>
              <w:pStyle w:val="TAL"/>
            </w:pPr>
            <w:r w:rsidRPr="00276E9B">
              <w:t>The SS re-adjusts the cell-specific reference signal levels according to row "T8" in table 22.2.5.3.2-1.</w:t>
            </w:r>
          </w:p>
        </w:tc>
        <w:tc>
          <w:tcPr>
            <w:tcW w:w="709" w:type="dxa"/>
            <w:tcBorders>
              <w:top w:val="single" w:sz="4" w:space="0" w:color="auto"/>
              <w:left w:val="single" w:sz="4" w:space="0" w:color="auto"/>
              <w:bottom w:val="single" w:sz="4" w:space="0" w:color="auto"/>
              <w:right w:val="single" w:sz="4" w:space="0" w:color="auto"/>
            </w:tcBorders>
            <w:hideMark/>
          </w:tcPr>
          <w:p w14:paraId="23070028"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5E9DC87C"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6212199"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2012E1A5" w14:textId="77777777" w:rsidR="005E7610" w:rsidRPr="00276E9B" w:rsidRDefault="005E7610">
            <w:pPr>
              <w:pStyle w:val="TAL"/>
            </w:pPr>
            <w:r w:rsidRPr="00276E9B">
              <w:t>-</w:t>
            </w:r>
          </w:p>
        </w:tc>
      </w:tr>
      <w:tr w:rsidR="005E7610" w:rsidRPr="00276E9B" w14:paraId="6AA5817F"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076DD308" w14:textId="77777777" w:rsidR="005E7610" w:rsidRPr="00276E9B" w:rsidRDefault="005E7610">
            <w:pPr>
              <w:pStyle w:val="TAL"/>
            </w:pPr>
            <w:r w:rsidRPr="00276E9B">
              <w:t>26</w:t>
            </w:r>
          </w:p>
        </w:tc>
        <w:tc>
          <w:tcPr>
            <w:tcW w:w="3971" w:type="dxa"/>
            <w:tcBorders>
              <w:top w:val="single" w:sz="4" w:space="0" w:color="auto"/>
              <w:left w:val="single" w:sz="4" w:space="0" w:color="auto"/>
              <w:bottom w:val="single" w:sz="4" w:space="0" w:color="auto"/>
              <w:right w:val="single" w:sz="4" w:space="0" w:color="auto"/>
            </w:tcBorders>
            <w:hideMark/>
          </w:tcPr>
          <w:p w14:paraId="1B45A0CA" w14:textId="77777777" w:rsidR="005E7610" w:rsidRPr="00276E9B" w:rsidRDefault="005E7610">
            <w:pPr>
              <w:pStyle w:val="TAL"/>
            </w:pPr>
            <w:r w:rsidRPr="00276E9B">
              <w:t>Check: Does the UE initiate a random access procedure on Ncell 4 within the next 120s?</w:t>
            </w:r>
          </w:p>
        </w:tc>
        <w:tc>
          <w:tcPr>
            <w:tcW w:w="709" w:type="dxa"/>
            <w:tcBorders>
              <w:top w:val="single" w:sz="4" w:space="0" w:color="auto"/>
              <w:left w:val="single" w:sz="4" w:space="0" w:color="auto"/>
              <w:bottom w:val="single" w:sz="4" w:space="0" w:color="auto"/>
              <w:right w:val="single" w:sz="4" w:space="0" w:color="auto"/>
            </w:tcBorders>
            <w:hideMark/>
          </w:tcPr>
          <w:p w14:paraId="593638C7"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102D0A81"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AF8B308" w14:textId="77777777" w:rsidR="005E7610" w:rsidRPr="00276E9B" w:rsidRDefault="005E7610">
            <w:pPr>
              <w:pStyle w:val="TAL"/>
            </w:pPr>
            <w:r w:rsidRPr="00276E9B">
              <w:t>5</w:t>
            </w:r>
          </w:p>
        </w:tc>
        <w:tc>
          <w:tcPr>
            <w:tcW w:w="851" w:type="dxa"/>
            <w:tcBorders>
              <w:top w:val="single" w:sz="4" w:space="0" w:color="auto"/>
              <w:left w:val="single" w:sz="4" w:space="0" w:color="auto"/>
              <w:bottom w:val="single" w:sz="4" w:space="0" w:color="auto"/>
              <w:right w:val="single" w:sz="4" w:space="0" w:color="auto"/>
            </w:tcBorders>
            <w:hideMark/>
          </w:tcPr>
          <w:p w14:paraId="21F90E47" w14:textId="77777777" w:rsidR="005E7610" w:rsidRPr="00276E9B" w:rsidRDefault="005E7610">
            <w:pPr>
              <w:pStyle w:val="TAL"/>
            </w:pPr>
            <w:r w:rsidRPr="00276E9B">
              <w:t>F</w:t>
            </w:r>
          </w:p>
        </w:tc>
      </w:tr>
      <w:tr w:rsidR="005E7610" w:rsidRPr="00276E9B" w14:paraId="6E8945A8"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6A65DED1" w14:textId="77777777" w:rsidR="005E7610" w:rsidRPr="00276E9B" w:rsidRDefault="005E7610">
            <w:pPr>
              <w:pStyle w:val="TAL"/>
            </w:pPr>
            <w:r w:rsidRPr="00276E9B">
              <w:t>27</w:t>
            </w:r>
          </w:p>
        </w:tc>
        <w:tc>
          <w:tcPr>
            <w:tcW w:w="3971" w:type="dxa"/>
            <w:tcBorders>
              <w:top w:val="single" w:sz="4" w:space="0" w:color="auto"/>
              <w:left w:val="single" w:sz="4" w:space="0" w:color="auto"/>
              <w:bottom w:val="single" w:sz="4" w:space="0" w:color="auto"/>
              <w:right w:val="single" w:sz="4" w:space="0" w:color="auto"/>
            </w:tcBorders>
            <w:hideMark/>
          </w:tcPr>
          <w:p w14:paraId="6121F787" w14:textId="77777777" w:rsidR="005E7610" w:rsidRPr="00276E9B" w:rsidRDefault="005E7610" w:rsidP="005E7610">
            <w:pPr>
              <w:pStyle w:val="TAL"/>
            </w:pPr>
            <w:r w:rsidRPr="00276E9B">
              <w:t>SS changes TreselectionCell1 according to rows "T9" in table 22.2.5.3.2-1.</w:t>
            </w:r>
          </w:p>
        </w:tc>
        <w:tc>
          <w:tcPr>
            <w:tcW w:w="709" w:type="dxa"/>
            <w:tcBorders>
              <w:top w:val="single" w:sz="4" w:space="0" w:color="auto"/>
              <w:left w:val="single" w:sz="4" w:space="0" w:color="auto"/>
              <w:bottom w:val="single" w:sz="4" w:space="0" w:color="auto"/>
              <w:right w:val="single" w:sz="4" w:space="0" w:color="auto"/>
            </w:tcBorders>
            <w:hideMark/>
          </w:tcPr>
          <w:p w14:paraId="6F21DCB1"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011C6CAA"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3A815AB3"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0F814D90" w14:textId="77777777" w:rsidR="005E7610" w:rsidRPr="00276E9B" w:rsidRDefault="005E7610">
            <w:pPr>
              <w:pStyle w:val="TAL"/>
            </w:pPr>
            <w:r w:rsidRPr="00276E9B">
              <w:t>-</w:t>
            </w:r>
          </w:p>
        </w:tc>
      </w:tr>
      <w:tr w:rsidR="005E7610" w:rsidRPr="00276E9B" w14:paraId="4AD868C6"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3422EA7" w14:textId="77777777" w:rsidR="005E7610" w:rsidRPr="00276E9B" w:rsidRDefault="005E7610">
            <w:pPr>
              <w:pStyle w:val="TAL"/>
            </w:pPr>
            <w:r w:rsidRPr="00276E9B">
              <w:t>28</w:t>
            </w:r>
          </w:p>
        </w:tc>
        <w:tc>
          <w:tcPr>
            <w:tcW w:w="3971" w:type="dxa"/>
            <w:tcBorders>
              <w:top w:val="single" w:sz="4" w:space="0" w:color="auto"/>
              <w:left w:val="single" w:sz="4" w:space="0" w:color="auto"/>
              <w:bottom w:val="single" w:sz="4" w:space="0" w:color="auto"/>
              <w:right w:val="single" w:sz="4" w:space="0" w:color="auto"/>
            </w:tcBorders>
            <w:hideMark/>
          </w:tcPr>
          <w:p w14:paraId="3D047072" w14:textId="77777777" w:rsidR="005E7610" w:rsidRPr="00276E9B" w:rsidRDefault="005E7610">
            <w:pPr>
              <w:pStyle w:val="TAL"/>
            </w:pPr>
            <w:r w:rsidRPr="00276E9B">
              <w:t>The SS transmits a Paging-NB message on Ncell 2 to notify the UE of the system information change. The systemInfoValueTag-r13</w:t>
            </w:r>
            <w:r w:rsidR="00D7570F" w:rsidRPr="00276E9B">
              <w:rPr>
                <w:lang w:eastAsia="zh-CN"/>
              </w:rPr>
              <w:t xml:space="preserve"> / </w:t>
            </w:r>
            <w:r w:rsidR="00D7570F" w:rsidRPr="00276E9B">
              <w:t>systemInfoValueTag-r1</w:t>
            </w:r>
            <w:r w:rsidR="00D7570F" w:rsidRPr="00276E9B">
              <w:rPr>
                <w:lang w:eastAsia="zh-CN"/>
              </w:rPr>
              <w:t>5</w:t>
            </w:r>
            <w:r w:rsidRPr="00276E9B">
              <w:t xml:space="preserve"> in the MasterInformationBlock-NB</w:t>
            </w:r>
            <w:r w:rsidR="00D7570F" w:rsidRPr="00276E9B">
              <w:rPr>
                <w:lang w:eastAsia="zh-CN"/>
              </w:rPr>
              <w:t xml:space="preserve"> / </w:t>
            </w:r>
            <w:r w:rsidR="00D7570F" w:rsidRPr="00276E9B">
              <w:t>MasterInformationBlock-</w:t>
            </w:r>
            <w:r w:rsidR="00D7570F" w:rsidRPr="00276E9B">
              <w:rPr>
                <w:lang w:eastAsia="zh-CN"/>
              </w:rPr>
              <w:t>TDD-</w:t>
            </w:r>
            <w:r w:rsidR="00D7570F" w:rsidRPr="00276E9B">
              <w:t>NB</w:t>
            </w:r>
            <w:r w:rsidRPr="00276E9B">
              <w:t xml:space="preserve"> is increased on Ncell 2.</w:t>
            </w:r>
          </w:p>
        </w:tc>
        <w:tc>
          <w:tcPr>
            <w:tcW w:w="709" w:type="dxa"/>
            <w:tcBorders>
              <w:top w:val="single" w:sz="4" w:space="0" w:color="auto"/>
              <w:left w:val="single" w:sz="4" w:space="0" w:color="auto"/>
              <w:bottom w:val="single" w:sz="4" w:space="0" w:color="auto"/>
              <w:right w:val="single" w:sz="4" w:space="0" w:color="auto"/>
            </w:tcBorders>
            <w:hideMark/>
          </w:tcPr>
          <w:p w14:paraId="6E5A8C98" w14:textId="77777777" w:rsidR="005E7610" w:rsidRPr="00276E9B" w:rsidRDefault="005E7610">
            <w:pPr>
              <w:pStyle w:val="TAL"/>
            </w:pPr>
            <w:r w:rsidRPr="00276E9B">
              <w:t>&lt;--</w:t>
            </w:r>
          </w:p>
        </w:tc>
        <w:tc>
          <w:tcPr>
            <w:tcW w:w="2979" w:type="dxa"/>
            <w:tcBorders>
              <w:top w:val="single" w:sz="4" w:space="0" w:color="auto"/>
              <w:left w:val="single" w:sz="4" w:space="0" w:color="auto"/>
              <w:bottom w:val="single" w:sz="4" w:space="0" w:color="auto"/>
              <w:right w:val="single" w:sz="4" w:space="0" w:color="auto"/>
            </w:tcBorders>
            <w:hideMark/>
          </w:tcPr>
          <w:p w14:paraId="22D0927D" w14:textId="77777777" w:rsidR="005E7610" w:rsidRPr="00276E9B" w:rsidRDefault="005E7610">
            <w:pPr>
              <w:pStyle w:val="TAL"/>
            </w:pPr>
            <w:r w:rsidRPr="00276E9B">
              <w:t>Paging-NB</w:t>
            </w:r>
          </w:p>
        </w:tc>
        <w:tc>
          <w:tcPr>
            <w:tcW w:w="567" w:type="dxa"/>
            <w:tcBorders>
              <w:top w:val="single" w:sz="4" w:space="0" w:color="auto"/>
              <w:left w:val="single" w:sz="4" w:space="0" w:color="auto"/>
              <w:bottom w:val="single" w:sz="4" w:space="0" w:color="auto"/>
              <w:right w:val="single" w:sz="4" w:space="0" w:color="auto"/>
            </w:tcBorders>
            <w:hideMark/>
          </w:tcPr>
          <w:p w14:paraId="36909536"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63B8FD40" w14:textId="77777777" w:rsidR="005E7610" w:rsidRPr="00276E9B" w:rsidRDefault="005E7610">
            <w:pPr>
              <w:pStyle w:val="TAL"/>
            </w:pPr>
            <w:r w:rsidRPr="00276E9B">
              <w:t>-</w:t>
            </w:r>
          </w:p>
        </w:tc>
      </w:tr>
      <w:tr w:rsidR="005E7610" w:rsidRPr="00276E9B" w14:paraId="7DEA36DD"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6B385CAD" w14:textId="77777777" w:rsidR="005E7610" w:rsidRPr="00276E9B" w:rsidRDefault="005E7610">
            <w:pPr>
              <w:pStyle w:val="TAL"/>
            </w:pPr>
            <w:bookmarkStart w:id="76" w:name="_Hlk462229671"/>
            <w:r w:rsidRPr="00276E9B">
              <w:t>29</w:t>
            </w:r>
          </w:p>
        </w:tc>
        <w:tc>
          <w:tcPr>
            <w:tcW w:w="3971" w:type="dxa"/>
            <w:tcBorders>
              <w:top w:val="single" w:sz="4" w:space="0" w:color="auto"/>
              <w:left w:val="single" w:sz="4" w:space="0" w:color="auto"/>
              <w:bottom w:val="single" w:sz="4" w:space="0" w:color="auto"/>
              <w:right w:val="single" w:sz="4" w:space="0" w:color="auto"/>
            </w:tcBorders>
            <w:hideMark/>
          </w:tcPr>
          <w:p w14:paraId="6C485680" w14:textId="77777777" w:rsidR="005E7610" w:rsidRPr="00276E9B" w:rsidRDefault="005E7610">
            <w:pPr>
              <w:pStyle w:val="TAL"/>
            </w:pPr>
            <w:r w:rsidRPr="00276E9B">
              <w:t>Wait for 2.1* modification period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2E2B5DDE"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50BCE0BE"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906C3B8"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138F5CDD" w14:textId="77777777" w:rsidR="005E7610" w:rsidRPr="00276E9B" w:rsidRDefault="005E7610">
            <w:pPr>
              <w:pStyle w:val="TAL"/>
            </w:pPr>
            <w:r w:rsidRPr="00276E9B">
              <w:t>-</w:t>
            </w:r>
          </w:p>
        </w:tc>
      </w:tr>
      <w:bookmarkEnd w:id="76"/>
      <w:tr w:rsidR="005E7610" w:rsidRPr="00276E9B" w14:paraId="2AE0CC5E" w14:textId="77777777" w:rsidTr="005E7610">
        <w:trPr>
          <w:jc w:val="center"/>
        </w:trPr>
        <w:tc>
          <w:tcPr>
            <w:tcW w:w="535" w:type="dxa"/>
            <w:tcBorders>
              <w:top w:val="single" w:sz="4" w:space="0" w:color="auto"/>
              <w:left w:val="single" w:sz="4" w:space="0" w:color="auto"/>
              <w:bottom w:val="single" w:sz="4" w:space="0" w:color="auto"/>
              <w:right w:val="single" w:sz="4" w:space="0" w:color="auto"/>
            </w:tcBorders>
            <w:hideMark/>
          </w:tcPr>
          <w:p w14:paraId="1D47BF6A" w14:textId="77777777" w:rsidR="005E7610" w:rsidRPr="00276E9B" w:rsidRDefault="005E7610" w:rsidP="005E7610">
            <w:pPr>
              <w:pStyle w:val="TAL"/>
            </w:pPr>
            <w:r w:rsidRPr="00276E9B">
              <w:rPr>
                <w:rFonts w:eastAsia="SimSun"/>
                <w:lang w:eastAsia="zh-CN"/>
              </w:rPr>
              <w:t>29A</w:t>
            </w:r>
          </w:p>
        </w:tc>
        <w:tc>
          <w:tcPr>
            <w:tcW w:w="3971" w:type="dxa"/>
            <w:tcBorders>
              <w:top w:val="single" w:sz="4" w:space="0" w:color="auto"/>
              <w:left w:val="single" w:sz="4" w:space="0" w:color="auto"/>
              <w:bottom w:val="single" w:sz="4" w:space="0" w:color="auto"/>
              <w:right w:val="single" w:sz="4" w:space="0" w:color="auto"/>
            </w:tcBorders>
            <w:hideMark/>
          </w:tcPr>
          <w:p w14:paraId="6486F430" w14:textId="77777777" w:rsidR="005E7610" w:rsidRPr="00276E9B" w:rsidRDefault="005E7610" w:rsidP="005E7610">
            <w:pPr>
              <w:pStyle w:val="TAL"/>
            </w:pPr>
            <w:r w:rsidRPr="00276E9B">
              <w:t>SS re-adjusts cell-specific reference signal levels according to rows "T</w:t>
            </w:r>
            <w:r w:rsidRPr="00276E9B">
              <w:rPr>
                <w:rFonts w:eastAsia="SimSun"/>
                <w:lang w:eastAsia="zh-CN"/>
              </w:rPr>
              <w:t>9</w:t>
            </w:r>
            <w:r w:rsidRPr="00276E9B">
              <w:t>" in table 22.2.5.3.2-1.</w:t>
            </w:r>
          </w:p>
        </w:tc>
        <w:tc>
          <w:tcPr>
            <w:tcW w:w="709" w:type="dxa"/>
            <w:tcBorders>
              <w:top w:val="single" w:sz="4" w:space="0" w:color="auto"/>
              <w:left w:val="single" w:sz="4" w:space="0" w:color="auto"/>
              <w:bottom w:val="single" w:sz="4" w:space="0" w:color="auto"/>
              <w:right w:val="single" w:sz="4" w:space="0" w:color="auto"/>
            </w:tcBorders>
            <w:hideMark/>
          </w:tcPr>
          <w:p w14:paraId="2852B57F" w14:textId="77777777" w:rsidR="005E7610" w:rsidRPr="00276E9B" w:rsidRDefault="005E7610" w:rsidP="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08099DBC" w14:textId="77777777" w:rsidR="005E7610" w:rsidRPr="00276E9B" w:rsidRDefault="005E7610" w:rsidP="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3F4EB8B" w14:textId="77777777" w:rsidR="005E7610" w:rsidRPr="00276E9B" w:rsidRDefault="005E7610" w:rsidP="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15FD20D2" w14:textId="77777777" w:rsidR="005E7610" w:rsidRPr="00276E9B" w:rsidRDefault="005E7610" w:rsidP="005E7610">
            <w:pPr>
              <w:pStyle w:val="TAL"/>
            </w:pPr>
            <w:r w:rsidRPr="00276E9B">
              <w:t>-</w:t>
            </w:r>
          </w:p>
        </w:tc>
      </w:tr>
      <w:tr w:rsidR="005E7610" w:rsidRPr="00276E9B" w14:paraId="5BBFC7DE"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0D0CEED8" w14:textId="77777777" w:rsidR="005E7610" w:rsidRPr="00276E9B" w:rsidRDefault="005E7610">
            <w:pPr>
              <w:pStyle w:val="TAL"/>
            </w:pPr>
            <w:r w:rsidRPr="00276E9B">
              <w:t>30</w:t>
            </w:r>
          </w:p>
        </w:tc>
        <w:tc>
          <w:tcPr>
            <w:tcW w:w="3971" w:type="dxa"/>
            <w:tcBorders>
              <w:top w:val="single" w:sz="4" w:space="0" w:color="auto"/>
              <w:left w:val="single" w:sz="4" w:space="0" w:color="auto"/>
              <w:bottom w:val="single" w:sz="4" w:space="0" w:color="auto"/>
              <w:right w:val="single" w:sz="4" w:space="0" w:color="auto"/>
            </w:tcBorders>
            <w:hideMark/>
          </w:tcPr>
          <w:p w14:paraId="44338CE4" w14:textId="77777777" w:rsidR="005E7610" w:rsidRPr="00276E9B" w:rsidRDefault="002253C8">
            <w:pPr>
              <w:pStyle w:val="TAL"/>
            </w:pPr>
            <w:bookmarkStart w:id="77" w:name="OLE_LINK275"/>
            <w:r w:rsidRPr="00276E9B">
              <w:t>Steps 1 to 5 of the generic test procedure in TS 36.508 subclause 8.1.5A.5 are performed on Ncell 1</w:t>
            </w:r>
            <w:bookmarkEnd w:id="77"/>
          </w:p>
        </w:tc>
        <w:tc>
          <w:tcPr>
            <w:tcW w:w="709" w:type="dxa"/>
            <w:tcBorders>
              <w:top w:val="single" w:sz="4" w:space="0" w:color="auto"/>
              <w:left w:val="single" w:sz="4" w:space="0" w:color="auto"/>
              <w:bottom w:val="single" w:sz="4" w:space="0" w:color="auto"/>
              <w:right w:val="single" w:sz="4" w:space="0" w:color="auto"/>
            </w:tcBorders>
            <w:hideMark/>
          </w:tcPr>
          <w:p w14:paraId="08B0D80E"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035D40AB"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B86A0B6" w14:textId="77777777" w:rsidR="005E7610" w:rsidRPr="00276E9B" w:rsidRDefault="005E7610">
            <w:pPr>
              <w:pStyle w:val="TAL"/>
            </w:pPr>
            <w:r w:rsidRPr="00276E9B">
              <w:t>4</w:t>
            </w:r>
          </w:p>
        </w:tc>
        <w:tc>
          <w:tcPr>
            <w:tcW w:w="851" w:type="dxa"/>
            <w:tcBorders>
              <w:top w:val="single" w:sz="4" w:space="0" w:color="auto"/>
              <w:left w:val="single" w:sz="4" w:space="0" w:color="auto"/>
              <w:bottom w:val="single" w:sz="4" w:space="0" w:color="auto"/>
              <w:right w:val="single" w:sz="4" w:space="0" w:color="auto"/>
            </w:tcBorders>
            <w:hideMark/>
          </w:tcPr>
          <w:p w14:paraId="66D02F9F" w14:textId="77777777" w:rsidR="005E7610" w:rsidRPr="00276E9B" w:rsidRDefault="005E7610">
            <w:pPr>
              <w:pStyle w:val="TAL"/>
            </w:pPr>
            <w:r w:rsidRPr="00276E9B">
              <w:t>-</w:t>
            </w:r>
          </w:p>
        </w:tc>
      </w:tr>
      <w:tr w:rsidR="002253C8" w:rsidRPr="00276E9B" w14:paraId="78576148" w14:textId="77777777" w:rsidTr="0093606A">
        <w:trPr>
          <w:jc w:val="center"/>
        </w:trPr>
        <w:tc>
          <w:tcPr>
            <w:tcW w:w="535" w:type="dxa"/>
            <w:tcBorders>
              <w:top w:val="single" w:sz="4" w:space="0" w:color="auto"/>
              <w:left w:val="single" w:sz="4" w:space="0" w:color="auto"/>
              <w:bottom w:val="single" w:sz="4" w:space="0" w:color="auto"/>
              <w:right w:val="single" w:sz="4" w:space="0" w:color="auto"/>
            </w:tcBorders>
          </w:tcPr>
          <w:p w14:paraId="67637912" w14:textId="77777777" w:rsidR="002253C8" w:rsidRPr="00276E9B" w:rsidRDefault="002253C8" w:rsidP="0093606A">
            <w:pPr>
              <w:pStyle w:val="TAL"/>
            </w:pPr>
            <w:r w:rsidRPr="00276E9B">
              <w:t>30A</w:t>
            </w:r>
          </w:p>
        </w:tc>
        <w:tc>
          <w:tcPr>
            <w:tcW w:w="3971" w:type="dxa"/>
            <w:tcBorders>
              <w:top w:val="single" w:sz="4" w:space="0" w:color="auto"/>
              <w:left w:val="single" w:sz="4" w:space="0" w:color="auto"/>
              <w:bottom w:val="single" w:sz="4" w:space="0" w:color="auto"/>
              <w:right w:val="single" w:sz="4" w:space="0" w:color="auto"/>
            </w:tcBorders>
          </w:tcPr>
          <w:p w14:paraId="6E28972E" w14:textId="77777777" w:rsidR="002253C8" w:rsidRPr="00276E9B" w:rsidRDefault="002253C8" w:rsidP="0093606A">
            <w:pPr>
              <w:pStyle w:val="TAL"/>
            </w:pPr>
            <w:r w:rsidRPr="00276E9B">
              <w:t>SS re-adjusts cell-specific reference signal levels according to rows "T</w:t>
            </w:r>
            <w:r w:rsidRPr="00276E9B">
              <w:rPr>
                <w:rFonts w:eastAsia="SimSun"/>
                <w:lang w:eastAsia="zh-CN"/>
              </w:rPr>
              <w:t>9A</w:t>
            </w:r>
            <w:r w:rsidRPr="00276E9B">
              <w:t>" in table 22.2.5.3.2-1.</w:t>
            </w:r>
          </w:p>
        </w:tc>
        <w:tc>
          <w:tcPr>
            <w:tcW w:w="709" w:type="dxa"/>
            <w:tcBorders>
              <w:top w:val="single" w:sz="4" w:space="0" w:color="auto"/>
              <w:left w:val="single" w:sz="4" w:space="0" w:color="auto"/>
              <w:bottom w:val="single" w:sz="4" w:space="0" w:color="auto"/>
              <w:right w:val="single" w:sz="4" w:space="0" w:color="auto"/>
            </w:tcBorders>
          </w:tcPr>
          <w:p w14:paraId="263CB247" w14:textId="77777777" w:rsidR="002253C8" w:rsidRPr="00276E9B" w:rsidRDefault="002253C8" w:rsidP="0093606A">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tcPr>
          <w:p w14:paraId="01901D4C" w14:textId="77777777" w:rsidR="002253C8" w:rsidRPr="00276E9B" w:rsidRDefault="002253C8" w:rsidP="0093606A">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0C09560" w14:textId="77777777" w:rsidR="002253C8" w:rsidRPr="00276E9B" w:rsidRDefault="002253C8" w:rsidP="0093606A">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tcPr>
          <w:p w14:paraId="472F3029" w14:textId="77777777" w:rsidR="002253C8" w:rsidRPr="00276E9B" w:rsidRDefault="002253C8" w:rsidP="0093606A">
            <w:pPr>
              <w:pStyle w:val="TAL"/>
            </w:pPr>
            <w:r w:rsidRPr="00276E9B">
              <w:t>-</w:t>
            </w:r>
          </w:p>
        </w:tc>
      </w:tr>
      <w:tr w:rsidR="002253C8" w:rsidRPr="00276E9B" w14:paraId="0F40270F" w14:textId="77777777" w:rsidTr="0093606A">
        <w:trPr>
          <w:jc w:val="center"/>
        </w:trPr>
        <w:tc>
          <w:tcPr>
            <w:tcW w:w="535" w:type="dxa"/>
            <w:tcBorders>
              <w:top w:val="single" w:sz="4" w:space="0" w:color="auto"/>
              <w:left w:val="single" w:sz="4" w:space="0" w:color="auto"/>
              <w:bottom w:val="single" w:sz="4" w:space="0" w:color="auto"/>
              <w:right w:val="single" w:sz="4" w:space="0" w:color="auto"/>
            </w:tcBorders>
          </w:tcPr>
          <w:p w14:paraId="4B3BFB25" w14:textId="77777777" w:rsidR="002253C8" w:rsidRPr="00276E9B" w:rsidRDefault="002253C8" w:rsidP="0093606A">
            <w:pPr>
              <w:pStyle w:val="TAL"/>
            </w:pPr>
            <w:r w:rsidRPr="00276E9B">
              <w:t>30B</w:t>
            </w:r>
          </w:p>
        </w:tc>
        <w:tc>
          <w:tcPr>
            <w:tcW w:w="3971" w:type="dxa"/>
            <w:tcBorders>
              <w:top w:val="single" w:sz="4" w:space="0" w:color="auto"/>
              <w:left w:val="single" w:sz="4" w:space="0" w:color="auto"/>
              <w:bottom w:val="single" w:sz="4" w:space="0" w:color="auto"/>
              <w:right w:val="single" w:sz="4" w:space="0" w:color="auto"/>
            </w:tcBorders>
          </w:tcPr>
          <w:p w14:paraId="571E9B2C" w14:textId="77777777" w:rsidR="002253C8" w:rsidRPr="00276E9B" w:rsidRDefault="002253C8" w:rsidP="0093606A">
            <w:pPr>
              <w:pStyle w:val="TAL"/>
            </w:pPr>
            <w:r w:rsidRPr="00276E9B">
              <w:t>SS releases the RRC connection</w:t>
            </w:r>
          </w:p>
        </w:tc>
        <w:tc>
          <w:tcPr>
            <w:tcW w:w="709" w:type="dxa"/>
            <w:tcBorders>
              <w:top w:val="single" w:sz="4" w:space="0" w:color="auto"/>
              <w:left w:val="single" w:sz="4" w:space="0" w:color="auto"/>
              <w:bottom w:val="single" w:sz="4" w:space="0" w:color="auto"/>
              <w:right w:val="single" w:sz="4" w:space="0" w:color="auto"/>
            </w:tcBorders>
          </w:tcPr>
          <w:p w14:paraId="4C33D3EE" w14:textId="77777777" w:rsidR="002253C8" w:rsidRPr="00276E9B" w:rsidRDefault="002253C8" w:rsidP="0093606A">
            <w:pPr>
              <w:pStyle w:val="TAL"/>
            </w:pPr>
            <w:r w:rsidRPr="00276E9B">
              <w:t>&lt;--</w:t>
            </w:r>
          </w:p>
        </w:tc>
        <w:tc>
          <w:tcPr>
            <w:tcW w:w="2979" w:type="dxa"/>
            <w:tcBorders>
              <w:top w:val="single" w:sz="4" w:space="0" w:color="auto"/>
              <w:left w:val="single" w:sz="4" w:space="0" w:color="auto"/>
              <w:bottom w:val="single" w:sz="4" w:space="0" w:color="auto"/>
              <w:right w:val="single" w:sz="4" w:space="0" w:color="auto"/>
            </w:tcBorders>
          </w:tcPr>
          <w:p w14:paraId="7B562F58" w14:textId="77777777" w:rsidR="002253C8" w:rsidRPr="00276E9B" w:rsidRDefault="002253C8" w:rsidP="0093606A">
            <w:pPr>
              <w:pStyle w:val="TAL"/>
            </w:pPr>
            <w:r w:rsidRPr="00276E9B">
              <w:t>RRCConnectionRelease-NB</w:t>
            </w:r>
          </w:p>
        </w:tc>
        <w:tc>
          <w:tcPr>
            <w:tcW w:w="567" w:type="dxa"/>
            <w:tcBorders>
              <w:top w:val="single" w:sz="4" w:space="0" w:color="auto"/>
              <w:left w:val="single" w:sz="4" w:space="0" w:color="auto"/>
              <w:bottom w:val="single" w:sz="4" w:space="0" w:color="auto"/>
              <w:right w:val="single" w:sz="4" w:space="0" w:color="auto"/>
            </w:tcBorders>
          </w:tcPr>
          <w:p w14:paraId="346333A9" w14:textId="77777777" w:rsidR="002253C8" w:rsidRPr="00276E9B" w:rsidRDefault="002253C8" w:rsidP="0093606A">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tcPr>
          <w:p w14:paraId="5CC1BB6D" w14:textId="77777777" w:rsidR="002253C8" w:rsidRPr="00276E9B" w:rsidRDefault="002253C8" w:rsidP="0093606A">
            <w:pPr>
              <w:pStyle w:val="TAL"/>
            </w:pPr>
            <w:r w:rsidRPr="00276E9B">
              <w:t>-</w:t>
            </w:r>
          </w:p>
        </w:tc>
      </w:tr>
      <w:tr w:rsidR="005E7610" w:rsidRPr="00276E9B" w14:paraId="43A1EAC0"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B27117D" w14:textId="77777777" w:rsidR="005E7610" w:rsidRPr="00276E9B" w:rsidRDefault="005E7610">
            <w:pPr>
              <w:pStyle w:val="TAL"/>
            </w:pPr>
            <w:r w:rsidRPr="00276E9B">
              <w:t>31</w:t>
            </w:r>
          </w:p>
        </w:tc>
        <w:tc>
          <w:tcPr>
            <w:tcW w:w="3971" w:type="dxa"/>
            <w:tcBorders>
              <w:top w:val="single" w:sz="4" w:space="0" w:color="auto"/>
              <w:left w:val="single" w:sz="4" w:space="0" w:color="auto"/>
              <w:bottom w:val="single" w:sz="4" w:space="0" w:color="auto"/>
              <w:right w:val="single" w:sz="4" w:space="0" w:color="auto"/>
            </w:tcBorders>
            <w:hideMark/>
          </w:tcPr>
          <w:p w14:paraId="14D6B43E" w14:textId="77777777" w:rsidR="005E7610" w:rsidRPr="00276E9B" w:rsidRDefault="005E7610">
            <w:pPr>
              <w:pStyle w:val="TAL"/>
            </w:pPr>
            <w:r w:rsidRPr="00276E9B">
              <w:t xml:space="preserve">SS resets QhystsCell1 according to row "T10" in table </w:t>
            </w:r>
            <w:bookmarkStart w:id="78" w:name="OLE_LINK250"/>
            <w:bookmarkStart w:id="79" w:name="OLE_LINK251"/>
            <w:r w:rsidRPr="00276E9B">
              <w:t>22.2.5</w:t>
            </w:r>
            <w:bookmarkEnd w:id="78"/>
            <w:bookmarkEnd w:id="79"/>
            <w:r w:rsidRPr="00276E9B">
              <w:t>.3.2-1.</w:t>
            </w:r>
          </w:p>
        </w:tc>
        <w:tc>
          <w:tcPr>
            <w:tcW w:w="709" w:type="dxa"/>
            <w:tcBorders>
              <w:top w:val="single" w:sz="4" w:space="0" w:color="auto"/>
              <w:left w:val="single" w:sz="4" w:space="0" w:color="auto"/>
              <w:bottom w:val="single" w:sz="4" w:space="0" w:color="auto"/>
              <w:right w:val="single" w:sz="4" w:space="0" w:color="auto"/>
            </w:tcBorders>
            <w:hideMark/>
          </w:tcPr>
          <w:p w14:paraId="0BCD5B1C"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602CF791"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382270EF"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1C5352F3" w14:textId="77777777" w:rsidR="005E7610" w:rsidRPr="00276E9B" w:rsidRDefault="005E7610">
            <w:pPr>
              <w:pStyle w:val="TAL"/>
            </w:pPr>
            <w:r w:rsidRPr="00276E9B">
              <w:t>-</w:t>
            </w:r>
          </w:p>
        </w:tc>
      </w:tr>
      <w:tr w:rsidR="005E7610" w:rsidRPr="00276E9B" w14:paraId="60B583E7"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35B7A39D" w14:textId="77777777" w:rsidR="005E7610" w:rsidRPr="00276E9B" w:rsidRDefault="005E7610">
            <w:pPr>
              <w:pStyle w:val="TAL"/>
            </w:pPr>
            <w:r w:rsidRPr="00276E9B">
              <w:lastRenderedPageBreak/>
              <w:t>32</w:t>
            </w:r>
          </w:p>
        </w:tc>
        <w:tc>
          <w:tcPr>
            <w:tcW w:w="3971" w:type="dxa"/>
            <w:tcBorders>
              <w:top w:val="single" w:sz="4" w:space="0" w:color="auto"/>
              <w:left w:val="single" w:sz="4" w:space="0" w:color="auto"/>
              <w:bottom w:val="single" w:sz="4" w:space="0" w:color="auto"/>
              <w:right w:val="single" w:sz="4" w:space="0" w:color="auto"/>
            </w:tcBorders>
            <w:hideMark/>
          </w:tcPr>
          <w:p w14:paraId="610C8C09" w14:textId="77777777" w:rsidR="005E7610" w:rsidRPr="00276E9B" w:rsidRDefault="005E7610">
            <w:pPr>
              <w:pStyle w:val="TAL"/>
            </w:pPr>
            <w:r w:rsidRPr="00276E9B">
              <w:t>The SS transmits a Paging-NB message on Ncell 1 to notify the UE of the system information change. The systemInfoValueTag-r13</w:t>
            </w:r>
            <w:r w:rsidR="00D7570F" w:rsidRPr="00276E9B">
              <w:rPr>
                <w:lang w:eastAsia="zh-CN"/>
              </w:rPr>
              <w:t xml:space="preserve"> / </w:t>
            </w:r>
            <w:r w:rsidR="00D7570F" w:rsidRPr="00276E9B">
              <w:t>systemInfoValueTag-r1</w:t>
            </w:r>
            <w:r w:rsidR="00D7570F" w:rsidRPr="00276E9B">
              <w:rPr>
                <w:lang w:eastAsia="zh-CN"/>
              </w:rPr>
              <w:t>5</w:t>
            </w:r>
            <w:r w:rsidRPr="00276E9B">
              <w:t xml:space="preserve"> in the MasterInformationBlock-NB</w:t>
            </w:r>
            <w:r w:rsidR="00D7570F" w:rsidRPr="00276E9B">
              <w:rPr>
                <w:lang w:eastAsia="zh-CN"/>
              </w:rPr>
              <w:t xml:space="preserve"> / </w:t>
            </w:r>
            <w:r w:rsidR="00D7570F" w:rsidRPr="00276E9B">
              <w:t>MasterInformationBlock-</w:t>
            </w:r>
            <w:r w:rsidR="00D7570F" w:rsidRPr="00276E9B">
              <w:rPr>
                <w:lang w:eastAsia="zh-CN"/>
              </w:rPr>
              <w:t>TDD-</w:t>
            </w:r>
            <w:r w:rsidR="00D7570F" w:rsidRPr="00276E9B">
              <w:t>NB</w:t>
            </w:r>
            <w:r w:rsidRPr="00276E9B">
              <w:t xml:space="preserve"> is increased on Ncell 1.</w:t>
            </w:r>
          </w:p>
        </w:tc>
        <w:tc>
          <w:tcPr>
            <w:tcW w:w="709" w:type="dxa"/>
            <w:tcBorders>
              <w:top w:val="single" w:sz="4" w:space="0" w:color="auto"/>
              <w:left w:val="single" w:sz="4" w:space="0" w:color="auto"/>
              <w:bottom w:val="single" w:sz="4" w:space="0" w:color="auto"/>
              <w:right w:val="single" w:sz="4" w:space="0" w:color="auto"/>
            </w:tcBorders>
            <w:hideMark/>
          </w:tcPr>
          <w:p w14:paraId="3965127B" w14:textId="77777777" w:rsidR="005E7610" w:rsidRPr="00276E9B" w:rsidRDefault="005E7610">
            <w:pPr>
              <w:pStyle w:val="TAL"/>
            </w:pPr>
            <w:r w:rsidRPr="00276E9B">
              <w:t>&lt;--</w:t>
            </w:r>
          </w:p>
        </w:tc>
        <w:tc>
          <w:tcPr>
            <w:tcW w:w="2979" w:type="dxa"/>
            <w:tcBorders>
              <w:top w:val="single" w:sz="4" w:space="0" w:color="auto"/>
              <w:left w:val="single" w:sz="4" w:space="0" w:color="auto"/>
              <w:bottom w:val="single" w:sz="4" w:space="0" w:color="auto"/>
              <w:right w:val="single" w:sz="4" w:space="0" w:color="auto"/>
            </w:tcBorders>
            <w:hideMark/>
          </w:tcPr>
          <w:p w14:paraId="7582D105" w14:textId="77777777" w:rsidR="005E7610" w:rsidRPr="00276E9B" w:rsidRDefault="005E7610">
            <w:pPr>
              <w:pStyle w:val="TAL"/>
            </w:pPr>
            <w:r w:rsidRPr="00276E9B">
              <w:t>Paging-NB</w:t>
            </w:r>
          </w:p>
        </w:tc>
        <w:tc>
          <w:tcPr>
            <w:tcW w:w="567" w:type="dxa"/>
            <w:tcBorders>
              <w:top w:val="single" w:sz="4" w:space="0" w:color="auto"/>
              <w:left w:val="single" w:sz="4" w:space="0" w:color="auto"/>
              <w:bottom w:val="single" w:sz="4" w:space="0" w:color="auto"/>
              <w:right w:val="single" w:sz="4" w:space="0" w:color="auto"/>
            </w:tcBorders>
            <w:hideMark/>
          </w:tcPr>
          <w:p w14:paraId="3699B2F0"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4172806C" w14:textId="77777777" w:rsidR="005E7610" w:rsidRPr="00276E9B" w:rsidRDefault="005E7610">
            <w:pPr>
              <w:pStyle w:val="TAL"/>
            </w:pPr>
            <w:r w:rsidRPr="00276E9B">
              <w:t>-</w:t>
            </w:r>
          </w:p>
        </w:tc>
      </w:tr>
      <w:tr w:rsidR="005E7610" w:rsidRPr="00276E9B" w14:paraId="2767AD46"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E921880" w14:textId="77777777" w:rsidR="005E7610" w:rsidRPr="00276E9B" w:rsidRDefault="005E7610">
            <w:pPr>
              <w:pStyle w:val="TAL"/>
            </w:pPr>
            <w:r w:rsidRPr="00276E9B">
              <w:t>33</w:t>
            </w:r>
          </w:p>
        </w:tc>
        <w:tc>
          <w:tcPr>
            <w:tcW w:w="3971" w:type="dxa"/>
            <w:tcBorders>
              <w:top w:val="single" w:sz="4" w:space="0" w:color="auto"/>
              <w:left w:val="single" w:sz="4" w:space="0" w:color="auto"/>
              <w:bottom w:val="single" w:sz="4" w:space="0" w:color="auto"/>
              <w:right w:val="single" w:sz="4" w:space="0" w:color="auto"/>
            </w:tcBorders>
            <w:hideMark/>
          </w:tcPr>
          <w:p w14:paraId="35C2A956" w14:textId="77777777" w:rsidR="005E7610" w:rsidRPr="00276E9B" w:rsidRDefault="005E7610">
            <w:pPr>
              <w:pStyle w:val="TAL"/>
            </w:pPr>
            <w:r w:rsidRPr="00276E9B">
              <w:t>Wait for 2.1* modification period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07E722FC"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4935CFC0"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306FC70D"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4B341071" w14:textId="77777777" w:rsidR="005E7610" w:rsidRPr="00276E9B" w:rsidRDefault="005E7610">
            <w:pPr>
              <w:pStyle w:val="TAL"/>
            </w:pPr>
            <w:r w:rsidRPr="00276E9B">
              <w:t>-</w:t>
            </w:r>
          </w:p>
        </w:tc>
      </w:tr>
      <w:tr w:rsidR="00573CB9" w:rsidRPr="00276E9B" w14:paraId="444B8EEF" w14:textId="77777777" w:rsidTr="007E1594">
        <w:trPr>
          <w:jc w:val="center"/>
        </w:trPr>
        <w:tc>
          <w:tcPr>
            <w:tcW w:w="535" w:type="dxa"/>
            <w:tcBorders>
              <w:top w:val="single" w:sz="4" w:space="0" w:color="auto"/>
              <w:left w:val="single" w:sz="4" w:space="0" w:color="auto"/>
              <w:bottom w:val="single" w:sz="4" w:space="0" w:color="auto"/>
              <w:right w:val="single" w:sz="4" w:space="0" w:color="auto"/>
            </w:tcBorders>
          </w:tcPr>
          <w:p w14:paraId="4F6F1153" w14:textId="77777777" w:rsidR="00573CB9" w:rsidRPr="00276E9B" w:rsidRDefault="00573CB9" w:rsidP="007E1594">
            <w:pPr>
              <w:pStyle w:val="TAL"/>
            </w:pPr>
            <w:r w:rsidRPr="00276E9B">
              <w:t>33A</w:t>
            </w:r>
          </w:p>
        </w:tc>
        <w:tc>
          <w:tcPr>
            <w:tcW w:w="3971" w:type="dxa"/>
            <w:tcBorders>
              <w:top w:val="single" w:sz="4" w:space="0" w:color="auto"/>
              <w:left w:val="single" w:sz="4" w:space="0" w:color="auto"/>
              <w:bottom w:val="single" w:sz="4" w:space="0" w:color="auto"/>
              <w:right w:val="single" w:sz="4" w:space="0" w:color="auto"/>
            </w:tcBorders>
          </w:tcPr>
          <w:p w14:paraId="72F86E26" w14:textId="77777777" w:rsidR="00573CB9" w:rsidRPr="00276E9B" w:rsidRDefault="00573CB9" w:rsidP="007E1594">
            <w:pPr>
              <w:pStyle w:val="TAL"/>
            </w:pPr>
            <w:r w:rsidRPr="00276E9B">
              <w:t xml:space="preserve">The SS changes the </w:t>
            </w:r>
            <w:r w:rsidRPr="00276E9B">
              <w:rPr>
                <w:rFonts w:eastAsia="Batang"/>
              </w:rPr>
              <w:t>S</w:t>
            </w:r>
            <w:r w:rsidRPr="00276E9B">
              <w:rPr>
                <w:rFonts w:eastAsia="Batang"/>
                <w:vertAlign w:val="subscript"/>
              </w:rPr>
              <w:t>intrasearchP</w:t>
            </w:r>
            <w:r w:rsidRPr="00276E9B">
              <w:t xml:space="preserve"> for Ncell 1 and N cell2 according to row “T11” in table 22.2.5.3.2-1 </w:t>
            </w:r>
          </w:p>
        </w:tc>
        <w:tc>
          <w:tcPr>
            <w:tcW w:w="709" w:type="dxa"/>
            <w:tcBorders>
              <w:top w:val="single" w:sz="4" w:space="0" w:color="auto"/>
              <w:left w:val="single" w:sz="4" w:space="0" w:color="auto"/>
              <w:bottom w:val="single" w:sz="4" w:space="0" w:color="auto"/>
              <w:right w:val="single" w:sz="4" w:space="0" w:color="auto"/>
            </w:tcBorders>
          </w:tcPr>
          <w:p w14:paraId="3FA68F35" w14:textId="77777777" w:rsidR="00573CB9" w:rsidRPr="00276E9B" w:rsidRDefault="00573CB9" w:rsidP="007E1594">
            <w:pPr>
              <w:pStyle w:val="TAL"/>
            </w:pPr>
          </w:p>
        </w:tc>
        <w:tc>
          <w:tcPr>
            <w:tcW w:w="2979" w:type="dxa"/>
            <w:tcBorders>
              <w:top w:val="single" w:sz="4" w:space="0" w:color="auto"/>
              <w:left w:val="single" w:sz="4" w:space="0" w:color="auto"/>
              <w:bottom w:val="single" w:sz="4" w:space="0" w:color="auto"/>
              <w:right w:val="single" w:sz="4" w:space="0" w:color="auto"/>
            </w:tcBorders>
          </w:tcPr>
          <w:p w14:paraId="73D0B134" w14:textId="77777777" w:rsidR="00573CB9" w:rsidRPr="00276E9B" w:rsidRDefault="00573CB9" w:rsidP="007E1594">
            <w:pPr>
              <w:pStyle w:val="TAL"/>
            </w:pPr>
          </w:p>
        </w:tc>
        <w:tc>
          <w:tcPr>
            <w:tcW w:w="567" w:type="dxa"/>
            <w:tcBorders>
              <w:top w:val="single" w:sz="4" w:space="0" w:color="auto"/>
              <w:left w:val="single" w:sz="4" w:space="0" w:color="auto"/>
              <w:bottom w:val="single" w:sz="4" w:space="0" w:color="auto"/>
              <w:right w:val="single" w:sz="4" w:space="0" w:color="auto"/>
            </w:tcBorders>
          </w:tcPr>
          <w:p w14:paraId="282B06A3" w14:textId="77777777" w:rsidR="00573CB9" w:rsidRPr="00276E9B" w:rsidRDefault="00573CB9" w:rsidP="007E1594">
            <w:pPr>
              <w:pStyle w:val="TAL"/>
            </w:pPr>
          </w:p>
        </w:tc>
        <w:tc>
          <w:tcPr>
            <w:tcW w:w="851" w:type="dxa"/>
            <w:tcBorders>
              <w:top w:val="single" w:sz="4" w:space="0" w:color="auto"/>
              <w:left w:val="single" w:sz="4" w:space="0" w:color="auto"/>
              <w:bottom w:val="single" w:sz="4" w:space="0" w:color="auto"/>
              <w:right w:val="single" w:sz="4" w:space="0" w:color="auto"/>
            </w:tcBorders>
          </w:tcPr>
          <w:p w14:paraId="15AA60AD" w14:textId="77777777" w:rsidR="00573CB9" w:rsidRPr="00276E9B" w:rsidRDefault="00573CB9" w:rsidP="007E1594">
            <w:pPr>
              <w:pStyle w:val="TAL"/>
            </w:pPr>
          </w:p>
        </w:tc>
      </w:tr>
      <w:tr w:rsidR="00573CB9" w:rsidRPr="00276E9B" w14:paraId="622C0938" w14:textId="77777777" w:rsidTr="007E1594">
        <w:trPr>
          <w:jc w:val="center"/>
        </w:trPr>
        <w:tc>
          <w:tcPr>
            <w:tcW w:w="535" w:type="dxa"/>
            <w:tcBorders>
              <w:top w:val="single" w:sz="4" w:space="0" w:color="auto"/>
              <w:left w:val="single" w:sz="4" w:space="0" w:color="auto"/>
              <w:bottom w:val="single" w:sz="4" w:space="0" w:color="auto"/>
              <w:right w:val="single" w:sz="4" w:space="0" w:color="auto"/>
            </w:tcBorders>
          </w:tcPr>
          <w:p w14:paraId="21B7489C" w14:textId="77777777" w:rsidR="00573CB9" w:rsidRPr="00276E9B" w:rsidRDefault="00573CB9" w:rsidP="007E1594">
            <w:pPr>
              <w:pStyle w:val="TAL"/>
            </w:pPr>
            <w:r w:rsidRPr="00276E9B">
              <w:t>33B</w:t>
            </w:r>
          </w:p>
        </w:tc>
        <w:tc>
          <w:tcPr>
            <w:tcW w:w="3971" w:type="dxa"/>
            <w:tcBorders>
              <w:top w:val="single" w:sz="4" w:space="0" w:color="auto"/>
              <w:left w:val="single" w:sz="4" w:space="0" w:color="auto"/>
              <w:bottom w:val="single" w:sz="4" w:space="0" w:color="auto"/>
              <w:right w:val="single" w:sz="4" w:space="0" w:color="auto"/>
            </w:tcBorders>
          </w:tcPr>
          <w:p w14:paraId="0F693DB9" w14:textId="77777777" w:rsidR="00573CB9" w:rsidRPr="00276E9B" w:rsidRDefault="00573CB9" w:rsidP="007E1594">
            <w:pPr>
              <w:pStyle w:val="TAL"/>
            </w:pPr>
            <w:r w:rsidRPr="00276E9B">
              <w:t>The SS transmits a Paging-NB message on Ncell 1 to notify the UE of the system information change. The systemInfoValueTag-r13</w:t>
            </w:r>
            <w:r w:rsidR="00D7570F" w:rsidRPr="00276E9B">
              <w:rPr>
                <w:lang w:eastAsia="zh-CN"/>
              </w:rPr>
              <w:t xml:space="preserve"> / </w:t>
            </w:r>
            <w:r w:rsidR="00D7570F" w:rsidRPr="00276E9B">
              <w:t>systemInfoValueTag-r1</w:t>
            </w:r>
            <w:r w:rsidR="00D7570F" w:rsidRPr="00276E9B">
              <w:rPr>
                <w:lang w:eastAsia="zh-CN"/>
              </w:rPr>
              <w:t>5</w:t>
            </w:r>
            <w:r w:rsidRPr="00276E9B">
              <w:t xml:space="preserve"> in the MasterInformationBlock-NB</w:t>
            </w:r>
            <w:r w:rsidR="00D7570F" w:rsidRPr="00276E9B">
              <w:rPr>
                <w:lang w:eastAsia="zh-CN"/>
              </w:rPr>
              <w:t xml:space="preserve"> / </w:t>
            </w:r>
            <w:r w:rsidR="00D7570F" w:rsidRPr="00276E9B">
              <w:t>MasterInformationBlock-</w:t>
            </w:r>
            <w:r w:rsidR="00D7570F" w:rsidRPr="00276E9B">
              <w:rPr>
                <w:lang w:eastAsia="zh-CN"/>
              </w:rPr>
              <w:t>TDD-</w:t>
            </w:r>
            <w:r w:rsidR="00D7570F" w:rsidRPr="00276E9B">
              <w:t>NB</w:t>
            </w:r>
            <w:r w:rsidRPr="00276E9B">
              <w:t xml:space="preserve"> is increased on Ncell 1.</w:t>
            </w:r>
          </w:p>
        </w:tc>
        <w:tc>
          <w:tcPr>
            <w:tcW w:w="709" w:type="dxa"/>
            <w:tcBorders>
              <w:top w:val="single" w:sz="4" w:space="0" w:color="auto"/>
              <w:left w:val="single" w:sz="4" w:space="0" w:color="auto"/>
              <w:bottom w:val="single" w:sz="4" w:space="0" w:color="auto"/>
              <w:right w:val="single" w:sz="4" w:space="0" w:color="auto"/>
            </w:tcBorders>
          </w:tcPr>
          <w:p w14:paraId="5371ACC3" w14:textId="77777777" w:rsidR="00573CB9" w:rsidRPr="00276E9B" w:rsidRDefault="00573CB9" w:rsidP="007E1594">
            <w:pPr>
              <w:pStyle w:val="TAL"/>
            </w:pPr>
            <w:r w:rsidRPr="00276E9B">
              <w:t>&lt;--</w:t>
            </w:r>
          </w:p>
        </w:tc>
        <w:tc>
          <w:tcPr>
            <w:tcW w:w="2979" w:type="dxa"/>
            <w:tcBorders>
              <w:top w:val="single" w:sz="4" w:space="0" w:color="auto"/>
              <w:left w:val="single" w:sz="4" w:space="0" w:color="auto"/>
              <w:bottom w:val="single" w:sz="4" w:space="0" w:color="auto"/>
              <w:right w:val="single" w:sz="4" w:space="0" w:color="auto"/>
            </w:tcBorders>
          </w:tcPr>
          <w:p w14:paraId="4AFD846A" w14:textId="77777777" w:rsidR="00573CB9" w:rsidRPr="00276E9B" w:rsidRDefault="00573CB9" w:rsidP="007E1594">
            <w:pPr>
              <w:pStyle w:val="TAL"/>
            </w:pPr>
            <w:r w:rsidRPr="00276E9B">
              <w:t>Paging-NB</w:t>
            </w:r>
          </w:p>
        </w:tc>
        <w:tc>
          <w:tcPr>
            <w:tcW w:w="567" w:type="dxa"/>
            <w:tcBorders>
              <w:top w:val="single" w:sz="4" w:space="0" w:color="auto"/>
              <w:left w:val="single" w:sz="4" w:space="0" w:color="auto"/>
              <w:bottom w:val="single" w:sz="4" w:space="0" w:color="auto"/>
              <w:right w:val="single" w:sz="4" w:space="0" w:color="auto"/>
            </w:tcBorders>
          </w:tcPr>
          <w:p w14:paraId="7ACDAC99" w14:textId="77777777" w:rsidR="00573CB9" w:rsidRPr="00276E9B" w:rsidRDefault="00573CB9" w:rsidP="007E1594">
            <w:pPr>
              <w:pStyle w:val="TAL"/>
            </w:pPr>
          </w:p>
        </w:tc>
        <w:tc>
          <w:tcPr>
            <w:tcW w:w="851" w:type="dxa"/>
            <w:tcBorders>
              <w:top w:val="single" w:sz="4" w:space="0" w:color="auto"/>
              <w:left w:val="single" w:sz="4" w:space="0" w:color="auto"/>
              <w:bottom w:val="single" w:sz="4" w:space="0" w:color="auto"/>
              <w:right w:val="single" w:sz="4" w:space="0" w:color="auto"/>
            </w:tcBorders>
          </w:tcPr>
          <w:p w14:paraId="3F635E78" w14:textId="77777777" w:rsidR="00573CB9" w:rsidRPr="00276E9B" w:rsidRDefault="00573CB9" w:rsidP="007E1594">
            <w:pPr>
              <w:pStyle w:val="TAL"/>
            </w:pPr>
          </w:p>
        </w:tc>
      </w:tr>
      <w:tr w:rsidR="00CA5659" w:rsidRPr="00276E9B" w14:paraId="5A2DC240" w14:textId="77777777" w:rsidTr="0015015C">
        <w:trPr>
          <w:jc w:val="center"/>
        </w:trPr>
        <w:tc>
          <w:tcPr>
            <w:tcW w:w="535" w:type="dxa"/>
            <w:tcBorders>
              <w:top w:val="single" w:sz="4" w:space="0" w:color="auto"/>
              <w:left w:val="single" w:sz="4" w:space="0" w:color="auto"/>
              <w:bottom w:val="single" w:sz="4" w:space="0" w:color="auto"/>
              <w:right w:val="single" w:sz="4" w:space="0" w:color="auto"/>
            </w:tcBorders>
          </w:tcPr>
          <w:p w14:paraId="4E6A8B33" w14:textId="77777777" w:rsidR="00CA5659" w:rsidRPr="00276E9B" w:rsidRDefault="00CA5659" w:rsidP="0015015C">
            <w:pPr>
              <w:pStyle w:val="TAL"/>
            </w:pPr>
            <w:r w:rsidRPr="00276E9B">
              <w:t>33C</w:t>
            </w:r>
          </w:p>
        </w:tc>
        <w:tc>
          <w:tcPr>
            <w:tcW w:w="3971" w:type="dxa"/>
            <w:tcBorders>
              <w:top w:val="single" w:sz="4" w:space="0" w:color="auto"/>
              <w:left w:val="single" w:sz="4" w:space="0" w:color="auto"/>
              <w:bottom w:val="single" w:sz="4" w:space="0" w:color="auto"/>
              <w:right w:val="single" w:sz="4" w:space="0" w:color="auto"/>
            </w:tcBorders>
          </w:tcPr>
          <w:p w14:paraId="686B05E8" w14:textId="77777777" w:rsidR="00CA5659" w:rsidRPr="00276E9B" w:rsidRDefault="00CA5659" w:rsidP="0015015C">
            <w:pPr>
              <w:pStyle w:val="TAL"/>
            </w:pPr>
            <w:r w:rsidRPr="00276E9B">
              <w:t>Wait for 2.1* modification period (Note 1)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6CCE8213" w14:textId="77777777" w:rsidR="00CA5659" w:rsidRPr="00276E9B" w:rsidRDefault="00CA5659" w:rsidP="0015015C">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tcPr>
          <w:p w14:paraId="49610937" w14:textId="77777777" w:rsidR="00CA5659" w:rsidRPr="00276E9B" w:rsidRDefault="00CA5659" w:rsidP="0015015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AAB55A1" w14:textId="77777777" w:rsidR="00CA5659" w:rsidRPr="00276E9B" w:rsidRDefault="00CA5659" w:rsidP="0015015C">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tcPr>
          <w:p w14:paraId="0A00C261" w14:textId="77777777" w:rsidR="00CA5659" w:rsidRPr="00276E9B" w:rsidRDefault="00CA5659" w:rsidP="0015015C">
            <w:pPr>
              <w:pStyle w:val="TAL"/>
            </w:pPr>
            <w:r w:rsidRPr="00276E9B">
              <w:t>-</w:t>
            </w:r>
          </w:p>
        </w:tc>
      </w:tr>
      <w:tr w:rsidR="005E7610" w:rsidRPr="00276E9B" w14:paraId="1B49F357"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2882083D" w14:textId="77777777" w:rsidR="005E7610" w:rsidRPr="00276E9B" w:rsidRDefault="005E7610">
            <w:pPr>
              <w:pStyle w:val="TAL"/>
            </w:pPr>
            <w:r w:rsidRPr="00276E9B">
              <w:t>34</w:t>
            </w:r>
          </w:p>
        </w:tc>
        <w:tc>
          <w:tcPr>
            <w:tcW w:w="3971" w:type="dxa"/>
            <w:tcBorders>
              <w:top w:val="single" w:sz="4" w:space="0" w:color="auto"/>
              <w:left w:val="single" w:sz="4" w:space="0" w:color="auto"/>
              <w:bottom w:val="single" w:sz="4" w:space="0" w:color="auto"/>
              <w:right w:val="single" w:sz="4" w:space="0" w:color="auto"/>
            </w:tcBorders>
            <w:hideMark/>
          </w:tcPr>
          <w:p w14:paraId="1F82D0B9" w14:textId="77777777" w:rsidR="005E7610" w:rsidRPr="00276E9B" w:rsidRDefault="005E7610">
            <w:pPr>
              <w:pStyle w:val="TAL"/>
            </w:pPr>
            <w:r w:rsidRPr="00276E9B">
              <w:t>The SS re-adjusts the cell-specific reference signal levels according to row "T11" in table 22.2.5.3.2-1.</w:t>
            </w:r>
          </w:p>
        </w:tc>
        <w:tc>
          <w:tcPr>
            <w:tcW w:w="709" w:type="dxa"/>
            <w:tcBorders>
              <w:top w:val="single" w:sz="4" w:space="0" w:color="auto"/>
              <w:left w:val="single" w:sz="4" w:space="0" w:color="auto"/>
              <w:bottom w:val="single" w:sz="4" w:space="0" w:color="auto"/>
              <w:right w:val="single" w:sz="4" w:space="0" w:color="auto"/>
            </w:tcBorders>
            <w:hideMark/>
          </w:tcPr>
          <w:p w14:paraId="788E0466"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7B4BA9EC"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0C2C017"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6A5007D9" w14:textId="77777777" w:rsidR="005E7610" w:rsidRPr="00276E9B" w:rsidRDefault="005E7610">
            <w:pPr>
              <w:pStyle w:val="TAL"/>
            </w:pPr>
            <w:r w:rsidRPr="00276E9B">
              <w:t>-</w:t>
            </w:r>
          </w:p>
        </w:tc>
      </w:tr>
      <w:tr w:rsidR="005E7610" w:rsidRPr="00276E9B" w14:paraId="63B0CBBC"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7F090C78" w14:textId="77777777" w:rsidR="005E7610" w:rsidRPr="00276E9B" w:rsidRDefault="005E7610">
            <w:pPr>
              <w:pStyle w:val="TAL"/>
            </w:pPr>
            <w:r w:rsidRPr="00276E9B">
              <w:t>35</w:t>
            </w:r>
          </w:p>
        </w:tc>
        <w:tc>
          <w:tcPr>
            <w:tcW w:w="3971" w:type="dxa"/>
            <w:tcBorders>
              <w:top w:val="single" w:sz="4" w:space="0" w:color="auto"/>
              <w:left w:val="single" w:sz="4" w:space="0" w:color="auto"/>
              <w:bottom w:val="single" w:sz="4" w:space="0" w:color="auto"/>
              <w:right w:val="single" w:sz="4" w:space="0" w:color="auto"/>
            </w:tcBorders>
            <w:hideMark/>
          </w:tcPr>
          <w:p w14:paraId="19305CD2" w14:textId="77777777" w:rsidR="005E7610" w:rsidRPr="00276E9B" w:rsidRDefault="005E7610">
            <w:pPr>
              <w:pStyle w:val="TAL"/>
            </w:pPr>
            <w:bookmarkStart w:id="80" w:name="OLE_LINK280"/>
            <w:bookmarkStart w:id="81" w:name="OLE_LINK281"/>
            <w:bookmarkStart w:id="82" w:name="OLE_LINK282"/>
            <w:bookmarkStart w:id="83" w:name="OLE_LINK283"/>
            <w:r w:rsidRPr="00276E9B">
              <w:t>Check: Does the test result of generic procedure 8.1.5A.5 indicate that the UE is camped on Ncell 2?</w:t>
            </w:r>
          </w:p>
          <w:p w14:paraId="6F659643" w14:textId="77777777" w:rsidR="005E7610" w:rsidRPr="00276E9B" w:rsidRDefault="005E7610">
            <w:pPr>
              <w:pStyle w:val="TAL"/>
            </w:pPr>
            <w:r w:rsidRPr="00276E9B">
              <w:t>NOTE: The UE performs a TAU procedure and the RRC connection is released.</w:t>
            </w:r>
            <w:bookmarkEnd w:id="80"/>
            <w:bookmarkEnd w:id="81"/>
            <w:bookmarkEnd w:id="82"/>
            <w:bookmarkEnd w:id="83"/>
          </w:p>
        </w:tc>
        <w:tc>
          <w:tcPr>
            <w:tcW w:w="709" w:type="dxa"/>
            <w:tcBorders>
              <w:top w:val="single" w:sz="4" w:space="0" w:color="auto"/>
              <w:left w:val="single" w:sz="4" w:space="0" w:color="auto"/>
              <w:bottom w:val="single" w:sz="4" w:space="0" w:color="auto"/>
              <w:right w:val="single" w:sz="4" w:space="0" w:color="auto"/>
            </w:tcBorders>
            <w:hideMark/>
          </w:tcPr>
          <w:p w14:paraId="27428E77"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3F60241A"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655CE1D" w14:textId="77777777" w:rsidR="005E7610" w:rsidRPr="00276E9B" w:rsidRDefault="005E7610">
            <w:pPr>
              <w:pStyle w:val="TAL"/>
            </w:pPr>
            <w:r w:rsidRPr="00276E9B">
              <w:t>6</w:t>
            </w:r>
          </w:p>
        </w:tc>
        <w:tc>
          <w:tcPr>
            <w:tcW w:w="851" w:type="dxa"/>
            <w:tcBorders>
              <w:top w:val="single" w:sz="4" w:space="0" w:color="auto"/>
              <w:left w:val="single" w:sz="4" w:space="0" w:color="auto"/>
              <w:bottom w:val="single" w:sz="4" w:space="0" w:color="auto"/>
              <w:right w:val="single" w:sz="4" w:space="0" w:color="auto"/>
            </w:tcBorders>
            <w:hideMark/>
          </w:tcPr>
          <w:p w14:paraId="04D1121E" w14:textId="77777777" w:rsidR="005E7610" w:rsidRPr="00276E9B" w:rsidRDefault="005E7610">
            <w:pPr>
              <w:pStyle w:val="TAL"/>
            </w:pPr>
            <w:r w:rsidRPr="00276E9B">
              <w:t>P</w:t>
            </w:r>
          </w:p>
        </w:tc>
      </w:tr>
      <w:tr w:rsidR="005E7610" w:rsidRPr="00276E9B" w14:paraId="3D1EBA84" w14:textId="77777777" w:rsidTr="00C33F87">
        <w:trPr>
          <w:jc w:val="center"/>
        </w:trPr>
        <w:tc>
          <w:tcPr>
            <w:tcW w:w="535" w:type="dxa"/>
            <w:tcBorders>
              <w:top w:val="single" w:sz="4" w:space="0" w:color="auto"/>
              <w:left w:val="single" w:sz="4" w:space="0" w:color="auto"/>
              <w:bottom w:val="single" w:sz="4" w:space="0" w:color="auto"/>
              <w:right w:val="single" w:sz="4" w:space="0" w:color="auto"/>
            </w:tcBorders>
            <w:hideMark/>
          </w:tcPr>
          <w:p w14:paraId="1084C60A" w14:textId="77777777" w:rsidR="005E7610" w:rsidRPr="00276E9B" w:rsidRDefault="005E7610">
            <w:pPr>
              <w:pStyle w:val="TAL"/>
            </w:pPr>
            <w:bookmarkStart w:id="84" w:name="_Hlk462238432"/>
            <w:r w:rsidRPr="00276E9B">
              <w:t>36-40</w:t>
            </w:r>
          </w:p>
        </w:tc>
        <w:tc>
          <w:tcPr>
            <w:tcW w:w="3971" w:type="dxa"/>
            <w:tcBorders>
              <w:top w:val="single" w:sz="4" w:space="0" w:color="auto"/>
              <w:left w:val="single" w:sz="4" w:space="0" w:color="auto"/>
              <w:bottom w:val="single" w:sz="4" w:space="0" w:color="auto"/>
              <w:right w:val="single" w:sz="4" w:space="0" w:color="auto"/>
            </w:tcBorders>
            <w:hideMark/>
          </w:tcPr>
          <w:p w14:paraId="50AE1FD6" w14:textId="77777777" w:rsidR="005E7610" w:rsidRPr="00276E9B" w:rsidRDefault="005E7610">
            <w:pPr>
              <w:pStyle w:val="TAL"/>
            </w:pPr>
            <w:r w:rsidRPr="00276E9B">
              <w:t>void</w:t>
            </w:r>
          </w:p>
        </w:tc>
        <w:tc>
          <w:tcPr>
            <w:tcW w:w="709" w:type="dxa"/>
            <w:tcBorders>
              <w:top w:val="single" w:sz="4" w:space="0" w:color="auto"/>
              <w:left w:val="single" w:sz="4" w:space="0" w:color="auto"/>
              <w:bottom w:val="single" w:sz="4" w:space="0" w:color="auto"/>
              <w:right w:val="single" w:sz="4" w:space="0" w:color="auto"/>
            </w:tcBorders>
            <w:hideMark/>
          </w:tcPr>
          <w:p w14:paraId="4308230B" w14:textId="77777777" w:rsidR="005E7610" w:rsidRPr="00276E9B" w:rsidRDefault="005E7610">
            <w:pPr>
              <w:pStyle w:val="TAL"/>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2A352FB8" w14:textId="77777777" w:rsidR="005E7610" w:rsidRPr="00276E9B" w:rsidRDefault="005E761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55746DB3" w14:textId="77777777" w:rsidR="005E7610" w:rsidRPr="00276E9B" w:rsidRDefault="005E7610">
            <w:pPr>
              <w:pStyle w:val="TAL"/>
            </w:pPr>
            <w:r w:rsidRPr="00276E9B">
              <w:t>-</w:t>
            </w:r>
          </w:p>
        </w:tc>
        <w:tc>
          <w:tcPr>
            <w:tcW w:w="851" w:type="dxa"/>
            <w:tcBorders>
              <w:top w:val="single" w:sz="4" w:space="0" w:color="auto"/>
              <w:left w:val="single" w:sz="4" w:space="0" w:color="auto"/>
              <w:bottom w:val="single" w:sz="4" w:space="0" w:color="auto"/>
              <w:right w:val="single" w:sz="4" w:space="0" w:color="auto"/>
            </w:tcBorders>
            <w:hideMark/>
          </w:tcPr>
          <w:p w14:paraId="6EA14D48" w14:textId="77777777" w:rsidR="005E7610" w:rsidRPr="00276E9B" w:rsidRDefault="005E7610">
            <w:pPr>
              <w:pStyle w:val="TAL"/>
            </w:pPr>
            <w:r w:rsidRPr="00276E9B">
              <w:t>-</w:t>
            </w:r>
          </w:p>
        </w:tc>
      </w:tr>
      <w:bookmarkEnd w:id="84"/>
      <w:tr w:rsidR="005E7610" w:rsidRPr="00276E9B" w14:paraId="4268ECE1" w14:textId="77777777" w:rsidTr="00C33F87">
        <w:trPr>
          <w:jc w:val="center"/>
        </w:trPr>
        <w:tc>
          <w:tcPr>
            <w:tcW w:w="9612" w:type="dxa"/>
            <w:gridSpan w:val="6"/>
            <w:tcBorders>
              <w:top w:val="single" w:sz="4" w:space="0" w:color="auto"/>
              <w:left w:val="single" w:sz="4" w:space="0" w:color="auto"/>
              <w:bottom w:val="single" w:sz="4" w:space="0" w:color="auto"/>
              <w:right w:val="single" w:sz="4" w:space="0" w:color="auto"/>
            </w:tcBorders>
            <w:hideMark/>
          </w:tcPr>
          <w:p w14:paraId="5EE6416D" w14:textId="77777777" w:rsidR="005E7610" w:rsidRPr="00276E9B" w:rsidRDefault="005E7610" w:rsidP="00F66155">
            <w:pPr>
              <w:pStyle w:val="TAN"/>
            </w:pPr>
            <w:r w:rsidRPr="00276E9B">
              <w:t>NOTE 1:</w:t>
            </w:r>
            <w:r w:rsidRPr="00276E9B">
              <w:tab/>
              <w:t>The wait time of 2.1* modification period in step 8,step 18, step 29</w:t>
            </w:r>
            <w:r w:rsidR="00CA5659" w:rsidRPr="00276E9B">
              <w:t>, step 33</w:t>
            </w:r>
            <w:r w:rsidRPr="00276E9B">
              <w:t xml:space="preserve"> and step 33</w:t>
            </w:r>
            <w:r w:rsidR="00CA5659" w:rsidRPr="00276E9B">
              <w:t>C</w:t>
            </w:r>
            <w:r w:rsidRPr="00276E9B">
              <w:t xml:space="preserve"> is to allow for the network to paging the system information change during the next modification period, and update the system information at the subsequent modification period. UE should acquire the updated system information within 90ms of the start of modification period.</w:t>
            </w:r>
          </w:p>
        </w:tc>
      </w:tr>
    </w:tbl>
    <w:p w14:paraId="4E545E5C" w14:textId="77777777" w:rsidR="00F66155" w:rsidRPr="00276E9B" w:rsidRDefault="00F66155" w:rsidP="00F66155">
      <w:pPr>
        <w:rPr>
          <w:snapToGrid w:val="0"/>
        </w:rPr>
      </w:pPr>
    </w:p>
    <w:p w14:paraId="15B4DB79" w14:textId="77777777" w:rsidR="00F66155" w:rsidRPr="00276E9B" w:rsidRDefault="00F66155" w:rsidP="00F66155">
      <w:pPr>
        <w:pStyle w:val="Heading5"/>
        <w:rPr>
          <w:snapToGrid w:val="0"/>
        </w:rPr>
      </w:pPr>
      <w:r w:rsidRPr="00276E9B">
        <w:rPr>
          <w:snapToGrid w:val="0"/>
        </w:rPr>
        <w:t>22.2.5.3.3</w:t>
      </w:r>
      <w:r w:rsidRPr="00276E9B">
        <w:rPr>
          <w:snapToGrid w:val="0"/>
        </w:rPr>
        <w:tab/>
        <w:t>Specific message contents</w:t>
      </w:r>
    </w:p>
    <w:p w14:paraId="56546196" w14:textId="77777777" w:rsidR="00F66155" w:rsidRPr="00276E9B" w:rsidRDefault="00F66155" w:rsidP="00C33F87">
      <w:pPr>
        <w:pStyle w:val="TH"/>
        <w:rPr>
          <w:rFonts w:eastAsia="Batang"/>
          <w:color w:val="000000"/>
          <w:lang w:eastAsia="ja-JP"/>
        </w:rPr>
      </w:pPr>
      <w:r w:rsidRPr="00276E9B">
        <w:t xml:space="preserve">Table 22.2.5.3.3-1: </w:t>
      </w:r>
      <w:bookmarkStart w:id="85" w:name="OLE_LINK69"/>
      <w:r w:rsidRPr="00276E9B">
        <w:rPr>
          <w:i/>
        </w:rPr>
        <w:t>MasterInformationBlock-NB</w:t>
      </w:r>
      <w:bookmarkEnd w:id="85"/>
      <w:r w:rsidRPr="00276E9B">
        <w:t xml:space="preserve"> for Ncell 1 (preamble and all steps, Table 22.2.5.3.2-</w:t>
      </w:r>
      <w:r w:rsidRPr="00276E9B">
        <w:rPr>
          <w:rFonts w:eastAsia="Batang"/>
          <w:color w:val="000000"/>
          <w:lang w:eastAsia="ja-JP"/>
        </w:rPr>
        <w:t>2)</w:t>
      </w:r>
    </w:p>
    <w:tbl>
      <w:tblPr>
        <w:tblW w:w="8616"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536"/>
        <w:gridCol w:w="2268"/>
        <w:gridCol w:w="1812"/>
      </w:tblGrid>
      <w:tr w:rsidR="00F66155" w:rsidRPr="00276E9B" w14:paraId="279AA32F" w14:textId="77777777" w:rsidTr="00D7570F">
        <w:trPr>
          <w:jc w:val="center"/>
        </w:trPr>
        <w:tc>
          <w:tcPr>
            <w:tcW w:w="8616" w:type="dxa"/>
            <w:gridSpan w:val="3"/>
            <w:tcBorders>
              <w:top w:val="single" w:sz="4" w:space="0" w:color="auto"/>
              <w:left w:val="single" w:sz="4" w:space="0" w:color="auto"/>
              <w:bottom w:val="single" w:sz="4" w:space="0" w:color="auto"/>
              <w:right w:val="single" w:sz="4" w:space="0" w:color="auto"/>
            </w:tcBorders>
            <w:hideMark/>
          </w:tcPr>
          <w:p w14:paraId="7E308CE8" w14:textId="77777777" w:rsidR="00F66155" w:rsidRPr="00276E9B" w:rsidRDefault="00F66155">
            <w:pPr>
              <w:pStyle w:val="TAL"/>
            </w:pPr>
            <w:r w:rsidRPr="00276E9B">
              <w:t>Derivation Path: 36.508 table 8.1.4.3.2-1</w:t>
            </w:r>
          </w:p>
        </w:tc>
      </w:tr>
      <w:tr w:rsidR="00F66155" w:rsidRPr="00276E9B" w14:paraId="0B93912A"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72730223" w14:textId="77777777" w:rsidR="00F66155" w:rsidRPr="00276E9B" w:rsidRDefault="00F66155">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125DE2B" w14:textId="77777777" w:rsidR="00F66155" w:rsidRPr="00276E9B" w:rsidRDefault="00F66155">
            <w:pPr>
              <w:pStyle w:val="TAH"/>
            </w:pPr>
            <w:r w:rsidRPr="00276E9B">
              <w:t>Value/remark</w:t>
            </w:r>
          </w:p>
        </w:tc>
        <w:tc>
          <w:tcPr>
            <w:tcW w:w="1812" w:type="dxa"/>
            <w:tcBorders>
              <w:top w:val="single" w:sz="4" w:space="0" w:color="auto"/>
              <w:left w:val="single" w:sz="4" w:space="0" w:color="auto"/>
              <w:bottom w:val="single" w:sz="4" w:space="0" w:color="auto"/>
              <w:right w:val="single" w:sz="4" w:space="0" w:color="auto"/>
            </w:tcBorders>
            <w:hideMark/>
          </w:tcPr>
          <w:p w14:paraId="64C8EF5C" w14:textId="77777777" w:rsidR="00F66155" w:rsidRPr="00276E9B" w:rsidRDefault="00F66155">
            <w:pPr>
              <w:pStyle w:val="TAH"/>
            </w:pPr>
            <w:r w:rsidRPr="00276E9B">
              <w:t>Comment</w:t>
            </w:r>
          </w:p>
        </w:tc>
      </w:tr>
      <w:tr w:rsidR="00F66155" w:rsidRPr="00276E9B" w14:paraId="65BAD5F0"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3734AB96" w14:textId="77777777" w:rsidR="00F66155" w:rsidRPr="00276E9B" w:rsidRDefault="00F66155">
            <w:pPr>
              <w:pStyle w:val="TAL"/>
            </w:pPr>
            <w:r w:rsidRPr="00276E9B">
              <w:t>MasterInformationBlock-NB ::= SEQUENCE {</w:t>
            </w:r>
          </w:p>
        </w:tc>
        <w:tc>
          <w:tcPr>
            <w:tcW w:w="2268" w:type="dxa"/>
            <w:tcBorders>
              <w:top w:val="single" w:sz="4" w:space="0" w:color="auto"/>
              <w:left w:val="single" w:sz="4" w:space="0" w:color="auto"/>
              <w:bottom w:val="single" w:sz="4" w:space="0" w:color="auto"/>
              <w:right w:val="single" w:sz="4" w:space="0" w:color="auto"/>
            </w:tcBorders>
          </w:tcPr>
          <w:p w14:paraId="7AA75D39" w14:textId="77777777" w:rsidR="00F66155" w:rsidRPr="00276E9B" w:rsidRDefault="00F66155">
            <w:pPr>
              <w:pStyle w:val="TAL"/>
            </w:pPr>
          </w:p>
        </w:tc>
        <w:tc>
          <w:tcPr>
            <w:tcW w:w="1812" w:type="dxa"/>
            <w:tcBorders>
              <w:top w:val="single" w:sz="4" w:space="0" w:color="auto"/>
              <w:left w:val="single" w:sz="4" w:space="0" w:color="auto"/>
              <w:bottom w:val="single" w:sz="4" w:space="0" w:color="auto"/>
              <w:right w:val="single" w:sz="4" w:space="0" w:color="auto"/>
            </w:tcBorders>
          </w:tcPr>
          <w:p w14:paraId="01B05BB5" w14:textId="77777777" w:rsidR="00F66155" w:rsidRPr="00276E9B" w:rsidRDefault="00F66155">
            <w:pPr>
              <w:pStyle w:val="TAL"/>
            </w:pPr>
          </w:p>
        </w:tc>
      </w:tr>
      <w:tr w:rsidR="00F66155" w:rsidRPr="00276E9B" w14:paraId="4B33C1DC"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4BAE5851" w14:textId="77777777" w:rsidR="00F66155" w:rsidRPr="00276E9B" w:rsidRDefault="00F66155">
            <w:pPr>
              <w:pStyle w:val="TAL"/>
            </w:pPr>
            <w:r w:rsidRPr="00276E9B">
              <w:t xml:space="preserve">  systemInfoValueTag-r13</w:t>
            </w:r>
          </w:p>
        </w:tc>
        <w:tc>
          <w:tcPr>
            <w:tcW w:w="2268" w:type="dxa"/>
            <w:tcBorders>
              <w:top w:val="single" w:sz="4" w:space="0" w:color="auto"/>
              <w:left w:val="single" w:sz="4" w:space="0" w:color="auto"/>
              <w:bottom w:val="single" w:sz="4" w:space="0" w:color="auto"/>
              <w:right w:val="single" w:sz="4" w:space="0" w:color="auto"/>
            </w:tcBorders>
            <w:hideMark/>
          </w:tcPr>
          <w:p w14:paraId="7A7EFD21" w14:textId="77777777" w:rsidR="00F66155" w:rsidRPr="00276E9B" w:rsidRDefault="00F66155">
            <w:pPr>
              <w:pStyle w:val="TAL"/>
            </w:pPr>
            <w:r w:rsidRPr="00276E9B">
              <w:t xml:space="preserve">The value is increased by 1 in step 4, step </w:t>
            </w:r>
            <w:r w:rsidR="00C33F87" w:rsidRPr="00276E9B">
              <w:rPr>
                <w:rFonts w:eastAsia="SimSun"/>
              </w:rPr>
              <w:t>7</w:t>
            </w:r>
            <w:r w:rsidRPr="00276E9B">
              <w:t>, step 14, step 17, step 28 and step 32</w:t>
            </w:r>
            <w:r w:rsidR="00573CB9" w:rsidRPr="00276E9B">
              <w:t>, step 33B</w:t>
            </w:r>
          </w:p>
        </w:tc>
        <w:tc>
          <w:tcPr>
            <w:tcW w:w="1812" w:type="dxa"/>
            <w:tcBorders>
              <w:top w:val="single" w:sz="4" w:space="0" w:color="auto"/>
              <w:left w:val="single" w:sz="4" w:space="0" w:color="auto"/>
              <w:bottom w:val="single" w:sz="4" w:space="0" w:color="auto"/>
              <w:right w:val="single" w:sz="4" w:space="0" w:color="auto"/>
            </w:tcBorders>
          </w:tcPr>
          <w:p w14:paraId="74C1D5CB" w14:textId="77777777" w:rsidR="00F66155" w:rsidRPr="00276E9B" w:rsidRDefault="00F66155">
            <w:pPr>
              <w:pStyle w:val="TAL"/>
            </w:pPr>
          </w:p>
        </w:tc>
      </w:tr>
      <w:tr w:rsidR="00F66155" w:rsidRPr="00276E9B" w14:paraId="6B4433AC"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1BA0EB2B" w14:textId="77777777" w:rsidR="00F66155" w:rsidRPr="00276E9B" w:rsidRDefault="00F66155">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076A86B9" w14:textId="77777777" w:rsidR="00F66155" w:rsidRPr="00276E9B" w:rsidRDefault="00F66155">
            <w:pPr>
              <w:pStyle w:val="TAL"/>
            </w:pPr>
          </w:p>
        </w:tc>
        <w:tc>
          <w:tcPr>
            <w:tcW w:w="1812" w:type="dxa"/>
            <w:tcBorders>
              <w:top w:val="single" w:sz="4" w:space="0" w:color="auto"/>
              <w:left w:val="single" w:sz="4" w:space="0" w:color="auto"/>
              <w:bottom w:val="single" w:sz="4" w:space="0" w:color="auto"/>
              <w:right w:val="single" w:sz="4" w:space="0" w:color="auto"/>
            </w:tcBorders>
          </w:tcPr>
          <w:p w14:paraId="1CBF203B" w14:textId="77777777" w:rsidR="00F66155" w:rsidRPr="00276E9B" w:rsidRDefault="00F66155">
            <w:pPr>
              <w:pStyle w:val="TAL"/>
            </w:pPr>
          </w:p>
        </w:tc>
      </w:tr>
    </w:tbl>
    <w:p w14:paraId="327F4F30" w14:textId="77777777" w:rsidR="00D7570F" w:rsidRPr="00276E9B" w:rsidRDefault="00D7570F" w:rsidP="000B5972">
      <w:pPr>
        <w:rPr>
          <w:lang w:eastAsia="zh-CN"/>
        </w:rPr>
      </w:pPr>
    </w:p>
    <w:p w14:paraId="590DA819" w14:textId="77777777" w:rsidR="00D7570F" w:rsidRPr="00276E9B" w:rsidRDefault="00D7570F" w:rsidP="00D7570F">
      <w:pPr>
        <w:pStyle w:val="TH"/>
        <w:rPr>
          <w:rFonts w:eastAsia="Batang"/>
          <w:color w:val="000000"/>
          <w:lang w:eastAsia="ja-JP"/>
        </w:rPr>
      </w:pPr>
      <w:r w:rsidRPr="00276E9B">
        <w:t>Table 22.2.5.3.3-1</w:t>
      </w:r>
      <w:r w:rsidRPr="00276E9B">
        <w:rPr>
          <w:lang w:eastAsia="zh-CN"/>
        </w:rPr>
        <w:t>A</w:t>
      </w:r>
      <w:r w:rsidRPr="00276E9B">
        <w:t xml:space="preserve">: </w:t>
      </w:r>
      <w:r w:rsidRPr="00276E9B">
        <w:rPr>
          <w:i/>
        </w:rPr>
        <w:t>MasterInformationBlock-</w:t>
      </w:r>
      <w:r w:rsidRPr="00276E9B">
        <w:rPr>
          <w:i/>
          <w:lang w:eastAsia="zh-CN"/>
        </w:rPr>
        <w:t>TDD-</w:t>
      </w:r>
      <w:r w:rsidRPr="00276E9B">
        <w:rPr>
          <w:i/>
        </w:rPr>
        <w:t>NB</w:t>
      </w:r>
      <w:r w:rsidRPr="00276E9B">
        <w:t xml:space="preserve"> for Ncell 1 (preamble and all steps, Table 22.2.5.3.2-</w:t>
      </w:r>
      <w:r w:rsidRPr="00276E9B">
        <w:rPr>
          <w:rFonts w:eastAsia="Batang"/>
          <w:color w:val="000000"/>
          <w:lang w:eastAsia="ja-JP"/>
        </w:rPr>
        <w:t>2)</w:t>
      </w:r>
    </w:p>
    <w:tbl>
      <w:tblPr>
        <w:tblW w:w="8616"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536"/>
        <w:gridCol w:w="2268"/>
        <w:gridCol w:w="1812"/>
      </w:tblGrid>
      <w:tr w:rsidR="00D7570F" w:rsidRPr="00276E9B" w14:paraId="3FA7EDFC" w14:textId="77777777" w:rsidTr="00A90E4C">
        <w:trPr>
          <w:jc w:val="center"/>
        </w:trPr>
        <w:tc>
          <w:tcPr>
            <w:tcW w:w="8613" w:type="dxa"/>
            <w:gridSpan w:val="3"/>
            <w:tcBorders>
              <w:top w:val="single" w:sz="4" w:space="0" w:color="auto"/>
              <w:bottom w:val="single" w:sz="4" w:space="0" w:color="auto"/>
            </w:tcBorders>
            <w:hideMark/>
          </w:tcPr>
          <w:p w14:paraId="7BF6A1BE" w14:textId="77777777" w:rsidR="00D7570F" w:rsidRPr="00276E9B" w:rsidRDefault="00D7570F" w:rsidP="00A90E4C">
            <w:pPr>
              <w:pStyle w:val="TAL"/>
              <w:rPr>
                <w:lang w:eastAsia="zh-CN"/>
              </w:rPr>
            </w:pPr>
            <w:r w:rsidRPr="00276E9B">
              <w:t>Derivation Path: 36.508 table 8.1.4.3.2-1</w:t>
            </w:r>
            <w:r w:rsidRPr="00276E9B">
              <w:rPr>
                <w:lang w:eastAsia="zh-CN"/>
              </w:rPr>
              <w:t>A</w:t>
            </w:r>
          </w:p>
        </w:tc>
      </w:tr>
      <w:tr w:rsidR="00D7570F" w:rsidRPr="00276E9B" w14:paraId="2AF56FAA" w14:textId="77777777" w:rsidTr="00A90E4C">
        <w:trPr>
          <w:jc w:val="center"/>
        </w:trPr>
        <w:tc>
          <w:tcPr>
            <w:tcW w:w="4535" w:type="dxa"/>
            <w:tcBorders>
              <w:top w:val="single" w:sz="4" w:space="0" w:color="auto"/>
              <w:bottom w:val="single" w:sz="4" w:space="0" w:color="auto"/>
              <w:right w:val="single" w:sz="4" w:space="0" w:color="auto"/>
            </w:tcBorders>
            <w:hideMark/>
          </w:tcPr>
          <w:p w14:paraId="2861AF0B" w14:textId="77777777" w:rsidR="00D7570F" w:rsidRPr="00276E9B" w:rsidRDefault="00D7570F" w:rsidP="00A90E4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85124F" w14:textId="77777777" w:rsidR="00D7570F" w:rsidRPr="00276E9B" w:rsidRDefault="00D7570F" w:rsidP="00A90E4C">
            <w:pPr>
              <w:pStyle w:val="TAH"/>
            </w:pPr>
            <w:r w:rsidRPr="00276E9B">
              <w:t>Value/remark</w:t>
            </w:r>
          </w:p>
        </w:tc>
        <w:tc>
          <w:tcPr>
            <w:tcW w:w="1811" w:type="dxa"/>
            <w:tcBorders>
              <w:top w:val="single" w:sz="4" w:space="0" w:color="auto"/>
              <w:left w:val="single" w:sz="4" w:space="0" w:color="auto"/>
              <w:bottom w:val="single" w:sz="4" w:space="0" w:color="auto"/>
            </w:tcBorders>
            <w:hideMark/>
          </w:tcPr>
          <w:p w14:paraId="7A1C4E51" w14:textId="77777777" w:rsidR="00D7570F" w:rsidRPr="00276E9B" w:rsidRDefault="00D7570F" w:rsidP="00A90E4C">
            <w:pPr>
              <w:pStyle w:val="TAH"/>
            </w:pPr>
            <w:r w:rsidRPr="00276E9B">
              <w:t>Comment</w:t>
            </w:r>
          </w:p>
        </w:tc>
      </w:tr>
      <w:tr w:rsidR="00D7570F" w:rsidRPr="00276E9B" w14:paraId="28551E78" w14:textId="77777777" w:rsidTr="00A90E4C">
        <w:trPr>
          <w:jc w:val="center"/>
        </w:trPr>
        <w:tc>
          <w:tcPr>
            <w:tcW w:w="4535" w:type="dxa"/>
            <w:tcBorders>
              <w:top w:val="single" w:sz="4" w:space="0" w:color="auto"/>
              <w:bottom w:val="single" w:sz="4" w:space="0" w:color="auto"/>
              <w:right w:val="single" w:sz="4" w:space="0" w:color="auto"/>
            </w:tcBorders>
            <w:hideMark/>
          </w:tcPr>
          <w:p w14:paraId="24C99883" w14:textId="77777777" w:rsidR="00D7570F" w:rsidRPr="00276E9B" w:rsidRDefault="00D7570F" w:rsidP="00A90E4C">
            <w:pPr>
              <w:pStyle w:val="TAL"/>
            </w:pPr>
            <w:r w:rsidRPr="00276E9B">
              <w:t>MasterInformationBlock-</w:t>
            </w:r>
            <w:r w:rsidRPr="00276E9B">
              <w:rPr>
                <w:lang w:eastAsia="zh-CN"/>
              </w:rPr>
              <w:t>TDD-</w:t>
            </w:r>
            <w:r w:rsidRPr="00276E9B">
              <w:t>NB ::= SEQUENCE {</w:t>
            </w:r>
          </w:p>
        </w:tc>
        <w:tc>
          <w:tcPr>
            <w:tcW w:w="2267" w:type="dxa"/>
            <w:tcBorders>
              <w:top w:val="single" w:sz="4" w:space="0" w:color="auto"/>
              <w:left w:val="single" w:sz="4" w:space="0" w:color="auto"/>
              <w:bottom w:val="single" w:sz="4" w:space="0" w:color="auto"/>
              <w:right w:val="single" w:sz="4" w:space="0" w:color="auto"/>
            </w:tcBorders>
          </w:tcPr>
          <w:p w14:paraId="64ECA591" w14:textId="77777777" w:rsidR="00D7570F" w:rsidRPr="00276E9B" w:rsidRDefault="00D7570F" w:rsidP="00A90E4C">
            <w:pPr>
              <w:pStyle w:val="TAL"/>
            </w:pPr>
          </w:p>
        </w:tc>
        <w:tc>
          <w:tcPr>
            <w:tcW w:w="1811" w:type="dxa"/>
            <w:tcBorders>
              <w:top w:val="single" w:sz="4" w:space="0" w:color="auto"/>
              <w:left w:val="single" w:sz="4" w:space="0" w:color="auto"/>
              <w:bottom w:val="single" w:sz="4" w:space="0" w:color="auto"/>
            </w:tcBorders>
          </w:tcPr>
          <w:p w14:paraId="65988C8E" w14:textId="77777777" w:rsidR="00D7570F" w:rsidRPr="00276E9B" w:rsidRDefault="00D7570F" w:rsidP="00A90E4C">
            <w:pPr>
              <w:pStyle w:val="TAL"/>
            </w:pPr>
          </w:p>
        </w:tc>
      </w:tr>
      <w:tr w:rsidR="00D7570F" w:rsidRPr="00276E9B" w14:paraId="46E1117D" w14:textId="77777777" w:rsidTr="00A90E4C">
        <w:trPr>
          <w:jc w:val="center"/>
        </w:trPr>
        <w:tc>
          <w:tcPr>
            <w:tcW w:w="4535" w:type="dxa"/>
            <w:tcBorders>
              <w:top w:val="single" w:sz="4" w:space="0" w:color="auto"/>
              <w:bottom w:val="single" w:sz="4" w:space="0" w:color="auto"/>
              <w:right w:val="single" w:sz="4" w:space="0" w:color="auto"/>
            </w:tcBorders>
            <w:hideMark/>
          </w:tcPr>
          <w:p w14:paraId="647EB73C" w14:textId="77777777" w:rsidR="00D7570F" w:rsidRPr="00276E9B" w:rsidRDefault="00D7570F" w:rsidP="00A90E4C">
            <w:pPr>
              <w:pStyle w:val="TAL"/>
              <w:rPr>
                <w:lang w:eastAsia="zh-CN"/>
              </w:rPr>
            </w:pPr>
            <w:r w:rsidRPr="00276E9B">
              <w:t xml:space="preserve">  systemInfoValueTag-r1</w:t>
            </w:r>
            <w:r w:rsidRPr="00276E9B">
              <w:rPr>
                <w:lang w:eastAsia="zh-CN"/>
              </w:rPr>
              <w:t>5</w:t>
            </w:r>
          </w:p>
        </w:tc>
        <w:tc>
          <w:tcPr>
            <w:tcW w:w="2267" w:type="dxa"/>
            <w:tcBorders>
              <w:top w:val="single" w:sz="4" w:space="0" w:color="auto"/>
              <w:left w:val="single" w:sz="4" w:space="0" w:color="auto"/>
              <w:bottom w:val="single" w:sz="4" w:space="0" w:color="auto"/>
              <w:right w:val="single" w:sz="4" w:space="0" w:color="auto"/>
            </w:tcBorders>
            <w:hideMark/>
          </w:tcPr>
          <w:p w14:paraId="6C486A3C" w14:textId="77777777" w:rsidR="00D7570F" w:rsidRPr="00276E9B" w:rsidRDefault="00D7570F" w:rsidP="00A90E4C">
            <w:pPr>
              <w:pStyle w:val="TAL"/>
            </w:pPr>
            <w:r w:rsidRPr="00276E9B">
              <w:t>The value is increased by 1 in step 4, step 7, step 14, step 17, step 28 and step 32, step 33B</w:t>
            </w:r>
          </w:p>
        </w:tc>
        <w:tc>
          <w:tcPr>
            <w:tcW w:w="1811" w:type="dxa"/>
            <w:tcBorders>
              <w:top w:val="single" w:sz="4" w:space="0" w:color="auto"/>
              <w:left w:val="single" w:sz="4" w:space="0" w:color="auto"/>
              <w:bottom w:val="single" w:sz="4" w:space="0" w:color="auto"/>
            </w:tcBorders>
          </w:tcPr>
          <w:p w14:paraId="31208026" w14:textId="77777777" w:rsidR="00D7570F" w:rsidRPr="00276E9B" w:rsidRDefault="00D7570F" w:rsidP="00A90E4C">
            <w:pPr>
              <w:pStyle w:val="TAL"/>
            </w:pPr>
          </w:p>
        </w:tc>
      </w:tr>
      <w:tr w:rsidR="00D7570F" w:rsidRPr="00276E9B" w14:paraId="4DDFD230" w14:textId="77777777" w:rsidTr="00A90E4C">
        <w:trPr>
          <w:jc w:val="center"/>
        </w:trPr>
        <w:tc>
          <w:tcPr>
            <w:tcW w:w="4535" w:type="dxa"/>
            <w:tcBorders>
              <w:top w:val="single" w:sz="4" w:space="0" w:color="auto"/>
              <w:bottom w:val="single" w:sz="4" w:space="0" w:color="auto"/>
              <w:right w:val="single" w:sz="4" w:space="0" w:color="auto"/>
            </w:tcBorders>
            <w:hideMark/>
          </w:tcPr>
          <w:p w14:paraId="4368C087" w14:textId="77777777" w:rsidR="00D7570F" w:rsidRPr="00276E9B" w:rsidRDefault="00D7570F" w:rsidP="00A90E4C">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24AEC5E6" w14:textId="77777777" w:rsidR="00D7570F" w:rsidRPr="00276E9B" w:rsidRDefault="00D7570F" w:rsidP="00A90E4C">
            <w:pPr>
              <w:pStyle w:val="TAL"/>
            </w:pPr>
          </w:p>
        </w:tc>
        <w:tc>
          <w:tcPr>
            <w:tcW w:w="1811" w:type="dxa"/>
            <w:tcBorders>
              <w:top w:val="single" w:sz="4" w:space="0" w:color="auto"/>
              <w:left w:val="single" w:sz="4" w:space="0" w:color="auto"/>
              <w:bottom w:val="single" w:sz="4" w:space="0" w:color="auto"/>
            </w:tcBorders>
          </w:tcPr>
          <w:p w14:paraId="5FEACDA3" w14:textId="77777777" w:rsidR="00D7570F" w:rsidRPr="00276E9B" w:rsidRDefault="00D7570F" w:rsidP="00A90E4C">
            <w:pPr>
              <w:pStyle w:val="TAL"/>
            </w:pPr>
          </w:p>
        </w:tc>
      </w:tr>
    </w:tbl>
    <w:p w14:paraId="1E8F4B77" w14:textId="77777777" w:rsidR="00F66155" w:rsidRPr="00276E9B" w:rsidRDefault="00F66155" w:rsidP="000B5972"/>
    <w:p w14:paraId="7A4EC767" w14:textId="77777777" w:rsidR="00F66155" w:rsidRPr="00276E9B" w:rsidRDefault="00F66155" w:rsidP="00C33F87">
      <w:pPr>
        <w:pStyle w:val="TH"/>
      </w:pPr>
      <w:r w:rsidRPr="00276E9B">
        <w:lastRenderedPageBreak/>
        <w:t xml:space="preserve">Table 22.2.5.3.3-2: </w:t>
      </w:r>
      <w:r w:rsidRPr="00276E9B">
        <w:rPr>
          <w:i/>
        </w:rPr>
        <w:t>SystemInformationBlockType3-NB</w:t>
      </w:r>
      <w:r w:rsidRPr="00276E9B">
        <w:t xml:space="preserve"> for Ncell 1 (preamble, table 22.2.5.3.2-2)</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12"/>
      </w:tblGrid>
      <w:tr w:rsidR="00F66155" w:rsidRPr="00276E9B" w14:paraId="57115393" w14:textId="77777777" w:rsidTr="00F66155">
        <w:trPr>
          <w:jc w:val="center"/>
        </w:trPr>
        <w:tc>
          <w:tcPr>
            <w:tcW w:w="8604" w:type="dxa"/>
            <w:gridSpan w:val="3"/>
            <w:tcBorders>
              <w:top w:val="single" w:sz="4" w:space="0" w:color="auto"/>
              <w:left w:val="single" w:sz="4" w:space="0" w:color="auto"/>
              <w:bottom w:val="single" w:sz="4" w:space="0" w:color="auto"/>
              <w:right w:val="single" w:sz="4" w:space="0" w:color="auto"/>
            </w:tcBorders>
            <w:hideMark/>
          </w:tcPr>
          <w:p w14:paraId="3B44BCF2" w14:textId="77777777" w:rsidR="00F66155" w:rsidRPr="00276E9B" w:rsidRDefault="00F66155">
            <w:pPr>
              <w:pStyle w:val="TAL"/>
            </w:pPr>
            <w:r w:rsidRPr="00276E9B">
              <w:t>Derivation Path: 36.508 table 8.1.4.3.3-2</w:t>
            </w:r>
          </w:p>
        </w:tc>
      </w:tr>
      <w:tr w:rsidR="00F66155" w:rsidRPr="00276E9B" w14:paraId="3DBF470B"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00911"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8A2C6"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9585B" w14:textId="77777777" w:rsidR="00F66155" w:rsidRPr="00276E9B" w:rsidRDefault="00F66155">
            <w:pPr>
              <w:pStyle w:val="TAH"/>
            </w:pPr>
            <w:r w:rsidRPr="00276E9B">
              <w:t>Comment</w:t>
            </w:r>
          </w:p>
        </w:tc>
      </w:tr>
      <w:tr w:rsidR="00F66155" w:rsidRPr="00276E9B" w14:paraId="58EB4A84"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53C5F" w14:textId="77777777" w:rsidR="00F66155" w:rsidRPr="00276E9B" w:rsidRDefault="00F66155">
            <w:pPr>
              <w:pStyle w:val="TAL"/>
            </w:pPr>
            <w:r w:rsidRPr="00276E9B">
              <w:t>SystemInformationBlockType3-NB-r13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9FE60"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07813" w14:textId="77777777" w:rsidR="00F66155" w:rsidRPr="00276E9B" w:rsidRDefault="00F66155">
            <w:pPr>
              <w:pStyle w:val="TAL"/>
            </w:pPr>
          </w:p>
        </w:tc>
      </w:tr>
      <w:tr w:rsidR="00F66155" w:rsidRPr="00276E9B" w14:paraId="565C3FB5"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68D15" w14:textId="77777777" w:rsidR="00F66155" w:rsidRPr="00276E9B" w:rsidRDefault="00F66155">
            <w:pPr>
              <w:pStyle w:val="TAL"/>
            </w:pPr>
            <w:r w:rsidRPr="00276E9B">
              <w:t xml:space="preserve">  cellReselectionInfoCommon-r13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F4463"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F30B4" w14:textId="77777777" w:rsidR="00F66155" w:rsidRPr="00276E9B" w:rsidRDefault="00F66155">
            <w:pPr>
              <w:pStyle w:val="TAL"/>
            </w:pPr>
          </w:p>
        </w:tc>
      </w:tr>
      <w:tr w:rsidR="00F66155" w:rsidRPr="00276E9B" w14:paraId="160C6487"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04E62F" w14:textId="77777777" w:rsidR="00F66155" w:rsidRPr="00276E9B" w:rsidRDefault="00F66155">
            <w:pPr>
              <w:pStyle w:val="TAL"/>
            </w:pPr>
            <w:r w:rsidRPr="00276E9B">
              <w:t xml:space="preserve">    q-Hyst-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F7456" w14:textId="77777777" w:rsidR="00F66155" w:rsidRPr="00276E9B" w:rsidRDefault="00F66155">
            <w:pPr>
              <w:pStyle w:val="TAL"/>
            </w:pPr>
            <w:r w:rsidRPr="00276E9B">
              <w:t>dB24</w:t>
            </w: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EEA39" w14:textId="77777777" w:rsidR="00F66155" w:rsidRPr="00276E9B" w:rsidRDefault="00F66155">
            <w:pPr>
              <w:pStyle w:val="TAL"/>
            </w:pPr>
            <w:r w:rsidRPr="00276E9B">
              <w:t>QhystsCell1</w:t>
            </w:r>
          </w:p>
        </w:tc>
      </w:tr>
      <w:tr w:rsidR="00F66155" w:rsidRPr="00276E9B" w14:paraId="224563C6"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93E05"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D41BF"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02703" w14:textId="77777777" w:rsidR="00F66155" w:rsidRPr="00276E9B" w:rsidRDefault="00F66155">
            <w:pPr>
              <w:pStyle w:val="TAL"/>
            </w:pPr>
          </w:p>
        </w:tc>
      </w:tr>
      <w:tr w:rsidR="00F66155" w:rsidRPr="00276E9B" w14:paraId="5C09ABBE"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179EC"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F2827"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43CB4" w14:textId="77777777" w:rsidR="00F66155" w:rsidRPr="00276E9B" w:rsidRDefault="00F66155">
            <w:pPr>
              <w:pStyle w:val="TAL"/>
            </w:pPr>
          </w:p>
        </w:tc>
      </w:tr>
    </w:tbl>
    <w:p w14:paraId="7A0E7681" w14:textId="77777777" w:rsidR="00F66155" w:rsidRPr="00276E9B" w:rsidRDefault="00F66155" w:rsidP="00F66155">
      <w:pPr>
        <w:rPr>
          <w:rFonts w:eastAsia="Batang"/>
        </w:rPr>
      </w:pPr>
    </w:p>
    <w:p w14:paraId="17E534F1" w14:textId="77777777" w:rsidR="00F66155" w:rsidRPr="00276E9B" w:rsidRDefault="00F66155" w:rsidP="00C33F87">
      <w:pPr>
        <w:pStyle w:val="TH"/>
      </w:pPr>
      <w:r w:rsidRPr="00276E9B">
        <w:t xml:space="preserve">Table </w:t>
      </w:r>
      <w:bookmarkStart w:id="86" w:name="OLE_LINK195"/>
      <w:r w:rsidRPr="00276E9B">
        <w:t>22.2.5.3.3-</w:t>
      </w:r>
      <w:bookmarkEnd w:id="86"/>
      <w:r w:rsidRPr="00276E9B">
        <w:t xml:space="preserve">3: </w:t>
      </w:r>
      <w:r w:rsidRPr="00276E9B">
        <w:rPr>
          <w:i/>
        </w:rPr>
        <w:t>SystemInformationBlockType4-NB</w:t>
      </w:r>
      <w:r w:rsidRPr="00276E9B">
        <w:t xml:space="preserve"> for Ncell 2 (all steps, Table </w:t>
      </w:r>
      <w:bookmarkStart w:id="87" w:name="OLE_LINK196"/>
      <w:r w:rsidRPr="00276E9B">
        <w:t>22.2.5.3.2-2</w:t>
      </w:r>
      <w:bookmarkEnd w:id="87"/>
      <w:r w:rsidRPr="00276E9B">
        <w:t>)</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12"/>
      </w:tblGrid>
      <w:tr w:rsidR="00F66155" w:rsidRPr="00276E9B" w14:paraId="030C897E" w14:textId="77777777" w:rsidTr="00F66155">
        <w:trPr>
          <w:jc w:val="center"/>
        </w:trPr>
        <w:tc>
          <w:tcPr>
            <w:tcW w:w="8613" w:type="dxa"/>
            <w:gridSpan w:val="3"/>
            <w:tcBorders>
              <w:top w:val="single" w:sz="4" w:space="0" w:color="auto"/>
              <w:left w:val="single" w:sz="4" w:space="0" w:color="auto"/>
              <w:bottom w:val="single" w:sz="4" w:space="0" w:color="auto"/>
              <w:right w:val="single" w:sz="4" w:space="0" w:color="auto"/>
            </w:tcBorders>
            <w:hideMark/>
          </w:tcPr>
          <w:p w14:paraId="4F2CC19D" w14:textId="77777777" w:rsidR="00F66155" w:rsidRPr="00276E9B" w:rsidRDefault="00F66155">
            <w:pPr>
              <w:pStyle w:val="TAL"/>
            </w:pPr>
            <w:r w:rsidRPr="00276E9B">
              <w:t>Derivation path: 36.508 table 8.1.4.3.3-3</w:t>
            </w:r>
          </w:p>
        </w:tc>
      </w:tr>
      <w:tr w:rsidR="00F66155" w:rsidRPr="00276E9B" w14:paraId="57011111"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13035801"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53DECF"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hideMark/>
          </w:tcPr>
          <w:p w14:paraId="66975768" w14:textId="77777777" w:rsidR="00F66155" w:rsidRPr="00276E9B" w:rsidRDefault="00F66155">
            <w:pPr>
              <w:pStyle w:val="TAH"/>
            </w:pPr>
            <w:r w:rsidRPr="00276E9B">
              <w:t>Comment</w:t>
            </w:r>
          </w:p>
        </w:tc>
      </w:tr>
      <w:tr w:rsidR="00F66155" w:rsidRPr="00276E9B" w14:paraId="4D607B7D"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5EF89350" w14:textId="77777777" w:rsidR="00F66155" w:rsidRPr="00276E9B" w:rsidRDefault="00F66155">
            <w:pPr>
              <w:pStyle w:val="TAL"/>
            </w:pPr>
            <w:r w:rsidRPr="00276E9B">
              <w:t>SystemInformationBlockType4</w:t>
            </w:r>
            <w:bookmarkStart w:id="88" w:name="OLE_LINK199"/>
            <w:bookmarkStart w:id="89" w:name="OLE_LINK200"/>
            <w:bookmarkStart w:id="90" w:name="OLE_LINK201"/>
            <w:r w:rsidRPr="00276E9B">
              <w:t>-NB-r13</w:t>
            </w:r>
            <w:bookmarkEnd w:id="88"/>
            <w:bookmarkEnd w:id="89"/>
            <w:bookmarkEnd w:id="90"/>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138519D"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689F9693" w14:textId="77777777" w:rsidR="00F66155" w:rsidRPr="00276E9B" w:rsidRDefault="00F66155">
            <w:pPr>
              <w:pStyle w:val="TAL"/>
            </w:pPr>
          </w:p>
        </w:tc>
      </w:tr>
      <w:tr w:rsidR="00F66155" w:rsidRPr="00276E9B" w14:paraId="248D1B74"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096E59E8" w14:textId="5F8DFE3D" w:rsidR="00F66155" w:rsidRPr="00276E9B" w:rsidRDefault="00F66155">
            <w:pPr>
              <w:pStyle w:val="TAL"/>
            </w:pPr>
            <w:r w:rsidRPr="00276E9B">
              <w:t xml:space="preserve">  </w:t>
            </w:r>
            <w:r w:rsidR="00E912FD" w:rsidRPr="00276E9B">
              <w:t>intraFreqExcludedCellList</w:t>
            </w:r>
            <w:r w:rsidRPr="00276E9B">
              <w:t>-r13 SEQUENCE {</w:t>
            </w:r>
          </w:p>
        </w:tc>
        <w:tc>
          <w:tcPr>
            <w:tcW w:w="2267" w:type="dxa"/>
            <w:tcBorders>
              <w:top w:val="single" w:sz="4" w:space="0" w:color="auto"/>
              <w:left w:val="single" w:sz="4" w:space="0" w:color="auto"/>
              <w:bottom w:val="single" w:sz="4" w:space="0" w:color="auto"/>
              <w:right w:val="single" w:sz="4" w:space="0" w:color="auto"/>
            </w:tcBorders>
            <w:hideMark/>
          </w:tcPr>
          <w:p w14:paraId="697BD78B" w14:textId="77777777" w:rsidR="00F66155" w:rsidRPr="00276E9B" w:rsidRDefault="00F66155">
            <w:pPr>
              <w:pStyle w:val="TAL"/>
            </w:pPr>
            <w:r w:rsidRPr="00276E9B">
              <w:t>1 entry</w:t>
            </w:r>
          </w:p>
        </w:tc>
        <w:tc>
          <w:tcPr>
            <w:tcW w:w="1811" w:type="dxa"/>
            <w:tcBorders>
              <w:top w:val="single" w:sz="4" w:space="0" w:color="auto"/>
              <w:left w:val="single" w:sz="4" w:space="0" w:color="auto"/>
              <w:bottom w:val="single" w:sz="4" w:space="0" w:color="auto"/>
              <w:right w:val="single" w:sz="4" w:space="0" w:color="auto"/>
            </w:tcBorders>
          </w:tcPr>
          <w:p w14:paraId="4F08ED86" w14:textId="77777777" w:rsidR="00F66155" w:rsidRPr="00276E9B" w:rsidRDefault="00F66155">
            <w:pPr>
              <w:pStyle w:val="TAL"/>
            </w:pPr>
          </w:p>
        </w:tc>
      </w:tr>
      <w:tr w:rsidR="00F66155" w:rsidRPr="00276E9B" w14:paraId="43BDBD95"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5462E896" w14:textId="77777777" w:rsidR="00F66155" w:rsidRPr="00276E9B" w:rsidRDefault="00F66155">
            <w:pPr>
              <w:pStyle w:val="TAL"/>
            </w:pPr>
            <w:r w:rsidRPr="00276E9B">
              <w:t xml:space="preserve">    start[1]</w:t>
            </w:r>
          </w:p>
        </w:tc>
        <w:tc>
          <w:tcPr>
            <w:tcW w:w="2267" w:type="dxa"/>
            <w:tcBorders>
              <w:top w:val="single" w:sz="4" w:space="0" w:color="auto"/>
              <w:left w:val="single" w:sz="4" w:space="0" w:color="auto"/>
              <w:bottom w:val="single" w:sz="4" w:space="0" w:color="auto"/>
              <w:right w:val="single" w:sz="4" w:space="0" w:color="auto"/>
            </w:tcBorders>
            <w:hideMark/>
          </w:tcPr>
          <w:p w14:paraId="7181AC37" w14:textId="77777777" w:rsidR="00F66155" w:rsidRPr="00276E9B" w:rsidRDefault="00F66155">
            <w:pPr>
              <w:pStyle w:val="TAL"/>
            </w:pPr>
            <w:r w:rsidRPr="00276E9B">
              <w:t>PhysicalCellID of Ncell 4</w:t>
            </w:r>
          </w:p>
        </w:tc>
        <w:tc>
          <w:tcPr>
            <w:tcW w:w="1811" w:type="dxa"/>
            <w:tcBorders>
              <w:top w:val="single" w:sz="4" w:space="0" w:color="auto"/>
              <w:left w:val="single" w:sz="4" w:space="0" w:color="auto"/>
              <w:bottom w:val="single" w:sz="4" w:space="0" w:color="auto"/>
              <w:right w:val="single" w:sz="4" w:space="0" w:color="auto"/>
            </w:tcBorders>
          </w:tcPr>
          <w:p w14:paraId="16B89F23" w14:textId="77777777" w:rsidR="00F66155" w:rsidRPr="00276E9B" w:rsidRDefault="00F66155">
            <w:pPr>
              <w:pStyle w:val="TAL"/>
            </w:pPr>
          </w:p>
        </w:tc>
      </w:tr>
      <w:tr w:rsidR="00F66155" w:rsidRPr="00276E9B" w14:paraId="7F1A2C07"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611EDBFD" w14:textId="77777777" w:rsidR="00F66155" w:rsidRPr="00276E9B" w:rsidRDefault="00F66155">
            <w:pPr>
              <w:pStyle w:val="TAL"/>
            </w:pPr>
            <w:r w:rsidRPr="00276E9B">
              <w:t xml:space="preserve">    range[1]</w:t>
            </w:r>
          </w:p>
        </w:tc>
        <w:tc>
          <w:tcPr>
            <w:tcW w:w="2267" w:type="dxa"/>
            <w:tcBorders>
              <w:top w:val="single" w:sz="4" w:space="0" w:color="auto"/>
              <w:left w:val="single" w:sz="4" w:space="0" w:color="auto"/>
              <w:bottom w:val="single" w:sz="4" w:space="0" w:color="auto"/>
              <w:right w:val="single" w:sz="4" w:space="0" w:color="auto"/>
            </w:tcBorders>
            <w:hideMark/>
          </w:tcPr>
          <w:p w14:paraId="77EA5119" w14:textId="77777777" w:rsidR="00F66155" w:rsidRPr="00276E9B" w:rsidRDefault="00F66155">
            <w:pPr>
              <w:pStyle w:val="TAL"/>
            </w:pPr>
            <w:r w:rsidRPr="00276E9B">
              <w:t>Not present</w:t>
            </w:r>
          </w:p>
        </w:tc>
        <w:tc>
          <w:tcPr>
            <w:tcW w:w="1811" w:type="dxa"/>
            <w:tcBorders>
              <w:top w:val="single" w:sz="4" w:space="0" w:color="auto"/>
              <w:left w:val="single" w:sz="4" w:space="0" w:color="auto"/>
              <w:bottom w:val="single" w:sz="4" w:space="0" w:color="auto"/>
              <w:right w:val="single" w:sz="4" w:space="0" w:color="auto"/>
            </w:tcBorders>
          </w:tcPr>
          <w:p w14:paraId="73362444" w14:textId="77777777" w:rsidR="00F66155" w:rsidRPr="00276E9B" w:rsidRDefault="00F66155">
            <w:pPr>
              <w:pStyle w:val="TAL"/>
            </w:pPr>
          </w:p>
        </w:tc>
      </w:tr>
      <w:tr w:rsidR="00F66155" w:rsidRPr="00276E9B" w14:paraId="207B53D8"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2A17F4F7"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741D7B46"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2A0F1A93" w14:textId="77777777" w:rsidR="00F66155" w:rsidRPr="00276E9B" w:rsidRDefault="00F66155">
            <w:pPr>
              <w:pStyle w:val="TAL"/>
            </w:pPr>
          </w:p>
        </w:tc>
      </w:tr>
      <w:tr w:rsidR="00F66155" w:rsidRPr="00276E9B" w14:paraId="4F47F144"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364C4229"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2692FDAE"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701ACD6E" w14:textId="77777777" w:rsidR="00F66155" w:rsidRPr="00276E9B" w:rsidRDefault="00F66155">
            <w:pPr>
              <w:pStyle w:val="TAL"/>
            </w:pPr>
          </w:p>
        </w:tc>
      </w:tr>
    </w:tbl>
    <w:p w14:paraId="15FFA4BB" w14:textId="77777777" w:rsidR="00F66155" w:rsidRPr="00276E9B" w:rsidRDefault="00F66155" w:rsidP="00F66155">
      <w:pPr>
        <w:rPr>
          <w:rFonts w:eastAsia="Batang"/>
        </w:rPr>
      </w:pPr>
    </w:p>
    <w:p w14:paraId="0B5F6A69" w14:textId="77777777" w:rsidR="00F66155" w:rsidRPr="00276E9B" w:rsidRDefault="00F66155" w:rsidP="00C33F87">
      <w:pPr>
        <w:pStyle w:val="TH"/>
      </w:pPr>
      <w:r w:rsidRPr="00276E9B">
        <w:t xml:space="preserve">Table 22.2.5.3.3-4: </w:t>
      </w:r>
      <w:r w:rsidRPr="00276E9B">
        <w:rPr>
          <w:i/>
        </w:rPr>
        <w:t>SystemInformationBlockType3-NB</w:t>
      </w:r>
      <w:r w:rsidRPr="00276E9B">
        <w:t xml:space="preserve"> for Ncell 1 (step 4, table 22.2.5.3.2-2)</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12"/>
      </w:tblGrid>
      <w:tr w:rsidR="00F66155" w:rsidRPr="00276E9B" w14:paraId="2297ED01" w14:textId="77777777" w:rsidTr="00F66155">
        <w:trPr>
          <w:jc w:val="center"/>
        </w:trPr>
        <w:tc>
          <w:tcPr>
            <w:tcW w:w="8604" w:type="dxa"/>
            <w:gridSpan w:val="3"/>
            <w:tcBorders>
              <w:top w:val="single" w:sz="4" w:space="0" w:color="auto"/>
              <w:left w:val="single" w:sz="4" w:space="0" w:color="auto"/>
              <w:bottom w:val="single" w:sz="4" w:space="0" w:color="auto"/>
              <w:right w:val="single" w:sz="4" w:space="0" w:color="auto"/>
            </w:tcBorders>
            <w:hideMark/>
          </w:tcPr>
          <w:p w14:paraId="6681F4C4" w14:textId="77777777" w:rsidR="00F66155" w:rsidRPr="00276E9B" w:rsidRDefault="00F66155">
            <w:pPr>
              <w:pStyle w:val="TAL"/>
            </w:pPr>
            <w:r w:rsidRPr="00276E9B">
              <w:t>Derivation Path: 36.508 table 8.1.4.3.3-2</w:t>
            </w:r>
          </w:p>
        </w:tc>
      </w:tr>
      <w:tr w:rsidR="00F66155" w:rsidRPr="00276E9B" w14:paraId="2AF26347"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C051F"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D543A"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4E002" w14:textId="77777777" w:rsidR="00F66155" w:rsidRPr="00276E9B" w:rsidRDefault="00F66155">
            <w:pPr>
              <w:pStyle w:val="TAH"/>
            </w:pPr>
            <w:r w:rsidRPr="00276E9B">
              <w:t>Comment</w:t>
            </w:r>
          </w:p>
        </w:tc>
      </w:tr>
      <w:tr w:rsidR="00F66155" w:rsidRPr="00276E9B" w14:paraId="22AEC1EA"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764EB" w14:textId="77777777" w:rsidR="00F66155" w:rsidRPr="00276E9B" w:rsidRDefault="00F66155">
            <w:pPr>
              <w:pStyle w:val="TAL"/>
            </w:pPr>
            <w:r w:rsidRPr="00276E9B">
              <w:t>SystemInformationBlockType3-NB-r13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74FA1"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6BF89" w14:textId="77777777" w:rsidR="00F66155" w:rsidRPr="00276E9B" w:rsidRDefault="00F66155">
            <w:pPr>
              <w:pStyle w:val="TAL"/>
            </w:pPr>
          </w:p>
        </w:tc>
      </w:tr>
      <w:tr w:rsidR="00F66155" w:rsidRPr="00276E9B" w14:paraId="54FF4CC6"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1EB00" w14:textId="77777777" w:rsidR="00F66155" w:rsidRPr="00276E9B" w:rsidRDefault="00F66155">
            <w:pPr>
              <w:pStyle w:val="TAL"/>
            </w:pPr>
            <w:r w:rsidRPr="00276E9B">
              <w:t xml:space="preserve">  cellReselectionInfoCommon-r13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1334B"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9AB58" w14:textId="77777777" w:rsidR="00F66155" w:rsidRPr="00276E9B" w:rsidRDefault="00F66155">
            <w:pPr>
              <w:pStyle w:val="TAL"/>
            </w:pPr>
          </w:p>
        </w:tc>
      </w:tr>
      <w:tr w:rsidR="00F66155" w:rsidRPr="00276E9B" w14:paraId="08500A05"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120DE" w14:textId="77777777" w:rsidR="00F66155" w:rsidRPr="00276E9B" w:rsidRDefault="00F66155">
            <w:pPr>
              <w:pStyle w:val="TAL"/>
            </w:pPr>
            <w:r w:rsidRPr="00276E9B">
              <w:t xml:space="preserve">    q-Hyst-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6D5CB" w14:textId="77777777" w:rsidR="00F66155" w:rsidRPr="00276E9B" w:rsidRDefault="00F66155">
            <w:pPr>
              <w:pStyle w:val="TAL"/>
            </w:pPr>
            <w:r w:rsidRPr="00276E9B">
              <w:t>dB0</w:t>
            </w: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48ADC" w14:textId="77777777" w:rsidR="00F66155" w:rsidRPr="00276E9B" w:rsidRDefault="00F66155">
            <w:pPr>
              <w:pStyle w:val="TAL"/>
            </w:pPr>
            <w:r w:rsidRPr="00276E9B">
              <w:t>QhystsCell1</w:t>
            </w:r>
          </w:p>
        </w:tc>
      </w:tr>
      <w:tr w:rsidR="00F66155" w:rsidRPr="00276E9B" w14:paraId="6727ADFC"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D0B1B"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FC183"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F62A1" w14:textId="77777777" w:rsidR="00F66155" w:rsidRPr="00276E9B" w:rsidRDefault="00F66155">
            <w:pPr>
              <w:pStyle w:val="TAL"/>
            </w:pPr>
          </w:p>
        </w:tc>
      </w:tr>
      <w:tr w:rsidR="00F66155" w:rsidRPr="00276E9B" w14:paraId="042730E2"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A98ED"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9AA04"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C4747" w14:textId="77777777" w:rsidR="00F66155" w:rsidRPr="00276E9B" w:rsidRDefault="00F66155">
            <w:pPr>
              <w:pStyle w:val="TAL"/>
            </w:pPr>
          </w:p>
        </w:tc>
      </w:tr>
    </w:tbl>
    <w:p w14:paraId="6E8B0984" w14:textId="77777777" w:rsidR="00F66155" w:rsidRPr="00276E9B" w:rsidRDefault="00F66155" w:rsidP="00F66155">
      <w:pPr>
        <w:rPr>
          <w:rFonts w:eastAsia="Batang"/>
        </w:rPr>
      </w:pPr>
    </w:p>
    <w:p w14:paraId="66F90EBA" w14:textId="77777777" w:rsidR="00F66155" w:rsidRPr="00276E9B" w:rsidRDefault="00F66155" w:rsidP="00C33F87">
      <w:pPr>
        <w:pStyle w:val="TH"/>
      </w:pPr>
      <w:r w:rsidRPr="00276E9B">
        <w:t xml:space="preserve">Table 22.2.5.3.3-5: </w:t>
      </w:r>
      <w:r w:rsidRPr="00276E9B">
        <w:rPr>
          <w:i/>
        </w:rPr>
        <w:t>SystemInformationBlockType4-NB</w:t>
      </w:r>
      <w:r w:rsidRPr="00276E9B">
        <w:t xml:space="preserve"> for Ncell 1 (step 7, table 22.2.5.3.2-2)</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12"/>
      </w:tblGrid>
      <w:tr w:rsidR="00F66155" w:rsidRPr="00276E9B" w14:paraId="32B518FC" w14:textId="77777777" w:rsidTr="00F66155">
        <w:trPr>
          <w:jc w:val="center"/>
        </w:trPr>
        <w:tc>
          <w:tcPr>
            <w:tcW w:w="8604" w:type="dxa"/>
            <w:gridSpan w:val="3"/>
            <w:tcBorders>
              <w:top w:val="single" w:sz="4" w:space="0" w:color="auto"/>
              <w:left w:val="single" w:sz="4" w:space="0" w:color="auto"/>
              <w:bottom w:val="single" w:sz="4" w:space="0" w:color="auto"/>
              <w:right w:val="single" w:sz="4" w:space="0" w:color="auto"/>
            </w:tcBorders>
            <w:hideMark/>
          </w:tcPr>
          <w:p w14:paraId="7BB6E67C" w14:textId="77777777" w:rsidR="00F66155" w:rsidRPr="00276E9B" w:rsidRDefault="00F66155">
            <w:pPr>
              <w:pStyle w:val="TAL"/>
            </w:pPr>
            <w:r w:rsidRPr="00276E9B">
              <w:t>Derivation Path: 36.508 table 8.1.4.3.3-3</w:t>
            </w:r>
          </w:p>
        </w:tc>
      </w:tr>
      <w:tr w:rsidR="00F66155" w:rsidRPr="00276E9B" w14:paraId="69EA34CC"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C51CA"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A8ED8"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6D3D9" w14:textId="77777777" w:rsidR="00F66155" w:rsidRPr="00276E9B" w:rsidRDefault="00F66155">
            <w:pPr>
              <w:pStyle w:val="TAH"/>
            </w:pPr>
            <w:r w:rsidRPr="00276E9B">
              <w:t>Comment</w:t>
            </w:r>
          </w:p>
        </w:tc>
      </w:tr>
      <w:tr w:rsidR="00F66155" w:rsidRPr="00276E9B" w14:paraId="355C4F38"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877CF" w14:textId="77777777" w:rsidR="00F66155" w:rsidRPr="00276E9B" w:rsidRDefault="00F66155">
            <w:pPr>
              <w:pStyle w:val="TAL"/>
            </w:pPr>
            <w:r w:rsidRPr="00276E9B">
              <w:t>SystemInformationBlockType4-NB-r13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92A26"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2C781" w14:textId="77777777" w:rsidR="00F66155" w:rsidRPr="00276E9B" w:rsidRDefault="00F66155">
            <w:pPr>
              <w:pStyle w:val="TAL"/>
            </w:pPr>
          </w:p>
        </w:tc>
      </w:tr>
      <w:tr w:rsidR="00F66155" w:rsidRPr="00276E9B" w14:paraId="280E146F"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7E964" w14:textId="77777777" w:rsidR="00F66155" w:rsidRPr="00276E9B" w:rsidRDefault="00F66155">
            <w:pPr>
              <w:pStyle w:val="TAL"/>
            </w:pPr>
            <w:r w:rsidRPr="00276E9B">
              <w:t xml:space="preserve">  intraFreqNeighCellList-r13 SEQUENCE (SIZE (1..maxCellIntra)) OF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17733"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69926" w14:textId="77777777" w:rsidR="00F66155" w:rsidRPr="00276E9B" w:rsidRDefault="00F66155">
            <w:pPr>
              <w:pStyle w:val="TAL"/>
            </w:pPr>
          </w:p>
        </w:tc>
      </w:tr>
      <w:tr w:rsidR="00F66155" w:rsidRPr="00276E9B" w14:paraId="29B63743" w14:textId="77777777" w:rsidTr="00F66155">
        <w:trPr>
          <w:jc w:val="center"/>
        </w:trPr>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F32A0B2" w14:textId="77777777" w:rsidR="00F66155" w:rsidRPr="00276E9B" w:rsidRDefault="00F66155">
            <w:pPr>
              <w:pStyle w:val="TAL"/>
            </w:pPr>
            <w:r w:rsidRPr="00276E9B">
              <w:t xml:space="preserve">    physCellId [1]</w:t>
            </w:r>
          </w:p>
        </w:tc>
        <w:tc>
          <w:tcPr>
            <w:tcW w:w="2267"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44B9340" w14:textId="77777777" w:rsidR="00F66155" w:rsidRPr="00276E9B" w:rsidRDefault="00F66155">
            <w:pPr>
              <w:pStyle w:val="TAL"/>
            </w:pPr>
            <w:r w:rsidRPr="00276E9B">
              <w:t>Physical cell identity of Ncell 2</w:t>
            </w:r>
          </w:p>
        </w:tc>
        <w:tc>
          <w:tcPr>
            <w:tcW w:w="1811"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25CB5C6" w14:textId="77777777" w:rsidR="00F66155" w:rsidRPr="00276E9B" w:rsidRDefault="00F66155">
            <w:pPr>
              <w:pStyle w:val="TAL"/>
            </w:pPr>
          </w:p>
        </w:tc>
      </w:tr>
      <w:tr w:rsidR="00F66155" w:rsidRPr="00276E9B" w14:paraId="5BAF3325" w14:textId="77777777" w:rsidTr="00F66155">
        <w:trPr>
          <w:jc w:val="center"/>
        </w:trPr>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E72C002" w14:textId="77777777" w:rsidR="00F66155" w:rsidRPr="00276E9B" w:rsidRDefault="00F66155">
            <w:pPr>
              <w:pStyle w:val="TAL"/>
            </w:pPr>
            <w:r w:rsidRPr="00276E9B">
              <w:t xml:space="preserve">    q-OffsetCell [1]</w:t>
            </w:r>
          </w:p>
        </w:tc>
        <w:tc>
          <w:tcPr>
            <w:tcW w:w="2267"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33CEF2F" w14:textId="77777777" w:rsidR="00F66155" w:rsidRPr="00276E9B" w:rsidRDefault="00F66155">
            <w:pPr>
              <w:pStyle w:val="TAL"/>
            </w:pPr>
            <w:r w:rsidRPr="00276E9B">
              <w:t>dB24</w:t>
            </w:r>
          </w:p>
        </w:tc>
        <w:tc>
          <w:tcPr>
            <w:tcW w:w="1811"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3B0AB79" w14:textId="77777777" w:rsidR="00F66155" w:rsidRPr="00276E9B" w:rsidRDefault="00F66155">
            <w:pPr>
              <w:pStyle w:val="TAL"/>
            </w:pPr>
            <w:r w:rsidRPr="00276E9B">
              <w:t>Qoffsets,nCell1</w:t>
            </w:r>
          </w:p>
        </w:tc>
      </w:tr>
      <w:tr w:rsidR="00F66155" w:rsidRPr="00276E9B" w14:paraId="37C86DE9"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A0BBF"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1A184"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DF3A2" w14:textId="77777777" w:rsidR="00F66155" w:rsidRPr="00276E9B" w:rsidRDefault="00F66155">
            <w:pPr>
              <w:pStyle w:val="TAL"/>
            </w:pPr>
          </w:p>
        </w:tc>
      </w:tr>
      <w:tr w:rsidR="00F66155" w:rsidRPr="00276E9B" w14:paraId="596F00D4"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D583E"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EF8C6"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A8AE3" w14:textId="77777777" w:rsidR="00F66155" w:rsidRPr="00276E9B" w:rsidRDefault="00F66155">
            <w:pPr>
              <w:pStyle w:val="TAL"/>
            </w:pPr>
          </w:p>
        </w:tc>
      </w:tr>
    </w:tbl>
    <w:p w14:paraId="127FA11B" w14:textId="77777777" w:rsidR="00F66155" w:rsidRPr="00276E9B" w:rsidRDefault="00F66155" w:rsidP="00F66155">
      <w:pPr>
        <w:rPr>
          <w:rFonts w:eastAsia="Batang"/>
        </w:rPr>
      </w:pPr>
    </w:p>
    <w:p w14:paraId="4554455A" w14:textId="77777777" w:rsidR="00F66155" w:rsidRPr="00276E9B" w:rsidRDefault="00F66155" w:rsidP="00C33F87">
      <w:pPr>
        <w:pStyle w:val="TH"/>
      </w:pPr>
      <w:r w:rsidRPr="00276E9B">
        <w:t xml:space="preserve">Table 22.2.5.3.3-6: </w:t>
      </w:r>
      <w:r w:rsidRPr="00276E9B">
        <w:rPr>
          <w:i/>
        </w:rPr>
        <w:t>SystemInformationBlockType4-NB</w:t>
      </w:r>
      <w:r w:rsidRPr="00276E9B">
        <w:t xml:space="preserve"> for Ncell 1 (step 14, table 22.2.5.3.2-2)</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12"/>
      </w:tblGrid>
      <w:tr w:rsidR="00F66155" w:rsidRPr="00276E9B" w14:paraId="7C38D3F5" w14:textId="77777777" w:rsidTr="00F66155">
        <w:trPr>
          <w:jc w:val="center"/>
        </w:trPr>
        <w:tc>
          <w:tcPr>
            <w:tcW w:w="8604" w:type="dxa"/>
            <w:gridSpan w:val="3"/>
            <w:tcBorders>
              <w:top w:val="single" w:sz="4" w:space="0" w:color="auto"/>
              <w:left w:val="single" w:sz="4" w:space="0" w:color="auto"/>
              <w:bottom w:val="single" w:sz="4" w:space="0" w:color="auto"/>
              <w:right w:val="single" w:sz="4" w:space="0" w:color="auto"/>
            </w:tcBorders>
            <w:hideMark/>
          </w:tcPr>
          <w:p w14:paraId="4CF55E8B" w14:textId="77777777" w:rsidR="00F66155" w:rsidRPr="00276E9B" w:rsidRDefault="00F66155">
            <w:pPr>
              <w:pStyle w:val="TAL"/>
            </w:pPr>
            <w:r w:rsidRPr="00276E9B">
              <w:t>Derivation Path: 36.508 table 8.1.4.3.3-3</w:t>
            </w:r>
          </w:p>
        </w:tc>
      </w:tr>
      <w:tr w:rsidR="00F66155" w:rsidRPr="00276E9B" w14:paraId="7B0A77F3"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85990"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0B105"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3E024" w14:textId="77777777" w:rsidR="00F66155" w:rsidRPr="00276E9B" w:rsidRDefault="00F66155">
            <w:pPr>
              <w:pStyle w:val="TAH"/>
            </w:pPr>
            <w:r w:rsidRPr="00276E9B">
              <w:t>Comment</w:t>
            </w:r>
          </w:p>
        </w:tc>
      </w:tr>
      <w:tr w:rsidR="00F66155" w:rsidRPr="00276E9B" w14:paraId="1AA7F59C"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8B24B" w14:textId="77777777" w:rsidR="00F66155" w:rsidRPr="00276E9B" w:rsidRDefault="00F66155">
            <w:pPr>
              <w:pStyle w:val="TAL"/>
            </w:pPr>
            <w:r w:rsidRPr="00276E9B">
              <w:t>SystemInformationBlockType4-NB-r13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CBB63"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DC47E" w14:textId="77777777" w:rsidR="00F66155" w:rsidRPr="00276E9B" w:rsidRDefault="00F66155">
            <w:pPr>
              <w:pStyle w:val="TAL"/>
            </w:pPr>
          </w:p>
        </w:tc>
      </w:tr>
      <w:tr w:rsidR="00F66155" w:rsidRPr="00276E9B" w14:paraId="013A6666"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6215D" w14:textId="77777777" w:rsidR="00F66155" w:rsidRPr="00276E9B" w:rsidRDefault="00F66155">
            <w:pPr>
              <w:pStyle w:val="TAL"/>
            </w:pPr>
            <w:r w:rsidRPr="00276E9B">
              <w:t xml:space="preserve">  intraFreqNeighCellList SEQUENCE (SIZE (1..maxCellIntra)) OF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AAF66"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7A1E3" w14:textId="77777777" w:rsidR="00F66155" w:rsidRPr="00276E9B" w:rsidRDefault="00F66155">
            <w:pPr>
              <w:pStyle w:val="TAL"/>
            </w:pPr>
          </w:p>
        </w:tc>
      </w:tr>
      <w:tr w:rsidR="00F66155" w:rsidRPr="00276E9B" w14:paraId="5675DA67" w14:textId="77777777" w:rsidTr="00F66155">
        <w:trPr>
          <w:jc w:val="center"/>
        </w:trPr>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876FDF1" w14:textId="77777777" w:rsidR="00F66155" w:rsidRPr="00276E9B" w:rsidRDefault="00F66155">
            <w:pPr>
              <w:pStyle w:val="TAL"/>
            </w:pPr>
            <w:r w:rsidRPr="00276E9B">
              <w:t xml:space="preserve">    physCellId [1]</w:t>
            </w:r>
          </w:p>
        </w:tc>
        <w:tc>
          <w:tcPr>
            <w:tcW w:w="2267"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7F8EACE" w14:textId="77777777" w:rsidR="00F66155" w:rsidRPr="00276E9B" w:rsidRDefault="00F66155">
            <w:pPr>
              <w:pStyle w:val="TAL"/>
            </w:pPr>
            <w:r w:rsidRPr="00276E9B">
              <w:t>Physical cell identity of Ncell 2</w:t>
            </w:r>
          </w:p>
        </w:tc>
        <w:tc>
          <w:tcPr>
            <w:tcW w:w="1811"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354C77D" w14:textId="77777777" w:rsidR="00F66155" w:rsidRPr="00276E9B" w:rsidRDefault="00F66155">
            <w:pPr>
              <w:pStyle w:val="TAL"/>
            </w:pPr>
          </w:p>
        </w:tc>
      </w:tr>
      <w:tr w:rsidR="00F66155" w:rsidRPr="00276E9B" w14:paraId="46C89B2B" w14:textId="77777777" w:rsidTr="00F66155">
        <w:trPr>
          <w:jc w:val="center"/>
        </w:trPr>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2489303" w14:textId="77777777" w:rsidR="00F66155" w:rsidRPr="00276E9B" w:rsidRDefault="00F66155">
            <w:pPr>
              <w:pStyle w:val="TAL"/>
            </w:pPr>
            <w:r w:rsidRPr="00276E9B">
              <w:t xml:space="preserve">    q-OffsetCell [1]</w:t>
            </w:r>
          </w:p>
        </w:tc>
        <w:tc>
          <w:tcPr>
            <w:tcW w:w="2267"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53C9BA7" w14:textId="77777777" w:rsidR="00F66155" w:rsidRPr="00276E9B" w:rsidRDefault="00F66155">
            <w:pPr>
              <w:pStyle w:val="TAL"/>
            </w:pPr>
            <w:r w:rsidRPr="00276E9B">
              <w:t>dB0</w:t>
            </w:r>
          </w:p>
        </w:tc>
        <w:tc>
          <w:tcPr>
            <w:tcW w:w="1811"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2C2D09" w14:textId="77777777" w:rsidR="00F66155" w:rsidRPr="00276E9B" w:rsidRDefault="00F66155">
            <w:pPr>
              <w:pStyle w:val="TAL"/>
            </w:pPr>
            <w:r w:rsidRPr="00276E9B">
              <w:t>Qoffsets,nCell1</w:t>
            </w:r>
          </w:p>
        </w:tc>
      </w:tr>
      <w:tr w:rsidR="00F66155" w:rsidRPr="00276E9B" w14:paraId="00370EBB"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5A5DA"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85EE2"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D0E7" w14:textId="77777777" w:rsidR="00F66155" w:rsidRPr="00276E9B" w:rsidRDefault="00F66155">
            <w:pPr>
              <w:pStyle w:val="TAL"/>
            </w:pPr>
          </w:p>
        </w:tc>
      </w:tr>
      <w:tr w:rsidR="00F66155" w:rsidRPr="00276E9B" w14:paraId="6536D691"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CC31F"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65607"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23A3" w14:textId="77777777" w:rsidR="00F66155" w:rsidRPr="00276E9B" w:rsidRDefault="00F66155">
            <w:pPr>
              <w:pStyle w:val="TAL"/>
            </w:pPr>
          </w:p>
        </w:tc>
      </w:tr>
    </w:tbl>
    <w:p w14:paraId="03D254EB" w14:textId="77777777" w:rsidR="00F66155" w:rsidRPr="00276E9B" w:rsidRDefault="00F66155" w:rsidP="00F66155">
      <w:pPr>
        <w:rPr>
          <w:rFonts w:eastAsia="Batang"/>
        </w:rPr>
      </w:pPr>
    </w:p>
    <w:p w14:paraId="37105F7D" w14:textId="77777777" w:rsidR="00F66155" w:rsidRPr="00276E9B" w:rsidRDefault="00F66155" w:rsidP="00C33F87">
      <w:pPr>
        <w:pStyle w:val="TH"/>
      </w:pPr>
      <w:r w:rsidRPr="00276E9B">
        <w:lastRenderedPageBreak/>
        <w:t xml:space="preserve">Table 22.2.5.3.3-7: </w:t>
      </w:r>
      <w:r w:rsidRPr="00276E9B">
        <w:rPr>
          <w:i/>
        </w:rPr>
        <w:t>SystemInformationBlockType3-NB</w:t>
      </w:r>
      <w:r w:rsidRPr="00276E9B">
        <w:t xml:space="preserve"> for Ncell 1 (step 17, table 22.2.5.3.2-2)</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12"/>
      </w:tblGrid>
      <w:tr w:rsidR="00F66155" w:rsidRPr="00276E9B" w14:paraId="5615FEAA" w14:textId="77777777" w:rsidTr="00F66155">
        <w:trPr>
          <w:jc w:val="center"/>
        </w:trPr>
        <w:tc>
          <w:tcPr>
            <w:tcW w:w="8604" w:type="dxa"/>
            <w:gridSpan w:val="3"/>
            <w:tcBorders>
              <w:top w:val="single" w:sz="4" w:space="0" w:color="auto"/>
              <w:left w:val="single" w:sz="4" w:space="0" w:color="auto"/>
              <w:bottom w:val="single" w:sz="4" w:space="0" w:color="auto"/>
              <w:right w:val="single" w:sz="4" w:space="0" w:color="auto"/>
            </w:tcBorders>
            <w:hideMark/>
          </w:tcPr>
          <w:p w14:paraId="0A2C0705" w14:textId="77777777" w:rsidR="00F66155" w:rsidRPr="00276E9B" w:rsidRDefault="00F66155">
            <w:pPr>
              <w:pStyle w:val="TAL"/>
            </w:pPr>
            <w:r w:rsidRPr="00276E9B">
              <w:t>Derivation Path: 36.508 table 8.1.4.3.3-2</w:t>
            </w:r>
          </w:p>
        </w:tc>
      </w:tr>
      <w:tr w:rsidR="00F66155" w:rsidRPr="00276E9B" w14:paraId="599D4BC6"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7B446"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BA638"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45C14" w14:textId="77777777" w:rsidR="00F66155" w:rsidRPr="00276E9B" w:rsidRDefault="00F66155">
            <w:pPr>
              <w:pStyle w:val="TAH"/>
            </w:pPr>
            <w:r w:rsidRPr="00276E9B">
              <w:t>Comment</w:t>
            </w:r>
          </w:p>
        </w:tc>
      </w:tr>
      <w:tr w:rsidR="00F66155" w:rsidRPr="00276E9B" w14:paraId="0BD6BBD6"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0D9FA" w14:textId="77777777" w:rsidR="00F66155" w:rsidRPr="00276E9B" w:rsidRDefault="00F66155">
            <w:pPr>
              <w:pStyle w:val="TAL"/>
            </w:pPr>
            <w:r w:rsidRPr="00276E9B">
              <w:t>SystemInformationBlockType3-NB-r13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706A4"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68B9D" w14:textId="77777777" w:rsidR="00F66155" w:rsidRPr="00276E9B" w:rsidRDefault="00F66155">
            <w:pPr>
              <w:pStyle w:val="TAL"/>
            </w:pPr>
          </w:p>
        </w:tc>
      </w:tr>
      <w:tr w:rsidR="00F66155" w:rsidRPr="00276E9B" w14:paraId="369F8C29"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0C441" w14:textId="77777777" w:rsidR="00F66155" w:rsidRPr="00276E9B" w:rsidRDefault="00F66155">
            <w:pPr>
              <w:pStyle w:val="TAL"/>
            </w:pPr>
            <w:r w:rsidRPr="00276E9B">
              <w:t xml:space="preserve">  cellReselectionInfoCommon-r13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5BE56"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3E972" w14:textId="77777777" w:rsidR="00F66155" w:rsidRPr="00276E9B" w:rsidRDefault="00F66155">
            <w:pPr>
              <w:pStyle w:val="TAL"/>
            </w:pPr>
          </w:p>
        </w:tc>
      </w:tr>
      <w:tr w:rsidR="00F66155" w:rsidRPr="00276E9B" w14:paraId="6207A2E9"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0E141" w14:textId="77777777" w:rsidR="00F66155" w:rsidRPr="00276E9B" w:rsidRDefault="00F66155">
            <w:pPr>
              <w:pStyle w:val="TAL"/>
            </w:pPr>
            <w:r w:rsidRPr="00276E9B">
              <w:t xml:space="preserve">    q-Hyst-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E44B7" w14:textId="77777777" w:rsidR="00F66155" w:rsidRPr="00276E9B" w:rsidRDefault="00F66155">
            <w:pPr>
              <w:pStyle w:val="TAL"/>
            </w:pPr>
            <w:r w:rsidRPr="00276E9B">
              <w:t>dB0</w:t>
            </w: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F12F8" w14:textId="77777777" w:rsidR="00F66155" w:rsidRPr="00276E9B" w:rsidRDefault="00F66155">
            <w:pPr>
              <w:pStyle w:val="TAL"/>
            </w:pPr>
            <w:r w:rsidRPr="00276E9B">
              <w:t>QhystsCell1</w:t>
            </w:r>
          </w:p>
        </w:tc>
      </w:tr>
      <w:tr w:rsidR="00F66155" w:rsidRPr="00276E9B" w14:paraId="13323758"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1B75C"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421C9"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0DBEF" w14:textId="77777777" w:rsidR="00F66155" w:rsidRPr="00276E9B" w:rsidRDefault="00F66155">
            <w:pPr>
              <w:pStyle w:val="TAL"/>
            </w:pPr>
          </w:p>
        </w:tc>
      </w:tr>
      <w:tr w:rsidR="00F66155" w:rsidRPr="00276E9B" w14:paraId="2E4EB420"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1E471" w14:textId="77777777" w:rsidR="00F66155" w:rsidRPr="00276E9B" w:rsidRDefault="00F66155">
            <w:pPr>
              <w:pStyle w:val="TAL"/>
            </w:pPr>
            <w:r w:rsidRPr="00276E9B">
              <w:t xml:space="preserve">  intraFreqCellReselectionInfo-r13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82BD"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575A3" w14:textId="77777777" w:rsidR="00F66155" w:rsidRPr="00276E9B" w:rsidRDefault="00F66155">
            <w:pPr>
              <w:pStyle w:val="TAL"/>
            </w:pPr>
          </w:p>
        </w:tc>
      </w:tr>
      <w:tr w:rsidR="00F66155" w:rsidRPr="00276E9B" w14:paraId="16C37BFA"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0F529" w14:textId="77777777" w:rsidR="00F66155" w:rsidRPr="00276E9B" w:rsidRDefault="00F66155">
            <w:pPr>
              <w:pStyle w:val="TAL"/>
            </w:pPr>
            <w:r w:rsidRPr="00276E9B">
              <w:t xml:space="preserve">    t-Reselection-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9EEF3" w14:textId="77777777" w:rsidR="00F66155" w:rsidRPr="00276E9B" w:rsidRDefault="00F66155">
            <w:pPr>
              <w:pStyle w:val="TAL"/>
            </w:pPr>
            <w:r w:rsidRPr="00276E9B">
              <w:t>s21</w:t>
            </w: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0BDF0" w14:textId="77777777" w:rsidR="00F66155" w:rsidRPr="00276E9B" w:rsidRDefault="00F66155">
            <w:pPr>
              <w:pStyle w:val="TAL"/>
            </w:pPr>
            <w:r w:rsidRPr="00276E9B">
              <w:t>seconds</w:t>
            </w:r>
          </w:p>
        </w:tc>
      </w:tr>
      <w:tr w:rsidR="00F66155" w:rsidRPr="00276E9B" w14:paraId="74B99F01"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7ECDA"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64886"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93B02" w14:textId="77777777" w:rsidR="00F66155" w:rsidRPr="00276E9B" w:rsidRDefault="00F66155">
            <w:pPr>
              <w:pStyle w:val="TAL"/>
            </w:pPr>
          </w:p>
        </w:tc>
      </w:tr>
      <w:tr w:rsidR="00F66155" w:rsidRPr="00276E9B" w14:paraId="6CCEC191"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5DD0E"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E26F2"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8E8FB" w14:textId="77777777" w:rsidR="00F66155" w:rsidRPr="00276E9B" w:rsidRDefault="00F66155">
            <w:pPr>
              <w:pStyle w:val="TAL"/>
            </w:pPr>
          </w:p>
        </w:tc>
      </w:tr>
    </w:tbl>
    <w:p w14:paraId="52E4D674" w14:textId="77777777" w:rsidR="00F66155" w:rsidRPr="00276E9B" w:rsidRDefault="00F66155" w:rsidP="00F66155">
      <w:pPr>
        <w:rPr>
          <w:rFonts w:eastAsia="Batang"/>
        </w:rPr>
      </w:pPr>
    </w:p>
    <w:p w14:paraId="300406DE" w14:textId="77777777" w:rsidR="00F66155" w:rsidRPr="00276E9B" w:rsidRDefault="00F66155" w:rsidP="00C33F87">
      <w:pPr>
        <w:pStyle w:val="TH"/>
      </w:pPr>
      <w:r w:rsidRPr="00276E9B">
        <w:t xml:space="preserve">Table 22.2.5.3.3-8: </w:t>
      </w:r>
      <w:r w:rsidRPr="00276E9B">
        <w:rPr>
          <w:i/>
        </w:rPr>
        <w:t>MasterInformationBlock-NB</w:t>
      </w:r>
      <w:r w:rsidRPr="00276E9B">
        <w:t xml:space="preserve"> for Ncell 2 (step 28</w:t>
      </w:r>
      <w:r w:rsidR="00C33F87" w:rsidRPr="00276E9B">
        <w:rPr>
          <w:rFonts w:eastAsia="SimSun"/>
        </w:rPr>
        <w:t xml:space="preserve"> and step 32</w:t>
      </w:r>
      <w:r w:rsidRPr="00276E9B">
        <w:t>, Table 22.2.5.3.2-2)</w:t>
      </w:r>
    </w:p>
    <w:tbl>
      <w:tblPr>
        <w:tblW w:w="8616"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536"/>
        <w:gridCol w:w="2268"/>
        <w:gridCol w:w="1812"/>
      </w:tblGrid>
      <w:tr w:rsidR="00F66155" w:rsidRPr="00276E9B" w14:paraId="79164724" w14:textId="77777777" w:rsidTr="00D7570F">
        <w:trPr>
          <w:jc w:val="center"/>
        </w:trPr>
        <w:tc>
          <w:tcPr>
            <w:tcW w:w="8616" w:type="dxa"/>
            <w:gridSpan w:val="3"/>
            <w:tcBorders>
              <w:top w:val="single" w:sz="4" w:space="0" w:color="auto"/>
              <w:left w:val="single" w:sz="4" w:space="0" w:color="auto"/>
              <w:bottom w:val="single" w:sz="4" w:space="0" w:color="auto"/>
              <w:right w:val="single" w:sz="4" w:space="0" w:color="auto"/>
            </w:tcBorders>
            <w:hideMark/>
          </w:tcPr>
          <w:p w14:paraId="25884D9D" w14:textId="77777777" w:rsidR="00F66155" w:rsidRPr="00276E9B" w:rsidRDefault="00F66155">
            <w:pPr>
              <w:pStyle w:val="TAL"/>
            </w:pPr>
            <w:r w:rsidRPr="00276E9B">
              <w:t>Derivation Path: 36.508 table 8.1.4.3.2-1</w:t>
            </w:r>
          </w:p>
        </w:tc>
      </w:tr>
      <w:tr w:rsidR="00F66155" w:rsidRPr="00276E9B" w14:paraId="2CAA7C53"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66B41860" w14:textId="77777777" w:rsidR="00F66155" w:rsidRPr="00276E9B" w:rsidRDefault="00F66155">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6181516" w14:textId="77777777" w:rsidR="00F66155" w:rsidRPr="00276E9B" w:rsidRDefault="00F66155">
            <w:pPr>
              <w:pStyle w:val="TAH"/>
            </w:pPr>
            <w:r w:rsidRPr="00276E9B">
              <w:t>Value/remark</w:t>
            </w:r>
          </w:p>
        </w:tc>
        <w:tc>
          <w:tcPr>
            <w:tcW w:w="1812" w:type="dxa"/>
            <w:tcBorders>
              <w:top w:val="single" w:sz="4" w:space="0" w:color="auto"/>
              <w:left w:val="single" w:sz="4" w:space="0" w:color="auto"/>
              <w:bottom w:val="single" w:sz="4" w:space="0" w:color="auto"/>
              <w:right w:val="single" w:sz="4" w:space="0" w:color="auto"/>
            </w:tcBorders>
            <w:hideMark/>
          </w:tcPr>
          <w:p w14:paraId="04EDAA4A" w14:textId="77777777" w:rsidR="00F66155" w:rsidRPr="00276E9B" w:rsidRDefault="00F66155">
            <w:pPr>
              <w:pStyle w:val="TAH"/>
            </w:pPr>
            <w:r w:rsidRPr="00276E9B">
              <w:t>Comment</w:t>
            </w:r>
          </w:p>
        </w:tc>
      </w:tr>
      <w:tr w:rsidR="00F66155" w:rsidRPr="00276E9B" w14:paraId="0515E0D9"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237052C6" w14:textId="77777777" w:rsidR="00F66155" w:rsidRPr="00276E9B" w:rsidRDefault="00F66155">
            <w:pPr>
              <w:pStyle w:val="TAL"/>
            </w:pPr>
            <w:r w:rsidRPr="00276E9B">
              <w:t>MasterInformationBlock-NB ::= SEQUENCE {</w:t>
            </w:r>
          </w:p>
        </w:tc>
        <w:tc>
          <w:tcPr>
            <w:tcW w:w="2268" w:type="dxa"/>
            <w:tcBorders>
              <w:top w:val="single" w:sz="4" w:space="0" w:color="auto"/>
              <w:left w:val="single" w:sz="4" w:space="0" w:color="auto"/>
              <w:bottom w:val="single" w:sz="4" w:space="0" w:color="auto"/>
              <w:right w:val="single" w:sz="4" w:space="0" w:color="auto"/>
            </w:tcBorders>
          </w:tcPr>
          <w:p w14:paraId="27242882" w14:textId="77777777" w:rsidR="00F66155" w:rsidRPr="00276E9B" w:rsidRDefault="00F66155">
            <w:pPr>
              <w:pStyle w:val="TAL"/>
            </w:pPr>
          </w:p>
        </w:tc>
        <w:tc>
          <w:tcPr>
            <w:tcW w:w="1812" w:type="dxa"/>
            <w:tcBorders>
              <w:top w:val="single" w:sz="4" w:space="0" w:color="auto"/>
              <w:left w:val="single" w:sz="4" w:space="0" w:color="auto"/>
              <w:bottom w:val="single" w:sz="4" w:space="0" w:color="auto"/>
              <w:right w:val="single" w:sz="4" w:space="0" w:color="auto"/>
            </w:tcBorders>
          </w:tcPr>
          <w:p w14:paraId="3132CE02" w14:textId="77777777" w:rsidR="00F66155" w:rsidRPr="00276E9B" w:rsidRDefault="00F66155">
            <w:pPr>
              <w:pStyle w:val="TAL"/>
            </w:pPr>
          </w:p>
        </w:tc>
      </w:tr>
      <w:tr w:rsidR="00F66155" w:rsidRPr="00276E9B" w14:paraId="7E0E91B2"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335F8833" w14:textId="77777777" w:rsidR="00F66155" w:rsidRPr="00276E9B" w:rsidRDefault="00F66155">
            <w:pPr>
              <w:pStyle w:val="TAL"/>
            </w:pPr>
            <w:r w:rsidRPr="00276E9B">
              <w:t xml:space="preserve">  systemInfoValueTag-r13</w:t>
            </w:r>
          </w:p>
        </w:tc>
        <w:tc>
          <w:tcPr>
            <w:tcW w:w="2268" w:type="dxa"/>
            <w:tcBorders>
              <w:top w:val="single" w:sz="4" w:space="0" w:color="auto"/>
              <w:left w:val="single" w:sz="4" w:space="0" w:color="auto"/>
              <w:bottom w:val="single" w:sz="4" w:space="0" w:color="auto"/>
              <w:right w:val="single" w:sz="4" w:space="0" w:color="auto"/>
            </w:tcBorders>
            <w:hideMark/>
          </w:tcPr>
          <w:p w14:paraId="72F8DC2C" w14:textId="77777777" w:rsidR="00F66155" w:rsidRPr="00276E9B" w:rsidRDefault="00C33F87">
            <w:pPr>
              <w:pStyle w:val="TAL"/>
            </w:pPr>
            <w:r w:rsidRPr="00276E9B">
              <w:rPr>
                <w:rFonts w:eastAsia="Batang"/>
              </w:rPr>
              <w:t xml:space="preserve"> The value is increased by 1</w:t>
            </w:r>
          </w:p>
        </w:tc>
        <w:tc>
          <w:tcPr>
            <w:tcW w:w="1812" w:type="dxa"/>
            <w:tcBorders>
              <w:top w:val="single" w:sz="4" w:space="0" w:color="auto"/>
              <w:left w:val="single" w:sz="4" w:space="0" w:color="auto"/>
              <w:bottom w:val="single" w:sz="4" w:space="0" w:color="auto"/>
              <w:right w:val="single" w:sz="4" w:space="0" w:color="auto"/>
            </w:tcBorders>
          </w:tcPr>
          <w:p w14:paraId="50238768" w14:textId="77777777" w:rsidR="00F66155" w:rsidRPr="00276E9B" w:rsidRDefault="00F66155">
            <w:pPr>
              <w:pStyle w:val="TAL"/>
            </w:pPr>
          </w:p>
        </w:tc>
      </w:tr>
      <w:tr w:rsidR="00F66155" w:rsidRPr="00276E9B" w14:paraId="3EEC54F0"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0FF84F9B" w14:textId="77777777" w:rsidR="00F66155" w:rsidRPr="00276E9B" w:rsidRDefault="00F66155">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44129D30" w14:textId="77777777" w:rsidR="00F66155" w:rsidRPr="00276E9B" w:rsidRDefault="00F66155">
            <w:pPr>
              <w:pStyle w:val="TAL"/>
            </w:pPr>
          </w:p>
        </w:tc>
        <w:tc>
          <w:tcPr>
            <w:tcW w:w="1812" w:type="dxa"/>
            <w:tcBorders>
              <w:top w:val="single" w:sz="4" w:space="0" w:color="auto"/>
              <w:left w:val="single" w:sz="4" w:space="0" w:color="auto"/>
              <w:bottom w:val="single" w:sz="4" w:space="0" w:color="auto"/>
              <w:right w:val="single" w:sz="4" w:space="0" w:color="auto"/>
            </w:tcBorders>
          </w:tcPr>
          <w:p w14:paraId="192516E7" w14:textId="77777777" w:rsidR="00F66155" w:rsidRPr="00276E9B" w:rsidRDefault="00F66155">
            <w:pPr>
              <w:pStyle w:val="TAL"/>
            </w:pPr>
          </w:p>
        </w:tc>
      </w:tr>
    </w:tbl>
    <w:p w14:paraId="0B835DCC" w14:textId="77777777" w:rsidR="00D7570F" w:rsidRPr="00276E9B" w:rsidRDefault="00D7570F" w:rsidP="00D7570F">
      <w:pPr>
        <w:rPr>
          <w:lang w:eastAsia="zh-CN"/>
        </w:rPr>
      </w:pPr>
    </w:p>
    <w:p w14:paraId="49B21015" w14:textId="77777777" w:rsidR="00D7570F" w:rsidRPr="00276E9B" w:rsidRDefault="00D7570F" w:rsidP="00D7570F">
      <w:pPr>
        <w:pStyle w:val="TH"/>
      </w:pPr>
      <w:r w:rsidRPr="00276E9B">
        <w:t>Table 22.2.5.3.3-8</w:t>
      </w:r>
      <w:r w:rsidRPr="00276E9B">
        <w:rPr>
          <w:lang w:eastAsia="zh-CN"/>
        </w:rPr>
        <w:t>A</w:t>
      </w:r>
      <w:r w:rsidRPr="00276E9B">
        <w:t xml:space="preserve">: </w:t>
      </w:r>
      <w:r w:rsidRPr="00276E9B">
        <w:rPr>
          <w:i/>
        </w:rPr>
        <w:t>MasterInformationBlock-</w:t>
      </w:r>
      <w:r w:rsidRPr="00276E9B">
        <w:rPr>
          <w:i/>
          <w:lang w:eastAsia="zh-CN"/>
        </w:rPr>
        <w:t>TDD-</w:t>
      </w:r>
      <w:r w:rsidRPr="00276E9B">
        <w:rPr>
          <w:i/>
        </w:rPr>
        <w:t>NB</w:t>
      </w:r>
      <w:r w:rsidRPr="00276E9B">
        <w:t xml:space="preserve"> for Ncell 2 (step 28 and step 32, Table 22.2.5.3.2-2)</w:t>
      </w:r>
    </w:p>
    <w:tbl>
      <w:tblPr>
        <w:tblW w:w="8616"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536"/>
        <w:gridCol w:w="2268"/>
        <w:gridCol w:w="1812"/>
      </w:tblGrid>
      <w:tr w:rsidR="00D7570F" w:rsidRPr="00276E9B" w14:paraId="14D10477" w14:textId="77777777" w:rsidTr="00A90E4C">
        <w:trPr>
          <w:jc w:val="center"/>
        </w:trPr>
        <w:tc>
          <w:tcPr>
            <w:tcW w:w="8613" w:type="dxa"/>
            <w:gridSpan w:val="3"/>
            <w:tcBorders>
              <w:top w:val="single" w:sz="4" w:space="0" w:color="auto"/>
              <w:bottom w:val="single" w:sz="4" w:space="0" w:color="auto"/>
            </w:tcBorders>
            <w:hideMark/>
          </w:tcPr>
          <w:p w14:paraId="4F1FDF94" w14:textId="77777777" w:rsidR="00D7570F" w:rsidRPr="00276E9B" w:rsidRDefault="00D7570F" w:rsidP="00A90E4C">
            <w:pPr>
              <w:pStyle w:val="TAL"/>
              <w:rPr>
                <w:lang w:eastAsia="zh-CN"/>
              </w:rPr>
            </w:pPr>
            <w:r w:rsidRPr="00276E9B">
              <w:t>Derivation Path: 36.508 table 8.1.4.3.2-1</w:t>
            </w:r>
            <w:r w:rsidRPr="00276E9B">
              <w:rPr>
                <w:lang w:eastAsia="zh-CN"/>
              </w:rPr>
              <w:t>A</w:t>
            </w:r>
          </w:p>
        </w:tc>
      </w:tr>
      <w:tr w:rsidR="00D7570F" w:rsidRPr="00276E9B" w14:paraId="439D57FC" w14:textId="77777777" w:rsidTr="00A90E4C">
        <w:trPr>
          <w:jc w:val="center"/>
        </w:trPr>
        <w:tc>
          <w:tcPr>
            <w:tcW w:w="4535" w:type="dxa"/>
            <w:tcBorders>
              <w:top w:val="single" w:sz="4" w:space="0" w:color="auto"/>
              <w:bottom w:val="single" w:sz="4" w:space="0" w:color="auto"/>
              <w:right w:val="single" w:sz="4" w:space="0" w:color="auto"/>
            </w:tcBorders>
            <w:hideMark/>
          </w:tcPr>
          <w:p w14:paraId="31A4F896" w14:textId="77777777" w:rsidR="00D7570F" w:rsidRPr="00276E9B" w:rsidRDefault="00D7570F" w:rsidP="00A90E4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0E1648A" w14:textId="77777777" w:rsidR="00D7570F" w:rsidRPr="00276E9B" w:rsidRDefault="00D7570F" w:rsidP="00A90E4C">
            <w:pPr>
              <w:pStyle w:val="TAH"/>
            </w:pPr>
            <w:r w:rsidRPr="00276E9B">
              <w:t>Value/remark</w:t>
            </w:r>
          </w:p>
        </w:tc>
        <w:tc>
          <w:tcPr>
            <w:tcW w:w="1811" w:type="dxa"/>
            <w:tcBorders>
              <w:top w:val="single" w:sz="4" w:space="0" w:color="auto"/>
              <w:left w:val="single" w:sz="4" w:space="0" w:color="auto"/>
              <w:bottom w:val="single" w:sz="4" w:space="0" w:color="auto"/>
            </w:tcBorders>
            <w:hideMark/>
          </w:tcPr>
          <w:p w14:paraId="01DAD801" w14:textId="77777777" w:rsidR="00D7570F" w:rsidRPr="00276E9B" w:rsidRDefault="00D7570F" w:rsidP="00A90E4C">
            <w:pPr>
              <w:pStyle w:val="TAH"/>
            </w:pPr>
            <w:r w:rsidRPr="00276E9B">
              <w:t>Comment</w:t>
            </w:r>
          </w:p>
        </w:tc>
      </w:tr>
      <w:tr w:rsidR="00D7570F" w:rsidRPr="00276E9B" w14:paraId="4C0798EA" w14:textId="77777777" w:rsidTr="00A90E4C">
        <w:trPr>
          <w:jc w:val="center"/>
        </w:trPr>
        <w:tc>
          <w:tcPr>
            <w:tcW w:w="4535" w:type="dxa"/>
            <w:tcBorders>
              <w:top w:val="single" w:sz="4" w:space="0" w:color="auto"/>
              <w:bottom w:val="single" w:sz="4" w:space="0" w:color="auto"/>
              <w:right w:val="single" w:sz="4" w:space="0" w:color="auto"/>
            </w:tcBorders>
            <w:hideMark/>
          </w:tcPr>
          <w:p w14:paraId="06452C2E" w14:textId="77777777" w:rsidR="00D7570F" w:rsidRPr="00276E9B" w:rsidRDefault="00D7570F" w:rsidP="00A90E4C">
            <w:pPr>
              <w:pStyle w:val="TAL"/>
            </w:pPr>
            <w:r w:rsidRPr="00276E9B">
              <w:t>MasterInformationBlock-</w:t>
            </w:r>
            <w:r w:rsidRPr="00276E9B">
              <w:rPr>
                <w:lang w:eastAsia="zh-CN"/>
              </w:rPr>
              <w:t>TDD-</w:t>
            </w:r>
            <w:r w:rsidRPr="00276E9B">
              <w:t>NB ::= SEQUENCE {</w:t>
            </w:r>
          </w:p>
        </w:tc>
        <w:tc>
          <w:tcPr>
            <w:tcW w:w="2267" w:type="dxa"/>
            <w:tcBorders>
              <w:top w:val="single" w:sz="4" w:space="0" w:color="auto"/>
              <w:left w:val="single" w:sz="4" w:space="0" w:color="auto"/>
              <w:bottom w:val="single" w:sz="4" w:space="0" w:color="auto"/>
              <w:right w:val="single" w:sz="4" w:space="0" w:color="auto"/>
            </w:tcBorders>
          </w:tcPr>
          <w:p w14:paraId="26BC8BB9" w14:textId="77777777" w:rsidR="00D7570F" w:rsidRPr="00276E9B" w:rsidRDefault="00D7570F" w:rsidP="00A90E4C">
            <w:pPr>
              <w:pStyle w:val="TAL"/>
            </w:pPr>
          </w:p>
        </w:tc>
        <w:tc>
          <w:tcPr>
            <w:tcW w:w="1811" w:type="dxa"/>
            <w:tcBorders>
              <w:top w:val="single" w:sz="4" w:space="0" w:color="auto"/>
              <w:left w:val="single" w:sz="4" w:space="0" w:color="auto"/>
              <w:bottom w:val="single" w:sz="4" w:space="0" w:color="auto"/>
            </w:tcBorders>
          </w:tcPr>
          <w:p w14:paraId="2A48F5BA" w14:textId="77777777" w:rsidR="00D7570F" w:rsidRPr="00276E9B" w:rsidRDefault="00D7570F" w:rsidP="00A90E4C">
            <w:pPr>
              <w:pStyle w:val="TAL"/>
            </w:pPr>
          </w:p>
        </w:tc>
      </w:tr>
      <w:tr w:rsidR="00D7570F" w:rsidRPr="00276E9B" w14:paraId="156BAF7B" w14:textId="77777777" w:rsidTr="00A90E4C">
        <w:trPr>
          <w:jc w:val="center"/>
        </w:trPr>
        <w:tc>
          <w:tcPr>
            <w:tcW w:w="4535" w:type="dxa"/>
            <w:tcBorders>
              <w:top w:val="single" w:sz="4" w:space="0" w:color="auto"/>
              <w:bottom w:val="single" w:sz="4" w:space="0" w:color="auto"/>
              <w:right w:val="single" w:sz="4" w:space="0" w:color="auto"/>
            </w:tcBorders>
            <w:hideMark/>
          </w:tcPr>
          <w:p w14:paraId="5A8239A0" w14:textId="77777777" w:rsidR="00D7570F" w:rsidRPr="00276E9B" w:rsidRDefault="00D7570F" w:rsidP="00A90E4C">
            <w:pPr>
              <w:pStyle w:val="TAL"/>
              <w:rPr>
                <w:lang w:eastAsia="zh-CN"/>
              </w:rPr>
            </w:pPr>
            <w:r w:rsidRPr="00276E9B">
              <w:t xml:space="preserve">  systemInfoValueTag-r1</w:t>
            </w:r>
            <w:r w:rsidRPr="00276E9B">
              <w:rPr>
                <w:lang w:eastAsia="zh-CN"/>
              </w:rPr>
              <w:t>5</w:t>
            </w:r>
          </w:p>
        </w:tc>
        <w:tc>
          <w:tcPr>
            <w:tcW w:w="2267" w:type="dxa"/>
            <w:tcBorders>
              <w:top w:val="single" w:sz="4" w:space="0" w:color="auto"/>
              <w:left w:val="single" w:sz="4" w:space="0" w:color="auto"/>
              <w:bottom w:val="single" w:sz="4" w:space="0" w:color="auto"/>
              <w:right w:val="single" w:sz="4" w:space="0" w:color="auto"/>
            </w:tcBorders>
            <w:hideMark/>
          </w:tcPr>
          <w:p w14:paraId="50E98930" w14:textId="77777777" w:rsidR="00D7570F" w:rsidRPr="00276E9B" w:rsidRDefault="00D7570F" w:rsidP="00A90E4C">
            <w:pPr>
              <w:pStyle w:val="TAL"/>
            </w:pPr>
            <w:r w:rsidRPr="00276E9B">
              <w:rPr>
                <w:rFonts w:eastAsia="Batang"/>
              </w:rPr>
              <w:t xml:space="preserve"> The value is increased by 1</w:t>
            </w:r>
          </w:p>
        </w:tc>
        <w:tc>
          <w:tcPr>
            <w:tcW w:w="1811" w:type="dxa"/>
            <w:tcBorders>
              <w:top w:val="single" w:sz="4" w:space="0" w:color="auto"/>
              <w:left w:val="single" w:sz="4" w:space="0" w:color="auto"/>
              <w:bottom w:val="single" w:sz="4" w:space="0" w:color="auto"/>
            </w:tcBorders>
          </w:tcPr>
          <w:p w14:paraId="2A40DD04" w14:textId="77777777" w:rsidR="00D7570F" w:rsidRPr="00276E9B" w:rsidRDefault="00D7570F" w:rsidP="00A90E4C">
            <w:pPr>
              <w:pStyle w:val="TAL"/>
            </w:pPr>
          </w:p>
        </w:tc>
      </w:tr>
      <w:tr w:rsidR="00D7570F" w:rsidRPr="00276E9B" w14:paraId="3F7B58E8" w14:textId="77777777" w:rsidTr="00A90E4C">
        <w:trPr>
          <w:jc w:val="center"/>
        </w:trPr>
        <w:tc>
          <w:tcPr>
            <w:tcW w:w="4535" w:type="dxa"/>
            <w:tcBorders>
              <w:top w:val="single" w:sz="4" w:space="0" w:color="auto"/>
              <w:bottom w:val="single" w:sz="4" w:space="0" w:color="auto"/>
              <w:right w:val="single" w:sz="4" w:space="0" w:color="auto"/>
            </w:tcBorders>
            <w:hideMark/>
          </w:tcPr>
          <w:p w14:paraId="5F37D108" w14:textId="77777777" w:rsidR="00D7570F" w:rsidRPr="00276E9B" w:rsidRDefault="00D7570F" w:rsidP="00A90E4C">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7B5B0774" w14:textId="77777777" w:rsidR="00D7570F" w:rsidRPr="00276E9B" w:rsidRDefault="00D7570F" w:rsidP="00A90E4C">
            <w:pPr>
              <w:pStyle w:val="TAL"/>
            </w:pPr>
          </w:p>
        </w:tc>
        <w:tc>
          <w:tcPr>
            <w:tcW w:w="1811" w:type="dxa"/>
            <w:tcBorders>
              <w:top w:val="single" w:sz="4" w:space="0" w:color="auto"/>
              <w:left w:val="single" w:sz="4" w:space="0" w:color="auto"/>
              <w:bottom w:val="single" w:sz="4" w:space="0" w:color="auto"/>
            </w:tcBorders>
          </w:tcPr>
          <w:p w14:paraId="6E39EE64" w14:textId="77777777" w:rsidR="00D7570F" w:rsidRPr="00276E9B" w:rsidRDefault="00D7570F" w:rsidP="00A90E4C">
            <w:pPr>
              <w:pStyle w:val="TAL"/>
            </w:pPr>
          </w:p>
        </w:tc>
      </w:tr>
    </w:tbl>
    <w:p w14:paraId="7A0E8961" w14:textId="77777777" w:rsidR="00F66155" w:rsidRPr="00276E9B" w:rsidRDefault="00F66155" w:rsidP="00F66155">
      <w:pPr>
        <w:rPr>
          <w:rFonts w:eastAsia="Batang"/>
        </w:rPr>
      </w:pPr>
    </w:p>
    <w:p w14:paraId="1AB94AEC" w14:textId="77777777" w:rsidR="00F66155" w:rsidRPr="00276E9B" w:rsidRDefault="00F66155" w:rsidP="00C33F87">
      <w:pPr>
        <w:pStyle w:val="TH"/>
      </w:pPr>
      <w:r w:rsidRPr="00276E9B">
        <w:t xml:space="preserve">Table 22.2.5.3.3-9: </w:t>
      </w:r>
      <w:r w:rsidRPr="00276E9B">
        <w:rPr>
          <w:i/>
        </w:rPr>
        <w:t>SystemInformationBlockType4-NB</w:t>
      </w:r>
      <w:r w:rsidRPr="00276E9B">
        <w:t xml:space="preserve"> for Ncell 1 (step 28, Table 22.2.5.3.2-2)</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12"/>
      </w:tblGrid>
      <w:tr w:rsidR="00F66155" w:rsidRPr="00276E9B" w14:paraId="1C9E1FBD" w14:textId="77777777" w:rsidTr="00F66155">
        <w:trPr>
          <w:jc w:val="center"/>
        </w:trPr>
        <w:tc>
          <w:tcPr>
            <w:tcW w:w="8613" w:type="dxa"/>
            <w:gridSpan w:val="3"/>
            <w:tcBorders>
              <w:top w:val="single" w:sz="4" w:space="0" w:color="auto"/>
              <w:left w:val="single" w:sz="4" w:space="0" w:color="auto"/>
              <w:bottom w:val="single" w:sz="4" w:space="0" w:color="auto"/>
              <w:right w:val="single" w:sz="4" w:space="0" w:color="auto"/>
            </w:tcBorders>
            <w:hideMark/>
          </w:tcPr>
          <w:p w14:paraId="517BFCCD" w14:textId="77777777" w:rsidR="00F66155" w:rsidRPr="00276E9B" w:rsidRDefault="00F66155">
            <w:pPr>
              <w:pStyle w:val="TAL"/>
            </w:pPr>
            <w:r w:rsidRPr="00276E9B">
              <w:t>Derivation path: 36.508 table 8.1.4.3.3-3</w:t>
            </w:r>
          </w:p>
        </w:tc>
      </w:tr>
      <w:tr w:rsidR="00F66155" w:rsidRPr="00276E9B" w14:paraId="0B8D3A06"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79345246"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745459B"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hideMark/>
          </w:tcPr>
          <w:p w14:paraId="678C4703" w14:textId="77777777" w:rsidR="00F66155" w:rsidRPr="00276E9B" w:rsidRDefault="00F66155">
            <w:pPr>
              <w:pStyle w:val="TAH"/>
            </w:pPr>
            <w:r w:rsidRPr="00276E9B">
              <w:t>Comment</w:t>
            </w:r>
          </w:p>
        </w:tc>
      </w:tr>
      <w:tr w:rsidR="00F66155" w:rsidRPr="00276E9B" w14:paraId="5FC462E5"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43F7BC4A" w14:textId="77777777" w:rsidR="00F66155" w:rsidRPr="00276E9B" w:rsidRDefault="00F66155">
            <w:pPr>
              <w:pStyle w:val="TAL"/>
            </w:pPr>
            <w:r w:rsidRPr="00276E9B">
              <w:t>SystemInformationBlockType4-NB-r13 ::= SEQUENCE {</w:t>
            </w:r>
          </w:p>
        </w:tc>
        <w:tc>
          <w:tcPr>
            <w:tcW w:w="2267" w:type="dxa"/>
            <w:tcBorders>
              <w:top w:val="single" w:sz="4" w:space="0" w:color="auto"/>
              <w:left w:val="single" w:sz="4" w:space="0" w:color="auto"/>
              <w:bottom w:val="single" w:sz="4" w:space="0" w:color="auto"/>
              <w:right w:val="single" w:sz="4" w:space="0" w:color="auto"/>
            </w:tcBorders>
          </w:tcPr>
          <w:p w14:paraId="11FF40FF"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086D2F83" w14:textId="77777777" w:rsidR="00F66155" w:rsidRPr="00276E9B" w:rsidRDefault="00F66155">
            <w:pPr>
              <w:pStyle w:val="TAL"/>
            </w:pPr>
          </w:p>
        </w:tc>
      </w:tr>
      <w:tr w:rsidR="00F66155" w:rsidRPr="00276E9B" w14:paraId="2ED20F1E"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0C12CEC6" w14:textId="77777777" w:rsidR="00F66155" w:rsidRPr="00276E9B" w:rsidRDefault="00F66155">
            <w:pPr>
              <w:pStyle w:val="TAL"/>
            </w:pPr>
            <w:r w:rsidRPr="00276E9B">
              <w:t xml:space="preserve">  IntraFreqNeighCellList-r13 {</w:t>
            </w:r>
          </w:p>
        </w:tc>
        <w:tc>
          <w:tcPr>
            <w:tcW w:w="2267" w:type="dxa"/>
            <w:tcBorders>
              <w:top w:val="single" w:sz="4" w:space="0" w:color="auto"/>
              <w:left w:val="single" w:sz="4" w:space="0" w:color="auto"/>
              <w:bottom w:val="single" w:sz="4" w:space="0" w:color="auto"/>
              <w:right w:val="single" w:sz="4" w:space="0" w:color="auto"/>
            </w:tcBorders>
            <w:hideMark/>
          </w:tcPr>
          <w:p w14:paraId="489344C4" w14:textId="77777777" w:rsidR="00F66155" w:rsidRPr="00276E9B" w:rsidRDefault="00F66155">
            <w:pPr>
              <w:pStyle w:val="TAL"/>
            </w:pPr>
            <w:r w:rsidRPr="00276E9B">
              <w:t>1 entry</w:t>
            </w:r>
          </w:p>
        </w:tc>
        <w:tc>
          <w:tcPr>
            <w:tcW w:w="1811" w:type="dxa"/>
            <w:tcBorders>
              <w:top w:val="single" w:sz="4" w:space="0" w:color="auto"/>
              <w:left w:val="single" w:sz="4" w:space="0" w:color="auto"/>
              <w:bottom w:val="single" w:sz="4" w:space="0" w:color="auto"/>
              <w:right w:val="single" w:sz="4" w:space="0" w:color="auto"/>
            </w:tcBorders>
          </w:tcPr>
          <w:p w14:paraId="54C1EDF1" w14:textId="77777777" w:rsidR="00F66155" w:rsidRPr="00276E9B" w:rsidRDefault="00F66155">
            <w:pPr>
              <w:pStyle w:val="TAL"/>
            </w:pPr>
          </w:p>
        </w:tc>
      </w:tr>
      <w:tr w:rsidR="00F66155" w:rsidRPr="00276E9B" w14:paraId="0C3D9F12"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4B9AC033" w14:textId="77777777" w:rsidR="00F66155" w:rsidRPr="00276E9B" w:rsidRDefault="00F66155">
            <w:pPr>
              <w:pStyle w:val="TAL"/>
            </w:pPr>
            <w:r w:rsidRPr="00276E9B">
              <w:t xml:space="preserve">    physCellId[1]</w:t>
            </w:r>
          </w:p>
        </w:tc>
        <w:tc>
          <w:tcPr>
            <w:tcW w:w="2267" w:type="dxa"/>
            <w:tcBorders>
              <w:top w:val="single" w:sz="4" w:space="0" w:color="auto"/>
              <w:left w:val="single" w:sz="4" w:space="0" w:color="auto"/>
              <w:bottom w:val="single" w:sz="4" w:space="0" w:color="auto"/>
              <w:right w:val="single" w:sz="4" w:space="0" w:color="auto"/>
            </w:tcBorders>
            <w:hideMark/>
          </w:tcPr>
          <w:p w14:paraId="0ACC3740" w14:textId="77777777" w:rsidR="00F66155" w:rsidRPr="00276E9B" w:rsidRDefault="00F66155">
            <w:pPr>
              <w:pStyle w:val="TAL"/>
            </w:pPr>
            <w:r w:rsidRPr="00276E9B">
              <w:t>PhysicalCellID of Cell 2</w:t>
            </w:r>
          </w:p>
        </w:tc>
        <w:tc>
          <w:tcPr>
            <w:tcW w:w="1811" w:type="dxa"/>
            <w:tcBorders>
              <w:top w:val="single" w:sz="4" w:space="0" w:color="auto"/>
              <w:left w:val="single" w:sz="4" w:space="0" w:color="auto"/>
              <w:bottom w:val="single" w:sz="4" w:space="0" w:color="auto"/>
              <w:right w:val="single" w:sz="4" w:space="0" w:color="auto"/>
            </w:tcBorders>
          </w:tcPr>
          <w:p w14:paraId="57705A1B" w14:textId="77777777" w:rsidR="00F66155" w:rsidRPr="00276E9B" w:rsidRDefault="00F66155">
            <w:pPr>
              <w:pStyle w:val="TAL"/>
            </w:pPr>
          </w:p>
        </w:tc>
      </w:tr>
      <w:tr w:rsidR="00F66155" w:rsidRPr="00276E9B" w14:paraId="4E9430D4"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330C202D" w14:textId="77777777" w:rsidR="00F66155" w:rsidRPr="00276E9B" w:rsidRDefault="00F66155">
            <w:pPr>
              <w:pStyle w:val="TAL"/>
            </w:pPr>
            <w:r w:rsidRPr="00276E9B">
              <w:t xml:space="preserve">    q-OffsetCell[1]</w:t>
            </w:r>
          </w:p>
        </w:tc>
        <w:tc>
          <w:tcPr>
            <w:tcW w:w="2267" w:type="dxa"/>
            <w:tcBorders>
              <w:top w:val="single" w:sz="4" w:space="0" w:color="auto"/>
              <w:left w:val="single" w:sz="4" w:space="0" w:color="auto"/>
              <w:bottom w:val="single" w:sz="4" w:space="0" w:color="auto"/>
              <w:right w:val="single" w:sz="4" w:space="0" w:color="auto"/>
            </w:tcBorders>
            <w:hideMark/>
          </w:tcPr>
          <w:p w14:paraId="733B1F62" w14:textId="77777777" w:rsidR="00F66155" w:rsidRPr="00276E9B" w:rsidRDefault="00F66155">
            <w:pPr>
              <w:pStyle w:val="TAL"/>
            </w:pPr>
            <w:r w:rsidRPr="00276E9B">
              <w:t>dB24</w:t>
            </w:r>
          </w:p>
        </w:tc>
        <w:tc>
          <w:tcPr>
            <w:tcW w:w="1811" w:type="dxa"/>
            <w:tcBorders>
              <w:top w:val="single" w:sz="4" w:space="0" w:color="auto"/>
              <w:left w:val="single" w:sz="4" w:space="0" w:color="auto"/>
              <w:bottom w:val="single" w:sz="4" w:space="0" w:color="auto"/>
              <w:right w:val="single" w:sz="4" w:space="0" w:color="auto"/>
            </w:tcBorders>
          </w:tcPr>
          <w:p w14:paraId="3E2FE5EB" w14:textId="77777777" w:rsidR="00F66155" w:rsidRPr="00276E9B" w:rsidRDefault="00F66155">
            <w:pPr>
              <w:pStyle w:val="TAL"/>
            </w:pPr>
          </w:p>
        </w:tc>
      </w:tr>
      <w:tr w:rsidR="00F66155" w:rsidRPr="00276E9B" w14:paraId="5DFEE92D"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2622014B"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019870A4"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5026079D" w14:textId="77777777" w:rsidR="00F66155" w:rsidRPr="00276E9B" w:rsidRDefault="00F66155">
            <w:pPr>
              <w:pStyle w:val="TAL"/>
            </w:pPr>
          </w:p>
        </w:tc>
      </w:tr>
      <w:tr w:rsidR="00F66155" w:rsidRPr="00276E9B" w14:paraId="6457A64F"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1744522B"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331107E6"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2F68D8F3" w14:textId="77777777" w:rsidR="00F66155" w:rsidRPr="00276E9B" w:rsidRDefault="00F66155">
            <w:pPr>
              <w:pStyle w:val="TAL"/>
            </w:pPr>
          </w:p>
        </w:tc>
      </w:tr>
    </w:tbl>
    <w:p w14:paraId="11942235" w14:textId="77777777" w:rsidR="00F66155" w:rsidRPr="00276E9B" w:rsidRDefault="00F66155" w:rsidP="00F66155">
      <w:pPr>
        <w:rPr>
          <w:rFonts w:eastAsia="Batang"/>
        </w:rPr>
      </w:pPr>
    </w:p>
    <w:p w14:paraId="7AF1083E" w14:textId="77777777" w:rsidR="00F66155" w:rsidRPr="00276E9B" w:rsidRDefault="00F66155" w:rsidP="00C33F87">
      <w:pPr>
        <w:pStyle w:val="TH"/>
      </w:pPr>
      <w:r w:rsidRPr="00276E9B">
        <w:t xml:space="preserve">Table 22.2.5.3.3-10: </w:t>
      </w:r>
      <w:r w:rsidRPr="00276E9B">
        <w:rPr>
          <w:i/>
        </w:rPr>
        <w:t>SystemInformationBlockType4-NB</w:t>
      </w:r>
      <w:r w:rsidRPr="00276E9B">
        <w:t xml:space="preserve"> for Ncell 2 (step 28, Table </w:t>
      </w:r>
      <w:bookmarkStart w:id="91" w:name="OLE_LINK203"/>
      <w:bookmarkStart w:id="92" w:name="OLE_LINK202"/>
      <w:r w:rsidRPr="00276E9B">
        <w:t>22.2.5.3.2-2</w:t>
      </w:r>
      <w:bookmarkEnd w:id="91"/>
      <w:bookmarkEnd w:id="92"/>
      <w:r w:rsidRPr="00276E9B">
        <w:t>)</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12"/>
      </w:tblGrid>
      <w:tr w:rsidR="00F66155" w:rsidRPr="00276E9B" w14:paraId="329024E3" w14:textId="77777777" w:rsidTr="00F66155">
        <w:trPr>
          <w:jc w:val="center"/>
        </w:trPr>
        <w:tc>
          <w:tcPr>
            <w:tcW w:w="8613" w:type="dxa"/>
            <w:gridSpan w:val="3"/>
            <w:tcBorders>
              <w:top w:val="single" w:sz="4" w:space="0" w:color="auto"/>
              <w:left w:val="single" w:sz="4" w:space="0" w:color="auto"/>
              <w:bottom w:val="single" w:sz="4" w:space="0" w:color="auto"/>
              <w:right w:val="single" w:sz="4" w:space="0" w:color="auto"/>
            </w:tcBorders>
            <w:hideMark/>
          </w:tcPr>
          <w:p w14:paraId="0BD62D2F" w14:textId="77777777" w:rsidR="00F66155" w:rsidRPr="00276E9B" w:rsidRDefault="00F66155">
            <w:pPr>
              <w:pStyle w:val="TAL"/>
            </w:pPr>
            <w:r w:rsidRPr="00276E9B">
              <w:t>Derivation path: 36.508 table 8.1.4.3.3-3</w:t>
            </w:r>
          </w:p>
        </w:tc>
      </w:tr>
      <w:tr w:rsidR="00F66155" w:rsidRPr="00276E9B" w14:paraId="6D67037D"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5EE3F6DF"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82C41E"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hideMark/>
          </w:tcPr>
          <w:p w14:paraId="35AA9D73" w14:textId="77777777" w:rsidR="00F66155" w:rsidRPr="00276E9B" w:rsidRDefault="00F66155">
            <w:pPr>
              <w:pStyle w:val="TAH"/>
            </w:pPr>
            <w:r w:rsidRPr="00276E9B">
              <w:t>Comment</w:t>
            </w:r>
          </w:p>
        </w:tc>
      </w:tr>
      <w:tr w:rsidR="00F66155" w:rsidRPr="00276E9B" w14:paraId="0225541E"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23FDD3E3" w14:textId="77777777" w:rsidR="00F66155" w:rsidRPr="00276E9B" w:rsidRDefault="00F66155">
            <w:pPr>
              <w:pStyle w:val="TAL"/>
            </w:pPr>
            <w:r w:rsidRPr="00276E9B">
              <w:t>SystemInformationBlockType4</w:t>
            </w:r>
            <w:bookmarkStart w:id="93" w:name="OLE_LINK204"/>
            <w:bookmarkStart w:id="94" w:name="OLE_LINK205"/>
            <w:r w:rsidRPr="00276E9B">
              <w:t>-NB-r13</w:t>
            </w:r>
            <w:bookmarkEnd w:id="93"/>
            <w:bookmarkEnd w:id="94"/>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5BB68082"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036CDB4A" w14:textId="77777777" w:rsidR="00F66155" w:rsidRPr="00276E9B" w:rsidRDefault="00F66155">
            <w:pPr>
              <w:pStyle w:val="TAL"/>
            </w:pPr>
          </w:p>
        </w:tc>
      </w:tr>
      <w:tr w:rsidR="00F66155" w:rsidRPr="00276E9B" w14:paraId="14BDDB47"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6D18B925" w14:textId="77777777" w:rsidR="00F66155" w:rsidRPr="00276E9B" w:rsidRDefault="00F66155">
            <w:pPr>
              <w:pStyle w:val="TAL"/>
            </w:pPr>
            <w:r w:rsidRPr="00276E9B">
              <w:t xml:space="preserve">  intraFreqNeighCellList-r13 SEQUENCE {</w:t>
            </w:r>
          </w:p>
        </w:tc>
        <w:tc>
          <w:tcPr>
            <w:tcW w:w="2267" w:type="dxa"/>
            <w:tcBorders>
              <w:top w:val="single" w:sz="4" w:space="0" w:color="auto"/>
              <w:left w:val="single" w:sz="4" w:space="0" w:color="auto"/>
              <w:bottom w:val="single" w:sz="4" w:space="0" w:color="auto"/>
              <w:right w:val="single" w:sz="4" w:space="0" w:color="auto"/>
            </w:tcBorders>
            <w:hideMark/>
          </w:tcPr>
          <w:p w14:paraId="6883ADC3" w14:textId="77777777" w:rsidR="00F66155" w:rsidRPr="00276E9B" w:rsidRDefault="00F66155">
            <w:pPr>
              <w:pStyle w:val="TAL"/>
            </w:pPr>
            <w:r w:rsidRPr="00276E9B">
              <w:t>1 entry</w:t>
            </w:r>
          </w:p>
        </w:tc>
        <w:tc>
          <w:tcPr>
            <w:tcW w:w="1811" w:type="dxa"/>
            <w:tcBorders>
              <w:top w:val="single" w:sz="4" w:space="0" w:color="auto"/>
              <w:left w:val="single" w:sz="4" w:space="0" w:color="auto"/>
              <w:bottom w:val="single" w:sz="4" w:space="0" w:color="auto"/>
              <w:right w:val="single" w:sz="4" w:space="0" w:color="auto"/>
            </w:tcBorders>
          </w:tcPr>
          <w:p w14:paraId="1EAE0335" w14:textId="77777777" w:rsidR="00F66155" w:rsidRPr="00276E9B" w:rsidRDefault="00F66155">
            <w:pPr>
              <w:pStyle w:val="TAL"/>
            </w:pPr>
          </w:p>
        </w:tc>
      </w:tr>
      <w:tr w:rsidR="00F66155" w:rsidRPr="00276E9B" w14:paraId="2924FDB7"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5291F029" w14:textId="77777777" w:rsidR="00F66155" w:rsidRPr="00276E9B" w:rsidRDefault="00F66155">
            <w:pPr>
              <w:pStyle w:val="TAL"/>
            </w:pPr>
            <w:r w:rsidRPr="00276E9B">
              <w:t xml:space="preserve">    physCellId[1]</w:t>
            </w:r>
          </w:p>
        </w:tc>
        <w:tc>
          <w:tcPr>
            <w:tcW w:w="2267" w:type="dxa"/>
            <w:tcBorders>
              <w:top w:val="single" w:sz="4" w:space="0" w:color="auto"/>
              <w:left w:val="single" w:sz="4" w:space="0" w:color="auto"/>
              <w:bottom w:val="single" w:sz="4" w:space="0" w:color="auto"/>
              <w:right w:val="single" w:sz="4" w:space="0" w:color="auto"/>
            </w:tcBorders>
            <w:hideMark/>
          </w:tcPr>
          <w:p w14:paraId="43B725AB" w14:textId="77777777" w:rsidR="00F66155" w:rsidRPr="00276E9B" w:rsidRDefault="00F66155">
            <w:pPr>
              <w:pStyle w:val="TAL"/>
            </w:pPr>
            <w:r w:rsidRPr="00276E9B">
              <w:t>PhysicalCellID of Ncell 1</w:t>
            </w:r>
          </w:p>
        </w:tc>
        <w:tc>
          <w:tcPr>
            <w:tcW w:w="1811" w:type="dxa"/>
            <w:tcBorders>
              <w:top w:val="single" w:sz="4" w:space="0" w:color="auto"/>
              <w:left w:val="single" w:sz="4" w:space="0" w:color="auto"/>
              <w:bottom w:val="single" w:sz="4" w:space="0" w:color="auto"/>
              <w:right w:val="single" w:sz="4" w:space="0" w:color="auto"/>
            </w:tcBorders>
          </w:tcPr>
          <w:p w14:paraId="642CE39E" w14:textId="77777777" w:rsidR="00F66155" w:rsidRPr="00276E9B" w:rsidRDefault="00F66155">
            <w:pPr>
              <w:pStyle w:val="TAL"/>
            </w:pPr>
          </w:p>
        </w:tc>
      </w:tr>
      <w:tr w:rsidR="00F66155" w:rsidRPr="00276E9B" w14:paraId="098C85EB"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0B261CBE" w14:textId="77777777" w:rsidR="00F66155" w:rsidRPr="00276E9B" w:rsidRDefault="00F66155">
            <w:pPr>
              <w:pStyle w:val="TAL"/>
            </w:pPr>
            <w:r w:rsidRPr="00276E9B">
              <w:t xml:space="preserve">    q-OffsetCell[1]</w:t>
            </w:r>
          </w:p>
        </w:tc>
        <w:tc>
          <w:tcPr>
            <w:tcW w:w="2267" w:type="dxa"/>
            <w:tcBorders>
              <w:top w:val="single" w:sz="4" w:space="0" w:color="auto"/>
              <w:left w:val="single" w:sz="4" w:space="0" w:color="auto"/>
              <w:bottom w:val="single" w:sz="4" w:space="0" w:color="auto"/>
              <w:right w:val="single" w:sz="4" w:space="0" w:color="auto"/>
            </w:tcBorders>
            <w:hideMark/>
          </w:tcPr>
          <w:p w14:paraId="50294E88" w14:textId="77777777" w:rsidR="00F66155" w:rsidRPr="00276E9B" w:rsidRDefault="00F66155">
            <w:pPr>
              <w:pStyle w:val="TAL"/>
            </w:pPr>
            <w:r w:rsidRPr="00276E9B">
              <w:t>dB-24</w:t>
            </w:r>
          </w:p>
        </w:tc>
        <w:tc>
          <w:tcPr>
            <w:tcW w:w="1811" w:type="dxa"/>
            <w:tcBorders>
              <w:top w:val="single" w:sz="4" w:space="0" w:color="auto"/>
              <w:left w:val="single" w:sz="4" w:space="0" w:color="auto"/>
              <w:bottom w:val="single" w:sz="4" w:space="0" w:color="auto"/>
              <w:right w:val="single" w:sz="4" w:space="0" w:color="auto"/>
            </w:tcBorders>
          </w:tcPr>
          <w:p w14:paraId="5BB6A95F" w14:textId="77777777" w:rsidR="00F66155" w:rsidRPr="00276E9B" w:rsidRDefault="00F66155">
            <w:pPr>
              <w:pStyle w:val="TAL"/>
            </w:pPr>
          </w:p>
        </w:tc>
      </w:tr>
      <w:tr w:rsidR="00F66155" w:rsidRPr="00276E9B" w14:paraId="208297F2"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6EFA4B21"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13212B20"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7A802118" w14:textId="77777777" w:rsidR="00F66155" w:rsidRPr="00276E9B" w:rsidRDefault="00F66155">
            <w:pPr>
              <w:pStyle w:val="TAL"/>
            </w:pPr>
          </w:p>
        </w:tc>
      </w:tr>
      <w:tr w:rsidR="00F66155" w:rsidRPr="00276E9B" w14:paraId="4251FFBD"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4D0BED10"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5D9269F5"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54F7D277" w14:textId="77777777" w:rsidR="00F66155" w:rsidRPr="00276E9B" w:rsidRDefault="00F66155">
            <w:pPr>
              <w:pStyle w:val="TAL"/>
            </w:pPr>
          </w:p>
        </w:tc>
      </w:tr>
    </w:tbl>
    <w:p w14:paraId="5ECCCDB3" w14:textId="77777777" w:rsidR="00F66155" w:rsidRPr="00276E9B" w:rsidRDefault="00F66155" w:rsidP="00F66155">
      <w:pPr>
        <w:rPr>
          <w:rFonts w:eastAsia="Batang"/>
        </w:rPr>
      </w:pPr>
    </w:p>
    <w:p w14:paraId="71FC3646" w14:textId="77777777" w:rsidR="00573CB9" w:rsidRPr="00276E9B" w:rsidRDefault="00573CB9" w:rsidP="00573CB9">
      <w:pPr>
        <w:pStyle w:val="TH"/>
      </w:pPr>
      <w:r w:rsidRPr="00276E9B">
        <w:lastRenderedPageBreak/>
        <w:t xml:space="preserve">Table 22.2.5.3.3-11: </w:t>
      </w:r>
      <w:r w:rsidRPr="00276E9B">
        <w:rPr>
          <w:i/>
        </w:rPr>
        <w:t>SystemInformationBlockType3-NB</w:t>
      </w:r>
      <w:r w:rsidRPr="00276E9B">
        <w:t xml:space="preserve"> for Ncells 1</w:t>
      </w:r>
      <w:r w:rsidRPr="00276E9B">
        <w:rPr>
          <w:rFonts w:eastAsia="Batang"/>
          <w:lang w:eastAsia="ja-JP"/>
        </w:rPr>
        <w:t xml:space="preserve"> </w:t>
      </w:r>
      <w:r w:rsidRPr="00276E9B">
        <w:t>(step 28, table 22.2.5.3.2-2)</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0"/>
        <w:gridCol w:w="2238"/>
        <w:gridCol w:w="1702"/>
      </w:tblGrid>
      <w:tr w:rsidR="00573CB9" w:rsidRPr="00276E9B" w14:paraId="69A1C44E" w14:textId="77777777" w:rsidTr="007E1594">
        <w:trPr>
          <w:jc w:val="center"/>
        </w:trPr>
        <w:tc>
          <w:tcPr>
            <w:tcW w:w="8460" w:type="dxa"/>
            <w:gridSpan w:val="3"/>
            <w:tcBorders>
              <w:top w:val="single" w:sz="4" w:space="0" w:color="auto"/>
              <w:left w:val="single" w:sz="4" w:space="0" w:color="auto"/>
              <w:bottom w:val="single" w:sz="4" w:space="0" w:color="auto"/>
              <w:right w:val="single" w:sz="4" w:space="0" w:color="auto"/>
            </w:tcBorders>
            <w:hideMark/>
          </w:tcPr>
          <w:p w14:paraId="73BB0AFF" w14:textId="77777777" w:rsidR="00573CB9" w:rsidRPr="00276E9B" w:rsidRDefault="00573CB9" w:rsidP="007E1594">
            <w:pPr>
              <w:pStyle w:val="TAL"/>
            </w:pPr>
            <w:r w:rsidRPr="00276E9B">
              <w:t>Derivation path: 36.508 table 8.1.4.3.3-2</w:t>
            </w:r>
          </w:p>
        </w:tc>
      </w:tr>
      <w:tr w:rsidR="00573CB9" w:rsidRPr="00276E9B" w14:paraId="153AA453"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7DF4E549" w14:textId="77777777" w:rsidR="00573CB9" w:rsidRPr="00276E9B" w:rsidRDefault="00573CB9" w:rsidP="007E1594">
            <w:pPr>
              <w:pStyle w:val="TAH"/>
            </w:pPr>
            <w:r w:rsidRPr="00276E9B">
              <w:t>Information Element</w:t>
            </w:r>
          </w:p>
        </w:tc>
        <w:tc>
          <w:tcPr>
            <w:tcW w:w="2238" w:type="dxa"/>
            <w:tcBorders>
              <w:top w:val="single" w:sz="4" w:space="0" w:color="auto"/>
              <w:left w:val="single" w:sz="4" w:space="0" w:color="auto"/>
              <w:bottom w:val="single" w:sz="4" w:space="0" w:color="auto"/>
              <w:right w:val="single" w:sz="4" w:space="0" w:color="auto"/>
            </w:tcBorders>
            <w:hideMark/>
          </w:tcPr>
          <w:p w14:paraId="370D1283" w14:textId="77777777" w:rsidR="00573CB9" w:rsidRPr="00276E9B" w:rsidRDefault="00573CB9" w:rsidP="007E1594">
            <w:pPr>
              <w:pStyle w:val="TAH"/>
            </w:pPr>
            <w:r w:rsidRPr="00276E9B">
              <w:t>Value/remark</w:t>
            </w:r>
          </w:p>
        </w:tc>
        <w:tc>
          <w:tcPr>
            <w:tcW w:w="1702" w:type="dxa"/>
            <w:tcBorders>
              <w:top w:val="single" w:sz="4" w:space="0" w:color="auto"/>
              <w:left w:val="single" w:sz="4" w:space="0" w:color="auto"/>
              <w:bottom w:val="single" w:sz="4" w:space="0" w:color="auto"/>
              <w:right w:val="single" w:sz="4" w:space="0" w:color="auto"/>
            </w:tcBorders>
            <w:hideMark/>
          </w:tcPr>
          <w:p w14:paraId="0B8C0223" w14:textId="77777777" w:rsidR="00573CB9" w:rsidRPr="00276E9B" w:rsidRDefault="00573CB9" w:rsidP="007E1594">
            <w:pPr>
              <w:pStyle w:val="TAH"/>
            </w:pPr>
            <w:r w:rsidRPr="00276E9B">
              <w:t>Comment</w:t>
            </w:r>
          </w:p>
        </w:tc>
      </w:tr>
      <w:tr w:rsidR="00573CB9" w:rsidRPr="00276E9B" w14:paraId="0F2A43F6"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05BED30E" w14:textId="77777777" w:rsidR="00573CB9" w:rsidRPr="00276E9B" w:rsidRDefault="00573CB9" w:rsidP="007E1594">
            <w:pPr>
              <w:pStyle w:val="TAL"/>
            </w:pPr>
            <w:r w:rsidRPr="00276E9B">
              <w:t>SystemInformationBlockType3-NB-r13 ::= SEQUENCE {</w:t>
            </w:r>
          </w:p>
        </w:tc>
        <w:tc>
          <w:tcPr>
            <w:tcW w:w="2238" w:type="dxa"/>
            <w:tcBorders>
              <w:top w:val="single" w:sz="4" w:space="0" w:color="auto"/>
              <w:left w:val="single" w:sz="4" w:space="0" w:color="auto"/>
              <w:bottom w:val="single" w:sz="4" w:space="0" w:color="auto"/>
              <w:right w:val="single" w:sz="4" w:space="0" w:color="auto"/>
            </w:tcBorders>
          </w:tcPr>
          <w:p w14:paraId="04B37DD5" w14:textId="77777777" w:rsidR="00573CB9" w:rsidRPr="00276E9B" w:rsidRDefault="00573CB9" w:rsidP="007E1594">
            <w:pPr>
              <w:pStyle w:val="TAL"/>
            </w:pPr>
          </w:p>
        </w:tc>
        <w:tc>
          <w:tcPr>
            <w:tcW w:w="1702" w:type="dxa"/>
            <w:tcBorders>
              <w:top w:val="single" w:sz="4" w:space="0" w:color="auto"/>
              <w:left w:val="single" w:sz="4" w:space="0" w:color="auto"/>
              <w:bottom w:val="single" w:sz="4" w:space="0" w:color="auto"/>
              <w:right w:val="single" w:sz="4" w:space="0" w:color="auto"/>
            </w:tcBorders>
          </w:tcPr>
          <w:p w14:paraId="74EEFB44" w14:textId="77777777" w:rsidR="00573CB9" w:rsidRPr="00276E9B" w:rsidRDefault="00573CB9" w:rsidP="007E1594">
            <w:pPr>
              <w:pStyle w:val="TAL"/>
            </w:pPr>
          </w:p>
        </w:tc>
      </w:tr>
      <w:tr w:rsidR="00573CB9" w:rsidRPr="00276E9B" w14:paraId="1DC1C6F4"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637DE957" w14:textId="77777777" w:rsidR="00573CB9" w:rsidRPr="00276E9B" w:rsidRDefault="00573CB9" w:rsidP="007E1594">
            <w:pPr>
              <w:pStyle w:val="TAL"/>
            </w:pPr>
            <w:r w:rsidRPr="00276E9B">
              <w:t xml:space="preserve">  intraFreqCellReselectionInfo-r13 SEQUENCE {</w:t>
            </w:r>
          </w:p>
        </w:tc>
        <w:tc>
          <w:tcPr>
            <w:tcW w:w="2238" w:type="dxa"/>
            <w:tcBorders>
              <w:top w:val="single" w:sz="4" w:space="0" w:color="auto"/>
              <w:left w:val="single" w:sz="4" w:space="0" w:color="auto"/>
              <w:bottom w:val="single" w:sz="4" w:space="0" w:color="auto"/>
              <w:right w:val="single" w:sz="4" w:space="0" w:color="auto"/>
            </w:tcBorders>
          </w:tcPr>
          <w:p w14:paraId="706D988D" w14:textId="77777777" w:rsidR="00573CB9" w:rsidRPr="00276E9B" w:rsidRDefault="00573CB9" w:rsidP="007E1594">
            <w:pPr>
              <w:pStyle w:val="TAL"/>
            </w:pPr>
          </w:p>
        </w:tc>
        <w:tc>
          <w:tcPr>
            <w:tcW w:w="1702" w:type="dxa"/>
            <w:tcBorders>
              <w:top w:val="single" w:sz="4" w:space="0" w:color="auto"/>
              <w:left w:val="single" w:sz="4" w:space="0" w:color="auto"/>
              <w:bottom w:val="single" w:sz="4" w:space="0" w:color="auto"/>
              <w:right w:val="single" w:sz="4" w:space="0" w:color="auto"/>
            </w:tcBorders>
          </w:tcPr>
          <w:p w14:paraId="37825348" w14:textId="77777777" w:rsidR="00573CB9" w:rsidRPr="00276E9B" w:rsidRDefault="00573CB9" w:rsidP="007E1594">
            <w:pPr>
              <w:pStyle w:val="TAL"/>
            </w:pPr>
          </w:p>
        </w:tc>
      </w:tr>
      <w:tr w:rsidR="00573CB9" w:rsidRPr="00276E9B" w14:paraId="45AA341B"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2DFA314B" w14:textId="77777777" w:rsidR="00573CB9" w:rsidRPr="00276E9B" w:rsidRDefault="00573CB9" w:rsidP="007E1594">
            <w:pPr>
              <w:pStyle w:val="TAL"/>
            </w:pPr>
            <w:r w:rsidRPr="00276E9B">
              <w:t xml:space="preserve">    t-Reselection-r13</w:t>
            </w:r>
          </w:p>
        </w:tc>
        <w:tc>
          <w:tcPr>
            <w:tcW w:w="2238" w:type="dxa"/>
            <w:tcBorders>
              <w:top w:val="single" w:sz="4" w:space="0" w:color="auto"/>
              <w:left w:val="single" w:sz="4" w:space="0" w:color="auto"/>
              <w:bottom w:val="single" w:sz="4" w:space="0" w:color="auto"/>
              <w:right w:val="single" w:sz="4" w:space="0" w:color="auto"/>
            </w:tcBorders>
            <w:hideMark/>
          </w:tcPr>
          <w:p w14:paraId="7241DBFD" w14:textId="77777777" w:rsidR="00573CB9" w:rsidRPr="00276E9B" w:rsidRDefault="00573CB9" w:rsidP="007E1594">
            <w:pPr>
              <w:pStyle w:val="TAL"/>
            </w:pPr>
            <w:r w:rsidRPr="00276E9B">
              <w:t>s0</w:t>
            </w:r>
          </w:p>
        </w:tc>
        <w:tc>
          <w:tcPr>
            <w:tcW w:w="1702" w:type="dxa"/>
            <w:tcBorders>
              <w:top w:val="single" w:sz="4" w:space="0" w:color="auto"/>
              <w:left w:val="single" w:sz="4" w:space="0" w:color="auto"/>
              <w:bottom w:val="single" w:sz="4" w:space="0" w:color="auto"/>
              <w:right w:val="single" w:sz="4" w:space="0" w:color="auto"/>
            </w:tcBorders>
          </w:tcPr>
          <w:p w14:paraId="63A17FA1" w14:textId="77777777" w:rsidR="00573CB9" w:rsidRPr="00276E9B" w:rsidRDefault="00573CB9" w:rsidP="007E1594">
            <w:pPr>
              <w:pStyle w:val="TAL"/>
            </w:pPr>
          </w:p>
        </w:tc>
      </w:tr>
      <w:tr w:rsidR="00573CB9" w:rsidRPr="00276E9B" w14:paraId="0582CC74"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2D9DC9E0" w14:textId="77777777" w:rsidR="00573CB9" w:rsidRPr="00276E9B" w:rsidRDefault="00573CB9" w:rsidP="007E1594">
            <w:pPr>
              <w:pStyle w:val="TAL"/>
            </w:pPr>
            <w:r w:rsidRPr="00276E9B">
              <w:t xml:space="preserve">  }</w:t>
            </w:r>
          </w:p>
        </w:tc>
        <w:tc>
          <w:tcPr>
            <w:tcW w:w="2238" w:type="dxa"/>
            <w:tcBorders>
              <w:top w:val="single" w:sz="4" w:space="0" w:color="auto"/>
              <w:left w:val="single" w:sz="4" w:space="0" w:color="auto"/>
              <w:bottom w:val="single" w:sz="4" w:space="0" w:color="auto"/>
              <w:right w:val="single" w:sz="4" w:space="0" w:color="auto"/>
            </w:tcBorders>
          </w:tcPr>
          <w:p w14:paraId="19565697" w14:textId="77777777" w:rsidR="00573CB9" w:rsidRPr="00276E9B" w:rsidRDefault="00573CB9" w:rsidP="007E1594">
            <w:pPr>
              <w:pStyle w:val="TAL"/>
            </w:pPr>
          </w:p>
        </w:tc>
        <w:tc>
          <w:tcPr>
            <w:tcW w:w="1702" w:type="dxa"/>
            <w:tcBorders>
              <w:top w:val="single" w:sz="4" w:space="0" w:color="auto"/>
              <w:left w:val="single" w:sz="4" w:space="0" w:color="auto"/>
              <w:bottom w:val="single" w:sz="4" w:space="0" w:color="auto"/>
              <w:right w:val="single" w:sz="4" w:space="0" w:color="auto"/>
            </w:tcBorders>
          </w:tcPr>
          <w:p w14:paraId="2044ABE2" w14:textId="77777777" w:rsidR="00573CB9" w:rsidRPr="00276E9B" w:rsidRDefault="00573CB9" w:rsidP="007E1594">
            <w:pPr>
              <w:pStyle w:val="TAL"/>
            </w:pPr>
          </w:p>
        </w:tc>
      </w:tr>
      <w:tr w:rsidR="00573CB9" w:rsidRPr="00276E9B" w14:paraId="134AF8CC"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05EA3F55" w14:textId="77777777" w:rsidR="00573CB9" w:rsidRPr="00276E9B" w:rsidRDefault="00573CB9" w:rsidP="007E1594">
            <w:pPr>
              <w:pStyle w:val="TAL"/>
            </w:pPr>
            <w:r w:rsidRPr="00276E9B">
              <w:t>}</w:t>
            </w:r>
          </w:p>
        </w:tc>
        <w:tc>
          <w:tcPr>
            <w:tcW w:w="2238" w:type="dxa"/>
            <w:tcBorders>
              <w:top w:val="single" w:sz="4" w:space="0" w:color="auto"/>
              <w:left w:val="single" w:sz="4" w:space="0" w:color="auto"/>
              <w:bottom w:val="single" w:sz="4" w:space="0" w:color="auto"/>
              <w:right w:val="single" w:sz="4" w:space="0" w:color="auto"/>
            </w:tcBorders>
          </w:tcPr>
          <w:p w14:paraId="068C5468" w14:textId="77777777" w:rsidR="00573CB9" w:rsidRPr="00276E9B" w:rsidRDefault="00573CB9" w:rsidP="007E1594">
            <w:pPr>
              <w:pStyle w:val="TAL"/>
            </w:pPr>
          </w:p>
        </w:tc>
        <w:tc>
          <w:tcPr>
            <w:tcW w:w="1702" w:type="dxa"/>
            <w:tcBorders>
              <w:top w:val="single" w:sz="4" w:space="0" w:color="auto"/>
              <w:left w:val="single" w:sz="4" w:space="0" w:color="auto"/>
              <w:bottom w:val="single" w:sz="4" w:space="0" w:color="auto"/>
              <w:right w:val="single" w:sz="4" w:space="0" w:color="auto"/>
            </w:tcBorders>
          </w:tcPr>
          <w:p w14:paraId="508ED9EB" w14:textId="77777777" w:rsidR="00573CB9" w:rsidRPr="00276E9B" w:rsidRDefault="00573CB9" w:rsidP="007E1594">
            <w:pPr>
              <w:pStyle w:val="TAL"/>
            </w:pPr>
          </w:p>
        </w:tc>
      </w:tr>
    </w:tbl>
    <w:p w14:paraId="3E375737" w14:textId="77777777" w:rsidR="00573CB9" w:rsidRPr="00276E9B" w:rsidRDefault="00573CB9" w:rsidP="00573CB9"/>
    <w:p w14:paraId="6C19C028" w14:textId="77777777" w:rsidR="00F66155" w:rsidRPr="00276E9B" w:rsidRDefault="00F66155" w:rsidP="00C33F87">
      <w:pPr>
        <w:pStyle w:val="TH"/>
      </w:pPr>
      <w:r w:rsidRPr="00276E9B">
        <w:t>Table 22.2.5.3.3-1</w:t>
      </w:r>
      <w:r w:rsidR="00573CB9" w:rsidRPr="00276E9B">
        <w:t>2</w:t>
      </w:r>
      <w:r w:rsidRPr="00276E9B">
        <w:t xml:space="preserve">: </w:t>
      </w:r>
      <w:r w:rsidRPr="00276E9B">
        <w:rPr>
          <w:i/>
        </w:rPr>
        <w:t>SystemInformationBlockType4-NB</w:t>
      </w:r>
      <w:r w:rsidRPr="00276E9B">
        <w:t xml:space="preserve"> for Ncell 1 (step 32, Table 22.2.5.3.2-2)</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12"/>
      </w:tblGrid>
      <w:tr w:rsidR="00F66155" w:rsidRPr="00276E9B" w14:paraId="60AA9E4B" w14:textId="77777777" w:rsidTr="00F66155">
        <w:trPr>
          <w:jc w:val="center"/>
        </w:trPr>
        <w:tc>
          <w:tcPr>
            <w:tcW w:w="8613" w:type="dxa"/>
            <w:gridSpan w:val="3"/>
            <w:tcBorders>
              <w:top w:val="single" w:sz="4" w:space="0" w:color="auto"/>
              <w:left w:val="single" w:sz="4" w:space="0" w:color="auto"/>
              <w:bottom w:val="single" w:sz="4" w:space="0" w:color="auto"/>
              <w:right w:val="single" w:sz="4" w:space="0" w:color="auto"/>
            </w:tcBorders>
            <w:hideMark/>
          </w:tcPr>
          <w:p w14:paraId="32ED9CF1" w14:textId="77777777" w:rsidR="00F66155" w:rsidRPr="00276E9B" w:rsidRDefault="00F66155">
            <w:pPr>
              <w:pStyle w:val="TAL"/>
            </w:pPr>
            <w:bookmarkStart w:id="95" w:name="OLE_LINK258"/>
            <w:bookmarkStart w:id="96" w:name="OLE_LINK259"/>
            <w:r w:rsidRPr="00276E9B">
              <w:t>Derivation path: 36.508 table 8.1.4.3.3-3</w:t>
            </w:r>
            <w:bookmarkEnd w:id="95"/>
            <w:bookmarkEnd w:id="96"/>
          </w:p>
        </w:tc>
      </w:tr>
      <w:tr w:rsidR="00F66155" w:rsidRPr="00276E9B" w14:paraId="6F27BA3F"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0C878DCC"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5789D3"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hideMark/>
          </w:tcPr>
          <w:p w14:paraId="044F3EC5" w14:textId="77777777" w:rsidR="00F66155" w:rsidRPr="00276E9B" w:rsidRDefault="00F66155">
            <w:pPr>
              <w:pStyle w:val="TAH"/>
            </w:pPr>
            <w:r w:rsidRPr="00276E9B">
              <w:t>Comment</w:t>
            </w:r>
          </w:p>
        </w:tc>
      </w:tr>
      <w:tr w:rsidR="00F66155" w:rsidRPr="00276E9B" w14:paraId="00DBAFD9"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6220E2F1" w14:textId="77777777" w:rsidR="00F66155" w:rsidRPr="00276E9B" w:rsidRDefault="00F66155">
            <w:pPr>
              <w:pStyle w:val="TAL"/>
            </w:pPr>
            <w:r w:rsidRPr="00276E9B">
              <w:t>SystemInformationBlockType4</w:t>
            </w:r>
            <w:bookmarkStart w:id="97" w:name="OLE_LINK260"/>
            <w:bookmarkStart w:id="98" w:name="OLE_LINK261"/>
            <w:r w:rsidRPr="00276E9B">
              <w:t>-NB-r13</w:t>
            </w:r>
            <w:bookmarkEnd w:id="97"/>
            <w:bookmarkEnd w:id="98"/>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2AF32A9"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36374195" w14:textId="77777777" w:rsidR="00F66155" w:rsidRPr="00276E9B" w:rsidRDefault="00F66155">
            <w:pPr>
              <w:pStyle w:val="TAL"/>
            </w:pPr>
          </w:p>
        </w:tc>
      </w:tr>
      <w:tr w:rsidR="00F66155" w:rsidRPr="00276E9B" w14:paraId="7FB77BBC"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06F5CC96" w14:textId="77777777" w:rsidR="00F66155" w:rsidRPr="00276E9B" w:rsidRDefault="00F66155">
            <w:pPr>
              <w:pStyle w:val="TAL"/>
            </w:pPr>
            <w:r w:rsidRPr="00276E9B">
              <w:t xml:space="preserve">  IntraFreqNeighCellList-r13 {</w:t>
            </w:r>
          </w:p>
        </w:tc>
        <w:tc>
          <w:tcPr>
            <w:tcW w:w="2267" w:type="dxa"/>
            <w:tcBorders>
              <w:top w:val="single" w:sz="4" w:space="0" w:color="auto"/>
              <w:left w:val="single" w:sz="4" w:space="0" w:color="auto"/>
              <w:bottom w:val="single" w:sz="4" w:space="0" w:color="auto"/>
              <w:right w:val="single" w:sz="4" w:space="0" w:color="auto"/>
            </w:tcBorders>
            <w:hideMark/>
          </w:tcPr>
          <w:p w14:paraId="1EB6452D" w14:textId="77777777" w:rsidR="00F66155" w:rsidRPr="00276E9B" w:rsidRDefault="00F66155">
            <w:pPr>
              <w:pStyle w:val="TAL"/>
            </w:pPr>
            <w:r w:rsidRPr="00276E9B">
              <w:t>1 entry</w:t>
            </w:r>
          </w:p>
        </w:tc>
        <w:tc>
          <w:tcPr>
            <w:tcW w:w="1811" w:type="dxa"/>
            <w:tcBorders>
              <w:top w:val="single" w:sz="4" w:space="0" w:color="auto"/>
              <w:left w:val="single" w:sz="4" w:space="0" w:color="auto"/>
              <w:bottom w:val="single" w:sz="4" w:space="0" w:color="auto"/>
              <w:right w:val="single" w:sz="4" w:space="0" w:color="auto"/>
            </w:tcBorders>
          </w:tcPr>
          <w:p w14:paraId="5188948B" w14:textId="77777777" w:rsidR="00F66155" w:rsidRPr="00276E9B" w:rsidRDefault="00F66155">
            <w:pPr>
              <w:pStyle w:val="TAL"/>
            </w:pPr>
          </w:p>
        </w:tc>
      </w:tr>
      <w:tr w:rsidR="00F66155" w:rsidRPr="00276E9B" w14:paraId="17E5D19A"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3D12DEB9" w14:textId="77777777" w:rsidR="00F66155" w:rsidRPr="00276E9B" w:rsidRDefault="00F66155">
            <w:pPr>
              <w:pStyle w:val="TAL"/>
            </w:pPr>
            <w:r w:rsidRPr="00276E9B">
              <w:t xml:space="preserve">    physCellId[1]</w:t>
            </w:r>
          </w:p>
        </w:tc>
        <w:tc>
          <w:tcPr>
            <w:tcW w:w="2267" w:type="dxa"/>
            <w:tcBorders>
              <w:top w:val="single" w:sz="4" w:space="0" w:color="auto"/>
              <w:left w:val="single" w:sz="4" w:space="0" w:color="auto"/>
              <w:bottom w:val="single" w:sz="4" w:space="0" w:color="auto"/>
              <w:right w:val="single" w:sz="4" w:space="0" w:color="auto"/>
            </w:tcBorders>
            <w:hideMark/>
          </w:tcPr>
          <w:p w14:paraId="17F729C3" w14:textId="77777777" w:rsidR="00F66155" w:rsidRPr="00276E9B" w:rsidRDefault="00F66155">
            <w:pPr>
              <w:pStyle w:val="TAL"/>
            </w:pPr>
            <w:r w:rsidRPr="00276E9B">
              <w:t>PhysicalCellID of Ncell 2</w:t>
            </w:r>
          </w:p>
        </w:tc>
        <w:tc>
          <w:tcPr>
            <w:tcW w:w="1811" w:type="dxa"/>
            <w:tcBorders>
              <w:top w:val="single" w:sz="4" w:space="0" w:color="auto"/>
              <w:left w:val="single" w:sz="4" w:space="0" w:color="auto"/>
              <w:bottom w:val="single" w:sz="4" w:space="0" w:color="auto"/>
              <w:right w:val="single" w:sz="4" w:space="0" w:color="auto"/>
            </w:tcBorders>
          </w:tcPr>
          <w:p w14:paraId="0009ED6B" w14:textId="77777777" w:rsidR="00F66155" w:rsidRPr="00276E9B" w:rsidRDefault="00F66155">
            <w:pPr>
              <w:pStyle w:val="TAL"/>
            </w:pPr>
          </w:p>
        </w:tc>
      </w:tr>
      <w:tr w:rsidR="00F66155" w:rsidRPr="00276E9B" w14:paraId="01A46585"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66A6CF78" w14:textId="77777777" w:rsidR="00F66155" w:rsidRPr="00276E9B" w:rsidRDefault="00F66155">
            <w:pPr>
              <w:pStyle w:val="TAL"/>
            </w:pPr>
            <w:r w:rsidRPr="00276E9B">
              <w:t xml:space="preserve">    q-OffsetCell[1]</w:t>
            </w:r>
          </w:p>
        </w:tc>
        <w:tc>
          <w:tcPr>
            <w:tcW w:w="2267" w:type="dxa"/>
            <w:tcBorders>
              <w:top w:val="single" w:sz="4" w:space="0" w:color="auto"/>
              <w:left w:val="single" w:sz="4" w:space="0" w:color="auto"/>
              <w:bottom w:val="single" w:sz="4" w:space="0" w:color="auto"/>
              <w:right w:val="single" w:sz="4" w:space="0" w:color="auto"/>
            </w:tcBorders>
            <w:hideMark/>
          </w:tcPr>
          <w:p w14:paraId="287223E1" w14:textId="77777777" w:rsidR="00F66155" w:rsidRPr="00276E9B" w:rsidRDefault="00F66155">
            <w:pPr>
              <w:pStyle w:val="TAL"/>
            </w:pPr>
            <w:r w:rsidRPr="00276E9B">
              <w:t>dB0</w:t>
            </w:r>
          </w:p>
        </w:tc>
        <w:tc>
          <w:tcPr>
            <w:tcW w:w="1811" w:type="dxa"/>
            <w:tcBorders>
              <w:top w:val="single" w:sz="4" w:space="0" w:color="auto"/>
              <w:left w:val="single" w:sz="4" w:space="0" w:color="auto"/>
              <w:bottom w:val="single" w:sz="4" w:space="0" w:color="auto"/>
              <w:right w:val="single" w:sz="4" w:space="0" w:color="auto"/>
            </w:tcBorders>
          </w:tcPr>
          <w:p w14:paraId="3DD7249D" w14:textId="77777777" w:rsidR="00F66155" w:rsidRPr="00276E9B" w:rsidRDefault="00F66155">
            <w:pPr>
              <w:pStyle w:val="TAL"/>
            </w:pPr>
          </w:p>
        </w:tc>
      </w:tr>
      <w:tr w:rsidR="00F66155" w:rsidRPr="00276E9B" w14:paraId="618A9F1D"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1AD74190"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EFAE52A"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0A3655EA" w14:textId="77777777" w:rsidR="00F66155" w:rsidRPr="00276E9B" w:rsidRDefault="00F66155">
            <w:pPr>
              <w:pStyle w:val="TAL"/>
            </w:pPr>
          </w:p>
        </w:tc>
      </w:tr>
      <w:tr w:rsidR="00F66155" w:rsidRPr="00276E9B" w14:paraId="6532CA91"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1E0702B7"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0DFFDE88"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2C08B5CA" w14:textId="77777777" w:rsidR="00F66155" w:rsidRPr="00276E9B" w:rsidRDefault="00F66155">
            <w:pPr>
              <w:pStyle w:val="TAL"/>
            </w:pPr>
          </w:p>
        </w:tc>
      </w:tr>
    </w:tbl>
    <w:p w14:paraId="689201C0" w14:textId="77777777" w:rsidR="00F66155" w:rsidRPr="00276E9B" w:rsidRDefault="00F66155" w:rsidP="00F66155">
      <w:pPr>
        <w:rPr>
          <w:rFonts w:eastAsia="Batang"/>
        </w:rPr>
      </w:pPr>
    </w:p>
    <w:p w14:paraId="445A243A" w14:textId="77777777" w:rsidR="00F66155" w:rsidRPr="00276E9B" w:rsidRDefault="00F66155" w:rsidP="00C33F87">
      <w:pPr>
        <w:pStyle w:val="TH"/>
      </w:pPr>
      <w:r w:rsidRPr="00276E9B">
        <w:t>Table 22.2.5.3.3-1</w:t>
      </w:r>
      <w:r w:rsidR="00573CB9" w:rsidRPr="00276E9B">
        <w:t>3</w:t>
      </w:r>
      <w:r w:rsidRPr="00276E9B">
        <w:t xml:space="preserve">: </w:t>
      </w:r>
      <w:r w:rsidRPr="00276E9B">
        <w:rPr>
          <w:i/>
        </w:rPr>
        <w:t>SystemInformationBlockType4-NB</w:t>
      </w:r>
      <w:r w:rsidRPr="00276E9B">
        <w:t xml:space="preserve"> for Ncell 2 (step 32, Table 22.2.5.3.2-2)</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12"/>
      </w:tblGrid>
      <w:tr w:rsidR="00F66155" w:rsidRPr="00276E9B" w14:paraId="37212A98" w14:textId="77777777" w:rsidTr="00F66155">
        <w:trPr>
          <w:jc w:val="center"/>
        </w:trPr>
        <w:tc>
          <w:tcPr>
            <w:tcW w:w="8613" w:type="dxa"/>
            <w:gridSpan w:val="3"/>
            <w:tcBorders>
              <w:top w:val="single" w:sz="4" w:space="0" w:color="auto"/>
              <w:left w:val="single" w:sz="4" w:space="0" w:color="auto"/>
              <w:bottom w:val="single" w:sz="4" w:space="0" w:color="auto"/>
              <w:right w:val="single" w:sz="4" w:space="0" w:color="auto"/>
            </w:tcBorders>
            <w:hideMark/>
          </w:tcPr>
          <w:p w14:paraId="512C9A1D" w14:textId="77777777" w:rsidR="00F66155" w:rsidRPr="00276E9B" w:rsidRDefault="00F66155">
            <w:pPr>
              <w:pStyle w:val="TAL"/>
            </w:pPr>
            <w:r w:rsidRPr="00276E9B">
              <w:t>Derivation path: 36.508 table 8.1.4.3.3-3</w:t>
            </w:r>
          </w:p>
        </w:tc>
      </w:tr>
      <w:tr w:rsidR="00F66155" w:rsidRPr="00276E9B" w14:paraId="5A2B74B3"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0E6BDDD1" w14:textId="77777777" w:rsidR="00F66155" w:rsidRPr="00276E9B" w:rsidRDefault="00F66155">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29512C" w14:textId="77777777" w:rsidR="00F66155" w:rsidRPr="00276E9B" w:rsidRDefault="00F66155">
            <w:pPr>
              <w:pStyle w:val="TAH"/>
            </w:pPr>
            <w:r w:rsidRPr="00276E9B">
              <w:t>Value/Remark</w:t>
            </w:r>
          </w:p>
        </w:tc>
        <w:tc>
          <w:tcPr>
            <w:tcW w:w="1811" w:type="dxa"/>
            <w:tcBorders>
              <w:top w:val="single" w:sz="4" w:space="0" w:color="auto"/>
              <w:left w:val="single" w:sz="4" w:space="0" w:color="auto"/>
              <w:bottom w:val="single" w:sz="4" w:space="0" w:color="auto"/>
              <w:right w:val="single" w:sz="4" w:space="0" w:color="auto"/>
            </w:tcBorders>
            <w:hideMark/>
          </w:tcPr>
          <w:p w14:paraId="5B1BF24E" w14:textId="77777777" w:rsidR="00F66155" w:rsidRPr="00276E9B" w:rsidRDefault="00F66155">
            <w:pPr>
              <w:pStyle w:val="TAH"/>
            </w:pPr>
            <w:r w:rsidRPr="00276E9B">
              <w:t>Comment</w:t>
            </w:r>
          </w:p>
        </w:tc>
      </w:tr>
      <w:tr w:rsidR="00F66155" w:rsidRPr="00276E9B" w14:paraId="3C122605"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5028D31D" w14:textId="77777777" w:rsidR="00F66155" w:rsidRPr="00276E9B" w:rsidRDefault="00F66155">
            <w:pPr>
              <w:pStyle w:val="TAL"/>
            </w:pPr>
            <w:r w:rsidRPr="00276E9B">
              <w:t>SystemInformationBlockType4-NB-r13 ::= SEQUENCE {</w:t>
            </w:r>
          </w:p>
        </w:tc>
        <w:tc>
          <w:tcPr>
            <w:tcW w:w="2267" w:type="dxa"/>
            <w:tcBorders>
              <w:top w:val="single" w:sz="4" w:space="0" w:color="auto"/>
              <w:left w:val="single" w:sz="4" w:space="0" w:color="auto"/>
              <w:bottom w:val="single" w:sz="4" w:space="0" w:color="auto"/>
              <w:right w:val="single" w:sz="4" w:space="0" w:color="auto"/>
            </w:tcBorders>
          </w:tcPr>
          <w:p w14:paraId="4937E271"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7FF6D9E5" w14:textId="77777777" w:rsidR="00F66155" w:rsidRPr="00276E9B" w:rsidRDefault="00F66155">
            <w:pPr>
              <w:pStyle w:val="TAL"/>
            </w:pPr>
          </w:p>
        </w:tc>
      </w:tr>
      <w:tr w:rsidR="00F66155" w:rsidRPr="00276E9B" w14:paraId="552CB5B7"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1F496329" w14:textId="77777777" w:rsidR="00F66155" w:rsidRPr="00276E9B" w:rsidRDefault="00F66155">
            <w:pPr>
              <w:pStyle w:val="TAL"/>
            </w:pPr>
            <w:r w:rsidRPr="00276E9B">
              <w:t xml:space="preserve">  intraFreqNeighCellList-r13 SEQUENCE {</w:t>
            </w:r>
          </w:p>
        </w:tc>
        <w:tc>
          <w:tcPr>
            <w:tcW w:w="2267" w:type="dxa"/>
            <w:tcBorders>
              <w:top w:val="single" w:sz="4" w:space="0" w:color="auto"/>
              <w:left w:val="single" w:sz="4" w:space="0" w:color="auto"/>
              <w:bottom w:val="single" w:sz="4" w:space="0" w:color="auto"/>
              <w:right w:val="single" w:sz="4" w:space="0" w:color="auto"/>
            </w:tcBorders>
            <w:hideMark/>
          </w:tcPr>
          <w:p w14:paraId="5D6DF176" w14:textId="77777777" w:rsidR="00F66155" w:rsidRPr="00276E9B" w:rsidRDefault="00F66155">
            <w:pPr>
              <w:pStyle w:val="TAL"/>
            </w:pPr>
            <w:r w:rsidRPr="00276E9B">
              <w:t>1 entry</w:t>
            </w:r>
          </w:p>
        </w:tc>
        <w:tc>
          <w:tcPr>
            <w:tcW w:w="1811" w:type="dxa"/>
            <w:tcBorders>
              <w:top w:val="single" w:sz="4" w:space="0" w:color="auto"/>
              <w:left w:val="single" w:sz="4" w:space="0" w:color="auto"/>
              <w:bottom w:val="single" w:sz="4" w:space="0" w:color="auto"/>
              <w:right w:val="single" w:sz="4" w:space="0" w:color="auto"/>
            </w:tcBorders>
          </w:tcPr>
          <w:p w14:paraId="5DD52657" w14:textId="77777777" w:rsidR="00F66155" w:rsidRPr="00276E9B" w:rsidRDefault="00F66155">
            <w:pPr>
              <w:pStyle w:val="TAL"/>
            </w:pPr>
          </w:p>
        </w:tc>
      </w:tr>
      <w:tr w:rsidR="00F66155" w:rsidRPr="00276E9B" w14:paraId="3645FECD"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2F440CB7" w14:textId="77777777" w:rsidR="00F66155" w:rsidRPr="00276E9B" w:rsidRDefault="00F66155">
            <w:pPr>
              <w:pStyle w:val="TAL"/>
            </w:pPr>
            <w:r w:rsidRPr="00276E9B">
              <w:t xml:space="preserve">    physCellId[1]</w:t>
            </w:r>
          </w:p>
        </w:tc>
        <w:tc>
          <w:tcPr>
            <w:tcW w:w="2267" w:type="dxa"/>
            <w:tcBorders>
              <w:top w:val="single" w:sz="4" w:space="0" w:color="auto"/>
              <w:left w:val="single" w:sz="4" w:space="0" w:color="auto"/>
              <w:bottom w:val="single" w:sz="4" w:space="0" w:color="auto"/>
              <w:right w:val="single" w:sz="4" w:space="0" w:color="auto"/>
            </w:tcBorders>
            <w:hideMark/>
          </w:tcPr>
          <w:p w14:paraId="60A89D26" w14:textId="77777777" w:rsidR="00F66155" w:rsidRPr="00276E9B" w:rsidRDefault="00F66155">
            <w:pPr>
              <w:pStyle w:val="TAL"/>
            </w:pPr>
            <w:r w:rsidRPr="00276E9B">
              <w:t>PhysicalCellID of Ncell 1</w:t>
            </w:r>
          </w:p>
        </w:tc>
        <w:tc>
          <w:tcPr>
            <w:tcW w:w="1811" w:type="dxa"/>
            <w:tcBorders>
              <w:top w:val="single" w:sz="4" w:space="0" w:color="auto"/>
              <w:left w:val="single" w:sz="4" w:space="0" w:color="auto"/>
              <w:bottom w:val="single" w:sz="4" w:space="0" w:color="auto"/>
              <w:right w:val="single" w:sz="4" w:space="0" w:color="auto"/>
            </w:tcBorders>
          </w:tcPr>
          <w:p w14:paraId="3FA19E62" w14:textId="77777777" w:rsidR="00F66155" w:rsidRPr="00276E9B" w:rsidRDefault="00F66155">
            <w:pPr>
              <w:pStyle w:val="TAL"/>
            </w:pPr>
          </w:p>
        </w:tc>
      </w:tr>
      <w:tr w:rsidR="00F66155" w:rsidRPr="00276E9B" w14:paraId="202FB799"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364CD936" w14:textId="77777777" w:rsidR="00F66155" w:rsidRPr="00276E9B" w:rsidRDefault="00F66155">
            <w:pPr>
              <w:pStyle w:val="TAL"/>
            </w:pPr>
            <w:r w:rsidRPr="00276E9B">
              <w:t xml:space="preserve">    q-OffsetCell[1]</w:t>
            </w:r>
          </w:p>
        </w:tc>
        <w:tc>
          <w:tcPr>
            <w:tcW w:w="2267" w:type="dxa"/>
            <w:tcBorders>
              <w:top w:val="single" w:sz="4" w:space="0" w:color="auto"/>
              <w:left w:val="single" w:sz="4" w:space="0" w:color="auto"/>
              <w:bottom w:val="single" w:sz="4" w:space="0" w:color="auto"/>
              <w:right w:val="single" w:sz="4" w:space="0" w:color="auto"/>
            </w:tcBorders>
            <w:hideMark/>
          </w:tcPr>
          <w:p w14:paraId="3D35C52F" w14:textId="77777777" w:rsidR="00F66155" w:rsidRPr="00276E9B" w:rsidRDefault="00F66155">
            <w:pPr>
              <w:pStyle w:val="TAL"/>
            </w:pPr>
            <w:r w:rsidRPr="00276E9B">
              <w:t>dB0</w:t>
            </w:r>
          </w:p>
        </w:tc>
        <w:tc>
          <w:tcPr>
            <w:tcW w:w="1811" w:type="dxa"/>
            <w:tcBorders>
              <w:top w:val="single" w:sz="4" w:space="0" w:color="auto"/>
              <w:left w:val="single" w:sz="4" w:space="0" w:color="auto"/>
              <w:bottom w:val="single" w:sz="4" w:space="0" w:color="auto"/>
              <w:right w:val="single" w:sz="4" w:space="0" w:color="auto"/>
            </w:tcBorders>
          </w:tcPr>
          <w:p w14:paraId="52DA6A60" w14:textId="77777777" w:rsidR="00F66155" w:rsidRPr="00276E9B" w:rsidRDefault="00F66155">
            <w:pPr>
              <w:pStyle w:val="TAL"/>
            </w:pPr>
          </w:p>
        </w:tc>
      </w:tr>
      <w:tr w:rsidR="00F66155" w:rsidRPr="00276E9B" w14:paraId="01BAB70D"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61A33070" w14:textId="77777777" w:rsidR="00F66155" w:rsidRPr="00276E9B" w:rsidRDefault="00F66155">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C8619F2"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4F9E29E9" w14:textId="77777777" w:rsidR="00F66155" w:rsidRPr="00276E9B" w:rsidRDefault="00F66155">
            <w:pPr>
              <w:pStyle w:val="TAL"/>
            </w:pPr>
          </w:p>
        </w:tc>
      </w:tr>
      <w:tr w:rsidR="00F66155" w:rsidRPr="00276E9B" w14:paraId="64972EE3" w14:textId="77777777" w:rsidTr="00F66155">
        <w:trPr>
          <w:jc w:val="center"/>
        </w:trPr>
        <w:tc>
          <w:tcPr>
            <w:tcW w:w="4535" w:type="dxa"/>
            <w:tcBorders>
              <w:top w:val="single" w:sz="4" w:space="0" w:color="auto"/>
              <w:left w:val="single" w:sz="4" w:space="0" w:color="auto"/>
              <w:bottom w:val="single" w:sz="4" w:space="0" w:color="auto"/>
              <w:right w:val="single" w:sz="4" w:space="0" w:color="auto"/>
            </w:tcBorders>
            <w:hideMark/>
          </w:tcPr>
          <w:p w14:paraId="730D144F" w14:textId="77777777" w:rsidR="00F66155" w:rsidRPr="00276E9B" w:rsidRDefault="00F66155">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57D10972" w14:textId="77777777" w:rsidR="00F66155" w:rsidRPr="00276E9B" w:rsidRDefault="00F66155">
            <w:pPr>
              <w:pStyle w:val="TAL"/>
            </w:pPr>
          </w:p>
        </w:tc>
        <w:tc>
          <w:tcPr>
            <w:tcW w:w="1811" w:type="dxa"/>
            <w:tcBorders>
              <w:top w:val="single" w:sz="4" w:space="0" w:color="auto"/>
              <w:left w:val="single" w:sz="4" w:space="0" w:color="auto"/>
              <w:bottom w:val="single" w:sz="4" w:space="0" w:color="auto"/>
              <w:right w:val="single" w:sz="4" w:space="0" w:color="auto"/>
            </w:tcBorders>
          </w:tcPr>
          <w:p w14:paraId="096436CE" w14:textId="77777777" w:rsidR="00F66155" w:rsidRPr="00276E9B" w:rsidRDefault="00F66155">
            <w:pPr>
              <w:pStyle w:val="TAL"/>
            </w:pPr>
          </w:p>
        </w:tc>
      </w:tr>
    </w:tbl>
    <w:p w14:paraId="16EEA132" w14:textId="77777777" w:rsidR="00F66155" w:rsidRPr="00276E9B" w:rsidRDefault="00F66155" w:rsidP="00F66155">
      <w:pPr>
        <w:rPr>
          <w:rFonts w:eastAsia="Batang"/>
        </w:rPr>
      </w:pPr>
    </w:p>
    <w:p w14:paraId="5BAAAFC3" w14:textId="77777777" w:rsidR="00F66155" w:rsidRPr="00276E9B" w:rsidRDefault="00F66155" w:rsidP="00C33F87">
      <w:pPr>
        <w:pStyle w:val="TH"/>
      </w:pPr>
      <w:r w:rsidRPr="00276E9B">
        <w:t>Table 22.2.5.3.3-1</w:t>
      </w:r>
      <w:r w:rsidR="00573CB9" w:rsidRPr="00276E9B">
        <w:t>4</w:t>
      </w:r>
      <w:r w:rsidRPr="00276E9B">
        <w:t xml:space="preserve">: </w:t>
      </w:r>
      <w:r w:rsidRPr="00276E9B">
        <w:rPr>
          <w:i/>
        </w:rPr>
        <w:t>SystemInformationBlockType3-NB</w:t>
      </w:r>
      <w:r w:rsidRPr="00276E9B">
        <w:t xml:space="preserve"> for Ncells 1and </w:t>
      </w:r>
      <w:r w:rsidR="00C33F87" w:rsidRPr="00276E9B">
        <w:rPr>
          <w:rFonts w:eastAsia="SimSun"/>
        </w:rPr>
        <w:t>2</w:t>
      </w:r>
      <w:r w:rsidR="00C33F87" w:rsidRPr="00276E9B">
        <w:rPr>
          <w:rFonts w:eastAsia="Batang"/>
          <w:lang w:eastAsia="ja-JP"/>
        </w:rPr>
        <w:t xml:space="preserve"> </w:t>
      </w:r>
      <w:r w:rsidRPr="00276E9B">
        <w:t>(step 3</w:t>
      </w:r>
      <w:r w:rsidR="00573CB9" w:rsidRPr="00276E9B">
        <w:rPr>
          <w:rFonts w:eastAsia="SimSun"/>
        </w:rPr>
        <w:t>3A</w:t>
      </w:r>
      <w:r w:rsidRPr="00276E9B">
        <w:t>, table 22.2.5.3.2-2)</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0"/>
        <w:gridCol w:w="2238"/>
        <w:gridCol w:w="1702"/>
      </w:tblGrid>
      <w:tr w:rsidR="00F66155" w:rsidRPr="00276E9B" w14:paraId="4842F400" w14:textId="77777777" w:rsidTr="00C33F87">
        <w:trPr>
          <w:jc w:val="center"/>
        </w:trPr>
        <w:tc>
          <w:tcPr>
            <w:tcW w:w="8460" w:type="dxa"/>
            <w:gridSpan w:val="3"/>
            <w:tcBorders>
              <w:top w:val="single" w:sz="4" w:space="0" w:color="auto"/>
              <w:left w:val="single" w:sz="4" w:space="0" w:color="auto"/>
              <w:bottom w:val="single" w:sz="4" w:space="0" w:color="auto"/>
              <w:right w:val="single" w:sz="4" w:space="0" w:color="auto"/>
            </w:tcBorders>
            <w:hideMark/>
          </w:tcPr>
          <w:p w14:paraId="3E25B94F" w14:textId="77777777" w:rsidR="00F66155" w:rsidRPr="00276E9B" w:rsidRDefault="00F66155">
            <w:pPr>
              <w:pStyle w:val="TAL"/>
            </w:pPr>
            <w:r w:rsidRPr="00276E9B">
              <w:t>Derivation path: 36.508 table 8.1.4.3.3-2</w:t>
            </w:r>
          </w:p>
        </w:tc>
      </w:tr>
      <w:tr w:rsidR="00F66155" w:rsidRPr="00276E9B" w14:paraId="6ECE9893" w14:textId="77777777" w:rsidTr="00C33F87">
        <w:trPr>
          <w:jc w:val="center"/>
        </w:trPr>
        <w:tc>
          <w:tcPr>
            <w:tcW w:w="4520" w:type="dxa"/>
            <w:tcBorders>
              <w:top w:val="single" w:sz="4" w:space="0" w:color="auto"/>
              <w:left w:val="single" w:sz="4" w:space="0" w:color="auto"/>
              <w:bottom w:val="single" w:sz="4" w:space="0" w:color="auto"/>
              <w:right w:val="single" w:sz="4" w:space="0" w:color="auto"/>
            </w:tcBorders>
            <w:hideMark/>
          </w:tcPr>
          <w:p w14:paraId="4B9777D8" w14:textId="77777777" w:rsidR="00F66155" w:rsidRPr="00276E9B" w:rsidRDefault="00F66155">
            <w:pPr>
              <w:pStyle w:val="TAH"/>
            </w:pPr>
            <w:r w:rsidRPr="00276E9B">
              <w:t>Information Element</w:t>
            </w:r>
          </w:p>
        </w:tc>
        <w:tc>
          <w:tcPr>
            <w:tcW w:w="2238" w:type="dxa"/>
            <w:tcBorders>
              <w:top w:val="single" w:sz="4" w:space="0" w:color="auto"/>
              <w:left w:val="single" w:sz="4" w:space="0" w:color="auto"/>
              <w:bottom w:val="single" w:sz="4" w:space="0" w:color="auto"/>
              <w:right w:val="single" w:sz="4" w:space="0" w:color="auto"/>
            </w:tcBorders>
            <w:hideMark/>
          </w:tcPr>
          <w:p w14:paraId="0CDD7D20" w14:textId="77777777" w:rsidR="00F66155" w:rsidRPr="00276E9B" w:rsidRDefault="00F66155">
            <w:pPr>
              <w:pStyle w:val="TAH"/>
            </w:pPr>
            <w:r w:rsidRPr="00276E9B">
              <w:t>Value/remark</w:t>
            </w:r>
          </w:p>
        </w:tc>
        <w:tc>
          <w:tcPr>
            <w:tcW w:w="1702" w:type="dxa"/>
            <w:tcBorders>
              <w:top w:val="single" w:sz="4" w:space="0" w:color="auto"/>
              <w:left w:val="single" w:sz="4" w:space="0" w:color="auto"/>
              <w:bottom w:val="single" w:sz="4" w:space="0" w:color="auto"/>
              <w:right w:val="single" w:sz="4" w:space="0" w:color="auto"/>
            </w:tcBorders>
            <w:hideMark/>
          </w:tcPr>
          <w:p w14:paraId="2815FE6E" w14:textId="77777777" w:rsidR="00F66155" w:rsidRPr="00276E9B" w:rsidRDefault="00F66155">
            <w:pPr>
              <w:pStyle w:val="TAH"/>
            </w:pPr>
            <w:r w:rsidRPr="00276E9B">
              <w:t>Comment</w:t>
            </w:r>
          </w:p>
        </w:tc>
      </w:tr>
      <w:tr w:rsidR="00F66155" w:rsidRPr="00276E9B" w14:paraId="21133916" w14:textId="77777777" w:rsidTr="00C33F87">
        <w:trPr>
          <w:jc w:val="center"/>
        </w:trPr>
        <w:tc>
          <w:tcPr>
            <w:tcW w:w="4520" w:type="dxa"/>
            <w:tcBorders>
              <w:top w:val="single" w:sz="4" w:space="0" w:color="auto"/>
              <w:left w:val="single" w:sz="4" w:space="0" w:color="auto"/>
              <w:bottom w:val="single" w:sz="4" w:space="0" w:color="auto"/>
              <w:right w:val="single" w:sz="4" w:space="0" w:color="auto"/>
            </w:tcBorders>
            <w:hideMark/>
          </w:tcPr>
          <w:p w14:paraId="06C03EB6" w14:textId="77777777" w:rsidR="00F66155" w:rsidRPr="00276E9B" w:rsidRDefault="00F66155">
            <w:pPr>
              <w:pStyle w:val="TAL"/>
            </w:pPr>
            <w:r w:rsidRPr="00276E9B">
              <w:t>SystemInformationBlockType3-NB-r13 ::= SEQUENCE {</w:t>
            </w:r>
          </w:p>
        </w:tc>
        <w:tc>
          <w:tcPr>
            <w:tcW w:w="2238" w:type="dxa"/>
            <w:tcBorders>
              <w:top w:val="single" w:sz="4" w:space="0" w:color="auto"/>
              <w:left w:val="single" w:sz="4" w:space="0" w:color="auto"/>
              <w:bottom w:val="single" w:sz="4" w:space="0" w:color="auto"/>
              <w:right w:val="single" w:sz="4" w:space="0" w:color="auto"/>
            </w:tcBorders>
          </w:tcPr>
          <w:p w14:paraId="1832709C" w14:textId="77777777" w:rsidR="00F66155" w:rsidRPr="00276E9B" w:rsidRDefault="00F66155">
            <w:pPr>
              <w:pStyle w:val="TAL"/>
            </w:pPr>
          </w:p>
        </w:tc>
        <w:tc>
          <w:tcPr>
            <w:tcW w:w="1702" w:type="dxa"/>
            <w:tcBorders>
              <w:top w:val="single" w:sz="4" w:space="0" w:color="auto"/>
              <w:left w:val="single" w:sz="4" w:space="0" w:color="auto"/>
              <w:bottom w:val="single" w:sz="4" w:space="0" w:color="auto"/>
              <w:right w:val="single" w:sz="4" w:space="0" w:color="auto"/>
            </w:tcBorders>
          </w:tcPr>
          <w:p w14:paraId="6216D5C1" w14:textId="77777777" w:rsidR="00F66155" w:rsidRPr="00276E9B" w:rsidRDefault="00F66155">
            <w:pPr>
              <w:pStyle w:val="TAL"/>
            </w:pPr>
          </w:p>
        </w:tc>
      </w:tr>
      <w:tr w:rsidR="00F66155" w:rsidRPr="00276E9B" w14:paraId="5231BF11" w14:textId="77777777" w:rsidTr="00C33F87">
        <w:trPr>
          <w:jc w:val="center"/>
        </w:trPr>
        <w:tc>
          <w:tcPr>
            <w:tcW w:w="4520" w:type="dxa"/>
            <w:tcBorders>
              <w:top w:val="single" w:sz="4" w:space="0" w:color="auto"/>
              <w:left w:val="single" w:sz="4" w:space="0" w:color="auto"/>
              <w:bottom w:val="single" w:sz="4" w:space="0" w:color="auto"/>
              <w:right w:val="single" w:sz="4" w:space="0" w:color="auto"/>
            </w:tcBorders>
            <w:hideMark/>
          </w:tcPr>
          <w:p w14:paraId="7981D103" w14:textId="77777777" w:rsidR="00F66155" w:rsidRPr="00276E9B" w:rsidRDefault="00F66155">
            <w:pPr>
              <w:pStyle w:val="TAL"/>
            </w:pPr>
            <w:r w:rsidRPr="00276E9B">
              <w:t xml:space="preserve">  intraFreqCellReselectionInfo-r13 SEQUENCE {</w:t>
            </w:r>
          </w:p>
        </w:tc>
        <w:tc>
          <w:tcPr>
            <w:tcW w:w="2238" w:type="dxa"/>
            <w:tcBorders>
              <w:top w:val="single" w:sz="4" w:space="0" w:color="auto"/>
              <w:left w:val="single" w:sz="4" w:space="0" w:color="auto"/>
              <w:bottom w:val="single" w:sz="4" w:space="0" w:color="auto"/>
              <w:right w:val="single" w:sz="4" w:space="0" w:color="auto"/>
            </w:tcBorders>
          </w:tcPr>
          <w:p w14:paraId="043C5FFF" w14:textId="77777777" w:rsidR="00F66155" w:rsidRPr="00276E9B" w:rsidRDefault="00F66155">
            <w:pPr>
              <w:pStyle w:val="TAL"/>
            </w:pPr>
          </w:p>
        </w:tc>
        <w:tc>
          <w:tcPr>
            <w:tcW w:w="1702" w:type="dxa"/>
            <w:tcBorders>
              <w:top w:val="single" w:sz="4" w:space="0" w:color="auto"/>
              <w:left w:val="single" w:sz="4" w:space="0" w:color="auto"/>
              <w:bottom w:val="single" w:sz="4" w:space="0" w:color="auto"/>
              <w:right w:val="single" w:sz="4" w:space="0" w:color="auto"/>
            </w:tcBorders>
          </w:tcPr>
          <w:p w14:paraId="1B3B6F83" w14:textId="77777777" w:rsidR="00F66155" w:rsidRPr="00276E9B" w:rsidRDefault="00F66155">
            <w:pPr>
              <w:pStyle w:val="TAL"/>
            </w:pPr>
          </w:p>
        </w:tc>
      </w:tr>
      <w:tr w:rsidR="00F66155" w:rsidRPr="00276E9B" w14:paraId="4AFFA1DC" w14:textId="77777777" w:rsidTr="00C33F87">
        <w:trPr>
          <w:jc w:val="center"/>
        </w:trPr>
        <w:tc>
          <w:tcPr>
            <w:tcW w:w="4520" w:type="dxa"/>
            <w:tcBorders>
              <w:top w:val="single" w:sz="4" w:space="0" w:color="auto"/>
              <w:left w:val="single" w:sz="4" w:space="0" w:color="auto"/>
              <w:bottom w:val="single" w:sz="4" w:space="0" w:color="auto"/>
              <w:right w:val="single" w:sz="4" w:space="0" w:color="auto"/>
            </w:tcBorders>
            <w:hideMark/>
          </w:tcPr>
          <w:p w14:paraId="597BDE25" w14:textId="77777777" w:rsidR="00F66155" w:rsidRPr="00276E9B" w:rsidRDefault="00F66155">
            <w:pPr>
              <w:pStyle w:val="TAL"/>
            </w:pPr>
            <w:r w:rsidRPr="00276E9B">
              <w:t xml:space="preserve">    s-IntraSearchP-r13</w:t>
            </w:r>
          </w:p>
        </w:tc>
        <w:tc>
          <w:tcPr>
            <w:tcW w:w="2238" w:type="dxa"/>
            <w:tcBorders>
              <w:top w:val="single" w:sz="4" w:space="0" w:color="auto"/>
              <w:left w:val="single" w:sz="4" w:space="0" w:color="auto"/>
              <w:bottom w:val="single" w:sz="4" w:space="0" w:color="auto"/>
              <w:right w:val="single" w:sz="4" w:space="0" w:color="auto"/>
            </w:tcBorders>
            <w:hideMark/>
          </w:tcPr>
          <w:p w14:paraId="00060BA9" w14:textId="77777777" w:rsidR="00F66155" w:rsidRPr="00276E9B" w:rsidRDefault="00F66155">
            <w:pPr>
              <w:pStyle w:val="TAL"/>
            </w:pPr>
            <w:r w:rsidRPr="00276E9B">
              <w:t>11 (22 dB)</w:t>
            </w:r>
          </w:p>
        </w:tc>
        <w:tc>
          <w:tcPr>
            <w:tcW w:w="1702" w:type="dxa"/>
            <w:tcBorders>
              <w:top w:val="single" w:sz="4" w:space="0" w:color="auto"/>
              <w:left w:val="single" w:sz="4" w:space="0" w:color="auto"/>
              <w:bottom w:val="single" w:sz="4" w:space="0" w:color="auto"/>
              <w:right w:val="single" w:sz="4" w:space="0" w:color="auto"/>
            </w:tcBorders>
          </w:tcPr>
          <w:p w14:paraId="02F9FA2F" w14:textId="77777777" w:rsidR="00F66155" w:rsidRPr="00276E9B" w:rsidRDefault="00F66155">
            <w:pPr>
              <w:pStyle w:val="TAL"/>
            </w:pPr>
          </w:p>
        </w:tc>
      </w:tr>
      <w:tr w:rsidR="00F66155" w:rsidRPr="00276E9B" w14:paraId="16E6E189" w14:textId="77777777" w:rsidTr="00C33F87">
        <w:trPr>
          <w:jc w:val="center"/>
        </w:trPr>
        <w:tc>
          <w:tcPr>
            <w:tcW w:w="4520" w:type="dxa"/>
            <w:tcBorders>
              <w:top w:val="single" w:sz="4" w:space="0" w:color="auto"/>
              <w:left w:val="single" w:sz="4" w:space="0" w:color="auto"/>
              <w:bottom w:val="single" w:sz="4" w:space="0" w:color="auto"/>
              <w:right w:val="single" w:sz="4" w:space="0" w:color="auto"/>
            </w:tcBorders>
            <w:hideMark/>
          </w:tcPr>
          <w:p w14:paraId="4BF152AD" w14:textId="77777777" w:rsidR="00F66155" w:rsidRPr="00276E9B" w:rsidRDefault="00F66155">
            <w:pPr>
              <w:pStyle w:val="TAL"/>
            </w:pPr>
            <w:r w:rsidRPr="00276E9B">
              <w:t xml:space="preserve">  }</w:t>
            </w:r>
          </w:p>
        </w:tc>
        <w:tc>
          <w:tcPr>
            <w:tcW w:w="2238" w:type="dxa"/>
            <w:tcBorders>
              <w:top w:val="single" w:sz="4" w:space="0" w:color="auto"/>
              <w:left w:val="single" w:sz="4" w:space="0" w:color="auto"/>
              <w:bottom w:val="single" w:sz="4" w:space="0" w:color="auto"/>
              <w:right w:val="single" w:sz="4" w:space="0" w:color="auto"/>
            </w:tcBorders>
          </w:tcPr>
          <w:p w14:paraId="03FD91BD" w14:textId="77777777" w:rsidR="00F66155" w:rsidRPr="00276E9B" w:rsidRDefault="00F66155">
            <w:pPr>
              <w:pStyle w:val="TAL"/>
            </w:pPr>
          </w:p>
        </w:tc>
        <w:tc>
          <w:tcPr>
            <w:tcW w:w="1702" w:type="dxa"/>
            <w:tcBorders>
              <w:top w:val="single" w:sz="4" w:space="0" w:color="auto"/>
              <w:left w:val="single" w:sz="4" w:space="0" w:color="auto"/>
              <w:bottom w:val="single" w:sz="4" w:space="0" w:color="auto"/>
              <w:right w:val="single" w:sz="4" w:space="0" w:color="auto"/>
            </w:tcBorders>
          </w:tcPr>
          <w:p w14:paraId="31CCBFCD" w14:textId="77777777" w:rsidR="00F66155" w:rsidRPr="00276E9B" w:rsidRDefault="00F66155">
            <w:pPr>
              <w:pStyle w:val="TAL"/>
            </w:pPr>
          </w:p>
        </w:tc>
      </w:tr>
      <w:tr w:rsidR="00F66155" w:rsidRPr="00276E9B" w14:paraId="3BB7AB99" w14:textId="77777777" w:rsidTr="00C33F87">
        <w:trPr>
          <w:jc w:val="center"/>
        </w:trPr>
        <w:tc>
          <w:tcPr>
            <w:tcW w:w="4520" w:type="dxa"/>
            <w:tcBorders>
              <w:top w:val="single" w:sz="4" w:space="0" w:color="auto"/>
              <w:left w:val="single" w:sz="4" w:space="0" w:color="auto"/>
              <w:bottom w:val="single" w:sz="4" w:space="0" w:color="auto"/>
              <w:right w:val="single" w:sz="4" w:space="0" w:color="auto"/>
            </w:tcBorders>
            <w:hideMark/>
          </w:tcPr>
          <w:p w14:paraId="3266F1E1" w14:textId="77777777" w:rsidR="00F66155" w:rsidRPr="00276E9B" w:rsidRDefault="00F66155">
            <w:pPr>
              <w:pStyle w:val="TAL"/>
            </w:pPr>
            <w:r w:rsidRPr="00276E9B">
              <w:t>}</w:t>
            </w:r>
          </w:p>
        </w:tc>
        <w:tc>
          <w:tcPr>
            <w:tcW w:w="2238" w:type="dxa"/>
            <w:tcBorders>
              <w:top w:val="single" w:sz="4" w:space="0" w:color="auto"/>
              <w:left w:val="single" w:sz="4" w:space="0" w:color="auto"/>
              <w:bottom w:val="single" w:sz="4" w:space="0" w:color="auto"/>
              <w:right w:val="single" w:sz="4" w:space="0" w:color="auto"/>
            </w:tcBorders>
          </w:tcPr>
          <w:p w14:paraId="325A058D" w14:textId="77777777" w:rsidR="00F66155" w:rsidRPr="00276E9B" w:rsidRDefault="00F66155">
            <w:pPr>
              <w:pStyle w:val="TAL"/>
            </w:pPr>
          </w:p>
        </w:tc>
        <w:tc>
          <w:tcPr>
            <w:tcW w:w="1702" w:type="dxa"/>
            <w:tcBorders>
              <w:top w:val="single" w:sz="4" w:space="0" w:color="auto"/>
              <w:left w:val="single" w:sz="4" w:space="0" w:color="auto"/>
              <w:bottom w:val="single" w:sz="4" w:space="0" w:color="auto"/>
              <w:right w:val="single" w:sz="4" w:space="0" w:color="auto"/>
            </w:tcBorders>
          </w:tcPr>
          <w:p w14:paraId="4293D0A2" w14:textId="77777777" w:rsidR="00F66155" w:rsidRPr="00276E9B" w:rsidRDefault="00F66155">
            <w:pPr>
              <w:pStyle w:val="TAL"/>
            </w:pPr>
          </w:p>
        </w:tc>
      </w:tr>
    </w:tbl>
    <w:p w14:paraId="103ED0C5" w14:textId="77777777" w:rsidR="00F66155" w:rsidRPr="00276E9B" w:rsidRDefault="00F66155" w:rsidP="00F66155">
      <w:pPr>
        <w:rPr>
          <w:rFonts w:eastAsia="Batang"/>
        </w:rPr>
      </w:pPr>
    </w:p>
    <w:p w14:paraId="54DBD448" w14:textId="77777777" w:rsidR="00F66155" w:rsidRPr="00276E9B" w:rsidRDefault="00F66155" w:rsidP="00C33F87">
      <w:pPr>
        <w:pStyle w:val="TH"/>
      </w:pPr>
      <w:r w:rsidRPr="00276E9B">
        <w:t>Table 22.2.5.3.3-14</w:t>
      </w:r>
      <w:r w:rsidR="00C33F87" w:rsidRPr="00276E9B">
        <w:t xml:space="preserve"> to 17</w:t>
      </w:r>
      <w:r w:rsidRPr="00276E9B">
        <w:t xml:space="preserve">: </w:t>
      </w:r>
      <w:r w:rsidR="00C33F87" w:rsidRPr="00276E9B">
        <w:t>Void</w:t>
      </w:r>
    </w:p>
    <w:p w14:paraId="106BA946" w14:textId="77777777" w:rsidR="00FC1C97" w:rsidRPr="00276E9B" w:rsidRDefault="00FC1C97" w:rsidP="00CD2132">
      <w:pPr>
        <w:pStyle w:val="Heading3"/>
      </w:pPr>
      <w:r w:rsidRPr="00276E9B">
        <w:t>22.2.6</w:t>
      </w:r>
      <w:r w:rsidRPr="00276E9B">
        <w:tab/>
        <w:t>NB-IoT / Cell reselection using cell status and cell reservations / Access control class 0 to 9</w:t>
      </w:r>
    </w:p>
    <w:p w14:paraId="0D49911D" w14:textId="77777777" w:rsidR="00FC1C97" w:rsidRPr="00276E9B" w:rsidRDefault="00FC1C97" w:rsidP="00FC1C97">
      <w:pPr>
        <w:pStyle w:val="Heading4"/>
      </w:pPr>
      <w:r w:rsidRPr="00276E9B">
        <w:t>22.2.6.1</w:t>
      </w:r>
      <w:r w:rsidRPr="00276E9B">
        <w:tab/>
        <w:t>Test Purpose (TP)</w:t>
      </w:r>
    </w:p>
    <w:p w14:paraId="5A50BF3B" w14:textId="77777777" w:rsidR="00FC1C97" w:rsidRPr="00276E9B" w:rsidRDefault="00FC1C97" w:rsidP="00FC1C97">
      <w:pPr>
        <w:pStyle w:val="H6"/>
      </w:pPr>
      <w:r w:rsidRPr="00276E9B">
        <w:t>(1)</w:t>
      </w:r>
    </w:p>
    <w:p w14:paraId="66C50F07" w14:textId="77777777" w:rsidR="00FC1C97" w:rsidRPr="00276E9B" w:rsidRDefault="00FC1C97" w:rsidP="00FC1C97">
      <w:pPr>
        <w:pStyle w:val="PL"/>
        <w:rPr>
          <w:noProof w:val="0"/>
          <w:lang w:val="en-GB"/>
        </w:rPr>
      </w:pPr>
      <w:r w:rsidRPr="00276E9B">
        <w:rPr>
          <w:b/>
          <w:noProof w:val="0"/>
          <w:lang w:val="en-GB"/>
        </w:rPr>
        <w:t>with</w:t>
      </w:r>
      <w:r w:rsidRPr="00276E9B">
        <w:rPr>
          <w:noProof w:val="0"/>
          <w:lang w:val="en-GB"/>
        </w:rPr>
        <w:t xml:space="preserve"> { UE camped normally in state RRC_IDLE </w:t>
      </w:r>
      <w:r w:rsidRPr="00276E9B">
        <w:rPr>
          <w:b/>
          <w:noProof w:val="0"/>
          <w:lang w:val="en-GB"/>
        </w:rPr>
        <w:t>and</w:t>
      </w:r>
      <w:r w:rsidRPr="00276E9B">
        <w:rPr>
          <w:noProof w:val="0"/>
          <w:lang w:val="en-GB"/>
        </w:rPr>
        <w:t xml:space="preserve"> UE fitted with a USIM with access class 0..9}</w:t>
      </w:r>
    </w:p>
    <w:p w14:paraId="30DE5C28" w14:textId="77777777" w:rsidR="00FC1C97" w:rsidRPr="00276E9B" w:rsidRDefault="00FC1C97" w:rsidP="00FC1C97">
      <w:pPr>
        <w:pStyle w:val="PL"/>
        <w:rPr>
          <w:noProof w:val="0"/>
          <w:lang w:val="en-GB"/>
        </w:rPr>
      </w:pPr>
      <w:r w:rsidRPr="00276E9B">
        <w:rPr>
          <w:b/>
          <w:noProof w:val="0"/>
          <w:lang w:val="en-GB"/>
        </w:rPr>
        <w:t>ensure that</w:t>
      </w:r>
      <w:r w:rsidRPr="00276E9B">
        <w:rPr>
          <w:noProof w:val="0"/>
          <w:lang w:val="en-GB"/>
        </w:rPr>
        <w:t xml:space="preserve"> {</w:t>
      </w:r>
    </w:p>
    <w:p w14:paraId="5D82317D" w14:textId="77777777" w:rsidR="00FC1C97" w:rsidRPr="00276E9B" w:rsidRDefault="00FC1C97" w:rsidP="00FC1C9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a higher ranked cell is found with cell status "barred" }</w:t>
      </w:r>
    </w:p>
    <w:p w14:paraId="66B162C6" w14:textId="77777777" w:rsidR="00FC1C97" w:rsidRPr="00276E9B" w:rsidRDefault="00FC1C97" w:rsidP="00FC1C9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attempt to reselect to the higher ranked cell }</w:t>
      </w:r>
    </w:p>
    <w:p w14:paraId="3E272204" w14:textId="77777777" w:rsidR="00FC1C97" w:rsidRPr="00276E9B" w:rsidRDefault="00FC1C97" w:rsidP="00FC1C97">
      <w:pPr>
        <w:pStyle w:val="PL"/>
        <w:rPr>
          <w:noProof w:val="0"/>
          <w:lang w:val="en-GB"/>
        </w:rPr>
      </w:pPr>
      <w:r w:rsidRPr="00276E9B">
        <w:rPr>
          <w:noProof w:val="0"/>
          <w:lang w:val="en-GB"/>
        </w:rPr>
        <w:t xml:space="preserve">            }</w:t>
      </w:r>
    </w:p>
    <w:p w14:paraId="7E50D65B" w14:textId="77777777" w:rsidR="00FC1C97" w:rsidRPr="00276E9B" w:rsidRDefault="00FC1C97" w:rsidP="00FC1C97">
      <w:pPr>
        <w:pStyle w:val="PL"/>
        <w:rPr>
          <w:noProof w:val="0"/>
          <w:lang w:val="en-GB"/>
        </w:rPr>
      </w:pPr>
    </w:p>
    <w:p w14:paraId="7E3C5844" w14:textId="77777777" w:rsidR="00FC1C97" w:rsidRPr="00276E9B" w:rsidRDefault="00FC1C97" w:rsidP="00FC1C97">
      <w:pPr>
        <w:pStyle w:val="H6"/>
      </w:pPr>
      <w:r w:rsidRPr="00276E9B">
        <w:lastRenderedPageBreak/>
        <w:t>(2)</w:t>
      </w:r>
    </w:p>
    <w:p w14:paraId="6C13289A" w14:textId="77777777" w:rsidR="00FC1C97" w:rsidRPr="00276E9B" w:rsidRDefault="00FC1C97" w:rsidP="00FC1C97">
      <w:pPr>
        <w:pStyle w:val="PL"/>
        <w:rPr>
          <w:noProof w:val="0"/>
          <w:lang w:val="en-GB"/>
        </w:rPr>
      </w:pPr>
      <w:r w:rsidRPr="00276E9B">
        <w:rPr>
          <w:b/>
          <w:noProof w:val="0"/>
          <w:lang w:val="en-GB"/>
        </w:rPr>
        <w:t>with</w:t>
      </w:r>
      <w:r w:rsidRPr="00276E9B">
        <w:rPr>
          <w:noProof w:val="0"/>
          <w:lang w:val="en-GB"/>
        </w:rPr>
        <w:t xml:space="preserve"> { UE camped normally in state E-UTRA RRC_IDLE </w:t>
      </w:r>
      <w:r w:rsidRPr="00276E9B">
        <w:rPr>
          <w:b/>
          <w:noProof w:val="0"/>
          <w:lang w:val="en-GB"/>
        </w:rPr>
        <w:t>and</w:t>
      </w:r>
      <w:r w:rsidRPr="00276E9B">
        <w:rPr>
          <w:noProof w:val="0"/>
          <w:lang w:val="en-GB"/>
        </w:rPr>
        <w:t xml:space="preserve"> UE fitted with a USIM with access class 0..9}</w:t>
      </w:r>
    </w:p>
    <w:p w14:paraId="36099E8C" w14:textId="77777777" w:rsidR="00FC1C97" w:rsidRPr="00276E9B" w:rsidRDefault="00FC1C97" w:rsidP="00FC1C97">
      <w:pPr>
        <w:pStyle w:val="PL"/>
        <w:rPr>
          <w:noProof w:val="0"/>
          <w:lang w:val="en-GB"/>
        </w:rPr>
      </w:pPr>
      <w:r w:rsidRPr="00276E9B">
        <w:rPr>
          <w:b/>
          <w:noProof w:val="0"/>
          <w:lang w:val="en-GB"/>
        </w:rPr>
        <w:t>ensure that</w:t>
      </w:r>
      <w:r w:rsidRPr="00276E9B">
        <w:rPr>
          <w:noProof w:val="0"/>
          <w:lang w:val="en-GB"/>
        </w:rPr>
        <w:t xml:space="preserve"> {</w:t>
      </w:r>
    </w:p>
    <w:p w14:paraId="2A142B6A" w14:textId="77777777" w:rsidR="00FC1C97" w:rsidRPr="00276E9B" w:rsidRDefault="00FC1C97" w:rsidP="00FC1C9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a higher ranked cell is found "reserved" for Operator use }</w:t>
      </w:r>
    </w:p>
    <w:p w14:paraId="62D25114" w14:textId="77777777" w:rsidR="00FC1C97" w:rsidRPr="00276E9B" w:rsidRDefault="00FC1C97" w:rsidP="00FC1C97">
      <w:pPr>
        <w:pStyle w:val="PL"/>
        <w:rPr>
          <w:noProof w:val="0"/>
          <w:lang w:val="en-GB"/>
        </w:rPr>
      </w:pPr>
      <w:r w:rsidRPr="00276E9B">
        <w:rPr>
          <w:b/>
          <w:noProof w:val="0"/>
          <w:lang w:val="en-GB"/>
        </w:rPr>
        <w:t xml:space="preserve">    then</w:t>
      </w:r>
      <w:r w:rsidRPr="00276E9B">
        <w:rPr>
          <w:noProof w:val="0"/>
          <w:lang w:val="en-GB"/>
        </w:rPr>
        <w:t xml:space="preserve"> { UE does not attempt to reselect to the higher ranked cell }</w:t>
      </w:r>
    </w:p>
    <w:p w14:paraId="397D68B9" w14:textId="77777777" w:rsidR="00FC1C97" w:rsidRPr="00276E9B" w:rsidRDefault="00FC1C97" w:rsidP="00FC1C97">
      <w:pPr>
        <w:pStyle w:val="PL"/>
        <w:rPr>
          <w:noProof w:val="0"/>
          <w:lang w:val="en-GB"/>
        </w:rPr>
      </w:pPr>
      <w:r w:rsidRPr="00276E9B">
        <w:rPr>
          <w:noProof w:val="0"/>
          <w:lang w:val="en-GB"/>
        </w:rPr>
        <w:t xml:space="preserve">            }</w:t>
      </w:r>
    </w:p>
    <w:p w14:paraId="1B274FBC" w14:textId="77777777" w:rsidR="00FC1C97" w:rsidRPr="00276E9B" w:rsidRDefault="00FC1C97" w:rsidP="00FC1C97">
      <w:pPr>
        <w:pStyle w:val="PL"/>
        <w:rPr>
          <w:noProof w:val="0"/>
          <w:lang w:val="en-GB"/>
        </w:rPr>
      </w:pPr>
    </w:p>
    <w:p w14:paraId="4E2AA08F" w14:textId="77777777" w:rsidR="00FC1C97" w:rsidRPr="00276E9B" w:rsidRDefault="00FC1C97" w:rsidP="00FC1C97">
      <w:pPr>
        <w:pStyle w:val="Heading4"/>
      </w:pPr>
      <w:r w:rsidRPr="00276E9B">
        <w:t>22.2.6.2</w:t>
      </w:r>
      <w:r w:rsidRPr="00276E9B">
        <w:tab/>
        <w:t>Conformance requirements</w:t>
      </w:r>
    </w:p>
    <w:p w14:paraId="545E6FCE" w14:textId="77777777" w:rsidR="00FC1C97" w:rsidRPr="00276E9B" w:rsidRDefault="00FC1C97" w:rsidP="00FC1C97">
      <w:r w:rsidRPr="00276E9B">
        <w:t>References: The conformance requirements covered in the present TC are specified in: TS 36.304, clauses 5.2.4.4 and 5.3.1.</w:t>
      </w:r>
    </w:p>
    <w:p w14:paraId="45F41437" w14:textId="77777777" w:rsidR="00FC1C97" w:rsidRPr="00276E9B" w:rsidRDefault="00FC1C97" w:rsidP="00FC1C97">
      <w:r w:rsidRPr="00276E9B">
        <w:t>[TS 36.304, clause 5.2.4.4]</w:t>
      </w:r>
    </w:p>
    <w:p w14:paraId="3FB86EC7" w14:textId="77777777" w:rsidR="00FC1C97" w:rsidRPr="00276E9B" w:rsidRDefault="00FC1C97" w:rsidP="00FC1C97">
      <w:r w:rsidRPr="00276E9B">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217E983E" w14:textId="77777777" w:rsidR="00FC1C97" w:rsidRPr="00276E9B" w:rsidRDefault="00FC1C97" w:rsidP="00FC1C97">
      <w:pPr>
        <w:rPr>
          <w:lang w:eastAsia="ja-JP"/>
        </w:rPr>
      </w:pPr>
      <w:r w:rsidRPr="00276E9B">
        <w:t>If that cell and other cells have to be excluded from the candidate list, as stated in subclause 5.3.1, the UE shall not consider these as candidates for cell reselection. This limitation shall be removed when the highest ranked cell changes.</w:t>
      </w:r>
    </w:p>
    <w:p w14:paraId="10A35519" w14:textId="77777777" w:rsidR="00FC1C97" w:rsidRPr="00276E9B" w:rsidRDefault="00FC1C97" w:rsidP="00FC1C97">
      <w:r w:rsidRPr="00276E9B">
        <w:t>[TS 36.304, clause 5.3.1]</w:t>
      </w:r>
    </w:p>
    <w:p w14:paraId="65045A00" w14:textId="77777777" w:rsidR="00FC1C97" w:rsidRPr="00276E9B" w:rsidRDefault="00FC1C97" w:rsidP="00FC1C97">
      <w:r w:rsidRPr="00276E9B">
        <w:t xml:space="preserve">Cell status and cell reservations are indicated in the </w:t>
      </w:r>
      <w:r w:rsidRPr="00276E9B">
        <w:rPr>
          <w:i/>
        </w:rPr>
        <w:t xml:space="preserve">SystemInformationBlockType1 </w:t>
      </w:r>
      <w:r w:rsidRPr="00276E9B">
        <w:t xml:space="preserve">message (or </w:t>
      </w:r>
      <w:r w:rsidRPr="00276E9B">
        <w:rPr>
          <w:i/>
        </w:rPr>
        <w:t xml:space="preserve">SystemInformationBlockType1-NB </w:t>
      </w:r>
      <w:r w:rsidRPr="00276E9B">
        <w:t>message) [3] by means of two fields:</w:t>
      </w:r>
    </w:p>
    <w:p w14:paraId="72FD9B7F" w14:textId="77777777" w:rsidR="00FC1C97" w:rsidRPr="00276E9B" w:rsidRDefault="00FC1C97" w:rsidP="00FC1C97">
      <w:pPr>
        <w:pStyle w:val="B1"/>
      </w:pPr>
      <w:r w:rsidRPr="00276E9B">
        <w:t>-</w:t>
      </w:r>
      <w:r w:rsidRPr="00276E9B">
        <w:tab/>
      </w:r>
      <w:r w:rsidRPr="00276E9B">
        <w:rPr>
          <w:bCs/>
          <w:i/>
        </w:rPr>
        <w:t>cellBarred</w:t>
      </w:r>
      <w:r w:rsidRPr="00276E9B" w:rsidDel="00515FE8">
        <w:t xml:space="preserve"> </w:t>
      </w:r>
      <w:r w:rsidRPr="00276E9B">
        <w:t xml:space="preserve">(IE type: "barred" or "not barred") </w:t>
      </w:r>
      <w:r w:rsidRPr="00276E9B">
        <w:br/>
        <w:t>In case of multiple PLMNs indicated in SIB1, this field is common for all PLMNs</w:t>
      </w:r>
    </w:p>
    <w:p w14:paraId="06434DC1" w14:textId="77777777" w:rsidR="00FC1C97" w:rsidRPr="00276E9B" w:rsidRDefault="00FC1C97" w:rsidP="00FC1C97">
      <w:pPr>
        <w:pStyle w:val="B1"/>
        <w:rPr>
          <w:lang w:eastAsia="ja-JP"/>
        </w:rPr>
      </w:pPr>
      <w:r w:rsidRPr="00276E9B">
        <w:t>-</w:t>
      </w:r>
      <w:r w:rsidRPr="00276E9B">
        <w:tab/>
      </w:r>
      <w:r w:rsidRPr="00276E9B">
        <w:rPr>
          <w:bCs/>
          <w:i/>
        </w:rPr>
        <w:t>cellReservedForOperatorUse</w:t>
      </w:r>
      <w:r w:rsidRPr="00276E9B">
        <w:t xml:space="preserve"> (IE type: "reserved" or "not reserved") </w:t>
      </w:r>
      <w:r w:rsidRPr="00276E9B">
        <w:br/>
        <w:t>In case of multiple PLMNs indicated in SIB1, this field is specified per PLMN.</w:t>
      </w:r>
    </w:p>
    <w:p w14:paraId="5F0A86E8" w14:textId="77777777" w:rsidR="00FC1C97" w:rsidRPr="00276E9B" w:rsidRDefault="00FC1C97" w:rsidP="00FC1C97">
      <w:r w:rsidRPr="00276E9B">
        <w:t>When cell status is indicated as "not barred" and "not reserved" for operator use,</w:t>
      </w:r>
    </w:p>
    <w:p w14:paraId="31E6490D" w14:textId="77777777" w:rsidR="00FC1C97" w:rsidRPr="00276E9B" w:rsidRDefault="00FC1C97" w:rsidP="00FC1C97">
      <w:pPr>
        <w:pStyle w:val="B1"/>
      </w:pPr>
      <w:r w:rsidRPr="00276E9B">
        <w:t>-</w:t>
      </w:r>
      <w:r w:rsidRPr="00276E9B">
        <w:tab/>
      </w:r>
      <w:r w:rsidRPr="00276E9B">
        <w:rPr>
          <w:lang w:eastAsia="ja-JP"/>
        </w:rPr>
        <w:t xml:space="preserve">All </w:t>
      </w:r>
      <w:r w:rsidRPr="00276E9B">
        <w:t>UE</w:t>
      </w:r>
      <w:r w:rsidRPr="00276E9B">
        <w:rPr>
          <w:lang w:eastAsia="ja-JP"/>
        </w:rPr>
        <w:t>s</w:t>
      </w:r>
      <w:r w:rsidRPr="00276E9B">
        <w:t xml:space="preserve"> </w:t>
      </w:r>
      <w:r w:rsidRPr="00276E9B">
        <w:rPr>
          <w:lang w:eastAsia="ja-JP"/>
        </w:rPr>
        <w:t>shall</w:t>
      </w:r>
      <w:r w:rsidRPr="00276E9B">
        <w:t xml:space="preserve"> </w:t>
      </w:r>
      <w:r w:rsidRPr="00276E9B">
        <w:rPr>
          <w:lang w:eastAsia="ja-JP"/>
        </w:rPr>
        <w:t>treat</w:t>
      </w:r>
      <w:r w:rsidRPr="00276E9B">
        <w:t xml:space="preserve"> this cell as candidate during the cell selection and cell reselection procedures.</w:t>
      </w:r>
    </w:p>
    <w:p w14:paraId="6A8D383C" w14:textId="77777777" w:rsidR="00FC1C97" w:rsidRPr="00276E9B" w:rsidRDefault="00FC1C97" w:rsidP="00FC1C97">
      <w:r w:rsidRPr="00276E9B">
        <w:t>When cell status is indicated as "not barred" and "reserved" for operator use for any PLMN,</w:t>
      </w:r>
    </w:p>
    <w:p w14:paraId="46B33EB2" w14:textId="77777777" w:rsidR="00FC1C97" w:rsidRPr="00276E9B" w:rsidRDefault="00FC1C97" w:rsidP="00FC1C97">
      <w:pPr>
        <w:pStyle w:val="B1"/>
        <w:rPr>
          <w:bCs/>
          <w:iCs/>
        </w:rPr>
      </w:pPr>
      <w:r w:rsidRPr="00276E9B">
        <w:t>-</w:t>
      </w:r>
      <w:r w:rsidRPr="00276E9B">
        <w:tab/>
      </w:r>
      <w:r w:rsidRPr="00276E9B">
        <w:rPr>
          <w:bCs/>
          <w:iCs/>
        </w:rPr>
        <w:t>…</w:t>
      </w:r>
      <w:r w:rsidRPr="00276E9B">
        <w:t>.</w:t>
      </w:r>
    </w:p>
    <w:p w14:paraId="657917E4" w14:textId="77777777" w:rsidR="00FC1C97" w:rsidRPr="00276E9B" w:rsidRDefault="00FC1C97" w:rsidP="00FC1C97">
      <w:pPr>
        <w:pStyle w:val="B1"/>
      </w:pPr>
      <w:r w:rsidRPr="00276E9B">
        <w:rPr>
          <w:bCs/>
          <w:iCs/>
        </w:rPr>
        <w:t>-</w:t>
      </w:r>
      <w:r w:rsidRPr="00276E9B">
        <w:rPr>
          <w:bCs/>
          <w:iCs/>
        </w:rPr>
        <w:tab/>
        <w:t xml:space="preserve">UEs assigned to an </w:t>
      </w:r>
      <w:r w:rsidRPr="00276E9B">
        <w:t>Access Class</w:t>
      </w:r>
      <w:r w:rsidRPr="00276E9B">
        <w:rPr>
          <w:bCs/>
          <w:iCs/>
        </w:rPr>
        <w:t xml:space="preserve"> in the range of 0 to 9, 12 to 14 shall behave as if the cell status is "barred" in case the cell is "reserved for operator use" for the registered PLMN or the selected PLMN.</w:t>
      </w:r>
    </w:p>
    <w:p w14:paraId="71966EE0" w14:textId="77777777" w:rsidR="00FC1C97" w:rsidRPr="00276E9B" w:rsidRDefault="00FC1C97" w:rsidP="00FC1C97">
      <w:r w:rsidRPr="00276E9B">
        <w:t>….</w:t>
      </w:r>
    </w:p>
    <w:p w14:paraId="33287A8A" w14:textId="77777777" w:rsidR="00FC1C97" w:rsidRPr="00276E9B" w:rsidRDefault="00FC1C97" w:rsidP="00FC1C97">
      <w:r w:rsidRPr="00276E9B">
        <w:t>When cell status "barred" is indicated or to be treated as if the cell status is "barred",</w:t>
      </w:r>
    </w:p>
    <w:p w14:paraId="32F1E104" w14:textId="77777777" w:rsidR="00FC1C97" w:rsidRPr="00276E9B" w:rsidRDefault="00FC1C97" w:rsidP="00FC1C97">
      <w:pPr>
        <w:pStyle w:val="B1"/>
      </w:pPr>
      <w:r w:rsidRPr="00276E9B">
        <w:t>-</w:t>
      </w:r>
      <w:r w:rsidRPr="00276E9B">
        <w:tab/>
        <w:t>The UE is not permitted to select/reselect this cell, not even for emergency calls.</w:t>
      </w:r>
    </w:p>
    <w:p w14:paraId="04522AFA" w14:textId="77777777" w:rsidR="00FC1C97" w:rsidRPr="00276E9B" w:rsidRDefault="00FC1C97" w:rsidP="00FC1C97">
      <w:pPr>
        <w:pStyle w:val="B1"/>
      </w:pPr>
      <w:r w:rsidRPr="00276E9B">
        <w:t>-</w:t>
      </w:r>
      <w:r w:rsidRPr="00276E9B">
        <w:tab/>
        <w:t>The UE shall select another cell according to the following rule:</w:t>
      </w:r>
    </w:p>
    <w:p w14:paraId="5F476819" w14:textId="77777777" w:rsidR="00FC1C97" w:rsidRPr="00276E9B" w:rsidRDefault="00FC1C97" w:rsidP="00FC1C97">
      <w:pPr>
        <w:pStyle w:val="B3"/>
        <w:ind w:left="0" w:firstLine="720"/>
      </w:pPr>
      <w:r w:rsidRPr="00276E9B">
        <w:t>-If the cell is a CSG cell:</w:t>
      </w:r>
    </w:p>
    <w:p w14:paraId="51717886" w14:textId="77777777" w:rsidR="00FC1C97" w:rsidRPr="00276E9B" w:rsidRDefault="00FC1C97" w:rsidP="00FC1C97">
      <w:pPr>
        <w:pStyle w:val="B3"/>
      </w:pPr>
      <w:r w:rsidRPr="00276E9B">
        <w:tab/>
        <w:t>…</w:t>
      </w:r>
    </w:p>
    <w:p w14:paraId="092986AC" w14:textId="77777777" w:rsidR="00FC1C97" w:rsidRPr="00276E9B" w:rsidRDefault="00FC1C97" w:rsidP="00FC1C97">
      <w:pPr>
        <w:pStyle w:val="B2"/>
        <w:ind w:left="0" w:firstLine="720"/>
      </w:pPr>
      <w:r w:rsidRPr="00276E9B">
        <w:t>-else</w:t>
      </w:r>
    </w:p>
    <w:p w14:paraId="19202DBB" w14:textId="77777777" w:rsidR="00FC1C97" w:rsidRPr="00276E9B" w:rsidRDefault="00FC1C97" w:rsidP="00FC1C97">
      <w:pPr>
        <w:pStyle w:val="B3"/>
        <w:rPr>
          <w:lang w:eastAsia="ja-JP"/>
        </w:rPr>
      </w:pPr>
      <w:r w:rsidRPr="00276E9B">
        <w:rPr>
          <w:lang w:eastAsia="ja-JP"/>
        </w:rPr>
        <w:t>-</w:t>
      </w:r>
      <w:r w:rsidRPr="00276E9B">
        <w:rPr>
          <w:lang w:eastAsia="ja-JP"/>
        </w:rPr>
        <w:tab/>
        <w:t xml:space="preserve">If the field </w:t>
      </w:r>
      <w:r w:rsidRPr="00276E9B">
        <w:rPr>
          <w:i/>
          <w:lang w:eastAsia="ja-JP"/>
        </w:rPr>
        <w:t>intraFreqReselection</w:t>
      </w:r>
      <w:r w:rsidRPr="00276E9B">
        <w:rPr>
          <w:lang w:eastAsia="ja-JP"/>
        </w:rPr>
        <w:t xml:space="preserve"> in field </w:t>
      </w:r>
      <w:r w:rsidRPr="00276E9B">
        <w:rPr>
          <w:i/>
          <w:lang w:eastAsia="ja-JP"/>
        </w:rPr>
        <w:t>cellAccessRelatedInfo</w:t>
      </w:r>
      <w:r w:rsidRPr="00276E9B">
        <w:rPr>
          <w:lang w:eastAsia="ja-JP"/>
        </w:rPr>
        <w:t xml:space="preserve"> in </w:t>
      </w:r>
      <w:r w:rsidRPr="00276E9B">
        <w:rPr>
          <w:i/>
          <w:lang w:eastAsia="ja-JP"/>
        </w:rPr>
        <w:t>SystemInformationBlockType1 (</w:t>
      </w:r>
      <w:r w:rsidRPr="00276E9B">
        <w:rPr>
          <w:lang w:eastAsia="ja-JP"/>
        </w:rPr>
        <w:t xml:space="preserve">or </w:t>
      </w:r>
      <w:r w:rsidRPr="00276E9B">
        <w:rPr>
          <w:i/>
          <w:lang w:eastAsia="ja-JP"/>
        </w:rPr>
        <w:t>SystemInformationBlockType1-NB)</w:t>
      </w:r>
      <w:r w:rsidRPr="00276E9B">
        <w:rPr>
          <w:lang w:eastAsia="ja-JP"/>
        </w:rPr>
        <w:t xml:space="preserve"> message is set to "allowed", the UE may select another cell on the same frequency if re-selection criteria are fulfilled.</w:t>
      </w:r>
    </w:p>
    <w:p w14:paraId="02873016" w14:textId="77777777" w:rsidR="00FC1C97" w:rsidRPr="00276E9B" w:rsidRDefault="00FC1C97" w:rsidP="00FC1C97">
      <w:pPr>
        <w:pStyle w:val="B4"/>
        <w:rPr>
          <w:lang w:eastAsia="ja-JP"/>
        </w:rPr>
      </w:pPr>
      <w:r w:rsidRPr="00276E9B">
        <w:rPr>
          <w:lang w:eastAsia="ja-JP"/>
        </w:rPr>
        <w:t>-</w:t>
      </w:r>
      <w:r w:rsidRPr="00276E9B">
        <w:rPr>
          <w:lang w:eastAsia="ja-JP"/>
        </w:rPr>
        <w:tab/>
        <w:t>The UE shall exclude the barred cell as a candidate for cell selection/reselection for 300 seconds.</w:t>
      </w:r>
    </w:p>
    <w:p w14:paraId="174C649B" w14:textId="77777777" w:rsidR="00FC1C97" w:rsidRPr="00276E9B" w:rsidRDefault="00FC1C97" w:rsidP="00FC1C97">
      <w:pPr>
        <w:pStyle w:val="B3"/>
        <w:rPr>
          <w:lang w:eastAsia="ja-JP"/>
        </w:rPr>
      </w:pPr>
      <w:r w:rsidRPr="00276E9B">
        <w:rPr>
          <w:lang w:eastAsia="ja-JP"/>
        </w:rPr>
        <w:t>-</w:t>
      </w:r>
      <w:r w:rsidRPr="00276E9B">
        <w:rPr>
          <w:lang w:eastAsia="ja-JP"/>
        </w:rPr>
        <w:tab/>
        <w:t xml:space="preserve">If the field </w:t>
      </w:r>
      <w:r w:rsidRPr="00276E9B">
        <w:rPr>
          <w:i/>
          <w:lang w:eastAsia="ja-JP"/>
        </w:rPr>
        <w:t>intraFreqReselection</w:t>
      </w:r>
      <w:r w:rsidRPr="00276E9B">
        <w:rPr>
          <w:lang w:eastAsia="ja-JP"/>
        </w:rPr>
        <w:t xml:space="preserve"> in field </w:t>
      </w:r>
      <w:r w:rsidRPr="00276E9B">
        <w:rPr>
          <w:i/>
          <w:lang w:eastAsia="ja-JP"/>
        </w:rPr>
        <w:t>cellAccessRelatedInfo</w:t>
      </w:r>
      <w:r w:rsidRPr="00276E9B">
        <w:rPr>
          <w:lang w:eastAsia="ja-JP"/>
        </w:rPr>
        <w:t xml:space="preserve"> in </w:t>
      </w:r>
      <w:r w:rsidRPr="00276E9B">
        <w:rPr>
          <w:i/>
          <w:lang w:eastAsia="ja-JP"/>
        </w:rPr>
        <w:t>SystemInformationBlockType1</w:t>
      </w:r>
      <w:r w:rsidRPr="00276E9B">
        <w:rPr>
          <w:lang w:eastAsia="ja-JP"/>
        </w:rPr>
        <w:t xml:space="preserve"> (or </w:t>
      </w:r>
      <w:r w:rsidRPr="00276E9B">
        <w:rPr>
          <w:i/>
          <w:lang w:eastAsia="ja-JP"/>
        </w:rPr>
        <w:t>SystemInformationBlockType1-NB</w:t>
      </w:r>
      <w:r w:rsidRPr="00276E9B">
        <w:rPr>
          <w:lang w:eastAsia="ja-JP"/>
        </w:rPr>
        <w:t>) message is set to "not allowed" the UE shall not re-select a cell on the same frequency as the barred cell;</w:t>
      </w:r>
    </w:p>
    <w:p w14:paraId="68BC5305" w14:textId="77777777" w:rsidR="00FC1C97" w:rsidRPr="00276E9B" w:rsidRDefault="00FC1C97" w:rsidP="00FC1C97">
      <w:pPr>
        <w:pStyle w:val="B4"/>
        <w:rPr>
          <w:lang w:eastAsia="ja-JP"/>
        </w:rPr>
      </w:pPr>
      <w:r w:rsidRPr="00276E9B">
        <w:rPr>
          <w:lang w:eastAsia="ja-JP"/>
        </w:rPr>
        <w:lastRenderedPageBreak/>
        <w:t>-</w:t>
      </w:r>
      <w:r w:rsidRPr="00276E9B">
        <w:rPr>
          <w:lang w:eastAsia="ja-JP"/>
        </w:rPr>
        <w:tab/>
        <w:t>The UE shall exclude the barred cell and the cells on the same frequency as a candidate for cell selection/reselection for 300 seconds.</w:t>
      </w:r>
    </w:p>
    <w:p w14:paraId="1BC9C6F4" w14:textId="77777777" w:rsidR="00FC1C97" w:rsidRPr="00276E9B" w:rsidRDefault="00FC1C97" w:rsidP="00FC1C97">
      <w:pPr>
        <w:pStyle w:val="Heading4"/>
      </w:pPr>
      <w:r w:rsidRPr="00276E9B">
        <w:t>22.2.6.3</w:t>
      </w:r>
      <w:r w:rsidRPr="00276E9B">
        <w:tab/>
        <w:t>Test description</w:t>
      </w:r>
    </w:p>
    <w:p w14:paraId="26E233D7" w14:textId="77777777" w:rsidR="00FC1C97" w:rsidRPr="00276E9B" w:rsidRDefault="00FC1C97" w:rsidP="00FC1C97">
      <w:pPr>
        <w:pStyle w:val="Heading5"/>
      </w:pPr>
      <w:r w:rsidRPr="00276E9B">
        <w:t>22.2.6.3.1</w:t>
      </w:r>
      <w:r w:rsidRPr="00276E9B">
        <w:tab/>
        <w:t>Pre-test conditions</w:t>
      </w:r>
    </w:p>
    <w:p w14:paraId="4EEB9798" w14:textId="77777777" w:rsidR="00FC1C97" w:rsidRPr="00276E9B" w:rsidRDefault="00FC1C97" w:rsidP="00FC1C97">
      <w:pPr>
        <w:pStyle w:val="H6"/>
      </w:pPr>
      <w:r w:rsidRPr="00276E9B">
        <w:t>System Simulator:</w:t>
      </w:r>
    </w:p>
    <w:p w14:paraId="3F238FEA" w14:textId="77777777" w:rsidR="00FC1C97" w:rsidRPr="00276E9B" w:rsidRDefault="00FC1C97" w:rsidP="00FC1C97">
      <w:pPr>
        <w:pStyle w:val="B1"/>
      </w:pPr>
      <w:r w:rsidRPr="00276E9B">
        <w:t>-</w:t>
      </w:r>
      <w:r w:rsidRPr="00276E9B">
        <w:tab/>
        <w:t>Three inter-frequency cells as specified in TS 36.508 clause 8.1.4.1.2 are configured broadcasting default NAS parameters as indicated in TS 36.508 Table 8.1.4.2-2, except that TAC values use the codes in TS 36.508 Table 8.1.4.2-6.</w:t>
      </w:r>
    </w:p>
    <w:p w14:paraId="5254DAD9" w14:textId="77777777" w:rsidR="00FC1C97" w:rsidRPr="00276E9B" w:rsidRDefault="00FC1C97" w:rsidP="00FC1C97">
      <w:pPr>
        <w:pStyle w:val="B1"/>
      </w:pPr>
      <w:r w:rsidRPr="00276E9B">
        <w:t>-</w:t>
      </w:r>
      <w:r w:rsidRPr="00276E9B">
        <w:tab/>
        <w:t>SIB 1-NB of Ncell 3 and Ncell 6 indicate cellBarred-r13 = barred.</w:t>
      </w:r>
    </w:p>
    <w:p w14:paraId="1C5CA4AE" w14:textId="77777777" w:rsidR="00FC1C97" w:rsidRPr="00276E9B" w:rsidRDefault="00FC1C97" w:rsidP="001E3A8B">
      <w:pPr>
        <w:pStyle w:val="B1"/>
        <w:numPr>
          <w:ilvl w:val="0"/>
          <w:numId w:val="8"/>
        </w:numPr>
      </w:pPr>
      <w:r w:rsidRPr="00276E9B">
        <w:t>Each cell has only a single PLMN identity.</w:t>
      </w:r>
    </w:p>
    <w:p w14:paraId="292665A1" w14:textId="77777777" w:rsidR="00FC1C97" w:rsidRPr="00276E9B" w:rsidRDefault="00FC1C97" w:rsidP="001E3A8B">
      <w:pPr>
        <w:pStyle w:val="B1"/>
        <w:numPr>
          <w:ilvl w:val="0"/>
          <w:numId w:val="8"/>
        </w:numPr>
      </w:pPr>
      <w:r w:rsidRPr="00276E9B">
        <w:t>All cells are high quality.</w:t>
      </w:r>
    </w:p>
    <w:p w14:paraId="411590BA" w14:textId="77777777" w:rsidR="00FC1C97" w:rsidRPr="00276E9B" w:rsidRDefault="00FC1C97" w:rsidP="001E3A8B">
      <w:pPr>
        <w:pStyle w:val="B1"/>
        <w:numPr>
          <w:ilvl w:val="0"/>
          <w:numId w:val="8"/>
        </w:numPr>
      </w:pPr>
      <w:r w:rsidRPr="00276E9B">
        <w:t>The cell power levels are configured as shown in Table 22.2.6.3.1-1.</w:t>
      </w:r>
    </w:p>
    <w:p w14:paraId="735E1518" w14:textId="77777777" w:rsidR="00FC1C97" w:rsidRPr="00276E9B" w:rsidRDefault="00FC1C97" w:rsidP="001E3A8B">
      <w:pPr>
        <w:pStyle w:val="B1"/>
        <w:numPr>
          <w:ilvl w:val="0"/>
          <w:numId w:val="8"/>
        </w:numPr>
      </w:pPr>
      <w:r w:rsidRPr="00276E9B">
        <w:t>System information combination 3 as defined in TS 36.508 [18] clause 8.1.4.3.1 is used in NB-IoT cells.</w:t>
      </w:r>
    </w:p>
    <w:p w14:paraId="7B5C3EA3" w14:textId="77777777" w:rsidR="00FC1C97" w:rsidRPr="00276E9B" w:rsidRDefault="00FC1C97" w:rsidP="00FC1C97">
      <w:pPr>
        <w:pStyle w:val="TH"/>
      </w:pPr>
      <w:r w:rsidRPr="00276E9B">
        <w:t>Table 22.2.6.3.1-1: Cell power configuration</w:t>
      </w:r>
    </w:p>
    <w:tbl>
      <w:tblPr>
        <w:tblW w:w="9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276"/>
        <w:gridCol w:w="1134"/>
        <w:gridCol w:w="1134"/>
        <w:gridCol w:w="1134"/>
        <w:gridCol w:w="2877"/>
      </w:tblGrid>
      <w:tr w:rsidR="00FC1C97" w:rsidRPr="00276E9B" w14:paraId="1B09D8FC" w14:textId="77777777" w:rsidTr="00804267">
        <w:tc>
          <w:tcPr>
            <w:tcW w:w="1559" w:type="dxa"/>
            <w:tcBorders>
              <w:top w:val="single" w:sz="4" w:space="0" w:color="auto"/>
              <w:left w:val="single" w:sz="4" w:space="0" w:color="auto"/>
              <w:bottom w:val="single" w:sz="4" w:space="0" w:color="auto"/>
              <w:right w:val="single" w:sz="4" w:space="0" w:color="auto"/>
            </w:tcBorders>
            <w:shd w:val="clear" w:color="auto" w:fill="auto"/>
          </w:tcPr>
          <w:p w14:paraId="1CDBFC69" w14:textId="77777777" w:rsidR="00FC1C97" w:rsidRPr="00276E9B" w:rsidRDefault="00FC1C97" w:rsidP="00804267">
            <w:pPr>
              <w:pStyle w:val="TAH"/>
            </w:pPr>
            <w:r w:rsidRPr="00276E9B">
              <w:t>Paramet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6F1219" w14:textId="77777777" w:rsidR="00FC1C97" w:rsidRPr="00276E9B" w:rsidRDefault="00FC1C97" w:rsidP="00804267">
            <w:pPr>
              <w:pStyle w:val="TAH"/>
            </w:pPr>
            <w:r w:rsidRPr="00276E9B">
              <w:t>Uni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162DA3" w14:textId="77777777" w:rsidR="00FC1C97" w:rsidRPr="00276E9B" w:rsidRDefault="00FC1C97" w:rsidP="00804267">
            <w:pPr>
              <w:pStyle w:val="TAH"/>
            </w:pPr>
            <w:r w:rsidRPr="00276E9B">
              <w:t>Ncell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E196E9" w14:textId="77777777" w:rsidR="00FC1C97" w:rsidRPr="00276E9B" w:rsidRDefault="00FC1C97" w:rsidP="00804267">
            <w:pPr>
              <w:pStyle w:val="TAH"/>
            </w:pPr>
            <w:r w:rsidRPr="00276E9B">
              <w:t>Ncell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675A88" w14:textId="77777777" w:rsidR="00FC1C97" w:rsidRPr="00276E9B" w:rsidRDefault="00FC1C97" w:rsidP="00804267">
            <w:pPr>
              <w:pStyle w:val="TAH"/>
            </w:pPr>
            <w:r w:rsidRPr="00276E9B">
              <w:t>Ncell 6</w:t>
            </w:r>
          </w:p>
          <w:p w14:paraId="30091735" w14:textId="77777777" w:rsidR="00FC1C97" w:rsidRPr="00276E9B" w:rsidRDefault="00FC1C97" w:rsidP="00804267">
            <w:pPr>
              <w:pStyle w:val="TAH"/>
            </w:pPr>
          </w:p>
        </w:tc>
        <w:tc>
          <w:tcPr>
            <w:tcW w:w="2877" w:type="dxa"/>
            <w:tcBorders>
              <w:top w:val="single" w:sz="4" w:space="0" w:color="auto"/>
              <w:left w:val="single" w:sz="4" w:space="0" w:color="auto"/>
              <w:bottom w:val="single" w:sz="4" w:space="0" w:color="auto"/>
              <w:right w:val="single" w:sz="4" w:space="0" w:color="auto"/>
            </w:tcBorders>
            <w:shd w:val="clear" w:color="auto" w:fill="auto"/>
          </w:tcPr>
          <w:p w14:paraId="67CC1335" w14:textId="77777777" w:rsidR="00FC1C97" w:rsidRPr="00276E9B" w:rsidRDefault="00FC1C97" w:rsidP="00804267">
            <w:pPr>
              <w:pStyle w:val="TAH"/>
            </w:pPr>
            <w:r w:rsidRPr="00276E9B">
              <w:t>Remarks</w:t>
            </w:r>
          </w:p>
        </w:tc>
      </w:tr>
      <w:tr w:rsidR="00FC1C97" w:rsidRPr="00276E9B" w14:paraId="2078C478" w14:textId="77777777" w:rsidTr="00804267">
        <w:tc>
          <w:tcPr>
            <w:tcW w:w="1559" w:type="dxa"/>
            <w:tcBorders>
              <w:top w:val="single" w:sz="4" w:space="0" w:color="auto"/>
              <w:left w:val="single" w:sz="4" w:space="0" w:color="auto"/>
              <w:bottom w:val="single" w:sz="4" w:space="0" w:color="auto"/>
              <w:right w:val="single" w:sz="4" w:space="0" w:color="auto"/>
            </w:tcBorders>
            <w:shd w:val="clear" w:color="auto" w:fill="auto"/>
          </w:tcPr>
          <w:p w14:paraId="63D5F145" w14:textId="77777777" w:rsidR="00FC1C97" w:rsidRPr="00276E9B" w:rsidRDefault="00FC1C97" w:rsidP="00804267">
            <w:pPr>
              <w:pStyle w:val="TAL"/>
            </w:pPr>
            <w:r w:rsidRPr="00276E9B">
              <w:t>NRS-EP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195C6F9" w14:textId="77777777" w:rsidR="00FC1C97" w:rsidRPr="00276E9B" w:rsidRDefault="00FC1C97" w:rsidP="00804267">
            <w:pPr>
              <w:pStyle w:val="TAL"/>
            </w:pPr>
            <w:r w:rsidRPr="00276E9B">
              <w:t>dBm/15kHz</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FF0F4F" w14:textId="77777777" w:rsidR="00FC1C97" w:rsidRPr="00276E9B" w:rsidRDefault="00FC1C97" w:rsidP="00804267">
            <w:pPr>
              <w:pStyle w:val="TAL"/>
            </w:pPr>
            <w:r w:rsidRPr="00276E9B">
              <w:t>-9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FAFCCE" w14:textId="77777777" w:rsidR="00FC1C97" w:rsidRPr="00276E9B" w:rsidRDefault="00FC1C97" w:rsidP="00804267">
            <w:pPr>
              <w:pStyle w:val="TAL"/>
            </w:pPr>
            <w:r w:rsidRPr="00276E9B">
              <w:t>-8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C119AA" w14:textId="77777777" w:rsidR="00FC1C97" w:rsidRPr="00276E9B" w:rsidRDefault="00FC1C97" w:rsidP="00804267">
            <w:pPr>
              <w:pStyle w:val="TAL"/>
            </w:pPr>
            <w:r w:rsidRPr="00276E9B">
              <w:t>-67</w:t>
            </w:r>
          </w:p>
        </w:tc>
        <w:tc>
          <w:tcPr>
            <w:tcW w:w="2877" w:type="dxa"/>
            <w:tcBorders>
              <w:top w:val="single" w:sz="4" w:space="0" w:color="auto"/>
              <w:left w:val="single" w:sz="4" w:space="0" w:color="auto"/>
              <w:bottom w:val="single" w:sz="4" w:space="0" w:color="auto"/>
              <w:right w:val="single" w:sz="4" w:space="0" w:color="auto"/>
            </w:tcBorders>
            <w:shd w:val="clear" w:color="auto" w:fill="auto"/>
          </w:tcPr>
          <w:p w14:paraId="5E027CC0" w14:textId="77777777" w:rsidR="00FC1C97" w:rsidRPr="00276E9B" w:rsidRDefault="00FC1C97" w:rsidP="00804267">
            <w:pPr>
              <w:pStyle w:val="TAL"/>
            </w:pPr>
            <w:r w:rsidRPr="00276E9B">
              <w:t> S&gt;0 for all cells</w:t>
            </w:r>
          </w:p>
        </w:tc>
      </w:tr>
      <w:tr w:rsidR="00FC1C97" w:rsidRPr="00276E9B" w:rsidDel="00CE4847" w14:paraId="673C1521" w14:textId="77777777" w:rsidTr="00804267">
        <w:tc>
          <w:tcPr>
            <w:tcW w:w="9114" w:type="dxa"/>
            <w:gridSpan w:val="6"/>
            <w:tcBorders>
              <w:top w:val="single" w:sz="4" w:space="0" w:color="auto"/>
              <w:left w:val="single" w:sz="4" w:space="0" w:color="auto"/>
              <w:bottom w:val="single" w:sz="4" w:space="0" w:color="auto"/>
              <w:right w:val="single" w:sz="4" w:space="0" w:color="auto"/>
            </w:tcBorders>
            <w:shd w:val="clear" w:color="auto" w:fill="auto"/>
          </w:tcPr>
          <w:p w14:paraId="5415E697" w14:textId="77777777" w:rsidR="00FC1C97" w:rsidRPr="00276E9B" w:rsidDel="00245770" w:rsidRDefault="00FC1C97" w:rsidP="00804267">
            <w:pPr>
              <w:pStyle w:val="TAN"/>
            </w:pPr>
            <w:r w:rsidRPr="00276E9B">
              <w:t>Note 1:</w:t>
            </w:r>
            <w:r w:rsidRPr="00276E9B">
              <w:tab/>
              <w:t>The default values (including “not present”) for all other parameters influencing cell reselection are suitable for this test. The values are defined in  TS 36.508 clauses 8.1.4.3.2 and 8.1.4.3.3</w:t>
            </w:r>
          </w:p>
        </w:tc>
      </w:tr>
    </w:tbl>
    <w:p w14:paraId="070390DF" w14:textId="77777777" w:rsidR="00FC1C97" w:rsidRPr="00276E9B" w:rsidRDefault="00FC1C97" w:rsidP="004D74FD">
      <w:pPr>
        <w:pStyle w:val="H6"/>
      </w:pPr>
    </w:p>
    <w:p w14:paraId="2ED9747C" w14:textId="77777777" w:rsidR="00FC1C97" w:rsidRPr="00276E9B" w:rsidRDefault="00FC1C97" w:rsidP="004D74FD">
      <w:pPr>
        <w:pStyle w:val="H6"/>
      </w:pPr>
      <w:r w:rsidRPr="00276E9B">
        <w:t>UE:</w:t>
      </w:r>
    </w:p>
    <w:p w14:paraId="675678BC" w14:textId="77777777" w:rsidR="00FC1C97" w:rsidRPr="00276E9B" w:rsidRDefault="00FC1C97" w:rsidP="00FC1C97">
      <w:pPr>
        <w:pStyle w:val="B1"/>
      </w:pPr>
      <w:r w:rsidRPr="00276E9B">
        <w:t>-</w:t>
      </w:r>
      <w:r w:rsidRPr="00276E9B">
        <w:tab/>
        <w:t>The UE is in Automatic PLMN selection mode.</w:t>
      </w:r>
    </w:p>
    <w:p w14:paraId="7B62AD45" w14:textId="77777777" w:rsidR="00FC1C97" w:rsidRPr="00276E9B" w:rsidRDefault="00FC1C97" w:rsidP="00FC1C97">
      <w:pPr>
        <w:pStyle w:val="H6"/>
      </w:pPr>
      <w:r w:rsidRPr="00276E9B">
        <w:t>Preamble:</w:t>
      </w:r>
    </w:p>
    <w:p w14:paraId="139E1C44" w14:textId="77777777" w:rsidR="00FC1C97" w:rsidRPr="00276E9B" w:rsidRDefault="00FC1C97" w:rsidP="00FC1C97">
      <w:pPr>
        <w:pStyle w:val="B1"/>
      </w:pPr>
      <w:r w:rsidRPr="00276E9B">
        <w:t>-</w:t>
      </w:r>
      <w:r w:rsidRPr="00276E9B">
        <w:tab/>
        <w:t>The UE is in state Registered, Idle Mode (State 3-NB) on Ncell 1 according to [18].</w:t>
      </w:r>
    </w:p>
    <w:p w14:paraId="33AF1B45" w14:textId="77777777" w:rsidR="00FC1C97" w:rsidRPr="00276E9B" w:rsidRDefault="00FC1C97" w:rsidP="00FC1C97">
      <w:pPr>
        <w:pStyle w:val="Heading5"/>
      </w:pPr>
      <w:r w:rsidRPr="00276E9B">
        <w:lastRenderedPageBreak/>
        <w:t>22.2.6.3.2</w:t>
      </w:r>
      <w:r w:rsidRPr="00276E9B">
        <w:tab/>
        <w:t>Test procedure sequence</w:t>
      </w:r>
    </w:p>
    <w:p w14:paraId="5FB5F33E" w14:textId="77777777" w:rsidR="00FC1C97" w:rsidRPr="00276E9B" w:rsidRDefault="00FC1C97" w:rsidP="00FC1C97">
      <w:pPr>
        <w:pStyle w:val="TH"/>
      </w:pPr>
      <w:r w:rsidRPr="00276E9B">
        <w:t>Table 22.2.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FC1C97" w:rsidRPr="00276E9B" w14:paraId="7ACCC815" w14:textId="77777777" w:rsidTr="00804267">
        <w:tc>
          <w:tcPr>
            <w:tcW w:w="534" w:type="dxa"/>
            <w:tcBorders>
              <w:bottom w:val="nil"/>
            </w:tcBorders>
            <w:shd w:val="clear" w:color="auto" w:fill="auto"/>
          </w:tcPr>
          <w:p w14:paraId="62416ECF" w14:textId="77777777" w:rsidR="00FC1C97" w:rsidRPr="00276E9B" w:rsidRDefault="00FC1C97" w:rsidP="00804267">
            <w:pPr>
              <w:pStyle w:val="TAH"/>
            </w:pPr>
            <w:r w:rsidRPr="00276E9B">
              <w:t>St</w:t>
            </w:r>
          </w:p>
        </w:tc>
        <w:tc>
          <w:tcPr>
            <w:tcW w:w="3968" w:type="dxa"/>
            <w:shd w:val="clear" w:color="auto" w:fill="auto"/>
          </w:tcPr>
          <w:p w14:paraId="0344DA83" w14:textId="77777777" w:rsidR="00FC1C97" w:rsidRPr="00276E9B" w:rsidRDefault="00FC1C97" w:rsidP="00804267">
            <w:pPr>
              <w:pStyle w:val="TAH"/>
            </w:pPr>
            <w:r w:rsidRPr="00276E9B">
              <w:t>Procedure</w:t>
            </w:r>
          </w:p>
        </w:tc>
        <w:tc>
          <w:tcPr>
            <w:tcW w:w="3684" w:type="dxa"/>
            <w:gridSpan w:val="2"/>
            <w:shd w:val="clear" w:color="auto" w:fill="auto"/>
          </w:tcPr>
          <w:p w14:paraId="037F88DE" w14:textId="77777777" w:rsidR="00FC1C97" w:rsidRPr="00276E9B" w:rsidRDefault="00FC1C97" w:rsidP="00804267">
            <w:pPr>
              <w:pStyle w:val="TAH"/>
            </w:pPr>
            <w:r w:rsidRPr="00276E9B">
              <w:t>Message Sequence</w:t>
            </w:r>
          </w:p>
        </w:tc>
        <w:tc>
          <w:tcPr>
            <w:tcW w:w="567" w:type="dxa"/>
            <w:tcBorders>
              <w:bottom w:val="nil"/>
            </w:tcBorders>
            <w:shd w:val="clear" w:color="auto" w:fill="auto"/>
          </w:tcPr>
          <w:p w14:paraId="4EB265BF" w14:textId="77777777" w:rsidR="00FC1C97" w:rsidRPr="00276E9B" w:rsidRDefault="00FC1C97" w:rsidP="00804267">
            <w:pPr>
              <w:pStyle w:val="TAH"/>
            </w:pPr>
            <w:r w:rsidRPr="00276E9B">
              <w:t>TP</w:t>
            </w:r>
          </w:p>
        </w:tc>
        <w:tc>
          <w:tcPr>
            <w:tcW w:w="853" w:type="dxa"/>
            <w:tcBorders>
              <w:bottom w:val="nil"/>
            </w:tcBorders>
            <w:shd w:val="clear" w:color="auto" w:fill="auto"/>
          </w:tcPr>
          <w:p w14:paraId="2CF62A98" w14:textId="77777777" w:rsidR="00FC1C97" w:rsidRPr="00276E9B" w:rsidRDefault="00FC1C97" w:rsidP="00804267">
            <w:pPr>
              <w:pStyle w:val="TAH"/>
            </w:pPr>
            <w:r w:rsidRPr="00276E9B">
              <w:t>Verdict</w:t>
            </w:r>
          </w:p>
        </w:tc>
      </w:tr>
      <w:tr w:rsidR="00FC1C97" w:rsidRPr="00276E9B" w14:paraId="1811C822" w14:textId="77777777" w:rsidTr="00804267">
        <w:tc>
          <w:tcPr>
            <w:tcW w:w="534" w:type="dxa"/>
            <w:tcBorders>
              <w:top w:val="nil"/>
            </w:tcBorders>
            <w:shd w:val="clear" w:color="auto" w:fill="auto"/>
          </w:tcPr>
          <w:p w14:paraId="1D24B6AE" w14:textId="77777777" w:rsidR="00FC1C97" w:rsidRPr="00276E9B" w:rsidRDefault="00FC1C97" w:rsidP="00804267">
            <w:pPr>
              <w:pStyle w:val="TAH"/>
            </w:pPr>
          </w:p>
        </w:tc>
        <w:tc>
          <w:tcPr>
            <w:tcW w:w="3968" w:type="dxa"/>
            <w:shd w:val="clear" w:color="auto" w:fill="auto"/>
          </w:tcPr>
          <w:p w14:paraId="2480FE2A" w14:textId="77777777" w:rsidR="00FC1C97" w:rsidRPr="00276E9B" w:rsidRDefault="00FC1C97" w:rsidP="00804267">
            <w:pPr>
              <w:pStyle w:val="TAH"/>
            </w:pPr>
          </w:p>
        </w:tc>
        <w:tc>
          <w:tcPr>
            <w:tcW w:w="708" w:type="dxa"/>
            <w:shd w:val="clear" w:color="auto" w:fill="auto"/>
          </w:tcPr>
          <w:p w14:paraId="03A359A4" w14:textId="77777777" w:rsidR="00FC1C97" w:rsidRPr="00276E9B" w:rsidRDefault="00FC1C97" w:rsidP="00804267">
            <w:pPr>
              <w:pStyle w:val="TAH"/>
            </w:pPr>
            <w:r w:rsidRPr="00276E9B">
              <w:t>U - S</w:t>
            </w:r>
          </w:p>
        </w:tc>
        <w:tc>
          <w:tcPr>
            <w:tcW w:w="2976" w:type="dxa"/>
            <w:shd w:val="clear" w:color="auto" w:fill="auto"/>
          </w:tcPr>
          <w:p w14:paraId="2CB2ADE3" w14:textId="77777777" w:rsidR="00FC1C97" w:rsidRPr="00276E9B" w:rsidRDefault="00FC1C97" w:rsidP="00804267">
            <w:pPr>
              <w:pStyle w:val="TAH"/>
            </w:pPr>
            <w:r w:rsidRPr="00276E9B">
              <w:t>Message</w:t>
            </w:r>
          </w:p>
        </w:tc>
        <w:tc>
          <w:tcPr>
            <w:tcW w:w="567" w:type="dxa"/>
            <w:tcBorders>
              <w:top w:val="nil"/>
            </w:tcBorders>
            <w:shd w:val="clear" w:color="auto" w:fill="auto"/>
          </w:tcPr>
          <w:p w14:paraId="5DC5B7FA" w14:textId="77777777" w:rsidR="00FC1C97" w:rsidRPr="00276E9B" w:rsidRDefault="00FC1C97" w:rsidP="00804267">
            <w:pPr>
              <w:pStyle w:val="TAH"/>
            </w:pPr>
          </w:p>
        </w:tc>
        <w:tc>
          <w:tcPr>
            <w:tcW w:w="853" w:type="dxa"/>
            <w:tcBorders>
              <w:top w:val="nil"/>
            </w:tcBorders>
            <w:shd w:val="clear" w:color="auto" w:fill="auto"/>
          </w:tcPr>
          <w:p w14:paraId="052FDBD9" w14:textId="77777777" w:rsidR="00FC1C97" w:rsidRPr="00276E9B" w:rsidRDefault="00FC1C97" w:rsidP="00804267">
            <w:pPr>
              <w:pStyle w:val="TAH"/>
            </w:pPr>
          </w:p>
        </w:tc>
      </w:tr>
      <w:tr w:rsidR="00FC1C97" w:rsidRPr="00276E9B" w14:paraId="5813560A" w14:textId="77777777" w:rsidTr="00804267">
        <w:tc>
          <w:tcPr>
            <w:tcW w:w="534" w:type="dxa"/>
            <w:tcBorders>
              <w:top w:val="nil"/>
            </w:tcBorders>
            <w:shd w:val="clear" w:color="auto" w:fill="auto"/>
          </w:tcPr>
          <w:p w14:paraId="7D3791F2" w14:textId="77777777" w:rsidR="00FC1C97" w:rsidRPr="00276E9B" w:rsidRDefault="00FC1C97" w:rsidP="00804267">
            <w:pPr>
              <w:pStyle w:val="TAC"/>
            </w:pPr>
            <w:r w:rsidRPr="00276E9B">
              <w:t>1</w:t>
            </w:r>
          </w:p>
        </w:tc>
        <w:tc>
          <w:tcPr>
            <w:tcW w:w="3968" w:type="dxa"/>
            <w:shd w:val="clear" w:color="auto" w:fill="auto"/>
          </w:tcPr>
          <w:p w14:paraId="57E6E9B3" w14:textId="77777777" w:rsidR="00FC1C97" w:rsidRPr="00276E9B" w:rsidRDefault="00FC1C97" w:rsidP="00804267">
            <w:pPr>
              <w:pStyle w:val="TAL"/>
            </w:pPr>
            <w:r w:rsidRPr="00276E9B">
              <w:t>SS adjusts SIB1-NB of Ncell 3 to indicate cellBarred-r13 = notBarred</w:t>
            </w:r>
          </w:p>
        </w:tc>
        <w:tc>
          <w:tcPr>
            <w:tcW w:w="708" w:type="dxa"/>
            <w:shd w:val="clear" w:color="auto" w:fill="auto"/>
          </w:tcPr>
          <w:p w14:paraId="50A04A5F" w14:textId="77777777" w:rsidR="00FC1C97" w:rsidRPr="00276E9B" w:rsidRDefault="00FC1C97" w:rsidP="00804267">
            <w:pPr>
              <w:pStyle w:val="TAC"/>
            </w:pPr>
            <w:r w:rsidRPr="00276E9B">
              <w:t>-</w:t>
            </w:r>
          </w:p>
        </w:tc>
        <w:tc>
          <w:tcPr>
            <w:tcW w:w="2976" w:type="dxa"/>
            <w:shd w:val="clear" w:color="auto" w:fill="auto"/>
          </w:tcPr>
          <w:p w14:paraId="30521041" w14:textId="77777777" w:rsidR="00FC1C97" w:rsidRPr="00276E9B" w:rsidRDefault="00FC1C97" w:rsidP="00804267">
            <w:pPr>
              <w:pStyle w:val="TAL"/>
            </w:pPr>
            <w:r w:rsidRPr="00276E9B">
              <w:t>-</w:t>
            </w:r>
          </w:p>
        </w:tc>
        <w:tc>
          <w:tcPr>
            <w:tcW w:w="567" w:type="dxa"/>
            <w:tcBorders>
              <w:top w:val="nil"/>
            </w:tcBorders>
            <w:shd w:val="clear" w:color="auto" w:fill="auto"/>
          </w:tcPr>
          <w:p w14:paraId="57465D1C" w14:textId="77777777" w:rsidR="00FC1C97" w:rsidRPr="00276E9B" w:rsidRDefault="00FC1C97" w:rsidP="00804267">
            <w:pPr>
              <w:pStyle w:val="TAL"/>
            </w:pPr>
            <w:r w:rsidRPr="00276E9B">
              <w:t>-</w:t>
            </w:r>
          </w:p>
        </w:tc>
        <w:tc>
          <w:tcPr>
            <w:tcW w:w="853" w:type="dxa"/>
            <w:tcBorders>
              <w:top w:val="nil"/>
            </w:tcBorders>
            <w:shd w:val="clear" w:color="auto" w:fill="auto"/>
          </w:tcPr>
          <w:p w14:paraId="416EF0A9" w14:textId="77777777" w:rsidR="00FC1C97" w:rsidRPr="00276E9B" w:rsidRDefault="00FC1C97" w:rsidP="00804267">
            <w:pPr>
              <w:pStyle w:val="TAL"/>
            </w:pPr>
            <w:r w:rsidRPr="00276E9B">
              <w:t>-</w:t>
            </w:r>
          </w:p>
        </w:tc>
      </w:tr>
      <w:tr w:rsidR="00FC1C97" w:rsidRPr="00276E9B" w14:paraId="7C4F3479" w14:textId="77777777" w:rsidTr="00804267">
        <w:tc>
          <w:tcPr>
            <w:tcW w:w="534" w:type="dxa"/>
            <w:shd w:val="clear" w:color="auto" w:fill="auto"/>
          </w:tcPr>
          <w:p w14:paraId="78D8A4E1" w14:textId="77777777" w:rsidR="00FC1C97" w:rsidRPr="00276E9B" w:rsidRDefault="00FC1C97" w:rsidP="00804267">
            <w:pPr>
              <w:pStyle w:val="TAC"/>
            </w:pPr>
            <w:r w:rsidRPr="00276E9B">
              <w:t>2</w:t>
            </w:r>
          </w:p>
        </w:tc>
        <w:tc>
          <w:tcPr>
            <w:tcW w:w="3968" w:type="dxa"/>
            <w:shd w:val="clear" w:color="auto" w:fill="auto"/>
          </w:tcPr>
          <w:p w14:paraId="2A3A577B" w14:textId="77777777" w:rsidR="00FC1C97" w:rsidRPr="00276E9B" w:rsidRDefault="00FC1C97" w:rsidP="00804267">
            <w:pPr>
              <w:pStyle w:val="TAL"/>
            </w:pPr>
            <w:r w:rsidRPr="00276E9B">
              <w:t xml:space="preserve">Check: Does the test result of generic test procedure in TS 36.508 subclause 8.1.5A.5 indicate that the UE is camped on NB-IoT Ncell 3? </w:t>
            </w:r>
          </w:p>
          <w:p w14:paraId="1B3ADA62" w14:textId="77777777" w:rsidR="00FC1C97" w:rsidRPr="00276E9B" w:rsidRDefault="00FC1C97" w:rsidP="00804267">
            <w:pPr>
              <w:pStyle w:val="TAL"/>
            </w:pPr>
            <w:r w:rsidRPr="00276E9B">
              <w:t>NOTE: The UE performs a TAU procedure and the RRC connection is released.</w:t>
            </w:r>
          </w:p>
        </w:tc>
        <w:tc>
          <w:tcPr>
            <w:tcW w:w="708" w:type="dxa"/>
            <w:shd w:val="clear" w:color="auto" w:fill="auto"/>
          </w:tcPr>
          <w:p w14:paraId="3BD8AD21" w14:textId="77777777" w:rsidR="00FC1C97" w:rsidRPr="00276E9B" w:rsidRDefault="00FC1C97" w:rsidP="00804267">
            <w:pPr>
              <w:pStyle w:val="TAC"/>
            </w:pPr>
            <w:r w:rsidRPr="00276E9B">
              <w:t>-</w:t>
            </w:r>
          </w:p>
        </w:tc>
        <w:tc>
          <w:tcPr>
            <w:tcW w:w="2976" w:type="dxa"/>
            <w:shd w:val="clear" w:color="auto" w:fill="auto"/>
          </w:tcPr>
          <w:p w14:paraId="0276A86E" w14:textId="77777777" w:rsidR="00FC1C97" w:rsidRPr="00276E9B" w:rsidRDefault="00FC1C97" w:rsidP="00804267">
            <w:pPr>
              <w:pStyle w:val="TAL"/>
            </w:pPr>
            <w:r w:rsidRPr="00276E9B">
              <w:t>-</w:t>
            </w:r>
          </w:p>
        </w:tc>
        <w:tc>
          <w:tcPr>
            <w:tcW w:w="567" w:type="dxa"/>
            <w:shd w:val="clear" w:color="auto" w:fill="auto"/>
          </w:tcPr>
          <w:p w14:paraId="1D28247B" w14:textId="77777777" w:rsidR="00FC1C97" w:rsidRPr="00276E9B" w:rsidRDefault="00FC1C97" w:rsidP="00804267">
            <w:pPr>
              <w:pStyle w:val="TAL"/>
            </w:pPr>
            <w:r w:rsidRPr="00276E9B">
              <w:t>1</w:t>
            </w:r>
          </w:p>
        </w:tc>
        <w:tc>
          <w:tcPr>
            <w:tcW w:w="853" w:type="dxa"/>
            <w:shd w:val="clear" w:color="auto" w:fill="auto"/>
          </w:tcPr>
          <w:p w14:paraId="280C5615" w14:textId="77777777" w:rsidR="00FC1C97" w:rsidRPr="00276E9B" w:rsidRDefault="00FC1C97" w:rsidP="00804267">
            <w:pPr>
              <w:pStyle w:val="TAL"/>
            </w:pPr>
            <w:r w:rsidRPr="00276E9B">
              <w:t>-</w:t>
            </w:r>
          </w:p>
        </w:tc>
      </w:tr>
      <w:tr w:rsidR="00FC1C97" w:rsidRPr="00276E9B" w14:paraId="5C7A1783" w14:textId="77777777" w:rsidTr="00804267">
        <w:tc>
          <w:tcPr>
            <w:tcW w:w="534" w:type="dxa"/>
            <w:shd w:val="clear" w:color="auto" w:fill="auto"/>
          </w:tcPr>
          <w:p w14:paraId="059D05CA" w14:textId="77777777" w:rsidR="00FC1C97" w:rsidRPr="00276E9B" w:rsidRDefault="00FC1C97" w:rsidP="00804267">
            <w:pPr>
              <w:pStyle w:val="TAC"/>
            </w:pPr>
            <w:r w:rsidRPr="00276E9B">
              <w:t>3</w:t>
            </w:r>
          </w:p>
        </w:tc>
        <w:tc>
          <w:tcPr>
            <w:tcW w:w="3968" w:type="dxa"/>
            <w:shd w:val="clear" w:color="auto" w:fill="auto"/>
          </w:tcPr>
          <w:p w14:paraId="73F3C55C" w14:textId="77777777" w:rsidR="00FC1C97" w:rsidRPr="00276E9B" w:rsidRDefault="00FC1C97" w:rsidP="00804267">
            <w:pPr>
              <w:pStyle w:val="TAL"/>
            </w:pPr>
            <w:r w:rsidRPr="00276E9B">
              <w:t xml:space="preserve">The SS notifies the UE of change of System Information. </w:t>
            </w:r>
          </w:p>
        </w:tc>
        <w:tc>
          <w:tcPr>
            <w:tcW w:w="708" w:type="dxa"/>
            <w:shd w:val="clear" w:color="auto" w:fill="auto"/>
          </w:tcPr>
          <w:p w14:paraId="69E7565A" w14:textId="77777777" w:rsidR="00FC1C97" w:rsidRPr="00276E9B" w:rsidRDefault="00FC1C97" w:rsidP="00804267">
            <w:pPr>
              <w:pStyle w:val="TAC"/>
            </w:pPr>
            <w:r w:rsidRPr="00276E9B">
              <w:t>&lt;--</w:t>
            </w:r>
          </w:p>
        </w:tc>
        <w:tc>
          <w:tcPr>
            <w:tcW w:w="2976" w:type="dxa"/>
            <w:shd w:val="clear" w:color="auto" w:fill="auto"/>
          </w:tcPr>
          <w:p w14:paraId="6AE8A551" w14:textId="77777777" w:rsidR="00FC1C97" w:rsidRPr="00276E9B" w:rsidRDefault="00FC1C97" w:rsidP="00804267">
            <w:pPr>
              <w:pStyle w:val="TAL"/>
            </w:pPr>
            <w:r w:rsidRPr="00276E9B">
              <w:rPr>
                <w:i/>
              </w:rPr>
              <w:t>Paging-NB</w:t>
            </w:r>
          </w:p>
        </w:tc>
        <w:tc>
          <w:tcPr>
            <w:tcW w:w="567" w:type="dxa"/>
            <w:shd w:val="clear" w:color="auto" w:fill="auto"/>
          </w:tcPr>
          <w:p w14:paraId="7A1B0078" w14:textId="77777777" w:rsidR="00FC1C97" w:rsidRPr="00276E9B" w:rsidRDefault="00FC1C97" w:rsidP="00804267">
            <w:pPr>
              <w:pStyle w:val="TAL"/>
            </w:pPr>
            <w:r w:rsidRPr="00276E9B">
              <w:t>-</w:t>
            </w:r>
          </w:p>
        </w:tc>
        <w:tc>
          <w:tcPr>
            <w:tcW w:w="853" w:type="dxa"/>
            <w:shd w:val="clear" w:color="auto" w:fill="auto"/>
          </w:tcPr>
          <w:p w14:paraId="78EDF918" w14:textId="77777777" w:rsidR="00FC1C97" w:rsidRPr="00276E9B" w:rsidRDefault="00FC1C97" w:rsidP="00804267">
            <w:pPr>
              <w:pStyle w:val="TAL"/>
            </w:pPr>
            <w:r w:rsidRPr="00276E9B">
              <w:t>-</w:t>
            </w:r>
          </w:p>
        </w:tc>
      </w:tr>
      <w:tr w:rsidR="00FC1C97" w:rsidRPr="00276E9B" w14:paraId="5F2A5C13" w14:textId="77777777" w:rsidTr="00804267">
        <w:tc>
          <w:tcPr>
            <w:tcW w:w="534" w:type="dxa"/>
            <w:shd w:val="clear" w:color="auto" w:fill="auto"/>
          </w:tcPr>
          <w:p w14:paraId="52E4D7ED" w14:textId="77777777" w:rsidR="00FC1C97" w:rsidRPr="00276E9B" w:rsidRDefault="00FC1C97" w:rsidP="00804267">
            <w:pPr>
              <w:pStyle w:val="TAC"/>
            </w:pPr>
            <w:r w:rsidRPr="00276E9B">
              <w:t>4</w:t>
            </w:r>
          </w:p>
        </w:tc>
        <w:tc>
          <w:tcPr>
            <w:tcW w:w="3968" w:type="dxa"/>
            <w:shd w:val="clear" w:color="auto" w:fill="auto"/>
          </w:tcPr>
          <w:p w14:paraId="303C890C" w14:textId="77777777" w:rsidR="00FC1C97" w:rsidRPr="00276E9B" w:rsidRDefault="00FC1C97" w:rsidP="00804267">
            <w:pPr>
              <w:pStyle w:val="TAL"/>
            </w:pPr>
            <w:r w:rsidRPr="00276E9B">
              <w:t>SS adjusts SIB1-NB of Ncell 3 to indicate cellBarred-r13 = barred. (Ncell 3 and Ncell 6 are now both barred).</w:t>
            </w:r>
          </w:p>
        </w:tc>
        <w:tc>
          <w:tcPr>
            <w:tcW w:w="708" w:type="dxa"/>
            <w:shd w:val="clear" w:color="auto" w:fill="auto"/>
          </w:tcPr>
          <w:p w14:paraId="1D62650F" w14:textId="77777777" w:rsidR="00FC1C97" w:rsidRPr="00276E9B" w:rsidRDefault="00FC1C97" w:rsidP="00804267">
            <w:pPr>
              <w:pStyle w:val="TAC"/>
            </w:pPr>
            <w:r w:rsidRPr="00276E9B">
              <w:t>-</w:t>
            </w:r>
          </w:p>
        </w:tc>
        <w:tc>
          <w:tcPr>
            <w:tcW w:w="2976" w:type="dxa"/>
            <w:shd w:val="clear" w:color="auto" w:fill="auto"/>
          </w:tcPr>
          <w:p w14:paraId="62CB9FCD" w14:textId="77777777" w:rsidR="00FC1C97" w:rsidRPr="00276E9B" w:rsidRDefault="00FC1C97" w:rsidP="00804267">
            <w:pPr>
              <w:pStyle w:val="TAL"/>
            </w:pPr>
            <w:r w:rsidRPr="00276E9B">
              <w:t>-</w:t>
            </w:r>
          </w:p>
        </w:tc>
        <w:tc>
          <w:tcPr>
            <w:tcW w:w="567" w:type="dxa"/>
            <w:shd w:val="clear" w:color="auto" w:fill="auto"/>
          </w:tcPr>
          <w:p w14:paraId="38BE73E2" w14:textId="77777777" w:rsidR="00FC1C97" w:rsidRPr="00276E9B" w:rsidRDefault="00FC1C97" w:rsidP="00804267">
            <w:pPr>
              <w:pStyle w:val="TAL"/>
            </w:pPr>
            <w:r w:rsidRPr="00276E9B">
              <w:t>-</w:t>
            </w:r>
          </w:p>
        </w:tc>
        <w:tc>
          <w:tcPr>
            <w:tcW w:w="853" w:type="dxa"/>
            <w:shd w:val="clear" w:color="auto" w:fill="auto"/>
          </w:tcPr>
          <w:p w14:paraId="7D707AF7" w14:textId="77777777" w:rsidR="00FC1C97" w:rsidRPr="00276E9B" w:rsidRDefault="00FC1C97" w:rsidP="00804267">
            <w:pPr>
              <w:pStyle w:val="TAL"/>
            </w:pPr>
            <w:r w:rsidRPr="00276E9B">
              <w:t>-</w:t>
            </w:r>
          </w:p>
        </w:tc>
      </w:tr>
      <w:tr w:rsidR="00FC1C97" w:rsidRPr="00276E9B" w14:paraId="6A14C013" w14:textId="77777777" w:rsidTr="00804267">
        <w:tc>
          <w:tcPr>
            <w:tcW w:w="534" w:type="dxa"/>
            <w:shd w:val="clear" w:color="auto" w:fill="auto"/>
          </w:tcPr>
          <w:p w14:paraId="771B38F7" w14:textId="77777777" w:rsidR="00FC1C97" w:rsidRPr="00276E9B" w:rsidRDefault="00FC1C97" w:rsidP="00804267">
            <w:pPr>
              <w:pStyle w:val="TAC"/>
            </w:pPr>
            <w:r w:rsidRPr="00276E9B">
              <w:t>5</w:t>
            </w:r>
          </w:p>
        </w:tc>
        <w:tc>
          <w:tcPr>
            <w:tcW w:w="3968" w:type="dxa"/>
            <w:shd w:val="clear" w:color="auto" w:fill="auto"/>
          </w:tcPr>
          <w:p w14:paraId="6A65436E" w14:textId="77777777" w:rsidR="00FC1C97" w:rsidRPr="00276E9B" w:rsidRDefault="00FC1C97" w:rsidP="00804267">
            <w:pPr>
              <w:pStyle w:val="TAL"/>
            </w:pPr>
            <w:r w:rsidRPr="00276E9B">
              <w:t xml:space="preserve">Check: Does the test result of generic test procedure in TS 36.508 subclause 8.1.5A.5 indicate that the UE is camped on NB-IoT Ncell 1? </w:t>
            </w:r>
          </w:p>
          <w:p w14:paraId="49D8BBC9" w14:textId="77777777" w:rsidR="00FC1C97" w:rsidRPr="00276E9B" w:rsidRDefault="00FC1C97" w:rsidP="00804267">
            <w:pPr>
              <w:pStyle w:val="TAL"/>
            </w:pPr>
            <w:r w:rsidRPr="00276E9B">
              <w:t>NOTE: The UE performs a TAU procedure and the RRC connection is released.</w:t>
            </w:r>
          </w:p>
        </w:tc>
        <w:tc>
          <w:tcPr>
            <w:tcW w:w="708" w:type="dxa"/>
            <w:shd w:val="clear" w:color="auto" w:fill="auto"/>
          </w:tcPr>
          <w:p w14:paraId="1AA8EC48" w14:textId="77777777" w:rsidR="00FC1C97" w:rsidRPr="00276E9B" w:rsidRDefault="00FC1C97" w:rsidP="00804267">
            <w:pPr>
              <w:pStyle w:val="TAC"/>
            </w:pPr>
            <w:r w:rsidRPr="00276E9B">
              <w:t>-</w:t>
            </w:r>
          </w:p>
        </w:tc>
        <w:tc>
          <w:tcPr>
            <w:tcW w:w="2976" w:type="dxa"/>
            <w:shd w:val="clear" w:color="auto" w:fill="auto"/>
          </w:tcPr>
          <w:p w14:paraId="5D7D4CF6" w14:textId="77777777" w:rsidR="00FC1C97" w:rsidRPr="00276E9B" w:rsidRDefault="00FC1C97" w:rsidP="00804267">
            <w:pPr>
              <w:pStyle w:val="TAL"/>
            </w:pPr>
            <w:r w:rsidRPr="00276E9B">
              <w:t>-</w:t>
            </w:r>
          </w:p>
        </w:tc>
        <w:tc>
          <w:tcPr>
            <w:tcW w:w="567" w:type="dxa"/>
            <w:shd w:val="clear" w:color="auto" w:fill="auto"/>
          </w:tcPr>
          <w:p w14:paraId="2AFE6C29" w14:textId="77777777" w:rsidR="00FC1C97" w:rsidRPr="00276E9B" w:rsidRDefault="00FC1C97" w:rsidP="00804267">
            <w:pPr>
              <w:pStyle w:val="TAL"/>
            </w:pPr>
            <w:r w:rsidRPr="00276E9B">
              <w:t>1</w:t>
            </w:r>
          </w:p>
        </w:tc>
        <w:tc>
          <w:tcPr>
            <w:tcW w:w="853" w:type="dxa"/>
            <w:shd w:val="clear" w:color="auto" w:fill="auto"/>
          </w:tcPr>
          <w:p w14:paraId="7D881EDB" w14:textId="77777777" w:rsidR="00FC1C97" w:rsidRPr="00276E9B" w:rsidRDefault="00FC1C97" w:rsidP="00804267">
            <w:pPr>
              <w:pStyle w:val="TAL"/>
            </w:pPr>
            <w:r w:rsidRPr="00276E9B">
              <w:t>-</w:t>
            </w:r>
          </w:p>
        </w:tc>
      </w:tr>
      <w:tr w:rsidR="00FC1C97" w:rsidRPr="00276E9B" w14:paraId="10CDE82E" w14:textId="77777777" w:rsidTr="00804267">
        <w:tc>
          <w:tcPr>
            <w:tcW w:w="534" w:type="dxa"/>
            <w:shd w:val="clear" w:color="auto" w:fill="auto"/>
          </w:tcPr>
          <w:p w14:paraId="3919974F" w14:textId="77777777" w:rsidR="00FC1C97" w:rsidRPr="00276E9B" w:rsidRDefault="00FC1C97" w:rsidP="00804267">
            <w:pPr>
              <w:pStyle w:val="TAC"/>
            </w:pPr>
            <w:r w:rsidRPr="00276E9B">
              <w:t>6</w:t>
            </w:r>
          </w:p>
        </w:tc>
        <w:tc>
          <w:tcPr>
            <w:tcW w:w="3968" w:type="dxa"/>
            <w:shd w:val="clear" w:color="auto" w:fill="auto"/>
          </w:tcPr>
          <w:p w14:paraId="25CE7596" w14:textId="77777777" w:rsidR="00FC1C97" w:rsidRPr="00276E9B" w:rsidRDefault="00FC1C97" w:rsidP="00804267">
            <w:pPr>
              <w:pStyle w:val="TAL"/>
            </w:pPr>
            <w:r w:rsidRPr="00276E9B">
              <w:t>SS adjusts SIB1-NB of both Ncell 3 and Ncell 6: Ncell 3 indicates cellBarred-r13 = notBarred; Ncell 6 indicates cellBarred-r13 = notBarred and cellReservedForOperatorUse-r13 = reserved.</w:t>
            </w:r>
          </w:p>
        </w:tc>
        <w:tc>
          <w:tcPr>
            <w:tcW w:w="708" w:type="dxa"/>
            <w:shd w:val="clear" w:color="auto" w:fill="auto"/>
          </w:tcPr>
          <w:p w14:paraId="7C81C4B2" w14:textId="77777777" w:rsidR="00FC1C97" w:rsidRPr="00276E9B" w:rsidRDefault="00FC1C97" w:rsidP="00804267">
            <w:pPr>
              <w:pStyle w:val="TAC"/>
            </w:pPr>
            <w:r w:rsidRPr="00276E9B">
              <w:t>-</w:t>
            </w:r>
          </w:p>
        </w:tc>
        <w:tc>
          <w:tcPr>
            <w:tcW w:w="2976" w:type="dxa"/>
            <w:shd w:val="clear" w:color="auto" w:fill="auto"/>
          </w:tcPr>
          <w:p w14:paraId="1963CC44" w14:textId="77777777" w:rsidR="00FC1C97" w:rsidRPr="00276E9B" w:rsidRDefault="00FC1C97" w:rsidP="00804267">
            <w:pPr>
              <w:pStyle w:val="TAL"/>
            </w:pPr>
            <w:r w:rsidRPr="00276E9B">
              <w:t>-</w:t>
            </w:r>
          </w:p>
        </w:tc>
        <w:tc>
          <w:tcPr>
            <w:tcW w:w="567" w:type="dxa"/>
            <w:shd w:val="clear" w:color="auto" w:fill="auto"/>
          </w:tcPr>
          <w:p w14:paraId="249FF9E3" w14:textId="77777777" w:rsidR="00FC1C97" w:rsidRPr="00276E9B" w:rsidRDefault="00FC1C97" w:rsidP="00804267">
            <w:pPr>
              <w:pStyle w:val="TAL"/>
            </w:pPr>
            <w:r w:rsidRPr="00276E9B">
              <w:t>-</w:t>
            </w:r>
          </w:p>
        </w:tc>
        <w:tc>
          <w:tcPr>
            <w:tcW w:w="853" w:type="dxa"/>
            <w:shd w:val="clear" w:color="auto" w:fill="auto"/>
          </w:tcPr>
          <w:p w14:paraId="2842413F" w14:textId="77777777" w:rsidR="00FC1C97" w:rsidRPr="00276E9B" w:rsidRDefault="00FC1C97" w:rsidP="00804267">
            <w:pPr>
              <w:pStyle w:val="TAL"/>
            </w:pPr>
            <w:r w:rsidRPr="00276E9B">
              <w:t>-</w:t>
            </w:r>
          </w:p>
        </w:tc>
      </w:tr>
      <w:tr w:rsidR="00FC1C97" w:rsidRPr="00276E9B" w14:paraId="62E5D330" w14:textId="77777777" w:rsidTr="00804267">
        <w:tc>
          <w:tcPr>
            <w:tcW w:w="534" w:type="dxa"/>
            <w:shd w:val="clear" w:color="auto" w:fill="auto"/>
          </w:tcPr>
          <w:p w14:paraId="4650DB77" w14:textId="77777777" w:rsidR="00FC1C97" w:rsidRPr="00276E9B" w:rsidRDefault="00FC1C97" w:rsidP="00804267">
            <w:pPr>
              <w:pStyle w:val="TAC"/>
            </w:pPr>
            <w:r w:rsidRPr="00276E9B">
              <w:t>7</w:t>
            </w:r>
          </w:p>
        </w:tc>
        <w:tc>
          <w:tcPr>
            <w:tcW w:w="3968" w:type="dxa"/>
            <w:shd w:val="clear" w:color="auto" w:fill="auto"/>
          </w:tcPr>
          <w:p w14:paraId="27004B42" w14:textId="77777777" w:rsidR="00FC1C97" w:rsidRPr="00276E9B" w:rsidRDefault="00FC1C97" w:rsidP="00804267">
            <w:pPr>
              <w:pStyle w:val="TAL"/>
            </w:pPr>
            <w:r w:rsidRPr="00276E9B">
              <w:t xml:space="preserve">Check: Does the test result of generic test procedure in TS 36.508 subclause 8.1.5A.5 indicate that the UE is camped on NB-IoT Ncell 3? </w:t>
            </w:r>
          </w:p>
          <w:p w14:paraId="5153F373" w14:textId="77777777" w:rsidR="00FC1C97" w:rsidRPr="00276E9B" w:rsidRDefault="00FC1C97" w:rsidP="00804267">
            <w:pPr>
              <w:pStyle w:val="TAL"/>
            </w:pPr>
            <w:r w:rsidRPr="00276E9B">
              <w:t>NOTE: The UE performs a TAU procedure and the RRC connection is released.</w:t>
            </w:r>
          </w:p>
        </w:tc>
        <w:tc>
          <w:tcPr>
            <w:tcW w:w="708" w:type="dxa"/>
            <w:shd w:val="clear" w:color="auto" w:fill="auto"/>
          </w:tcPr>
          <w:p w14:paraId="1CAF5FC4" w14:textId="77777777" w:rsidR="00FC1C97" w:rsidRPr="00276E9B" w:rsidRDefault="00FC1C97" w:rsidP="00804267">
            <w:pPr>
              <w:pStyle w:val="TAC"/>
            </w:pPr>
            <w:r w:rsidRPr="00276E9B">
              <w:t>-</w:t>
            </w:r>
          </w:p>
        </w:tc>
        <w:tc>
          <w:tcPr>
            <w:tcW w:w="2976" w:type="dxa"/>
            <w:shd w:val="clear" w:color="auto" w:fill="auto"/>
          </w:tcPr>
          <w:p w14:paraId="0EF9A5A4" w14:textId="77777777" w:rsidR="00FC1C97" w:rsidRPr="00276E9B" w:rsidRDefault="00FC1C97" w:rsidP="00804267">
            <w:pPr>
              <w:pStyle w:val="TAL"/>
            </w:pPr>
            <w:r w:rsidRPr="00276E9B">
              <w:t>-</w:t>
            </w:r>
          </w:p>
        </w:tc>
        <w:tc>
          <w:tcPr>
            <w:tcW w:w="567" w:type="dxa"/>
            <w:shd w:val="clear" w:color="auto" w:fill="auto"/>
          </w:tcPr>
          <w:p w14:paraId="1A544A57" w14:textId="77777777" w:rsidR="00FC1C97" w:rsidRPr="00276E9B" w:rsidRDefault="00FC1C97" w:rsidP="00804267">
            <w:pPr>
              <w:pStyle w:val="TAL"/>
            </w:pPr>
            <w:r w:rsidRPr="00276E9B">
              <w:t>2</w:t>
            </w:r>
          </w:p>
        </w:tc>
        <w:tc>
          <w:tcPr>
            <w:tcW w:w="853" w:type="dxa"/>
            <w:shd w:val="clear" w:color="auto" w:fill="auto"/>
          </w:tcPr>
          <w:p w14:paraId="2EB4A334" w14:textId="77777777" w:rsidR="00FC1C97" w:rsidRPr="00276E9B" w:rsidRDefault="00FC1C97" w:rsidP="00804267">
            <w:pPr>
              <w:pStyle w:val="TAL"/>
            </w:pPr>
            <w:r w:rsidRPr="00276E9B">
              <w:t>-</w:t>
            </w:r>
          </w:p>
        </w:tc>
      </w:tr>
      <w:tr w:rsidR="00FC1C97" w:rsidRPr="00276E9B" w14:paraId="491EE783" w14:textId="77777777" w:rsidTr="00804267">
        <w:tc>
          <w:tcPr>
            <w:tcW w:w="534" w:type="dxa"/>
            <w:shd w:val="clear" w:color="auto" w:fill="auto"/>
          </w:tcPr>
          <w:p w14:paraId="25E3B55A" w14:textId="77777777" w:rsidR="00FC1C97" w:rsidRPr="00276E9B" w:rsidRDefault="00FC1C97" w:rsidP="00804267">
            <w:pPr>
              <w:pStyle w:val="TAC"/>
            </w:pPr>
            <w:r w:rsidRPr="00276E9B">
              <w:t>8</w:t>
            </w:r>
          </w:p>
        </w:tc>
        <w:tc>
          <w:tcPr>
            <w:tcW w:w="3968" w:type="dxa"/>
            <w:shd w:val="clear" w:color="auto" w:fill="auto"/>
          </w:tcPr>
          <w:p w14:paraId="2BB0FA2A" w14:textId="77777777" w:rsidR="00FC1C97" w:rsidRPr="00276E9B" w:rsidRDefault="00FC1C97" w:rsidP="00804267">
            <w:pPr>
              <w:pStyle w:val="TAL"/>
            </w:pPr>
            <w:r w:rsidRPr="00276E9B">
              <w:t xml:space="preserve">The SS notifies the UE of change of System Information. </w:t>
            </w:r>
          </w:p>
        </w:tc>
        <w:tc>
          <w:tcPr>
            <w:tcW w:w="708" w:type="dxa"/>
            <w:shd w:val="clear" w:color="auto" w:fill="auto"/>
          </w:tcPr>
          <w:p w14:paraId="3F79E723" w14:textId="77777777" w:rsidR="00FC1C97" w:rsidRPr="00276E9B" w:rsidRDefault="00FC1C97" w:rsidP="00804267">
            <w:pPr>
              <w:pStyle w:val="TAC"/>
            </w:pPr>
            <w:r w:rsidRPr="00276E9B">
              <w:t>&lt;--</w:t>
            </w:r>
          </w:p>
        </w:tc>
        <w:tc>
          <w:tcPr>
            <w:tcW w:w="2976" w:type="dxa"/>
            <w:shd w:val="clear" w:color="auto" w:fill="auto"/>
          </w:tcPr>
          <w:p w14:paraId="42A5074D" w14:textId="77777777" w:rsidR="00FC1C97" w:rsidRPr="00276E9B" w:rsidRDefault="00FC1C97" w:rsidP="00804267">
            <w:pPr>
              <w:pStyle w:val="TAL"/>
            </w:pPr>
            <w:r w:rsidRPr="00276E9B">
              <w:rPr>
                <w:i/>
              </w:rPr>
              <w:t>Paging-NB</w:t>
            </w:r>
          </w:p>
        </w:tc>
        <w:tc>
          <w:tcPr>
            <w:tcW w:w="567" w:type="dxa"/>
            <w:shd w:val="clear" w:color="auto" w:fill="auto"/>
          </w:tcPr>
          <w:p w14:paraId="5015E9CA" w14:textId="77777777" w:rsidR="00FC1C97" w:rsidRPr="00276E9B" w:rsidRDefault="00FC1C97" w:rsidP="00804267">
            <w:pPr>
              <w:pStyle w:val="TAL"/>
            </w:pPr>
            <w:r w:rsidRPr="00276E9B">
              <w:t>-</w:t>
            </w:r>
          </w:p>
        </w:tc>
        <w:tc>
          <w:tcPr>
            <w:tcW w:w="853" w:type="dxa"/>
            <w:shd w:val="clear" w:color="auto" w:fill="auto"/>
          </w:tcPr>
          <w:p w14:paraId="73B6DBE5" w14:textId="77777777" w:rsidR="00FC1C97" w:rsidRPr="00276E9B" w:rsidRDefault="00FC1C97" w:rsidP="00804267">
            <w:pPr>
              <w:pStyle w:val="TAL"/>
            </w:pPr>
            <w:r w:rsidRPr="00276E9B">
              <w:t>-</w:t>
            </w:r>
          </w:p>
        </w:tc>
      </w:tr>
      <w:tr w:rsidR="00FC1C97" w:rsidRPr="00276E9B" w14:paraId="11354C92" w14:textId="77777777" w:rsidTr="00804267">
        <w:tc>
          <w:tcPr>
            <w:tcW w:w="534" w:type="dxa"/>
            <w:shd w:val="clear" w:color="auto" w:fill="auto"/>
          </w:tcPr>
          <w:p w14:paraId="41A4683A" w14:textId="77777777" w:rsidR="00FC1C97" w:rsidRPr="00276E9B" w:rsidRDefault="00FC1C97" w:rsidP="00804267">
            <w:pPr>
              <w:pStyle w:val="TAC"/>
            </w:pPr>
            <w:r w:rsidRPr="00276E9B">
              <w:t>9</w:t>
            </w:r>
          </w:p>
        </w:tc>
        <w:tc>
          <w:tcPr>
            <w:tcW w:w="3968" w:type="dxa"/>
            <w:shd w:val="clear" w:color="auto" w:fill="auto"/>
          </w:tcPr>
          <w:p w14:paraId="5B3F5887" w14:textId="77777777" w:rsidR="00FC1C97" w:rsidRPr="00276E9B" w:rsidRDefault="00FC1C97" w:rsidP="00804267">
            <w:pPr>
              <w:pStyle w:val="TAL"/>
            </w:pPr>
            <w:r w:rsidRPr="00276E9B">
              <w:t>SS adjusts SIB1-NB of Ncell 3 to indicate cellReservedForOperatorUse-r13 = reserved.</w:t>
            </w:r>
          </w:p>
        </w:tc>
        <w:tc>
          <w:tcPr>
            <w:tcW w:w="708" w:type="dxa"/>
            <w:shd w:val="clear" w:color="auto" w:fill="auto"/>
          </w:tcPr>
          <w:p w14:paraId="28341C9E" w14:textId="77777777" w:rsidR="00FC1C97" w:rsidRPr="00276E9B" w:rsidRDefault="00FC1C97" w:rsidP="00804267">
            <w:pPr>
              <w:pStyle w:val="TAC"/>
            </w:pPr>
            <w:r w:rsidRPr="00276E9B">
              <w:t>-</w:t>
            </w:r>
          </w:p>
        </w:tc>
        <w:tc>
          <w:tcPr>
            <w:tcW w:w="2976" w:type="dxa"/>
            <w:shd w:val="clear" w:color="auto" w:fill="auto"/>
          </w:tcPr>
          <w:p w14:paraId="723AB09D" w14:textId="77777777" w:rsidR="00FC1C97" w:rsidRPr="00276E9B" w:rsidRDefault="00FC1C97" w:rsidP="00804267">
            <w:pPr>
              <w:pStyle w:val="TAL"/>
            </w:pPr>
            <w:r w:rsidRPr="00276E9B">
              <w:t>-</w:t>
            </w:r>
          </w:p>
        </w:tc>
        <w:tc>
          <w:tcPr>
            <w:tcW w:w="567" w:type="dxa"/>
            <w:shd w:val="clear" w:color="auto" w:fill="auto"/>
          </w:tcPr>
          <w:p w14:paraId="5096615C" w14:textId="77777777" w:rsidR="00FC1C97" w:rsidRPr="00276E9B" w:rsidRDefault="00FC1C97" w:rsidP="00804267">
            <w:pPr>
              <w:pStyle w:val="TAL"/>
            </w:pPr>
            <w:r w:rsidRPr="00276E9B">
              <w:t>-</w:t>
            </w:r>
          </w:p>
        </w:tc>
        <w:tc>
          <w:tcPr>
            <w:tcW w:w="853" w:type="dxa"/>
            <w:shd w:val="clear" w:color="auto" w:fill="auto"/>
          </w:tcPr>
          <w:p w14:paraId="3421D6AC" w14:textId="77777777" w:rsidR="00FC1C97" w:rsidRPr="00276E9B" w:rsidRDefault="00FC1C97" w:rsidP="00804267">
            <w:pPr>
              <w:pStyle w:val="TAL"/>
            </w:pPr>
            <w:r w:rsidRPr="00276E9B">
              <w:t>-</w:t>
            </w:r>
          </w:p>
        </w:tc>
      </w:tr>
      <w:tr w:rsidR="00FC1C97" w:rsidRPr="00276E9B" w14:paraId="18A400F2" w14:textId="77777777" w:rsidTr="00804267">
        <w:tc>
          <w:tcPr>
            <w:tcW w:w="534" w:type="dxa"/>
            <w:shd w:val="clear" w:color="auto" w:fill="auto"/>
          </w:tcPr>
          <w:p w14:paraId="44C72679" w14:textId="77777777" w:rsidR="00FC1C97" w:rsidRPr="00276E9B" w:rsidRDefault="00FC1C97" w:rsidP="00804267">
            <w:pPr>
              <w:pStyle w:val="TAC"/>
            </w:pPr>
            <w:r w:rsidRPr="00276E9B">
              <w:t>10</w:t>
            </w:r>
          </w:p>
        </w:tc>
        <w:tc>
          <w:tcPr>
            <w:tcW w:w="3968" w:type="dxa"/>
            <w:shd w:val="clear" w:color="auto" w:fill="auto"/>
          </w:tcPr>
          <w:p w14:paraId="271BDAF5" w14:textId="77777777" w:rsidR="00FC1C97" w:rsidRPr="00276E9B" w:rsidRDefault="00FC1C97" w:rsidP="00804267">
            <w:pPr>
              <w:pStyle w:val="TAL"/>
            </w:pPr>
            <w:r w:rsidRPr="00276E9B">
              <w:t>Check: Does the test result of generic test procedure in TS 36.508 subclause 8.1.5A.5 indicate that the UE is camped on NB-IoT Ncell 1?</w:t>
            </w:r>
          </w:p>
          <w:p w14:paraId="72ABAB2A" w14:textId="77777777" w:rsidR="00FC1C97" w:rsidRPr="00276E9B" w:rsidRDefault="00FC1C97" w:rsidP="00804267">
            <w:pPr>
              <w:pStyle w:val="TAL"/>
            </w:pPr>
            <w:r w:rsidRPr="00276E9B">
              <w:t>NOTE: The UE performs a TAU procedure and the RRC connection is released.</w:t>
            </w:r>
          </w:p>
        </w:tc>
        <w:tc>
          <w:tcPr>
            <w:tcW w:w="708" w:type="dxa"/>
            <w:shd w:val="clear" w:color="auto" w:fill="auto"/>
          </w:tcPr>
          <w:p w14:paraId="3ED25302" w14:textId="77777777" w:rsidR="00FC1C97" w:rsidRPr="00276E9B" w:rsidRDefault="00FC1C97" w:rsidP="00804267">
            <w:pPr>
              <w:pStyle w:val="TAC"/>
            </w:pPr>
            <w:r w:rsidRPr="00276E9B">
              <w:t>-</w:t>
            </w:r>
          </w:p>
        </w:tc>
        <w:tc>
          <w:tcPr>
            <w:tcW w:w="2976" w:type="dxa"/>
            <w:shd w:val="clear" w:color="auto" w:fill="auto"/>
          </w:tcPr>
          <w:p w14:paraId="25C74B2B" w14:textId="77777777" w:rsidR="00FC1C97" w:rsidRPr="00276E9B" w:rsidRDefault="00FC1C97" w:rsidP="00804267">
            <w:pPr>
              <w:pStyle w:val="TAL"/>
            </w:pPr>
            <w:r w:rsidRPr="00276E9B">
              <w:t>-</w:t>
            </w:r>
          </w:p>
        </w:tc>
        <w:tc>
          <w:tcPr>
            <w:tcW w:w="567" w:type="dxa"/>
            <w:shd w:val="clear" w:color="auto" w:fill="auto"/>
          </w:tcPr>
          <w:p w14:paraId="699B897C" w14:textId="77777777" w:rsidR="00FC1C97" w:rsidRPr="00276E9B" w:rsidRDefault="00FC1C97" w:rsidP="00804267">
            <w:pPr>
              <w:pStyle w:val="TAL"/>
            </w:pPr>
            <w:r w:rsidRPr="00276E9B">
              <w:t>2</w:t>
            </w:r>
          </w:p>
        </w:tc>
        <w:tc>
          <w:tcPr>
            <w:tcW w:w="853" w:type="dxa"/>
            <w:shd w:val="clear" w:color="auto" w:fill="auto"/>
          </w:tcPr>
          <w:p w14:paraId="0EF64439" w14:textId="77777777" w:rsidR="00FC1C97" w:rsidRPr="00276E9B" w:rsidRDefault="00FC1C97" w:rsidP="00804267">
            <w:pPr>
              <w:pStyle w:val="TAL"/>
            </w:pPr>
            <w:r w:rsidRPr="00276E9B">
              <w:t>-</w:t>
            </w:r>
          </w:p>
        </w:tc>
      </w:tr>
    </w:tbl>
    <w:p w14:paraId="66C50D44" w14:textId="77777777" w:rsidR="00FC1C97" w:rsidRPr="00276E9B" w:rsidRDefault="00FC1C97" w:rsidP="00FC1C97"/>
    <w:p w14:paraId="309AE33D" w14:textId="77777777" w:rsidR="00FC1C97" w:rsidRPr="00276E9B" w:rsidRDefault="00FC1C97" w:rsidP="00FC1C97">
      <w:pPr>
        <w:pStyle w:val="Heading5"/>
        <w:rPr>
          <w:snapToGrid w:val="0"/>
        </w:rPr>
      </w:pPr>
      <w:r w:rsidRPr="00276E9B">
        <w:rPr>
          <w:snapToGrid w:val="0"/>
        </w:rPr>
        <w:t>22.2.6.3.3</w:t>
      </w:r>
      <w:r w:rsidRPr="00276E9B">
        <w:rPr>
          <w:snapToGrid w:val="0"/>
        </w:rPr>
        <w:tab/>
        <w:t>Specific message contents</w:t>
      </w:r>
    </w:p>
    <w:p w14:paraId="410C6677" w14:textId="77777777" w:rsidR="00FC1C97" w:rsidRPr="00276E9B" w:rsidRDefault="00FC1C97" w:rsidP="00FC1C97">
      <w:pPr>
        <w:pStyle w:val="TH"/>
      </w:pPr>
      <w:r w:rsidRPr="00276E9B">
        <w:t>Table 22.2.6.3.3-0: Conditions for specific message contents</w:t>
      </w:r>
      <w:r w:rsidRPr="00276E9B">
        <w:br/>
        <w:t>in Tables 22.2.6.3.3-1, 22.2.6.3.3-2, 22.2.6.3.3-4, 22.2.6.3.3-5 and 22.2.6.3.3-7</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FC1C97" w:rsidRPr="00276E9B" w14:paraId="45FEBD43" w14:textId="77777777" w:rsidTr="00804267">
        <w:tc>
          <w:tcPr>
            <w:tcW w:w="1908" w:type="dxa"/>
          </w:tcPr>
          <w:p w14:paraId="13C3ABC4" w14:textId="77777777" w:rsidR="00FC1C97" w:rsidRPr="00276E9B" w:rsidRDefault="00FC1C97" w:rsidP="00804267">
            <w:pPr>
              <w:pStyle w:val="TAH"/>
            </w:pPr>
            <w:r w:rsidRPr="00276E9B">
              <w:t>Condition</w:t>
            </w:r>
          </w:p>
        </w:tc>
        <w:tc>
          <w:tcPr>
            <w:tcW w:w="7731" w:type="dxa"/>
          </w:tcPr>
          <w:p w14:paraId="54A12B16" w14:textId="77777777" w:rsidR="00FC1C97" w:rsidRPr="00276E9B" w:rsidRDefault="00FC1C97" w:rsidP="00804267">
            <w:pPr>
              <w:pStyle w:val="TAH"/>
            </w:pPr>
            <w:r w:rsidRPr="00276E9B">
              <w:t>Explanation</w:t>
            </w:r>
          </w:p>
        </w:tc>
      </w:tr>
      <w:tr w:rsidR="00FC1C97" w:rsidRPr="00276E9B" w14:paraId="2860D748" w14:textId="77777777" w:rsidTr="00804267">
        <w:tc>
          <w:tcPr>
            <w:tcW w:w="1908" w:type="dxa"/>
          </w:tcPr>
          <w:p w14:paraId="58AF9E1D" w14:textId="77777777" w:rsidR="00FC1C97" w:rsidRPr="00276E9B" w:rsidRDefault="00FC1C97" w:rsidP="00804267">
            <w:pPr>
              <w:pStyle w:val="TAL"/>
            </w:pPr>
            <w:r w:rsidRPr="00276E9B">
              <w:t>Ncell 3</w:t>
            </w:r>
          </w:p>
        </w:tc>
        <w:tc>
          <w:tcPr>
            <w:tcW w:w="7731" w:type="dxa"/>
          </w:tcPr>
          <w:p w14:paraId="64519227" w14:textId="77777777" w:rsidR="00FC1C97" w:rsidRPr="00276E9B" w:rsidRDefault="00FC1C97" w:rsidP="00804267">
            <w:pPr>
              <w:pStyle w:val="TAL"/>
            </w:pPr>
            <w:r w:rsidRPr="00276E9B">
              <w:t>This condition applies to system information transmitted on Ncell 3.</w:t>
            </w:r>
          </w:p>
        </w:tc>
      </w:tr>
      <w:tr w:rsidR="00FC1C97" w:rsidRPr="00276E9B" w14:paraId="711A8172" w14:textId="77777777" w:rsidTr="00804267">
        <w:tc>
          <w:tcPr>
            <w:tcW w:w="1908" w:type="dxa"/>
          </w:tcPr>
          <w:p w14:paraId="262FBB53" w14:textId="77777777" w:rsidR="00FC1C97" w:rsidRPr="00276E9B" w:rsidRDefault="00FC1C97" w:rsidP="00804267">
            <w:pPr>
              <w:pStyle w:val="TAL"/>
            </w:pPr>
            <w:r w:rsidRPr="00276E9B">
              <w:t>Ncell 6</w:t>
            </w:r>
          </w:p>
        </w:tc>
        <w:tc>
          <w:tcPr>
            <w:tcW w:w="7731" w:type="dxa"/>
          </w:tcPr>
          <w:p w14:paraId="103234A6" w14:textId="77777777" w:rsidR="00FC1C97" w:rsidRPr="00276E9B" w:rsidRDefault="00FC1C97" w:rsidP="00804267">
            <w:pPr>
              <w:pStyle w:val="TAL"/>
            </w:pPr>
            <w:r w:rsidRPr="00276E9B">
              <w:t>This condition applies to system information transmitted on Ncell 6.</w:t>
            </w:r>
          </w:p>
        </w:tc>
      </w:tr>
    </w:tbl>
    <w:p w14:paraId="20E4D4A6" w14:textId="77777777" w:rsidR="00FC1C97" w:rsidRPr="00276E9B" w:rsidRDefault="00FC1C97" w:rsidP="00FE68AE"/>
    <w:p w14:paraId="05BE9CE1" w14:textId="77777777" w:rsidR="00FC1C97" w:rsidRPr="00276E9B" w:rsidRDefault="00FC1C97" w:rsidP="00FC1C97">
      <w:pPr>
        <w:pStyle w:val="TH"/>
      </w:pPr>
      <w:r w:rsidRPr="00276E9B">
        <w:lastRenderedPageBreak/>
        <w:t xml:space="preserve">Table 22.2.6.3.3-1: </w:t>
      </w:r>
      <w:r w:rsidRPr="00276E9B">
        <w:rPr>
          <w:i/>
        </w:rPr>
        <w:t>SystemInformationBlockType1-NB</w:t>
      </w:r>
      <w:r w:rsidRPr="00276E9B">
        <w:t xml:space="preserve"> for Ncell 3 and Ncell 6 (pre-test conditions, Table 22.2.6.3.2-1)</w:t>
      </w:r>
    </w:p>
    <w:tbl>
      <w:tblPr>
        <w:tblW w:w="949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410"/>
        <w:gridCol w:w="1418"/>
      </w:tblGrid>
      <w:tr w:rsidR="00FC1C97" w:rsidRPr="00276E9B" w14:paraId="7F748177" w14:textId="77777777" w:rsidTr="00804267">
        <w:tc>
          <w:tcPr>
            <w:tcW w:w="9498" w:type="dxa"/>
            <w:gridSpan w:val="4"/>
          </w:tcPr>
          <w:p w14:paraId="7C951C88" w14:textId="77777777" w:rsidR="00FC1C97" w:rsidRPr="00276E9B" w:rsidRDefault="00FC1C97" w:rsidP="00804267">
            <w:pPr>
              <w:pStyle w:val="TAL"/>
            </w:pPr>
            <w:r w:rsidRPr="00276E9B">
              <w:t>Derivation Path: 36.508 clause 8.1.4.3.2</w:t>
            </w:r>
          </w:p>
        </w:tc>
      </w:tr>
      <w:tr w:rsidR="00FC1C97" w:rsidRPr="00276E9B" w14:paraId="09806F29" w14:textId="77777777" w:rsidTr="00804267">
        <w:tblPrEx>
          <w:tblCellMar>
            <w:left w:w="108" w:type="dxa"/>
            <w:right w:w="108" w:type="dxa"/>
          </w:tblCellMar>
        </w:tblPrEx>
        <w:tc>
          <w:tcPr>
            <w:tcW w:w="3969" w:type="dxa"/>
          </w:tcPr>
          <w:p w14:paraId="3397C05F" w14:textId="77777777" w:rsidR="00FC1C97" w:rsidRPr="00276E9B" w:rsidRDefault="00FC1C97" w:rsidP="00804267">
            <w:pPr>
              <w:pStyle w:val="TAH"/>
            </w:pPr>
            <w:r w:rsidRPr="00276E9B">
              <w:t>Information Element</w:t>
            </w:r>
          </w:p>
        </w:tc>
        <w:tc>
          <w:tcPr>
            <w:tcW w:w="1701" w:type="dxa"/>
          </w:tcPr>
          <w:p w14:paraId="5FBBC604" w14:textId="77777777" w:rsidR="00FC1C97" w:rsidRPr="00276E9B" w:rsidRDefault="00FC1C97" w:rsidP="00804267">
            <w:pPr>
              <w:pStyle w:val="TAH"/>
            </w:pPr>
            <w:r w:rsidRPr="00276E9B">
              <w:t>Value/remark</w:t>
            </w:r>
          </w:p>
        </w:tc>
        <w:tc>
          <w:tcPr>
            <w:tcW w:w="2410" w:type="dxa"/>
          </w:tcPr>
          <w:p w14:paraId="41A8688F" w14:textId="77777777" w:rsidR="00FC1C97" w:rsidRPr="00276E9B" w:rsidRDefault="00FC1C97" w:rsidP="00804267">
            <w:pPr>
              <w:pStyle w:val="TAH"/>
            </w:pPr>
            <w:r w:rsidRPr="00276E9B">
              <w:t>Comment</w:t>
            </w:r>
          </w:p>
        </w:tc>
        <w:tc>
          <w:tcPr>
            <w:tcW w:w="1418" w:type="dxa"/>
          </w:tcPr>
          <w:p w14:paraId="74C01F5F" w14:textId="77777777" w:rsidR="00FC1C97" w:rsidRPr="00276E9B" w:rsidRDefault="00FC1C97" w:rsidP="00804267">
            <w:pPr>
              <w:pStyle w:val="TAH"/>
            </w:pPr>
            <w:r w:rsidRPr="00276E9B">
              <w:t>Condition</w:t>
            </w:r>
          </w:p>
        </w:tc>
      </w:tr>
      <w:tr w:rsidR="00FC1C97" w:rsidRPr="00276E9B" w14:paraId="597881D6" w14:textId="77777777" w:rsidTr="00804267">
        <w:tblPrEx>
          <w:tblCellMar>
            <w:left w:w="108" w:type="dxa"/>
            <w:right w:w="108" w:type="dxa"/>
          </w:tblCellMar>
        </w:tblPrEx>
        <w:tc>
          <w:tcPr>
            <w:tcW w:w="3969" w:type="dxa"/>
          </w:tcPr>
          <w:p w14:paraId="1F351DE3" w14:textId="77777777" w:rsidR="00FC1C97" w:rsidRPr="00276E9B" w:rsidRDefault="00FC1C97" w:rsidP="00804267">
            <w:pPr>
              <w:pStyle w:val="TAL"/>
            </w:pPr>
            <w:r w:rsidRPr="00276E9B">
              <w:t>SystemInformationBlockType1-NB ::= SEQUENCE {</w:t>
            </w:r>
          </w:p>
        </w:tc>
        <w:tc>
          <w:tcPr>
            <w:tcW w:w="1701" w:type="dxa"/>
          </w:tcPr>
          <w:p w14:paraId="53C84476" w14:textId="77777777" w:rsidR="00FC1C97" w:rsidRPr="00276E9B" w:rsidRDefault="00FC1C97" w:rsidP="00804267">
            <w:pPr>
              <w:pStyle w:val="TAL"/>
            </w:pPr>
          </w:p>
        </w:tc>
        <w:tc>
          <w:tcPr>
            <w:tcW w:w="2410" w:type="dxa"/>
          </w:tcPr>
          <w:p w14:paraId="44F74925" w14:textId="77777777" w:rsidR="00FC1C97" w:rsidRPr="00276E9B" w:rsidRDefault="00FC1C97" w:rsidP="00804267">
            <w:pPr>
              <w:pStyle w:val="TAL"/>
            </w:pPr>
          </w:p>
        </w:tc>
        <w:tc>
          <w:tcPr>
            <w:tcW w:w="1418" w:type="dxa"/>
          </w:tcPr>
          <w:p w14:paraId="5DBDE7F5" w14:textId="77777777" w:rsidR="00FC1C97" w:rsidRPr="00276E9B" w:rsidRDefault="00FC1C97" w:rsidP="00804267">
            <w:pPr>
              <w:pStyle w:val="TAL"/>
            </w:pPr>
          </w:p>
        </w:tc>
      </w:tr>
      <w:tr w:rsidR="00FC1C97" w:rsidRPr="00276E9B" w14:paraId="3FE48E61" w14:textId="77777777" w:rsidTr="00804267">
        <w:tblPrEx>
          <w:tblCellMar>
            <w:left w:w="108" w:type="dxa"/>
            <w:right w:w="108" w:type="dxa"/>
          </w:tblCellMar>
        </w:tblPrEx>
        <w:tc>
          <w:tcPr>
            <w:tcW w:w="3969" w:type="dxa"/>
          </w:tcPr>
          <w:p w14:paraId="7F19D4CA" w14:textId="77777777" w:rsidR="00FC1C97" w:rsidRPr="00276E9B" w:rsidRDefault="00FC1C97" w:rsidP="00804267">
            <w:pPr>
              <w:pStyle w:val="TAL"/>
            </w:pPr>
            <w:r w:rsidRPr="00276E9B">
              <w:t xml:space="preserve">  cellAccessRelatedInfo-r13 SEQUENCE {</w:t>
            </w:r>
          </w:p>
        </w:tc>
        <w:tc>
          <w:tcPr>
            <w:tcW w:w="1701" w:type="dxa"/>
          </w:tcPr>
          <w:p w14:paraId="1D0558B9" w14:textId="77777777" w:rsidR="00FC1C97" w:rsidRPr="00276E9B" w:rsidRDefault="00FC1C97" w:rsidP="00804267">
            <w:pPr>
              <w:pStyle w:val="TAL"/>
            </w:pPr>
          </w:p>
        </w:tc>
        <w:tc>
          <w:tcPr>
            <w:tcW w:w="2410" w:type="dxa"/>
          </w:tcPr>
          <w:p w14:paraId="7129771D" w14:textId="77777777" w:rsidR="00FC1C97" w:rsidRPr="00276E9B" w:rsidRDefault="00FC1C97" w:rsidP="00804267">
            <w:pPr>
              <w:pStyle w:val="TAL"/>
            </w:pPr>
          </w:p>
        </w:tc>
        <w:tc>
          <w:tcPr>
            <w:tcW w:w="1418" w:type="dxa"/>
          </w:tcPr>
          <w:p w14:paraId="5ECB7F6E" w14:textId="77777777" w:rsidR="00FC1C97" w:rsidRPr="00276E9B" w:rsidRDefault="00FC1C97" w:rsidP="00804267">
            <w:pPr>
              <w:pStyle w:val="TAL"/>
            </w:pPr>
          </w:p>
        </w:tc>
      </w:tr>
      <w:tr w:rsidR="00FC1C97" w:rsidRPr="00276E9B" w14:paraId="67F79BEB" w14:textId="77777777" w:rsidTr="00804267">
        <w:tblPrEx>
          <w:tblCellMar>
            <w:left w:w="108" w:type="dxa"/>
            <w:right w:w="108" w:type="dxa"/>
          </w:tblCellMar>
        </w:tblPrEx>
        <w:tc>
          <w:tcPr>
            <w:tcW w:w="3969" w:type="dxa"/>
          </w:tcPr>
          <w:p w14:paraId="3E36FCE6" w14:textId="77777777" w:rsidR="00FC1C97" w:rsidRPr="00276E9B" w:rsidRDefault="00FC1C97" w:rsidP="00804267">
            <w:pPr>
              <w:pStyle w:val="TAL"/>
            </w:pPr>
            <w:r w:rsidRPr="00276E9B">
              <w:t xml:space="preserve">    PLMN-IdentityList-NB-r13 ::=</w:t>
            </w:r>
          </w:p>
        </w:tc>
        <w:tc>
          <w:tcPr>
            <w:tcW w:w="1701" w:type="dxa"/>
          </w:tcPr>
          <w:p w14:paraId="5E90DF57" w14:textId="77777777" w:rsidR="00FC1C97" w:rsidRPr="00276E9B" w:rsidRDefault="00FC1C97" w:rsidP="00804267">
            <w:pPr>
              <w:pStyle w:val="TAL"/>
            </w:pPr>
          </w:p>
        </w:tc>
        <w:tc>
          <w:tcPr>
            <w:tcW w:w="2410" w:type="dxa"/>
          </w:tcPr>
          <w:p w14:paraId="76D4F9FF" w14:textId="77777777" w:rsidR="00FC1C97" w:rsidRPr="00276E9B" w:rsidRDefault="00FC1C97" w:rsidP="00804267">
            <w:pPr>
              <w:pStyle w:val="TAL"/>
            </w:pPr>
          </w:p>
        </w:tc>
        <w:tc>
          <w:tcPr>
            <w:tcW w:w="1418" w:type="dxa"/>
          </w:tcPr>
          <w:p w14:paraId="6387B354" w14:textId="77777777" w:rsidR="00FC1C97" w:rsidRPr="00276E9B" w:rsidRDefault="00FC1C97" w:rsidP="00804267">
            <w:pPr>
              <w:pStyle w:val="TAL"/>
            </w:pPr>
          </w:p>
        </w:tc>
      </w:tr>
      <w:tr w:rsidR="00FC1C97" w:rsidRPr="00276E9B" w14:paraId="16E5D299" w14:textId="77777777" w:rsidTr="00804267">
        <w:tblPrEx>
          <w:tblCellMar>
            <w:left w:w="108" w:type="dxa"/>
            <w:right w:w="108" w:type="dxa"/>
          </w:tblCellMar>
        </w:tblPrEx>
        <w:tc>
          <w:tcPr>
            <w:tcW w:w="3969" w:type="dxa"/>
          </w:tcPr>
          <w:p w14:paraId="2125709F" w14:textId="77777777" w:rsidR="00FC1C97" w:rsidRPr="00276E9B" w:rsidRDefault="00FC1C97" w:rsidP="00804267">
            <w:pPr>
              <w:pStyle w:val="TAL"/>
            </w:pPr>
            <w:r w:rsidRPr="00276E9B">
              <w:t xml:space="preserve">    PLMN-IdentityInfo-NB-r13 ::= SEQUENCE {</w:t>
            </w:r>
          </w:p>
        </w:tc>
        <w:tc>
          <w:tcPr>
            <w:tcW w:w="1701" w:type="dxa"/>
          </w:tcPr>
          <w:p w14:paraId="345E4CF8" w14:textId="77777777" w:rsidR="00FC1C97" w:rsidRPr="00276E9B" w:rsidRDefault="00FC1C97" w:rsidP="00804267">
            <w:pPr>
              <w:pStyle w:val="TAL"/>
            </w:pPr>
            <w:r w:rsidRPr="00276E9B">
              <w:t>1 entry</w:t>
            </w:r>
          </w:p>
        </w:tc>
        <w:tc>
          <w:tcPr>
            <w:tcW w:w="2410" w:type="dxa"/>
          </w:tcPr>
          <w:p w14:paraId="20BB8B54" w14:textId="77777777" w:rsidR="00FC1C97" w:rsidRPr="00276E9B" w:rsidRDefault="00FC1C97" w:rsidP="00804267">
            <w:pPr>
              <w:pStyle w:val="TAL"/>
            </w:pPr>
          </w:p>
        </w:tc>
        <w:tc>
          <w:tcPr>
            <w:tcW w:w="1418" w:type="dxa"/>
          </w:tcPr>
          <w:p w14:paraId="55DCE90F" w14:textId="77777777" w:rsidR="00FC1C97" w:rsidRPr="00276E9B" w:rsidRDefault="00FC1C97" w:rsidP="00804267">
            <w:pPr>
              <w:pStyle w:val="TAL"/>
            </w:pPr>
          </w:p>
        </w:tc>
      </w:tr>
      <w:tr w:rsidR="00FC1C97" w:rsidRPr="00276E9B" w14:paraId="32482755" w14:textId="77777777" w:rsidTr="00804267">
        <w:tblPrEx>
          <w:tblCellMar>
            <w:left w:w="108" w:type="dxa"/>
            <w:right w:w="108" w:type="dxa"/>
          </w:tblCellMar>
        </w:tblPrEx>
        <w:tc>
          <w:tcPr>
            <w:tcW w:w="3969" w:type="dxa"/>
          </w:tcPr>
          <w:p w14:paraId="09CCEB83" w14:textId="77777777" w:rsidR="00FC1C97" w:rsidRPr="00276E9B" w:rsidRDefault="00FC1C97" w:rsidP="00804267">
            <w:pPr>
              <w:pStyle w:val="TAL"/>
            </w:pPr>
            <w:r w:rsidRPr="00276E9B">
              <w:t xml:space="preserve">       cellReservedForOperatorUse-r13</w:t>
            </w:r>
          </w:p>
        </w:tc>
        <w:tc>
          <w:tcPr>
            <w:tcW w:w="1701" w:type="dxa"/>
          </w:tcPr>
          <w:p w14:paraId="1573AF59" w14:textId="77777777" w:rsidR="00FC1C97" w:rsidRPr="00276E9B" w:rsidRDefault="00FC1C97" w:rsidP="00804267">
            <w:pPr>
              <w:pStyle w:val="TAL"/>
            </w:pPr>
            <w:r w:rsidRPr="00276E9B">
              <w:t>notReserved</w:t>
            </w:r>
          </w:p>
        </w:tc>
        <w:tc>
          <w:tcPr>
            <w:tcW w:w="2410" w:type="dxa"/>
          </w:tcPr>
          <w:p w14:paraId="121AAA00" w14:textId="77777777" w:rsidR="00FC1C97" w:rsidRPr="00276E9B" w:rsidRDefault="00FC1C97" w:rsidP="00804267">
            <w:pPr>
              <w:pStyle w:val="TAL"/>
            </w:pPr>
          </w:p>
        </w:tc>
        <w:tc>
          <w:tcPr>
            <w:tcW w:w="1418" w:type="dxa"/>
          </w:tcPr>
          <w:p w14:paraId="23F86C1D" w14:textId="77777777" w:rsidR="00FC1C97" w:rsidRPr="00276E9B" w:rsidRDefault="00FC1C97" w:rsidP="00804267">
            <w:pPr>
              <w:pStyle w:val="TAL"/>
            </w:pPr>
            <w:r w:rsidRPr="00276E9B">
              <w:t xml:space="preserve">Ncell 3 </w:t>
            </w:r>
          </w:p>
          <w:p w14:paraId="0C584B29" w14:textId="77777777" w:rsidR="00FC1C97" w:rsidRPr="00276E9B" w:rsidRDefault="00FC1C97" w:rsidP="00804267">
            <w:pPr>
              <w:pStyle w:val="TAL"/>
            </w:pPr>
            <w:r w:rsidRPr="00276E9B">
              <w:t>Ncell 6</w:t>
            </w:r>
          </w:p>
        </w:tc>
      </w:tr>
      <w:tr w:rsidR="00FC1C97" w:rsidRPr="00276E9B" w14:paraId="19EB0707" w14:textId="77777777" w:rsidTr="00804267">
        <w:tblPrEx>
          <w:tblCellMar>
            <w:left w:w="108" w:type="dxa"/>
            <w:right w:w="108" w:type="dxa"/>
          </w:tblCellMar>
        </w:tblPrEx>
        <w:tc>
          <w:tcPr>
            <w:tcW w:w="3969" w:type="dxa"/>
          </w:tcPr>
          <w:p w14:paraId="1519ADA4" w14:textId="77777777" w:rsidR="00FC1C97" w:rsidRPr="00276E9B" w:rsidRDefault="00FC1C97" w:rsidP="00804267">
            <w:pPr>
              <w:pStyle w:val="TAL"/>
            </w:pPr>
            <w:r w:rsidRPr="00276E9B">
              <w:t xml:space="preserve">  }</w:t>
            </w:r>
          </w:p>
        </w:tc>
        <w:tc>
          <w:tcPr>
            <w:tcW w:w="1701" w:type="dxa"/>
          </w:tcPr>
          <w:p w14:paraId="1527242E" w14:textId="77777777" w:rsidR="00FC1C97" w:rsidRPr="00276E9B" w:rsidRDefault="00FC1C97" w:rsidP="00804267">
            <w:pPr>
              <w:pStyle w:val="TAL"/>
            </w:pPr>
          </w:p>
        </w:tc>
        <w:tc>
          <w:tcPr>
            <w:tcW w:w="2410" w:type="dxa"/>
          </w:tcPr>
          <w:p w14:paraId="19A3A3A6" w14:textId="77777777" w:rsidR="00FC1C97" w:rsidRPr="00276E9B" w:rsidRDefault="00FC1C97" w:rsidP="00804267">
            <w:pPr>
              <w:pStyle w:val="TAL"/>
            </w:pPr>
          </w:p>
        </w:tc>
        <w:tc>
          <w:tcPr>
            <w:tcW w:w="1418" w:type="dxa"/>
          </w:tcPr>
          <w:p w14:paraId="35C9CDDA" w14:textId="77777777" w:rsidR="00FC1C97" w:rsidRPr="00276E9B" w:rsidRDefault="00FC1C97" w:rsidP="00804267">
            <w:pPr>
              <w:pStyle w:val="TAL"/>
            </w:pPr>
          </w:p>
        </w:tc>
      </w:tr>
      <w:tr w:rsidR="00FC1C97" w:rsidRPr="00276E9B" w14:paraId="7A9439A8" w14:textId="77777777" w:rsidTr="00804267">
        <w:tblPrEx>
          <w:tblCellMar>
            <w:left w:w="108" w:type="dxa"/>
            <w:right w:w="108" w:type="dxa"/>
          </w:tblCellMar>
        </w:tblPrEx>
        <w:trPr>
          <w:trHeight w:val="323"/>
        </w:trPr>
        <w:tc>
          <w:tcPr>
            <w:tcW w:w="3969" w:type="dxa"/>
          </w:tcPr>
          <w:p w14:paraId="6879616C" w14:textId="77777777" w:rsidR="00FC1C97" w:rsidRPr="00276E9B" w:rsidRDefault="00FC1C97" w:rsidP="00804267">
            <w:pPr>
              <w:pStyle w:val="TAL"/>
            </w:pPr>
            <w:r w:rsidRPr="00276E9B">
              <w:t xml:space="preserve">    cellBarred-r13</w:t>
            </w:r>
          </w:p>
        </w:tc>
        <w:tc>
          <w:tcPr>
            <w:tcW w:w="1701" w:type="dxa"/>
          </w:tcPr>
          <w:p w14:paraId="139B49D3" w14:textId="77777777" w:rsidR="00FC1C97" w:rsidRPr="00276E9B" w:rsidRDefault="00FC1C97" w:rsidP="00804267">
            <w:pPr>
              <w:pStyle w:val="TAL"/>
            </w:pPr>
            <w:r w:rsidRPr="00276E9B">
              <w:t>barred</w:t>
            </w:r>
          </w:p>
        </w:tc>
        <w:tc>
          <w:tcPr>
            <w:tcW w:w="2410" w:type="dxa"/>
          </w:tcPr>
          <w:p w14:paraId="476BD21C" w14:textId="77777777" w:rsidR="00FC1C97" w:rsidRPr="00276E9B" w:rsidRDefault="00FC1C97" w:rsidP="00804267">
            <w:pPr>
              <w:pStyle w:val="TAL"/>
            </w:pPr>
          </w:p>
        </w:tc>
        <w:tc>
          <w:tcPr>
            <w:tcW w:w="1418" w:type="dxa"/>
          </w:tcPr>
          <w:p w14:paraId="0E684754" w14:textId="77777777" w:rsidR="00FC1C97" w:rsidRPr="00276E9B" w:rsidRDefault="00FC1C97" w:rsidP="00804267">
            <w:pPr>
              <w:pStyle w:val="TAL"/>
            </w:pPr>
            <w:r w:rsidRPr="00276E9B">
              <w:t>Ncell 3</w:t>
            </w:r>
          </w:p>
          <w:p w14:paraId="51851C1C" w14:textId="77777777" w:rsidR="00FC1C97" w:rsidRPr="00276E9B" w:rsidRDefault="00FC1C97" w:rsidP="00804267">
            <w:pPr>
              <w:pStyle w:val="TAL"/>
            </w:pPr>
            <w:r w:rsidRPr="00276E9B">
              <w:t>Ncell 6</w:t>
            </w:r>
          </w:p>
        </w:tc>
      </w:tr>
      <w:tr w:rsidR="00FC1C97" w:rsidRPr="00276E9B" w14:paraId="3F89C3B9" w14:textId="77777777" w:rsidTr="00804267">
        <w:tblPrEx>
          <w:tblCellMar>
            <w:left w:w="108" w:type="dxa"/>
            <w:right w:w="108" w:type="dxa"/>
          </w:tblCellMar>
        </w:tblPrEx>
        <w:tc>
          <w:tcPr>
            <w:tcW w:w="3969" w:type="dxa"/>
          </w:tcPr>
          <w:p w14:paraId="2374D9EB" w14:textId="77777777" w:rsidR="00FC1C97" w:rsidRPr="00276E9B" w:rsidRDefault="00FC1C97" w:rsidP="00804267">
            <w:pPr>
              <w:pStyle w:val="TAL"/>
            </w:pPr>
          </w:p>
        </w:tc>
        <w:tc>
          <w:tcPr>
            <w:tcW w:w="1701" w:type="dxa"/>
          </w:tcPr>
          <w:p w14:paraId="54D8D7D3" w14:textId="77777777" w:rsidR="00FC1C97" w:rsidRPr="00276E9B" w:rsidRDefault="00FC1C97" w:rsidP="00804267">
            <w:pPr>
              <w:pStyle w:val="TAL"/>
            </w:pPr>
          </w:p>
        </w:tc>
        <w:tc>
          <w:tcPr>
            <w:tcW w:w="2410" w:type="dxa"/>
          </w:tcPr>
          <w:p w14:paraId="1DDC901F" w14:textId="77777777" w:rsidR="00FC1C97" w:rsidRPr="00276E9B" w:rsidRDefault="00FC1C97" w:rsidP="00804267">
            <w:pPr>
              <w:pStyle w:val="TAL"/>
            </w:pPr>
          </w:p>
        </w:tc>
        <w:tc>
          <w:tcPr>
            <w:tcW w:w="1418" w:type="dxa"/>
          </w:tcPr>
          <w:p w14:paraId="3191C044" w14:textId="77777777" w:rsidR="00FC1C97" w:rsidRPr="00276E9B" w:rsidRDefault="00FC1C97" w:rsidP="00804267">
            <w:pPr>
              <w:pStyle w:val="TAL"/>
            </w:pPr>
          </w:p>
        </w:tc>
      </w:tr>
      <w:tr w:rsidR="00FC1C97" w:rsidRPr="00276E9B" w14:paraId="19CAC335" w14:textId="77777777" w:rsidTr="00804267">
        <w:tblPrEx>
          <w:tblCellMar>
            <w:left w:w="108" w:type="dxa"/>
            <w:right w:w="108" w:type="dxa"/>
          </w:tblCellMar>
        </w:tblPrEx>
        <w:tc>
          <w:tcPr>
            <w:tcW w:w="3969" w:type="dxa"/>
          </w:tcPr>
          <w:p w14:paraId="232673F0" w14:textId="77777777" w:rsidR="00FC1C97" w:rsidRPr="00276E9B" w:rsidRDefault="00FC1C97" w:rsidP="00804267">
            <w:pPr>
              <w:pStyle w:val="TAL"/>
            </w:pPr>
            <w:r w:rsidRPr="00276E9B">
              <w:t xml:space="preserve">  }</w:t>
            </w:r>
          </w:p>
        </w:tc>
        <w:tc>
          <w:tcPr>
            <w:tcW w:w="1701" w:type="dxa"/>
          </w:tcPr>
          <w:p w14:paraId="153A8EF7" w14:textId="77777777" w:rsidR="00FC1C97" w:rsidRPr="00276E9B" w:rsidRDefault="00FC1C97" w:rsidP="00804267">
            <w:pPr>
              <w:pStyle w:val="TAL"/>
            </w:pPr>
          </w:p>
        </w:tc>
        <w:tc>
          <w:tcPr>
            <w:tcW w:w="2410" w:type="dxa"/>
          </w:tcPr>
          <w:p w14:paraId="028B45DE" w14:textId="77777777" w:rsidR="00FC1C97" w:rsidRPr="00276E9B" w:rsidRDefault="00FC1C97" w:rsidP="00804267">
            <w:pPr>
              <w:pStyle w:val="TAL"/>
            </w:pPr>
          </w:p>
        </w:tc>
        <w:tc>
          <w:tcPr>
            <w:tcW w:w="1418" w:type="dxa"/>
          </w:tcPr>
          <w:p w14:paraId="3404089A" w14:textId="77777777" w:rsidR="00FC1C97" w:rsidRPr="00276E9B" w:rsidRDefault="00FC1C97" w:rsidP="00804267">
            <w:pPr>
              <w:pStyle w:val="TAL"/>
            </w:pPr>
          </w:p>
        </w:tc>
      </w:tr>
      <w:tr w:rsidR="00FC1C97" w:rsidRPr="00276E9B" w14:paraId="5A95D184" w14:textId="77777777" w:rsidTr="00804267">
        <w:tblPrEx>
          <w:tblCellMar>
            <w:left w:w="108" w:type="dxa"/>
            <w:right w:w="108" w:type="dxa"/>
          </w:tblCellMar>
        </w:tblPrEx>
        <w:tc>
          <w:tcPr>
            <w:tcW w:w="3969" w:type="dxa"/>
          </w:tcPr>
          <w:p w14:paraId="12AF88C5" w14:textId="77777777" w:rsidR="00FC1C97" w:rsidRPr="00276E9B" w:rsidRDefault="00FC1C97" w:rsidP="00804267">
            <w:pPr>
              <w:pStyle w:val="TAL"/>
            </w:pPr>
            <w:r w:rsidRPr="00276E9B">
              <w:t>}</w:t>
            </w:r>
          </w:p>
        </w:tc>
        <w:tc>
          <w:tcPr>
            <w:tcW w:w="1701" w:type="dxa"/>
          </w:tcPr>
          <w:p w14:paraId="731EB01A" w14:textId="77777777" w:rsidR="00FC1C97" w:rsidRPr="00276E9B" w:rsidRDefault="00FC1C97" w:rsidP="00804267">
            <w:pPr>
              <w:pStyle w:val="TAL"/>
            </w:pPr>
          </w:p>
        </w:tc>
        <w:tc>
          <w:tcPr>
            <w:tcW w:w="2410" w:type="dxa"/>
          </w:tcPr>
          <w:p w14:paraId="7B56BAAC" w14:textId="77777777" w:rsidR="00FC1C97" w:rsidRPr="00276E9B" w:rsidRDefault="00FC1C97" w:rsidP="00804267">
            <w:pPr>
              <w:pStyle w:val="TAL"/>
            </w:pPr>
          </w:p>
        </w:tc>
        <w:tc>
          <w:tcPr>
            <w:tcW w:w="1418" w:type="dxa"/>
          </w:tcPr>
          <w:p w14:paraId="4944419C" w14:textId="77777777" w:rsidR="00FC1C97" w:rsidRPr="00276E9B" w:rsidRDefault="00FC1C97" w:rsidP="00804267">
            <w:pPr>
              <w:pStyle w:val="TAL"/>
            </w:pPr>
          </w:p>
        </w:tc>
      </w:tr>
    </w:tbl>
    <w:p w14:paraId="4093989C" w14:textId="77777777" w:rsidR="00FC1C97" w:rsidRPr="00276E9B" w:rsidRDefault="00FC1C97" w:rsidP="00FE68AE"/>
    <w:p w14:paraId="79526279" w14:textId="77777777" w:rsidR="00FC1C97" w:rsidRPr="00276E9B" w:rsidRDefault="00FC1C97" w:rsidP="00FC1C97">
      <w:pPr>
        <w:pStyle w:val="TH"/>
        <w:rPr>
          <w:iCs/>
        </w:rPr>
      </w:pPr>
      <w:r w:rsidRPr="00276E9B">
        <w:t xml:space="preserve">Table 22.2.6.3.3-2: </w:t>
      </w:r>
      <w:r w:rsidRPr="00276E9B">
        <w:rPr>
          <w:i/>
          <w:iCs/>
        </w:rPr>
        <w:t>SystemInformationBlockType1-NB</w:t>
      </w:r>
      <w:r w:rsidRPr="00276E9B">
        <w:rPr>
          <w:iCs/>
        </w:rPr>
        <w:t xml:space="preserve"> for Ncell 3 and Ncell 6 (step 1, Table 22.2.6.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90"/>
        <w:gridCol w:w="1800"/>
        <w:gridCol w:w="1440"/>
        <w:gridCol w:w="1620"/>
      </w:tblGrid>
      <w:tr w:rsidR="00FC1C97" w:rsidRPr="00276E9B" w14:paraId="45FBA821" w14:textId="77777777" w:rsidTr="00804267">
        <w:tc>
          <w:tcPr>
            <w:tcW w:w="9450" w:type="dxa"/>
            <w:gridSpan w:val="4"/>
          </w:tcPr>
          <w:p w14:paraId="6898B8EF" w14:textId="77777777" w:rsidR="00FC1C97" w:rsidRPr="00276E9B" w:rsidRDefault="00FC1C97" w:rsidP="00804267">
            <w:pPr>
              <w:pStyle w:val="TAL"/>
            </w:pPr>
            <w:r w:rsidRPr="00276E9B">
              <w:t>Derivation Path: 36.508 clause 8.1.4.3.2</w:t>
            </w:r>
          </w:p>
        </w:tc>
      </w:tr>
      <w:tr w:rsidR="00FC1C97" w:rsidRPr="00276E9B" w14:paraId="3C6F719C" w14:textId="77777777" w:rsidTr="00804267">
        <w:tblPrEx>
          <w:tblCellMar>
            <w:left w:w="108" w:type="dxa"/>
            <w:right w:w="108" w:type="dxa"/>
          </w:tblCellMar>
        </w:tblPrEx>
        <w:tc>
          <w:tcPr>
            <w:tcW w:w="4590" w:type="dxa"/>
          </w:tcPr>
          <w:p w14:paraId="626DC4C4" w14:textId="77777777" w:rsidR="00FC1C97" w:rsidRPr="00276E9B" w:rsidRDefault="00FC1C97" w:rsidP="00804267">
            <w:pPr>
              <w:pStyle w:val="TAH"/>
            </w:pPr>
            <w:r w:rsidRPr="00276E9B">
              <w:t>Information Element</w:t>
            </w:r>
          </w:p>
        </w:tc>
        <w:tc>
          <w:tcPr>
            <w:tcW w:w="1800" w:type="dxa"/>
          </w:tcPr>
          <w:p w14:paraId="282277AF" w14:textId="77777777" w:rsidR="00FC1C97" w:rsidRPr="00276E9B" w:rsidRDefault="00FC1C97" w:rsidP="00804267">
            <w:pPr>
              <w:pStyle w:val="TAH"/>
            </w:pPr>
            <w:r w:rsidRPr="00276E9B">
              <w:t>Value/remark</w:t>
            </w:r>
          </w:p>
        </w:tc>
        <w:tc>
          <w:tcPr>
            <w:tcW w:w="1440" w:type="dxa"/>
          </w:tcPr>
          <w:p w14:paraId="4D563E4E" w14:textId="77777777" w:rsidR="00FC1C97" w:rsidRPr="00276E9B" w:rsidRDefault="00FC1C97" w:rsidP="00804267">
            <w:pPr>
              <w:pStyle w:val="TAH"/>
            </w:pPr>
            <w:r w:rsidRPr="00276E9B">
              <w:t>Comment</w:t>
            </w:r>
          </w:p>
        </w:tc>
        <w:tc>
          <w:tcPr>
            <w:tcW w:w="1620" w:type="dxa"/>
          </w:tcPr>
          <w:p w14:paraId="00A105FD" w14:textId="77777777" w:rsidR="00FC1C97" w:rsidRPr="00276E9B" w:rsidRDefault="00FC1C97" w:rsidP="00804267">
            <w:pPr>
              <w:pStyle w:val="TAH"/>
            </w:pPr>
            <w:r w:rsidRPr="00276E9B">
              <w:t>Condition</w:t>
            </w:r>
          </w:p>
        </w:tc>
      </w:tr>
      <w:tr w:rsidR="00FC1C97" w:rsidRPr="00276E9B" w14:paraId="71A906A8" w14:textId="77777777" w:rsidTr="00804267">
        <w:tblPrEx>
          <w:tblCellMar>
            <w:left w:w="108" w:type="dxa"/>
            <w:right w:w="108" w:type="dxa"/>
          </w:tblCellMar>
        </w:tblPrEx>
        <w:tc>
          <w:tcPr>
            <w:tcW w:w="4590" w:type="dxa"/>
          </w:tcPr>
          <w:p w14:paraId="1A663814" w14:textId="77777777" w:rsidR="00FC1C97" w:rsidRPr="00276E9B" w:rsidRDefault="00FC1C97" w:rsidP="00804267">
            <w:pPr>
              <w:pStyle w:val="TAL"/>
            </w:pPr>
            <w:r w:rsidRPr="00276E9B">
              <w:t>SystemInformationBlockType1-NB ::= SEQUENCE {</w:t>
            </w:r>
          </w:p>
        </w:tc>
        <w:tc>
          <w:tcPr>
            <w:tcW w:w="1800" w:type="dxa"/>
          </w:tcPr>
          <w:p w14:paraId="5E82245E" w14:textId="77777777" w:rsidR="00FC1C97" w:rsidRPr="00276E9B" w:rsidRDefault="00FC1C97" w:rsidP="00804267">
            <w:pPr>
              <w:pStyle w:val="TAL"/>
            </w:pPr>
          </w:p>
        </w:tc>
        <w:tc>
          <w:tcPr>
            <w:tcW w:w="1440" w:type="dxa"/>
          </w:tcPr>
          <w:p w14:paraId="41BA0077" w14:textId="77777777" w:rsidR="00FC1C97" w:rsidRPr="00276E9B" w:rsidRDefault="00FC1C97" w:rsidP="00804267">
            <w:pPr>
              <w:pStyle w:val="TAL"/>
            </w:pPr>
          </w:p>
        </w:tc>
        <w:tc>
          <w:tcPr>
            <w:tcW w:w="1620" w:type="dxa"/>
          </w:tcPr>
          <w:p w14:paraId="17B0B8AA" w14:textId="77777777" w:rsidR="00FC1C97" w:rsidRPr="00276E9B" w:rsidRDefault="00FC1C97" w:rsidP="00804267">
            <w:pPr>
              <w:pStyle w:val="TAL"/>
            </w:pPr>
          </w:p>
        </w:tc>
      </w:tr>
      <w:tr w:rsidR="00FC1C97" w:rsidRPr="00276E9B" w14:paraId="529F8EDE" w14:textId="77777777" w:rsidTr="00804267">
        <w:tblPrEx>
          <w:tblCellMar>
            <w:left w:w="108" w:type="dxa"/>
            <w:right w:w="108" w:type="dxa"/>
          </w:tblCellMar>
        </w:tblPrEx>
        <w:tc>
          <w:tcPr>
            <w:tcW w:w="4590" w:type="dxa"/>
          </w:tcPr>
          <w:p w14:paraId="7C713E02" w14:textId="77777777" w:rsidR="00FC1C97" w:rsidRPr="00276E9B" w:rsidRDefault="00FC1C97" w:rsidP="00804267">
            <w:pPr>
              <w:pStyle w:val="TAL"/>
            </w:pPr>
            <w:r w:rsidRPr="00276E9B">
              <w:t xml:space="preserve">  cellAccessRelatedInfo-r13 SEQUENCE {</w:t>
            </w:r>
          </w:p>
        </w:tc>
        <w:tc>
          <w:tcPr>
            <w:tcW w:w="1800" w:type="dxa"/>
          </w:tcPr>
          <w:p w14:paraId="1F64D0FC" w14:textId="77777777" w:rsidR="00FC1C97" w:rsidRPr="00276E9B" w:rsidRDefault="00FC1C97" w:rsidP="00804267">
            <w:pPr>
              <w:pStyle w:val="TAL"/>
            </w:pPr>
          </w:p>
        </w:tc>
        <w:tc>
          <w:tcPr>
            <w:tcW w:w="1440" w:type="dxa"/>
          </w:tcPr>
          <w:p w14:paraId="79B20991" w14:textId="77777777" w:rsidR="00FC1C97" w:rsidRPr="00276E9B" w:rsidRDefault="00FC1C97" w:rsidP="00804267">
            <w:pPr>
              <w:pStyle w:val="TAL"/>
            </w:pPr>
          </w:p>
        </w:tc>
        <w:tc>
          <w:tcPr>
            <w:tcW w:w="1620" w:type="dxa"/>
          </w:tcPr>
          <w:p w14:paraId="3E25FE74" w14:textId="77777777" w:rsidR="00FC1C97" w:rsidRPr="00276E9B" w:rsidRDefault="00FC1C97" w:rsidP="00804267">
            <w:pPr>
              <w:pStyle w:val="TAL"/>
            </w:pPr>
          </w:p>
        </w:tc>
      </w:tr>
      <w:tr w:rsidR="00FC1C97" w:rsidRPr="00276E9B" w14:paraId="36CA9249" w14:textId="77777777" w:rsidTr="00804267">
        <w:tblPrEx>
          <w:tblCellMar>
            <w:left w:w="108" w:type="dxa"/>
            <w:right w:w="108" w:type="dxa"/>
          </w:tblCellMar>
        </w:tblPrEx>
        <w:tc>
          <w:tcPr>
            <w:tcW w:w="4590" w:type="dxa"/>
          </w:tcPr>
          <w:p w14:paraId="4E38B59C" w14:textId="77777777" w:rsidR="00FC1C97" w:rsidRPr="00276E9B" w:rsidRDefault="00FC1C97" w:rsidP="00804267">
            <w:pPr>
              <w:pStyle w:val="TAL"/>
            </w:pPr>
            <w:r w:rsidRPr="00276E9B">
              <w:t>PLMN-IdentityList-NB-r13 ::=</w:t>
            </w:r>
          </w:p>
        </w:tc>
        <w:tc>
          <w:tcPr>
            <w:tcW w:w="1800" w:type="dxa"/>
          </w:tcPr>
          <w:p w14:paraId="709C0F24" w14:textId="77777777" w:rsidR="00FC1C97" w:rsidRPr="00276E9B" w:rsidRDefault="00FC1C97" w:rsidP="00804267">
            <w:pPr>
              <w:pStyle w:val="TAL"/>
            </w:pPr>
          </w:p>
        </w:tc>
        <w:tc>
          <w:tcPr>
            <w:tcW w:w="1440" w:type="dxa"/>
          </w:tcPr>
          <w:p w14:paraId="2DFDC061" w14:textId="77777777" w:rsidR="00FC1C97" w:rsidRPr="00276E9B" w:rsidRDefault="00FC1C97" w:rsidP="00804267">
            <w:pPr>
              <w:pStyle w:val="TAL"/>
            </w:pPr>
          </w:p>
        </w:tc>
        <w:tc>
          <w:tcPr>
            <w:tcW w:w="1620" w:type="dxa"/>
          </w:tcPr>
          <w:p w14:paraId="7ACA1D14" w14:textId="77777777" w:rsidR="00FC1C97" w:rsidRPr="00276E9B" w:rsidRDefault="00FC1C97" w:rsidP="00804267">
            <w:pPr>
              <w:pStyle w:val="TAL"/>
            </w:pPr>
          </w:p>
        </w:tc>
      </w:tr>
      <w:tr w:rsidR="00FC1C97" w:rsidRPr="00276E9B" w14:paraId="263D3774" w14:textId="77777777" w:rsidTr="00804267">
        <w:tblPrEx>
          <w:tblCellMar>
            <w:left w:w="108" w:type="dxa"/>
            <w:right w:w="108" w:type="dxa"/>
          </w:tblCellMar>
        </w:tblPrEx>
        <w:trPr>
          <w:trHeight w:val="323"/>
        </w:trPr>
        <w:tc>
          <w:tcPr>
            <w:tcW w:w="4590" w:type="dxa"/>
          </w:tcPr>
          <w:p w14:paraId="145AC47A" w14:textId="77777777" w:rsidR="00FC1C97" w:rsidRPr="00276E9B" w:rsidRDefault="00FC1C97" w:rsidP="00804267">
            <w:pPr>
              <w:pStyle w:val="TAL"/>
            </w:pPr>
            <w:r w:rsidRPr="00276E9B">
              <w:t>PLMN-IdentityInfo-NB-r13 ::= SEQUENCE {</w:t>
            </w:r>
          </w:p>
        </w:tc>
        <w:tc>
          <w:tcPr>
            <w:tcW w:w="1800" w:type="dxa"/>
          </w:tcPr>
          <w:p w14:paraId="79303A82" w14:textId="77777777" w:rsidR="00FC1C97" w:rsidRPr="00276E9B" w:rsidRDefault="00FC1C97" w:rsidP="00804267">
            <w:pPr>
              <w:pStyle w:val="TAL"/>
            </w:pPr>
            <w:r w:rsidRPr="00276E9B">
              <w:t>1 entry</w:t>
            </w:r>
          </w:p>
        </w:tc>
        <w:tc>
          <w:tcPr>
            <w:tcW w:w="1440" w:type="dxa"/>
          </w:tcPr>
          <w:p w14:paraId="4A41844A" w14:textId="77777777" w:rsidR="00FC1C97" w:rsidRPr="00276E9B" w:rsidRDefault="00FC1C97" w:rsidP="00804267">
            <w:pPr>
              <w:pStyle w:val="TAL"/>
            </w:pPr>
          </w:p>
        </w:tc>
        <w:tc>
          <w:tcPr>
            <w:tcW w:w="1620" w:type="dxa"/>
          </w:tcPr>
          <w:p w14:paraId="4E7CD67C" w14:textId="77777777" w:rsidR="00FC1C97" w:rsidRPr="00276E9B" w:rsidRDefault="00FC1C97" w:rsidP="00804267">
            <w:pPr>
              <w:pStyle w:val="TAL"/>
            </w:pPr>
          </w:p>
        </w:tc>
      </w:tr>
      <w:tr w:rsidR="00FC1C97" w:rsidRPr="00276E9B" w14:paraId="1CA1B045" w14:textId="77777777" w:rsidTr="00804267">
        <w:tblPrEx>
          <w:tblCellMar>
            <w:left w:w="108" w:type="dxa"/>
            <w:right w:w="108" w:type="dxa"/>
          </w:tblCellMar>
        </w:tblPrEx>
        <w:tc>
          <w:tcPr>
            <w:tcW w:w="4590" w:type="dxa"/>
          </w:tcPr>
          <w:p w14:paraId="15851FE8" w14:textId="77777777" w:rsidR="00FC1C97" w:rsidRPr="00276E9B" w:rsidRDefault="00FC1C97" w:rsidP="00804267">
            <w:pPr>
              <w:pStyle w:val="TAL"/>
            </w:pPr>
            <w:r w:rsidRPr="00276E9B">
              <w:t xml:space="preserve">      cellReservedForOperatorUse-r13</w:t>
            </w:r>
          </w:p>
        </w:tc>
        <w:tc>
          <w:tcPr>
            <w:tcW w:w="1800" w:type="dxa"/>
          </w:tcPr>
          <w:p w14:paraId="2F25B4B0" w14:textId="77777777" w:rsidR="00FC1C97" w:rsidRPr="00276E9B" w:rsidRDefault="00FC1C97" w:rsidP="00804267">
            <w:pPr>
              <w:pStyle w:val="TAL"/>
            </w:pPr>
            <w:r w:rsidRPr="00276E9B">
              <w:t>notReserved</w:t>
            </w:r>
          </w:p>
        </w:tc>
        <w:tc>
          <w:tcPr>
            <w:tcW w:w="1440" w:type="dxa"/>
          </w:tcPr>
          <w:p w14:paraId="5491A09F" w14:textId="77777777" w:rsidR="00FC1C97" w:rsidRPr="00276E9B" w:rsidRDefault="00FC1C97" w:rsidP="00804267">
            <w:pPr>
              <w:pStyle w:val="TAL"/>
            </w:pPr>
          </w:p>
        </w:tc>
        <w:tc>
          <w:tcPr>
            <w:tcW w:w="1620" w:type="dxa"/>
          </w:tcPr>
          <w:p w14:paraId="71CBE80C" w14:textId="77777777" w:rsidR="00FC1C97" w:rsidRPr="00276E9B" w:rsidRDefault="00FC1C97" w:rsidP="00804267">
            <w:pPr>
              <w:pStyle w:val="TAL"/>
            </w:pPr>
            <w:r w:rsidRPr="00276E9B">
              <w:t xml:space="preserve">Ncell 3 </w:t>
            </w:r>
          </w:p>
          <w:p w14:paraId="369210F7" w14:textId="77777777" w:rsidR="00FC1C97" w:rsidRPr="00276E9B" w:rsidRDefault="00FC1C97" w:rsidP="00804267">
            <w:pPr>
              <w:pStyle w:val="TAL"/>
            </w:pPr>
            <w:r w:rsidRPr="00276E9B">
              <w:t>Ncell 6</w:t>
            </w:r>
          </w:p>
        </w:tc>
      </w:tr>
      <w:tr w:rsidR="00FC1C97" w:rsidRPr="00276E9B" w14:paraId="5790621F" w14:textId="77777777" w:rsidTr="00804267">
        <w:tblPrEx>
          <w:tblCellMar>
            <w:left w:w="108" w:type="dxa"/>
            <w:right w:w="108" w:type="dxa"/>
          </w:tblCellMar>
        </w:tblPrEx>
        <w:tc>
          <w:tcPr>
            <w:tcW w:w="4590" w:type="dxa"/>
          </w:tcPr>
          <w:p w14:paraId="01F4070F" w14:textId="77777777" w:rsidR="00FC1C97" w:rsidRPr="00276E9B" w:rsidRDefault="00FC1C97" w:rsidP="00804267">
            <w:pPr>
              <w:pStyle w:val="TAL"/>
            </w:pPr>
            <w:r w:rsidRPr="00276E9B">
              <w:t xml:space="preserve">    }</w:t>
            </w:r>
          </w:p>
        </w:tc>
        <w:tc>
          <w:tcPr>
            <w:tcW w:w="1800" w:type="dxa"/>
          </w:tcPr>
          <w:p w14:paraId="09BF8293" w14:textId="77777777" w:rsidR="00FC1C97" w:rsidRPr="00276E9B" w:rsidRDefault="00FC1C97" w:rsidP="00804267">
            <w:pPr>
              <w:pStyle w:val="TAL"/>
            </w:pPr>
          </w:p>
        </w:tc>
        <w:tc>
          <w:tcPr>
            <w:tcW w:w="1440" w:type="dxa"/>
          </w:tcPr>
          <w:p w14:paraId="1300F6C2" w14:textId="77777777" w:rsidR="00FC1C97" w:rsidRPr="00276E9B" w:rsidRDefault="00FC1C97" w:rsidP="00804267">
            <w:pPr>
              <w:pStyle w:val="TAL"/>
            </w:pPr>
          </w:p>
        </w:tc>
        <w:tc>
          <w:tcPr>
            <w:tcW w:w="1620" w:type="dxa"/>
          </w:tcPr>
          <w:p w14:paraId="2707212C" w14:textId="77777777" w:rsidR="00FC1C97" w:rsidRPr="00276E9B" w:rsidRDefault="00FC1C97" w:rsidP="00804267">
            <w:pPr>
              <w:pStyle w:val="TAL"/>
            </w:pPr>
          </w:p>
        </w:tc>
      </w:tr>
      <w:tr w:rsidR="00FC1C97" w:rsidRPr="00276E9B" w14:paraId="37D074CF" w14:textId="77777777" w:rsidTr="00804267">
        <w:tblPrEx>
          <w:tblCellMar>
            <w:left w:w="108" w:type="dxa"/>
            <w:right w:w="108" w:type="dxa"/>
          </w:tblCellMar>
        </w:tblPrEx>
        <w:tc>
          <w:tcPr>
            <w:tcW w:w="4590" w:type="dxa"/>
          </w:tcPr>
          <w:p w14:paraId="59112C3E" w14:textId="77777777" w:rsidR="00FC1C97" w:rsidRPr="00276E9B" w:rsidRDefault="00FC1C97" w:rsidP="00804267">
            <w:pPr>
              <w:pStyle w:val="TAL"/>
            </w:pPr>
            <w:r w:rsidRPr="00276E9B">
              <w:t xml:space="preserve">    cellBarred-r13</w:t>
            </w:r>
          </w:p>
        </w:tc>
        <w:tc>
          <w:tcPr>
            <w:tcW w:w="1800" w:type="dxa"/>
          </w:tcPr>
          <w:p w14:paraId="02DB3B1E" w14:textId="77777777" w:rsidR="00FC1C97" w:rsidRPr="00276E9B" w:rsidRDefault="00FC1C97" w:rsidP="00804267">
            <w:pPr>
              <w:pStyle w:val="TAL"/>
            </w:pPr>
            <w:r w:rsidRPr="00276E9B">
              <w:t>notBarred</w:t>
            </w:r>
          </w:p>
        </w:tc>
        <w:tc>
          <w:tcPr>
            <w:tcW w:w="1440" w:type="dxa"/>
          </w:tcPr>
          <w:p w14:paraId="2F77934A" w14:textId="77777777" w:rsidR="00FC1C97" w:rsidRPr="00276E9B" w:rsidRDefault="00FC1C97" w:rsidP="00804267">
            <w:pPr>
              <w:pStyle w:val="TAL"/>
            </w:pPr>
          </w:p>
        </w:tc>
        <w:tc>
          <w:tcPr>
            <w:tcW w:w="1620" w:type="dxa"/>
          </w:tcPr>
          <w:p w14:paraId="195A49DD" w14:textId="77777777" w:rsidR="00FC1C97" w:rsidRPr="00276E9B" w:rsidRDefault="00FC1C97" w:rsidP="00804267">
            <w:pPr>
              <w:pStyle w:val="TAL"/>
            </w:pPr>
            <w:r w:rsidRPr="00276E9B">
              <w:t>Ncell 3</w:t>
            </w:r>
          </w:p>
        </w:tc>
      </w:tr>
      <w:tr w:rsidR="00FC1C97" w:rsidRPr="00276E9B" w14:paraId="6CAC4904" w14:textId="77777777" w:rsidTr="00804267">
        <w:tblPrEx>
          <w:tblCellMar>
            <w:left w:w="108" w:type="dxa"/>
            <w:right w:w="108" w:type="dxa"/>
          </w:tblCellMar>
        </w:tblPrEx>
        <w:tc>
          <w:tcPr>
            <w:tcW w:w="4590" w:type="dxa"/>
          </w:tcPr>
          <w:p w14:paraId="531DF4A7" w14:textId="77777777" w:rsidR="00FC1C97" w:rsidRPr="00276E9B" w:rsidRDefault="00FC1C97" w:rsidP="00804267">
            <w:pPr>
              <w:pStyle w:val="TAL"/>
            </w:pPr>
          </w:p>
        </w:tc>
        <w:tc>
          <w:tcPr>
            <w:tcW w:w="1800" w:type="dxa"/>
          </w:tcPr>
          <w:p w14:paraId="3F3F8123" w14:textId="77777777" w:rsidR="00FC1C97" w:rsidRPr="00276E9B" w:rsidRDefault="00FC1C97" w:rsidP="00804267">
            <w:pPr>
              <w:pStyle w:val="TAL"/>
            </w:pPr>
            <w:r w:rsidRPr="00276E9B">
              <w:t>Barred</w:t>
            </w:r>
          </w:p>
        </w:tc>
        <w:tc>
          <w:tcPr>
            <w:tcW w:w="1440" w:type="dxa"/>
          </w:tcPr>
          <w:p w14:paraId="0249E6B9" w14:textId="77777777" w:rsidR="00FC1C97" w:rsidRPr="00276E9B" w:rsidRDefault="00FC1C97" w:rsidP="00804267">
            <w:pPr>
              <w:pStyle w:val="TAL"/>
            </w:pPr>
          </w:p>
        </w:tc>
        <w:tc>
          <w:tcPr>
            <w:tcW w:w="1620" w:type="dxa"/>
          </w:tcPr>
          <w:p w14:paraId="6824F3DD" w14:textId="77777777" w:rsidR="00FC1C97" w:rsidRPr="00276E9B" w:rsidRDefault="00FC1C97" w:rsidP="00804267">
            <w:pPr>
              <w:pStyle w:val="TAL"/>
            </w:pPr>
            <w:r w:rsidRPr="00276E9B">
              <w:t>Ncell 6</w:t>
            </w:r>
          </w:p>
        </w:tc>
      </w:tr>
      <w:tr w:rsidR="00FC1C97" w:rsidRPr="00276E9B" w14:paraId="49D6FBC4" w14:textId="77777777" w:rsidTr="00804267">
        <w:tblPrEx>
          <w:tblCellMar>
            <w:left w:w="108" w:type="dxa"/>
            <w:right w:w="108" w:type="dxa"/>
          </w:tblCellMar>
        </w:tblPrEx>
        <w:tc>
          <w:tcPr>
            <w:tcW w:w="4590" w:type="dxa"/>
          </w:tcPr>
          <w:p w14:paraId="287A063B" w14:textId="77777777" w:rsidR="00FC1C97" w:rsidRPr="00276E9B" w:rsidRDefault="00FC1C97" w:rsidP="00804267">
            <w:pPr>
              <w:pStyle w:val="TAL"/>
            </w:pPr>
            <w:r w:rsidRPr="00276E9B">
              <w:t xml:space="preserve">  }</w:t>
            </w:r>
          </w:p>
        </w:tc>
        <w:tc>
          <w:tcPr>
            <w:tcW w:w="1800" w:type="dxa"/>
          </w:tcPr>
          <w:p w14:paraId="6C4DCEF0" w14:textId="77777777" w:rsidR="00FC1C97" w:rsidRPr="00276E9B" w:rsidRDefault="00FC1C97" w:rsidP="00804267">
            <w:pPr>
              <w:pStyle w:val="TAL"/>
            </w:pPr>
          </w:p>
        </w:tc>
        <w:tc>
          <w:tcPr>
            <w:tcW w:w="1440" w:type="dxa"/>
          </w:tcPr>
          <w:p w14:paraId="0008AE4C" w14:textId="77777777" w:rsidR="00FC1C97" w:rsidRPr="00276E9B" w:rsidRDefault="00FC1C97" w:rsidP="00804267">
            <w:pPr>
              <w:pStyle w:val="TAL"/>
            </w:pPr>
          </w:p>
        </w:tc>
        <w:tc>
          <w:tcPr>
            <w:tcW w:w="1620" w:type="dxa"/>
          </w:tcPr>
          <w:p w14:paraId="68135CAB" w14:textId="77777777" w:rsidR="00FC1C97" w:rsidRPr="00276E9B" w:rsidRDefault="00FC1C97" w:rsidP="00804267">
            <w:pPr>
              <w:pStyle w:val="TAL"/>
            </w:pPr>
          </w:p>
        </w:tc>
      </w:tr>
      <w:tr w:rsidR="00FC1C97" w:rsidRPr="00276E9B" w14:paraId="4FFAACAD" w14:textId="77777777" w:rsidTr="00804267">
        <w:tblPrEx>
          <w:tblCellMar>
            <w:left w:w="108" w:type="dxa"/>
            <w:right w:w="108" w:type="dxa"/>
          </w:tblCellMar>
        </w:tblPrEx>
        <w:tc>
          <w:tcPr>
            <w:tcW w:w="4590" w:type="dxa"/>
          </w:tcPr>
          <w:p w14:paraId="5785680B" w14:textId="77777777" w:rsidR="00FC1C97" w:rsidRPr="00276E9B" w:rsidRDefault="00FC1C97" w:rsidP="00804267">
            <w:pPr>
              <w:pStyle w:val="TAL"/>
            </w:pPr>
            <w:r w:rsidRPr="00276E9B">
              <w:t>}</w:t>
            </w:r>
          </w:p>
        </w:tc>
        <w:tc>
          <w:tcPr>
            <w:tcW w:w="1800" w:type="dxa"/>
          </w:tcPr>
          <w:p w14:paraId="33F53FAB" w14:textId="77777777" w:rsidR="00FC1C97" w:rsidRPr="00276E9B" w:rsidRDefault="00FC1C97" w:rsidP="00804267">
            <w:pPr>
              <w:pStyle w:val="TAL"/>
            </w:pPr>
          </w:p>
        </w:tc>
        <w:tc>
          <w:tcPr>
            <w:tcW w:w="1440" w:type="dxa"/>
          </w:tcPr>
          <w:p w14:paraId="62985C82" w14:textId="77777777" w:rsidR="00FC1C97" w:rsidRPr="00276E9B" w:rsidRDefault="00FC1C97" w:rsidP="00804267">
            <w:pPr>
              <w:pStyle w:val="TAL"/>
            </w:pPr>
          </w:p>
        </w:tc>
        <w:tc>
          <w:tcPr>
            <w:tcW w:w="1620" w:type="dxa"/>
          </w:tcPr>
          <w:p w14:paraId="0A21DBD2" w14:textId="77777777" w:rsidR="00FC1C97" w:rsidRPr="00276E9B" w:rsidRDefault="00FC1C97" w:rsidP="00804267">
            <w:pPr>
              <w:pStyle w:val="TAL"/>
            </w:pPr>
          </w:p>
        </w:tc>
      </w:tr>
    </w:tbl>
    <w:p w14:paraId="5EBF5B30" w14:textId="77777777" w:rsidR="00FC1C97" w:rsidRPr="00276E9B" w:rsidRDefault="00FC1C97" w:rsidP="00FE68AE"/>
    <w:p w14:paraId="6E1A2151" w14:textId="77777777" w:rsidR="00FC1C97" w:rsidRPr="00276E9B" w:rsidRDefault="00FC1C97" w:rsidP="00FC1C97">
      <w:pPr>
        <w:pStyle w:val="TH"/>
      </w:pPr>
      <w:r w:rsidRPr="00276E9B">
        <w:t xml:space="preserve">Table 22.2.6.3.3-3: </w:t>
      </w:r>
      <w:r w:rsidRPr="00276E9B">
        <w:rPr>
          <w:i/>
        </w:rPr>
        <w:t>Paging-NB</w:t>
      </w:r>
      <w:r w:rsidRPr="00276E9B">
        <w:t xml:space="preserve"> for Ncell 3 (step 3, Table 22.2.6.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056"/>
      </w:tblGrid>
      <w:tr w:rsidR="00FC1C97" w:rsidRPr="00276E9B" w14:paraId="098D7B59" w14:textId="77777777" w:rsidTr="00804267">
        <w:tc>
          <w:tcPr>
            <w:tcW w:w="9450" w:type="dxa"/>
            <w:gridSpan w:val="4"/>
          </w:tcPr>
          <w:p w14:paraId="7B7D1B4E" w14:textId="77777777" w:rsidR="00FC1C97" w:rsidRPr="00276E9B" w:rsidRDefault="00FC1C97" w:rsidP="00804267">
            <w:pPr>
              <w:pStyle w:val="TAL"/>
            </w:pPr>
            <w:r w:rsidRPr="00276E9B">
              <w:t>Derivation Path: 36.508 clause 8.1.6.1-2</w:t>
            </w:r>
          </w:p>
        </w:tc>
      </w:tr>
      <w:tr w:rsidR="00FC1C97" w:rsidRPr="00276E9B" w14:paraId="09129460" w14:textId="77777777" w:rsidTr="00804267">
        <w:tblPrEx>
          <w:tblCellMar>
            <w:left w:w="108" w:type="dxa"/>
            <w:right w:w="108" w:type="dxa"/>
          </w:tblCellMar>
        </w:tblPrEx>
        <w:tc>
          <w:tcPr>
            <w:tcW w:w="4427" w:type="dxa"/>
          </w:tcPr>
          <w:p w14:paraId="13C1AA20" w14:textId="77777777" w:rsidR="00FC1C97" w:rsidRPr="00276E9B" w:rsidRDefault="00FC1C97" w:rsidP="00804267">
            <w:pPr>
              <w:pStyle w:val="TAH"/>
            </w:pPr>
            <w:r w:rsidRPr="00276E9B">
              <w:t>Information Element</w:t>
            </w:r>
          </w:p>
        </w:tc>
        <w:tc>
          <w:tcPr>
            <w:tcW w:w="2267" w:type="dxa"/>
          </w:tcPr>
          <w:p w14:paraId="07A84839" w14:textId="77777777" w:rsidR="00FC1C97" w:rsidRPr="00276E9B" w:rsidRDefault="00FC1C97" w:rsidP="00804267">
            <w:pPr>
              <w:pStyle w:val="TAH"/>
            </w:pPr>
            <w:r w:rsidRPr="00276E9B">
              <w:t>Value/remark</w:t>
            </w:r>
          </w:p>
        </w:tc>
        <w:tc>
          <w:tcPr>
            <w:tcW w:w="1700" w:type="dxa"/>
          </w:tcPr>
          <w:p w14:paraId="5DE767D4" w14:textId="77777777" w:rsidR="00FC1C97" w:rsidRPr="00276E9B" w:rsidRDefault="00FC1C97" w:rsidP="00804267">
            <w:pPr>
              <w:pStyle w:val="TAH"/>
            </w:pPr>
            <w:r w:rsidRPr="00276E9B">
              <w:t>Comment</w:t>
            </w:r>
          </w:p>
        </w:tc>
        <w:tc>
          <w:tcPr>
            <w:tcW w:w="1056" w:type="dxa"/>
          </w:tcPr>
          <w:p w14:paraId="118727E7" w14:textId="77777777" w:rsidR="00FC1C97" w:rsidRPr="00276E9B" w:rsidRDefault="00FC1C97" w:rsidP="00804267">
            <w:pPr>
              <w:pStyle w:val="TAH"/>
            </w:pPr>
            <w:r w:rsidRPr="00276E9B">
              <w:t>Condition</w:t>
            </w:r>
          </w:p>
        </w:tc>
      </w:tr>
      <w:tr w:rsidR="00FC1C97" w:rsidRPr="00276E9B" w14:paraId="084CEC93" w14:textId="77777777" w:rsidTr="00804267">
        <w:tblPrEx>
          <w:tblCellMar>
            <w:left w:w="108" w:type="dxa"/>
            <w:right w:w="108" w:type="dxa"/>
          </w:tblCellMar>
        </w:tblPrEx>
        <w:tc>
          <w:tcPr>
            <w:tcW w:w="4427" w:type="dxa"/>
          </w:tcPr>
          <w:p w14:paraId="28D2D6FB" w14:textId="77777777" w:rsidR="00FC1C97" w:rsidRPr="00276E9B" w:rsidRDefault="00FC1C97" w:rsidP="00804267">
            <w:pPr>
              <w:pStyle w:val="TAL"/>
            </w:pPr>
            <w:r w:rsidRPr="00276E9B">
              <w:t>Paging-NB ::= SEQUENCE {</w:t>
            </w:r>
          </w:p>
        </w:tc>
        <w:tc>
          <w:tcPr>
            <w:tcW w:w="2267" w:type="dxa"/>
          </w:tcPr>
          <w:p w14:paraId="3B8E2630" w14:textId="77777777" w:rsidR="00FC1C97" w:rsidRPr="00276E9B" w:rsidRDefault="00FC1C97" w:rsidP="00804267">
            <w:pPr>
              <w:pStyle w:val="TAL"/>
            </w:pPr>
          </w:p>
        </w:tc>
        <w:tc>
          <w:tcPr>
            <w:tcW w:w="1700" w:type="dxa"/>
          </w:tcPr>
          <w:p w14:paraId="575BD275" w14:textId="77777777" w:rsidR="00FC1C97" w:rsidRPr="00276E9B" w:rsidRDefault="00FC1C97" w:rsidP="00804267">
            <w:pPr>
              <w:pStyle w:val="TAL"/>
            </w:pPr>
          </w:p>
        </w:tc>
        <w:tc>
          <w:tcPr>
            <w:tcW w:w="1056" w:type="dxa"/>
          </w:tcPr>
          <w:p w14:paraId="78A5B63B" w14:textId="77777777" w:rsidR="00FC1C97" w:rsidRPr="00276E9B" w:rsidRDefault="00FC1C97" w:rsidP="00804267">
            <w:pPr>
              <w:pStyle w:val="TAL"/>
            </w:pPr>
          </w:p>
        </w:tc>
      </w:tr>
      <w:tr w:rsidR="00FC1C97" w:rsidRPr="00276E9B" w14:paraId="3DB7FFD6" w14:textId="77777777" w:rsidTr="00804267">
        <w:tblPrEx>
          <w:tblCellMar>
            <w:left w:w="108" w:type="dxa"/>
            <w:right w:w="108" w:type="dxa"/>
          </w:tblCellMar>
        </w:tblPrEx>
        <w:tc>
          <w:tcPr>
            <w:tcW w:w="4427" w:type="dxa"/>
          </w:tcPr>
          <w:p w14:paraId="0A1C6FB0" w14:textId="77777777" w:rsidR="00FC1C97" w:rsidRPr="00276E9B" w:rsidRDefault="00FC1C97" w:rsidP="00804267">
            <w:pPr>
              <w:pStyle w:val="TAL"/>
            </w:pPr>
            <w:r w:rsidRPr="00276E9B">
              <w:t xml:space="preserve">  systemInfoModification-r13</w:t>
            </w:r>
          </w:p>
        </w:tc>
        <w:tc>
          <w:tcPr>
            <w:tcW w:w="2267" w:type="dxa"/>
          </w:tcPr>
          <w:p w14:paraId="7FF573D2" w14:textId="77777777" w:rsidR="00FC1C97" w:rsidRPr="00276E9B" w:rsidRDefault="00FC1C97" w:rsidP="00804267">
            <w:pPr>
              <w:pStyle w:val="TAL"/>
            </w:pPr>
            <w:r w:rsidRPr="00276E9B">
              <w:t>True</w:t>
            </w:r>
          </w:p>
        </w:tc>
        <w:tc>
          <w:tcPr>
            <w:tcW w:w="1700" w:type="dxa"/>
          </w:tcPr>
          <w:p w14:paraId="06694B09" w14:textId="77777777" w:rsidR="00FC1C97" w:rsidRPr="00276E9B" w:rsidRDefault="00FC1C97" w:rsidP="00804267">
            <w:pPr>
              <w:pStyle w:val="TAL"/>
            </w:pPr>
          </w:p>
        </w:tc>
        <w:tc>
          <w:tcPr>
            <w:tcW w:w="1056" w:type="dxa"/>
          </w:tcPr>
          <w:p w14:paraId="1070429B" w14:textId="77777777" w:rsidR="00FC1C97" w:rsidRPr="00276E9B" w:rsidRDefault="00FC1C97" w:rsidP="00804267">
            <w:pPr>
              <w:pStyle w:val="TAL"/>
            </w:pPr>
            <w:r w:rsidRPr="00276E9B">
              <w:t>Ncell 3</w:t>
            </w:r>
          </w:p>
        </w:tc>
      </w:tr>
      <w:tr w:rsidR="00FC1C97" w:rsidRPr="00276E9B" w14:paraId="6AAD0B0D" w14:textId="77777777" w:rsidTr="00804267">
        <w:tblPrEx>
          <w:tblCellMar>
            <w:left w:w="108" w:type="dxa"/>
            <w:right w:w="108" w:type="dxa"/>
          </w:tblCellMar>
        </w:tblPrEx>
        <w:tc>
          <w:tcPr>
            <w:tcW w:w="4427" w:type="dxa"/>
          </w:tcPr>
          <w:p w14:paraId="56DE922D" w14:textId="77777777" w:rsidR="00FC1C97" w:rsidRPr="00276E9B" w:rsidRDefault="00FC1C97" w:rsidP="00804267">
            <w:pPr>
              <w:pStyle w:val="TAL"/>
            </w:pPr>
            <w:r w:rsidRPr="00276E9B">
              <w:t>}</w:t>
            </w:r>
          </w:p>
        </w:tc>
        <w:tc>
          <w:tcPr>
            <w:tcW w:w="2267" w:type="dxa"/>
          </w:tcPr>
          <w:p w14:paraId="339AB598" w14:textId="77777777" w:rsidR="00FC1C97" w:rsidRPr="00276E9B" w:rsidRDefault="00FC1C97" w:rsidP="00804267">
            <w:pPr>
              <w:pStyle w:val="TAL"/>
            </w:pPr>
          </w:p>
        </w:tc>
        <w:tc>
          <w:tcPr>
            <w:tcW w:w="1700" w:type="dxa"/>
          </w:tcPr>
          <w:p w14:paraId="51355B9D" w14:textId="77777777" w:rsidR="00FC1C97" w:rsidRPr="00276E9B" w:rsidRDefault="00FC1C97" w:rsidP="00804267">
            <w:pPr>
              <w:pStyle w:val="TAL"/>
            </w:pPr>
          </w:p>
        </w:tc>
        <w:tc>
          <w:tcPr>
            <w:tcW w:w="1056" w:type="dxa"/>
          </w:tcPr>
          <w:p w14:paraId="0708763F" w14:textId="77777777" w:rsidR="00FC1C97" w:rsidRPr="00276E9B" w:rsidRDefault="00FC1C97" w:rsidP="00804267">
            <w:pPr>
              <w:pStyle w:val="TAL"/>
            </w:pPr>
          </w:p>
        </w:tc>
      </w:tr>
    </w:tbl>
    <w:p w14:paraId="0B8DEC75" w14:textId="77777777" w:rsidR="00FC1C97" w:rsidRPr="00276E9B" w:rsidRDefault="00FC1C97" w:rsidP="00FE68AE"/>
    <w:p w14:paraId="5EB50C35" w14:textId="77777777" w:rsidR="00FC1C97" w:rsidRPr="00276E9B" w:rsidRDefault="00FC1C97" w:rsidP="00FC1C97">
      <w:pPr>
        <w:pStyle w:val="TH"/>
      </w:pPr>
      <w:r w:rsidRPr="00276E9B">
        <w:t xml:space="preserve">Table 22.2.6.3.3-4: </w:t>
      </w:r>
      <w:r w:rsidRPr="00276E9B">
        <w:rPr>
          <w:i/>
        </w:rPr>
        <w:t>SystemInformationBlockType1-NB</w:t>
      </w:r>
      <w:r w:rsidRPr="00276E9B">
        <w:t xml:space="preserve"> for Ncell 3 (step 4, Table 22.2.6.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90"/>
        <w:gridCol w:w="1800"/>
        <w:gridCol w:w="1440"/>
        <w:gridCol w:w="1620"/>
      </w:tblGrid>
      <w:tr w:rsidR="00FC1C97" w:rsidRPr="00276E9B" w14:paraId="06883E6E" w14:textId="77777777" w:rsidTr="00804267">
        <w:tc>
          <w:tcPr>
            <w:tcW w:w="9450" w:type="dxa"/>
            <w:gridSpan w:val="4"/>
          </w:tcPr>
          <w:p w14:paraId="62A246F0" w14:textId="77777777" w:rsidR="00FC1C97" w:rsidRPr="00276E9B" w:rsidRDefault="00FC1C97" w:rsidP="00804267">
            <w:pPr>
              <w:pStyle w:val="TAL"/>
            </w:pPr>
            <w:r w:rsidRPr="00276E9B">
              <w:t>Derivation Path: 36.508 clause 8.1.4.3.2</w:t>
            </w:r>
          </w:p>
        </w:tc>
      </w:tr>
      <w:tr w:rsidR="00FC1C97" w:rsidRPr="00276E9B" w14:paraId="52575B3C" w14:textId="77777777" w:rsidTr="00804267">
        <w:tblPrEx>
          <w:tblCellMar>
            <w:left w:w="108" w:type="dxa"/>
            <w:right w:w="108" w:type="dxa"/>
          </w:tblCellMar>
        </w:tblPrEx>
        <w:tc>
          <w:tcPr>
            <w:tcW w:w="4590" w:type="dxa"/>
          </w:tcPr>
          <w:p w14:paraId="33CFC240" w14:textId="77777777" w:rsidR="00FC1C97" w:rsidRPr="00276E9B" w:rsidRDefault="00FC1C97" w:rsidP="00804267">
            <w:pPr>
              <w:pStyle w:val="TAH"/>
            </w:pPr>
            <w:r w:rsidRPr="00276E9B">
              <w:t>Information Element</w:t>
            </w:r>
          </w:p>
        </w:tc>
        <w:tc>
          <w:tcPr>
            <w:tcW w:w="1800" w:type="dxa"/>
          </w:tcPr>
          <w:p w14:paraId="445BE53F" w14:textId="77777777" w:rsidR="00FC1C97" w:rsidRPr="00276E9B" w:rsidRDefault="00FC1C97" w:rsidP="00804267">
            <w:pPr>
              <w:pStyle w:val="TAH"/>
            </w:pPr>
            <w:r w:rsidRPr="00276E9B">
              <w:t>Value/remark</w:t>
            </w:r>
          </w:p>
        </w:tc>
        <w:tc>
          <w:tcPr>
            <w:tcW w:w="1440" w:type="dxa"/>
          </w:tcPr>
          <w:p w14:paraId="14766D1E" w14:textId="77777777" w:rsidR="00FC1C97" w:rsidRPr="00276E9B" w:rsidRDefault="00FC1C97" w:rsidP="00804267">
            <w:pPr>
              <w:pStyle w:val="TAH"/>
            </w:pPr>
            <w:r w:rsidRPr="00276E9B">
              <w:t>Comment</w:t>
            </w:r>
          </w:p>
        </w:tc>
        <w:tc>
          <w:tcPr>
            <w:tcW w:w="1620" w:type="dxa"/>
          </w:tcPr>
          <w:p w14:paraId="1E44D977" w14:textId="77777777" w:rsidR="00FC1C97" w:rsidRPr="00276E9B" w:rsidRDefault="00FC1C97" w:rsidP="00804267">
            <w:pPr>
              <w:pStyle w:val="TAH"/>
            </w:pPr>
            <w:r w:rsidRPr="00276E9B">
              <w:t>Condition</w:t>
            </w:r>
          </w:p>
        </w:tc>
      </w:tr>
      <w:tr w:rsidR="00FC1C97" w:rsidRPr="00276E9B" w14:paraId="11E601D0" w14:textId="77777777" w:rsidTr="00804267">
        <w:tblPrEx>
          <w:tblCellMar>
            <w:left w:w="108" w:type="dxa"/>
            <w:right w:w="108" w:type="dxa"/>
          </w:tblCellMar>
        </w:tblPrEx>
        <w:tc>
          <w:tcPr>
            <w:tcW w:w="4590" w:type="dxa"/>
          </w:tcPr>
          <w:p w14:paraId="7C53DEB1" w14:textId="77777777" w:rsidR="00FC1C97" w:rsidRPr="00276E9B" w:rsidRDefault="00FC1C97" w:rsidP="00804267">
            <w:pPr>
              <w:pStyle w:val="TAL"/>
            </w:pPr>
            <w:r w:rsidRPr="00276E9B">
              <w:t>SystemInformationBlockType1-NB ::= SEQUENCE {</w:t>
            </w:r>
          </w:p>
        </w:tc>
        <w:tc>
          <w:tcPr>
            <w:tcW w:w="1800" w:type="dxa"/>
          </w:tcPr>
          <w:p w14:paraId="38931A99" w14:textId="77777777" w:rsidR="00FC1C97" w:rsidRPr="00276E9B" w:rsidRDefault="00FC1C97" w:rsidP="00804267">
            <w:pPr>
              <w:pStyle w:val="TAL"/>
            </w:pPr>
          </w:p>
        </w:tc>
        <w:tc>
          <w:tcPr>
            <w:tcW w:w="1440" w:type="dxa"/>
          </w:tcPr>
          <w:p w14:paraId="7E702171" w14:textId="77777777" w:rsidR="00FC1C97" w:rsidRPr="00276E9B" w:rsidRDefault="00FC1C97" w:rsidP="00804267">
            <w:pPr>
              <w:pStyle w:val="TAL"/>
            </w:pPr>
          </w:p>
        </w:tc>
        <w:tc>
          <w:tcPr>
            <w:tcW w:w="1620" w:type="dxa"/>
          </w:tcPr>
          <w:p w14:paraId="2EBFDF4B" w14:textId="77777777" w:rsidR="00FC1C97" w:rsidRPr="00276E9B" w:rsidRDefault="00FC1C97" w:rsidP="00804267">
            <w:pPr>
              <w:pStyle w:val="TAL"/>
            </w:pPr>
          </w:p>
        </w:tc>
      </w:tr>
      <w:tr w:rsidR="00FC1C97" w:rsidRPr="00276E9B" w14:paraId="1A1195B0" w14:textId="77777777" w:rsidTr="00804267">
        <w:tblPrEx>
          <w:tblCellMar>
            <w:left w:w="108" w:type="dxa"/>
            <w:right w:w="108" w:type="dxa"/>
          </w:tblCellMar>
        </w:tblPrEx>
        <w:tc>
          <w:tcPr>
            <w:tcW w:w="4590" w:type="dxa"/>
          </w:tcPr>
          <w:p w14:paraId="3FE03991" w14:textId="77777777" w:rsidR="00FC1C97" w:rsidRPr="00276E9B" w:rsidRDefault="00FC1C97" w:rsidP="00804267">
            <w:pPr>
              <w:pStyle w:val="TAL"/>
            </w:pPr>
            <w:r w:rsidRPr="00276E9B">
              <w:t xml:space="preserve">  cellAccessRelatedInfo-r13 SEQUENCE {</w:t>
            </w:r>
          </w:p>
        </w:tc>
        <w:tc>
          <w:tcPr>
            <w:tcW w:w="1800" w:type="dxa"/>
          </w:tcPr>
          <w:p w14:paraId="180D4193" w14:textId="77777777" w:rsidR="00FC1C97" w:rsidRPr="00276E9B" w:rsidRDefault="00FC1C97" w:rsidP="00804267">
            <w:pPr>
              <w:pStyle w:val="TAL"/>
            </w:pPr>
          </w:p>
        </w:tc>
        <w:tc>
          <w:tcPr>
            <w:tcW w:w="1440" w:type="dxa"/>
          </w:tcPr>
          <w:p w14:paraId="4F996C55" w14:textId="77777777" w:rsidR="00FC1C97" w:rsidRPr="00276E9B" w:rsidRDefault="00FC1C97" w:rsidP="00804267">
            <w:pPr>
              <w:pStyle w:val="TAL"/>
            </w:pPr>
          </w:p>
        </w:tc>
        <w:tc>
          <w:tcPr>
            <w:tcW w:w="1620" w:type="dxa"/>
          </w:tcPr>
          <w:p w14:paraId="4BDDE11B" w14:textId="77777777" w:rsidR="00FC1C97" w:rsidRPr="00276E9B" w:rsidRDefault="00FC1C97" w:rsidP="00804267">
            <w:pPr>
              <w:pStyle w:val="TAL"/>
            </w:pPr>
          </w:p>
        </w:tc>
      </w:tr>
      <w:tr w:rsidR="00FC1C97" w:rsidRPr="00276E9B" w14:paraId="38DA39DF" w14:textId="77777777" w:rsidTr="00804267">
        <w:tblPrEx>
          <w:tblCellMar>
            <w:left w:w="108" w:type="dxa"/>
            <w:right w:w="108" w:type="dxa"/>
          </w:tblCellMar>
        </w:tblPrEx>
        <w:tc>
          <w:tcPr>
            <w:tcW w:w="4590" w:type="dxa"/>
          </w:tcPr>
          <w:p w14:paraId="2FA8425A" w14:textId="77777777" w:rsidR="00FC1C97" w:rsidRPr="00276E9B" w:rsidRDefault="00FC1C97" w:rsidP="00804267">
            <w:pPr>
              <w:pStyle w:val="TAL"/>
            </w:pPr>
            <w:r w:rsidRPr="00276E9B">
              <w:t>PLMN-IdentityList-NB-r13 ::=</w:t>
            </w:r>
          </w:p>
        </w:tc>
        <w:tc>
          <w:tcPr>
            <w:tcW w:w="1800" w:type="dxa"/>
          </w:tcPr>
          <w:p w14:paraId="65064020" w14:textId="77777777" w:rsidR="00FC1C97" w:rsidRPr="00276E9B" w:rsidRDefault="00FC1C97" w:rsidP="00804267">
            <w:pPr>
              <w:pStyle w:val="TAL"/>
            </w:pPr>
          </w:p>
        </w:tc>
        <w:tc>
          <w:tcPr>
            <w:tcW w:w="1440" w:type="dxa"/>
          </w:tcPr>
          <w:p w14:paraId="3BD6E5C4" w14:textId="77777777" w:rsidR="00FC1C97" w:rsidRPr="00276E9B" w:rsidRDefault="00FC1C97" w:rsidP="00804267">
            <w:pPr>
              <w:pStyle w:val="TAL"/>
            </w:pPr>
          </w:p>
        </w:tc>
        <w:tc>
          <w:tcPr>
            <w:tcW w:w="1620" w:type="dxa"/>
          </w:tcPr>
          <w:p w14:paraId="3E395763" w14:textId="77777777" w:rsidR="00FC1C97" w:rsidRPr="00276E9B" w:rsidRDefault="00FC1C97" w:rsidP="00804267">
            <w:pPr>
              <w:pStyle w:val="TAL"/>
            </w:pPr>
          </w:p>
        </w:tc>
      </w:tr>
      <w:tr w:rsidR="00FC1C97" w:rsidRPr="00276E9B" w14:paraId="0A1F6CDD" w14:textId="77777777" w:rsidTr="00804267">
        <w:tblPrEx>
          <w:tblCellMar>
            <w:left w:w="108" w:type="dxa"/>
            <w:right w:w="108" w:type="dxa"/>
          </w:tblCellMar>
        </w:tblPrEx>
        <w:tc>
          <w:tcPr>
            <w:tcW w:w="4590" w:type="dxa"/>
          </w:tcPr>
          <w:p w14:paraId="26EAEFBD" w14:textId="77777777" w:rsidR="00FC1C97" w:rsidRPr="00276E9B" w:rsidRDefault="00FC1C97" w:rsidP="00804267">
            <w:pPr>
              <w:pStyle w:val="TAL"/>
            </w:pPr>
            <w:r w:rsidRPr="00276E9B">
              <w:t>PLMN-IdentityInfo-NB-r13 ::= SEQUENCE {</w:t>
            </w:r>
          </w:p>
        </w:tc>
        <w:tc>
          <w:tcPr>
            <w:tcW w:w="1800" w:type="dxa"/>
          </w:tcPr>
          <w:p w14:paraId="1DFBE354" w14:textId="77777777" w:rsidR="00FC1C97" w:rsidRPr="00276E9B" w:rsidRDefault="00FC1C97" w:rsidP="00804267">
            <w:pPr>
              <w:pStyle w:val="TAL"/>
            </w:pPr>
            <w:r w:rsidRPr="00276E9B">
              <w:t>1 entry</w:t>
            </w:r>
          </w:p>
        </w:tc>
        <w:tc>
          <w:tcPr>
            <w:tcW w:w="1440" w:type="dxa"/>
          </w:tcPr>
          <w:p w14:paraId="634CD3CC" w14:textId="77777777" w:rsidR="00FC1C97" w:rsidRPr="00276E9B" w:rsidRDefault="00FC1C97" w:rsidP="00804267">
            <w:pPr>
              <w:pStyle w:val="TAL"/>
            </w:pPr>
          </w:p>
        </w:tc>
        <w:tc>
          <w:tcPr>
            <w:tcW w:w="1620" w:type="dxa"/>
          </w:tcPr>
          <w:p w14:paraId="1566217D" w14:textId="77777777" w:rsidR="00FC1C97" w:rsidRPr="00276E9B" w:rsidRDefault="00FC1C97" w:rsidP="00804267">
            <w:pPr>
              <w:pStyle w:val="TAL"/>
            </w:pPr>
          </w:p>
        </w:tc>
      </w:tr>
      <w:tr w:rsidR="00FC1C97" w:rsidRPr="00276E9B" w14:paraId="6B94DC1F" w14:textId="77777777" w:rsidTr="00804267">
        <w:tblPrEx>
          <w:tblCellMar>
            <w:left w:w="108" w:type="dxa"/>
            <w:right w:w="108" w:type="dxa"/>
          </w:tblCellMar>
        </w:tblPrEx>
        <w:tc>
          <w:tcPr>
            <w:tcW w:w="4590" w:type="dxa"/>
          </w:tcPr>
          <w:p w14:paraId="72A01374" w14:textId="77777777" w:rsidR="00FC1C97" w:rsidRPr="00276E9B" w:rsidRDefault="00FC1C97" w:rsidP="00804267">
            <w:pPr>
              <w:pStyle w:val="TAL"/>
            </w:pPr>
            <w:r w:rsidRPr="00276E9B">
              <w:t xml:space="preserve">      cellReservedForOperatorUse-r13</w:t>
            </w:r>
          </w:p>
        </w:tc>
        <w:tc>
          <w:tcPr>
            <w:tcW w:w="1800" w:type="dxa"/>
          </w:tcPr>
          <w:p w14:paraId="021739B0" w14:textId="77777777" w:rsidR="00FC1C97" w:rsidRPr="00276E9B" w:rsidRDefault="00FC1C97" w:rsidP="00804267">
            <w:pPr>
              <w:pStyle w:val="TAL"/>
            </w:pPr>
            <w:r w:rsidRPr="00276E9B">
              <w:t>notReserved</w:t>
            </w:r>
          </w:p>
        </w:tc>
        <w:tc>
          <w:tcPr>
            <w:tcW w:w="1440" w:type="dxa"/>
          </w:tcPr>
          <w:p w14:paraId="500CC1D2" w14:textId="77777777" w:rsidR="00FC1C97" w:rsidRPr="00276E9B" w:rsidRDefault="00FC1C97" w:rsidP="00804267">
            <w:pPr>
              <w:pStyle w:val="TAL"/>
            </w:pPr>
          </w:p>
        </w:tc>
        <w:tc>
          <w:tcPr>
            <w:tcW w:w="1620" w:type="dxa"/>
          </w:tcPr>
          <w:p w14:paraId="14746791" w14:textId="77777777" w:rsidR="00FC1C97" w:rsidRPr="00276E9B" w:rsidRDefault="00FC1C97" w:rsidP="00804267">
            <w:pPr>
              <w:pStyle w:val="TAL"/>
            </w:pPr>
            <w:r w:rsidRPr="00276E9B">
              <w:t>Ncell 3</w:t>
            </w:r>
          </w:p>
          <w:p w14:paraId="50B5DAB9" w14:textId="77777777" w:rsidR="00FC1C97" w:rsidRPr="00276E9B" w:rsidRDefault="00FC1C97" w:rsidP="00804267">
            <w:pPr>
              <w:pStyle w:val="TAL"/>
            </w:pPr>
            <w:r w:rsidRPr="00276E9B">
              <w:t>Ncell 6</w:t>
            </w:r>
          </w:p>
        </w:tc>
      </w:tr>
      <w:tr w:rsidR="00FC1C97" w:rsidRPr="00276E9B" w14:paraId="529450B4" w14:textId="77777777" w:rsidTr="00804267">
        <w:tblPrEx>
          <w:tblCellMar>
            <w:left w:w="108" w:type="dxa"/>
            <w:right w:w="108" w:type="dxa"/>
          </w:tblCellMar>
        </w:tblPrEx>
        <w:tc>
          <w:tcPr>
            <w:tcW w:w="4590" w:type="dxa"/>
          </w:tcPr>
          <w:p w14:paraId="48CD8733" w14:textId="77777777" w:rsidR="00FC1C97" w:rsidRPr="00276E9B" w:rsidRDefault="00FC1C97" w:rsidP="00804267">
            <w:pPr>
              <w:pStyle w:val="TAL"/>
            </w:pPr>
            <w:r w:rsidRPr="00276E9B">
              <w:t xml:space="preserve">    }</w:t>
            </w:r>
          </w:p>
        </w:tc>
        <w:tc>
          <w:tcPr>
            <w:tcW w:w="1800" w:type="dxa"/>
          </w:tcPr>
          <w:p w14:paraId="0FC885C6" w14:textId="77777777" w:rsidR="00FC1C97" w:rsidRPr="00276E9B" w:rsidRDefault="00FC1C97" w:rsidP="00804267">
            <w:pPr>
              <w:pStyle w:val="TAL"/>
            </w:pPr>
          </w:p>
        </w:tc>
        <w:tc>
          <w:tcPr>
            <w:tcW w:w="1440" w:type="dxa"/>
          </w:tcPr>
          <w:p w14:paraId="1AC0B308" w14:textId="77777777" w:rsidR="00FC1C97" w:rsidRPr="00276E9B" w:rsidRDefault="00FC1C97" w:rsidP="00804267">
            <w:pPr>
              <w:pStyle w:val="TAL"/>
            </w:pPr>
          </w:p>
        </w:tc>
        <w:tc>
          <w:tcPr>
            <w:tcW w:w="1620" w:type="dxa"/>
          </w:tcPr>
          <w:p w14:paraId="6DA0F2ED" w14:textId="77777777" w:rsidR="00FC1C97" w:rsidRPr="00276E9B" w:rsidRDefault="00FC1C97" w:rsidP="00804267">
            <w:pPr>
              <w:pStyle w:val="TAL"/>
            </w:pPr>
          </w:p>
        </w:tc>
      </w:tr>
      <w:tr w:rsidR="00FC1C97" w:rsidRPr="00276E9B" w14:paraId="16ECE0C2" w14:textId="77777777" w:rsidTr="00804267">
        <w:tblPrEx>
          <w:tblCellMar>
            <w:left w:w="108" w:type="dxa"/>
            <w:right w:w="108" w:type="dxa"/>
          </w:tblCellMar>
        </w:tblPrEx>
        <w:tc>
          <w:tcPr>
            <w:tcW w:w="4590" w:type="dxa"/>
          </w:tcPr>
          <w:p w14:paraId="1EE8E4BB" w14:textId="77777777" w:rsidR="00FC1C97" w:rsidRPr="00276E9B" w:rsidRDefault="00FC1C97" w:rsidP="00804267">
            <w:pPr>
              <w:pStyle w:val="TAL"/>
            </w:pPr>
            <w:r w:rsidRPr="00276E9B">
              <w:t xml:space="preserve">    cellBarred-r13</w:t>
            </w:r>
          </w:p>
        </w:tc>
        <w:tc>
          <w:tcPr>
            <w:tcW w:w="1800" w:type="dxa"/>
          </w:tcPr>
          <w:p w14:paraId="679B9D84" w14:textId="77777777" w:rsidR="00FC1C97" w:rsidRPr="00276E9B" w:rsidRDefault="00FC1C97" w:rsidP="00804267">
            <w:pPr>
              <w:pStyle w:val="TAL"/>
            </w:pPr>
            <w:r w:rsidRPr="00276E9B">
              <w:t>Barred</w:t>
            </w:r>
          </w:p>
        </w:tc>
        <w:tc>
          <w:tcPr>
            <w:tcW w:w="1440" w:type="dxa"/>
          </w:tcPr>
          <w:p w14:paraId="57F6CB03" w14:textId="77777777" w:rsidR="00FC1C97" w:rsidRPr="00276E9B" w:rsidRDefault="00FC1C97" w:rsidP="00804267">
            <w:pPr>
              <w:pStyle w:val="TAL"/>
            </w:pPr>
          </w:p>
        </w:tc>
        <w:tc>
          <w:tcPr>
            <w:tcW w:w="1620" w:type="dxa"/>
          </w:tcPr>
          <w:p w14:paraId="31D707CF" w14:textId="77777777" w:rsidR="00FC1C97" w:rsidRPr="00276E9B" w:rsidRDefault="00FC1C97" w:rsidP="00804267">
            <w:pPr>
              <w:pStyle w:val="TAL"/>
            </w:pPr>
            <w:r w:rsidRPr="00276E9B">
              <w:t>Ncell 3</w:t>
            </w:r>
          </w:p>
          <w:p w14:paraId="2153623F" w14:textId="77777777" w:rsidR="00FC1C97" w:rsidRPr="00276E9B" w:rsidRDefault="00FC1C97" w:rsidP="00804267">
            <w:pPr>
              <w:pStyle w:val="TAL"/>
            </w:pPr>
            <w:r w:rsidRPr="00276E9B">
              <w:t>Ncell 6</w:t>
            </w:r>
          </w:p>
        </w:tc>
      </w:tr>
      <w:tr w:rsidR="00FC1C97" w:rsidRPr="00276E9B" w14:paraId="41E47329" w14:textId="77777777" w:rsidTr="00804267">
        <w:tblPrEx>
          <w:tblCellMar>
            <w:left w:w="108" w:type="dxa"/>
            <w:right w:w="108" w:type="dxa"/>
          </w:tblCellMar>
        </w:tblPrEx>
        <w:tc>
          <w:tcPr>
            <w:tcW w:w="4590" w:type="dxa"/>
          </w:tcPr>
          <w:p w14:paraId="18772C19" w14:textId="77777777" w:rsidR="00FC1C97" w:rsidRPr="00276E9B" w:rsidRDefault="00FC1C97" w:rsidP="00804267">
            <w:pPr>
              <w:pStyle w:val="TAL"/>
            </w:pPr>
            <w:r w:rsidRPr="00276E9B">
              <w:t xml:space="preserve">  }</w:t>
            </w:r>
          </w:p>
        </w:tc>
        <w:tc>
          <w:tcPr>
            <w:tcW w:w="1800" w:type="dxa"/>
          </w:tcPr>
          <w:p w14:paraId="2EE388B6" w14:textId="77777777" w:rsidR="00FC1C97" w:rsidRPr="00276E9B" w:rsidRDefault="00FC1C97" w:rsidP="00804267">
            <w:pPr>
              <w:pStyle w:val="TAL"/>
            </w:pPr>
          </w:p>
        </w:tc>
        <w:tc>
          <w:tcPr>
            <w:tcW w:w="1440" w:type="dxa"/>
          </w:tcPr>
          <w:p w14:paraId="6A00687C" w14:textId="77777777" w:rsidR="00FC1C97" w:rsidRPr="00276E9B" w:rsidRDefault="00FC1C97" w:rsidP="00804267">
            <w:pPr>
              <w:pStyle w:val="TAL"/>
            </w:pPr>
          </w:p>
        </w:tc>
        <w:tc>
          <w:tcPr>
            <w:tcW w:w="1620" w:type="dxa"/>
          </w:tcPr>
          <w:p w14:paraId="2CB549FE" w14:textId="77777777" w:rsidR="00FC1C97" w:rsidRPr="00276E9B" w:rsidRDefault="00FC1C97" w:rsidP="00804267">
            <w:pPr>
              <w:pStyle w:val="TAL"/>
            </w:pPr>
          </w:p>
        </w:tc>
      </w:tr>
      <w:tr w:rsidR="00FC1C97" w:rsidRPr="00276E9B" w14:paraId="36018590" w14:textId="77777777" w:rsidTr="00804267">
        <w:tblPrEx>
          <w:tblCellMar>
            <w:left w:w="108" w:type="dxa"/>
            <w:right w:w="108" w:type="dxa"/>
          </w:tblCellMar>
        </w:tblPrEx>
        <w:tc>
          <w:tcPr>
            <w:tcW w:w="4590" w:type="dxa"/>
          </w:tcPr>
          <w:p w14:paraId="7422B638" w14:textId="77777777" w:rsidR="00FC1C97" w:rsidRPr="00276E9B" w:rsidRDefault="00FC1C97" w:rsidP="00804267">
            <w:pPr>
              <w:pStyle w:val="TAL"/>
            </w:pPr>
            <w:r w:rsidRPr="00276E9B">
              <w:t>}</w:t>
            </w:r>
          </w:p>
        </w:tc>
        <w:tc>
          <w:tcPr>
            <w:tcW w:w="1800" w:type="dxa"/>
          </w:tcPr>
          <w:p w14:paraId="72B589BD" w14:textId="77777777" w:rsidR="00FC1C97" w:rsidRPr="00276E9B" w:rsidRDefault="00FC1C97" w:rsidP="00804267">
            <w:pPr>
              <w:pStyle w:val="TAL"/>
            </w:pPr>
          </w:p>
        </w:tc>
        <w:tc>
          <w:tcPr>
            <w:tcW w:w="1440" w:type="dxa"/>
          </w:tcPr>
          <w:p w14:paraId="3971FA31" w14:textId="77777777" w:rsidR="00FC1C97" w:rsidRPr="00276E9B" w:rsidRDefault="00FC1C97" w:rsidP="00804267">
            <w:pPr>
              <w:pStyle w:val="TAL"/>
            </w:pPr>
          </w:p>
        </w:tc>
        <w:tc>
          <w:tcPr>
            <w:tcW w:w="1620" w:type="dxa"/>
          </w:tcPr>
          <w:p w14:paraId="6497FE3E" w14:textId="77777777" w:rsidR="00FC1C97" w:rsidRPr="00276E9B" w:rsidRDefault="00FC1C97" w:rsidP="00804267">
            <w:pPr>
              <w:pStyle w:val="TAL"/>
            </w:pPr>
          </w:p>
        </w:tc>
      </w:tr>
    </w:tbl>
    <w:p w14:paraId="736DB482" w14:textId="77777777" w:rsidR="00FC1C97" w:rsidRPr="00276E9B" w:rsidRDefault="00FC1C97" w:rsidP="00FE68AE"/>
    <w:p w14:paraId="52B2DF34" w14:textId="77777777" w:rsidR="00FC1C97" w:rsidRPr="00276E9B" w:rsidRDefault="00FC1C97" w:rsidP="00FC1C97">
      <w:pPr>
        <w:pStyle w:val="TH"/>
      </w:pPr>
      <w:r w:rsidRPr="00276E9B">
        <w:lastRenderedPageBreak/>
        <w:t xml:space="preserve">Table 22.2.6.3.3-5: </w:t>
      </w:r>
      <w:r w:rsidRPr="00276E9B">
        <w:rPr>
          <w:i/>
          <w:iCs/>
        </w:rPr>
        <w:t xml:space="preserve">SystemInformationBlockType1-NB </w:t>
      </w:r>
      <w:r w:rsidRPr="00276E9B">
        <w:rPr>
          <w:iCs/>
        </w:rPr>
        <w:t>for Ncell 3 and Ncell 6 (step 6, Table 22.2.6.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90"/>
        <w:gridCol w:w="1800"/>
        <w:gridCol w:w="1350"/>
        <w:gridCol w:w="1710"/>
      </w:tblGrid>
      <w:tr w:rsidR="00FC1C97" w:rsidRPr="00276E9B" w14:paraId="6178F291" w14:textId="77777777" w:rsidTr="00804267">
        <w:tc>
          <w:tcPr>
            <w:tcW w:w="9450" w:type="dxa"/>
            <w:gridSpan w:val="4"/>
          </w:tcPr>
          <w:p w14:paraId="3329B106" w14:textId="77777777" w:rsidR="00FC1C97" w:rsidRPr="00276E9B" w:rsidRDefault="00FC1C97" w:rsidP="00804267">
            <w:pPr>
              <w:pStyle w:val="TAL"/>
            </w:pPr>
            <w:r w:rsidRPr="00276E9B">
              <w:t>Derivation Path: 36.508 clause 8.1.4.3.2</w:t>
            </w:r>
          </w:p>
        </w:tc>
      </w:tr>
      <w:tr w:rsidR="00FC1C97" w:rsidRPr="00276E9B" w14:paraId="49634C88" w14:textId="77777777" w:rsidTr="00804267">
        <w:tblPrEx>
          <w:tblCellMar>
            <w:left w:w="108" w:type="dxa"/>
            <w:right w:w="108" w:type="dxa"/>
          </w:tblCellMar>
        </w:tblPrEx>
        <w:tc>
          <w:tcPr>
            <w:tcW w:w="4590" w:type="dxa"/>
          </w:tcPr>
          <w:p w14:paraId="77FE9823" w14:textId="77777777" w:rsidR="00FC1C97" w:rsidRPr="00276E9B" w:rsidRDefault="00FC1C97" w:rsidP="00804267">
            <w:pPr>
              <w:pStyle w:val="TAH"/>
            </w:pPr>
            <w:r w:rsidRPr="00276E9B">
              <w:t>Information Element</w:t>
            </w:r>
          </w:p>
        </w:tc>
        <w:tc>
          <w:tcPr>
            <w:tcW w:w="1800" w:type="dxa"/>
          </w:tcPr>
          <w:p w14:paraId="7D1F7364" w14:textId="77777777" w:rsidR="00FC1C97" w:rsidRPr="00276E9B" w:rsidRDefault="00FC1C97" w:rsidP="00804267">
            <w:pPr>
              <w:pStyle w:val="TAH"/>
            </w:pPr>
            <w:r w:rsidRPr="00276E9B">
              <w:t>Value/remark</w:t>
            </w:r>
          </w:p>
        </w:tc>
        <w:tc>
          <w:tcPr>
            <w:tcW w:w="1350" w:type="dxa"/>
          </w:tcPr>
          <w:p w14:paraId="3A9ACD1F" w14:textId="77777777" w:rsidR="00FC1C97" w:rsidRPr="00276E9B" w:rsidRDefault="00FC1C97" w:rsidP="00804267">
            <w:pPr>
              <w:pStyle w:val="TAH"/>
            </w:pPr>
            <w:r w:rsidRPr="00276E9B">
              <w:t>Comment</w:t>
            </w:r>
          </w:p>
        </w:tc>
        <w:tc>
          <w:tcPr>
            <w:tcW w:w="1710" w:type="dxa"/>
          </w:tcPr>
          <w:p w14:paraId="5FBBF999" w14:textId="77777777" w:rsidR="00FC1C97" w:rsidRPr="00276E9B" w:rsidRDefault="00FC1C97" w:rsidP="00804267">
            <w:pPr>
              <w:pStyle w:val="TAH"/>
            </w:pPr>
            <w:r w:rsidRPr="00276E9B">
              <w:t>Condition</w:t>
            </w:r>
          </w:p>
        </w:tc>
      </w:tr>
      <w:tr w:rsidR="00FC1C97" w:rsidRPr="00276E9B" w14:paraId="7B9D740D" w14:textId="77777777" w:rsidTr="00804267">
        <w:tblPrEx>
          <w:tblCellMar>
            <w:left w:w="108" w:type="dxa"/>
            <w:right w:w="108" w:type="dxa"/>
          </w:tblCellMar>
        </w:tblPrEx>
        <w:tc>
          <w:tcPr>
            <w:tcW w:w="4590" w:type="dxa"/>
          </w:tcPr>
          <w:p w14:paraId="017BD11B" w14:textId="77777777" w:rsidR="00FC1C97" w:rsidRPr="00276E9B" w:rsidRDefault="00FC1C97" w:rsidP="00804267">
            <w:pPr>
              <w:pStyle w:val="TAL"/>
            </w:pPr>
            <w:r w:rsidRPr="00276E9B">
              <w:t>SystemInformationBlockType1 ::= SEQUENCE {</w:t>
            </w:r>
          </w:p>
        </w:tc>
        <w:tc>
          <w:tcPr>
            <w:tcW w:w="1800" w:type="dxa"/>
          </w:tcPr>
          <w:p w14:paraId="0611A82B" w14:textId="77777777" w:rsidR="00FC1C97" w:rsidRPr="00276E9B" w:rsidRDefault="00FC1C97" w:rsidP="00804267">
            <w:pPr>
              <w:pStyle w:val="TAL"/>
            </w:pPr>
          </w:p>
        </w:tc>
        <w:tc>
          <w:tcPr>
            <w:tcW w:w="1350" w:type="dxa"/>
          </w:tcPr>
          <w:p w14:paraId="6E6D254E" w14:textId="77777777" w:rsidR="00FC1C97" w:rsidRPr="00276E9B" w:rsidRDefault="00FC1C97" w:rsidP="00804267">
            <w:pPr>
              <w:pStyle w:val="TAL"/>
            </w:pPr>
          </w:p>
        </w:tc>
        <w:tc>
          <w:tcPr>
            <w:tcW w:w="1710" w:type="dxa"/>
          </w:tcPr>
          <w:p w14:paraId="6C3D02B3" w14:textId="77777777" w:rsidR="00FC1C97" w:rsidRPr="00276E9B" w:rsidRDefault="00FC1C97" w:rsidP="00804267">
            <w:pPr>
              <w:pStyle w:val="TAL"/>
            </w:pPr>
          </w:p>
        </w:tc>
      </w:tr>
      <w:tr w:rsidR="00FC1C97" w:rsidRPr="00276E9B" w14:paraId="7EC41F5F" w14:textId="77777777" w:rsidTr="00804267">
        <w:tblPrEx>
          <w:tblCellMar>
            <w:left w:w="108" w:type="dxa"/>
            <w:right w:w="108" w:type="dxa"/>
          </w:tblCellMar>
        </w:tblPrEx>
        <w:tc>
          <w:tcPr>
            <w:tcW w:w="4590" w:type="dxa"/>
          </w:tcPr>
          <w:p w14:paraId="627A0DA2" w14:textId="77777777" w:rsidR="00FC1C97" w:rsidRPr="00276E9B" w:rsidRDefault="00FC1C97" w:rsidP="00804267">
            <w:pPr>
              <w:pStyle w:val="TAL"/>
            </w:pPr>
            <w:r w:rsidRPr="00276E9B">
              <w:t xml:space="preserve">  cellAccessRelatedInfo SEQUENCE {</w:t>
            </w:r>
          </w:p>
        </w:tc>
        <w:tc>
          <w:tcPr>
            <w:tcW w:w="1800" w:type="dxa"/>
          </w:tcPr>
          <w:p w14:paraId="7F69E3E1" w14:textId="77777777" w:rsidR="00FC1C97" w:rsidRPr="00276E9B" w:rsidRDefault="00FC1C97" w:rsidP="00804267">
            <w:pPr>
              <w:pStyle w:val="TAL"/>
            </w:pPr>
          </w:p>
        </w:tc>
        <w:tc>
          <w:tcPr>
            <w:tcW w:w="1350" w:type="dxa"/>
          </w:tcPr>
          <w:p w14:paraId="1C581B63" w14:textId="77777777" w:rsidR="00FC1C97" w:rsidRPr="00276E9B" w:rsidRDefault="00FC1C97" w:rsidP="00804267">
            <w:pPr>
              <w:pStyle w:val="TAL"/>
            </w:pPr>
          </w:p>
        </w:tc>
        <w:tc>
          <w:tcPr>
            <w:tcW w:w="1710" w:type="dxa"/>
          </w:tcPr>
          <w:p w14:paraId="7B1F6720" w14:textId="77777777" w:rsidR="00FC1C97" w:rsidRPr="00276E9B" w:rsidRDefault="00FC1C97" w:rsidP="00804267">
            <w:pPr>
              <w:pStyle w:val="TAL"/>
            </w:pPr>
          </w:p>
        </w:tc>
      </w:tr>
      <w:tr w:rsidR="00FC1C97" w:rsidRPr="00276E9B" w14:paraId="74EA583C" w14:textId="77777777" w:rsidTr="00804267">
        <w:tblPrEx>
          <w:tblCellMar>
            <w:left w:w="108" w:type="dxa"/>
            <w:right w:w="108" w:type="dxa"/>
          </w:tblCellMar>
        </w:tblPrEx>
        <w:tc>
          <w:tcPr>
            <w:tcW w:w="4590" w:type="dxa"/>
          </w:tcPr>
          <w:p w14:paraId="44F47D51" w14:textId="77777777" w:rsidR="00FC1C97" w:rsidRPr="00276E9B" w:rsidRDefault="00FC1C97" w:rsidP="00804267">
            <w:pPr>
              <w:pStyle w:val="TAL"/>
            </w:pPr>
            <w:r w:rsidRPr="00276E9B">
              <w:t>PLMN-IdentityList-NB-r13 ::=</w:t>
            </w:r>
          </w:p>
        </w:tc>
        <w:tc>
          <w:tcPr>
            <w:tcW w:w="1800" w:type="dxa"/>
          </w:tcPr>
          <w:p w14:paraId="7278655D" w14:textId="77777777" w:rsidR="00FC1C97" w:rsidRPr="00276E9B" w:rsidRDefault="00FC1C97" w:rsidP="00804267">
            <w:pPr>
              <w:pStyle w:val="TAL"/>
            </w:pPr>
          </w:p>
        </w:tc>
        <w:tc>
          <w:tcPr>
            <w:tcW w:w="1350" w:type="dxa"/>
          </w:tcPr>
          <w:p w14:paraId="0FD591EE" w14:textId="77777777" w:rsidR="00FC1C97" w:rsidRPr="00276E9B" w:rsidRDefault="00FC1C97" w:rsidP="00804267">
            <w:pPr>
              <w:pStyle w:val="TAL"/>
            </w:pPr>
          </w:p>
        </w:tc>
        <w:tc>
          <w:tcPr>
            <w:tcW w:w="1710" w:type="dxa"/>
          </w:tcPr>
          <w:p w14:paraId="0F4C15BB" w14:textId="77777777" w:rsidR="00FC1C97" w:rsidRPr="00276E9B" w:rsidRDefault="00FC1C97" w:rsidP="00804267">
            <w:pPr>
              <w:pStyle w:val="TAL"/>
            </w:pPr>
          </w:p>
        </w:tc>
      </w:tr>
      <w:tr w:rsidR="00FC1C97" w:rsidRPr="00276E9B" w14:paraId="20CB8021" w14:textId="77777777" w:rsidTr="00804267">
        <w:tblPrEx>
          <w:tblCellMar>
            <w:left w:w="108" w:type="dxa"/>
            <w:right w:w="108" w:type="dxa"/>
          </w:tblCellMar>
        </w:tblPrEx>
        <w:tc>
          <w:tcPr>
            <w:tcW w:w="4590" w:type="dxa"/>
          </w:tcPr>
          <w:p w14:paraId="5D47E391" w14:textId="77777777" w:rsidR="00FC1C97" w:rsidRPr="00276E9B" w:rsidRDefault="00FC1C97" w:rsidP="00804267">
            <w:pPr>
              <w:pStyle w:val="TAL"/>
            </w:pPr>
            <w:r w:rsidRPr="00276E9B">
              <w:t>PLMN-IdentityInfo-NB-r13 ::= SEQUENCE {</w:t>
            </w:r>
          </w:p>
        </w:tc>
        <w:tc>
          <w:tcPr>
            <w:tcW w:w="1800" w:type="dxa"/>
          </w:tcPr>
          <w:p w14:paraId="29F20F90" w14:textId="77777777" w:rsidR="00FC1C97" w:rsidRPr="00276E9B" w:rsidRDefault="00FC1C97" w:rsidP="00804267">
            <w:pPr>
              <w:pStyle w:val="TAL"/>
            </w:pPr>
            <w:r w:rsidRPr="00276E9B">
              <w:t>1 entry</w:t>
            </w:r>
          </w:p>
        </w:tc>
        <w:tc>
          <w:tcPr>
            <w:tcW w:w="1350" w:type="dxa"/>
          </w:tcPr>
          <w:p w14:paraId="464BD1A4" w14:textId="77777777" w:rsidR="00FC1C97" w:rsidRPr="00276E9B" w:rsidRDefault="00FC1C97" w:rsidP="00804267">
            <w:pPr>
              <w:pStyle w:val="TAL"/>
            </w:pPr>
          </w:p>
        </w:tc>
        <w:tc>
          <w:tcPr>
            <w:tcW w:w="1710" w:type="dxa"/>
          </w:tcPr>
          <w:p w14:paraId="65B6619C" w14:textId="77777777" w:rsidR="00FC1C97" w:rsidRPr="00276E9B" w:rsidRDefault="00FC1C97" w:rsidP="00804267">
            <w:pPr>
              <w:pStyle w:val="TAL"/>
            </w:pPr>
          </w:p>
        </w:tc>
      </w:tr>
      <w:tr w:rsidR="00FC1C97" w:rsidRPr="00276E9B" w14:paraId="2977DB86" w14:textId="77777777" w:rsidTr="00804267">
        <w:tblPrEx>
          <w:tblCellMar>
            <w:left w:w="108" w:type="dxa"/>
            <w:right w:w="108" w:type="dxa"/>
          </w:tblCellMar>
        </w:tblPrEx>
        <w:tc>
          <w:tcPr>
            <w:tcW w:w="4590" w:type="dxa"/>
          </w:tcPr>
          <w:p w14:paraId="39FF3F64" w14:textId="77777777" w:rsidR="00FC1C97" w:rsidRPr="00276E9B" w:rsidRDefault="00FC1C97" w:rsidP="00804267">
            <w:pPr>
              <w:pStyle w:val="TAL"/>
            </w:pPr>
            <w:r w:rsidRPr="00276E9B">
              <w:t xml:space="preserve">      cellReservedForOperatorUse</w:t>
            </w:r>
          </w:p>
        </w:tc>
        <w:tc>
          <w:tcPr>
            <w:tcW w:w="1800" w:type="dxa"/>
          </w:tcPr>
          <w:p w14:paraId="102FAB29" w14:textId="77777777" w:rsidR="00FC1C97" w:rsidRPr="00276E9B" w:rsidRDefault="00FC1C97" w:rsidP="00804267">
            <w:pPr>
              <w:pStyle w:val="TAL"/>
            </w:pPr>
            <w:r w:rsidRPr="00276E9B">
              <w:t>notReserved</w:t>
            </w:r>
          </w:p>
        </w:tc>
        <w:tc>
          <w:tcPr>
            <w:tcW w:w="1350" w:type="dxa"/>
          </w:tcPr>
          <w:p w14:paraId="0FC5F07B" w14:textId="77777777" w:rsidR="00FC1C97" w:rsidRPr="00276E9B" w:rsidRDefault="00FC1C97" w:rsidP="00804267">
            <w:pPr>
              <w:pStyle w:val="TAL"/>
            </w:pPr>
          </w:p>
        </w:tc>
        <w:tc>
          <w:tcPr>
            <w:tcW w:w="1710" w:type="dxa"/>
          </w:tcPr>
          <w:p w14:paraId="37A75515" w14:textId="77777777" w:rsidR="00FC1C97" w:rsidRPr="00276E9B" w:rsidRDefault="00FC1C97" w:rsidP="00804267">
            <w:pPr>
              <w:pStyle w:val="TAL"/>
            </w:pPr>
            <w:r w:rsidRPr="00276E9B">
              <w:t>Ncell 3</w:t>
            </w:r>
          </w:p>
        </w:tc>
      </w:tr>
      <w:tr w:rsidR="00FC1C97" w:rsidRPr="00276E9B" w14:paraId="17A80E2B" w14:textId="77777777" w:rsidTr="00804267">
        <w:tblPrEx>
          <w:tblCellMar>
            <w:left w:w="108" w:type="dxa"/>
            <w:right w:w="108" w:type="dxa"/>
          </w:tblCellMar>
        </w:tblPrEx>
        <w:tc>
          <w:tcPr>
            <w:tcW w:w="4590" w:type="dxa"/>
          </w:tcPr>
          <w:p w14:paraId="762D75CC" w14:textId="77777777" w:rsidR="00FC1C97" w:rsidRPr="00276E9B" w:rsidRDefault="00FC1C97" w:rsidP="00804267">
            <w:pPr>
              <w:pStyle w:val="TAL"/>
            </w:pPr>
          </w:p>
        </w:tc>
        <w:tc>
          <w:tcPr>
            <w:tcW w:w="1800" w:type="dxa"/>
          </w:tcPr>
          <w:p w14:paraId="490D164F" w14:textId="77777777" w:rsidR="00FC1C97" w:rsidRPr="00276E9B" w:rsidRDefault="00FC1C97" w:rsidP="00804267">
            <w:pPr>
              <w:pStyle w:val="TAL"/>
            </w:pPr>
            <w:r w:rsidRPr="00276E9B">
              <w:t>reserved</w:t>
            </w:r>
          </w:p>
        </w:tc>
        <w:tc>
          <w:tcPr>
            <w:tcW w:w="1350" w:type="dxa"/>
          </w:tcPr>
          <w:p w14:paraId="161DB0A4" w14:textId="77777777" w:rsidR="00FC1C97" w:rsidRPr="00276E9B" w:rsidRDefault="00FC1C97" w:rsidP="00804267">
            <w:pPr>
              <w:pStyle w:val="TAL"/>
            </w:pPr>
          </w:p>
        </w:tc>
        <w:tc>
          <w:tcPr>
            <w:tcW w:w="1710" w:type="dxa"/>
          </w:tcPr>
          <w:p w14:paraId="0C0E3230" w14:textId="77777777" w:rsidR="00FC1C97" w:rsidRPr="00276E9B" w:rsidRDefault="00FC1C97" w:rsidP="00804267">
            <w:pPr>
              <w:pStyle w:val="TAL"/>
            </w:pPr>
            <w:r w:rsidRPr="00276E9B">
              <w:t>Ncell 6</w:t>
            </w:r>
          </w:p>
        </w:tc>
      </w:tr>
      <w:tr w:rsidR="00FC1C97" w:rsidRPr="00276E9B" w14:paraId="67F2FE92" w14:textId="77777777" w:rsidTr="00804267">
        <w:tblPrEx>
          <w:tblCellMar>
            <w:left w:w="108" w:type="dxa"/>
            <w:right w:w="108" w:type="dxa"/>
          </w:tblCellMar>
        </w:tblPrEx>
        <w:tc>
          <w:tcPr>
            <w:tcW w:w="4590" w:type="dxa"/>
          </w:tcPr>
          <w:p w14:paraId="253439FA" w14:textId="77777777" w:rsidR="00FC1C97" w:rsidRPr="00276E9B" w:rsidRDefault="00FC1C97" w:rsidP="00804267">
            <w:pPr>
              <w:pStyle w:val="TAL"/>
            </w:pPr>
            <w:r w:rsidRPr="00276E9B">
              <w:t xml:space="preserve">    }</w:t>
            </w:r>
          </w:p>
        </w:tc>
        <w:tc>
          <w:tcPr>
            <w:tcW w:w="1800" w:type="dxa"/>
          </w:tcPr>
          <w:p w14:paraId="5FA0E1B1" w14:textId="77777777" w:rsidR="00FC1C97" w:rsidRPr="00276E9B" w:rsidRDefault="00FC1C97" w:rsidP="00804267">
            <w:pPr>
              <w:pStyle w:val="TAL"/>
            </w:pPr>
          </w:p>
        </w:tc>
        <w:tc>
          <w:tcPr>
            <w:tcW w:w="1350" w:type="dxa"/>
          </w:tcPr>
          <w:p w14:paraId="39FF3425" w14:textId="77777777" w:rsidR="00FC1C97" w:rsidRPr="00276E9B" w:rsidRDefault="00FC1C97" w:rsidP="00804267">
            <w:pPr>
              <w:pStyle w:val="TAL"/>
            </w:pPr>
          </w:p>
        </w:tc>
        <w:tc>
          <w:tcPr>
            <w:tcW w:w="1710" w:type="dxa"/>
          </w:tcPr>
          <w:p w14:paraId="0E80380D" w14:textId="77777777" w:rsidR="00FC1C97" w:rsidRPr="00276E9B" w:rsidRDefault="00FC1C97" w:rsidP="00804267">
            <w:pPr>
              <w:pStyle w:val="TAL"/>
            </w:pPr>
          </w:p>
        </w:tc>
      </w:tr>
      <w:tr w:rsidR="00FC1C97" w:rsidRPr="00276E9B" w14:paraId="6396AC67" w14:textId="77777777" w:rsidTr="00804267">
        <w:tblPrEx>
          <w:tblCellMar>
            <w:left w:w="108" w:type="dxa"/>
            <w:right w:w="108" w:type="dxa"/>
          </w:tblCellMar>
        </w:tblPrEx>
        <w:tc>
          <w:tcPr>
            <w:tcW w:w="4590" w:type="dxa"/>
          </w:tcPr>
          <w:p w14:paraId="701D1B8D" w14:textId="77777777" w:rsidR="00FC1C97" w:rsidRPr="00276E9B" w:rsidRDefault="00FC1C97" w:rsidP="00804267">
            <w:pPr>
              <w:pStyle w:val="TAL"/>
            </w:pPr>
            <w:r w:rsidRPr="00276E9B">
              <w:t xml:space="preserve">    cellBarred</w:t>
            </w:r>
          </w:p>
        </w:tc>
        <w:tc>
          <w:tcPr>
            <w:tcW w:w="1800" w:type="dxa"/>
          </w:tcPr>
          <w:p w14:paraId="27B6DB5F" w14:textId="77777777" w:rsidR="00FC1C97" w:rsidRPr="00276E9B" w:rsidRDefault="00FC1C97" w:rsidP="00804267">
            <w:pPr>
              <w:pStyle w:val="TAL"/>
            </w:pPr>
            <w:r w:rsidRPr="00276E9B">
              <w:t>notBarred</w:t>
            </w:r>
          </w:p>
        </w:tc>
        <w:tc>
          <w:tcPr>
            <w:tcW w:w="1350" w:type="dxa"/>
          </w:tcPr>
          <w:p w14:paraId="2D0A9BC3" w14:textId="77777777" w:rsidR="00FC1C97" w:rsidRPr="00276E9B" w:rsidRDefault="00FC1C97" w:rsidP="00804267">
            <w:pPr>
              <w:pStyle w:val="TAL"/>
            </w:pPr>
          </w:p>
        </w:tc>
        <w:tc>
          <w:tcPr>
            <w:tcW w:w="1710" w:type="dxa"/>
          </w:tcPr>
          <w:p w14:paraId="0B064FED" w14:textId="77777777" w:rsidR="00FC1C97" w:rsidRPr="00276E9B" w:rsidRDefault="00FC1C97" w:rsidP="00804267">
            <w:pPr>
              <w:pStyle w:val="TAL"/>
            </w:pPr>
            <w:r w:rsidRPr="00276E9B">
              <w:t>Ncell 3</w:t>
            </w:r>
          </w:p>
          <w:p w14:paraId="0C34E089" w14:textId="77777777" w:rsidR="00FC1C97" w:rsidRPr="00276E9B" w:rsidRDefault="00FC1C97" w:rsidP="00804267">
            <w:pPr>
              <w:pStyle w:val="TAL"/>
            </w:pPr>
            <w:r w:rsidRPr="00276E9B">
              <w:t>Ncell 6</w:t>
            </w:r>
          </w:p>
        </w:tc>
      </w:tr>
      <w:tr w:rsidR="00FC1C97" w:rsidRPr="00276E9B" w14:paraId="711AABC6" w14:textId="77777777" w:rsidTr="00804267">
        <w:tblPrEx>
          <w:tblCellMar>
            <w:left w:w="108" w:type="dxa"/>
            <w:right w:w="108" w:type="dxa"/>
          </w:tblCellMar>
        </w:tblPrEx>
        <w:tc>
          <w:tcPr>
            <w:tcW w:w="4590" w:type="dxa"/>
          </w:tcPr>
          <w:p w14:paraId="2660D3F2" w14:textId="77777777" w:rsidR="00FC1C97" w:rsidRPr="00276E9B" w:rsidRDefault="00FC1C97" w:rsidP="00804267">
            <w:pPr>
              <w:pStyle w:val="TAL"/>
            </w:pPr>
            <w:r w:rsidRPr="00276E9B">
              <w:t xml:space="preserve">  }</w:t>
            </w:r>
          </w:p>
        </w:tc>
        <w:tc>
          <w:tcPr>
            <w:tcW w:w="1800" w:type="dxa"/>
          </w:tcPr>
          <w:p w14:paraId="6BAFAD4C" w14:textId="77777777" w:rsidR="00FC1C97" w:rsidRPr="00276E9B" w:rsidRDefault="00FC1C97" w:rsidP="00804267">
            <w:pPr>
              <w:pStyle w:val="TAL"/>
            </w:pPr>
          </w:p>
        </w:tc>
        <w:tc>
          <w:tcPr>
            <w:tcW w:w="1350" w:type="dxa"/>
          </w:tcPr>
          <w:p w14:paraId="4D983A43" w14:textId="77777777" w:rsidR="00FC1C97" w:rsidRPr="00276E9B" w:rsidRDefault="00FC1C97" w:rsidP="00804267">
            <w:pPr>
              <w:pStyle w:val="TAL"/>
            </w:pPr>
          </w:p>
        </w:tc>
        <w:tc>
          <w:tcPr>
            <w:tcW w:w="1710" w:type="dxa"/>
          </w:tcPr>
          <w:p w14:paraId="64000DB4" w14:textId="77777777" w:rsidR="00FC1C97" w:rsidRPr="00276E9B" w:rsidRDefault="00FC1C97" w:rsidP="00804267">
            <w:pPr>
              <w:pStyle w:val="TAL"/>
            </w:pPr>
          </w:p>
        </w:tc>
      </w:tr>
      <w:tr w:rsidR="00FC1C97" w:rsidRPr="00276E9B" w14:paraId="707D7370" w14:textId="77777777" w:rsidTr="00804267">
        <w:tblPrEx>
          <w:tblCellMar>
            <w:left w:w="108" w:type="dxa"/>
            <w:right w:w="108" w:type="dxa"/>
          </w:tblCellMar>
        </w:tblPrEx>
        <w:tc>
          <w:tcPr>
            <w:tcW w:w="4590" w:type="dxa"/>
          </w:tcPr>
          <w:p w14:paraId="273CAEA9" w14:textId="77777777" w:rsidR="00FC1C97" w:rsidRPr="00276E9B" w:rsidRDefault="00FC1C97" w:rsidP="00804267">
            <w:pPr>
              <w:pStyle w:val="TAL"/>
            </w:pPr>
            <w:r w:rsidRPr="00276E9B">
              <w:t>}</w:t>
            </w:r>
          </w:p>
        </w:tc>
        <w:tc>
          <w:tcPr>
            <w:tcW w:w="1800" w:type="dxa"/>
          </w:tcPr>
          <w:p w14:paraId="5E055A3E" w14:textId="77777777" w:rsidR="00FC1C97" w:rsidRPr="00276E9B" w:rsidRDefault="00FC1C97" w:rsidP="00804267">
            <w:pPr>
              <w:pStyle w:val="TAL"/>
            </w:pPr>
          </w:p>
        </w:tc>
        <w:tc>
          <w:tcPr>
            <w:tcW w:w="1350" w:type="dxa"/>
          </w:tcPr>
          <w:p w14:paraId="0E63D5FE" w14:textId="77777777" w:rsidR="00FC1C97" w:rsidRPr="00276E9B" w:rsidRDefault="00FC1C97" w:rsidP="00804267">
            <w:pPr>
              <w:pStyle w:val="TAL"/>
            </w:pPr>
          </w:p>
        </w:tc>
        <w:tc>
          <w:tcPr>
            <w:tcW w:w="1710" w:type="dxa"/>
          </w:tcPr>
          <w:p w14:paraId="2715201B" w14:textId="77777777" w:rsidR="00FC1C97" w:rsidRPr="00276E9B" w:rsidRDefault="00FC1C97" w:rsidP="00804267">
            <w:pPr>
              <w:pStyle w:val="TAL"/>
            </w:pPr>
          </w:p>
        </w:tc>
      </w:tr>
    </w:tbl>
    <w:p w14:paraId="17C28268" w14:textId="77777777" w:rsidR="00FC1C97" w:rsidRPr="00276E9B" w:rsidRDefault="00FC1C97" w:rsidP="00C425DF"/>
    <w:p w14:paraId="1C1186DB" w14:textId="77777777" w:rsidR="00FC1C97" w:rsidRPr="00276E9B" w:rsidRDefault="00FC1C97" w:rsidP="00FC1C97">
      <w:pPr>
        <w:pStyle w:val="TH"/>
      </w:pPr>
      <w:r w:rsidRPr="00276E9B">
        <w:t xml:space="preserve">Table 22.2.6.3.3-6: </w:t>
      </w:r>
      <w:r w:rsidRPr="00276E9B">
        <w:rPr>
          <w:i/>
        </w:rPr>
        <w:t>Paging-NB</w:t>
      </w:r>
      <w:r w:rsidRPr="00276E9B">
        <w:t xml:space="preserve"> for Ncell 3 (step 8, Table 22.2.6.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056"/>
      </w:tblGrid>
      <w:tr w:rsidR="00FC1C97" w:rsidRPr="00276E9B" w14:paraId="32EE3072" w14:textId="77777777" w:rsidTr="00804267">
        <w:tc>
          <w:tcPr>
            <w:tcW w:w="9450" w:type="dxa"/>
            <w:gridSpan w:val="4"/>
          </w:tcPr>
          <w:p w14:paraId="676F4670" w14:textId="77777777" w:rsidR="00FC1C97" w:rsidRPr="00276E9B" w:rsidRDefault="00FC1C97" w:rsidP="00804267">
            <w:pPr>
              <w:pStyle w:val="TAL"/>
            </w:pPr>
            <w:r w:rsidRPr="00276E9B">
              <w:t>Derivation Path: 36.508 clause 8.1.6.1-2</w:t>
            </w:r>
          </w:p>
        </w:tc>
      </w:tr>
      <w:tr w:rsidR="00FC1C97" w:rsidRPr="00276E9B" w14:paraId="43182605" w14:textId="77777777" w:rsidTr="00804267">
        <w:tblPrEx>
          <w:tblCellMar>
            <w:left w:w="108" w:type="dxa"/>
            <w:right w:w="108" w:type="dxa"/>
          </w:tblCellMar>
        </w:tblPrEx>
        <w:tc>
          <w:tcPr>
            <w:tcW w:w="4427" w:type="dxa"/>
          </w:tcPr>
          <w:p w14:paraId="76C5659E" w14:textId="77777777" w:rsidR="00FC1C97" w:rsidRPr="00276E9B" w:rsidRDefault="00FC1C97" w:rsidP="00804267">
            <w:pPr>
              <w:pStyle w:val="TAH"/>
            </w:pPr>
            <w:r w:rsidRPr="00276E9B">
              <w:t>Information Element</w:t>
            </w:r>
          </w:p>
        </w:tc>
        <w:tc>
          <w:tcPr>
            <w:tcW w:w="2267" w:type="dxa"/>
          </w:tcPr>
          <w:p w14:paraId="0DD8674C" w14:textId="77777777" w:rsidR="00FC1C97" w:rsidRPr="00276E9B" w:rsidRDefault="00FC1C97" w:rsidP="00804267">
            <w:pPr>
              <w:pStyle w:val="TAH"/>
            </w:pPr>
            <w:r w:rsidRPr="00276E9B">
              <w:t>Value/remark</w:t>
            </w:r>
          </w:p>
        </w:tc>
        <w:tc>
          <w:tcPr>
            <w:tcW w:w="1700" w:type="dxa"/>
          </w:tcPr>
          <w:p w14:paraId="41FF7CB1" w14:textId="77777777" w:rsidR="00FC1C97" w:rsidRPr="00276E9B" w:rsidRDefault="00FC1C97" w:rsidP="00804267">
            <w:pPr>
              <w:pStyle w:val="TAH"/>
            </w:pPr>
            <w:r w:rsidRPr="00276E9B">
              <w:t>Comment</w:t>
            </w:r>
          </w:p>
        </w:tc>
        <w:tc>
          <w:tcPr>
            <w:tcW w:w="1056" w:type="dxa"/>
          </w:tcPr>
          <w:p w14:paraId="015F60FB" w14:textId="77777777" w:rsidR="00FC1C97" w:rsidRPr="00276E9B" w:rsidRDefault="00FC1C97" w:rsidP="00804267">
            <w:pPr>
              <w:pStyle w:val="TAH"/>
            </w:pPr>
            <w:r w:rsidRPr="00276E9B">
              <w:t>Condition</w:t>
            </w:r>
          </w:p>
        </w:tc>
      </w:tr>
      <w:tr w:rsidR="00FC1C97" w:rsidRPr="00276E9B" w14:paraId="0A3DEFC6" w14:textId="77777777" w:rsidTr="00804267">
        <w:tblPrEx>
          <w:tblCellMar>
            <w:left w:w="108" w:type="dxa"/>
            <w:right w:w="108" w:type="dxa"/>
          </w:tblCellMar>
        </w:tblPrEx>
        <w:tc>
          <w:tcPr>
            <w:tcW w:w="4427" w:type="dxa"/>
          </w:tcPr>
          <w:p w14:paraId="1077676F" w14:textId="77777777" w:rsidR="00FC1C97" w:rsidRPr="00276E9B" w:rsidRDefault="00FC1C97" w:rsidP="00804267">
            <w:pPr>
              <w:pStyle w:val="TAL"/>
            </w:pPr>
            <w:r w:rsidRPr="00276E9B">
              <w:t>Paging-NB ::= SEQUENCE {</w:t>
            </w:r>
          </w:p>
        </w:tc>
        <w:tc>
          <w:tcPr>
            <w:tcW w:w="2267" w:type="dxa"/>
          </w:tcPr>
          <w:p w14:paraId="4FC7D58E" w14:textId="77777777" w:rsidR="00FC1C97" w:rsidRPr="00276E9B" w:rsidRDefault="00FC1C97" w:rsidP="00804267">
            <w:pPr>
              <w:pStyle w:val="TAL"/>
            </w:pPr>
          </w:p>
        </w:tc>
        <w:tc>
          <w:tcPr>
            <w:tcW w:w="1700" w:type="dxa"/>
          </w:tcPr>
          <w:p w14:paraId="40588652" w14:textId="77777777" w:rsidR="00FC1C97" w:rsidRPr="00276E9B" w:rsidRDefault="00FC1C97" w:rsidP="00804267">
            <w:pPr>
              <w:pStyle w:val="TAL"/>
            </w:pPr>
          </w:p>
        </w:tc>
        <w:tc>
          <w:tcPr>
            <w:tcW w:w="1056" w:type="dxa"/>
          </w:tcPr>
          <w:p w14:paraId="1F25DA8C" w14:textId="77777777" w:rsidR="00FC1C97" w:rsidRPr="00276E9B" w:rsidRDefault="00FC1C97" w:rsidP="00804267">
            <w:pPr>
              <w:pStyle w:val="TAL"/>
            </w:pPr>
          </w:p>
        </w:tc>
      </w:tr>
      <w:tr w:rsidR="00FC1C97" w:rsidRPr="00276E9B" w14:paraId="5C21A36C" w14:textId="77777777" w:rsidTr="00804267">
        <w:tblPrEx>
          <w:tblCellMar>
            <w:left w:w="108" w:type="dxa"/>
            <w:right w:w="108" w:type="dxa"/>
          </w:tblCellMar>
        </w:tblPrEx>
        <w:tc>
          <w:tcPr>
            <w:tcW w:w="4427" w:type="dxa"/>
          </w:tcPr>
          <w:p w14:paraId="05243A47" w14:textId="77777777" w:rsidR="00FC1C97" w:rsidRPr="00276E9B" w:rsidRDefault="00FC1C97" w:rsidP="00804267">
            <w:pPr>
              <w:pStyle w:val="TAL"/>
            </w:pPr>
            <w:r w:rsidRPr="00276E9B">
              <w:t xml:space="preserve">  systemInfoModification-r13</w:t>
            </w:r>
          </w:p>
        </w:tc>
        <w:tc>
          <w:tcPr>
            <w:tcW w:w="2267" w:type="dxa"/>
          </w:tcPr>
          <w:p w14:paraId="59DC63DF" w14:textId="77777777" w:rsidR="00FC1C97" w:rsidRPr="00276E9B" w:rsidRDefault="00FC1C97" w:rsidP="00804267">
            <w:pPr>
              <w:pStyle w:val="TAL"/>
            </w:pPr>
            <w:r w:rsidRPr="00276E9B">
              <w:t>True</w:t>
            </w:r>
          </w:p>
        </w:tc>
        <w:tc>
          <w:tcPr>
            <w:tcW w:w="1700" w:type="dxa"/>
          </w:tcPr>
          <w:p w14:paraId="76F0570C" w14:textId="77777777" w:rsidR="00FC1C97" w:rsidRPr="00276E9B" w:rsidRDefault="00FC1C97" w:rsidP="00804267">
            <w:pPr>
              <w:pStyle w:val="TAL"/>
            </w:pPr>
          </w:p>
        </w:tc>
        <w:tc>
          <w:tcPr>
            <w:tcW w:w="1056" w:type="dxa"/>
          </w:tcPr>
          <w:p w14:paraId="7D485CEB" w14:textId="77777777" w:rsidR="00FC1C97" w:rsidRPr="00276E9B" w:rsidRDefault="00FC1C97" w:rsidP="00804267">
            <w:pPr>
              <w:pStyle w:val="TAL"/>
            </w:pPr>
            <w:r w:rsidRPr="00276E9B">
              <w:t>Ncell 3</w:t>
            </w:r>
          </w:p>
        </w:tc>
      </w:tr>
      <w:tr w:rsidR="00FC1C97" w:rsidRPr="00276E9B" w14:paraId="535EA9A6" w14:textId="77777777" w:rsidTr="00804267">
        <w:tblPrEx>
          <w:tblCellMar>
            <w:left w:w="108" w:type="dxa"/>
            <w:right w:w="108" w:type="dxa"/>
          </w:tblCellMar>
        </w:tblPrEx>
        <w:tc>
          <w:tcPr>
            <w:tcW w:w="4427" w:type="dxa"/>
          </w:tcPr>
          <w:p w14:paraId="11875069" w14:textId="77777777" w:rsidR="00FC1C97" w:rsidRPr="00276E9B" w:rsidRDefault="00FC1C97" w:rsidP="00804267">
            <w:pPr>
              <w:pStyle w:val="TAL"/>
            </w:pPr>
            <w:r w:rsidRPr="00276E9B">
              <w:t>}</w:t>
            </w:r>
          </w:p>
        </w:tc>
        <w:tc>
          <w:tcPr>
            <w:tcW w:w="2267" w:type="dxa"/>
          </w:tcPr>
          <w:p w14:paraId="0F248E62" w14:textId="77777777" w:rsidR="00FC1C97" w:rsidRPr="00276E9B" w:rsidRDefault="00FC1C97" w:rsidP="00804267">
            <w:pPr>
              <w:pStyle w:val="TAL"/>
            </w:pPr>
          </w:p>
        </w:tc>
        <w:tc>
          <w:tcPr>
            <w:tcW w:w="1700" w:type="dxa"/>
          </w:tcPr>
          <w:p w14:paraId="08770EF6" w14:textId="77777777" w:rsidR="00FC1C97" w:rsidRPr="00276E9B" w:rsidRDefault="00FC1C97" w:rsidP="00804267">
            <w:pPr>
              <w:pStyle w:val="TAL"/>
            </w:pPr>
          </w:p>
        </w:tc>
        <w:tc>
          <w:tcPr>
            <w:tcW w:w="1056" w:type="dxa"/>
          </w:tcPr>
          <w:p w14:paraId="5A85A02C" w14:textId="77777777" w:rsidR="00FC1C97" w:rsidRPr="00276E9B" w:rsidRDefault="00FC1C97" w:rsidP="00804267">
            <w:pPr>
              <w:pStyle w:val="TAL"/>
            </w:pPr>
          </w:p>
        </w:tc>
      </w:tr>
    </w:tbl>
    <w:p w14:paraId="719F3432" w14:textId="77777777" w:rsidR="00FC1C97" w:rsidRPr="00276E9B" w:rsidRDefault="00FC1C97" w:rsidP="00FC1C97"/>
    <w:p w14:paraId="03A25BC7" w14:textId="77777777" w:rsidR="00FC1C97" w:rsidRPr="00276E9B" w:rsidRDefault="00FC1C97" w:rsidP="00FC1C97">
      <w:pPr>
        <w:pStyle w:val="TH"/>
      </w:pPr>
      <w:r w:rsidRPr="00276E9B">
        <w:t xml:space="preserve">Table 22.2.6.3.3-7: </w:t>
      </w:r>
      <w:r w:rsidRPr="00276E9B">
        <w:rPr>
          <w:i/>
        </w:rPr>
        <w:t xml:space="preserve">SystemInformationBlockType1-NB </w:t>
      </w:r>
      <w:r w:rsidRPr="00276E9B">
        <w:t>for Ncell 3 and Ncell 6 (step 9, Table 22.2.6.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90"/>
        <w:gridCol w:w="1800"/>
        <w:gridCol w:w="1350"/>
        <w:gridCol w:w="1710"/>
      </w:tblGrid>
      <w:tr w:rsidR="00FC1C97" w:rsidRPr="00276E9B" w14:paraId="64E3A82B" w14:textId="77777777" w:rsidTr="00804267">
        <w:tc>
          <w:tcPr>
            <w:tcW w:w="9450" w:type="dxa"/>
            <w:gridSpan w:val="4"/>
          </w:tcPr>
          <w:p w14:paraId="06A78D48" w14:textId="77777777" w:rsidR="00FC1C97" w:rsidRPr="00276E9B" w:rsidRDefault="00FC1C97" w:rsidP="00804267">
            <w:pPr>
              <w:pStyle w:val="TAL"/>
            </w:pPr>
            <w:r w:rsidRPr="00276E9B">
              <w:t>Derivation Path: 36.508 clause 8.1.4.3.2</w:t>
            </w:r>
          </w:p>
        </w:tc>
      </w:tr>
      <w:tr w:rsidR="00FC1C97" w:rsidRPr="00276E9B" w14:paraId="2D516FE9" w14:textId="77777777" w:rsidTr="00804267">
        <w:tblPrEx>
          <w:tblCellMar>
            <w:left w:w="108" w:type="dxa"/>
            <w:right w:w="108" w:type="dxa"/>
          </w:tblCellMar>
        </w:tblPrEx>
        <w:tc>
          <w:tcPr>
            <w:tcW w:w="4590" w:type="dxa"/>
          </w:tcPr>
          <w:p w14:paraId="0CB76F7D" w14:textId="77777777" w:rsidR="00FC1C97" w:rsidRPr="00276E9B" w:rsidRDefault="00FC1C97" w:rsidP="00804267">
            <w:pPr>
              <w:pStyle w:val="TAH"/>
            </w:pPr>
            <w:r w:rsidRPr="00276E9B">
              <w:t>Information Element</w:t>
            </w:r>
          </w:p>
        </w:tc>
        <w:tc>
          <w:tcPr>
            <w:tcW w:w="1800" w:type="dxa"/>
          </w:tcPr>
          <w:p w14:paraId="743CB72B" w14:textId="77777777" w:rsidR="00FC1C97" w:rsidRPr="00276E9B" w:rsidRDefault="00FC1C97" w:rsidP="00804267">
            <w:pPr>
              <w:pStyle w:val="TAH"/>
            </w:pPr>
            <w:r w:rsidRPr="00276E9B">
              <w:t>Value/remark</w:t>
            </w:r>
          </w:p>
        </w:tc>
        <w:tc>
          <w:tcPr>
            <w:tcW w:w="1350" w:type="dxa"/>
          </w:tcPr>
          <w:p w14:paraId="584BE5A1" w14:textId="77777777" w:rsidR="00FC1C97" w:rsidRPr="00276E9B" w:rsidRDefault="00FC1C97" w:rsidP="00804267">
            <w:pPr>
              <w:pStyle w:val="TAH"/>
            </w:pPr>
            <w:r w:rsidRPr="00276E9B">
              <w:t>Comment</w:t>
            </w:r>
          </w:p>
        </w:tc>
        <w:tc>
          <w:tcPr>
            <w:tcW w:w="1710" w:type="dxa"/>
          </w:tcPr>
          <w:p w14:paraId="72B538D0" w14:textId="77777777" w:rsidR="00FC1C97" w:rsidRPr="00276E9B" w:rsidRDefault="00FC1C97" w:rsidP="00804267">
            <w:pPr>
              <w:pStyle w:val="TAH"/>
            </w:pPr>
            <w:r w:rsidRPr="00276E9B">
              <w:t>Condition</w:t>
            </w:r>
          </w:p>
        </w:tc>
      </w:tr>
      <w:tr w:rsidR="00FC1C97" w:rsidRPr="00276E9B" w14:paraId="1D354DFE" w14:textId="77777777" w:rsidTr="00804267">
        <w:tblPrEx>
          <w:tblCellMar>
            <w:left w:w="108" w:type="dxa"/>
            <w:right w:w="108" w:type="dxa"/>
          </w:tblCellMar>
        </w:tblPrEx>
        <w:tc>
          <w:tcPr>
            <w:tcW w:w="4590" w:type="dxa"/>
          </w:tcPr>
          <w:p w14:paraId="283F0A4C" w14:textId="77777777" w:rsidR="00FC1C97" w:rsidRPr="00276E9B" w:rsidRDefault="00FC1C97" w:rsidP="00804267">
            <w:pPr>
              <w:pStyle w:val="TAL"/>
            </w:pPr>
            <w:r w:rsidRPr="00276E9B">
              <w:t>SystemInformationBlockType1 ::= SEQUENCE {</w:t>
            </w:r>
          </w:p>
        </w:tc>
        <w:tc>
          <w:tcPr>
            <w:tcW w:w="1800" w:type="dxa"/>
          </w:tcPr>
          <w:p w14:paraId="157AD87C" w14:textId="77777777" w:rsidR="00FC1C97" w:rsidRPr="00276E9B" w:rsidRDefault="00FC1C97" w:rsidP="00804267">
            <w:pPr>
              <w:pStyle w:val="TAL"/>
            </w:pPr>
          </w:p>
        </w:tc>
        <w:tc>
          <w:tcPr>
            <w:tcW w:w="1350" w:type="dxa"/>
          </w:tcPr>
          <w:p w14:paraId="24CFBC7A" w14:textId="77777777" w:rsidR="00FC1C97" w:rsidRPr="00276E9B" w:rsidRDefault="00FC1C97" w:rsidP="00804267">
            <w:pPr>
              <w:pStyle w:val="TAL"/>
            </w:pPr>
          </w:p>
        </w:tc>
        <w:tc>
          <w:tcPr>
            <w:tcW w:w="1710" w:type="dxa"/>
          </w:tcPr>
          <w:p w14:paraId="507E6D56" w14:textId="77777777" w:rsidR="00FC1C97" w:rsidRPr="00276E9B" w:rsidRDefault="00FC1C97" w:rsidP="00804267">
            <w:pPr>
              <w:pStyle w:val="TAL"/>
            </w:pPr>
          </w:p>
        </w:tc>
      </w:tr>
      <w:tr w:rsidR="00FC1C97" w:rsidRPr="00276E9B" w14:paraId="5F15D88D" w14:textId="77777777" w:rsidTr="00804267">
        <w:tblPrEx>
          <w:tblCellMar>
            <w:left w:w="108" w:type="dxa"/>
            <w:right w:w="108" w:type="dxa"/>
          </w:tblCellMar>
        </w:tblPrEx>
        <w:tc>
          <w:tcPr>
            <w:tcW w:w="4590" w:type="dxa"/>
          </w:tcPr>
          <w:p w14:paraId="20FDC345" w14:textId="77777777" w:rsidR="00FC1C97" w:rsidRPr="00276E9B" w:rsidRDefault="00FC1C97" w:rsidP="00804267">
            <w:pPr>
              <w:pStyle w:val="TAL"/>
            </w:pPr>
            <w:r w:rsidRPr="00276E9B">
              <w:t xml:space="preserve">  cellAccessRelatedInfo SEQUENCE {</w:t>
            </w:r>
          </w:p>
        </w:tc>
        <w:tc>
          <w:tcPr>
            <w:tcW w:w="1800" w:type="dxa"/>
          </w:tcPr>
          <w:p w14:paraId="4238F82C" w14:textId="77777777" w:rsidR="00FC1C97" w:rsidRPr="00276E9B" w:rsidRDefault="00FC1C97" w:rsidP="00804267">
            <w:pPr>
              <w:pStyle w:val="TAL"/>
            </w:pPr>
          </w:p>
        </w:tc>
        <w:tc>
          <w:tcPr>
            <w:tcW w:w="1350" w:type="dxa"/>
          </w:tcPr>
          <w:p w14:paraId="1E957C1D" w14:textId="77777777" w:rsidR="00FC1C97" w:rsidRPr="00276E9B" w:rsidRDefault="00FC1C97" w:rsidP="00804267">
            <w:pPr>
              <w:pStyle w:val="TAL"/>
            </w:pPr>
          </w:p>
        </w:tc>
        <w:tc>
          <w:tcPr>
            <w:tcW w:w="1710" w:type="dxa"/>
          </w:tcPr>
          <w:p w14:paraId="67C72CFD" w14:textId="77777777" w:rsidR="00FC1C97" w:rsidRPr="00276E9B" w:rsidRDefault="00FC1C97" w:rsidP="00804267">
            <w:pPr>
              <w:pStyle w:val="TAL"/>
            </w:pPr>
          </w:p>
        </w:tc>
      </w:tr>
      <w:tr w:rsidR="00FC1C97" w:rsidRPr="00276E9B" w14:paraId="0E0ADBBC" w14:textId="77777777" w:rsidTr="00804267">
        <w:tblPrEx>
          <w:tblCellMar>
            <w:left w:w="108" w:type="dxa"/>
            <w:right w:w="108" w:type="dxa"/>
          </w:tblCellMar>
        </w:tblPrEx>
        <w:tc>
          <w:tcPr>
            <w:tcW w:w="4590" w:type="dxa"/>
          </w:tcPr>
          <w:p w14:paraId="64216F9D" w14:textId="77777777" w:rsidR="00FC1C97" w:rsidRPr="00276E9B" w:rsidRDefault="00FC1C97" w:rsidP="00804267">
            <w:pPr>
              <w:pStyle w:val="TAL"/>
            </w:pPr>
            <w:r w:rsidRPr="00276E9B">
              <w:t>PLMN-IdentityList-NB-r13 ::=</w:t>
            </w:r>
          </w:p>
        </w:tc>
        <w:tc>
          <w:tcPr>
            <w:tcW w:w="1800" w:type="dxa"/>
          </w:tcPr>
          <w:p w14:paraId="71C3C46E" w14:textId="77777777" w:rsidR="00FC1C97" w:rsidRPr="00276E9B" w:rsidRDefault="00FC1C97" w:rsidP="00804267">
            <w:pPr>
              <w:pStyle w:val="TAL"/>
            </w:pPr>
          </w:p>
        </w:tc>
        <w:tc>
          <w:tcPr>
            <w:tcW w:w="1350" w:type="dxa"/>
          </w:tcPr>
          <w:p w14:paraId="7E53AD76" w14:textId="77777777" w:rsidR="00FC1C97" w:rsidRPr="00276E9B" w:rsidRDefault="00FC1C97" w:rsidP="00804267">
            <w:pPr>
              <w:pStyle w:val="TAL"/>
            </w:pPr>
          </w:p>
        </w:tc>
        <w:tc>
          <w:tcPr>
            <w:tcW w:w="1710" w:type="dxa"/>
          </w:tcPr>
          <w:p w14:paraId="6B3291A8" w14:textId="77777777" w:rsidR="00FC1C97" w:rsidRPr="00276E9B" w:rsidRDefault="00FC1C97" w:rsidP="00804267">
            <w:pPr>
              <w:pStyle w:val="TAL"/>
            </w:pPr>
          </w:p>
        </w:tc>
      </w:tr>
      <w:tr w:rsidR="00FC1C97" w:rsidRPr="00276E9B" w14:paraId="1514FFFF" w14:textId="77777777" w:rsidTr="00804267">
        <w:tblPrEx>
          <w:tblCellMar>
            <w:left w:w="108" w:type="dxa"/>
            <w:right w:w="108" w:type="dxa"/>
          </w:tblCellMar>
        </w:tblPrEx>
        <w:tc>
          <w:tcPr>
            <w:tcW w:w="4590" w:type="dxa"/>
          </w:tcPr>
          <w:p w14:paraId="519C7EF5" w14:textId="77777777" w:rsidR="00FC1C97" w:rsidRPr="00276E9B" w:rsidRDefault="00FC1C97" w:rsidP="00804267">
            <w:pPr>
              <w:pStyle w:val="TAL"/>
            </w:pPr>
            <w:r w:rsidRPr="00276E9B">
              <w:t>PLMN-IdentityInfo-NB-r13 ::= SEQUENCE {</w:t>
            </w:r>
          </w:p>
        </w:tc>
        <w:tc>
          <w:tcPr>
            <w:tcW w:w="1800" w:type="dxa"/>
          </w:tcPr>
          <w:p w14:paraId="7BBF57AA" w14:textId="77777777" w:rsidR="00FC1C97" w:rsidRPr="00276E9B" w:rsidRDefault="00FC1C97" w:rsidP="00804267">
            <w:pPr>
              <w:pStyle w:val="TAL"/>
            </w:pPr>
            <w:r w:rsidRPr="00276E9B">
              <w:t>1 entry</w:t>
            </w:r>
          </w:p>
        </w:tc>
        <w:tc>
          <w:tcPr>
            <w:tcW w:w="1350" w:type="dxa"/>
          </w:tcPr>
          <w:p w14:paraId="76930CB7" w14:textId="77777777" w:rsidR="00FC1C97" w:rsidRPr="00276E9B" w:rsidRDefault="00FC1C97" w:rsidP="00804267">
            <w:pPr>
              <w:pStyle w:val="TAL"/>
            </w:pPr>
          </w:p>
        </w:tc>
        <w:tc>
          <w:tcPr>
            <w:tcW w:w="1710" w:type="dxa"/>
          </w:tcPr>
          <w:p w14:paraId="025BC158" w14:textId="77777777" w:rsidR="00FC1C97" w:rsidRPr="00276E9B" w:rsidRDefault="00FC1C97" w:rsidP="00804267">
            <w:pPr>
              <w:pStyle w:val="TAL"/>
            </w:pPr>
          </w:p>
        </w:tc>
      </w:tr>
      <w:tr w:rsidR="00FC1C97" w:rsidRPr="00276E9B" w14:paraId="6EDC78BB" w14:textId="77777777" w:rsidTr="00804267">
        <w:tblPrEx>
          <w:tblCellMar>
            <w:left w:w="108" w:type="dxa"/>
            <w:right w:w="108" w:type="dxa"/>
          </w:tblCellMar>
        </w:tblPrEx>
        <w:tc>
          <w:tcPr>
            <w:tcW w:w="4590" w:type="dxa"/>
          </w:tcPr>
          <w:p w14:paraId="61ADA7DD" w14:textId="77777777" w:rsidR="00FC1C97" w:rsidRPr="00276E9B" w:rsidRDefault="00FC1C97" w:rsidP="00804267">
            <w:pPr>
              <w:pStyle w:val="TAL"/>
            </w:pPr>
            <w:r w:rsidRPr="00276E9B">
              <w:t xml:space="preserve">      cellReservedForOperatorUse</w:t>
            </w:r>
          </w:p>
        </w:tc>
        <w:tc>
          <w:tcPr>
            <w:tcW w:w="1800" w:type="dxa"/>
          </w:tcPr>
          <w:p w14:paraId="5E0DAC0A" w14:textId="77777777" w:rsidR="00FC1C97" w:rsidRPr="00276E9B" w:rsidRDefault="00FC1C97" w:rsidP="00804267">
            <w:pPr>
              <w:pStyle w:val="TAL"/>
            </w:pPr>
            <w:r w:rsidRPr="00276E9B">
              <w:t>reserved</w:t>
            </w:r>
          </w:p>
        </w:tc>
        <w:tc>
          <w:tcPr>
            <w:tcW w:w="1350" w:type="dxa"/>
          </w:tcPr>
          <w:p w14:paraId="4D8DE4E8" w14:textId="77777777" w:rsidR="00FC1C97" w:rsidRPr="00276E9B" w:rsidRDefault="00FC1C97" w:rsidP="00804267">
            <w:pPr>
              <w:pStyle w:val="TAL"/>
            </w:pPr>
          </w:p>
        </w:tc>
        <w:tc>
          <w:tcPr>
            <w:tcW w:w="1710" w:type="dxa"/>
          </w:tcPr>
          <w:p w14:paraId="579379FD" w14:textId="77777777" w:rsidR="00FC1C97" w:rsidRPr="00276E9B" w:rsidRDefault="00FC1C97" w:rsidP="00804267">
            <w:pPr>
              <w:pStyle w:val="TAL"/>
            </w:pPr>
            <w:r w:rsidRPr="00276E9B">
              <w:t>Ncell 3</w:t>
            </w:r>
          </w:p>
          <w:p w14:paraId="4FBBB35B" w14:textId="77777777" w:rsidR="00FC1C97" w:rsidRPr="00276E9B" w:rsidRDefault="00FC1C97" w:rsidP="00804267">
            <w:pPr>
              <w:pStyle w:val="TAL"/>
            </w:pPr>
            <w:r w:rsidRPr="00276E9B">
              <w:t>Ncell 6</w:t>
            </w:r>
          </w:p>
        </w:tc>
      </w:tr>
      <w:tr w:rsidR="00FC1C97" w:rsidRPr="00276E9B" w14:paraId="5C7A5813" w14:textId="77777777" w:rsidTr="00804267">
        <w:tblPrEx>
          <w:tblCellMar>
            <w:left w:w="108" w:type="dxa"/>
            <w:right w:w="108" w:type="dxa"/>
          </w:tblCellMar>
        </w:tblPrEx>
        <w:tc>
          <w:tcPr>
            <w:tcW w:w="4590" w:type="dxa"/>
          </w:tcPr>
          <w:p w14:paraId="1B109380" w14:textId="77777777" w:rsidR="00FC1C97" w:rsidRPr="00276E9B" w:rsidRDefault="00FC1C97" w:rsidP="00804267">
            <w:pPr>
              <w:pStyle w:val="TAL"/>
            </w:pPr>
            <w:r w:rsidRPr="00276E9B">
              <w:t xml:space="preserve">    }</w:t>
            </w:r>
          </w:p>
        </w:tc>
        <w:tc>
          <w:tcPr>
            <w:tcW w:w="1800" w:type="dxa"/>
          </w:tcPr>
          <w:p w14:paraId="65F748D3" w14:textId="77777777" w:rsidR="00FC1C97" w:rsidRPr="00276E9B" w:rsidRDefault="00FC1C97" w:rsidP="00804267">
            <w:pPr>
              <w:pStyle w:val="TAL"/>
            </w:pPr>
          </w:p>
        </w:tc>
        <w:tc>
          <w:tcPr>
            <w:tcW w:w="1350" w:type="dxa"/>
          </w:tcPr>
          <w:p w14:paraId="5AB1B0C0" w14:textId="77777777" w:rsidR="00FC1C97" w:rsidRPr="00276E9B" w:rsidRDefault="00FC1C97" w:rsidP="00804267">
            <w:pPr>
              <w:pStyle w:val="TAL"/>
            </w:pPr>
          </w:p>
        </w:tc>
        <w:tc>
          <w:tcPr>
            <w:tcW w:w="1710" w:type="dxa"/>
          </w:tcPr>
          <w:p w14:paraId="6DD69761" w14:textId="77777777" w:rsidR="00FC1C97" w:rsidRPr="00276E9B" w:rsidRDefault="00FC1C97" w:rsidP="00804267">
            <w:pPr>
              <w:pStyle w:val="TAL"/>
            </w:pPr>
          </w:p>
        </w:tc>
      </w:tr>
      <w:tr w:rsidR="00FC1C97" w:rsidRPr="00276E9B" w14:paraId="1C8453B0" w14:textId="77777777" w:rsidTr="00804267">
        <w:tblPrEx>
          <w:tblCellMar>
            <w:left w:w="108" w:type="dxa"/>
            <w:right w:w="108" w:type="dxa"/>
          </w:tblCellMar>
        </w:tblPrEx>
        <w:tc>
          <w:tcPr>
            <w:tcW w:w="4590" w:type="dxa"/>
          </w:tcPr>
          <w:p w14:paraId="5C91CA36" w14:textId="77777777" w:rsidR="00FC1C97" w:rsidRPr="00276E9B" w:rsidRDefault="00FC1C97" w:rsidP="00804267">
            <w:pPr>
              <w:pStyle w:val="TAL"/>
            </w:pPr>
            <w:r w:rsidRPr="00276E9B">
              <w:t xml:space="preserve">    cellBarred</w:t>
            </w:r>
          </w:p>
        </w:tc>
        <w:tc>
          <w:tcPr>
            <w:tcW w:w="1800" w:type="dxa"/>
          </w:tcPr>
          <w:p w14:paraId="60075660" w14:textId="77777777" w:rsidR="00FC1C97" w:rsidRPr="00276E9B" w:rsidRDefault="00FC1C97" w:rsidP="00804267">
            <w:pPr>
              <w:pStyle w:val="TAL"/>
            </w:pPr>
            <w:r w:rsidRPr="00276E9B">
              <w:t>notBarred</w:t>
            </w:r>
          </w:p>
        </w:tc>
        <w:tc>
          <w:tcPr>
            <w:tcW w:w="1350" w:type="dxa"/>
          </w:tcPr>
          <w:p w14:paraId="14899C23" w14:textId="77777777" w:rsidR="00FC1C97" w:rsidRPr="00276E9B" w:rsidRDefault="00FC1C97" w:rsidP="00804267">
            <w:pPr>
              <w:pStyle w:val="TAL"/>
            </w:pPr>
          </w:p>
        </w:tc>
        <w:tc>
          <w:tcPr>
            <w:tcW w:w="1710" w:type="dxa"/>
          </w:tcPr>
          <w:p w14:paraId="7E379678" w14:textId="77777777" w:rsidR="00FC1C97" w:rsidRPr="00276E9B" w:rsidRDefault="00FC1C97" w:rsidP="00804267">
            <w:pPr>
              <w:pStyle w:val="TAL"/>
            </w:pPr>
            <w:r w:rsidRPr="00276E9B">
              <w:t>Ncell 3</w:t>
            </w:r>
          </w:p>
          <w:p w14:paraId="35947CCB" w14:textId="77777777" w:rsidR="00FC1C97" w:rsidRPr="00276E9B" w:rsidRDefault="00FC1C97" w:rsidP="00804267">
            <w:pPr>
              <w:pStyle w:val="TAL"/>
            </w:pPr>
            <w:r w:rsidRPr="00276E9B">
              <w:t>Ncell 6</w:t>
            </w:r>
          </w:p>
        </w:tc>
      </w:tr>
      <w:tr w:rsidR="00FC1C97" w:rsidRPr="00276E9B" w14:paraId="64E8F640" w14:textId="77777777" w:rsidTr="00804267">
        <w:tblPrEx>
          <w:tblCellMar>
            <w:left w:w="108" w:type="dxa"/>
            <w:right w:w="108" w:type="dxa"/>
          </w:tblCellMar>
        </w:tblPrEx>
        <w:tc>
          <w:tcPr>
            <w:tcW w:w="4590" w:type="dxa"/>
          </w:tcPr>
          <w:p w14:paraId="1B8B358C" w14:textId="77777777" w:rsidR="00FC1C97" w:rsidRPr="00276E9B" w:rsidRDefault="00FC1C97" w:rsidP="00804267">
            <w:pPr>
              <w:pStyle w:val="TAL"/>
            </w:pPr>
            <w:r w:rsidRPr="00276E9B">
              <w:t xml:space="preserve">  }</w:t>
            </w:r>
          </w:p>
        </w:tc>
        <w:tc>
          <w:tcPr>
            <w:tcW w:w="1800" w:type="dxa"/>
          </w:tcPr>
          <w:p w14:paraId="4691EE96" w14:textId="77777777" w:rsidR="00FC1C97" w:rsidRPr="00276E9B" w:rsidRDefault="00FC1C97" w:rsidP="00804267">
            <w:pPr>
              <w:pStyle w:val="TAL"/>
            </w:pPr>
          </w:p>
        </w:tc>
        <w:tc>
          <w:tcPr>
            <w:tcW w:w="1350" w:type="dxa"/>
          </w:tcPr>
          <w:p w14:paraId="677AC935" w14:textId="77777777" w:rsidR="00FC1C97" w:rsidRPr="00276E9B" w:rsidRDefault="00FC1C97" w:rsidP="00804267">
            <w:pPr>
              <w:pStyle w:val="TAL"/>
            </w:pPr>
          </w:p>
        </w:tc>
        <w:tc>
          <w:tcPr>
            <w:tcW w:w="1710" w:type="dxa"/>
          </w:tcPr>
          <w:p w14:paraId="6C85D27D" w14:textId="77777777" w:rsidR="00FC1C97" w:rsidRPr="00276E9B" w:rsidRDefault="00FC1C97" w:rsidP="00804267">
            <w:pPr>
              <w:pStyle w:val="TAL"/>
            </w:pPr>
          </w:p>
        </w:tc>
      </w:tr>
      <w:tr w:rsidR="00FC1C97" w:rsidRPr="00276E9B" w14:paraId="2A498E46" w14:textId="77777777" w:rsidTr="00804267">
        <w:tblPrEx>
          <w:tblCellMar>
            <w:left w:w="108" w:type="dxa"/>
            <w:right w:w="108" w:type="dxa"/>
          </w:tblCellMar>
        </w:tblPrEx>
        <w:tc>
          <w:tcPr>
            <w:tcW w:w="4590" w:type="dxa"/>
          </w:tcPr>
          <w:p w14:paraId="583BE45E" w14:textId="77777777" w:rsidR="00FC1C97" w:rsidRPr="00276E9B" w:rsidRDefault="00FC1C97" w:rsidP="00804267">
            <w:pPr>
              <w:pStyle w:val="TAL"/>
            </w:pPr>
            <w:r w:rsidRPr="00276E9B">
              <w:t>}</w:t>
            </w:r>
          </w:p>
        </w:tc>
        <w:tc>
          <w:tcPr>
            <w:tcW w:w="1800" w:type="dxa"/>
          </w:tcPr>
          <w:p w14:paraId="0CB4D24D" w14:textId="77777777" w:rsidR="00FC1C97" w:rsidRPr="00276E9B" w:rsidRDefault="00FC1C97" w:rsidP="00804267">
            <w:pPr>
              <w:pStyle w:val="TAL"/>
            </w:pPr>
          </w:p>
        </w:tc>
        <w:tc>
          <w:tcPr>
            <w:tcW w:w="1350" w:type="dxa"/>
          </w:tcPr>
          <w:p w14:paraId="0FF499E2" w14:textId="77777777" w:rsidR="00FC1C97" w:rsidRPr="00276E9B" w:rsidRDefault="00FC1C97" w:rsidP="00804267">
            <w:pPr>
              <w:pStyle w:val="TAL"/>
            </w:pPr>
          </w:p>
        </w:tc>
        <w:tc>
          <w:tcPr>
            <w:tcW w:w="1710" w:type="dxa"/>
          </w:tcPr>
          <w:p w14:paraId="35C038A3" w14:textId="77777777" w:rsidR="00FC1C97" w:rsidRPr="00276E9B" w:rsidRDefault="00FC1C97" w:rsidP="00804267">
            <w:pPr>
              <w:pStyle w:val="TAL"/>
            </w:pPr>
          </w:p>
        </w:tc>
      </w:tr>
    </w:tbl>
    <w:p w14:paraId="62E3CABA" w14:textId="77777777" w:rsidR="00FC1C97" w:rsidRPr="00276E9B" w:rsidRDefault="00FC1C97" w:rsidP="008A032F">
      <w:pPr>
        <w:rPr>
          <w:lang w:eastAsia="zh-CN"/>
        </w:rPr>
      </w:pPr>
    </w:p>
    <w:p w14:paraId="57E51D5B" w14:textId="77777777" w:rsidR="00C63E95" w:rsidRPr="00276E9B" w:rsidRDefault="00C63E95" w:rsidP="00BA4736">
      <w:pPr>
        <w:pStyle w:val="Heading3"/>
      </w:pPr>
      <w:r w:rsidRPr="00276E9B">
        <w:t>22.2.7</w:t>
      </w:r>
      <w:r w:rsidRPr="00276E9B">
        <w:tab/>
        <w:t>NB-IoT / Cell reselection using cell status and cell reservations / Access control class 11 to 15</w:t>
      </w:r>
    </w:p>
    <w:p w14:paraId="0BA41975" w14:textId="77777777" w:rsidR="00C63E95" w:rsidRPr="00276E9B" w:rsidRDefault="00C63E95" w:rsidP="00C63E95">
      <w:pPr>
        <w:pStyle w:val="Heading4"/>
      </w:pPr>
      <w:r w:rsidRPr="00276E9B">
        <w:t>22.2.7.1</w:t>
      </w:r>
      <w:r w:rsidRPr="00276E9B">
        <w:tab/>
        <w:t>Test Purpose (TP)</w:t>
      </w:r>
    </w:p>
    <w:p w14:paraId="31715879" w14:textId="77777777" w:rsidR="00C63E95" w:rsidRPr="00276E9B" w:rsidRDefault="00C63E95" w:rsidP="00C63E95">
      <w:pPr>
        <w:pStyle w:val="H6"/>
      </w:pPr>
      <w:r w:rsidRPr="00276E9B">
        <w:t>(1)</w:t>
      </w:r>
    </w:p>
    <w:p w14:paraId="645BF1EC" w14:textId="77777777" w:rsidR="00C63E95" w:rsidRPr="00276E9B" w:rsidRDefault="00C63E95" w:rsidP="00C63E95">
      <w:pPr>
        <w:pStyle w:val="PL"/>
        <w:rPr>
          <w:noProof w:val="0"/>
          <w:lang w:val="en-GB"/>
        </w:rPr>
      </w:pPr>
      <w:r w:rsidRPr="00276E9B">
        <w:rPr>
          <w:b/>
          <w:noProof w:val="0"/>
          <w:lang w:val="en-GB"/>
        </w:rPr>
        <w:t>with</w:t>
      </w:r>
      <w:r w:rsidRPr="00276E9B">
        <w:rPr>
          <w:noProof w:val="0"/>
          <w:lang w:val="en-GB"/>
        </w:rPr>
        <w:t xml:space="preserve"> { UE camped normally in state E-UTRA RRC_IDLE </w:t>
      </w:r>
      <w:r w:rsidRPr="00276E9B">
        <w:rPr>
          <w:b/>
          <w:noProof w:val="0"/>
          <w:lang w:val="en-GB"/>
        </w:rPr>
        <w:t>and</w:t>
      </w:r>
      <w:r w:rsidRPr="00276E9B">
        <w:rPr>
          <w:noProof w:val="0"/>
          <w:lang w:val="en-GB"/>
        </w:rPr>
        <w:t xml:space="preserve"> UE fitted with a USIM with access class 0..9 </w:t>
      </w:r>
      <w:r w:rsidRPr="00276E9B">
        <w:rPr>
          <w:b/>
          <w:noProof w:val="0"/>
          <w:lang w:val="en-GB"/>
        </w:rPr>
        <w:t>and</w:t>
      </w:r>
      <w:r w:rsidRPr="00276E9B">
        <w:rPr>
          <w:noProof w:val="0"/>
          <w:lang w:val="en-GB"/>
        </w:rPr>
        <w:t xml:space="preserve"> access classes 11..15 inclusive }</w:t>
      </w:r>
    </w:p>
    <w:p w14:paraId="365CCE04" w14:textId="77777777" w:rsidR="00C63E95" w:rsidRPr="00276E9B" w:rsidRDefault="00C63E95" w:rsidP="00C63E95">
      <w:pPr>
        <w:pStyle w:val="PL"/>
        <w:rPr>
          <w:noProof w:val="0"/>
          <w:lang w:val="en-GB"/>
        </w:rPr>
      </w:pPr>
      <w:r w:rsidRPr="00276E9B">
        <w:rPr>
          <w:b/>
          <w:noProof w:val="0"/>
          <w:lang w:val="en-GB"/>
        </w:rPr>
        <w:t>ensure that</w:t>
      </w:r>
      <w:r w:rsidRPr="00276E9B">
        <w:rPr>
          <w:noProof w:val="0"/>
          <w:lang w:val="en-GB"/>
        </w:rPr>
        <w:t xml:space="preserve"> {</w:t>
      </w:r>
    </w:p>
    <w:p w14:paraId="21583CC8" w14:textId="77777777" w:rsidR="00C63E95" w:rsidRPr="00276E9B" w:rsidRDefault="00C63E95" w:rsidP="00C63E9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a higher ranked cell is found with cell status "barred" }</w:t>
      </w:r>
    </w:p>
    <w:p w14:paraId="51208984" w14:textId="77777777" w:rsidR="00C63E95" w:rsidRPr="00276E9B" w:rsidRDefault="00C63E95" w:rsidP="00C63E95">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attempt to reselect to the higher ranked cell }</w:t>
      </w:r>
    </w:p>
    <w:p w14:paraId="68486405" w14:textId="77777777" w:rsidR="00C63E95" w:rsidRPr="00276E9B" w:rsidRDefault="00C63E95" w:rsidP="00C63E95">
      <w:pPr>
        <w:pStyle w:val="PL"/>
        <w:rPr>
          <w:noProof w:val="0"/>
          <w:lang w:val="en-GB"/>
        </w:rPr>
      </w:pPr>
      <w:r w:rsidRPr="00276E9B">
        <w:rPr>
          <w:noProof w:val="0"/>
          <w:lang w:val="en-GB"/>
        </w:rPr>
        <w:t xml:space="preserve">            }</w:t>
      </w:r>
    </w:p>
    <w:p w14:paraId="3C31F034" w14:textId="77777777" w:rsidR="00C63E95" w:rsidRPr="00276E9B" w:rsidRDefault="00C63E95" w:rsidP="00C63E95">
      <w:pPr>
        <w:pStyle w:val="PL"/>
        <w:rPr>
          <w:noProof w:val="0"/>
          <w:lang w:val="en-GB"/>
        </w:rPr>
      </w:pPr>
    </w:p>
    <w:p w14:paraId="62D8D34E" w14:textId="77777777" w:rsidR="00C63E95" w:rsidRPr="00276E9B" w:rsidRDefault="00C63E95" w:rsidP="00C63E95">
      <w:pPr>
        <w:pStyle w:val="H6"/>
      </w:pPr>
      <w:r w:rsidRPr="00276E9B">
        <w:t>(2)</w:t>
      </w:r>
    </w:p>
    <w:p w14:paraId="332F3E10" w14:textId="77777777" w:rsidR="00C63E95" w:rsidRPr="00276E9B" w:rsidRDefault="00C63E95" w:rsidP="00C63E95">
      <w:pPr>
        <w:pStyle w:val="PL"/>
        <w:rPr>
          <w:noProof w:val="0"/>
          <w:lang w:val="en-GB"/>
        </w:rPr>
      </w:pPr>
      <w:r w:rsidRPr="00276E9B">
        <w:rPr>
          <w:b/>
          <w:noProof w:val="0"/>
          <w:lang w:val="en-GB"/>
        </w:rPr>
        <w:t>with</w:t>
      </w:r>
      <w:r w:rsidRPr="00276E9B">
        <w:rPr>
          <w:noProof w:val="0"/>
          <w:lang w:val="en-GB"/>
        </w:rPr>
        <w:t xml:space="preserve"> { UE camped normally in state E-UTRA RRC_IDLE </w:t>
      </w:r>
      <w:r w:rsidRPr="00276E9B">
        <w:rPr>
          <w:b/>
          <w:noProof w:val="0"/>
          <w:lang w:val="en-GB"/>
        </w:rPr>
        <w:t>and</w:t>
      </w:r>
      <w:r w:rsidRPr="00276E9B">
        <w:rPr>
          <w:noProof w:val="0"/>
          <w:lang w:val="en-GB"/>
        </w:rPr>
        <w:t xml:space="preserve"> UE fitted with a USIM with access class 0..9 </w:t>
      </w:r>
      <w:r w:rsidRPr="00276E9B">
        <w:rPr>
          <w:b/>
          <w:noProof w:val="0"/>
          <w:lang w:val="en-GB"/>
        </w:rPr>
        <w:t>and</w:t>
      </w:r>
      <w:r w:rsidRPr="00276E9B">
        <w:rPr>
          <w:noProof w:val="0"/>
          <w:lang w:val="en-GB"/>
        </w:rPr>
        <w:t xml:space="preserve"> access classes 11..15 inclusive }</w:t>
      </w:r>
    </w:p>
    <w:p w14:paraId="366CC6C7" w14:textId="77777777" w:rsidR="00C63E95" w:rsidRPr="00276E9B" w:rsidRDefault="00C63E95" w:rsidP="00C63E95">
      <w:pPr>
        <w:pStyle w:val="PL"/>
        <w:rPr>
          <w:noProof w:val="0"/>
          <w:lang w:val="en-GB"/>
        </w:rPr>
      </w:pPr>
      <w:r w:rsidRPr="00276E9B">
        <w:rPr>
          <w:b/>
          <w:noProof w:val="0"/>
          <w:lang w:val="en-GB"/>
        </w:rPr>
        <w:t>ensure that</w:t>
      </w:r>
      <w:r w:rsidRPr="00276E9B">
        <w:rPr>
          <w:noProof w:val="0"/>
          <w:lang w:val="en-GB"/>
        </w:rPr>
        <w:t xml:space="preserve"> {</w:t>
      </w:r>
    </w:p>
    <w:p w14:paraId="06128767" w14:textId="77777777" w:rsidR="00C63E95" w:rsidRPr="00276E9B" w:rsidRDefault="00C63E95" w:rsidP="00C63E9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a higher ranked cell is found "reserved" for Operator use }</w:t>
      </w:r>
    </w:p>
    <w:p w14:paraId="0FE13C5C" w14:textId="77777777" w:rsidR="00C63E95" w:rsidRPr="00276E9B" w:rsidRDefault="00C63E95" w:rsidP="00C63E95">
      <w:pPr>
        <w:pStyle w:val="PL"/>
        <w:rPr>
          <w:noProof w:val="0"/>
          <w:lang w:val="en-GB"/>
        </w:rPr>
      </w:pPr>
      <w:r w:rsidRPr="00276E9B">
        <w:rPr>
          <w:b/>
          <w:noProof w:val="0"/>
          <w:lang w:val="en-GB"/>
        </w:rPr>
        <w:t xml:space="preserve">    then</w:t>
      </w:r>
      <w:r w:rsidRPr="00276E9B">
        <w:rPr>
          <w:noProof w:val="0"/>
          <w:lang w:val="en-GB"/>
        </w:rPr>
        <w:t xml:space="preserve"> { UE re-selects to the higher ranked cell }</w:t>
      </w:r>
    </w:p>
    <w:p w14:paraId="4ED542E7" w14:textId="77777777" w:rsidR="00C63E95" w:rsidRPr="00276E9B" w:rsidRDefault="00C63E95" w:rsidP="00C63E95">
      <w:pPr>
        <w:pStyle w:val="PL"/>
        <w:rPr>
          <w:noProof w:val="0"/>
          <w:lang w:val="en-GB"/>
        </w:rPr>
      </w:pPr>
      <w:r w:rsidRPr="00276E9B">
        <w:rPr>
          <w:noProof w:val="0"/>
          <w:lang w:val="en-GB"/>
        </w:rPr>
        <w:t xml:space="preserve">            }</w:t>
      </w:r>
    </w:p>
    <w:p w14:paraId="66747B92" w14:textId="77777777" w:rsidR="00FE68AE" w:rsidRPr="00276E9B" w:rsidRDefault="00FE68AE" w:rsidP="00C63E95">
      <w:pPr>
        <w:pStyle w:val="PL"/>
        <w:rPr>
          <w:noProof w:val="0"/>
          <w:lang w:val="en-GB"/>
        </w:rPr>
      </w:pPr>
    </w:p>
    <w:p w14:paraId="1DB58036" w14:textId="77777777" w:rsidR="00C63E95" w:rsidRPr="00276E9B" w:rsidRDefault="00C63E95" w:rsidP="00C63E95">
      <w:pPr>
        <w:pStyle w:val="Heading4"/>
      </w:pPr>
      <w:r w:rsidRPr="00276E9B">
        <w:t>22.2.7.2</w:t>
      </w:r>
      <w:r w:rsidRPr="00276E9B">
        <w:tab/>
        <w:t>Conformance requirements</w:t>
      </w:r>
    </w:p>
    <w:p w14:paraId="570447DF" w14:textId="77777777" w:rsidR="00C63E95" w:rsidRPr="00276E9B" w:rsidRDefault="00C63E95" w:rsidP="00C63E95">
      <w:r w:rsidRPr="00276E9B">
        <w:t>References: The conformance requirements covered in the present TC are specified in: TS 36.304, clauses 5.2.4.4 and 5.3.1.</w:t>
      </w:r>
    </w:p>
    <w:p w14:paraId="5A460EF3" w14:textId="77777777" w:rsidR="00C63E95" w:rsidRPr="00276E9B" w:rsidRDefault="00C63E95" w:rsidP="00C63E95">
      <w:r w:rsidRPr="00276E9B">
        <w:t>[TS 36.304, clause 5.2.4.4]</w:t>
      </w:r>
    </w:p>
    <w:p w14:paraId="4CB8716B" w14:textId="77777777" w:rsidR="00C63E95" w:rsidRPr="00276E9B" w:rsidRDefault="00C63E95" w:rsidP="00C63E95">
      <w:r w:rsidRPr="00276E9B">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5AE3FA59" w14:textId="77777777" w:rsidR="00C63E95" w:rsidRPr="00276E9B" w:rsidRDefault="00C63E95" w:rsidP="00C63E95">
      <w:pPr>
        <w:rPr>
          <w:lang w:eastAsia="ja-JP"/>
        </w:rPr>
      </w:pPr>
      <w:r w:rsidRPr="00276E9B">
        <w:t>If that cell and other cells have to be excluded from the candidate list, as stated in subclause 5.3.1, the UE shall not consider these as candidates for cell reselection. This limitation shall be removed when the highest ranked cell changes.</w:t>
      </w:r>
    </w:p>
    <w:p w14:paraId="7708186C" w14:textId="77777777" w:rsidR="00C63E95" w:rsidRPr="00276E9B" w:rsidRDefault="00C63E95" w:rsidP="00C63E95">
      <w:r w:rsidRPr="00276E9B">
        <w:t>[TS 36.304, clause 5.3.1]</w:t>
      </w:r>
    </w:p>
    <w:p w14:paraId="0C9DDD40" w14:textId="77777777" w:rsidR="00C63E95" w:rsidRPr="00276E9B" w:rsidRDefault="00C63E95" w:rsidP="00C63E95">
      <w:r w:rsidRPr="00276E9B">
        <w:t xml:space="preserve">Cell status and cell reservations are indicated in the </w:t>
      </w:r>
      <w:r w:rsidRPr="00276E9B">
        <w:rPr>
          <w:i/>
        </w:rPr>
        <w:t xml:space="preserve">SystemInformationBlockType1 </w:t>
      </w:r>
      <w:r w:rsidRPr="00276E9B">
        <w:t xml:space="preserve">message (or </w:t>
      </w:r>
      <w:r w:rsidRPr="00276E9B">
        <w:rPr>
          <w:i/>
        </w:rPr>
        <w:t xml:space="preserve">SystemInformationBlockType1-NB </w:t>
      </w:r>
      <w:r w:rsidRPr="00276E9B">
        <w:t>message) [3] by means of two fields:</w:t>
      </w:r>
    </w:p>
    <w:p w14:paraId="1F3D9706" w14:textId="77777777" w:rsidR="00C63E95" w:rsidRPr="00276E9B" w:rsidRDefault="00C63E95" w:rsidP="00C63E95">
      <w:pPr>
        <w:pStyle w:val="B1"/>
      </w:pPr>
      <w:r w:rsidRPr="00276E9B">
        <w:t>-</w:t>
      </w:r>
      <w:r w:rsidRPr="00276E9B">
        <w:tab/>
      </w:r>
      <w:r w:rsidRPr="00276E9B">
        <w:rPr>
          <w:bCs/>
          <w:i/>
        </w:rPr>
        <w:t>cellBarred</w:t>
      </w:r>
      <w:r w:rsidRPr="00276E9B" w:rsidDel="00515FE8">
        <w:t xml:space="preserve"> </w:t>
      </w:r>
      <w:r w:rsidRPr="00276E9B">
        <w:t xml:space="preserve">(IE type: "barred" or "not barred") </w:t>
      </w:r>
      <w:r w:rsidRPr="00276E9B">
        <w:br/>
        <w:t>In case of multiple PLMNs indicated in SIB1, this field is common for all PLMNs</w:t>
      </w:r>
    </w:p>
    <w:p w14:paraId="18D7928E" w14:textId="77777777" w:rsidR="00C63E95" w:rsidRPr="00276E9B" w:rsidRDefault="00C63E95" w:rsidP="00C63E95">
      <w:pPr>
        <w:pStyle w:val="B1"/>
        <w:rPr>
          <w:lang w:eastAsia="ja-JP"/>
        </w:rPr>
      </w:pPr>
      <w:r w:rsidRPr="00276E9B">
        <w:t>-</w:t>
      </w:r>
      <w:r w:rsidRPr="00276E9B">
        <w:tab/>
      </w:r>
      <w:r w:rsidRPr="00276E9B">
        <w:rPr>
          <w:bCs/>
          <w:i/>
        </w:rPr>
        <w:t>cellReservedForOperatorUse</w:t>
      </w:r>
      <w:r w:rsidRPr="00276E9B">
        <w:t xml:space="preserve"> (IE type: "reserved" or "not reserved") </w:t>
      </w:r>
      <w:r w:rsidRPr="00276E9B">
        <w:br/>
        <w:t>In case of multiple PLMNs indicated in SIB1, this field is specified per PLMN.</w:t>
      </w:r>
    </w:p>
    <w:p w14:paraId="211E0F1B" w14:textId="77777777" w:rsidR="00C63E95" w:rsidRPr="00276E9B" w:rsidRDefault="00C63E95" w:rsidP="00C63E95">
      <w:r w:rsidRPr="00276E9B">
        <w:t>When cell status is indicated as "not barred" and "not reserved" for operator use,</w:t>
      </w:r>
    </w:p>
    <w:p w14:paraId="19363728" w14:textId="77777777" w:rsidR="00C63E95" w:rsidRPr="00276E9B" w:rsidRDefault="00C63E95" w:rsidP="00C63E95">
      <w:pPr>
        <w:pStyle w:val="B1"/>
      </w:pPr>
      <w:r w:rsidRPr="00276E9B">
        <w:t>-</w:t>
      </w:r>
      <w:r w:rsidRPr="00276E9B">
        <w:tab/>
      </w:r>
      <w:r w:rsidRPr="00276E9B">
        <w:rPr>
          <w:lang w:eastAsia="ja-JP"/>
        </w:rPr>
        <w:t xml:space="preserve">All </w:t>
      </w:r>
      <w:r w:rsidRPr="00276E9B">
        <w:t>UE</w:t>
      </w:r>
      <w:r w:rsidRPr="00276E9B">
        <w:rPr>
          <w:lang w:eastAsia="ja-JP"/>
        </w:rPr>
        <w:t>s</w:t>
      </w:r>
      <w:r w:rsidRPr="00276E9B">
        <w:t xml:space="preserve"> </w:t>
      </w:r>
      <w:r w:rsidRPr="00276E9B">
        <w:rPr>
          <w:lang w:eastAsia="ja-JP"/>
        </w:rPr>
        <w:t>shall</w:t>
      </w:r>
      <w:r w:rsidRPr="00276E9B">
        <w:t xml:space="preserve"> </w:t>
      </w:r>
      <w:r w:rsidRPr="00276E9B">
        <w:rPr>
          <w:lang w:eastAsia="ja-JP"/>
        </w:rPr>
        <w:t>treat</w:t>
      </w:r>
      <w:r w:rsidRPr="00276E9B">
        <w:t xml:space="preserve"> this cell as candidate during the cell selection and cell reselection procedures.</w:t>
      </w:r>
    </w:p>
    <w:p w14:paraId="4FEEC3C9" w14:textId="77777777" w:rsidR="00C63E95" w:rsidRPr="00276E9B" w:rsidRDefault="00C63E95" w:rsidP="00C63E95">
      <w:r w:rsidRPr="00276E9B">
        <w:t>When cell status is indicated as "not barred" and "reserved" for operator use for any PLMN,</w:t>
      </w:r>
    </w:p>
    <w:p w14:paraId="15D9D016" w14:textId="77777777" w:rsidR="00C63E95" w:rsidRPr="00276E9B" w:rsidRDefault="00C63E95" w:rsidP="00C63E95">
      <w:pPr>
        <w:pStyle w:val="B1"/>
        <w:rPr>
          <w:bCs/>
          <w:iCs/>
        </w:rPr>
      </w:pPr>
      <w:r w:rsidRPr="00276E9B">
        <w:t>-</w:t>
      </w:r>
      <w:r w:rsidRPr="00276E9B">
        <w:tab/>
        <w:t xml:space="preserve">UEs assigned to Access Class 11 or 15 operating in their HPLMN/EHPLMN shall treat this cell as candidate during the cell selection and reselection procedures if the IE </w:t>
      </w:r>
      <w:r w:rsidRPr="00276E9B">
        <w:rPr>
          <w:bCs/>
          <w:i/>
        </w:rPr>
        <w:t xml:space="preserve">cellReservedForOperatorUse </w:t>
      </w:r>
      <w:r w:rsidRPr="00276E9B">
        <w:rPr>
          <w:bCs/>
          <w:iCs/>
        </w:rPr>
        <w:t>for that PLMN set to “reserved”.</w:t>
      </w:r>
    </w:p>
    <w:p w14:paraId="60109C34" w14:textId="77777777" w:rsidR="00C63E95" w:rsidRPr="00276E9B" w:rsidRDefault="00C63E95" w:rsidP="00C63E95">
      <w:pPr>
        <w:pStyle w:val="B1"/>
      </w:pPr>
      <w:r w:rsidRPr="00276E9B">
        <w:rPr>
          <w:bCs/>
          <w:iCs/>
        </w:rPr>
        <w:t>-</w:t>
      </w:r>
      <w:r w:rsidRPr="00276E9B">
        <w:rPr>
          <w:bCs/>
          <w:iCs/>
        </w:rPr>
        <w:tab/>
        <w:t xml:space="preserve">UEs assigned to an </w:t>
      </w:r>
      <w:r w:rsidRPr="00276E9B">
        <w:t>Access Class</w:t>
      </w:r>
      <w:r w:rsidRPr="00276E9B">
        <w:rPr>
          <w:bCs/>
          <w:iCs/>
        </w:rPr>
        <w:t xml:space="preserve"> in the range of 0 to 9, 12 to 14 shall behave as if the cell status is "barred" in case the cell is "reserved for operator use" for the registered PLMN or the selected PLMN.</w:t>
      </w:r>
    </w:p>
    <w:p w14:paraId="78456A47" w14:textId="77777777" w:rsidR="00C63E95" w:rsidRPr="00276E9B" w:rsidRDefault="00C63E95" w:rsidP="00C63E95">
      <w:r w:rsidRPr="00276E9B">
        <w:t>…</w:t>
      </w:r>
    </w:p>
    <w:p w14:paraId="1A0B1B82" w14:textId="77777777" w:rsidR="00C63E95" w:rsidRPr="00276E9B" w:rsidRDefault="00C63E95" w:rsidP="00C63E95">
      <w:r w:rsidRPr="00276E9B">
        <w:t>When cell status "barred" is indicated or to be treated as if the cell status is "barred",</w:t>
      </w:r>
    </w:p>
    <w:p w14:paraId="372B0B7D" w14:textId="77777777" w:rsidR="00C63E95" w:rsidRPr="00276E9B" w:rsidRDefault="00C63E95" w:rsidP="00C63E95">
      <w:pPr>
        <w:pStyle w:val="B1"/>
      </w:pPr>
      <w:r w:rsidRPr="00276E9B">
        <w:t>-</w:t>
      </w:r>
      <w:r w:rsidRPr="00276E9B">
        <w:tab/>
        <w:t>The UE is not permitted to select/reselect this cell, not even for emergency calls.</w:t>
      </w:r>
    </w:p>
    <w:p w14:paraId="09649C45" w14:textId="77777777" w:rsidR="00C63E95" w:rsidRPr="00276E9B" w:rsidRDefault="00C63E95" w:rsidP="00C63E95">
      <w:pPr>
        <w:pStyle w:val="B1"/>
      </w:pPr>
      <w:r w:rsidRPr="00276E9B">
        <w:t>-</w:t>
      </w:r>
      <w:r w:rsidRPr="00276E9B">
        <w:tab/>
        <w:t>The UE shall select another cell according to the following rule:</w:t>
      </w:r>
    </w:p>
    <w:p w14:paraId="73CBBF15" w14:textId="77777777" w:rsidR="00C63E95" w:rsidRPr="00276E9B" w:rsidRDefault="00C63E95" w:rsidP="00C63E95">
      <w:pPr>
        <w:pStyle w:val="B3"/>
        <w:ind w:left="0" w:firstLine="720"/>
      </w:pPr>
      <w:r w:rsidRPr="00276E9B">
        <w:t>-If the cell is a CSG cell:</w:t>
      </w:r>
    </w:p>
    <w:p w14:paraId="6A6E756C" w14:textId="77777777" w:rsidR="00C63E95" w:rsidRPr="00276E9B" w:rsidRDefault="00C63E95" w:rsidP="00C63E95">
      <w:pPr>
        <w:pStyle w:val="B3"/>
      </w:pPr>
      <w:r w:rsidRPr="00276E9B">
        <w:t>…</w:t>
      </w:r>
    </w:p>
    <w:p w14:paraId="2A9BA68C" w14:textId="77777777" w:rsidR="00C63E95" w:rsidRPr="00276E9B" w:rsidRDefault="00C63E95" w:rsidP="00C63E95">
      <w:pPr>
        <w:pStyle w:val="B2"/>
        <w:ind w:left="0" w:firstLine="720"/>
      </w:pPr>
      <w:r w:rsidRPr="00276E9B">
        <w:t>-else</w:t>
      </w:r>
    </w:p>
    <w:p w14:paraId="30511B6E" w14:textId="77777777" w:rsidR="00C63E95" w:rsidRPr="00276E9B" w:rsidRDefault="00C63E95" w:rsidP="00C63E95">
      <w:pPr>
        <w:pStyle w:val="B3"/>
        <w:rPr>
          <w:lang w:eastAsia="ja-JP"/>
        </w:rPr>
      </w:pPr>
      <w:r w:rsidRPr="00276E9B">
        <w:rPr>
          <w:lang w:eastAsia="ja-JP"/>
        </w:rPr>
        <w:t>-</w:t>
      </w:r>
      <w:r w:rsidRPr="00276E9B">
        <w:rPr>
          <w:lang w:eastAsia="ja-JP"/>
        </w:rPr>
        <w:tab/>
        <w:t xml:space="preserve">If the field </w:t>
      </w:r>
      <w:r w:rsidRPr="00276E9B">
        <w:rPr>
          <w:i/>
          <w:lang w:eastAsia="ja-JP"/>
        </w:rPr>
        <w:t>intraFreqReselection</w:t>
      </w:r>
      <w:r w:rsidRPr="00276E9B">
        <w:rPr>
          <w:lang w:eastAsia="ja-JP"/>
        </w:rPr>
        <w:t xml:space="preserve"> in field </w:t>
      </w:r>
      <w:r w:rsidRPr="00276E9B">
        <w:rPr>
          <w:i/>
          <w:lang w:eastAsia="ja-JP"/>
        </w:rPr>
        <w:t>cellAccessRelatedInfo</w:t>
      </w:r>
      <w:r w:rsidRPr="00276E9B">
        <w:rPr>
          <w:lang w:eastAsia="ja-JP"/>
        </w:rPr>
        <w:t xml:space="preserve"> in </w:t>
      </w:r>
      <w:r w:rsidRPr="00276E9B">
        <w:rPr>
          <w:i/>
          <w:lang w:eastAsia="ja-JP"/>
        </w:rPr>
        <w:t>SystemInformationBlockType1 (</w:t>
      </w:r>
      <w:r w:rsidRPr="00276E9B">
        <w:rPr>
          <w:lang w:eastAsia="ja-JP"/>
        </w:rPr>
        <w:t xml:space="preserve">or </w:t>
      </w:r>
      <w:r w:rsidRPr="00276E9B">
        <w:rPr>
          <w:i/>
          <w:lang w:eastAsia="ja-JP"/>
        </w:rPr>
        <w:t>SystemInformationBlockType1-NB)</w:t>
      </w:r>
      <w:r w:rsidRPr="00276E9B">
        <w:rPr>
          <w:lang w:eastAsia="ja-JP"/>
        </w:rPr>
        <w:t xml:space="preserve"> message is set to "allowed", the UE may select another cell on the same frequency if re-selection criteria are fulfilled.</w:t>
      </w:r>
    </w:p>
    <w:p w14:paraId="32962B3F" w14:textId="77777777" w:rsidR="00C63E95" w:rsidRPr="00276E9B" w:rsidRDefault="00C63E95" w:rsidP="00C63E95">
      <w:pPr>
        <w:pStyle w:val="B4"/>
        <w:rPr>
          <w:lang w:eastAsia="ja-JP"/>
        </w:rPr>
      </w:pPr>
      <w:r w:rsidRPr="00276E9B">
        <w:rPr>
          <w:lang w:eastAsia="ja-JP"/>
        </w:rPr>
        <w:t>-</w:t>
      </w:r>
      <w:r w:rsidRPr="00276E9B">
        <w:rPr>
          <w:lang w:eastAsia="ja-JP"/>
        </w:rPr>
        <w:tab/>
        <w:t>The UE shall exclude the barred cell as a candidate for cell selection/reselection for 300 seconds.</w:t>
      </w:r>
    </w:p>
    <w:p w14:paraId="4605D306" w14:textId="77777777" w:rsidR="00C63E95" w:rsidRPr="00276E9B" w:rsidRDefault="00C63E95" w:rsidP="00C63E95">
      <w:pPr>
        <w:pStyle w:val="B3"/>
        <w:rPr>
          <w:lang w:eastAsia="ja-JP"/>
        </w:rPr>
      </w:pPr>
      <w:r w:rsidRPr="00276E9B">
        <w:rPr>
          <w:lang w:eastAsia="ja-JP"/>
        </w:rPr>
        <w:t>-</w:t>
      </w:r>
      <w:r w:rsidRPr="00276E9B">
        <w:rPr>
          <w:lang w:eastAsia="ja-JP"/>
        </w:rPr>
        <w:tab/>
        <w:t xml:space="preserve">If the field </w:t>
      </w:r>
      <w:r w:rsidRPr="00276E9B">
        <w:rPr>
          <w:i/>
          <w:lang w:eastAsia="ja-JP"/>
        </w:rPr>
        <w:t>intraFreqReselection</w:t>
      </w:r>
      <w:r w:rsidRPr="00276E9B">
        <w:rPr>
          <w:lang w:eastAsia="ja-JP"/>
        </w:rPr>
        <w:t xml:space="preserve"> in field </w:t>
      </w:r>
      <w:r w:rsidRPr="00276E9B">
        <w:rPr>
          <w:i/>
          <w:lang w:eastAsia="ja-JP"/>
        </w:rPr>
        <w:t>cellAccessRelatedInfo</w:t>
      </w:r>
      <w:r w:rsidRPr="00276E9B">
        <w:rPr>
          <w:lang w:eastAsia="ja-JP"/>
        </w:rPr>
        <w:t xml:space="preserve"> in </w:t>
      </w:r>
      <w:r w:rsidRPr="00276E9B">
        <w:rPr>
          <w:i/>
          <w:lang w:eastAsia="ja-JP"/>
        </w:rPr>
        <w:t>SystemInformationBlockType1</w:t>
      </w:r>
      <w:r w:rsidRPr="00276E9B">
        <w:rPr>
          <w:lang w:eastAsia="ja-JP"/>
        </w:rPr>
        <w:t xml:space="preserve"> (or </w:t>
      </w:r>
      <w:r w:rsidRPr="00276E9B">
        <w:rPr>
          <w:i/>
          <w:lang w:eastAsia="ja-JP"/>
        </w:rPr>
        <w:t>SystemInformationBlockType1-NB</w:t>
      </w:r>
      <w:r w:rsidRPr="00276E9B">
        <w:rPr>
          <w:lang w:eastAsia="ja-JP"/>
        </w:rPr>
        <w:t>) message is set to "not allowed" the UE shall not re-select a cell on the same frequency as the barred cell;</w:t>
      </w:r>
    </w:p>
    <w:p w14:paraId="687D5D6D" w14:textId="77777777" w:rsidR="00C63E95" w:rsidRPr="00276E9B" w:rsidRDefault="00C63E95" w:rsidP="00C63E95">
      <w:pPr>
        <w:pStyle w:val="B4"/>
        <w:rPr>
          <w:lang w:eastAsia="ja-JP"/>
        </w:rPr>
      </w:pPr>
      <w:r w:rsidRPr="00276E9B">
        <w:rPr>
          <w:lang w:eastAsia="ja-JP"/>
        </w:rPr>
        <w:t>-</w:t>
      </w:r>
      <w:r w:rsidRPr="00276E9B">
        <w:rPr>
          <w:lang w:eastAsia="ja-JP"/>
        </w:rPr>
        <w:tab/>
        <w:t>The UE shall exclude the barred cell and the cells on the same frequency as a candidate for cell selection/reselection for 300 seconds.</w:t>
      </w:r>
    </w:p>
    <w:p w14:paraId="2C760D0B" w14:textId="77777777" w:rsidR="00C63E95" w:rsidRPr="00276E9B" w:rsidRDefault="00C63E95" w:rsidP="00C63E95">
      <w:pPr>
        <w:pStyle w:val="Heading4"/>
      </w:pPr>
      <w:r w:rsidRPr="00276E9B">
        <w:lastRenderedPageBreak/>
        <w:t>22.2.7.3</w:t>
      </w:r>
      <w:r w:rsidRPr="00276E9B">
        <w:tab/>
        <w:t>Test description</w:t>
      </w:r>
    </w:p>
    <w:p w14:paraId="47DF2ECB" w14:textId="77777777" w:rsidR="00C63E95" w:rsidRPr="00276E9B" w:rsidRDefault="00C63E95" w:rsidP="00C63E95">
      <w:pPr>
        <w:pStyle w:val="Heading5"/>
      </w:pPr>
      <w:r w:rsidRPr="00276E9B">
        <w:t>22.2.7.3.1</w:t>
      </w:r>
      <w:r w:rsidRPr="00276E9B">
        <w:tab/>
        <w:t>Pre-test conditions</w:t>
      </w:r>
    </w:p>
    <w:p w14:paraId="58130CBE" w14:textId="77777777" w:rsidR="00C63E95" w:rsidRPr="00276E9B" w:rsidRDefault="00C63E95" w:rsidP="00C63E95">
      <w:pPr>
        <w:pStyle w:val="H6"/>
      </w:pPr>
      <w:r w:rsidRPr="00276E9B">
        <w:t>System Simulator:</w:t>
      </w:r>
    </w:p>
    <w:p w14:paraId="6DDCBD8C" w14:textId="77777777" w:rsidR="00C63E95" w:rsidRPr="00276E9B" w:rsidRDefault="00C63E95" w:rsidP="00C63E95">
      <w:pPr>
        <w:pStyle w:val="B1"/>
      </w:pPr>
      <w:r w:rsidRPr="00276E9B">
        <w:t>-</w:t>
      </w:r>
      <w:r w:rsidRPr="00276E9B">
        <w:tab/>
        <w:t>Three inter-frequency cells as specified in TS 36.508 clause 8.1.4.1.2 are configured broadcasting default NAS parameters as indicated in TS 36.508 Table 8.1.4.2-2, except that TAC values use the codes in TS 36.508 Table 8.1.4.2-6.</w:t>
      </w:r>
    </w:p>
    <w:p w14:paraId="48608C9C" w14:textId="77777777" w:rsidR="00C63E95" w:rsidRPr="00276E9B" w:rsidRDefault="00C63E95" w:rsidP="00C63E95">
      <w:pPr>
        <w:pStyle w:val="B1"/>
      </w:pPr>
      <w:r w:rsidRPr="00276E9B">
        <w:t>-</w:t>
      </w:r>
      <w:r w:rsidRPr="00276E9B">
        <w:tab/>
        <w:t>SIB 1-NB of Ncell 3 and Ncell 6 indicate cellBarred-r13 = barred.</w:t>
      </w:r>
    </w:p>
    <w:p w14:paraId="3AFF141D" w14:textId="77777777" w:rsidR="00C63E95" w:rsidRPr="00276E9B" w:rsidRDefault="00C63E95" w:rsidP="001E3A8B">
      <w:pPr>
        <w:pStyle w:val="B1"/>
        <w:numPr>
          <w:ilvl w:val="0"/>
          <w:numId w:val="8"/>
        </w:numPr>
      </w:pPr>
      <w:r w:rsidRPr="00276E9B">
        <w:t>Each cell has only a single PLMN identity.</w:t>
      </w:r>
    </w:p>
    <w:p w14:paraId="66B37566" w14:textId="77777777" w:rsidR="00C63E95" w:rsidRPr="00276E9B" w:rsidRDefault="00C63E95" w:rsidP="001E3A8B">
      <w:pPr>
        <w:pStyle w:val="B1"/>
        <w:numPr>
          <w:ilvl w:val="0"/>
          <w:numId w:val="8"/>
        </w:numPr>
      </w:pPr>
      <w:r w:rsidRPr="00276E9B">
        <w:t>All cells are high quality.</w:t>
      </w:r>
    </w:p>
    <w:p w14:paraId="0DABB43B" w14:textId="77777777" w:rsidR="00C63E95" w:rsidRPr="00276E9B" w:rsidRDefault="00C63E95" w:rsidP="001E3A8B">
      <w:pPr>
        <w:pStyle w:val="B1"/>
        <w:numPr>
          <w:ilvl w:val="0"/>
          <w:numId w:val="8"/>
        </w:numPr>
      </w:pPr>
      <w:r w:rsidRPr="00276E9B">
        <w:t>The cell power levels are configured as shown in Table 22.2.7.3.1-1.</w:t>
      </w:r>
    </w:p>
    <w:p w14:paraId="0F2DFDAC" w14:textId="77777777" w:rsidR="00C63E95" w:rsidRPr="00276E9B" w:rsidRDefault="00C63E95" w:rsidP="001E3A8B">
      <w:pPr>
        <w:pStyle w:val="B1"/>
        <w:numPr>
          <w:ilvl w:val="0"/>
          <w:numId w:val="8"/>
        </w:numPr>
      </w:pPr>
      <w:r w:rsidRPr="00276E9B">
        <w:t>System information combination 3 as defined in TS 36.508 [18] clause 8.1.4.3.1 is used in NB-IoT cells.</w:t>
      </w:r>
    </w:p>
    <w:p w14:paraId="726978D6" w14:textId="77777777" w:rsidR="00C63E95" w:rsidRPr="00276E9B" w:rsidRDefault="00C63E95" w:rsidP="00C63E95">
      <w:pPr>
        <w:pStyle w:val="TH"/>
      </w:pPr>
      <w:r w:rsidRPr="00276E9B">
        <w:t>Table 22.2.7.3.1-1: Cell power configuration</w:t>
      </w:r>
    </w:p>
    <w:tbl>
      <w:tblPr>
        <w:tblW w:w="9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276"/>
        <w:gridCol w:w="1134"/>
        <w:gridCol w:w="1134"/>
        <w:gridCol w:w="1134"/>
        <w:gridCol w:w="2877"/>
      </w:tblGrid>
      <w:tr w:rsidR="00C63E95" w:rsidRPr="00276E9B" w14:paraId="3F77456A" w14:textId="77777777" w:rsidTr="00804267">
        <w:tc>
          <w:tcPr>
            <w:tcW w:w="1559" w:type="dxa"/>
            <w:tcBorders>
              <w:top w:val="single" w:sz="4" w:space="0" w:color="auto"/>
              <w:left w:val="single" w:sz="4" w:space="0" w:color="auto"/>
              <w:bottom w:val="single" w:sz="4" w:space="0" w:color="auto"/>
              <w:right w:val="single" w:sz="4" w:space="0" w:color="auto"/>
            </w:tcBorders>
            <w:shd w:val="clear" w:color="auto" w:fill="auto"/>
          </w:tcPr>
          <w:p w14:paraId="534DA346" w14:textId="77777777" w:rsidR="00C63E95" w:rsidRPr="00276E9B" w:rsidRDefault="00C63E95" w:rsidP="00804267">
            <w:pPr>
              <w:pStyle w:val="TAH"/>
            </w:pPr>
            <w:r w:rsidRPr="00276E9B">
              <w:t>Paramet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7DA63E" w14:textId="77777777" w:rsidR="00C63E95" w:rsidRPr="00276E9B" w:rsidRDefault="00C63E95" w:rsidP="00804267">
            <w:pPr>
              <w:pStyle w:val="TAH"/>
            </w:pPr>
            <w:r w:rsidRPr="00276E9B">
              <w:t>Uni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5F955B" w14:textId="77777777" w:rsidR="00C63E95" w:rsidRPr="00276E9B" w:rsidRDefault="00C63E95" w:rsidP="00804267">
            <w:pPr>
              <w:pStyle w:val="TAH"/>
            </w:pPr>
            <w:r w:rsidRPr="00276E9B">
              <w:t>Ncell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F18F10" w14:textId="77777777" w:rsidR="00C63E95" w:rsidRPr="00276E9B" w:rsidRDefault="00C63E95" w:rsidP="00804267">
            <w:pPr>
              <w:pStyle w:val="TAH"/>
            </w:pPr>
            <w:r w:rsidRPr="00276E9B">
              <w:t>Ncell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0A2BD6" w14:textId="77777777" w:rsidR="00C63E95" w:rsidRPr="00276E9B" w:rsidRDefault="00C63E95" w:rsidP="00804267">
            <w:pPr>
              <w:pStyle w:val="TAH"/>
            </w:pPr>
            <w:r w:rsidRPr="00276E9B">
              <w:t>Ncell 6</w:t>
            </w:r>
          </w:p>
          <w:p w14:paraId="5B406E1B" w14:textId="77777777" w:rsidR="00C63E95" w:rsidRPr="00276E9B" w:rsidRDefault="00C63E95" w:rsidP="00804267">
            <w:pPr>
              <w:pStyle w:val="TAH"/>
            </w:pPr>
          </w:p>
        </w:tc>
        <w:tc>
          <w:tcPr>
            <w:tcW w:w="2877" w:type="dxa"/>
            <w:tcBorders>
              <w:top w:val="single" w:sz="4" w:space="0" w:color="auto"/>
              <w:left w:val="single" w:sz="4" w:space="0" w:color="auto"/>
              <w:bottom w:val="single" w:sz="4" w:space="0" w:color="auto"/>
              <w:right w:val="single" w:sz="4" w:space="0" w:color="auto"/>
            </w:tcBorders>
            <w:shd w:val="clear" w:color="auto" w:fill="auto"/>
          </w:tcPr>
          <w:p w14:paraId="51CCF8F2" w14:textId="77777777" w:rsidR="00C63E95" w:rsidRPr="00276E9B" w:rsidRDefault="00C63E95" w:rsidP="00804267">
            <w:pPr>
              <w:pStyle w:val="TAH"/>
            </w:pPr>
            <w:r w:rsidRPr="00276E9B">
              <w:t>Remarks</w:t>
            </w:r>
          </w:p>
        </w:tc>
      </w:tr>
      <w:tr w:rsidR="00C63E95" w:rsidRPr="00276E9B" w14:paraId="699A5DA1" w14:textId="77777777" w:rsidTr="00804267">
        <w:tc>
          <w:tcPr>
            <w:tcW w:w="1559" w:type="dxa"/>
            <w:tcBorders>
              <w:top w:val="single" w:sz="4" w:space="0" w:color="auto"/>
              <w:left w:val="single" w:sz="4" w:space="0" w:color="auto"/>
              <w:bottom w:val="single" w:sz="4" w:space="0" w:color="auto"/>
              <w:right w:val="single" w:sz="4" w:space="0" w:color="auto"/>
            </w:tcBorders>
            <w:shd w:val="clear" w:color="auto" w:fill="auto"/>
          </w:tcPr>
          <w:p w14:paraId="5DAEC3C1" w14:textId="77777777" w:rsidR="00C63E95" w:rsidRPr="00276E9B" w:rsidRDefault="00C63E95" w:rsidP="00804267">
            <w:pPr>
              <w:pStyle w:val="TAL"/>
            </w:pPr>
            <w:r w:rsidRPr="00276E9B">
              <w:t>NRS-EP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98B190" w14:textId="77777777" w:rsidR="00C63E95" w:rsidRPr="00276E9B" w:rsidRDefault="00C63E95" w:rsidP="00804267">
            <w:pPr>
              <w:pStyle w:val="TAL"/>
            </w:pPr>
            <w:r w:rsidRPr="00276E9B">
              <w:t>dBm/15kHz</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E08AC0" w14:textId="77777777" w:rsidR="00C63E95" w:rsidRPr="00276E9B" w:rsidRDefault="00C63E95" w:rsidP="00804267">
            <w:pPr>
              <w:pStyle w:val="TAL"/>
            </w:pPr>
            <w:r w:rsidRPr="00276E9B">
              <w:t>-9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37AC63" w14:textId="77777777" w:rsidR="00C63E95" w:rsidRPr="00276E9B" w:rsidRDefault="00C63E95" w:rsidP="00804267">
            <w:pPr>
              <w:pStyle w:val="TAL"/>
            </w:pPr>
            <w:r w:rsidRPr="00276E9B">
              <w:t>-8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D1420" w14:textId="77777777" w:rsidR="00C63E95" w:rsidRPr="00276E9B" w:rsidRDefault="00C63E95" w:rsidP="00804267">
            <w:pPr>
              <w:pStyle w:val="TAL"/>
            </w:pPr>
            <w:r w:rsidRPr="00276E9B">
              <w:t>-67</w:t>
            </w:r>
          </w:p>
        </w:tc>
        <w:tc>
          <w:tcPr>
            <w:tcW w:w="2877" w:type="dxa"/>
            <w:tcBorders>
              <w:top w:val="single" w:sz="4" w:space="0" w:color="auto"/>
              <w:left w:val="single" w:sz="4" w:space="0" w:color="auto"/>
              <w:bottom w:val="single" w:sz="4" w:space="0" w:color="auto"/>
              <w:right w:val="single" w:sz="4" w:space="0" w:color="auto"/>
            </w:tcBorders>
            <w:shd w:val="clear" w:color="auto" w:fill="auto"/>
          </w:tcPr>
          <w:p w14:paraId="6F59F860" w14:textId="77777777" w:rsidR="00C63E95" w:rsidRPr="00276E9B" w:rsidRDefault="00C63E95" w:rsidP="00804267">
            <w:pPr>
              <w:pStyle w:val="TAL"/>
            </w:pPr>
            <w:r w:rsidRPr="00276E9B">
              <w:t> S&gt;0 for all cells</w:t>
            </w:r>
          </w:p>
        </w:tc>
      </w:tr>
      <w:tr w:rsidR="00C63E95" w:rsidRPr="00276E9B" w:rsidDel="00CE4847" w14:paraId="3AD6244A" w14:textId="77777777" w:rsidTr="00804267">
        <w:tc>
          <w:tcPr>
            <w:tcW w:w="9114" w:type="dxa"/>
            <w:gridSpan w:val="6"/>
            <w:tcBorders>
              <w:top w:val="single" w:sz="4" w:space="0" w:color="auto"/>
              <w:left w:val="single" w:sz="4" w:space="0" w:color="auto"/>
              <w:bottom w:val="single" w:sz="4" w:space="0" w:color="auto"/>
              <w:right w:val="single" w:sz="4" w:space="0" w:color="auto"/>
            </w:tcBorders>
            <w:shd w:val="clear" w:color="auto" w:fill="auto"/>
          </w:tcPr>
          <w:p w14:paraId="6206D2E9" w14:textId="77777777" w:rsidR="00C63E95" w:rsidRPr="00276E9B" w:rsidDel="00245770" w:rsidRDefault="00C63E95" w:rsidP="00804267">
            <w:pPr>
              <w:pStyle w:val="TAN"/>
            </w:pPr>
            <w:r w:rsidRPr="00276E9B">
              <w:t>Note 1:</w:t>
            </w:r>
            <w:r w:rsidRPr="00276E9B">
              <w:tab/>
              <w:t>The default values (including “not present”) for all other parameters influencing cell reselection are suitable for this test. The values are defined in  TS 36.508 clauses 8.1.4.3.2 and 8.1.4.3.3</w:t>
            </w:r>
          </w:p>
        </w:tc>
      </w:tr>
    </w:tbl>
    <w:p w14:paraId="443AF716" w14:textId="77777777" w:rsidR="00FE68AE" w:rsidRPr="00276E9B" w:rsidRDefault="00FE68AE" w:rsidP="00FE68AE"/>
    <w:p w14:paraId="2525D66B" w14:textId="77777777" w:rsidR="00C63E95" w:rsidRPr="00276E9B" w:rsidRDefault="00C63E95" w:rsidP="004D74FD">
      <w:pPr>
        <w:pStyle w:val="H6"/>
      </w:pPr>
      <w:r w:rsidRPr="00276E9B">
        <w:t>UE:</w:t>
      </w:r>
    </w:p>
    <w:p w14:paraId="379F8F07" w14:textId="77777777" w:rsidR="00C63E95" w:rsidRPr="00276E9B" w:rsidRDefault="00C63E95" w:rsidP="00C63E95">
      <w:pPr>
        <w:pStyle w:val="B1"/>
      </w:pPr>
      <w:r w:rsidRPr="00276E9B">
        <w:t>-</w:t>
      </w:r>
      <w:r w:rsidRPr="00276E9B">
        <w:tab/>
        <w:t>The UE is in Automatic PLMN selection mode.</w:t>
      </w:r>
    </w:p>
    <w:p w14:paraId="7F3ED64E" w14:textId="77777777" w:rsidR="00C63E95" w:rsidRPr="00276E9B" w:rsidRDefault="00C63E95" w:rsidP="00C63E95">
      <w:pPr>
        <w:pStyle w:val="B1"/>
      </w:pPr>
      <w:r w:rsidRPr="00276E9B">
        <w:t>-</w:t>
      </w:r>
      <w:r w:rsidRPr="00276E9B">
        <w:tab/>
        <w:t>The UE is equipped with a USIM containing default values (as per TS 36.508) except for those shown in Table 22.2.7.3.1-2.</w:t>
      </w:r>
    </w:p>
    <w:p w14:paraId="28B07B94" w14:textId="77777777" w:rsidR="00C63E95" w:rsidRPr="00276E9B" w:rsidRDefault="00C63E95" w:rsidP="00C63E95">
      <w:pPr>
        <w:pStyle w:val="TH"/>
      </w:pPr>
      <w:r w:rsidRPr="00276E9B">
        <w:t>Table 22.2.7.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3761"/>
      </w:tblGrid>
      <w:tr w:rsidR="00C63E95" w:rsidRPr="00276E9B" w14:paraId="37DE2178" w14:textId="77777777" w:rsidTr="00804267">
        <w:trPr>
          <w:jc w:val="center"/>
        </w:trPr>
        <w:tc>
          <w:tcPr>
            <w:tcW w:w="1818" w:type="dxa"/>
          </w:tcPr>
          <w:p w14:paraId="15819F61" w14:textId="77777777" w:rsidR="00C63E95" w:rsidRPr="00276E9B" w:rsidRDefault="00C63E95" w:rsidP="00804267">
            <w:pPr>
              <w:pStyle w:val="TAH"/>
            </w:pPr>
            <w:r w:rsidRPr="00276E9B">
              <w:t>USIM field</w:t>
            </w:r>
          </w:p>
        </w:tc>
        <w:tc>
          <w:tcPr>
            <w:tcW w:w="3761" w:type="dxa"/>
          </w:tcPr>
          <w:p w14:paraId="28CC1213" w14:textId="77777777" w:rsidR="00C63E95" w:rsidRPr="00276E9B" w:rsidRDefault="00C63E95" w:rsidP="00804267">
            <w:pPr>
              <w:pStyle w:val="TAH"/>
            </w:pPr>
            <w:r w:rsidRPr="00276E9B">
              <w:t>Value</w:t>
            </w:r>
          </w:p>
        </w:tc>
      </w:tr>
      <w:tr w:rsidR="00C63E95" w:rsidRPr="00276E9B" w14:paraId="5510D181" w14:textId="77777777" w:rsidTr="00804267">
        <w:trPr>
          <w:cantSplit/>
          <w:jc w:val="center"/>
        </w:trPr>
        <w:tc>
          <w:tcPr>
            <w:tcW w:w="1818" w:type="dxa"/>
          </w:tcPr>
          <w:p w14:paraId="5FB6C5C5" w14:textId="77777777" w:rsidR="00C63E95" w:rsidRPr="00276E9B" w:rsidRDefault="00C63E95" w:rsidP="00804267">
            <w:pPr>
              <w:pStyle w:val="TAL"/>
            </w:pPr>
            <w:r w:rsidRPr="00276E9B">
              <w:t>EF</w:t>
            </w:r>
            <w:r w:rsidRPr="00276E9B">
              <w:rPr>
                <w:vertAlign w:val="subscript"/>
              </w:rPr>
              <w:t>ACC</w:t>
            </w:r>
          </w:p>
        </w:tc>
        <w:tc>
          <w:tcPr>
            <w:tcW w:w="3761" w:type="dxa"/>
          </w:tcPr>
          <w:p w14:paraId="01CDF3DB" w14:textId="77777777" w:rsidR="00C63E95" w:rsidRPr="00276E9B" w:rsidRDefault="00C63E95" w:rsidP="00804267">
            <w:pPr>
              <w:pStyle w:val="TAL"/>
            </w:pPr>
            <w:r w:rsidRPr="00276E9B">
              <w:t>Type “B” as defined in  TS 34.108 clause 8.3.2.15</w:t>
            </w:r>
          </w:p>
        </w:tc>
      </w:tr>
    </w:tbl>
    <w:p w14:paraId="01421D82" w14:textId="77777777" w:rsidR="00C63E95" w:rsidRPr="00276E9B" w:rsidRDefault="00C63E95" w:rsidP="00C63E95">
      <w:pPr>
        <w:pStyle w:val="H6"/>
      </w:pPr>
      <w:r w:rsidRPr="00276E9B">
        <w:t>Preamble:</w:t>
      </w:r>
    </w:p>
    <w:p w14:paraId="6072ADF6" w14:textId="77777777" w:rsidR="00C63E95" w:rsidRPr="00276E9B" w:rsidRDefault="00C63E95" w:rsidP="00C63E95">
      <w:pPr>
        <w:pStyle w:val="B1"/>
      </w:pPr>
      <w:r w:rsidRPr="00276E9B">
        <w:t>-</w:t>
      </w:r>
      <w:r w:rsidRPr="00276E9B">
        <w:tab/>
        <w:t>The UE is in state Registered, Idle Mode (State 3-NB) on Ncell 1 according to [18].</w:t>
      </w:r>
    </w:p>
    <w:p w14:paraId="2A8896E1" w14:textId="77777777" w:rsidR="00C63E95" w:rsidRPr="00276E9B" w:rsidRDefault="00C63E95" w:rsidP="00C63E95">
      <w:pPr>
        <w:pStyle w:val="Heading5"/>
      </w:pPr>
      <w:r w:rsidRPr="00276E9B">
        <w:lastRenderedPageBreak/>
        <w:t>22.2.7.3.2</w:t>
      </w:r>
      <w:r w:rsidRPr="00276E9B">
        <w:tab/>
        <w:t>Test procedure sequence</w:t>
      </w:r>
    </w:p>
    <w:p w14:paraId="5510F2E1" w14:textId="77777777" w:rsidR="00C63E95" w:rsidRPr="00276E9B" w:rsidRDefault="00C63E95" w:rsidP="00C63E95">
      <w:pPr>
        <w:pStyle w:val="TH"/>
      </w:pPr>
      <w:r w:rsidRPr="00276E9B">
        <w:t>Table 22.2.7.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C63E95" w:rsidRPr="00276E9B" w14:paraId="3AFE528B" w14:textId="77777777" w:rsidTr="00804267">
        <w:tc>
          <w:tcPr>
            <w:tcW w:w="534" w:type="dxa"/>
            <w:tcBorders>
              <w:bottom w:val="nil"/>
            </w:tcBorders>
            <w:shd w:val="clear" w:color="auto" w:fill="auto"/>
          </w:tcPr>
          <w:p w14:paraId="064283F9" w14:textId="77777777" w:rsidR="00C63E95" w:rsidRPr="00276E9B" w:rsidRDefault="00C63E95" w:rsidP="00804267">
            <w:pPr>
              <w:pStyle w:val="TAH"/>
            </w:pPr>
            <w:r w:rsidRPr="00276E9B">
              <w:t>St</w:t>
            </w:r>
          </w:p>
        </w:tc>
        <w:tc>
          <w:tcPr>
            <w:tcW w:w="3968" w:type="dxa"/>
            <w:shd w:val="clear" w:color="auto" w:fill="auto"/>
          </w:tcPr>
          <w:p w14:paraId="40CD9FF4" w14:textId="77777777" w:rsidR="00C63E95" w:rsidRPr="00276E9B" w:rsidRDefault="00C63E95" w:rsidP="00804267">
            <w:pPr>
              <w:pStyle w:val="TAH"/>
            </w:pPr>
            <w:r w:rsidRPr="00276E9B">
              <w:t>Procedure</w:t>
            </w:r>
          </w:p>
        </w:tc>
        <w:tc>
          <w:tcPr>
            <w:tcW w:w="3684" w:type="dxa"/>
            <w:gridSpan w:val="2"/>
            <w:shd w:val="clear" w:color="auto" w:fill="auto"/>
          </w:tcPr>
          <w:p w14:paraId="2B7E2BD5" w14:textId="77777777" w:rsidR="00C63E95" w:rsidRPr="00276E9B" w:rsidRDefault="00C63E95" w:rsidP="00804267">
            <w:pPr>
              <w:pStyle w:val="TAH"/>
            </w:pPr>
            <w:r w:rsidRPr="00276E9B">
              <w:t>Message Sequence</w:t>
            </w:r>
          </w:p>
        </w:tc>
        <w:tc>
          <w:tcPr>
            <w:tcW w:w="567" w:type="dxa"/>
            <w:tcBorders>
              <w:bottom w:val="nil"/>
            </w:tcBorders>
            <w:shd w:val="clear" w:color="auto" w:fill="auto"/>
          </w:tcPr>
          <w:p w14:paraId="22645C34" w14:textId="77777777" w:rsidR="00C63E95" w:rsidRPr="00276E9B" w:rsidRDefault="00C63E95" w:rsidP="00804267">
            <w:pPr>
              <w:pStyle w:val="TAH"/>
            </w:pPr>
            <w:r w:rsidRPr="00276E9B">
              <w:t>TP</w:t>
            </w:r>
          </w:p>
        </w:tc>
        <w:tc>
          <w:tcPr>
            <w:tcW w:w="853" w:type="dxa"/>
            <w:tcBorders>
              <w:bottom w:val="nil"/>
            </w:tcBorders>
            <w:shd w:val="clear" w:color="auto" w:fill="auto"/>
          </w:tcPr>
          <w:p w14:paraId="7F31F7DA" w14:textId="77777777" w:rsidR="00C63E95" w:rsidRPr="00276E9B" w:rsidRDefault="00C63E95" w:rsidP="00804267">
            <w:pPr>
              <w:pStyle w:val="TAH"/>
            </w:pPr>
            <w:r w:rsidRPr="00276E9B">
              <w:t>Verdict</w:t>
            </w:r>
          </w:p>
        </w:tc>
      </w:tr>
      <w:tr w:rsidR="00C63E95" w:rsidRPr="00276E9B" w14:paraId="7E578D75" w14:textId="77777777" w:rsidTr="00804267">
        <w:tc>
          <w:tcPr>
            <w:tcW w:w="534" w:type="dxa"/>
            <w:tcBorders>
              <w:top w:val="nil"/>
            </w:tcBorders>
            <w:shd w:val="clear" w:color="auto" w:fill="auto"/>
          </w:tcPr>
          <w:p w14:paraId="49B16B26" w14:textId="77777777" w:rsidR="00C63E95" w:rsidRPr="00276E9B" w:rsidRDefault="00C63E95" w:rsidP="00804267">
            <w:pPr>
              <w:pStyle w:val="TAC"/>
            </w:pPr>
          </w:p>
        </w:tc>
        <w:tc>
          <w:tcPr>
            <w:tcW w:w="3968" w:type="dxa"/>
            <w:shd w:val="clear" w:color="auto" w:fill="auto"/>
          </w:tcPr>
          <w:p w14:paraId="366863AD" w14:textId="77777777" w:rsidR="00C63E95" w:rsidRPr="00276E9B" w:rsidRDefault="00C63E95" w:rsidP="00804267">
            <w:pPr>
              <w:pStyle w:val="TAH"/>
            </w:pPr>
          </w:p>
        </w:tc>
        <w:tc>
          <w:tcPr>
            <w:tcW w:w="708" w:type="dxa"/>
            <w:shd w:val="clear" w:color="auto" w:fill="auto"/>
          </w:tcPr>
          <w:p w14:paraId="5DC4B9A4" w14:textId="77777777" w:rsidR="00C63E95" w:rsidRPr="00276E9B" w:rsidRDefault="00C63E95" w:rsidP="00804267">
            <w:pPr>
              <w:pStyle w:val="TAH"/>
            </w:pPr>
            <w:r w:rsidRPr="00276E9B">
              <w:t>U - S</w:t>
            </w:r>
          </w:p>
        </w:tc>
        <w:tc>
          <w:tcPr>
            <w:tcW w:w="2976" w:type="dxa"/>
            <w:shd w:val="clear" w:color="auto" w:fill="auto"/>
          </w:tcPr>
          <w:p w14:paraId="5F12A197" w14:textId="77777777" w:rsidR="00C63E95" w:rsidRPr="00276E9B" w:rsidRDefault="00C63E95" w:rsidP="00804267">
            <w:pPr>
              <w:pStyle w:val="TAH"/>
            </w:pPr>
            <w:r w:rsidRPr="00276E9B">
              <w:t>Message</w:t>
            </w:r>
          </w:p>
        </w:tc>
        <w:tc>
          <w:tcPr>
            <w:tcW w:w="567" w:type="dxa"/>
            <w:tcBorders>
              <w:top w:val="nil"/>
            </w:tcBorders>
            <w:shd w:val="clear" w:color="auto" w:fill="auto"/>
          </w:tcPr>
          <w:p w14:paraId="68CE15F7" w14:textId="77777777" w:rsidR="00C63E95" w:rsidRPr="00276E9B" w:rsidRDefault="00C63E95" w:rsidP="00804267">
            <w:pPr>
              <w:pStyle w:val="TAH"/>
            </w:pPr>
          </w:p>
        </w:tc>
        <w:tc>
          <w:tcPr>
            <w:tcW w:w="853" w:type="dxa"/>
            <w:tcBorders>
              <w:top w:val="nil"/>
            </w:tcBorders>
            <w:shd w:val="clear" w:color="auto" w:fill="auto"/>
          </w:tcPr>
          <w:p w14:paraId="452D8517" w14:textId="77777777" w:rsidR="00C63E95" w:rsidRPr="00276E9B" w:rsidRDefault="00C63E95" w:rsidP="00804267">
            <w:pPr>
              <w:pStyle w:val="TAH"/>
            </w:pPr>
          </w:p>
        </w:tc>
      </w:tr>
      <w:tr w:rsidR="00C63E95" w:rsidRPr="00276E9B" w14:paraId="2BF451CF" w14:textId="77777777" w:rsidTr="00804267">
        <w:tc>
          <w:tcPr>
            <w:tcW w:w="534" w:type="dxa"/>
            <w:tcBorders>
              <w:top w:val="nil"/>
            </w:tcBorders>
            <w:shd w:val="clear" w:color="auto" w:fill="auto"/>
          </w:tcPr>
          <w:p w14:paraId="7FDAB3FE" w14:textId="77777777" w:rsidR="00C63E95" w:rsidRPr="00276E9B" w:rsidRDefault="00C63E95" w:rsidP="00804267">
            <w:pPr>
              <w:pStyle w:val="TAC"/>
            </w:pPr>
            <w:r w:rsidRPr="00276E9B">
              <w:t>1</w:t>
            </w:r>
          </w:p>
        </w:tc>
        <w:tc>
          <w:tcPr>
            <w:tcW w:w="3968" w:type="dxa"/>
            <w:shd w:val="clear" w:color="auto" w:fill="auto"/>
          </w:tcPr>
          <w:p w14:paraId="04380619" w14:textId="77777777" w:rsidR="00C63E95" w:rsidRPr="00276E9B" w:rsidRDefault="00C63E95" w:rsidP="00804267">
            <w:pPr>
              <w:pStyle w:val="TAL"/>
            </w:pPr>
            <w:r w:rsidRPr="00276E9B">
              <w:t>SS adjusts SIB1 of Ncell 3 to indicate cellBarred-r13=notBarred</w:t>
            </w:r>
          </w:p>
        </w:tc>
        <w:tc>
          <w:tcPr>
            <w:tcW w:w="708" w:type="dxa"/>
            <w:shd w:val="clear" w:color="auto" w:fill="auto"/>
          </w:tcPr>
          <w:p w14:paraId="744E9311" w14:textId="77777777" w:rsidR="00C63E95" w:rsidRPr="00276E9B" w:rsidRDefault="00C63E95" w:rsidP="00804267">
            <w:pPr>
              <w:pStyle w:val="TAC"/>
            </w:pPr>
            <w:r w:rsidRPr="00276E9B">
              <w:t>-</w:t>
            </w:r>
          </w:p>
        </w:tc>
        <w:tc>
          <w:tcPr>
            <w:tcW w:w="2976" w:type="dxa"/>
            <w:shd w:val="clear" w:color="auto" w:fill="auto"/>
          </w:tcPr>
          <w:p w14:paraId="056CF6E7" w14:textId="77777777" w:rsidR="00C63E95" w:rsidRPr="00276E9B" w:rsidRDefault="00C63E95" w:rsidP="00804267">
            <w:pPr>
              <w:pStyle w:val="TAL"/>
            </w:pPr>
            <w:r w:rsidRPr="00276E9B">
              <w:t>-</w:t>
            </w:r>
          </w:p>
        </w:tc>
        <w:tc>
          <w:tcPr>
            <w:tcW w:w="567" w:type="dxa"/>
            <w:tcBorders>
              <w:top w:val="nil"/>
            </w:tcBorders>
            <w:shd w:val="clear" w:color="auto" w:fill="auto"/>
          </w:tcPr>
          <w:p w14:paraId="4048BBFB" w14:textId="77777777" w:rsidR="00C63E95" w:rsidRPr="00276E9B" w:rsidRDefault="00C63E95" w:rsidP="00804267">
            <w:pPr>
              <w:pStyle w:val="TAL"/>
            </w:pPr>
            <w:r w:rsidRPr="00276E9B">
              <w:t>-</w:t>
            </w:r>
          </w:p>
        </w:tc>
        <w:tc>
          <w:tcPr>
            <w:tcW w:w="853" w:type="dxa"/>
            <w:tcBorders>
              <w:top w:val="nil"/>
            </w:tcBorders>
            <w:shd w:val="clear" w:color="auto" w:fill="auto"/>
          </w:tcPr>
          <w:p w14:paraId="416071A3" w14:textId="77777777" w:rsidR="00C63E95" w:rsidRPr="00276E9B" w:rsidRDefault="00C63E95" w:rsidP="00804267">
            <w:pPr>
              <w:pStyle w:val="TAL"/>
            </w:pPr>
            <w:r w:rsidRPr="00276E9B">
              <w:t>-</w:t>
            </w:r>
          </w:p>
        </w:tc>
      </w:tr>
      <w:tr w:rsidR="00C63E95" w:rsidRPr="00276E9B" w14:paraId="499A834B" w14:textId="77777777" w:rsidTr="00804267">
        <w:tc>
          <w:tcPr>
            <w:tcW w:w="534" w:type="dxa"/>
            <w:shd w:val="clear" w:color="auto" w:fill="auto"/>
          </w:tcPr>
          <w:p w14:paraId="56F332A3" w14:textId="77777777" w:rsidR="00C63E95" w:rsidRPr="00276E9B" w:rsidRDefault="00C63E95" w:rsidP="00804267">
            <w:pPr>
              <w:pStyle w:val="TAC"/>
            </w:pPr>
            <w:r w:rsidRPr="00276E9B">
              <w:t>2</w:t>
            </w:r>
          </w:p>
        </w:tc>
        <w:tc>
          <w:tcPr>
            <w:tcW w:w="3968" w:type="dxa"/>
            <w:shd w:val="clear" w:color="auto" w:fill="auto"/>
          </w:tcPr>
          <w:p w14:paraId="4AEA7925" w14:textId="77777777" w:rsidR="00C63E95" w:rsidRPr="00276E9B" w:rsidRDefault="00C63E95" w:rsidP="00804267">
            <w:pPr>
              <w:pStyle w:val="TAL"/>
            </w:pPr>
            <w:r w:rsidRPr="00276E9B">
              <w:t xml:space="preserve">Check: Does the test result of generic test procedure in TS 36.508 subclause 8.1.5A.5 indicate that the UE is camped on NB-IoT Ncell 3? </w:t>
            </w:r>
          </w:p>
          <w:p w14:paraId="203669CB" w14:textId="77777777" w:rsidR="00C63E95" w:rsidRPr="00276E9B" w:rsidRDefault="00C63E95" w:rsidP="00804267">
            <w:pPr>
              <w:pStyle w:val="TAL"/>
            </w:pPr>
            <w:r w:rsidRPr="00276E9B">
              <w:t>NOTE: The UE performs a TAU procedure and the RRC connection is released.</w:t>
            </w:r>
          </w:p>
        </w:tc>
        <w:tc>
          <w:tcPr>
            <w:tcW w:w="708" w:type="dxa"/>
            <w:shd w:val="clear" w:color="auto" w:fill="auto"/>
          </w:tcPr>
          <w:p w14:paraId="6285530E" w14:textId="77777777" w:rsidR="00C63E95" w:rsidRPr="00276E9B" w:rsidRDefault="00C63E95" w:rsidP="00804267">
            <w:pPr>
              <w:pStyle w:val="TAC"/>
            </w:pPr>
            <w:r w:rsidRPr="00276E9B">
              <w:t>-</w:t>
            </w:r>
          </w:p>
        </w:tc>
        <w:tc>
          <w:tcPr>
            <w:tcW w:w="2976" w:type="dxa"/>
            <w:shd w:val="clear" w:color="auto" w:fill="auto"/>
          </w:tcPr>
          <w:p w14:paraId="2FD036C6" w14:textId="77777777" w:rsidR="00C63E95" w:rsidRPr="00276E9B" w:rsidRDefault="00C63E95" w:rsidP="00804267">
            <w:pPr>
              <w:pStyle w:val="TAL"/>
            </w:pPr>
            <w:r w:rsidRPr="00276E9B">
              <w:t>-</w:t>
            </w:r>
          </w:p>
        </w:tc>
        <w:tc>
          <w:tcPr>
            <w:tcW w:w="567" w:type="dxa"/>
            <w:shd w:val="clear" w:color="auto" w:fill="auto"/>
          </w:tcPr>
          <w:p w14:paraId="61D218FA" w14:textId="77777777" w:rsidR="00C63E95" w:rsidRPr="00276E9B" w:rsidRDefault="00C63E95" w:rsidP="00804267">
            <w:pPr>
              <w:pStyle w:val="TAL"/>
            </w:pPr>
            <w:r w:rsidRPr="00276E9B">
              <w:t>1</w:t>
            </w:r>
          </w:p>
        </w:tc>
        <w:tc>
          <w:tcPr>
            <w:tcW w:w="853" w:type="dxa"/>
            <w:shd w:val="clear" w:color="auto" w:fill="auto"/>
          </w:tcPr>
          <w:p w14:paraId="541520DC" w14:textId="77777777" w:rsidR="00C63E95" w:rsidRPr="00276E9B" w:rsidRDefault="00C63E95" w:rsidP="00804267">
            <w:pPr>
              <w:pStyle w:val="TAL"/>
            </w:pPr>
            <w:r w:rsidRPr="00276E9B">
              <w:t>-</w:t>
            </w:r>
          </w:p>
        </w:tc>
      </w:tr>
      <w:tr w:rsidR="00C63E95" w:rsidRPr="00276E9B" w14:paraId="458ABF7C" w14:textId="77777777" w:rsidTr="00804267">
        <w:tc>
          <w:tcPr>
            <w:tcW w:w="534" w:type="dxa"/>
            <w:shd w:val="clear" w:color="auto" w:fill="auto"/>
          </w:tcPr>
          <w:p w14:paraId="47ABB940" w14:textId="77777777" w:rsidR="00C63E95" w:rsidRPr="00276E9B" w:rsidRDefault="00C63E95" w:rsidP="00804267">
            <w:pPr>
              <w:pStyle w:val="TAC"/>
            </w:pPr>
            <w:r w:rsidRPr="00276E9B">
              <w:t>3</w:t>
            </w:r>
          </w:p>
        </w:tc>
        <w:tc>
          <w:tcPr>
            <w:tcW w:w="3968" w:type="dxa"/>
            <w:shd w:val="clear" w:color="auto" w:fill="auto"/>
          </w:tcPr>
          <w:p w14:paraId="21EEA066" w14:textId="77777777" w:rsidR="00C63E95" w:rsidRPr="00276E9B" w:rsidRDefault="00C63E95" w:rsidP="00804267">
            <w:pPr>
              <w:pStyle w:val="TAL"/>
            </w:pPr>
            <w:r w:rsidRPr="00276E9B">
              <w:t xml:space="preserve">The SS notifies the UE of change of System Information. </w:t>
            </w:r>
          </w:p>
        </w:tc>
        <w:tc>
          <w:tcPr>
            <w:tcW w:w="708" w:type="dxa"/>
            <w:shd w:val="clear" w:color="auto" w:fill="auto"/>
          </w:tcPr>
          <w:p w14:paraId="5A8C1BDB" w14:textId="77777777" w:rsidR="00C63E95" w:rsidRPr="00276E9B" w:rsidRDefault="00C63E95" w:rsidP="00804267">
            <w:pPr>
              <w:pStyle w:val="TAC"/>
            </w:pPr>
            <w:r w:rsidRPr="00276E9B">
              <w:t>&lt;--</w:t>
            </w:r>
          </w:p>
        </w:tc>
        <w:tc>
          <w:tcPr>
            <w:tcW w:w="2976" w:type="dxa"/>
            <w:shd w:val="clear" w:color="auto" w:fill="auto"/>
          </w:tcPr>
          <w:p w14:paraId="4C15803E" w14:textId="77777777" w:rsidR="00C63E95" w:rsidRPr="00276E9B" w:rsidRDefault="00C63E95" w:rsidP="00804267">
            <w:pPr>
              <w:pStyle w:val="TAL"/>
            </w:pPr>
            <w:r w:rsidRPr="00276E9B">
              <w:rPr>
                <w:i/>
              </w:rPr>
              <w:t xml:space="preserve"> Paging-NB</w:t>
            </w:r>
          </w:p>
        </w:tc>
        <w:tc>
          <w:tcPr>
            <w:tcW w:w="567" w:type="dxa"/>
            <w:shd w:val="clear" w:color="auto" w:fill="auto"/>
          </w:tcPr>
          <w:p w14:paraId="6FE5A2A3" w14:textId="77777777" w:rsidR="00C63E95" w:rsidRPr="00276E9B" w:rsidRDefault="00C63E95" w:rsidP="00804267">
            <w:pPr>
              <w:pStyle w:val="TAL"/>
            </w:pPr>
            <w:r w:rsidRPr="00276E9B">
              <w:t>-</w:t>
            </w:r>
          </w:p>
        </w:tc>
        <w:tc>
          <w:tcPr>
            <w:tcW w:w="853" w:type="dxa"/>
            <w:shd w:val="clear" w:color="auto" w:fill="auto"/>
          </w:tcPr>
          <w:p w14:paraId="579D386E" w14:textId="77777777" w:rsidR="00C63E95" w:rsidRPr="00276E9B" w:rsidRDefault="00C63E95" w:rsidP="00804267">
            <w:pPr>
              <w:pStyle w:val="TAL"/>
            </w:pPr>
            <w:r w:rsidRPr="00276E9B">
              <w:t>-</w:t>
            </w:r>
          </w:p>
        </w:tc>
      </w:tr>
      <w:tr w:rsidR="00C63E95" w:rsidRPr="00276E9B" w14:paraId="4E86F398" w14:textId="77777777" w:rsidTr="00804267">
        <w:tc>
          <w:tcPr>
            <w:tcW w:w="534" w:type="dxa"/>
            <w:shd w:val="clear" w:color="auto" w:fill="auto"/>
          </w:tcPr>
          <w:p w14:paraId="76E0C49F" w14:textId="77777777" w:rsidR="00C63E95" w:rsidRPr="00276E9B" w:rsidRDefault="00C63E95" w:rsidP="00804267">
            <w:pPr>
              <w:pStyle w:val="TAC"/>
            </w:pPr>
            <w:r w:rsidRPr="00276E9B">
              <w:t>4</w:t>
            </w:r>
          </w:p>
        </w:tc>
        <w:tc>
          <w:tcPr>
            <w:tcW w:w="3968" w:type="dxa"/>
            <w:shd w:val="clear" w:color="auto" w:fill="auto"/>
          </w:tcPr>
          <w:p w14:paraId="27E3FA07" w14:textId="77777777" w:rsidR="00C63E95" w:rsidRPr="00276E9B" w:rsidRDefault="00C63E95" w:rsidP="00804267">
            <w:pPr>
              <w:pStyle w:val="TAL"/>
            </w:pPr>
            <w:r w:rsidRPr="00276E9B">
              <w:t>SS adjusts SIB1 of Ncell 3 to indicate cellBarred-r13=barred. (Ncell 3 and Ncell 6 are now both barred).</w:t>
            </w:r>
          </w:p>
        </w:tc>
        <w:tc>
          <w:tcPr>
            <w:tcW w:w="708" w:type="dxa"/>
            <w:shd w:val="clear" w:color="auto" w:fill="auto"/>
          </w:tcPr>
          <w:p w14:paraId="6FFBB887" w14:textId="77777777" w:rsidR="00C63E95" w:rsidRPr="00276E9B" w:rsidRDefault="00C63E95" w:rsidP="00804267">
            <w:pPr>
              <w:pStyle w:val="TAC"/>
            </w:pPr>
          </w:p>
        </w:tc>
        <w:tc>
          <w:tcPr>
            <w:tcW w:w="2976" w:type="dxa"/>
            <w:shd w:val="clear" w:color="auto" w:fill="auto"/>
          </w:tcPr>
          <w:p w14:paraId="26E31904" w14:textId="77777777" w:rsidR="00C63E95" w:rsidRPr="00276E9B" w:rsidRDefault="00C63E95" w:rsidP="00804267">
            <w:pPr>
              <w:pStyle w:val="TAL"/>
              <w:rPr>
                <w:i/>
              </w:rPr>
            </w:pPr>
          </w:p>
        </w:tc>
        <w:tc>
          <w:tcPr>
            <w:tcW w:w="567" w:type="dxa"/>
            <w:shd w:val="clear" w:color="auto" w:fill="auto"/>
          </w:tcPr>
          <w:p w14:paraId="71437F99" w14:textId="77777777" w:rsidR="00C63E95" w:rsidRPr="00276E9B" w:rsidRDefault="00C63E95" w:rsidP="00804267">
            <w:pPr>
              <w:pStyle w:val="TAL"/>
            </w:pPr>
          </w:p>
        </w:tc>
        <w:tc>
          <w:tcPr>
            <w:tcW w:w="853" w:type="dxa"/>
            <w:shd w:val="clear" w:color="auto" w:fill="auto"/>
          </w:tcPr>
          <w:p w14:paraId="458305EB" w14:textId="77777777" w:rsidR="00C63E95" w:rsidRPr="00276E9B" w:rsidRDefault="00C63E95" w:rsidP="00804267">
            <w:pPr>
              <w:pStyle w:val="TAL"/>
            </w:pPr>
          </w:p>
        </w:tc>
      </w:tr>
      <w:tr w:rsidR="00C63E95" w:rsidRPr="00276E9B" w14:paraId="3F3FAD43" w14:textId="77777777" w:rsidTr="00804267">
        <w:tc>
          <w:tcPr>
            <w:tcW w:w="534" w:type="dxa"/>
            <w:shd w:val="clear" w:color="auto" w:fill="auto"/>
          </w:tcPr>
          <w:p w14:paraId="2A3BE549" w14:textId="77777777" w:rsidR="00C63E95" w:rsidRPr="00276E9B" w:rsidRDefault="00C63E95" w:rsidP="00804267">
            <w:pPr>
              <w:pStyle w:val="TAC"/>
            </w:pPr>
            <w:r w:rsidRPr="00276E9B">
              <w:t>5</w:t>
            </w:r>
          </w:p>
        </w:tc>
        <w:tc>
          <w:tcPr>
            <w:tcW w:w="3968" w:type="dxa"/>
            <w:shd w:val="clear" w:color="auto" w:fill="auto"/>
          </w:tcPr>
          <w:p w14:paraId="56D7FDE8" w14:textId="77777777" w:rsidR="00C63E95" w:rsidRPr="00276E9B" w:rsidRDefault="00C63E95" w:rsidP="00804267">
            <w:pPr>
              <w:pStyle w:val="TAL"/>
            </w:pPr>
            <w:r w:rsidRPr="00276E9B">
              <w:t>Check: Does the test result of generic test procedure in TS 36.508 subclause 8.1.5A.5 indicate that the UE is camped on NB-IoT Ncell 1?</w:t>
            </w:r>
          </w:p>
          <w:p w14:paraId="373485B3" w14:textId="77777777" w:rsidR="00C63E95" w:rsidRPr="00276E9B" w:rsidRDefault="00C63E95" w:rsidP="0074666E">
            <w:pPr>
              <w:pStyle w:val="TAL"/>
            </w:pPr>
            <w:r w:rsidRPr="00276E9B">
              <w:t>NOTE: The UE performs a TAU procedure and the RRC connection is released.</w:t>
            </w:r>
          </w:p>
        </w:tc>
        <w:tc>
          <w:tcPr>
            <w:tcW w:w="708" w:type="dxa"/>
            <w:shd w:val="clear" w:color="auto" w:fill="auto"/>
          </w:tcPr>
          <w:p w14:paraId="74F9E463" w14:textId="77777777" w:rsidR="00C63E95" w:rsidRPr="00276E9B" w:rsidRDefault="00C63E95" w:rsidP="00804267">
            <w:pPr>
              <w:pStyle w:val="TAC"/>
            </w:pPr>
            <w:r w:rsidRPr="00276E9B">
              <w:t>-</w:t>
            </w:r>
          </w:p>
        </w:tc>
        <w:tc>
          <w:tcPr>
            <w:tcW w:w="2976" w:type="dxa"/>
            <w:shd w:val="clear" w:color="auto" w:fill="auto"/>
          </w:tcPr>
          <w:p w14:paraId="31BBAB4B" w14:textId="77777777" w:rsidR="00C63E95" w:rsidRPr="00276E9B" w:rsidRDefault="00C63E95" w:rsidP="00804267">
            <w:pPr>
              <w:pStyle w:val="TAL"/>
            </w:pPr>
            <w:r w:rsidRPr="00276E9B">
              <w:t>-</w:t>
            </w:r>
          </w:p>
        </w:tc>
        <w:tc>
          <w:tcPr>
            <w:tcW w:w="567" w:type="dxa"/>
            <w:shd w:val="clear" w:color="auto" w:fill="auto"/>
          </w:tcPr>
          <w:p w14:paraId="07A72382" w14:textId="77777777" w:rsidR="00C63E95" w:rsidRPr="00276E9B" w:rsidRDefault="00C63E95" w:rsidP="00804267">
            <w:pPr>
              <w:pStyle w:val="TAL"/>
            </w:pPr>
            <w:r w:rsidRPr="00276E9B">
              <w:t>1</w:t>
            </w:r>
          </w:p>
        </w:tc>
        <w:tc>
          <w:tcPr>
            <w:tcW w:w="853" w:type="dxa"/>
            <w:shd w:val="clear" w:color="auto" w:fill="auto"/>
          </w:tcPr>
          <w:p w14:paraId="3209DBBD" w14:textId="77777777" w:rsidR="00C63E95" w:rsidRPr="00276E9B" w:rsidRDefault="00C63E95" w:rsidP="00804267">
            <w:pPr>
              <w:pStyle w:val="TAL"/>
            </w:pPr>
            <w:r w:rsidRPr="00276E9B">
              <w:t>-</w:t>
            </w:r>
          </w:p>
        </w:tc>
      </w:tr>
      <w:tr w:rsidR="00C63E95" w:rsidRPr="00276E9B" w14:paraId="2DAB2169" w14:textId="77777777" w:rsidTr="00804267">
        <w:tc>
          <w:tcPr>
            <w:tcW w:w="534" w:type="dxa"/>
            <w:shd w:val="clear" w:color="auto" w:fill="auto"/>
          </w:tcPr>
          <w:p w14:paraId="08E6C7BF" w14:textId="77777777" w:rsidR="00C63E95" w:rsidRPr="00276E9B" w:rsidRDefault="00C63E95" w:rsidP="00804267">
            <w:pPr>
              <w:pStyle w:val="TAC"/>
            </w:pPr>
            <w:r w:rsidRPr="00276E9B">
              <w:t>6</w:t>
            </w:r>
          </w:p>
        </w:tc>
        <w:tc>
          <w:tcPr>
            <w:tcW w:w="3968" w:type="dxa"/>
            <w:shd w:val="clear" w:color="auto" w:fill="auto"/>
          </w:tcPr>
          <w:p w14:paraId="1889AD27" w14:textId="77777777" w:rsidR="00C63E95" w:rsidRPr="00276E9B" w:rsidRDefault="00C63E95" w:rsidP="00804267">
            <w:pPr>
              <w:pStyle w:val="TAL"/>
            </w:pPr>
            <w:r w:rsidRPr="00276E9B">
              <w:t>SS adjusts SIB1 of both Ncell 3 and Ncell 6: Ncell 3 indicates cellBarred-r13=notBarred; Ncell 6 indicates cellBarred-r13=notBarred and cellReservedForOperatorUse-r13 = reserved</w:t>
            </w:r>
          </w:p>
        </w:tc>
        <w:tc>
          <w:tcPr>
            <w:tcW w:w="708" w:type="dxa"/>
            <w:shd w:val="clear" w:color="auto" w:fill="auto"/>
          </w:tcPr>
          <w:p w14:paraId="74C45E92" w14:textId="77777777" w:rsidR="00C63E95" w:rsidRPr="00276E9B" w:rsidRDefault="00C63E95" w:rsidP="00804267">
            <w:pPr>
              <w:pStyle w:val="TAC"/>
            </w:pPr>
            <w:r w:rsidRPr="00276E9B">
              <w:t>-</w:t>
            </w:r>
          </w:p>
        </w:tc>
        <w:tc>
          <w:tcPr>
            <w:tcW w:w="2976" w:type="dxa"/>
            <w:shd w:val="clear" w:color="auto" w:fill="auto"/>
          </w:tcPr>
          <w:p w14:paraId="2C6D0A17" w14:textId="77777777" w:rsidR="00C63E95" w:rsidRPr="00276E9B" w:rsidRDefault="00C63E95" w:rsidP="00804267">
            <w:pPr>
              <w:pStyle w:val="TAL"/>
              <w:rPr>
                <w:i/>
              </w:rPr>
            </w:pPr>
            <w:r w:rsidRPr="00276E9B">
              <w:t>-</w:t>
            </w:r>
          </w:p>
        </w:tc>
        <w:tc>
          <w:tcPr>
            <w:tcW w:w="567" w:type="dxa"/>
            <w:shd w:val="clear" w:color="auto" w:fill="auto"/>
          </w:tcPr>
          <w:p w14:paraId="6E28E25A" w14:textId="77777777" w:rsidR="00C63E95" w:rsidRPr="00276E9B" w:rsidRDefault="00C63E95" w:rsidP="00804267">
            <w:pPr>
              <w:pStyle w:val="TAL"/>
            </w:pPr>
            <w:r w:rsidRPr="00276E9B">
              <w:t>-</w:t>
            </w:r>
          </w:p>
        </w:tc>
        <w:tc>
          <w:tcPr>
            <w:tcW w:w="853" w:type="dxa"/>
            <w:shd w:val="clear" w:color="auto" w:fill="auto"/>
          </w:tcPr>
          <w:p w14:paraId="31809A45" w14:textId="77777777" w:rsidR="00C63E95" w:rsidRPr="00276E9B" w:rsidRDefault="00C63E95" w:rsidP="00804267">
            <w:pPr>
              <w:pStyle w:val="TAL"/>
            </w:pPr>
            <w:r w:rsidRPr="00276E9B">
              <w:t>-</w:t>
            </w:r>
          </w:p>
        </w:tc>
      </w:tr>
      <w:tr w:rsidR="00C63E95" w:rsidRPr="00276E9B" w14:paraId="5F85845F" w14:textId="77777777" w:rsidTr="00804267">
        <w:tc>
          <w:tcPr>
            <w:tcW w:w="534" w:type="dxa"/>
            <w:shd w:val="clear" w:color="auto" w:fill="auto"/>
          </w:tcPr>
          <w:p w14:paraId="192D728B" w14:textId="77777777" w:rsidR="00C63E95" w:rsidRPr="00276E9B" w:rsidRDefault="00C63E95" w:rsidP="00804267">
            <w:pPr>
              <w:pStyle w:val="TAC"/>
            </w:pPr>
            <w:r w:rsidRPr="00276E9B">
              <w:t>7</w:t>
            </w:r>
          </w:p>
        </w:tc>
        <w:tc>
          <w:tcPr>
            <w:tcW w:w="3968" w:type="dxa"/>
            <w:shd w:val="clear" w:color="auto" w:fill="auto"/>
          </w:tcPr>
          <w:p w14:paraId="7F8FF737" w14:textId="77777777" w:rsidR="00C63E95" w:rsidRPr="00276E9B" w:rsidRDefault="00C63E95" w:rsidP="00804267">
            <w:pPr>
              <w:pStyle w:val="TAL"/>
            </w:pPr>
            <w:r w:rsidRPr="00276E9B">
              <w:t>Check: Does the test result of generic test procedure in TS 36.508 subclause 8.1.5A.5 indicate that the UE is camped on NB-IoT Ncell 6?</w:t>
            </w:r>
          </w:p>
          <w:p w14:paraId="510BE613" w14:textId="77777777" w:rsidR="00C63E95" w:rsidRPr="00276E9B" w:rsidRDefault="00C63E95" w:rsidP="0074666E">
            <w:pPr>
              <w:pStyle w:val="TAL"/>
            </w:pPr>
            <w:r w:rsidRPr="00276E9B">
              <w:t>NOTE: The UE performs a TAU procedure and the RRC connection is released.</w:t>
            </w:r>
          </w:p>
        </w:tc>
        <w:tc>
          <w:tcPr>
            <w:tcW w:w="708" w:type="dxa"/>
            <w:shd w:val="clear" w:color="auto" w:fill="auto"/>
          </w:tcPr>
          <w:p w14:paraId="508652B9" w14:textId="77777777" w:rsidR="00C63E95" w:rsidRPr="00276E9B" w:rsidRDefault="00C63E95" w:rsidP="00804267">
            <w:pPr>
              <w:pStyle w:val="TAC"/>
            </w:pPr>
            <w:r w:rsidRPr="00276E9B">
              <w:t>-</w:t>
            </w:r>
          </w:p>
        </w:tc>
        <w:tc>
          <w:tcPr>
            <w:tcW w:w="2976" w:type="dxa"/>
            <w:shd w:val="clear" w:color="auto" w:fill="auto"/>
          </w:tcPr>
          <w:p w14:paraId="4C206BA8" w14:textId="77777777" w:rsidR="00C63E95" w:rsidRPr="00276E9B" w:rsidRDefault="00C63E95" w:rsidP="00804267">
            <w:pPr>
              <w:pStyle w:val="TAL"/>
              <w:rPr>
                <w:i/>
              </w:rPr>
            </w:pPr>
            <w:r w:rsidRPr="00276E9B">
              <w:t>-</w:t>
            </w:r>
          </w:p>
        </w:tc>
        <w:tc>
          <w:tcPr>
            <w:tcW w:w="567" w:type="dxa"/>
            <w:shd w:val="clear" w:color="auto" w:fill="auto"/>
          </w:tcPr>
          <w:p w14:paraId="12CEEDD1" w14:textId="77777777" w:rsidR="00C63E95" w:rsidRPr="00276E9B" w:rsidRDefault="00C63E95" w:rsidP="00804267">
            <w:pPr>
              <w:pStyle w:val="TAL"/>
            </w:pPr>
            <w:r w:rsidRPr="00276E9B">
              <w:t>2</w:t>
            </w:r>
          </w:p>
        </w:tc>
        <w:tc>
          <w:tcPr>
            <w:tcW w:w="853" w:type="dxa"/>
            <w:shd w:val="clear" w:color="auto" w:fill="auto"/>
          </w:tcPr>
          <w:p w14:paraId="27861FFA" w14:textId="77777777" w:rsidR="00C63E95" w:rsidRPr="00276E9B" w:rsidRDefault="00C63E95" w:rsidP="00804267">
            <w:pPr>
              <w:pStyle w:val="TAL"/>
            </w:pPr>
            <w:r w:rsidRPr="00276E9B">
              <w:t>-</w:t>
            </w:r>
          </w:p>
        </w:tc>
      </w:tr>
    </w:tbl>
    <w:p w14:paraId="20342673" w14:textId="77777777" w:rsidR="00C63E95" w:rsidRPr="00276E9B" w:rsidRDefault="00C63E95" w:rsidP="001C1452"/>
    <w:p w14:paraId="0BB3DFE0" w14:textId="77777777" w:rsidR="00C63E95" w:rsidRPr="00276E9B" w:rsidRDefault="00C63E95" w:rsidP="00C63E95">
      <w:pPr>
        <w:pStyle w:val="Heading5"/>
        <w:rPr>
          <w:snapToGrid w:val="0"/>
        </w:rPr>
      </w:pPr>
      <w:r w:rsidRPr="00276E9B">
        <w:rPr>
          <w:snapToGrid w:val="0"/>
        </w:rPr>
        <w:t>22.2.7.3.3</w:t>
      </w:r>
      <w:r w:rsidRPr="00276E9B">
        <w:rPr>
          <w:snapToGrid w:val="0"/>
        </w:rPr>
        <w:tab/>
        <w:t>Specific message contents</w:t>
      </w:r>
    </w:p>
    <w:p w14:paraId="0EA03C8A" w14:textId="77777777" w:rsidR="00C63E95" w:rsidRPr="00276E9B" w:rsidRDefault="00C63E95" w:rsidP="00C63E95">
      <w:pPr>
        <w:pStyle w:val="TH"/>
      </w:pPr>
      <w:r w:rsidRPr="00276E9B">
        <w:t>Table 22.2.7.3.3-0: Conditions for specific message contents</w:t>
      </w:r>
      <w:r w:rsidRPr="00276E9B">
        <w:br/>
        <w:t>in Tables 22.2.7.3.3-1, 22.2.7.3.3-2, 22.2.7.3.3-3, 22.2.7.3.3-4</w:t>
      </w:r>
      <w:r w:rsidR="0074666E" w:rsidRPr="00276E9B">
        <w:t xml:space="preserve"> and</w:t>
      </w:r>
      <w:r w:rsidRPr="00276E9B">
        <w:t xml:space="preserve">22.2.7.3.3-5 </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C63E95" w:rsidRPr="00276E9B" w14:paraId="561BA43D" w14:textId="77777777" w:rsidTr="00804267">
        <w:tc>
          <w:tcPr>
            <w:tcW w:w="1908" w:type="dxa"/>
          </w:tcPr>
          <w:p w14:paraId="343F3B65" w14:textId="77777777" w:rsidR="00C63E95" w:rsidRPr="00276E9B" w:rsidRDefault="00C63E95" w:rsidP="00804267">
            <w:pPr>
              <w:pStyle w:val="TAH"/>
            </w:pPr>
            <w:r w:rsidRPr="00276E9B">
              <w:t>Condition</w:t>
            </w:r>
          </w:p>
        </w:tc>
        <w:tc>
          <w:tcPr>
            <w:tcW w:w="7731" w:type="dxa"/>
          </w:tcPr>
          <w:p w14:paraId="78D6738B" w14:textId="77777777" w:rsidR="00C63E95" w:rsidRPr="00276E9B" w:rsidRDefault="00C63E95" w:rsidP="00804267">
            <w:pPr>
              <w:pStyle w:val="TAH"/>
            </w:pPr>
            <w:r w:rsidRPr="00276E9B">
              <w:t>Explanation</w:t>
            </w:r>
          </w:p>
        </w:tc>
      </w:tr>
      <w:tr w:rsidR="00C63E95" w:rsidRPr="00276E9B" w14:paraId="35263F1A" w14:textId="77777777" w:rsidTr="00804267">
        <w:tc>
          <w:tcPr>
            <w:tcW w:w="1908" w:type="dxa"/>
          </w:tcPr>
          <w:p w14:paraId="7D78A507" w14:textId="77777777" w:rsidR="00C63E95" w:rsidRPr="00276E9B" w:rsidRDefault="00C63E95" w:rsidP="00804267">
            <w:pPr>
              <w:pStyle w:val="TAL"/>
            </w:pPr>
            <w:r w:rsidRPr="00276E9B">
              <w:t>Ncell 3</w:t>
            </w:r>
          </w:p>
        </w:tc>
        <w:tc>
          <w:tcPr>
            <w:tcW w:w="7731" w:type="dxa"/>
          </w:tcPr>
          <w:p w14:paraId="185FFAD3" w14:textId="77777777" w:rsidR="00C63E95" w:rsidRPr="00276E9B" w:rsidRDefault="00C63E95" w:rsidP="00804267">
            <w:pPr>
              <w:pStyle w:val="TAL"/>
            </w:pPr>
            <w:r w:rsidRPr="00276E9B">
              <w:t>This condition applies to system information transmitted on Ncell 3.</w:t>
            </w:r>
          </w:p>
        </w:tc>
      </w:tr>
      <w:tr w:rsidR="00C63E95" w:rsidRPr="00276E9B" w14:paraId="22A9813E" w14:textId="77777777" w:rsidTr="00804267">
        <w:tc>
          <w:tcPr>
            <w:tcW w:w="1908" w:type="dxa"/>
          </w:tcPr>
          <w:p w14:paraId="174FA91B" w14:textId="77777777" w:rsidR="00C63E95" w:rsidRPr="00276E9B" w:rsidRDefault="00C63E95" w:rsidP="00804267">
            <w:pPr>
              <w:pStyle w:val="TAL"/>
            </w:pPr>
            <w:r w:rsidRPr="00276E9B">
              <w:t>Ncell 6</w:t>
            </w:r>
          </w:p>
        </w:tc>
        <w:tc>
          <w:tcPr>
            <w:tcW w:w="7731" w:type="dxa"/>
          </w:tcPr>
          <w:p w14:paraId="6617306C" w14:textId="77777777" w:rsidR="00C63E95" w:rsidRPr="00276E9B" w:rsidRDefault="00C63E95" w:rsidP="00804267">
            <w:pPr>
              <w:pStyle w:val="TAL"/>
            </w:pPr>
            <w:r w:rsidRPr="00276E9B">
              <w:t>This condition applies to system information transmitted on Ncell 6.</w:t>
            </w:r>
          </w:p>
        </w:tc>
      </w:tr>
    </w:tbl>
    <w:p w14:paraId="5BCFF17A" w14:textId="77777777" w:rsidR="00C63E95" w:rsidRPr="00276E9B" w:rsidRDefault="00C63E95" w:rsidP="00C63E95"/>
    <w:p w14:paraId="536FB9E0" w14:textId="77777777" w:rsidR="00C63E95" w:rsidRPr="00276E9B" w:rsidRDefault="00C63E95" w:rsidP="00C63E95">
      <w:pPr>
        <w:pStyle w:val="TH"/>
      </w:pPr>
      <w:r w:rsidRPr="00276E9B">
        <w:t xml:space="preserve">Table 22.2.7.3.3-1: </w:t>
      </w:r>
      <w:r w:rsidRPr="00276E9B">
        <w:rPr>
          <w:i/>
        </w:rPr>
        <w:t>SystemInformationBlockType1-NB</w:t>
      </w:r>
      <w:r w:rsidRPr="00276E9B">
        <w:t xml:space="preserve"> for Ncell 3 and Ncell 6 (pre-test conditions, Table 22.2.7.3.2-1)</w:t>
      </w:r>
    </w:p>
    <w:tbl>
      <w:tblPr>
        <w:tblW w:w="949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68"/>
        <w:gridCol w:w="1700"/>
        <w:gridCol w:w="2409"/>
        <w:gridCol w:w="1418"/>
      </w:tblGrid>
      <w:tr w:rsidR="00C63E95" w:rsidRPr="00276E9B" w14:paraId="62C27F6E" w14:textId="77777777" w:rsidTr="00804267">
        <w:tc>
          <w:tcPr>
            <w:tcW w:w="9498" w:type="dxa"/>
            <w:gridSpan w:val="4"/>
            <w:tcBorders>
              <w:top w:val="single" w:sz="4" w:space="0" w:color="auto"/>
              <w:left w:val="single" w:sz="4" w:space="0" w:color="auto"/>
              <w:bottom w:val="single" w:sz="4" w:space="0" w:color="auto"/>
              <w:right w:val="single" w:sz="4" w:space="0" w:color="auto"/>
            </w:tcBorders>
            <w:hideMark/>
          </w:tcPr>
          <w:p w14:paraId="003A9714" w14:textId="77777777" w:rsidR="00C63E95" w:rsidRPr="00276E9B" w:rsidRDefault="00C63E95" w:rsidP="00804267">
            <w:pPr>
              <w:pStyle w:val="TAL"/>
            </w:pPr>
            <w:r w:rsidRPr="00276E9B">
              <w:t>Derivation Path: 36.508 clause 8.1.4.3.2</w:t>
            </w:r>
          </w:p>
        </w:tc>
      </w:tr>
      <w:tr w:rsidR="00C63E95" w:rsidRPr="00276E9B" w14:paraId="35A4F1B4"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9F7C66" w14:textId="77777777" w:rsidR="00C63E95" w:rsidRPr="00276E9B" w:rsidRDefault="00C63E95" w:rsidP="00804267">
            <w:pPr>
              <w:pStyle w:val="TAH"/>
            </w:pPr>
            <w:r w:rsidRPr="00276E9B">
              <w:t>Information 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42A53" w14:textId="77777777" w:rsidR="00C63E95" w:rsidRPr="00276E9B" w:rsidRDefault="00C63E95" w:rsidP="00804267">
            <w:pPr>
              <w:pStyle w:val="TAH"/>
            </w:pPr>
            <w:r w:rsidRPr="00276E9B">
              <w:t>Value/remark</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880C1" w14:textId="77777777" w:rsidR="00C63E95" w:rsidRPr="00276E9B" w:rsidRDefault="00C63E95" w:rsidP="00804267">
            <w:pPr>
              <w:pStyle w:val="TAH"/>
            </w:pPr>
            <w:r w:rsidRPr="00276E9B">
              <w:t>Comment</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03458" w14:textId="77777777" w:rsidR="00C63E95" w:rsidRPr="00276E9B" w:rsidRDefault="00C63E95" w:rsidP="00804267">
            <w:pPr>
              <w:pStyle w:val="TAH"/>
            </w:pPr>
            <w:r w:rsidRPr="00276E9B">
              <w:t>Condition</w:t>
            </w:r>
          </w:p>
        </w:tc>
      </w:tr>
      <w:tr w:rsidR="00C63E95" w:rsidRPr="00276E9B" w14:paraId="0C27B8C8"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96926" w14:textId="77777777" w:rsidR="00C63E95" w:rsidRPr="00276E9B" w:rsidRDefault="00C63E95" w:rsidP="00804267">
            <w:pPr>
              <w:pStyle w:val="TAL"/>
            </w:pPr>
            <w:r w:rsidRPr="00276E9B">
              <w:t>SystemInformationBlockType1-NB ::=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399B8" w14:textId="77777777" w:rsidR="00C63E95" w:rsidRPr="00276E9B" w:rsidRDefault="00C63E95" w:rsidP="00804267">
            <w:pPr>
              <w:pStyle w:val="TAL"/>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CE330"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47CE2" w14:textId="77777777" w:rsidR="00C63E95" w:rsidRPr="00276E9B" w:rsidRDefault="00C63E95" w:rsidP="00804267">
            <w:pPr>
              <w:pStyle w:val="TAL"/>
            </w:pPr>
          </w:p>
        </w:tc>
      </w:tr>
      <w:tr w:rsidR="00C63E95" w:rsidRPr="00276E9B" w14:paraId="0D5D45EF"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8797D" w14:textId="77777777" w:rsidR="00C63E95" w:rsidRPr="00276E9B" w:rsidRDefault="00C63E95" w:rsidP="00804267">
            <w:pPr>
              <w:pStyle w:val="TAL"/>
            </w:pPr>
            <w:r w:rsidRPr="00276E9B">
              <w:t xml:space="preserve">  cellAccessRelatedInfo-r13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B063" w14:textId="77777777" w:rsidR="00C63E95" w:rsidRPr="00276E9B" w:rsidRDefault="00C63E95" w:rsidP="00804267">
            <w:pPr>
              <w:pStyle w:val="TAL"/>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0A919"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3E38C" w14:textId="77777777" w:rsidR="00C63E95" w:rsidRPr="00276E9B" w:rsidRDefault="00C63E95" w:rsidP="00804267">
            <w:pPr>
              <w:pStyle w:val="TAL"/>
            </w:pPr>
          </w:p>
        </w:tc>
      </w:tr>
      <w:tr w:rsidR="00C63E95" w:rsidRPr="00276E9B" w14:paraId="603A5DEC"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08DA8" w14:textId="77777777" w:rsidR="00C63E95" w:rsidRPr="00276E9B" w:rsidRDefault="00C63E95" w:rsidP="00804267">
            <w:pPr>
              <w:pStyle w:val="TAL"/>
            </w:pPr>
            <w:r w:rsidRPr="00276E9B">
              <w:t xml:space="preserve">    PLMN-IdentityList-NB-r13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749D7" w14:textId="77777777" w:rsidR="00C63E95" w:rsidRPr="00276E9B" w:rsidRDefault="00C63E95" w:rsidP="00804267">
            <w:pPr>
              <w:pStyle w:val="TAL"/>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86E7C"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596C" w14:textId="77777777" w:rsidR="00C63E95" w:rsidRPr="00276E9B" w:rsidRDefault="00C63E95" w:rsidP="00804267">
            <w:pPr>
              <w:pStyle w:val="TAL"/>
            </w:pPr>
          </w:p>
        </w:tc>
      </w:tr>
      <w:tr w:rsidR="00C63E95" w:rsidRPr="00276E9B" w14:paraId="03987AC9"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210D5" w14:textId="77777777" w:rsidR="00C63E95" w:rsidRPr="00276E9B" w:rsidRDefault="00C63E95" w:rsidP="00804267">
            <w:pPr>
              <w:pStyle w:val="TAL"/>
            </w:pPr>
            <w:r w:rsidRPr="00276E9B">
              <w:t xml:space="preserve">    PLMN-IdentityInfo-NB-r13 ::=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BC9D03" w14:textId="77777777" w:rsidR="00C63E95" w:rsidRPr="00276E9B" w:rsidRDefault="00C63E95" w:rsidP="00804267">
            <w:pPr>
              <w:pStyle w:val="TAL"/>
            </w:pPr>
            <w:r w:rsidRPr="00276E9B">
              <w:t>1 entry</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04991"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31279" w14:textId="77777777" w:rsidR="00C63E95" w:rsidRPr="00276E9B" w:rsidRDefault="00C63E95" w:rsidP="00804267">
            <w:pPr>
              <w:pStyle w:val="TAL"/>
            </w:pPr>
          </w:p>
        </w:tc>
      </w:tr>
      <w:tr w:rsidR="00C63E95" w:rsidRPr="00276E9B" w14:paraId="587F9977"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AB27CC" w14:textId="77777777" w:rsidR="00C63E95" w:rsidRPr="00276E9B" w:rsidRDefault="00C63E95" w:rsidP="00804267">
            <w:pPr>
              <w:pStyle w:val="TAL"/>
            </w:pPr>
            <w:r w:rsidRPr="00276E9B">
              <w:t xml:space="preserve">       cellReservedForOperatorUse-r1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2681E" w14:textId="77777777" w:rsidR="00C63E95" w:rsidRPr="00276E9B" w:rsidRDefault="00C63E95" w:rsidP="00804267">
            <w:pPr>
              <w:pStyle w:val="TAL"/>
            </w:pPr>
            <w:r w:rsidRPr="00276E9B">
              <w:t>notReserved</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12AC8"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2F300" w14:textId="77777777" w:rsidR="00C63E95" w:rsidRPr="00276E9B" w:rsidRDefault="00C63E95" w:rsidP="00804267">
            <w:pPr>
              <w:pStyle w:val="TAL"/>
            </w:pPr>
            <w:r w:rsidRPr="00276E9B">
              <w:t xml:space="preserve">Ncell 3 </w:t>
            </w:r>
          </w:p>
          <w:p w14:paraId="5DC1379E" w14:textId="77777777" w:rsidR="00C63E95" w:rsidRPr="00276E9B" w:rsidRDefault="00C63E95" w:rsidP="00804267">
            <w:pPr>
              <w:pStyle w:val="TAL"/>
            </w:pPr>
            <w:r w:rsidRPr="00276E9B">
              <w:t>Ncell 6</w:t>
            </w:r>
          </w:p>
        </w:tc>
      </w:tr>
      <w:tr w:rsidR="00C63E95" w:rsidRPr="00276E9B" w14:paraId="1D57587A"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F47BE" w14:textId="77777777" w:rsidR="00C63E95" w:rsidRPr="00276E9B" w:rsidRDefault="00C63E95" w:rsidP="00804267">
            <w:pPr>
              <w:pStyle w:val="TAL"/>
            </w:pPr>
            <w:r w:rsidRPr="00276E9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011DF" w14:textId="77777777" w:rsidR="00C63E95" w:rsidRPr="00276E9B" w:rsidRDefault="00C63E95" w:rsidP="00804267">
            <w:pPr>
              <w:pStyle w:val="TAL"/>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A8DA6"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8F9E3" w14:textId="77777777" w:rsidR="00C63E95" w:rsidRPr="00276E9B" w:rsidRDefault="00C63E95" w:rsidP="00804267">
            <w:pPr>
              <w:pStyle w:val="TAL"/>
            </w:pPr>
          </w:p>
        </w:tc>
      </w:tr>
      <w:tr w:rsidR="00C63E95" w:rsidRPr="00276E9B" w14:paraId="19275586" w14:textId="77777777" w:rsidTr="00804267">
        <w:trPr>
          <w:trHeight w:val="323"/>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A0016" w14:textId="77777777" w:rsidR="00C63E95" w:rsidRPr="00276E9B" w:rsidRDefault="00C63E95" w:rsidP="00804267">
            <w:pPr>
              <w:pStyle w:val="TAL"/>
            </w:pPr>
            <w:r w:rsidRPr="00276E9B">
              <w:t xml:space="preserve">    cellBarred-r1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21592" w14:textId="77777777" w:rsidR="00C63E95" w:rsidRPr="00276E9B" w:rsidRDefault="00C63E95" w:rsidP="00804267">
            <w:pPr>
              <w:pStyle w:val="TAL"/>
            </w:pPr>
            <w:r w:rsidRPr="00276E9B">
              <w:t>barred</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26A1D"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DBFD6" w14:textId="77777777" w:rsidR="00C63E95" w:rsidRPr="00276E9B" w:rsidRDefault="00C63E95" w:rsidP="00804267">
            <w:pPr>
              <w:pStyle w:val="TAL"/>
            </w:pPr>
            <w:r w:rsidRPr="00276E9B">
              <w:t>Ncell 3</w:t>
            </w:r>
          </w:p>
          <w:p w14:paraId="18F564C3" w14:textId="77777777" w:rsidR="00C63E95" w:rsidRPr="00276E9B" w:rsidRDefault="00C63E95" w:rsidP="00804267">
            <w:pPr>
              <w:pStyle w:val="TAL"/>
            </w:pPr>
            <w:r w:rsidRPr="00276E9B">
              <w:t>Ncell 6</w:t>
            </w:r>
          </w:p>
        </w:tc>
      </w:tr>
      <w:tr w:rsidR="00C63E95" w:rsidRPr="00276E9B" w14:paraId="4B07F2AA"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B080" w14:textId="77777777" w:rsidR="00C63E95" w:rsidRPr="00276E9B" w:rsidRDefault="00C63E95" w:rsidP="0080426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7E888" w14:textId="77777777" w:rsidR="00C63E95" w:rsidRPr="00276E9B" w:rsidRDefault="00C63E95" w:rsidP="00804267">
            <w:pPr>
              <w:pStyle w:val="TAL"/>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6E90"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E7D41" w14:textId="77777777" w:rsidR="00C63E95" w:rsidRPr="00276E9B" w:rsidRDefault="00C63E95" w:rsidP="00804267">
            <w:pPr>
              <w:pStyle w:val="TAL"/>
            </w:pPr>
          </w:p>
        </w:tc>
      </w:tr>
      <w:tr w:rsidR="00C63E95" w:rsidRPr="00276E9B" w14:paraId="6D7179AF"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54B9D" w14:textId="77777777" w:rsidR="00C63E95" w:rsidRPr="00276E9B" w:rsidRDefault="00C63E95" w:rsidP="00804267">
            <w:pPr>
              <w:pStyle w:val="TAL"/>
            </w:pPr>
            <w:r w:rsidRPr="00276E9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7011" w14:textId="77777777" w:rsidR="00C63E95" w:rsidRPr="00276E9B" w:rsidRDefault="00C63E95" w:rsidP="00804267">
            <w:pPr>
              <w:pStyle w:val="TAL"/>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2388E"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08D81" w14:textId="77777777" w:rsidR="00C63E95" w:rsidRPr="00276E9B" w:rsidRDefault="00C63E95" w:rsidP="00804267">
            <w:pPr>
              <w:pStyle w:val="TAL"/>
            </w:pPr>
          </w:p>
        </w:tc>
      </w:tr>
      <w:tr w:rsidR="00C63E95" w:rsidRPr="00276E9B" w14:paraId="11A507C4" w14:textId="77777777" w:rsidTr="0080426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6171A" w14:textId="77777777" w:rsidR="00C63E95" w:rsidRPr="00276E9B" w:rsidRDefault="00C63E95" w:rsidP="00804267">
            <w:pPr>
              <w:pStyle w:val="TAL"/>
            </w:pPr>
            <w:r w:rsidRPr="00276E9B">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102E8" w14:textId="77777777" w:rsidR="00C63E95" w:rsidRPr="00276E9B" w:rsidRDefault="00C63E95" w:rsidP="00804267">
            <w:pPr>
              <w:pStyle w:val="TAL"/>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95C8C" w14:textId="77777777" w:rsidR="00C63E95" w:rsidRPr="00276E9B" w:rsidRDefault="00C63E95" w:rsidP="00804267">
            <w:pPr>
              <w:pStyle w:val="TAL"/>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0074D" w14:textId="77777777" w:rsidR="00C63E95" w:rsidRPr="00276E9B" w:rsidRDefault="00C63E95" w:rsidP="00804267">
            <w:pPr>
              <w:pStyle w:val="TAL"/>
            </w:pPr>
          </w:p>
        </w:tc>
      </w:tr>
    </w:tbl>
    <w:p w14:paraId="0327B3B6" w14:textId="77777777" w:rsidR="00C63E95" w:rsidRPr="00276E9B" w:rsidRDefault="00C63E95" w:rsidP="00C425DF"/>
    <w:p w14:paraId="252607DD" w14:textId="77777777" w:rsidR="00C63E95" w:rsidRPr="00276E9B" w:rsidRDefault="00C63E95" w:rsidP="00C63E95">
      <w:pPr>
        <w:pStyle w:val="TH"/>
        <w:rPr>
          <w:iCs/>
        </w:rPr>
      </w:pPr>
      <w:r w:rsidRPr="00276E9B">
        <w:lastRenderedPageBreak/>
        <w:t xml:space="preserve">Table 22.2.7.3.3-2: </w:t>
      </w:r>
      <w:r w:rsidRPr="00276E9B">
        <w:rPr>
          <w:i/>
          <w:iCs/>
        </w:rPr>
        <w:t>SystemInformationBlockType1-NB</w:t>
      </w:r>
      <w:r w:rsidRPr="00276E9B">
        <w:rPr>
          <w:iCs/>
        </w:rPr>
        <w:t xml:space="preserve"> for Ncell 3 and Ncell 6 (step 1, Table 22.2.7.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90"/>
        <w:gridCol w:w="1800"/>
        <w:gridCol w:w="1440"/>
        <w:gridCol w:w="1620"/>
      </w:tblGrid>
      <w:tr w:rsidR="00C63E95" w:rsidRPr="00276E9B" w14:paraId="4131729D" w14:textId="77777777" w:rsidTr="00804267">
        <w:tc>
          <w:tcPr>
            <w:tcW w:w="9450" w:type="dxa"/>
            <w:gridSpan w:val="4"/>
          </w:tcPr>
          <w:p w14:paraId="3F086C59" w14:textId="77777777" w:rsidR="00C63E95" w:rsidRPr="00276E9B" w:rsidRDefault="00C63E95" w:rsidP="00804267">
            <w:pPr>
              <w:pStyle w:val="TAL"/>
            </w:pPr>
            <w:r w:rsidRPr="00276E9B">
              <w:t>Derivation Path: 36.508 clause 8.1.4.3.2</w:t>
            </w:r>
          </w:p>
        </w:tc>
      </w:tr>
      <w:tr w:rsidR="00C63E95" w:rsidRPr="00276E9B" w14:paraId="07CFE3B2" w14:textId="77777777" w:rsidTr="00804267">
        <w:tblPrEx>
          <w:tblCellMar>
            <w:left w:w="108" w:type="dxa"/>
            <w:right w:w="108" w:type="dxa"/>
          </w:tblCellMar>
        </w:tblPrEx>
        <w:tc>
          <w:tcPr>
            <w:tcW w:w="4590" w:type="dxa"/>
          </w:tcPr>
          <w:p w14:paraId="2106DA89" w14:textId="77777777" w:rsidR="00C63E95" w:rsidRPr="00276E9B" w:rsidRDefault="00C63E95" w:rsidP="00804267">
            <w:pPr>
              <w:pStyle w:val="TAH"/>
            </w:pPr>
            <w:r w:rsidRPr="00276E9B">
              <w:t>Information Element</w:t>
            </w:r>
          </w:p>
        </w:tc>
        <w:tc>
          <w:tcPr>
            <w:tcW w:w="1800" w:type="dxa"/>
          </w:tcPr>
          <w:p w14:paraId="1EFA8A05" w14:textId="77777777" w:rsidR="00C63E95" w:rsidRPr="00276E9B" w:rsidRDefault="00C63E95" w:rsidP="00804267">
            <w:pPr>
              <w:pStyle w:val="TAH"/>
            </w:pPr>
            <w:r w:rsidRPr="00276E9B">
              <w:t>Value/remark</w:t>
            </w:r>
          </w:p>
        </w:tc>
        <w:tc>
          <w:tcPr>
            <w:tcW w:w="1440" w:type="dxa"/>
          </w:tcPr>
          <w:p w14:paraId="0C8DA9E7" w14:textId="77777777" w:rsidR="00C63E95" w:rsidRPr="00276E9B" w:rsidRDefault="00C63E95" w:rsidP="00804267">
            <w:pPr>
              <w:pStyle w:val="TAH"/>
            </w:pPr>
            <w:r w:rsidRPr="00276E9B">
              <w:t>Comment</w:t>
            </w:r>
          </w:p>
        </w:tc>
        <w:tc>
          <w:tcPr>
            <w:tcW w:w="1620" w:type="dxa"/>
          </w:tcPr>
          <w:p w14:paraId="31BBAC5B" w14:textId="77777777" w:rsidR="00C63E95" w:rsidRPr="00276E9B" w:rsidRDefault="00C63E95" w:rsidP="00804267">
            <w:pPr>
              <w:pStyle w:val="TAH"/>
            </w:pPr>
            <w:r w:rsidRPr="00276E9B">
              <w:t>Condition</w:t>
            </w:r>
          </w:p>
        </w:tc>
      </w:tr>
      <w:tr w:rsidR="00C63E95" w:rsidRPr="00276E9B" w14:paraId="5CF65369" w14:textId="77777777" w:rsidTr="00804267">
        <w:tblPrEx>
          <w:tblCellMar>
            <w:left w:w="108" w:type="dxa"/>
            <w:right w:w="108" w:type="dxa"/>
          </w:tblCellMar>
        </w:tblPrEx>
        <w:tc>
          <w:tcPr>
            <w:tcW w:w="4590" w:type="dxa"/>
          </w:tcPr>
          <w:p w14:paraId="4D5EE5D3" w14:textId="77777777" w:rsidR="00C63E95" w:rsidRPr="00276E9B" w:rsidRDefault="00C63E95" w:rsidP="00804267">
            <w:pPr>
              <w:pStyle w:val="TAL"/>
            </w:pPr>
            <w:r w:rsidRPr="00276E9B">
              <w:t>SystemInformationBlockType1-NB ::= SEQUENCE {</w:t>
            </w:r>
          </w:p>
        </w:tc>
        <w:tc>
          <w:tcPr>
            <w:tcW w:w="1800" w:type="dxa"/>
          </w:tcPr>
          <w:p w14:paraId="4CA3B867" w14:textId="77777777" w:rsidR="00C63E95" w:rsidRPr="00276E9B" w:rsidRDefault="00C63E95" w:rsidP="00804267">
            <w:pPr>
              <w:pStyle w:val="TAL"/>
            </w:pPr>
          </w:p>
        </w:tc>
        <w:tc>
          <w:tcPr>
            <w:tcW w:w="1440" w:type="dxa"/>
          </w:tcPr>
          <w:p w14:paraId="3FE61EB6" w14:textId="77777777" w:rsidR="00C63E95" w:rsidRPr="00276E9B" w:rsidRDefault="00C63E95" w:rsidP="00804267">
            <w:pPr>
              <w:pStyle w:val="TAL"/>
            </w:pPr>
          </w:p>
        </w:tc>
        <w:tc>
          <w:tcPr>
            <w:tcW w:w="1620" w:type="dxa"/>
          </w:tcPr>
          <w:p w14:paraId="7A34F70B" w14:textId="77777777" w:rsidR="00C63E95" w:rsidRPr="00276E9B" w:rsidRDefault="00C63E95" w:rsidP="00804267">
            <w:pPr>
              <w:pStyle w:val="TAL"/>
            </w:pPr>
          </w:p>
        </w:tc>
      </w:tr>
      <w:tr w:rsidR="00C63E95" w:rsidRPr="00276E9B" w14:paraId="3A2FD975" w14:textId="77777777" w:rsidTr="00804267">
        <w:tblPrEx>
          <w:tblCellMar>
            <w:left w:w="108" w:type="dxa"/>
            <w:right w:w="108" w:type="dxa"/>
          </w:tblCellMar>
        </w:tblPrEx>
        <w:tc>
          <w:tcPr>
            <w:tcW w:w="4590" w:type="dxa"/>
          </w:tcPr>
          <w:p w14:paraId="70EACB11" w14:textId="77777777" w:rsidR="00C63E95" w:rsidRPr="00276E9B" w:rsidRDefault="00C63E95" w:rsidP="00804267">
            <w:pPr>
              <w:pStyle w:val="TAL"/>
            </w:pPr>
            <w:r w:rsidRPr="00276E9B">
              <w:t xml:space="preserve">  cellAccessRelatedInfo-r13 SEQUENCE {</w:t>
            </w:r>
          </w:p>
        </w:tc>
        <w:tc>
          <w:tcPr>
            <w:tcW w:w="1800" w:type="dxa"/>
          </w:tcPr>
          <w:p w14:paraId="7A7D48E7" w14:textId="77777777" w:rsidR="00C63E95" w:rsidRPr="00276E9B" w:rsidRDefault="00C63E95" w:rsidP="00804267">
            <w:pPr>
              <w:pStyle w:val="TAL"/>
            </w:pPr>
          </w:p>
        </w:tc>
        <w:tc>
          <w:tcPr>
            <w:tcW w:w="1440" w:type="dxa"/>
          </w:tcPr>
          <w:p w14:paraId="3362BE54" w14:textId="77777777" w:rsidR="00C63E95" w:rsidRPr="00276E9B" w:rsidRDefault="00C63E95" w:rsidP="00804267">
            <w:pPr>
              <w:pStyle w:val="TAL"/>
            </w:pPr>
          </w:p>
        </w:tc>
        <w:tc>
          <w:tcPr>
            <w:tcW w:w="1620" w:type="dxa"/>
          </w:tcPr>
          <w:p w14:paraId="6E2C7275" w14:textId="77777777" w:rsidR="00C63E95" w:rsidRPr="00276E9B" w:rsidRDefault="00C63E95" w:rsidP="00804267">
            <w:pPr>
              <w:pStyle w:val="TAL"/>
            </w:pPr>
          </w:p>
        </w:tc>
      </w:tr>
      <w:tr w:rsidR="00C63E95" w:rsidRPr="00276E9B" w14:paraId="1CA62DD7" w14:textId="77777777" w:rsidTr="00804267">
        <w:tblPrEx>
          <w:tblCellMar>
            <w:left w:w="108" w:type="dxa"/>
            <w:right w:w="108" w:type="dxa"/>
          </w:tblCellMar>
        </w:tblPrEx>
        <w:tc>
          <w:tcPr>
            <w:tcW w:w="4590" w:type="dxa"/>
          </w:tcPr>
          <w:p w14:paraId="58B62728" w14:textId="77777777" w:rsidR="00C63E95" w:rsidRPr="00276E9B" w:rsidRDefault="00C63E95" w:rsidP="00804267">
            <w:pPr>
              <w:pStyle w:val="TAL"/>
            </w:pPr>
            <w:r w:rsidRPr="00276E9B">
              <w:t>PLMN-IdentityList-NB-r13 ::=</w:t>
            </w:r>
          </w:p>
        </w:tc>
        <w:tc>
          <w:tcPr>
            <w:tcW w:w="1800" w:type="dxa"/>
          </w:tcPr>
          <w:p w14:paraId="5F091893" w14:textId="77777777" w:rsidR="00C63E95" w:rsidRPr="00276E9B" w:rsidRDefault="00C63E95" w:rsidP="00804267">
            <w:pPr>
              <w:pStyle w:val="TAL"/>
            </w:pPr>
          </w:p>
        </w:tc>
        <w:tc>
          <w:tcPr>
            <w:tcW w:w="1440" w:type="dxa"/>
          </w:tcPr>
          <w:p w14:paraId="7B00A095" w14:textId="77777777" w:rsidR="00C63E95" w:rsidRPr="00276E9B" w:rsidRDefault="00C63E95" w:rsidP="00804267">
            <w:pPr>
              <w:pStyle w:val="TAL"/>
            </w:pPr>
          </w:p>
        </w:tc>
        <w:tc>
          <w:tcPr>
            <w:tcW w:w="1620" w:type="dxa"/>
          </w:tcPr>
          <w:p w14:paraId="621D6485" w14:textId="77777777" w:rsidR="00C63E95" w:rsidRPr="00276E9B" w:rsidRDefault="00C63E95" w:rsidP="00804267">
            <w:pPr>
              <w:pStyle w:val="TAL"/>
            </w:pPr>
          </w:p>
        </w:tc>
      </w:tr>
      <w:tr w:rsidR="00C63E95" w:rsidRPr="00276E9B" w14:paraId="694713F4" w14:textId="77777777" w:rsidTr="00804267">
        <w:tblPrEx>
          <w:tblCellMar>
            <w:left w:w="108" w:type="dxa"/>
            <w:right w:w="108" w:type="dxa"/>
          </w:tblCellMar>
        </w:tblPrEx>
        <w:trPr>
          <w:trHeight w:val="323"/>
        </w:trPr>
        <w:tc>
          <w:tcPr>
            <w:tcW w:w="4590" w:type="dxa"/>
          </w:tcPr>
          <w:p w14:paraId="2E395DAF" w14:textId="77777777" w:rsidR="00C63E95" w:rsidRPr="00276E9B" w:rsidRDefault="00C63E95" w:rsidP="00804267">
            <w:pPr>
              <w:pStyle w:val="TAL"/>
            </w:pPr>
            <w:r w:rsidRPr="00276E9B">
              <w:t>PLMN-IdentityInfo-NB-r13 ::= SEQUENCE {</w:t>
            </w:r>
          </w:p>
        </w:tc>
        <w:tc>
          <w:tcPr>
            <w:tcW w:w="1800" w:type="dxa"/>
          </w:tcPr>
          <w:p w14:paraId="69CBCE79" w14:textId="77777777" w:rsidR="00C63E95" w:rsidRPr="00276E9B" w:rsidRDefault="00C63E95" w:rsidP="00804267">
            <w:pPr>
              <w:pStyle w:val="TAL"/>
            </w:pPr>
            <w:r w:rsidRPr="00276E9B">
              <w:t>1 entry</w:t>
            </w:r>
          </w:p>
        </w:tc>
        <w:tc>
          <w:tcPr>
            <w:tcW w:w="1440" w:type="dxa"/>
          </w:tcPr>
          <w:p w14:paraId="4ABCF83C" w14:textId="77777777" w:rsidR="00C63E95" w:rsidRPr="00276E9B" w:rsidRDefault="00C63E95" w:rsidP="00804267">
            <w:pPr>
              <w:pStyle w:val="TAL"/>
            </w:pPr>
          </w:p>
        </w:tc>
        <w:tc>
          <w:tcPr>
            <w:tcW w:w="1620" w:type="dxa"/>
          </w:tcPr>
          <w:p w14:paraId="4E8BEE70" w14:textId="77777777" w:rsidR="00C63E95" w:rsidRPr="00276E9B" w:rsidRDefault="00C63E95" w:rsidP="00804267">
            <w:pPr>
              <w:pStyle w:val="TAL"/>
            </w:pPr>
          </w:p>
        </w:tc>
      </w:tr>
      <w:tr w:rsidR="00C63E95" w:rsidRPr="00276E9B" w14:paraId="35E35402" w14:textId="77777777" w:rsidTr="00804267">
        <w:tblPrEx>
          <w:tblCellMar>
            <w:left w:w="108" w:type="dxa"/>
            <w:right w:w="108" w:type="dxa"/>
          </w:tblCellMar>
        </w:tblPrEx>
        <w:tc>
          <w:tcPr>
            <w:tcW w:w="4590" w:type="dxa"/>
          </w:tcPr>
          <w:p w14:paraId="66D56C9A" w14:textId="77777777" w:rsidR="00C63E95" w:rsidRPr="00276E9B" w:rsidRDefault="00C63E95" w:rsidP="00804267">
            <w:pPr>
              <w:pStyle w:val="TAL"/>
            </w:pPr>
            <w:r w:rsidRPr="00276E9B">
              <w:t xml:space="preserve">      cellReservedForOperatorUse-r13</w:t>
            </w:r>
          </w:p>
        </w:tc>
        <w:tc>
          <w:tcPr>
            <w:tcW w:w="1800" w:type="dxa"/>
          </w:tcPr>
          <w:p w14:paraId="24B43E8B" w14:textId="77777777" w:rsidR="00C63E95" w:rsidRPr="00276E9B" w:rsidRDefault="00C63E95" w:rsidP="00804267">
            <w:pPr>
              <w:pStyle w:val="TAL"/>
            </w:pPr>
            <w:r w:rsidRPr="00276E9B">
              <w:t>notReserved</w:t>
            </w:r>
          </w:p>
        </w:tc>
        <w:tc>
          <w:tcPr>
            <w:tcW w:w="1440" w:type="dxa"/>
          </w:tcPr>
          <w:p w14:paraId="31D011DF" w14:textId="77777777" w:rsidR="00C63E95" w:rsidRPr="00276E9B" w:rsidRDefault="00C63E95" w:rsidP="00804267">
            <w:pPr>
              <w:pStyle w:val="TAL"/>
            </w:pPr>
          </w:p>
        </w:tc>
        <w:tc>
          <w:tcPr>
            <w:tcW w:w="1620" w:type="dxa"/>
          </w:tcPr>
          <w:p w14:paraId="164A5468" w14:textId="77777777" w:rsidR="00C63E95" w:rsidRPr="00276E9B" w:rsidRDefault="00C63E95" w:rsidP="00804267">
            <w:pPr>
              <w:pStyle w:val="TAL"/>
            </w:pPr>
            <w:r w:rsidRPr="00276E9B">
              <w:t xml:space="preserve">Ncell 3 </w:t>
            </w:r>
          </w:p>
          <w:p w14:paraId="3C94DCB1" w14:textId="77777777" w:rsidR="00C63E95" w:rsidRPr="00276E9B" w:rsidRDefault="00C63E95" w:rsidP="00804267">
            <w:pPr>
              <w:pStyle w:val="TAL"/>
            </w:pPr>
            <w:r w:rsidRPr="00276E9B">
              <w:t>Ncell 6</w:t>
            </w:r>
          </w:p>
        </w:tc>
      </w:tr>
      <w:tr w:rsidR="00C63E95" w:rsidRPr="00276E9B" w14:paraId="1FAA274B" w14:textId="77777777" w:rsidTr="00804267">
        <w:tblPrEx>
          <w:tblCellMar>
            <w:left w:w="108" w:type="dxa"/>
            <w:right w:w="108" w:type="dxa"/>
          </w:tblCellMar>
        </w:tblPrEx>
        <w:tc>
          <w:tcPr>
            <w:tcW w:w="4590" w:type="dxa"/>
          </w:tcPr>
          <w:p w14:paraId="6D1AA52B" w14:textId="77777777" w:rsidR="00C63E95" w:rsidRPr="00276E9B" w:rsidRDefault="00C63E95" w:rsidP="00804267">
            <w:pPr>
              <w:pStyle w:val="TAL"/>
            </w:pPr>
            <w:r w:rsidRPr="00276E9B">
              <w:t xml:space="preserve">    }</w:t>
            </w:r>
          </w:p>
        </w:tc>
        <w:tc>
          <w:tcPr>
            <w:tcW w:w="1800" w:type="dxa"/>
          </w:tcPr>
          <w:p w14:paraId="323F57A9" w14:textId="77777777" w:rsidR="00C63E95" w:rsidRPr="00276E9B" w:rsidRDefault="00C63E95" w:rsidP="00804267">
            <w:pPr>
              <w:pStyle w:val="TAL"/>
            </w:pPr>
          </w:p>
        </w:tc>
        <w:tc>
          <w:tcPr>
            <w:tcW w:w="1440" w:type="dxa"/>
          </w:tcPr>
          <w:p w14:paraId="4312BDBE" w14:textId="77777777" w:rsidR="00C63E95" w:rsidRPr="00276E9B" w:rsidRDefault="00C63E95" w:rsidP="00804267">
            <w:pPr>
              <w:pStyle w:val="TAL"/>
            </w:pPr>
          </w:p>
        </w:tc>
        <w:tc>
          <w:tcPr>
            <w:tcW w:w="1620" w:type="dxa"/>
          </w:tcPr>
          <w:p w14:paraId="41060993" w14:textId="77777777" w:rsidR="00C63E95" w:rsidRPr="00276E9B" w:rsidRDefault="00C63E95" w:rsidP="00804267">
            <w:pPr>
              <w:pStyle w:val="TAL"/>
            </w:pPr>
          </w:p>
        </w:tc>
      </w:tr>
      <w:tr w:rsidR="00C63E95" w:rsidRPr="00276E9B" w14:paraId="53B28D2B" w14:textId="77777777" w:rsidTr="00804267">
        <w:tblPrEx>
          <w:tblCellMar>
            <w:left w:w="108" w:type="dxa"/>
            <w:right w:w="108" w:type="dxa"/>
          </w:tblCellMar>
        </w:tblPrEx>
        <w:tc>
          <w:tcPr>
            <w:tcW w:w="4590" w:type="dxa"/>
          </w:tcPr>
          <w:p w14:paraId="5DB22862" w14:textId="77777777" w:rsidR="00C63E95" w:rsidRPr="00276E9B" w:rsidRDefault="00C63E95" w:rsidP="00804267">
            <w:pPr>
              <w:pStyle w:val="TAL"/>
            </w:pPr>
            <w:r w:rsidRPr="00276E9B">
              <w:t xml:space="preserve">    cellBarred-r13</w:t>
            </w:r>
          </w:p>
        </w:tc>
        <w:tc>
          <w:tcPr>
            <w:tcW w:w="1800" w:type="dxa"/>
          </w:tcPr>
          <w:p w14:paraId="16C42407" w14:textId="77777777" w:rsidR="00C63E95" w:rsidRPr="00276E9B" w:rsidRDefault="00C63E95" w:rsidP="00804267">
            <w:pPr>
              <w:pStyle w:val="TAL"/>
            </w:pPr>
            <w:r w:rsidRPr="00276E9B">
              <w:t>notBarred</w:t>
            </w:r>
          </w:p>
        </w:tc>
        <w:tc>
          <w:tcPr>
            <w:tcW w:w="1440" w:type="dxa"/>
          </w:tcPr>
          <w:p w14:paraId="7DA6CDA5" w14:textId="77777777" w:rsidR="00C63E95" w:rsidRPr="00276E9B" w:rsidRDefault="00C63E95" w:rsidP="00804267">
            <w:pPr>
              <w:pStyle w:val="TAL"/>
            </w:pPr>
          </w:p>
        </w:tc>
        <w:tc>
          <w:tcPr>
            <w:tcW w:w="1620" w:type="dxa"/>
          </w:tcPr>
          <w:p w14:paraId="032C407C" w14:textId="77777777" w:rsidR="00C63E95" w:rsidRPr="00276E9B" w:rsidRDefault="00C63E95" w:rsidP="00804267">
            <w:pPr>
              <w:pStyle w:val="TAL"/>
            </w:pPr>
            <w:r w:rsidRPr="00276E9B">
              <w:t>Ncell 3</w:t>
            </w:r>
          </w:p>
        </w:tc>
      </w:tr>
      <w:tr w:rsidR="00C63E95" w:rsidRPr="00276E9B" w14:paraId="44432382" w14:textId="77777777" w:rsidTr="00804267">
        <w:tblPrEx>
          <w:tblCellMar>
            <w:left w:w="108" w:type="dxa"/>
            <w:right w:w="108" w:type="dxa"/>
          </w:tblCellMar>
        </w:tblPrEx>
        <w:tc>
          <w:tcPr>
            <w:tcW w:w="4590" w:type="dxa"/>
          </w:tcPr>
          <w:p w14:paraId="03DE8657" w14:textId="77777777" w:rsidR="00C63E95" w:rsidRPr="00276E9B" w:rsidRDefault="00C63E95" w:rsidP="00804267">
            <w:pPr>
              <w:pStyle w:val="TAL"/>
            </w:pPr>
          </w:p>
        </w:tc>
        <w:tc>
          <w:tcPr>
            <w:tcW w:w="1800" w:type="dxa"/>
          </w:tcPr>
          <w:p w14:paraId="0AD46850" w14:textId="77777777" w:rsidR="00C63E95" w:rsidRPr="00276E9B" w:rsidRDefault="00C63E95" w:rsidP="00804267">
            <w:pPr>
              <w:pStyle w:val="TAL"/>
            </w:pPr>
            <w:r w:rsidRPr="00276E9B">
              <w:t>Barred</w:t>
            </w:r>
          </w:p>
        </w:tc>
        <w:tc>
          <w:tcPr>
            <w:tcW w:w="1440" w:type="dxa"/>
          </w:tcPr>
          <w:p w14:paraId="11B27B17" w14:textId="77777777" w:rsidR="00C63E95" w:rsidRPr="00276E9B" w:rsidRDefault="00C63E95" w:rsidP="00804267">
            <w:pPr>
              <w:pStyle w:val="TAL"/>
            </w:pPr>
          </w:p>
        </w:tc>
        <w:tc>
          <w:tcPr>
            <w:tcW w:w="1620" w:type="dxa"/>
          </w:tcPr>
          <w:p w14:paraId="0728D369" w14:textId="77777777" w:rsidR="00C63E95" w:rsidRPr="00276E9B" w:rsidRDefault="00C63E95" w:rsidP="00804267">
            <w:pPr>
              <w:pStyle w:val="TAL"/>
            </w:pPr>
            <w:r w:rsidRPr="00276E9B">
              <w:t>Ncell 6</w:t>
            </w:r>
          </w:p>
        </w:tc>
      </w:tr>
      <w:tr w:rsidR="00C63E95" w:rsidRPr="00276E9B" w14:paraId="37DB9E1D" w14:textId="77777777" w:rsidTr="00804267">
        <w:tblPrEx>
          <w:tblCellMar>
            <w:left w:w="108" w:type="dxa"/>
            <w:right w:w="108" w:type="dxa"/>
          </w:tblCellMar>
        </w:tblPrEx>
        <w:tc>
          <w:tcPr>
            <w:tcW w:w="4590" w:type="dxa"/>
          </w:tcPr>
          <w:p w14:paraId="5EB60D30" w14:textId="77777777" w:rsidR="00C63E95" w:rsidRPr="00276E9B" w:rsidRDefault="00C63E95" w:rsidP="00804267">
            <w:pPr>
              <w:pStyle w:val="TAL"/>
            </w:pPr>
            <w:r w:rsidRPr="00276E9B">
              <w:t xml:space="preserve">  }</w:t>
            </w:r>
          </w:p>
        </w:tc>
        <w:tc>
          <w:tcPr>
            <w:tcW w:w="1800" w:type="dxa"/>
          </w:tcPr>
          <w:p w14:paraId="0924D7E9" w14:textId="77777777" w:rsidR="00C63E95" w:rsidRPr="00276E9B" w:rsidRDefault="00C63E95" w:rsidP="00804267">
            <w:pPr>
              <w:pStyle w:val="TAL"/>
            </w:pPr>
          </w:p>
        </w:tc>
        <w:tc>
          <w:tcPr>
            <w:tcW w:w="1440" w:type="dxa"/>
          </w:tcPr>
          <w:p w14:paraId="657BC794" w14:textId="77777777" w:rsidR="00C63E95" w:rsidRPr="00276E9B" w:rsidRDefault="00C63E95" w:rsidP="00804267">
            <w:pPr>
              <w:pStyle w:val="TAL"/>
            </w:pPr>
          </w:p>
        </w:tc>
        <w:tc>
          <w:tcPr>
            <w:tcW w:w="1620" w:type="dxa"/>
          </w:tcPr>
          <w:p w14:paraId="58A472F9" w14:textId="77777777" w:rsidR="00C63E95" w:rsidRPr="00276E9B" w:rsidRDefault="00C63E95" w:rsidP="00804267">
            <w:pPr>
              <w:pStyle w:val="TAL"/>
            </w:pPr>
          </w:p>
        </w:tc>
      </w:tr>
      <w:tr w:rsidR="00C63E95" w:rsidRPr="00276E9B" w14:paraId="78884C41" w14:textId="77777777" w:rsidTr="00804267">
        <w:tblPrEx>
          <w:tblCellMar>
            <w:left w:w="108" w:type="dxa"/>
            <w:right w:w="108" w:type="dxa"/>
          </w:tblCellMar>
        </w:tblPrEx>
        <w:tc>
          <w:tcPr>
            <w:tcW w:w="4590" w:type="dxa"/>
          </w:tcPr>
          <w:p w14:paraId="7F4D8856" w14:textId="77777777" w:rsidR="00C63E95" w:rsidRPr="00276E9B" w:rsidRDefault="00C63E95" w:rsidP="00804267">
            <w:pPr>
              <w:pStyle w:val="TAL"/>
            </w:pPr>
            <w:r w:rsidRPr="00276E9B">
              <w:t>}</w:t>
            </w:r>
          </w:p>
        </w:tc>
        <w:tc>
          <w:tcPr>
            <w:tcW w:w="1800" w:type="dxa"/>
          </w:tcPr>
          <w:p w14:paraId="5C744839" w14:textId="77777777" w:rsidR="00C63E95" w:rsidRPr="00276E9B" w:rsidRDefault="00C63E95" w:rsidP="00804267">
            <w:pPr>
              <w:pStyle w:val="TAL"/>
            </w:pPr>
          </w:p>
        </w:tc>
        <w:tc>
          <w:tcPr>
            <w:tcW w:w="1440" w:type="dxa"/>
          </w:tcPr>
          <w:p w14:paraId="74038BA5" w14:textId="77777777" w:rsidR="00C63E95" w:rsidRPr="00276E9B" w:rsidRDefault="00C63E95" w:rsidP="00804267">
            <w:pPr>
              <w:pStyle w:val="TAL"/>
            </w:pPr>
          </w:p>
        </w:tc>
        <w:tc>
          <w:tcPr>
            <w:tcW w:w="1620" w:type="dxa"/>
          </w:tcPr>
          <w:p w14:paraId="47112A15" w14:textId="77777777" w:rsidR="00C63E95" w:rsidRPr="00276E9B" w:rsidRDefault="00C63E95" w:rsidP="00804267">
            <w:pPr>
              <w:pStyle w:val="TAL"/>
            </w:pPr>
          </w:p>
        </w:tc>
      </w:tr>
    </w:tbl>
    <w:p w14:paraId="1FE257A5" w14:textId="77777777" w:rsidR="00C63E95" w:rsidRPr="00276E9B" w:rsidRDefault="00C63E95" w:rsidP="00C425DF"/>
    <w:p w14:paraId="49491C7F" w14:textId="77777777" w:rsidR="00C63E95" w:rsidRPr="00276E9B" w:rsidRDefault="00C63E95" w:rsidP="00C63E95">
      <w:pPr>
        <w:pStyle w:val="TH"/>
      </w:pPr>
      <w:r w:rsidRPr="00276E9B">
        <w:t xml:space="preserve">Table 22.2.7.3.3-3: </w:t>
      </w:r>
      <w:r w:rsidRPr="00276E9B">
        <w:rPr>
          <w:i/>
        </w:rPr>
        <w:t>Paging-NB</w:t>
      </w:r>
      <w:r w:rsidRPr="00276E9B">
        <w:t xml:space="preserve"> for Ncell 3 (step 3, Table 22.2.7.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056"/>
      </w:tblGrid>
      <w:tr w:rsidR="00C63E95" w:rsidRPr="00276E9B" w14:paraId="1BEF0296" w14:textId="77777777" w:rsidTr="00804267">
        <w:tc>
          <w:tcPr>
            <w:tcW w:w="9450" w:type="dxa"/>
            <w:gridSpan w:val="4"/>
          </w:tcPr>
          <w:p w14:paraId="14D71FE3" w14:textId="77777777" w:rsidR="00C63E95" w:rsidRPr="00276E9B" w:rsidRDefault="00C63E95" w:rsidP="00804267">
            <w:pPr>
              <w:pStyle w:val="TAL"/>
            </w:pPr>
            <w:r w:rsidRPr="00276E9B">
              <w:t>Derivation Path: 36.508 clause 8.1.6.1-2</w:t>
            </w:r>
          </w:p>
        </w:tc>
      </w:tr>
      <w:tr w:rsidR="00C63E95" w:rsidRPr="00276E9B" w14:paraId="536FEA93" w14:textId="77777777" w:rsidTr="00804267">
        <w:tblPrEx>
          <w:tblCellMar>
            <w:left w:w="108" w:type="dxa"/>
            <w:right w:w="108" w:type="dxa"/>
          </w:tblCellMar>
        </w:tblPrEx>
        <w:tc>
          <w:tcPr>
            <w:tcW w:w="4427" w:type="dxa"/>
          </w:tcPr>
          <w:p w14:paraId="3B42F408" w14:textId="77777777" w:rsidR="00C63E95" w:rsidRPr="00276E9B" w:rsidRDefault="00C63E95" w:rsidP="00804267">
            <w:pPr>
              <w:pStyle w:val="TAH"/>
            </w:pPr>
            <w:r w:rsidRPr="00276E9B">
              <w:t>Information Element</w:t>
            </w:r>
          </w:p>
        </w:tc>
        <w:tc>
          <w:tcPr>
            <w:tcW w:w="2267" w:type="dxa"/>
          </w:tcPr>
          <w:p w14:paraId="1298B1F2" w14:textId="77777777" w:rsidR="00C63E95" w:rsidRPr="00276E9B" w:rsidRDefault="00C63E95" w:rsidP="00804267">
            <w:pPr>
              <w:pStyle w:val="TAH"/>
            </w:pPr>
            <w:r w:rsidRPr="00276E9B">
              <w:t>Value/remark</w:t>
            </w:r>
          </w:p>
        </w:tc>
        <w:tc>
          <w:tcPr>
            <w:tcW w:w="1700" w:type="dxa"/>
          </w:tcPr>
          <w:p w14:paraId="06EF5EFE" w14:textId="77777777" w:rsidR="00C63E95" w:rsidRPr="00276E9B" w:rsidRDefault="00C63E95" w:rsidP="00804267">
            <w:pPr>
              <w:pStyle w:val="TAH"/>
            </w:pPr>
            <w:r w:rsidRPr="00276E9B">
              <w:t>Comment</w:t>
            </w:r>
          </w:p>
        </w:tc>
        <w:tc>
          <w:tcPr>
            <w:tcW w:w="1056" w:type="dxa"/>
          </w:tcPr>
          <w:p w14:paraId="281BF417" w14:textId="77777777" w:rsidR="00C63E95" w:rsidRPr="00276E9B" w:rsidRDefault="00C63E95" w:rsidP="00804267">
            <w:pPr>
              <w:pStyle w:val="TAH"/>
            </w:pPr>
            <w:r w:rsidRPr="00276E9B">
              <w:t>Condition</w:t>
            </w:r>
          </w:p>
        </w:tc>
      </w:tr>
      <w:tr w:rsidR="00C63E95" w:rsidRPr="00276E9B" w14:paraId="0E687150" w14:textId="77777777" w:rsidTr="00804267">
        <w:tblPrEx>
          <w:tblCellMar>
            <w:left w:w="108" w:type="dxa"/>
            <w:right w:w="108" w:type="dxa"/>
          </w:tblCellMar>
        </w:tblPrEx>
        <w:tc>
          <w:tcPr>
            <w:tcW w:w="4427" w:type="dxa"/>
          </w:tcPr>
          <w:p w14:paraId="0786E98A" w14:textId="77777777" w:rsidR="00C63E95" w:rsidRPr="00276E9B" w:rsidRDefault="00C63E95" w:rsidP="00804267">
            <w:pPr>
              <w:pStyle w:val="TAL"/>
            </w:pPr>
            <w:r w:rsidRPr="00276E9B">
              <w:t>Paging-NB ::= SEQUENCE {</w:t>
            </w:r>
          </w:p>
        </w:tc>
        <w:tc>
          <w:tcPr>
            <w:tcW w:w="2267" w:type="dxa"/>
          </w:tcPr>
          <w:p w14:paraId="5DBA0855" w14:textId="77777777" w:rsidR="00C63E95" w:rsidRPr="00276E9B" w:rsidRDefault="00C63E95" w:rsidP="00804267">
            <w:pPr>
              <w:pStyle w:val="TAL"/>
            </w:pPr>
          </w:p>
        </w:tc>
        <w:tc>
          <w:tcPr>
            <w:tcW w:w="1700" w:type="dxa"/>
          </w:tcPr>
          <w:p w14:paraId="44DE7D5F" w14:textId="77777777" w:rsidR="00C63E95" w:rsidRPr="00276E9B" w:rsidRDefault="00C63E95" w:rsidP="00804267">
            <w:pPr>
              <w:pStyle w:val="TAL"/>
            </w:pPr>
          </w:p>
        </w:tc>
        <w:tc>
          <w:tcPr>
            <w:tcW w:w="1056" w:type="dxa"/>
          </w:tcPr>
          <w:p w14:paraId="267C6CD8" w14:textId="77777777" w:rsidR="00C63E95" w:rsidRPr="00276E9B" w:rsidRDefault="00C63E95" w:rsidP="00804267">
            <w:pPr>
              <w:pStyle w:val="TAL"/>
            </w:pPr>
          </w:p>
        </w:tc>
      </w:tr>
      <w:tr w:rsidR="00C63E95" w:rsidRPr="00276E9B" w14:paraId="363131E2" w14:textId="77777777" w:rsidTr="00804267">
        <w:tblPrEx>
          <w:tblCellMar>
            <w:left w:w="108" w:type="dxa"/>
            <w:right w:w="108" w:type="dxa"/>
          </w:tblCellMar>
        </w:tblPrEx>
        <w:tc>
          <w:tcPr>
            <w:tcW w:w="4427" w:type="dxa"/>
          </w:tcPr>
          <w:p w14:paraId="57CFD18B" w14:textId="77777777" w:rsidR="00C63E95" w:rsidRPr="00276E9B" w:rsidRDefault="00C63E95" w:rsidP="00804267">
            <w:pPr>
              <w:pStyle w:val="TAL"/>
            </w:pPr>
            <w:r w:rsidRPr="00276E9B">
              <w:t xml:space="preserve">  systemInfoModification-r13</w:t>
            </w:r>
          </w:p>
        </w:tc>
        <w:tc>
          <w:tcPr>
            <w:tcW w:w="2267" w:type="dxa"/>
          </w:tcPr>
          <w:p w14:paraId="5AA6A646" w14:textId="77777777" w:rsidR="00C63E95" w:rsidRPr="00276E9B" w:rsidRDefault="00C63E95" w:rsidP="00804267">
            <w:pPr>
              <w:pStyle w:val="TAL"/>
            </w:pPr>
            <w:r w:rsidRPr="00276E9B">
              <w:t>True</w:t>
            </w:r>
          </w:p>
        </w:tc>
        <w:tc>
          <w:tcPr>
            <w:tcW w:w="1700" w:type="dxa"/>
          </w:tcPr>
          <w:p w14:paraId="4645B108" w14:textId="77777777" w:rsidR="00C63E95" w:rsidRPr="00276E9B" w:rsidRDefault="00C63E95" w:rsidP="00804267">
            <w:pPr>
              <w:pStyle w:val="TAL"/>
            </w:pPr>
          </w:p>
        </w:tc>
        <w:tc>
          <w:tcPr>
            <w:tcW w:w="1056" w:type="dxa"/>
          </w:tcPr>
          <w:p w14:paraId="7AA5656E" w14:textId="77777777" w:rsidR="00C63E95" w:rsidRPr="00276E9B" w:rsidRDefault="00C63E95" w:rsidP="00804267">
            <w:pPr>
              <w:pStyle w:val="TAL"/>
            </w:pPr>
            <w:r w:rsidRPr="00276E9B">
              <w:t>Ncell 3</w:t>
            </w:r>
          </w:p>
        </w:tc>
      </w:tr>
      <w:tr w:rsidR="00C63E95" w:rsidRPr="00276E9B" w14:paraId="6105C2BB" w14:textId="77777777" w:rsidTr="00804267">
        <w:tblPrEx>
          <w:tblCellMar>
            <w:left w:w="108" w:type="dxa"/>
            <w:right w:w="108" w:type="dxa"/>
          </w:tblCellMar>
        </w:tblPrEx>
        <w:tc>
          <w:tcPr>
            <w:tcW w:w="4427" w:type="dxa"/>
          </w:tcPr>
          <w:p w14:paraId="18538DEF" w14:textId="77777777" w:rsidR="00C63E95" w:rsidRPr="00276E9B" w:rsidRDefault="00C63E95" w:rsidP="00804267">
            <w:pPr>
              <w:pStyle w:val="TAL"/>
            </w:pPr>
            <w:r w:rsidRPr="00276E9B">
              <w:t>}</w:t>
            </w:r>
          </w:p>
        </w:tc>
        <w:tc>
          <w:tcPr>
            <w:tcW w:w="2267" w:type="dxa"/>
          </w:tcPr>
          <w:p w14:paraId="5878D3B4" w14:textId="77777777" w:rsidR="00C63E95" w:rsidRPr="00276E9B" w:rsidRDefault="00C63E95" w:rsidP="00804267">
            <w:pPr>
              <w:pStyle w:val="TAL"/>
            </w:pPr>
          </w:p>
        </w:tc>
        <w:tc>
          <w:tcPr>
            <w:tcW w:w="1700" w:type="dxa"/>
          </w:tcPr>
          <w:p w14:paraId="2E5E7DFA" w14:textId="77777777" w:rsidR="00C63E95" w:rsidRPr="00276E9B" w:rsidRDefault="00C63E95" w:rsidP="00804267">
            <w:pPr>
              <w:pStyle w:val="TAL"/>
            </w:pPr>
          </w:p>
        </w:tc>
        <w:tc>
          <w:tcPr>
            <w:tcW w:w="1056" w:type="dxa"/>
          </w:tcPr>
          <w:p w14:paraId="7A13B4A3" w14:textId="77777777" w:rsidR="00C63E95" w:rsidRPr="00276E9B" w:rsidRDefault="00C63E95" w:rsidP="00804267">
            <w:pPr>
              <w:pStyle w:val="TAL"/>
            </w:pPr>
          </w:p>
        </w:tc>
      </w:tr>
    </w:tbl>
    <w:p w14:paraId="350C60F7" w14:textId="77777777" w:rsidR="00C63E95" w:rsidRPr="00276E9B" w:rsidRDefault="00C63E95" w:rsidP="00C425DF"/>
    <w:p w14:paraId="36F0C630" w14:textId="77777777" w:rsidR="00C63E95" w:rsidRPr="00276E9B" w:rsidRDefault="00C63E95" w:rsidP="00C63E95">
      <w:pPr>
        <w:pStyle w:val="TH"/>
      </w:pPr>
      <w:r w:rsidRPr="00276E9B">
        <w:t xml:space="preserve">Table 22.2.7.3.3-4: </w:t>
      </w:r>
      <w:r w:rsidRPr="00276E9B">
        <w:rPr>
          <w:i/>
        </w:rPr>
        <w:t>SystemInformationBlockType1-NB</w:t>
      </w:r>
      <w:r w:rsidRPr="00276E9B">
        <w:t xml:space="preserve"> for Ncell 3 (step 4, Table 22.2.7.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90"/>
        <w:gridCol w:w="1800"/>
        <w:gridCol w:w="1440"/>
        <w:gridCol w:w="1620"/>
      </w:tblGrid>
      <w:tr w:rsidR="00C63E95" w:rsidRPr="00276E9B" w14:paraId="085DBFF0" w14:textId="77777777" w:rsidTr="00804267">
        <w:tc>
          <w:tcPr>
            <w:tcW w:w="9450" w:type="dxa"/>
            <w:gridSpan w:val="4"/>
          </w:tcPr>
          <w:p w14:paraId="4DEFECD7" w14:textId="77777777" w:rsidR="00C63E95" w:rsidRPr="00276E9B" w:rsidRDefault="00C63E95" w:rsidP="00804267">
            <w:pPr>
              <w:pStyle w:val="TAL"/>
            </w:pPr>
            <w:r w:rsidRPr="00276E9B">
              <w:t>Derivation Path: 36.508 clause 8.1.4.3.2</w:t>
            </w:r>
          </w:p>
        </w:tc>
      </w:tr>
      <w:tr w:rsidR="00C63E95" w:rsidRPr="00276E9B" w14:paraId="093D567D" w14:textId="77777777" w:rsidTr="00804267">
        <w:tblPrEx>
          <w:tblCellMar>
            <w:left w:w="108" w:type="dxa"/>
            <w:right w:w="108" w:type="dxa"/>
          </w:tblCellMar>
        </w:tblPrEx>
        <w:tc>
          <w:tcPr>
            <w:tcW w:w="4590" w:type="dxa"/>
          </w:tcPr>
          <w:p w14:paraId="0F9906C6" w14:textId="77777777" w:rsidR="00C63E95" w:rsidRPr="00276E9B" w:rsidRDefault="00C63E95" w:rsidP="00804267">
            <w:pPr>
              <w:pStyle w:val="TAH"/>
            </w:pPr>
            <w:r w:rsidRPr="00276E9B">
              <w:t>Information Element</w:t>
            </w:r>
          </w:p>
        </w:tc>
        <w:tc>
          <w:tcPr>
            <w:tcW w:w="1800" w:type="dxa"/>
          </w:tcPr>
          <w:p w14:paraId="7CA59053" w14:textId="77777777" w:rsidR="00C63E95" w:rsidRPr="00276E9B" w:rsidRDefault="00C63E95" w:rsidP="00804267">
            <w:pPr>
              <w:pStyle w:val="TAH"/>
            </w:pPr>
            <w:r w:rsidRPr="00276E9B">
              <w:t>Value/remark</w:t>
            </w:r>
          </w:p>
        </w:tc>
        <w:tc>
          <w:tcPr>
            <w:tcW w:w="1440" w:type="dxa"/>
          </w:tcPr>
          <w:p w14:paraId="769EBB68" w14:textId="77777777" w:rsidR="00C63E95" w:rsidRPr="00276E9B" w:rsidRDefault="00C63E95" w:rsidP="00804267">
            <w:pPr>
              <w:pStyle w:val="TAH"/>
            </w:pPr>
            <w:r w:rsidRPr="00276E9B">
              <w:t>Comment</w:t>
            </w:r>
          </w:p>
        </w:tc>
        <w:tc>
          <w:tcPr>
            <w:tcW w:w="1620" w:type="dxa"/>
          </w:tcPr>
          <w:p w14:paraId="42887D57" w14:textId="77777777" w:rsidR="00C63E95" w:rsidRPr="00276E9B" w:rsidRDefault="00C63E95" w:rsidP="00804267">
            <w:pPr>
              <w:pStyle w:val="TAH"/>
            </w:pPr>
            <w:r w:rsidRPr="00276E9B">
              <w:t>Condition</w:t>
            </w:r>
          </w:p>
        </w:tc>
      </w:tr>
      <w:tr w:rsidR="00C63E95" w:rsidRPr="00276E9B" w14:paraId="3C427815" w14:textId="77777777" w:rsidTr="00804267">
        <w:tblPrEx>
          <w:tblCellMar>
            <w:left w:w="108" w:type="dxa"/>
            <w:right w:w="108" w:type="dxa"/>
          </w:tblCellMar>
        </w:tblPrEx>
        <w:tc>
          <w:tcPr>
            <w:tcW w:w="4590" w:type="dxa"/>
          </w:tcPr>
          <w:p w14:paraId="112BB1C2" w14:textId="77777777" w:rsidR="00C63E95" w:rsidRPr="00276E9B" w:rsidRDefault="00C63E95" w:rsidP="00804267">
            <w:pPr>
              <w:pStyle w:val="TAL"/>
            </w:pPr>
            <w:r w:rsidRPr="00276E9B">
              <w:t>SystemInformationBlockType1-NB ::= SEQUENCE {</w:t>
            </w:r>
          </w:p>
        </w:tc>
        <w:tc>
          <w:tcPr>
            <w:tcW w:w="1800" w:type="dxa"/>
          </w:tcPr>
          <w:p w14:paraId="544F29BB" w14:textId="77777777" w:rsidR="00C63E95" w:rsidRPr="00276E9B" w:rsidRDefault="00C63E95" w:rsidP="00804267">
            <w:pPr>
              <w:pStyle w:val="TAL"/>
            </w:pPr>
          </w:p>
        </w:tc>
        <w:tc>
          <w:tcPr>
            <w:tcW w:w="1440" w:type="dxa"/>
          </w:tcPr>
          <w:p w14:paraId="7C00C4FE" w14:textId="77777777" w:rsidR="00C63E95" w:rsidRPr="00276E9B" w:rsidRDefault="00C63E95" w:rsidP="00804267">
            <w:pPr>
              <w:pStyle w:val="TAL"/>
            </w:pPr>
          </w:p>
        </w:tc>
        <w:tc>
          <w:tcPr>
            <w:tcW w:w="1620" w:type="dxa"/>
          </w:tcPr>
          <w:p w14:paraId="44925137" w14:textId="77777777" w:rsidR="00C63E95" w:rsidRPr="00276E9B" w:rsidRDefault="00C63E95" w:rsidP="00804267">
            <w:pPr>
              <w:pStyle w:val="TAL"/>
            </w:pPr>
          </w:p>
        </w:tc>
      </w:tr>
      <w:tr w:rsidR="00C63E95" w:rsidRPr="00276E9B" w14:paraId="054EB554" w14:textId="77777777" w:rsidTr="00804267">
        <w:tblPrEx>
          <w:tblCellMar>
            <w:left w:w="108" w:type="dxa"/>
            <w:right w:w="108" w:type="dxa"/>
          </w:tblCellMar>
        </w:tblPrEx>
        <w:tc>
          <w:tcPr>
            <w:tcW w:w="4590" w:type="dxa"/>
          </w:tcPr>
          <w:p w14:paraId="5D0593F2" w14:textId="77777777" w:rsidR="00C63E95" w:rsidRPr="00276E9B" w:rsidRDefault="00C63E95" w:rsidP="00804267">
            <w:pPr>
              <w:pStyle w:val="TAL"/>
            </w:pPr>
            <w:r w:rsidRPr="00276E9B">
              <w:t xml:space="preserve">  cellAccessRelatedInfo-r13 SEQUENCE {</w:t>
            </w:r>
          </w:p>
        </w:tc>
        <w:tc>
          <w:tcPr>
            <w:tcW w:w="1800" w:type="dxa"/>
          </w:tcPr>
          <w:p w14:paraId="3A098E58" w14:textId="77777777" w:rsidR="00C63E95" w:rsidRPr="00276E9B" w:rsidRDefault="00C63E95" w:rsidP="00804267">
            <w:pPr>
              <w:pStyle w:val="TAL"/>
            </w:pPr>
          </w:p>
        </w:tc>
        <w:tc>
          <w:tcPr>
            <w:tcW w:w="1440" w:type="dxa"/>
          </w:tcPr>
          <w:p w14:paraId="1BA6A13C" w14:textId="77777777" w:rsidR="00C63E95" w:rsidRPr="00276E9B" w:rsidRDefault="00C63E95" w:rsidP="00804267">
            <w:pPr>
              <w:pStyle w:val="TAL"/>
            </w:pPr>
          </w:p>
        </w:tc>
        <w:tc>
          <w:tcPr>
            <w:tcW w:w="1620" w:type="dxa"/>
          </w:tcPr>
          <w:p w14:paraId="62843769" w14:textId="77777777" w:rsidR="00C63E95" w:rsidRPr="00276E9B" w:rsidRDefault="00C63E95" w:rsidP="00804267">
            <w:pPr>
              <w:pStyle w:val="TAL"/>
            </w:pPr>
          </w:p>
        </w:tc>
      </w:tr>
      <w:tr w:rsidR="00C63E95" w:rsidRPr="00276E9B" w14:paraId="2A95FFED" w14:textId="77777777" w:rsidTr="00804267">
        <w:tblPrEx>
          <w:tblCellMar>
            <w:left w:w="108" w:type="dxa"/>
            <w:right w:w="108" w:type="dxa"/>
          </w:tblCellMar>
        </w:tblPrEx>
        <w:tc>
          <w:tcPr>
            <w:tcW w:w="4590" w:type="dxa"/>
          </w:tcPr>
          <w:p w14:paraId="378F067F" w14:textId="77777777" w:rsidR="00C63E95" w:rsidRPr="00276E9B" w:rsidRDefault="00C63E95" w:rsidP="00804267">
            <w:pPr>
              <w:pStyle w:val="TAL"/>
            </w:pPr>
            <w:r w:rsidRPr="00276E9B">
              <w:t>PLMN-IdentityList-NB-r13 ::=</w:t>
            </w:r>
          </w:p>
        </w:tc>
        <w:tc>
          <w:tcPr>
            <w:tcW w:w="1800" w:type="dxa"/>
          </w:tcPr>
          <w:p w14:paraId="04F90BB5" w14:textId="77777777" w:rsidR="00C63E95" w:rsidRPr="00276E9B" w:rsidRDefault="00C63E95" w:rsidP="00804267">
            <w:pPr>
              <w:pStyle w:val="TAL"/>
            </w:pPr>
          </w:p>
        </w:tc>
        <w:tc>
          <w:tcPr>
            <w:tcW w:w="1440" w:type="dxa"/>
          </w:tcPr>
          <w:p w14:paraId="6142E2DD" w14:textId="77777777" w:rsidR="00C63E95" w:rsidRPr="00276E9B" w:rsidRDefault="00C63E95" w:rsidP="00804267">
            <w:pPr>
              <w:pStyle w:val="TAL"/>
            </w:pPr>
          </w:p>
        </w:tc>
        <w:tc>
          <w:tcPr>
            <w:tcW w:w="1620" w:type="dxa"/>
          </w:tcPr>
          <w:p w14:paraId="5E061665" w14:textId="77777777" w:rsidR="00C63E95" w:rsidRPr="00276E9B" w:rsidRDefault="00C63E95" w:rsidP="00804267">
            <w:pPr>
              <w:pStyle w:val="TAL"/>
            </w:pPr>
          </w:p>
        </w:tc>
      </w:tr>
      <w:tr w:rsidR="00C63E95" w:rsidRPr="00276E9B" w14:paraId="1B63962D" w14:textId="77777777" w:rsidTr="00804267">
        <w:tblPrEx>
          <w:tblCellMar>
            <w:left w:w="108" w:type="dxa"/>
            <w:right w:w="108" w:type="dxa"/>
          </w:tblCellMar>
        </w:tblPrEx>
        <w:tc>
          <w:tcPr>
            <w:tcW w:w="4590" w:type="dxa"/>
          </w:tcPr>
          <w:p w14:paraId="5787FBC4" w14:textId="77777777" w:rsidR="00C63E95" w:rsidRPr="00276E9B" w:rsidRDefault="00C63E95" w:rsidP="00804267">
            <w:pPr>
              <w:pStyle w:val="TAL"/>
            </w:pPr>
            <w:r w:rsidRPr="00276E9B">
              <w:t>PLMN-IdentityInfo-NB-r13 ::= SEQUENCE {</w:t>
            </w:r>
          </w:p>
        </w:tc>
        <w:tc>
          <w:tcPr>
            <w:tcW w:w="1800" w:type="dxa"/>
          </w:tcPr>
          <w:p w14:paraId="16D271C9" w14:textId="77777777" w:rsidR="00C63E95" w:rsidRPr="00276E9B" w:rsidRDefault="00C63E95" w:rsidP="00804267">
            <w:pPr>
              <w:pStyle w:val="TAL"/>
            </w:pPr>
            <w:r w:rsidRPr="00276E9B">
              <w:t>1 entry</w:t>
            </w:r>
          </w:p>
        </w:tc>
        <w:tc>
          <w:tcPr>
            <w:tcW w:w="1440" w:type="dxa"/>
          </w:tcPr>
          <w:p w14:paraId="2263EEDC" w14:textId="77777777" w:rsidR="00C63E95" w:rsidRPr="00276E9B" w:rsidRDefault="00C63E95" w:rsidP="00804267">
            <w:pPr>
              <w:pStyle w:val="TAL"/>
            </w:pPr>
          </w:p>
        </w:tc>
        <w:tc>
          <w:tcPr>
            <w:tcW w:w="1620" w:type="dxa"/>
          </w:tcPr>
          <w:p w14:paraId="6ECF224B" w14:textId="77777777" w:rsidR="00C63E95" w:rsidRPr="00276E9B" w:rsidRDefault="00C63E95" w:rsidP="00804267">
            <w:pPr>
              <w:pStyle w:val="TAL"/>
            </w:pPr>
          </w:p>
        </w:tc>
      </w:tr>
      <w:tr w:rsidR="00C63E95" w:rsidRPr="00276E9B" w14:paraId="7AC505A9" w14:textId="77777777" w:rsidTr="00804267">
        <w:tblPrEx>
          <w:tblCellMar>
            <w:left w:w="108" w:type="dxa"/>
            <w:right w:w="108" w:type="dxa"/>
          </w:tblCellMar>
        </w:tblPrEx>
        <w:tc>
          <w:tcPr>
            <w:tcW w:w="4590" w:type="dxa"/>
          </w:tcPr>
          <w:p w14:paraId="56850ACC" w14:textId="77777777" w:rsidR="00C63E95" w:rsidRPr="00276E9B" w:rsidRDefault="00C63E95" w:rsidP="00804267">
            <w:pPr>
              <w:pStyle w:val="TAL"/>
            </w:pPr>
            <w:r w:rsidRPr="00276E9B">
              <w:t xml:space="preserve">      cellReservedForOperatorUse-r13</w:t>
            </w:r>
          </w:p>
        </w:tc>
        <w:tc>
          <w:tcPr>
            <w:tcW w:w="1800" w:type="dxa"/>
          </w:tcPr>
          <w:p w14:paraId="48FC14C4" w14:textId="77777777" w:rsidR="00C63E95" w:rsidRPr="00276E9B" w:rsidRDefault="00C63E95" w:rsidP="00804267">
            <w:pPr>
              <w:pStyle w:val="TAL"/>
            </w:pPr>
            <w:r w:rsidRPr="00276E9B">
              <w:t>notReserved</w:t>
            </w:r>
          </w:p>
        </w:tc>
        <w:tc>
          <w:tcPr>
            <w:tcW w:w="1440" w:type="dxa"/>
          </w:tcPr>
          <w:p w14:paraId="09B5892F" w14:textId="77777777" w:rsidR="00C63E95" w:rsidRPr="00276E9B" w:rsidRDefault="00C63E95" w:rsidP="00804267">
            <w:pPr>
              <w:pStyle w:val="TAL"/>
            </w:pPr>
          </w:p>
        </w:tc>
        <w:tc>
          <w:tcPr>
            <w:tcW w:w="1620" w:type="dxa"/>
          </w:tcPr>
          <w:p w14:paraId="145C8BB8" w14:textId="77777777" w:rsidR="00C63E95" w:rsidRPr="00276E9B" w:rsidRDefault="00C63E95" w:rsidP="00804267">
            <w:pPr>
              <w:pStyle w:val="TAL"/>
            </w:pPr>
            <w:r w:rsidRPr="00276E9B">
              <w:t>Ncell 3</w:t>
            </w:r>
          </w:p>
          <w:p w14:paraId="3D68DBCC" w14:textId="77777777" w:rsidR="00C63E95" w:rsidRPr="00276E9B" w:rsidRDefault="00C63E95" w:rsidP="00804267">
            <w:pPr>
              <w:pStyle w:val="TAL"/>
            </w:pPr>
            <w:r w:rsidRPr="00276E9B">
              <w:t>Ncell 6</w:t>
            </w:r>
          </w:p>
        </w:tc>
      </w:tr>
      <w:tr w:rsidR="00C63E95" w:rsidRPr="00276E9B" w14:paraId="54DED5AF" w14:textId="77777777" w:rsidTr="00804267">
        <w:tblPrEx>
          <w:tblCellMar>
            <w:left w:w="108" w:type="dxa"/>
            <w:right w:w="108" w:type="dxa"/>
          </w:tblCellMar>
        </w:tblPrEx>
        <w:tc>
          <w:tcPr>
            <w:tcW w:w="4590" w:type="dxa"/>
          </w:tcPr>
          <w:p w14:paraId="73771B74" w14:textId="77777777" w:rsidR="00C63E95" w:rsidRPr="00276E9B" w:rsidRDefault="00C63E95" w:rsidP="00804267">
            <w:pPr>
              <w:pStyle w:val="TAL"/>
            </w:pPr>
            <w:r w:rsidRPr="00276E9B">
              <w:t xml:space="preserve">    }</w:t>
            </w:r>
          </w:p>
        </w:tc>
        <w:tc>
          <w:tcPr>
            <w:tcW w:w="1800" w:type="dxa"/>
          </w:tcPr>
          <w:p w14:paraId="3B65231B" w14:textId="77777777" w:rsidR="00C63E95" w:rsidRPr="00276E9B" w:rsidRDefault="00C63E95" w:rsidP="00804267">
            <w:pPr>
              <w:pStyle w:val="TAL"/>
            </w:pPr>
          </w:p>
        </w:tc>
        <w:tc>
          <w:tcPr>
            <w:tcW w:w="1440" w:type="dxa"/>
          </w:tcPr>
          <w:p w14:paraId="3200A74A" w14:textId="77777777" w:rsidR="00C63E95" w:rsidRPr="00276E9B" w:rsidRDefault="00C63E95" w:rsidP="00804267">
            <w:pPr>
              <w:pStyle w:val="TAL"/>
            </w:pPr>
          </w:p>
        </w:tc>
        <w:tc>
          <w:tcPr>
            <w:tcW w:w="1620" w:type="dxa"/>
          </w:tcPr>
          <w:p w14:paraId="5E1E8B9C" w14:textId="77777777" w:rsidR="00C63E95" w:rsidRPr="00276E9B" w:rsidRDefault="00C63E95" w:rsidP="00804267">
            <w:pPr>
              <w:pStyle w:val="TAL"/>
            </w:pPr>
          </w:p>
        </w:tc>
      </w:tr>
      <w:tr w:rsidR="00C63E95" w:rsidRPr="00276E9B" w14:paraId="77D6D043" w14:textId="77777777" w:rsidTr="00804267">
        <w:tblPrEx>
          <w:tblCellMar>
            <w:left w:w="108" w:type="dxa"/>
            <w:right w:w="108" w:type="dxa"/>
          </w:tblCellMar>
        </w:tblPrEx>
        <w:tc>
          <w:tcPr>
            <w:tcW w:w="4590" w:type="dxa"/>
          </w:tcPr>
          <w:p w14:paraId="03B877A4" w14:textId="77777777" w:rsidR="00C63E95" w:rsidRPr="00276E9B" w:rsidRDefault="00C63E95" w:rsidP="00804267">
            <w:pPr>
              <w:pStyle w:val="TAL"/>
            </w:pPr>
            <w:r w:rsidRPr="00276E9B">
              <w:t xml:space="preserve">    cellBarred-r13</w:t>
            </w:r>
          </w:p>
        </w:tc>
        <w:tc>
          <w:tcPr>
            <w:tcW w:w="1800" w:type="dxa"/>
          </w:tcPr>
          <w:p w14:paraId="56D2729E" w14:textId="77777777" w:rsidR="00C63E95" w:rsidRPr="00276E9B" w:rsidRDefault="00C63E95" w:rsidP="00804267">
            <w:pPr>
              <w:pStyle w:val="TAL"/>
            </w:pPr>
            <w:r w:rsidRPr="00276E9B">
              <w:t>Barred</w:t>
            </w:r>
          </w:p>
        </w:tc>
        <w:tc>
          <w:tcPr>
            <w:tcW w:w="1440" w:type="dxa"/>
          </w:tcPr>
          <w:p w14:paraId="6283FF66" w14:textId="77777777" w:rsidR="00C63E95" w:rsidRPr="00276E9B" w:rsidRDefault="00C63E95" w:rsidP="00804267">
            <w:pPr>
              <w:pStyle w:val="TAL"/>
            </w:pPr>
          </w:p>
        </w:tc>
        <w:tc>
          <w:tcPr>
            <w:tcW w:w="1620" w:type="dxa"/>
          </w:tcPr>
          <w:p w14:paraId="7CE9CA63" w14:textId="77777777" w:rsidR="00C63E95" w:rsidRPr="00276E9B" w:rsidRDefault="00C63E95" w:rsidP="00804267">
            <w:pPr>
              <w:pStyle w:val="TAL"/>
            </w:pPr>
            <w:r w:rsidRPr="00276E9B">
              <w:t>Ncell 3</w:t>
            </w:r>
          </w:p>
          <w:p w14:paraId="30062C1B" w14:textId="77777777" w:rsidR="00C63E95" w:rsidRPr="00276E9B" w:rsidRDefault="00C63E95" w:rsidP="00804267">
            <w:pPr>
              <w:pStyle w:val="TAL"/>
            </w:pPr>
            <w:r w:rsidRPr="00276E9B">
              <w:t>Ncell 6</w:t>
            </w:r>
          </w:p>
        </w:tc>
      </w:tr>
      <w:tr w:rsidR="00C63E95" w:rsidRPr="00276E9B" w14:paraId="0BC0C1CD" w14:textId="77777777" w:rsidTr="00804267">
        <w:tblPrEx>
          <w:tblCellMar>
            <w:left w:w="108" w:type="dxa"/>
            <w:right w:w="108" w:type="dxa"/>
          </w:tblCellMar>
        </w:tblPrEx>
        <w:tc>
          <w:tcPr>
            <w:tcW w:w="4590" w:type="dxa"/>
          </w:tcPr>
          <w:p w14:paraId="07008CFC" w14:textId="77777777" w:rsidR="00C63E95" w:rsidRPr="00276E9B" w:rsidRDefault="00C63E95" w:rsidP="00804267">
            <w:pPr>
              <w:pStyle w:val="TAL"/>
            </w:pPr>
            <w:r w:rsidRPr="00276E9B">
              <w:t xml:space="preserve">  }</w:t>
            </w:r>
          </w:p>
        </w:tc>
        <w:tc>
          <w:tcPr>
            <w:tcW w:w="1800" w:type="dxa"/>
          </w:tcPr>
          <w:p w14:paraId="3B2D4FBA" w14:textId="77777777" w:rsidR="00C63E95" w:rsidRPr="00276E9B" w:rsidRDefault="00C63E95" w:rsidP="00804267">
            <w:pPr>
              <w:pStyle w:val="TAL"/>
            </w:pPr>
          </w:p>
        </w:tc>
        <w:tc>
          <w:tcPr>
            <w:tcW w:w="1440" w:type="dxa"/>
          </w:tcPr>
          <w:p w14:paraId="5458648A" w14:textId="77777777" w:rsidR="00C63E95" w:rsidRPr="00276E9B" w:rsidRDefault="00C63E95" w:rsidP="00804267">
            <w:pPr>
              <w:pStyle w:val="TAL"/>
            </w:pPr>
          </w:p>
        </w:tc>
        <w:tc>
          <w:tcPr>
            <w:tcW w:w="1620" w:type="dxa"/>
          </w:tcPr>
          <w:p w14:paraId="5E15F765" w14:textId="77777777" w:rsidR="00C63E95" w:rsidRPr="00276E9B" w:rsidRDefault="00C63E95" w:rsidP="00804267">
            <w:pPr>
              <w:pStyle w:val="TAL"/>
            </w:pPr>
          </w:p>
        </w:tc>
      </w:tr>
      <w:tr w:rsidR="00C63E95" w:rsidRPr="00276E9B" w14:paraId="27473FBF" w14:textId="77777777" w:rsidTr="00804267">
        <w:tblPrEx>
          <w:tblCellMar>
            <w:left w:w="108" w:type="dxa"/>
            <w:right w:w="108" w:type="dxa"/>
          </w:tblCellMar>
        </w:tblPrEx>
        <w:tc>
          <w:tcPr>
            <w:tcW w:w="4590" w:type="dxa"/>
          </w:tcPr>
          <w:p w14:paraId="7CD77C5B" w14:textId="77777777" w:rsidR="00C63E95" w:rsidRPr="00276E9B" w:rsidRDefault="00C63E95" w:rsidP="00804267">
            <w:pPr>
              <w:pStyle w:val="TAL"/>
            </w:pPr>
            <w:r w:rsidRPr="00276E9B">
              <w:t>}</w:t>
            </w:r>
          </w:p>
        </w:tc>
        <w:tc>
          <w:tcPr>
            <w:tcW w:w="1800" w:type="dxa"/>
          </w:tcPr>
          <w:p w14:paraId="71CAB9AC" w14:textId="77777777" w:rsidR="00C63E95" w:rsidRPr="00276E9B" w:rsidRDefault="00C63E95" w:rsidP="00804267">
            <w:pPr>
              <w:pStyle w:val="TAL"/>
            </w:pPr>
          </w:p>
        </w:tc>
        <w:tc>
          <w:tcPr>
            <w:tcW w:w="1440" w:type="dxa"/>
          </w:tcPr>
          <w:p w14:paraId="0941FD30" w14:textId="77777777" w:rsidR="00C63E95" w:rsidRPr="00276E9B" w:rsidRDefault="00C63E95" w:rsidP="00804267">
            <w:pPr>
              <w:pStyle w:val="TAL"/>
            </w:pPr>
          </w:p>
        </w:tc>
        <w:tc>
          <w:tcPr>
            <w:tcW w:w="1620" w:type="dxa"/>
          </w:tcPr>
          <w:p w14:paraId="439ADE19" w14:textId="77777777" w:rsidR="00C63E95" w:rsidRPr="00276E9B" w:rsidRDefault="00C63E95" w:rsidP="00804267">
            <w:pPr>
              <w:pStyle w:val="TAL"/>
            </w:pPr>
          </w:p>
        </w:tc>
      </w:tr>
    </w:tbl>
    <w:p w14:paraId="736553FB" w14:textId="77777777" w:rsidR="00C63E95" w:rsidRPr="00276E9B" w:rsidRDefault="00C63E95" w:rsidP="00C425DF"/>
    <w:p w14:paraId="1153BCF9" w14:textId="77777777" w:rsidR="00C63E95" w:rsidRPr="00276E9B" w:rsidRDefault="00C63E95" w:rsidP="00C63E95">
      <w:pPr>
        <w:pStyle w:val="TH"/>
      </w:pPr>
      <w:r w:rsidRPr="00276E9B">
        <w:t xml:space="preserve">Table 22.2.7.3.3-5: </w:t>
      </w:r>
      <w:r w:rsidRPr="00276E9B">
        <w:rPr>
          <w:i/>
          <w:iCs/>
        </w:rPr>
        <w:t xml:space="preserve">SystemInformationBlockType1-NB </w:t>
      </w:r>
      <w:r w:rsidRPr="00276E9B">
        <w:rPr>
          <w:iCs/>
        </w:rPr>
        <w:t>for Ncell 3 and Ncell 6 (step 6, Table 22.2.7.3.2-1)</w:t>
      </w:r>
    </w:p>
    <w:tbl>
      <w:tblPr>
        <w:tblW w:w="94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90"/>
        <w:gridCol w:w="1800"/>
        <w:gridCol w:w="1350"/>
        <w:gridCol w:w="1710"/>
      </w:tblGrid>
      <w:tr w:rsidR="00C63E95" w:rsidRPr="00276E9B" w14:paraId="1838E26E" w14:textId="77777777" w:rsidTr="00804267">
        <w:tc>
          <w:tcPr>
            <w:tcW w:w="9450" w:type="dxa"/>
            <w:gridSpan w:val="4"/>
          </w:tcPr>
          <w:p w14:paraId="54854870" w14:textId="77777777" w:rsidR="00C63E95" w:rsidRPr="00276E9B" w:rsidRDefault="00C63E95" w:rsidP="00804267">
            <w:pPr>
              <w:pStyle w:val="TAL"/>
            </w:pPr>
            <w:r w:rsidRPr="00276E9B">
              <w:t>Derivation Path: 36.508 clause 8.1.4.3.2</w:t>
            </w:r>
          </w:p>
        </w:tc>
      </w:tr>
      <w:tr w:rsidR="00C63E95" w:rsidRPr="00276E9B" w14:paraId="24DCD703" w14:textId="77777777" w:rsidTr="00804267">
        <w:tblPrEx>
          <w:tblCellMar>
            <w:left w:w="108" w:type="dxa"/>
            <w:right w:w="108" w:type="dxa"/>
          </w:tblCellMar>
        </w:tblPrEx>
        <w:tc>
          <w:tcPr>
            <w:tcW w:w="4590" w:type="dxa"/>
          </w:tcPr>
          <w:p w14:paraId="59536575" w14:textId="77777777" w:rsidR="00C63E95" w:rsidRPr="00276E9B" w:rsidRDefault="00C63E95" w:rsidP="00804267">
            <w:pPr>
              <w:pStyle w:val="TAH"/>
            </w:pPr>
            <w:r w:rsidRPr="00276E9B">
              <w:t>Information Element</w:t>
            </w:r>
          </w:p>
        </w:tc>
        <w:tc>
          <w:tcPr>
            <w:tcW w:w="1800" w:type="dxa"/>
          </w:tcPr>
          <w:p w14:paraId="6F682EFD" w14:textId="77777777" w:rsidR="00C63E95" w:rsidRPr="00276E9B" w:rsidRDefault="00C63E95" w:rsidP="00804267">
            <w:pPr>
              <w:pStyle w:val="TAH"/>
            </w:pPr>
            <w:r w:rsidRPr="00276E9B">
              <w:t>Value/remark</w:t>
            </w:r>
          </w:p>
        </w:tc>
        <w:tc>
          <w:tcPr>
            <w:tcW w:w="1350" w:type="dxa"/>
          </w:tcPr>
          <w:p w14:paraId="0ADF98EC" w14:textId="77777777" w:rsidR="00C63E95" w:rsidRPr="00276E9B" w:rsidRDefault="00C63E95" w:rsidP="00804267">
            <w:pPr>
              <w:pStyle w:val="TAH"/>
            </w:pPr>
            <w:r w:rsidRPr="00276E9B">
              <w:t>Comment</w:t>
            </w:r>
          </w:p>
        </w:tc>
        <w:tc>
          <w:tcPr>
            <w:tcW w:w="1710" w:type="dxa"/>
          </w:tcPr>
          <w:p w14:paraId="3EFA56B3" w14:textId="77777777" w:rsidR="00C63E95" w:rsidRPr="00276E9B" w:rsidRDefault="00C63E95" w:rsidP="00804267">
            <w:pPr>
              <w:pStyle w:val="TAH"/>
            </w:pPr>
            <w:r w:rsidRPr="00276E9B">
              <w:t>Condition</w:t>
            </w:r>
          </w:p>
        </w:tc>
      </w:tr>
      <w:tr w:rsidR="00C63E95" w:rsidRPr="00276E9B" w14:paraId="49652A52" w14:textId="77777777" w:rsidTr="00804267">
        <w:tblPrEx>
          <w:tblCellMar>
            <w:left w:w="108" w:type="dxa"/>
            <w:right w:w="108" w:type="dxa"/>
          </w:tblCellMar>
        </w:tblPrEx>
        <w:tc>
          <w:tcPr>
            <w:tcW w:w="4590" w:type="dxa"/>
          </w:tcPr>
          <w:p w14:paraId="47315A97" w14:textId="77777777" w:rsidR="00C63E95" w:rsidRPr="00276E9B" w:rsidRDefault="00C63E95" w:rsidP="00804267">
            <w:pPr>
              <w:pStyle w:val="TAL"/>
            </w:pPr>
            <w:r w:rsidRPr="00276E9B">
              <w:t>SystemInformationBlockType1 ::= SEQUENCE {</w:t>
            </w:r>
          </w:p>
        </w:tc>
        <w:tc>
          <w:tcPr>
            <w:tcW w:w="1800" w:type="dxa"/>
          </w:tcPr>
          <w:p w14:paraId="4B6D3E27" w14:textId="77777777" w:rsidR="00C63E95" w:rsidRPr="00276E9B" w:rsidRDefault="00C63E95" w:rsidP="00804267">
            <w:pPr>
              <w:pStyle w:val="TAL"/>
            </w:pPr>
          </w:p>
        </w:tc>
        <w:tc>
          <w:tcPr>
            <w:tcW w:w="1350" w:type="dxa"/>
          </w:tcPr>
          <w:p w14:paraId="38F63C34" w14:textId="77777777" w:rsidR="00C63E95" w:rsidRPr="00276E9B" w:rsidRDefault="00C63E95" w:rsidP="00804267">
            <w:pPr>
              <w:pStyle w:val="TAL"/>
            </w:pPr>
          </w:p>
        </w:tc>
        <w:tc>
          <w:tcPr>
            <w:tcW w:w="1710" w:type="dxa"/>
          </w:tcPr>
          <w:p w14:paraId="59706F28" w14:textId="77777777" w:rsidR="00C63E95" w:rsidRPr="00276E9B" w:rsidRDefault="00C63E95" w:rsidP="00804267">
            <w:pPr>
              <w:pStyle w:val="TAL"/>
            </w:pPr>
          </w:p>
        </w:tc>
      </w:tr>
      <w:tr w:rsidR="00C63E95" w:rsidRPr="00276E9B" w14:paraId="3FD93744" w14:textId="77777777" w:rsidTr="00804267">
        <w:tblPrEx>
          <w:tblCellMar>
            <w:left w:w="108" w:type="dxa"/>
            <w:right w:w="108" w:type="dxa"/>
          </w:tblCellMar>
        </w:tblPrEx>
        <w:tc>
          <w:tcPr>
            <w:tcW w:w="4590" w:type="dxa"/>
          </w:tcPr>
          <w:p w14:paraId="49156EFE" w14:textId="77777777" w:rsidR="00C63E95" w:rsidRPr="00276E9B" w:rsidRDefault="00C63E95" w:rsidP="00804267">
            <w:pPr>
              <w:pStyle w:val="TAL"/>
            </w:pPr>
            <w:r w:rsidRPr="00276E9B">
              <w:t xml:space="preserve">  cellAccessRelatedInfo SEQUENCE {</w:t>
            </w:r>
          </w:p>
        </w:tc>
        <w:tc>
          <w:tcPr>
            <w:tcW w:w="1800" w:type="dxa"/>
          </w:tcPr>
          <w:p w14:paraId="564FF2FE" w14:textId="77777777" w:rsidR="00C63E95" w:rsidRPr="00276E9B" w:rsidRDefault="00C63E95" w:rsidP="00804267">
            <w:pPr>
              <w:pStyle w:val="TAL"/>
            </w:pPr>
          </w:p>
        </w:tc>
        <w:tc>
          <w:tcPr>
            <w:tcW w:w="1350" w:type="dxa"/>
          </w:tcPr>
          <w:p w14:paraId="5429E99E" w14:textId="77777777" w:rsidR="00C63E95" w:rsidRPr="00276E9B" w:rsidRDefault="00C63E95" w:rsidP="00804267">
            <w:pPr>
              <w:pStyle w:val="TAL"/>
            </w:pPr>
          </w:p>
        </w:tc>
        <w:tc>
          <w:tcPr>
            <w:tcW w:w="1710" w:type="dxa"/>
          </w:tcPr>
          <w:p w14:paraId="66F42917" w14:textId="77777777" w:rsidR="00C63E95" w:rsidRPr="00276E9B" w:rsidRDefault="00C63E95" w:rsidP="00804267">
            <w:pPr>
              <w:pStyle w:val="TAL"/>
            </w:pPr>
          </w:p>
        </w:tc>
      </w:tr>
      <w:tr w:rsidR="00C63E95" w:rsidRPr="00276E9B" w14:paraId="03E663B8" w14:textId="77777777" w:rsidTr="00804267">
        <w:tblPrEx>
          <w:tblCellMar>
            <w:left w:w="108" w:type="dxa"/>
            <w:right w:w="108" w:type="dxa"/>
          </w:tblCellMar>
        </w:tblPrEx>
        <w:tc>
          <w:tcPr>
            <w:tcW w:w="4590" w:type="dxa"/>
          </w:tcPr>
          <w:p w14:paraId="0B29F25D" w14:textId="77777777" w:rsidR="00C63E95" w:rsidRPr="00276E9B" w:rsidRDefault="00C63E95" w:rsidP="00804267">
            <w:pPr>
              <w:pStyle w:val="TAL"/>
            </w:pPr>
            <w:r w:rsidRPr="00276E9B">
              <w:t>PLMN-IdentityList-NB-r13 ::=</w:t>
            </w:r>
          </w:p>
        </w:tc>
        <w:tc>
          <w:tcPr>
            <w:tcW w:w="1800" w:type="dxa"/>
          </w:tcPr>
          <w:p w14:paraId="63439846" w14:textId="77777777" w:rsidR="00C63E95" w:rsidRPr="00276E9B" w:rsidRDefault="00C63E95" w:rsidP="00804267">
            <w:pPr>
              <w:pStyle w:val="TAL"/>
            </w:pPr>
          </w:p>
        </w:tc>
        <w:tc>
          <w:tcPr>
            <w:tcW w:w="1350" w:type="dxa"/>
          </w:tcPr>
          <w:p w14:paraId="3335A200" w14:textId="77777777" w:rsidR="00C63E95" w:rsidRPr="00276E9B" w:rsidRDefault="00C63E95" w:rsidP="00804267">
            <w:pPr>
              <w:pStyle w:val="TAL"/>
            </w:pPr>
          </w:p>
        </w:tc>
        <w:tc>
          <w:tcPr>
            <w:tcW w:w="1710" w:type="dxa"/>
          </w:tcPr>
          <w:p w14:paraId="2B94BB69" w14:textId="77777777" w:rsidR="00C63E95" w:rsidRPr="00276E9B" w:rsidRDefault="00C63E95" w:rsidP="00804267">
            <w:pPr>
              <w:pStyle w:val="TAL"/>
            </w:pPr>
          </w:p>
        </w:tc>
      </w:tr>
      <w:tr w:rsidR="00C63E95" w:rsidRPr="00276E9B" w14:paraId="115A17D8" w14:textId="77777777" w:rsidTr="00804267">
        <w:tblPrEx>
          <w:tblCellMar>
            <w:left w:w="108" w:type="dxa"/>
            <w:right w:w="108" w:type="dxa"/>
          </w:tblCellMar>
        </w:tblPrEx>
        <w:tc>
          <w:tcPr>
            <w:tcW w:w="4590" w:type="dxa"/>
          </w:tcPr>
          <w:p w14:paraId="388C42A4" w14:textId="77777777" w:rsidR="00C63E95" w:rsidRPr="00276E9B" w:rsidRDefault="00C63E95" w:rsidP="00804267">
            <w:pPr>
              <w:pStyle w:val="TAL"/>
            </w:pPr>
            <w:r w:rsidRPr="00276E9B">
              <w:t>PLMN-IdentityInfo-NB-r13 ::= SEQUENCE {</w:t>
            </w:r>
          </w:p>
        </w:tc>
        <w:tc>
          <w:tcPr>
            <w:tcW w:w="1800" w:type="dxa"/>
          </w:tcPr>
          <w:p w14:paraId="77E55B47" w14:textId="77777777" w:rsidR="00C63E95" w:rsidRPr="00276E9B" w:rsidRDefault="00C63E95" w:rsidP="00804267">
            <w:pPr>
              <w:pStyle w:val="TAL"/>
            </w:pPr>
            <w:r w:rsidRPr="00276E9B">
              <w:t>1 entry</w:t>
            </w:r>
          </w:p>
        </w:tc>
        <w:tc>
          <w:tcPr>
            <w:tcW w:w="1350" w:type="dxa"/>
          </w:tcPr>
          <w:p w14:paraId="34EB9A7F" w14:textId="77777777" w:rsidR="00C63E95" w:rsidRPr="00276E9B" w:rsidRDefault="00C63E95" w:rsidP="00804267">
            <w:pPr>
              <w:pStyle w:val="TAL"/>
            </w:pPr>
          </w:p>
        </w:tc>
        <w:tc>
          <w:tcPr>
            <w:tcW w:w="1710" w:type="dxa"/>
          </w:tcPr>
          <w:p w14:paraId="4D92BC99" w14:textId="77777777" w:rsidR="00C63E95" w:rsidRPr="00276E9B" w:rsidRDefault="00C63E95" w:rsidP="00804267">
            <w:pPr>
              <w:pStyle w:val="TAL"/>
            </w:pPr>
          </w:p>
        </w:tc>
      </w:tr>
      <w:tr w:rsidR="00C63E95" w:rsidRPr="00276E9B" w14:paraId="62FF8B56" w14:textId="77777777" w:rsidTr="00804267">
        <w:tblPrEx>
          <w:tblCellMar>
            <w:left w:w="108" w:type="dxa"/>
            <w:right w:w="108" w:type="dxa"/>
          </w:tblCellMar>
        </w:tblPrEx>
        <w:tc>
          <w:tcPr>
            <w:tcW w:w="4590" w:type="dxa"/>
          </w:tcPr>
          <w:p w14:paraId="48518047" w14:textId="77777777" w:rsidR="00C63E95" w:rsidRPr="00276E9B" w:rsidRDefault="00C63E95" w:rsidP="00804267">
            <w:pPr>
              <w:pStyle w:val="TAL"/>
            </w:pPr>
            <w:r w:rsidRPr="00276E9B">
              <w:t xml:space="preserve">      cellReservedForOperatorUse</w:t>
            </w:r>
          </w:p>
        </w:tc>
        <w:tc>
          <w:tcPr>
            <w:tcW w:w="1800" w:type="dxa"/>
          </w:tcPr>
          <w:p w14:paraId="79B2F037" w14:textId="77777777" w:rsidR="00C63E95" w:rsidRPr="00276E9B" w:rsidRDefault="00C63E95" w:rsidP="00804267">
            <w:pPr>
              <w:pStyle w:val="TAL"/>
            </w:pPr>
            <w:r w:rsidRPr="00276E9B">
              <w:t>notReserved</w:t>
            </w:r>
          </w:p>
        </w:tc>
        <w:tc>
          <w:tcPr>
            <w:tcW w:w="1350" w:type="dxa"/>
          </w:tcPr>
          <w:p w14:paraId="60B678AC" w14:textId="77777777" w:rsidR="00C63E95" w:rsidRPr="00276E9B" w:rsidRDefault="00C63E95" w:rsidP="00804267">
            <w:pPr>
              <w:pStyle w:val="TAL"/>
            </w:pPr>
          </w:p>
        </w:tc>
        <w:tc>
          <w:tcPr>
            <w:tcW w:w="1710" w:type="dxa"/>
          </w:tcPr>
          <w:p w14:paraId="534040B7" w14:textId="77777777" w:rsidR="00C63E95" w:rsidRPr="00276E9B" w:rsidRDefault="00C63E95" w:rsidP="00804267">
            <w:pPr>
              <w:pStyle w:val="TAL"/>
            </w:pPr>
            <w:r w:rsidRPr="00276E9B">
              <w:t>Ncell 3</w:t>
            </w:r>
          </w:p>
        </w:tc>
      </w:tr>
      <w:tr w:rsidR="00C63E95" w:rsidRPr="00276E9B" w14:paraId="3CC6D5DD" w14:textId="77777777" w:rsidTr="00804267">
        <w:tblPrEx>
          <w:tblCellMar>
            <w:left w:w="108" w:type="dxa"/>
            <w:right w:w="108" w:type="dxa"/>
          </w:tblCellMar>
        </w:tblPrEx>
        <w:tc>
          <w:tcPr>
            <w:tcW w:w="4590" w:type="dxa"/>
          </w:tcPr>
          <w:p w14:paraId="009160CD" w14:textId="77777777" w:rsidR="00C63E95" w:rsidRPr="00276E9B" w:rsidRDefault="00C63E95" w:rsidP="00804267">
            <w:pPr>
              <w:pStyle w:val="TAL"/>
            </w:pPr>
          </w:p>
        </w:tc>
        <w:tc>
          <w:tcPr>
            <w:tcW w:w="1800" w:type="dxa"/>
          </w:tcPr>
          <w:p w14:paraId="643B43EE" w14:textId="77777777" w:rsidR="00C63E95" w:rsidRPr="00276E9B" w:rsidRDefault="00C63E95" w:rsidP="00804267">
            <w:pPr>
              <w:pStyle w:val="TAL"/>
            </w:pPr>
            <w:r w:rsidRPr="00276E9B">
              <w:t>reserved</w:t>
            </w:r>
          </w:p>
        </w:tc>
        <w:tc>
          <w:tcPr>
            <w:tcW w:w="1350" w:type="dxa"/>
          </w:tcPr>
          <w:p w14:paraId="50A9E8CA" w14:textId="77777777" w:rsidR="00C63E95" w:rsidRPr="00276E9B" w:rsidRDefault="00C63E95" w:rsidP="00804267">
            <w:pPr>
              <w:pStyle w:val="TAL"/>
            </w:pPr>
          </w:p>
        </w:tc>
        <w:tc>
          <w:tcPr>
            <w:tcW w:w="1710" w:type="dxa"/>
          </w:tcPr>
          <w:p w14:paraId="21545ED5" w14:textId="77777777" w:rsidR="00C63E95" w:rsidRPr="00276E9B" w:rsidRDefault="00C63E95" w:rsidP="00804267">
            <w:pPr>
              <w:pStyle w:val="TAL"/>
            </w:pPr>
            <w:r w:rsidRPr="00276E9B">
              <w:t>Ncell 6</w:t>
            </w:r>
          </w:p>
        </w:tc>
      </w:tr>
      <w:tr w:rsidR="00C63E95" w:rsidRPr="00276E9B" w14:paraId="34785B84" w14:textId="77777777" w:rsidTr="00804267">
        <w:tblPrEx>
          <w:tblCellMar>
            <w:left w:w="108" w:type="dxa"/>
            <w:right w:w="108" w:type="dxa"/>
          </w:tblCellMar>
        </w:tblPrEx>
        <w:tc>
          <w:tcPr>
            <w:tcW w:w="4590" w:type="dxa"/>
          </w:tcPr>
          <w:p w14:paraId="330759E0" w14:textId="77777777" w:rsidR="00C63E95" w:rsidRPr="00276E9B" w:rsidRDefault="00C63E95" w:rsidP="00804267">
            <w:pPr>
              <w:pStyle w:val="TAL"/>
            </w:pPr>
            <w:r w:rsidRPr="00276E9B">
              <w:t xml:space="preserve">    }</w:t>
            </w:r>
          </w:p>
        </w:tc>
        <w:tc>
          <w:tcPr>
            <w:tcW w:w="1800" w:type="dxa"/>
          </w:tcPr>
          <w:p w14:paraId="3C0FB101" w14:textId="77777777" w:rsidR="00C63E95" w:rsidRPr="00276E9B" w:rsidRDefault="00C63E95" w:rsidP="00804267">
            <w:pPr>
              <w:pStyle w:val="TAL"/>
            </w:pPr>
          </w:p>
        </w:tc>
        <w:tc>
          <w:tcPr>
            <w:tcW w:w="1350" w:type="dxa"/>
          </w:tcPr>
          <w:p w14:paraId="410649E8" w14:textId="77777777" w:rsidR="00C63E95" w:rsidRPr="00276E9B" w:rsidRDefault="00C63E95" w:rsidP="00804267">
            <w:pPr>
              <w:pStyle w:val="TAL"/>
            </w:pPr>
          </w:p>
        </w:tc>
        <w:tc>
          <w:tcPr>
            <w:tcW w:w="1710" w:type="dxa"/>
          </w:tcPr>
          <w:p w14:paraId="294E1B41" w14:textId="77777777" w:rsidR="00C63E95" w:rsidRPr="00276E9B" w:rsidRDefault="00C63E95" w:rsidP="00804267">
            <w:pPr>
              <w:pStyle w:val="TAL"/>
            </w:pPr>
          </w:p>
        </w:tc>
      </w:tr>
      <w:tr w:rsidR="00C63E95" w:rsidRPr="00276E9B" w14:paraId="174492E5" w14:textId="77777777" w:rsidTr="00804267">
        <w:tblPrEx>
          <w:tblCellMar>
            <w:left w:w="108" w:type="dxa"/>
            <w:right w:w="108" w:type="dxa"/>
          </w:tblCellMar>
        </w:tblPrEx>
        <w:tc>
          <w:tcPr>
            <w:tcW w:w="4590" w:type="dxa"/>
          </w:tcPr>
          <w:p w14:paraId="085B94B3" w14:textId="77777777" w:rsidR="00C63E95" w:rsidRPr="00276E9B" w:rsidRDefault="00C63E95" w:rsidP="00804267">
            <w:pPr>
              <w:pStyle w:val="TAL"/>
            </w:pPr>
            <w:r w:rsidRPr="00276E9B">
              <w:t xml:space="preserve">    cellBarred</w:t>
            </w:r>
          </w:p>
        </w:tc>
        <w:tc>
          <w:tcPr>
            <w:tcW w:w="1800" w:type="dxa"/>
          </w:tcPr>
          <w:p w14:paraId="3C643DEA" w14:textId="77777777" w:rsidR="00C63E95" w:rsidRPr="00276E9B" w:rsidRDefault="00C63E95" w:rsidP="00804267">
            <w:pPr>
              <w:pStyle w:val="TAL"/>
            </w:pPr>
            <w:r w:rsidRPr="00276E9B">
              <w:t>notBarred</w:t>
            </w:r>
          </w:p>
        </w:tc>
        <w:tc>
          <w:tcPr>
            <w:tcW w:w="1350" w:type="dxa"/>
          </w:tcPr>
          <w:p w14:paraId="6CA81E42" w14:textId="77777777" w:rsidR="00C63E95" w:rsidRPr="00276E9B" w:rsidRDefault="00C63E95" w:rsidP="00804267">
            <w:pPr>
              <w:pStyle w:val="TAL"/>
            </w:pPr>
          </w:p>
        </w:tc>
        <w:tc>
          <w:tcPr>
            <w:tcW w:w="1710" w:type="dxa"/>
          </w:tcPr>
          <w:p w14:paraId="089DCB88" w14:textId="77777777" w:rsidR="00C63E95" w:rsidRPr="00276E9B" w:rsidRDefault="00C63E95" w:rsidP="00804267">
            <w:pPr>
              <w:pStyle w:val="TAL"/>
            </w:pPr>
            <w:r w:rsidRPr="00276E9B">
              <w:t>Ncell 3</w:t>
            </w:r>
          </w:p>
          <w:p w14:paraId="2895D622" w14:textId="77777777" w:rsidR="00C63E95" w:rsidRPr="00276E9B" w:rsidRDefault="00C63E95" w:rsidP="00804267">
            <w:pPr>
              <w:pStyle w:val="TAL"/>
            </w:pPr>
            <w:r w:rsidRPr="00276E9B">
              <w:t>Ncell 6</w:t>
            </w:r>
          </w:p>
        </w:tc>
      </w:tr>
      <w:tr w:rsidR="00C63E95" w:rsidRPr="00276E9B" w14:paraId="7774DDF2" w14:textId="77777777" w:rsidTr="00804267">
        <w:tblPrEx>
          <w:tblCellMar>
            <w:left w:w="108" w:type="dxa"/>
            <w:right w:w="108" w:type="dxa"/>
          </w:tblCellMar>
        </w:tblPrEx>
        <w:tc>
          <w:tcPr>
            <w:tcW w:w="4590" w:type="dxa"/>
          </w:tcPr>
          <w:p w14:paraId="3CC42C0A" w14:textId="77777777" w:rsidR="00C63E95" w:rsidRPr="00276E9B" w:rsidRDefault="00C63E95" w:rsidP="00804267">
            <w:pPr>
              <w:pStyle w:val="TAL"/>
            </w:pPr>
            <w:r w:rsidRPr="00276E9B">
              <w:t xml:space="preserve">  }</w:t>
            </w:r>
          </w:p>
        </w:tc>
        <w:tc>
          <w:tcPr>
            <w:tcW w:w="1800" w:type="dxa"/>
          </w:tcPr>
          <w:p w14:paraId="4CDA5519" w14:textId="77777777" w:rsidR="00C63E95" w:rsidRPr="00276E9B" w:rsidRDefault="00C63E95" w:rsidP="00804267">
            <w:pPr>
              <w:pStyle w:val="TAL"/>
            </w:pPr>
          </w:p>
        </w:tc>
        <w:tc>
          <w:tcPr>
            <w:tcW w:w="1350" w:type="dxa"/>
          </w:tcPr>
          <w:p w14:paraId="6EFF7546" w14:textId="77777777" w:rsidR="00C63E95" w:rsidRPr="00276E9B" w:rsidRDefault="00C63E95" w:rsidP="00804267">
            <w:pPr>
              <w:pStyle w:val="TAL"/>
            </w:pPr>
          </w:p>
        </w:tc>
        <w:tc>
          <w:tcPr>
            <w:tcW w:w="1710" w:type="dxa"/>
          </w:tcPr>
          <w:p w14:paraId="5942EC6C" w14:textId="77777777" w:rsidR="00C63E95" w:rsidRPr="00276E9B" w:rsidRDefault="00C63E95" w:rsidP="00804267">
            <w:pPr>
              <w:pStyle w:val="TAL"/>
            </w:pPr>
          </w:p>
        </w:tc>
      </w:tr>
      <w:tr w:rsidR="00C63E95" w:rsidRPr="00276E9B" w14:paraId="6651C103" w14:textId="77777777" w:rsidTr="00804267">
        <w:tblPrEx>
          <w:tblCellMar>
            <w:left w:w="108" w:type="dxa"/>
            <w:right w:w="108" w:type="dxa"/>
          </w:tblCellMar>
        </w:tblPrEx>
        <w:tc>
          <w:tcPr>
            <w:tcW w:w="4590" w:type="dxa"/>
          </w:tcPr>
          <w:p w14:paraId="597390A3" w14:textId="77777777" w:rsidR="00C63E95" w:rsidRPr="00276E9B" w:rsidRDefault="00C63E95" w:rsidP="00804267">
            <w:pPr>
              <w:pStyle w:val="TAL"/>
            </w:pPr>
            <w:r w:rsidRPr="00276E9B">
              <w:t>}</w:t>
            </w:r>
          </w:p>
        </w:tc>
        <w:tc>
          <w:tcPr>
            <w:tcW w:w="1800" w:type="dxa"/>
          </w:tcPr>
          <w:p w14:paraId="4180A3A4" w14:textId="77777777" w:rsidR="00C63E95" w:rsidRPr="00276E9B" w:rsidRDefault="00C63E95" w:rsidP="00804267">
            <w:pPr>
              <w:pStyle w:val="TAL"/>
            </w:pPr>
          </w:p>
        </w:tc>
        <w:tc>
          <w:tcPr>
            <w:tcW w:w="1350" w:type="dxa"/>
          </w:tcPr>
          <w:p w14:paraId="7F12B007" w14:textId="77777777" w:rsidR="00C63E95" w:rsidRPr="00276E9B" w:rsidRDefault="00C63E95" w:rsidP="00804267">
            <w:pPr>
              <w:pStyle w:val="TAL"/>
            </w:pPr>
          </w:p>
        </w:tc>
        <w:tc>
          <w:tcPr>
            <w:tcW w:w="1710" w:type="dxa"/>
          </w:tcPr>
          <w:p w14:paraId="0AF7FA80" w14:textId="77777777" w:rsidR="00C63E95" w:rsidRPr="00276E9B" w:rsidRDefault="00C63E95" w:rsidP="00804267">
            <w:pPr>
              <w:pStyle w:val="TAL"/>
            </w:pPr>
          </w:p>
        </w:tc>
      </w:tr>
    </w:tbl>
    <w:p w14:paraId="696678FD" w14:textId="77777777" w:rsidR="00C63E95" w:rsidRPr="00276E9B" w:rsidRDefault="00C63E95" w:rsidP="001C1452"/>
    <w:p w14:paraId="1B3C6724" w14:textId="77777777" w:rsidR="00C63E95" w:rsidRPr="00276E9B" w:rsidRDefault="00C63E95" w:rsidP="00C63E95">
      <w:pPr>
        <w:pStyle w:val="TH"/>
      </w:pPr>
      <w:r w:rsidRPr="00276E9B">
        <w:rPr>
          <w:bCs/>
        </w:rPr>
        <w:t xml:space="preserve">Table 22.2.7.3.3-6: </w:t>
      </w:r>
      <w:r w:rsidR="0074666E" w:rsidRPr="00276E9B">
        <w:rPr>
          <w:bCs/>
        </w:rPr>
        <w:t>Void</w:t>
      </w:r>
    </w:p>
    <w:p w14:paraId="774D92C3" w14:textId="77777777" w:rsidR="00C63E95" w:rsidRPr="00276E9B" w:rsidRDefault="00C63E95" w:rsidP="008A032F">
      <w:pPr>
        <w:rPr>
          <w:lang w:eastAsia="zh-CN"/>
        </w:rPr>
      </w:pPr>
    </w:p>
    <w:p w14:paraId="76043600" w14:textId="77777777" w:rsidR="00C425DF" w:rsidRPr="00276E9B" w:rsidRDefault="00C425DF" w:rsidP="00BA4736">
      <w:pPr>
        <w:pStyle w:val="Heading3"/>
      </w:pPr>
      <w:bookmarkStart w:id="99" w:name="OLE_LINK191"/>
      <w:bookmarkStart w:id="100" w:name="OLE_LINK192"/>
      <w:r w:rsidRPr="00276E9B">
        <w:lastRenderedPageBreak/>
        <w:t>22.2.8</w:t>
      </w:r>
      <w:r w:rsidRPr="00276E9B">
        <w:tab/>
        <w:t>NB-IoT / Cell reselection in shared network environment</w:t>
      </w:r>
    </w:p>
    <w:p w14:paraId="1A98A540" w14:textId="77777777" w:rsidR="00C425DF" w:rsidRPr="00276E9B" w:rsidRDefault="00C425DF" w:rsidP="00C425DF">
      <w:pPr>
        <w:pStyle w:val="H6"/>
      </w:pPr>
      <w:r w:rsidRPr="00276E9B">
        <w:t>22.2.8.1</w:t>
      </w:r>
      <w:r w:rsidRPr="00276E9B">
        <w:tab/>
        <w:t>Test Purpose (TP)</w:t>
      </w:r>
    </w:p>
    <w:p w14:paraId="6D08367A" w14:textId="77777777" w:rsidR="00C425DF" w:rsidRPr="00276E9B" w:rsidRDefault="00C425DF" w:rsidP="00C425DF">
      <w:pPr>
        <w:pStyle w:val="H6"/>
      </w:pPr>
      <w:r w:rsidRPr="00276E9B">
        <w:t>(1)</w:t>
      </w:r>
    </w:p>
    <w:p w14:paraId="6F1EE94B" w14:textId="77777777" w:rsidR="00C425DF" w:rsidRPr="00276E9B" w:rsidRDefault="00C425DF" w:rsidP="00C425DF">
      <w:pPr>
        <w:pStyle w:val="PL"/>
        <w:rPr>
          <w:noProof w:val="0"/>
          <w:lang w:val="en-GB"/>
        </w:rPr>
      </w:pPr>
      <w:bookmarkStart w:id="101" w:name="OLE_LINK181"/>
      <w:bookmarkStart w:id="102" w:name="OLE_LINK182"/>
      <w:bookmarkStart w:id="103" w:name="OLE_LINK183"/>
      <w:r w:rsidRPr="00276E9B">
        <w:rPr>
          <w:b/>
          <w:noProof w:val="0"/>
          <w:lang w:val="en-GB"/>
        </w:rPr>
        <w:t>with</w:t>
      </w:r>
      <w:r w:rsidRPr="00276E9B">
        <w:rPr>
          <w:noProof w:val="0"/>
          <w:lang w:val="en-GB"/>
        </w:rPr>
        <w:t xml:space="preserve"> { the UE is in RRC_Idle and registered on the HPLMN }</w:t>
      </w:r>
    </w:p>
    <w:p w14:paraId="0FE8CF92" w14:textId="77777777" w:rsidR="00C425DF" w:rsidRPr="00276E9B" w:rsidRDefault="00C425DF" w:rsidP="00C425DF">
      <w:pPr>
        <w:pStyle w:val="PL"/>
        <w:rPr>
          <w:noProof w:val="0"/>
          <w:lang w:val="en-GB"/>
        </w:rPr>
      </w:pPr>
      <w:r w:rsidRPr="00276E9B">
        <w:rPr>
          <w:b/>
          <w:noProof w:val="0"/>
          <w:lang w:val="en-GB"/>
        </w:rPr>
        <w:t>ensure that</w:t>
      </w:r>
      <w:r w:rsidRPr="00276E9B">
        <w:rPr>
          <w:noProof w:val="0"/>
          <w:lang w:val="en-GB"/>
        </w:rPr>
        <w:t xml:space="preserve"> {</w:t>
      </w:r>
    </w:p>
    <w:p w14:paraId="716FC81D" w14:textId="77777777" w:rsidR="00C425DF" w:rsidRPr="00276E9B" w:rsidRDefault="00C425DF" w:rsidP="00C425DF">
      <w:pPr>
        <w:pStyle w:val="PL"/>
        <w:rPr>
          <w:noProof w:val="0"/>
          <w:lang w:val="en-GB"/>
        </w:rPr>
      </w:pPr>
      <w:r w:rsidRPr="00276E9B">
        <w:rPr>
          <w:noProof w:val="0"/>
          <w:lang w:val="en-GB"/>
        </w:rPr>
        <w:t xml:space="preserve">  </w:t>
      </w:r>
      <w:r w:rsidRPr="00276E9B">
        <w:rPr>
          <w:b/>
          <w:noProof w:val="0"/>
          <w:lang w:val="en-GB"/>
        </w:rPr>
        <w:t xml:space="preserve">when </w:t>
      </w:r>
      <w:r w:rsidRPr="00276E9B">
        <w:rPr>
          <w:noProof w:val="0"/>
          <w:lang w:val="en-GB"/>
        </w:rPr>
        <w:t xml:space="preserve">{ a cell of a different PLMN but shared with the HPLMN becomes highest ranked cell } </w:t>
      </w:r>
    </w:p>
    <w:p w14:paraId="685CE397" w14:textId="77777777" w:rsidR="00C425DF" w:rsidRPr="00276E9B" w:rsidRDefault="00C425DF" w:rsidP="00C425DF">
      <w:pPr>
        <w:pStyle w:val="PL"/>
        <w:rPr>
          <w:noProof w:val="0"/>
          <w:lang w:val="en-GB"/>
        </w:rPr>
      </w:pPr>
      <w:r w:rsidRPr="00276E9B">
        <w:rPr>
          <w:noProof w:val="0"/>
          <w:lang w:val="en-GB"/>
        </w:rPr>
        <w:t xml:space="preserve">   </w:t>
      </w:r>
      <w:r w:rsidRPr="00276E9B">
        <w:rPr>
          <w:b/>
          <w:noProof w:val="0"/>
          <w:lang w:val="en-GB"/>
        </w:rPr>
        <w:t xml:space="preserve"> then</w:t>
      </w:r>
      <w:r w:rsidRPr="00276E9B">
        <w:rPr>
          <w:noProof w:val="0"/>
          <w:lang w:val="en-GB"/>
        </w:rPr>
        <w:t xml:space="preserve"> { the UE reselects the cell shared with the HPLMN }</w:t>
      </w:r>
    </w:p>
    <w:bookmarkEnd w:id="101"/>
    <w:bookmarkEnd w:id="102"/>
    <w:bookmarkEnd w:id="103"/>
    <w:p w14:paraId="4E93F6CA" w14:textId="77777777" w:rsidR="00C425DF" w:rsidRPr="00276E9B" w:rsidRDefault="00C425DF" w:rsidP="00C425DF">
      <w:pPr>
        <w:pStyle w:val="PL"/>
        <w:rPr>
          <w:noProof w:val="0"/>
          <w:lang w:val="en-GB"/>
        </w:rPr>
      </w:pPr>
    </w:p>
    <w:p w14:paraId="1D6F828B" w14:textId="77777777" w:rsidR="00C425DF" w:rsidRPr="00276E9B" w:rsidRDefault="00C425DF" w:rsidP="00C425DF">
      <w:pPr>
        <w:pStyle w:val="H6"/>
      </w:pPr>
      <w:r w:rsidRPr="00276E9B">
        <w:t>22.2.8.2</w:t>
      </w:r>
      <w:r w:rsidRPr="00276E9B">
        <w:tab/>
        <w:t>Conformance requirements</w:t>
      </w:r>
    </w:p>
    <w:p w14:paraId="59EFDC32" w14:textId="77777777" w:rsidR="00C425DF" w:rsidRPr="00276E9B" w:rsidRDefault="00C425DF" w:rsidP="00C425DF">
      <w:r w:rsidRPr="00276E9B">
        <w:t>References: The conformance requirements covered in the present TC are specified in: TS 36.304 clause 5.2.4.2 and TS 23.122 clause 4.4.3.</w:t>
      </w:r>
      <w:r w:rsidRPr="00276E9B">
        <w:rPr>
          <w:color w:val="0000FF"/>
        </w:rPr>
        <w:t xml:space="preserve"> </w:t>
      </w:r>
      <w:r w:rsidRPr="00276E9B">
        <w:t>Unless otherwise stated these are Rel-</w:t>
      </w:r>
      <w:r w:rsidRPr="00276E9B">
        <w:rPr>
          <w:rFonts w:eastAsia="PMingLiU"/>
          <w:lang w:eastAsia="zh-TW"/>
        </w:rPr>
        <w:t>13</w:t>
      </w:r>
      <w:r w:rsidRPr="00276E9B">
        <w:t xml:space="preserve"> requirements.</w:t>
      </w:r>
    </w:p>
    <w:p w14:paraId="61DF51DD" w14:textId="77777777" w:rsidR="00C425DF" w:rsidRPr="00276E9B" w:rsidRDefault="00C425DF" w:rsidP="00C425DF">
      <w:r w:rsidRPr="00276E9B">
        <w:t>[TS 36.304, clause 5.2.4.6]</w:t>
      </w:r>
    </w:p>
    <w:p w14:paraId="4F54741C" w14:textId="77777777" w:rsidR="00C425DF" w:rsidRPr="00276E9B" w:rsidRDefault="00C425DF" w:rsidP="00C425DF">
      <w:r w:rsidRPr="00276E9B">
        <w:t>The cell-ranking criterion R</w:t>
      </w:r>
      <w:r w:rsidRPr="00276E9B">
        <w:rPr>
          <w:vertAlign w:val="subscript"/>
        </w:rPr>
        <w:t>s</w:t>
      </w:r>
      <w:r w:rsidRPr="00276E9B">
        <w:t xml:space="preserve"> for serving cell and R</w:t>
      </w:r>
      <w:r w:rsidRPr="00276E9B">
        <w:rPr>
          <w:vertAlign w:val="subscript"/>
        </w:rPr>
        <w:t>n</w:t>
      </w:r>
      <w:r w:rsidRPr="00276E9B">
        <w:t xml:space="preserve"> for neighbouring cells is defined by:</w:t>
      </w:r>
    </w:p>
    <w:p w14:paraId="75F7346E" w14:textId="77777777" w:rsidR="004A33B6" w:rsidRPr="00276E9B" w:rsidRDefault="004A33B6" w:rsidP="004A33B6">
      <w:pPr>
        <w:pStyle w:val="EQ"/>
        <w:jc w:val="center"/>
        <w:rPr>
          <w:noProof w:val="0"/>
        </w:rPr>
      </w:pPr>
      <w:r w:rsidRPr="00276E9B">
        <w:rPr>
          <w:noProof w:val="0"/>
        </w:rPr>
        <w:object w:dxaOrig="4181" w:dyaOrig="1168" w14:anchorId="5A54658C">
          <v:shape id="_x0000_i9950" type="#_x0000_t75" style="width:208.5pt;height:58pt" o:ole="">
            <v:imagedata r:id="rId59" o:title=""/>
          </v:shape>
          <o:OLEObject Type="Embed" ProgID="Word.Document.12" ShapeID="_x0000_i9950" DrawAspect="Content" ObjectID="_1805277590" r:id="rId60">
            <o:FieldCodes>\s</o:FieldCodes>
          </o:OLEObject>
        </w:object>
      </w:r>
    </w:p>
    <w:p w14:paraId="27A34D22" w14:textId="77777777" w:rsidR="00C425DF" w:rsidRPr="00276E9B" w:rsidRDefault="00C425DF" w:rsidP="00C425DF">
      <w:r w:rsidRPr="00276E9B">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C425DF" w:rsidRPr="00276E9B" w14:paraId="22ABC2D0" w14:textId="77777777" w:rsidTr="00072F1C">
        <w:tc>
          <w:tcPr>
            <w:tcW w:w="1276" w:type="dxa"/>
            <w:tcBorders>
              <w:top w:val="single" w:sz="4" w:space="0" w:color="auto"/>
              <w:left w:val="single" w:sz="4" w:space="0" w:color="auto"/>
              <w:bottom w:val="single" w:sz="4" w:space="0" w:color="auto"/>
              <w:right w:val="single" w:sz="4" w:space="0" w:color="auto"/>
            </w:tcBorders>
            <w:hideMark/>
          </w:tcPr>
          <w:p w14:paraId="3ED2DDDB" w14:textId="77777777" w:rsidR="00C425DF" w:rsidRPr="00276E9B" w:rsidRDefault="00C425DF" w:rsidP="00072F1C">
            <w:pPr>
              <w:pStyle w:val="TAL"/>
            </w:pPr>
            <w:r w:rsidRPr="00276E9B">
              <w:t>Q</w:t>
            </w:r>
            <w:r w:rsidRPr="00276E9B">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3A95DF7E" w14:textId="77777777" w:rsidR="00C425DF" w:rsidRPr="00276E9B" w:rsidRDefault="00C425DF" w:rsidP="00072F1C">
            <w:pPr>
              <w:pStyle w:val="TAL"/>
            </w:pPr>
            <w:r w:rsidRPr="00276E9B">
              <w:t>RSRP measurement quantity used in cell reselections.</w:t>
            </w:r>
          </w:p>
        </w:tc>
      </w:tr>
      <w:tr w:rsidR="00C425DF" w:rsidRPr="00276E9B" w14:paraId="558B3489" w14:textId="77777777" w:rsidTr="00072F1C">
        <w:tc>
          <w:tcPr>
            <w:tcW w:w="1276" w:type="dxa"/>
            <w:tcBorders>
              <w:top w:val="single" w:sz="4" w:space="0" w:color="auto"/>
              <w:left w:val="single" w:sz="4" w:space="0" w:color="auto"/>
              <w:bottom w:val="single" w:sz="4" w:space="0" w:color="auto"/>
              <w:right w:val="single" w:sz="4" w:space="0" w:color="auto"/>
            </w:tcBorders>
            <w:hideMark/>
          </w:tcPr>
          <w:p w14:paraId="325D5777" w14:textId="77777777" w:rsidR="00C425DF" w:rsidRPr="00276E9B" w:rsidRDefault="00C425DF" w:rsidP="00072F1C">
            <w:pPr>
              <w:pStyle w:val="TAL"/>
            </w:pPr>
            <w:r w:rsidRPr="00276E9B">
              <w:t>Qoffset</w:t>
            </w:r>
          </w:p>
        </w:tc>
        <w:tc>
          <w:tcPr>
            <w:tcW w:w="5387" w:type="dxa"/>
            <w:tcBorders>
              <w:top w:val="single" w:sz="4" w:space="0" w:color="auto"/>
              <w:left w:val="single" w:sz="4" w:space="0" w:color="auto"/>
              <w:bottom w:val="single" w:sz="4" w:space="0" w:color="auto"/>
              <w:right w:val="single" w:sz="4" w:space="0" w:color="auto"/>
            </w:tcBorders>
            <w:hideMark/>
          </w:tcPr>
          <w:p w14:paraId="41F14905" w14:textId="77777777" w:rsidR="00C425DF" w:rsidRPr="00276E9B" w:rsidRDefault="00C425DF" w:rsidP="00072F1C">
            <w:pPr>
              <w:pStyle w:val="TAL"/>
              <w:rPr>
                <w:rFonts w:eastAsia="MS Mincho"/>
                <w:lang w:eastAsia="zh-CN"/>
              </w:rPr>
            </w:pPr>
            <w:r w:rsidRPr="00276E9B">
              <w:rPr>
                <w:lang w:eastAsia="zh-CN"/>
              </w:rPr>
              <w:t>For intra-frequency: Equals to Qoffset</w:t>
            </w:r>
            <w:r w:rsidRPr="00276E9B">
              <w:rPr>
                <w:vertAlign w:val="subscript"/>
              </w:rPr>
              <w:t>s,n</w:t>
            </w:r>
            <w:r w:rsidRPr="00276E9B">
              <w:rPr>
                <w:lang w:eastAsia="zh-CN"/>
              </w:rPr>
              <w:t>, if Qoffset</w:t>
            </w:r>
            <w:r w:rsidRPr="00276E9B">
              <w:rPr>
                <w:vertAlign w:val="subscript"/>
              </w:rPr>
              <w:t>s,n</w:t>
            </w:r>
            <w:r w:rsidRPr="00276E9B">
              <w:rPr>
                <w:lang w:eastAsia="zh-CN"/>
              </w:rPr>
              <w:t xml:space="preserve"> is valid, otherwise this equals to zero.</w:t>
            </w:r>
          </w:p>
          <w:p w14:paraId="608B2805" w14:textId="77777777" w:rsidR="00C425DF" w:rsidRPr="00276E9B" w:rsidRDefault="00C425DF" w:rsidP="00072F1C">
            <w:pPr>
              <w:pStyle w:val="TAL"/>
            </w:pPr>
            <w:r w:rsidRPr="00276E9B">
              <w:rPr>
                <w:lang w:eastAsia="zh-CN"/>
              </w:rPr>
              <w:t xml:space="preserve">For inter-frequency: </w:t>
            </w:r>
            <w:r w:rsidRPr="00276E9B">
              <w:t>Equals to Qoffset</w:t>
            </w:r>
            <w:r w:rsidRPr="00276E9B">
              <w:rPr>
                <w:vertAlign w:val="subscript"/>
              </w:rPr>
              <w:t>s,n</w:t>
            </w:r>
            <w:r w:rsidRPr="00276E9B">
              <w:t xml:space="preserve"> </w:t>
            </w:r>
            <w:r w:rsidRPr="00276E9B">
              <w:rPr>
                <w:lang w:eastAsia="zh-CN"/>
              </w:rPr>
              <w:t>plus</w:t>
            </w:r>
            <w:r w:rsidRPr="00276E9B">
              <w:t xml:space="preserve"> Qoffset</w:t>
            </w:r>
            <w:r w:rsidRPr="00276E9B">
              <w:rPr>
                <w:vertAlign w:val="subscript"/>
              </w:rPr>
              <w:t>frequency</w:t>
            </w:r>
            <w:r w:rsidRPr="00276E9B">
              <w:t>, if Qoffset</w:t>
            </w:r>
            <w:r w:rsidRPr="00276E9B">
              <w:rPr>
                <w:vertAlign w:val="subscript"/>
              </w:rPr>
              <w:t>s,n</w:t>
            </w:r>
            <w:r w:rsidRPr="00276E9B">
              <w:t xml:space="preserve"> is valid</w:t>
            </w:r>
            <w:r w:rsidRPr="00276E9B">
              <w:rPr>
                <w:lang w:eastAsia="zh-CN"/>
              </w:rPr>
              <w:t>,</w:t>
            </w:r>
            <w:r w:rsidRPr="00276E9B">
              <w:t xml:space="preserve"> otherwise and for NB-IoT this equals to Qoffset</w:t>
            </w:r>
            <w:r w:rsidRPr="00276E9B">
              <w:rPr>
                <w:vertAlign w:val="subscript"/>
              </w:rPr>
              <w:t>frequency</w:t>
            </w:r>
            <w:r w:rsidRPr="00276E9B">
              <w:rPr>
                <w:lang w:eastAsia="zh-CN"/>
              </w:rPr>
              <w:t>.</w:t>
            </w:r>
          </w:p>
        </w:tc>
      </w:tr>
      <w:tr w:rsidR="00C425DF" w:rsidRPr="00276E9B" w14:paraId="10C716FB" w14:textId="77777777" w:rsidTr="00072F1C">
        <w:tc>
          <w:tcPr>
            <w:tcW w:w="1276" w:type="dxa"/>
            <w:tcBorders>
              <w:top w:val="single" w:sz="4" w:space="0" w:color="auto"/>
              <w:left w:val="single" w:sz="4" w:space="0" w:color="auto"/>
              <w:bottom w:val="single" w:sz="4" w:space="0" w:color="auto"/>
              <w:right w:val="single" w:sz="4" w:space="0" w:color="auto"/>
            </w:tcBorders>
            <w:hideMark/>
          </w:tcPr>
          <w:p w14:paraId="586B5B1D" w14:textId="77777777" w:rsidR="00C425DF" w:rsidRPr="00276E9B" w:rsidRDefault="00C425DF" w:rsidP="00072F1C">
            <w:pPr>
              <w:pStyle w:val="TAL"/>
            </w:pPr>
            <w:r w:rsidRPr="00276E9B">
              <w:t>Qoffset</w:t>
            </w:r>
            <w:r w:rsidRPr="00276E9B">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29933E3B" w14:textId="77777777" w:rsidR="00C425DF" w:rsidRPr="00276E9B" w:rsidRDefault="00C425DF" w:rsidP="00072F1C">
            <w:pPr>
              <w:pStyle w:val="TAL"/>
              <w:rPr>
                <w:lang w:eastAsia="zh-CN"/>
              </w:rPr>
            </w:pPr>
            <w:r w:rsidRPr="00276E9B">
              <w:rPr>
                <w:lang w:eastAsia="zh-CN"/>
              </w:rPr>
              <w:t>Offset temporarily applied to a cell as specified in [3]</w:t>
            </w:r>
          </w:p>
        </w:tc>
      </w:tr>
    </w:tbl>
    <w:p w14:paraId="40C961D7" w14:textId="77777777" w:rsidR="00C425DF" w:rsidRPr="00276E9B" w:rsidRDefault="00C425DF" w:rsidP="00C425DF">
      <w:pPr>
        <w:rPr>
          <w:rFonts w:eastAsia="MS Mincho"/>
        </w:rPr>
      </w:pPr>
    </w:p>
    <w:p w14:paraId="08BB59F6" w14:textId="77777777" w:rsidR="00C425DF" w:rsidRPr="00276E9B" w:rsidRDefault="00C425DF" w:rsidP="00C425DF">
      <w:r w:rsidRPr="00276E9B">
        <w:t>The UE shall perform ranking of all cells that fulfil the cell selection criterion S, which is defined in 5.2.3.2 (5.2.3.2a for NB-IoT)</w:t>
      </w:r>
      <w:r w:rsidRPr="00276E9B">
        <w:rPr>
          <w:lang w:eastAsia="ko-KR"/>
        </w:rPr>
        <w:t>, but may exclude all CSG cells that are known by the UE not to be CSG member cells.</w:t>
      </w:r>
    </w:p>
    <w:p w14:paraId="1676F894" w14:textId="77777777" w:rsidR="00C425DF" w:rsidRPr="00276E9B" w:rsidRDefault="00C425DF" w:rsidP="00C425DF">
      <w:pPr>
        <w:rPr>
          <w:lang w:eastAsia="ja-JP"/>
        </w:rPr>
      </w:pPr>
      <w:r w:rsidRPr="00276E9B">
        <w:t>The cells shall be ranked according to the R criteria specified above, deriving Q</w:t>
      </w:r>
      <w:r w:rsidRPr="00276E9B">
        <w:rPr>
          <w:vertAlign w:val="subscript"/>
        </w:rPr>
        <w:t xml:space="preserve">meas,n </w:t>
      </w:r>
      <w:r w:rsidRPr="00276E9B">
        <w:t>and Q</w:t>
      </w:r>
      <w:r w:rsidRPr="00276E9B">
        <w:rPr>
          <w:vertAlign w:val="subscript"/>
        </w:rPr>
        <w:t xml:space="preserve">meas,s </w:t>
      </w:r>
      <w:r w:rsidRPr="00276E9B">
        <w:t>and calculating the R values using averaged RSRP results.</w:t>
      </w:r>
    </w:p>
    <w:p w14:paraId="6D2B00CF" w14:textId="77777777" w:rsidR="00C425DF" w:rsidRPr="00276E9B" w:rsidRDefault="00C425DF" w:rsidP="00C425DF">
      <w:r w:rsidRPr="00276E9B">
        <w:t>If a cell is ranked as the best cell the UE shall perform cell reselection to that cell. If this cell is found to be not-suitable, the UE shall behave according to subclause 5.2.4.4.</w:t>
      </w:r>
    </w:p>
    <w:p w14:paraId="25CAE423" w14:textId="77777777" w:rsidR="00C425DF" w:rsidRPr="00276E9B" w:rsidRDefault="00C425DF" w:rsidP="00C425DF">
      <w:pPr>
        <w:rPr>
          <w:lang w:eastAsia="ja-JP"/>
        </w:rPr>
      </w:pPr>
      <w:r w:rsidRPr="00276E9B">
        <w:t xml:space="preserve">In all cases, </w:t>
      </w:r>
      <w:r w:rsidRPr="00276E9B">
        <w:rPr>
          <w:lang w:eastAsia="ja-JP"/>
        </w:rPr>
        <w:t xml:space="preserve">the </w:t>
      </w:r>
      <w:r w:rsidRPr="00276E9B">
        <w:t>UE shall reselect the new cell, only if the</w:t>
      </w:r>
      <w:r w:rsidRPr="00276E9B">
        <w:rPr>
          <w:lang w:eastAsia="ja-JP"/>
        </w:rPr>
        <w:t xml:space="preserve"> following conditions are met:</w:t>
      </w:r>
    </w:p>
    <w:p w14:paraId="739ECB95" w14:textId="77777777" w:rsidR="00C425DF" w:rsidRPr="00276E9B" w:rsidRDefault="00C425DF" w:rsidP="00C425DF">
      <w:pPr>
        <w:pStyle w:val="B1"/>
        <w:rPr>
          <w:lang w:eastAsia="en-US"/>
        </w:rPr>
      </w:pPr>
      <w:r w:rsidRPr="00276E9B">
        <w:t>-</w:t>
      </w:r>
      <w:r w:rsidRPr="00276E9B">
        <w:tab/>
        <w:t>the new cell is better ranked than the serving cell during a time interval Treselection</w:t>
      </w:r>
      <w:r w:rsidRPr="00276E9B">
        <w:rPr>
          <w:vertAlign w:val="subscript"/>
        </w:rPr>
        <w:t>RAT</w:t>
      </w:r>
      <w:r w:rsidRPr="00276E9B">
        <w:t>;</w:t>
      </w:r>
    </w:p>
    <w:p w14:paraId="2DF50E2A" w14:textId="77777777" w:rsidR="00C425DF" w:rsidRPr="00276E9B" w:rsidRDefault="00C425DF" w:rsidP="00C425D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276E9B">
        <w:t>-</w:t>
      </w:r>
      <w:r w:rsidRPr="00276E9B">
        <w:tab/>
        <w:t>more than 1 second has elapsed since the UE camped on the current serving cell.</w:t>
      </w:r>
    </w:p>
    <w:p w14:paraId="2D2D1EA0" w14:textId="77777777" w:rsidR="00C425DF" w:rsidRPr="00276E9B" w:rsidRDefault="00C425DF" w:rsidP="00C425DF">
      <w:r w:rsidRPr="00276E9B">
        <w:t>[TS 23.122, clause 4.4.3]</w:t>
      </w:r>
    </w:p>
    <w:p w14:paraId="36FCB0E6" w14:textId="77777777" w:rsidR="00C425DF" w:rsidRPr="00276E9B" w:rsidRDefault="00C425DF" w:rsidP="00C425DF">
      <w:pPr>
        <w:rPr>
          <w:lang w:eastAsia="zh-CN"/>
        </w:rPr>
      </w:pPr>
      <w:r w:rsidRPr="00276E9B">
        <w:t>...</w:t>
      </w:r>
    </w:p>
    <w:p w14:paraId="171B3A0E" w14:textId="77777777" w:rsidR="00C425DF" w:rsidRPr="00276E9B" w:rsidRDefault="00C425DF" w:rsidP="00C425DF">
      <w:pPr>
        <w:rPr>
          <w:lang w:eastAsia="zh-CN"/>
        </w:rPr>
      </w:pPr>
      <w:r w:rsidRPr="00276E9B">
        <w:t>When the MS reselects to a cell in a shared network,</w:t>
      </w:r>
      <w:r w:rsidRPr="00276E9B">
        <w:rPr>
          <w:lang w:eastAsia="zh-CN"/>
        </w:rPr>
        <w:t xml:space="preserve"> </w:t>
      </w:r>
      <w:r w:rsidRPr="00276E9B">
        <w:t xml:space="preserve">and the cell is a suitable cell for multiple PLMN identities received on the BCCH or on the EC-BCCH the AS indicates these multiple PLMN identities to the NAS according to 3GPP TS 44.018 [34], 3GPP TS 44.060 [39], 3GPP TS 25.304 [32] and 3GPP TS 36.304 [43]. The MS shall choose one of these PLMNs. If the registered PLMN is available among these PLMNs, the MS shall not choose a different PLMN. </w:t>
      </w:r>
    </w:p>
    <w:p w14:paraId="0A8EDE0A" w14:textId="77777777" w:rsidR="00C425DF" w:rsidRPr="00276E9B" w:rsidRDefault="00C425DF" w:rsidP="00C425DF">
      <w:r w:rsidRPr="00276E9B">
        <w:t>...</w:t>
      </w:r>
    </w:p>
    <w:p w14:paraId="25E8ECE4" w14:textId="77777777" w:rsidR="00C425DF" w:rsidRPr="00276E9B" w:rsidRDefault="00C425DF" w:rsidP="00C425DF">
      <w:pPr>
        <w:pStyle w:val="H6"/>
      </w:pPr>
      <w:r w:rsidRPr="00276E9B">
        <w:lastRenderedPageBreak/>
        <w:t>22.2.8.3</w:t>
      </w:r>
      <w:r w:rsidRPr="00276E9B">
        <w:tab/>
        <w:t>Test description</w:t>
      </w:r>
    </w:p>
    <w:p w14:paraId="73D4B6B3" w14:textId="77777777" w:rsidR="00C425DF" w:rsidRPr="00276E9B" w:rsidRDefault="00C425DF" w:rsidP="00C425DF">
      <w:pPr>
        <w:pStyle w:val="H6"/>
      </w:pPr>
      <w:r w:rsidRPr="00276E9B">
        <w:t>22.2.8.3.1</w:t>
      </w:r>
      <w:r w:rsidRPr="00276E9B">
        <w:tab/>
        <w:t>Pre-test conditions</w:t>
      </w:r>
    </w:p>
    <w:p w14:paraId="4271E2FE" w14:textId="77777777" w:rsidR="00C425DF" w:rsidRPr="00276E9B" w:rsidRDefault="00C425DF" w:rsidP="00C425DF">
      <w:pPr>
        <w:pStyle w:val="H6"/>
      </w:pPr>
      <w:r w:rsidRPr="00276E9B">
        <w:t>System Simulator:</w:t>
      </w:r>
    </w:p>
    <w:p w14:paraId="261E0EC1" w14:textId="77777777" w:rsidR="00C425DF" w:rsidRPr="00276E9B" w:rsidRDefault="00C425DF" w:rsidP="00C425DF">
      <w:pPr>
        <w:pStyle w:val="B1"/>
      </w:pPr>
      <w:r w:rsidRPr="00276E9B">
        <w:t>-</w:t>
      </w:r>
      <w:r w:rsidRPr="00276E9B">
        <w:tab/>
      </w:r>
      <w:r w:rsidRPr="00276E9B">
        <w:rPr>
          <w:lang w:eastAsia="zh-CN"/>
        </w:rPr>
        <w:t>N</w:t>
      </w:r>
      <w:r w:rsidRPr="00276E9B">
        <w:t>cell 1 (HPLMN)</w:t>
      </w:r>
    </w:p>
    <w:p w14:paraId="6A28CBD7" w14:textId="77777777" w:rsidR="00C425DF" w:rsidRPr="00276E9B" w:rsidRDefault="00C425DF" w:rsidP="00C425DF">
      <w:pPr>
        <w:pStyle w:val="B1"/>
        <w:rPr>
          <w:lang w:eastAsia="zh-CN"/>
        </w:rPr>
      </w:pPr>
      <w:r w:rsidRPr="00276E9B">
        <w:t>-</w:t>
      </w:r>
      <w:r w:rsidRPr="00276E9B">
        <w:tab/>
      </w:r>
      <w:r w:rsidRPr="00276E9B">
        <w:rPr>
          <w:lang w:eastAsia="zh-CN"/>
        </w:rPr>
        <w:t>Nc</w:t>
      </w:r>
      <w:r w:rsidRPr="00276E9B">
        <w:t>ell 2 (primary PLMN: same MCC like HPLMN but different MNC, secondary PLMN: HPLMN)</w:t>
      </w:r>
    </w:p>
    <w:p w14:paraId="3A20ED1E" w14:textId="77777777" w:rsidR="00C425DF" w:rsidRPr="00276E9B" w:rsidRDefault="00C425DF" w:rsidP="00C425DF">
      <w:pPr>
        <w:pStyle w:val="B1"/>
      </w:pPr>
      <w:bookmarkStart w:id="104" w:name="OLE_LINK82"/>
      <w:r w:rsidRPr="00276E9B">
        <w:t>-</w:t>
      </w:r>
      <w:r w:rsidRPr="00276E9B">
        <w:tab/>
        <w:t xml:space="preserve">System information combination </w:t>
      </w:r>
      <w:r w:rsidRPr="00276E9B">
        <w:rPr>
          <w:lang w:eastAsia="zh-CN"/>
        </w:rPr>
        <w:t>2</w:t>
      </w:r>
      <w:r w:rsidRPr="00276E9B">
        <w:t xml:space="preserve"> as defined in TS 36.508 [18] clause </w:t>
      </w:r>
      <w:r w:rsidRPr="00276E9B">
        <w:rPr>
          <w:lang w:eastAsia="zh-CN"/>
        </w:rPr>
        <w:t>8.1</w:t>
      </w:r>
      <w:r w:rsidRPr="00276E9B">
        <w:t>.4.3.1.</w:t>
      </w:r>
    </w:p>
    <w:bookmarkEnd w:id="104"/>
    <w:p w14:paraId="1C3574F6" w14:textId="77777777" w:rsidR="00C425DF" w:rsidRPr="00276E9B" w:rsidRDefault="00C425DF" w:rsidP="00C425DF">
      <w:pPr>
        <w:pStyle w:val="H6"/>
      </w:pPr>
      <w:r w:rsidRPr="00276E9B">
        <w:t>UE:</w:t>
      </w:r>
    </w:p>
    <w:p w14:paraId="49D4CBC5" w14:textId="77777777" w:rsidR="00C425DF" w:rsidRPr="00276E9B" w:rsidRDefault="00C425DF" w:rsidP="00C425DF">
      <w:r w:rsidRPr="00276E9B">
        <w:t>None.</w:t>
      </w:r>
    </w:p>
    <w:p w14:paraId="039A2C92" w14:textId="77777777" w:rsidR="00C425DF" w:rsidRPr="00276E9B" w:rsidRDefault="00C425DF" w:rsidP="00C425DF">
      <w:pPr>
        <w:pStyle w:val="H6"/>
      </w:pPr>
      <w:r w:rsidRPr="00276E9B">
        <w:t>Preamble:</w:t>
      </w:r>
    </w:p>
    <w:p w14:paraId="4CAC9503" w14:textId="77777777" w:rsidR="00C425DF" w:rsidRPr="00276E9B" w:rsidRDefault="00C425DF" w:rsidP="00C425DF">
      <w:pPr>
        <w:pStyle w:val="B1"/>
      </w:pPr>
      <w:r w:rsidRPr="00276E9B">
        <w:t>-</w:t>
      </w:r>
      <w:r w:rsidRPr="00276E9B">
        <w:tab/>
        <w:t xml:space="preserve">UE is in state </w:t>
      </w:r>
      <w:r w:rsidRPr="00276E9B">
        <w:rPr>
          <w:lang w:eastAsia="zh-CN"/>
        </w:rPr>
        <w:t>3-NB</w:t>
      </w:r>
      <w:r w:rsidRPr="00276E9B">
        <w:t xml:space="preserve"> Idle mode on </w:t>
      </w:r>
      <w:r w:rsidRPr="00276E9B">
        <w:rPr>
          <w:lang w:eastAsia="zh-CN"/>
        </w:rPr>
        <w:t>N</w:t>
      </w:r>
      <w:r w:rsidRPr="00276E9B">
        <w:t xml:space="preserve">cell 1 according to </w:t>
      </w:r>
      <w:r w:rsidRPr="00276E9B">
        <w:rPr>
          <w:rFonts w:eastAsia="SimSun"/>
          <w:lang w:eastAsia="zh-CN"/>
        </w:rPr>
        <w:t xml:space="preserve">TS 36.508 </w:t>
      </w:r>
      <w:r w:rsidRPr="00276E9B">
        <w:t>[18].</w:t>
      </w:r>
    </w:p>
    <w:p w14:paraId="13DD61DE" w14:textId="77777777" w:rsidR="00C425DF" w:rsidRPr="00276E9B" w:rsidRDefault="00C425DF" w:rsidP="00C425DF">
      <w:pPr>
        <w:pStyle w:val="H6"/>
      </w:pPr>
      <w:r w:rsidRPr="00276E9B">
        <w:t>22.2.8.3.2</w:t>
      </w:r>
      <w:r w:rsidRPr="00276E9B">
        <w:tab/>
        <w:t>Test procedure sequence</w:t>
      </w:r>
    </w:p>
    <w:p w14:paraId="2F0049F5" w14:textId="77777777" w:rsidR="00C425DF" w:rsidRPr="00276E9B" w:rsidRDefault="00C425DF" w:rsidP="00C425DF">
      <w:r w:rsidRPr="00276E9B">
        <w:t>Table 22.2.8.3.2-1 illustrates the downlink power levels and other changing parameters to be applied for the cells at various time instants of the test execution. Row marked "T0" denotes the conditions after the preamble, while columns marked "T1" is to be applied subsequently. The exact instants on which these values shall be applied are described in the texts in this clause.</w:t>
      </w:r>
    </w:p>
    <w:p w14:paraId="3921FA58" w14:textId="77777777" w:rsidR="00C425DF" w:rsidRPr="00276E9B" w:rsidRDefault="00C425DF" w:rsidP="00C425DF">
      <w:pPr>
        <w:pStyle w:val="TH"/>
      </w:pPr>
      <w:r w:rsidRPr="00276E9B">
        <w:t>Table 22.2.8.3.2-1: Time instances of cell power level and parameter chang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276"/>
        <w:gridCol w:w="851"/>
        <w:gridCol w:w="850"/>
        <w:gridCol w:w="851"/>
        <w:gridCol w:w="5239"/>
      </w:tblGrid>
      <w:tr w:rsidR="00C425DF" w:rsidRPr="00276E9B" w14:paraId="7700B958" w14:textId="77777777" w:rsidTr="00072F1C">
        <w:tc>
          <w:tcPr>
            <w:tcW w:w="533" w:type="dxa"/>
            <w:shd w:val="clear" w:color="auto" w:fill="auto"/>
          </w:tcPr>
          <w:p w14:paraId="678DE09A" w14:textId="77777777" w:rsidR="00C425DF" w:rsidRPr="00276E9B" w:rsidRDefault="00C425DF" w:rsidP="00072F1C">
            <w:pPr>
              <w:pStyle w:val="TAH"/>
            </w:pPr>
          </w:p>
        </w:tc>
        <w:tc>
          <w:tcPr>
            <w:tcW w:w="1276" w:type="dxa"/>
            <w:shd w:val="clear" w:color="auto" w:fill="auto"/>
          </w:tcPr>
          <w:p w14:paraId="48EE5D98" w14:textId="77777777" w:rsidR="00C425DF" w:rsidRPr="00276E9B" w:rsidRDefault="00C425DF" w:rsidP="00072F1C">
            <w:pPr>
              <w:pStyle w:val="TAH"/>
            </w:pPr>
            <w:r w:rsidRPr="00276E9B">
              <w:t>Parameter</w:t>
            </w:r>
          </w:p>
        </w:tc>
        <w:tc>
          <w:tcPr>
            <w:tcW w:w="851" w:type="dxa"/>
            <w:shd w:val="clear" w:color="auto" w:fill="auto"/>
          </w:tcPr>
          <w:p w14:paraId="7B896E66" w14:textId="77777777" w:rsidR="00C425DF" w:rsidRPr="00276E9B" w:rsidRDefault="00C425DF" w:rsidP="00072F1C">
            <w:pPr>
              <w:pStyle w:val="TAH"/>
            </w:pPr>
            <w:r w:rsidRPr="00276E9B">
              <w:t>Unit</w:t>
            </w:r>
          </w:p>
        </w:tc>
        <w:tc>
          <w:tcPr>
            <w:tcW w:w="850" w:type="dxa"/>
            <w:shd w:val="clear" w:color="auto" w:fill="auto"/>
          </w:tcPr>
          <w:p w14:paraId="625D4B9E" w14:textId="77777777" w:rsidR="00C425DF" w:rsidRPr="00276E9B" w:rsidRDefault="00C425DF" w:rsidP="00072F1C">
            <w:pPr>
              <w:pStyle w:val="TAH"/>
            </w:pPr>
            <w:r w:rsidRPr="00276E9B">
              <w:rPr>
                <w:lang w:eastAsia="zh-CN"/>
              </w:rPr>
              <w:t>N</w:t>
            </w:r>
            <w:r w:rsidRPr="00276E9B">
              <w:t>cell 1</w:t>
            </w:r>
          </w:p>
        </w:tc>
        <w:tc>
          <w:tcPr>
            <w:tcW w:w="851" w:type="dxa"/>
            <w:shd w:val="clear" w:color="auto" w:fill="auto"/>
          </w:tcPr>
          <w:p w14:paraId="302AE350" w14:textId="77777777" w:rsidR="00C425DF" w:rsidRPr="00276E9B" w:rsidRDefault="00C425DF" w:rsidP="00072F1C">
            <w:pPr>
              <w:pStyle w:val="TAH"/>
            </w:pPr>
            <w:r w:rsidRPr="00276E9B">
              <w:rPr>
                <w:lang w:eastAsia="zh-CN"/>
              </w:rPr>
              <w:t>N</w:t>
            </w:r>
            <w:r w:rsidRPr="00276E9B">
              <w:t>cell 2</w:t>
            </w:r>
          </w:p>
        </w:tc>
        <w:tc>
          <w:tcPr>
            <w:tcW w:w="5239" w:type="dxa"/>
            <w:shd w:val="clear" w:color="auto" w:fill="auto"/>
          </w:tcPr>
          <w:p w14:paraId="785F31A7" w14:textId="77777777" w:rsidR="00C425DF" w:rsidRPr="00276E9B" w:rsidRDefault="00C425DF" w:rsidP="00072F1C">
            <w:pPr>
              <w:pStyle w:val="TAH"/>
            </w:pPr>
            <w:r w:rsidRPr="00276E9B">
              <w:t>Remark</w:t>
            </w:r>
          </w:p>
        </w:tc>
      </w:tr>
      <w:tr w:rsidR="00C425DF" w:rsidRPr="00276E9B" w14:paraId="03521B5B" w14:textId="77777777" w:rsidTr="00072F1C">
        <w:tc>
          <w:tcPr>
            <w:tcW w:w="533" w:type="dxa"/>
            <w:shd w:val="clear" w:color="auto" w:fill="auto"/>
          </w:tcPr>
          <w:p w14:paraId="71D3518A" w14:textId="77777777" w:rsidR="00C425DF" w:rsidRPr="00276E9B" w:rsidRDefault="00C425DF" w:rsidP="00072F1C">
            <w:pPr>
              <w:pStyle w:val="TAH"/>
            </w:pPr>
            <w:r w:rsidRPr="00276E9B">
              <w:t>T0</w:t>
            </w:r>
          </w:p>
        </w:tc>
        <w:tc>
          <w:tcPr>
            <w:tcW w:w="1276" w:type="dxa"/>
            <w:shd w:val="clear" w:color="auto" w:fill="auto"/>
          </w:tcPr>
          <w:p w14:paraId="52EBFC9D" w14:textId="77777777" w:rsidR="00C425DF" w:rsidRPr="00276E9B" w:rsidRDefault="00C425DF" w:rsidP="00072F1C">
            <w:pPr>
              <w:pStyle w:val="TAL"/>
            </w:pPr>
            <w:r w:rsidRPr="00276E9B">
              <w:t xml:space="preserve">Cell-specific </w:t>
            </w:r>
            <w:r w:rsidRPr="00276E9B">
              <w:rPr>
                <w:lang w:eastAsia="zh-CN"/>
              </w:rPr>
              <w:t>N</w:t>
            </w:r>
            <w:r w:rsidRPr="00276E9B">
              <w:t>RS EPRE</w:t>
            </w:r>
          </w:p>
        </w:tc>
        <w:tc>
          <w:tcPr>
            <w:tcW w:w="851" w:type="dxa"/>
            <w:shd w:val="clear" w:color="auto" w:fill="auto"/>
          </w:tcPr>
          <w:p w14:paraId="4246F903" w14:textId="77777777" w:rsidR="00C425DF" w:rsidRPr="00276E9B" w:rsidRDefault="00C425DF" w:rsidP="00072F1C">
            <w:pPr>
              <w:pStyle w:val="TAL"/>
            </w:pPr>
            <w:r w:rsidRPr="00276E9B">
              <w:t>dBm/15kHz</w:t>
            </w:r>
          </w:p>
        </w:tc>
        <w:tc>
          <w:tcPr>
            <w:tcW w:w="850" w:type="dxa"/>
            <w:shd w:val="clear" w:color="auto" w:fill="auto"/>
          </w:tcPr>
          <w:p w14:paraId="37CBCA19" w14:textId="77777777" w:rsidR="00C425DF" w:rsidRPr="00276E9B" w:rsidRDefault="00C425DF" w:rsidP="00072F1C">
            <w:pPr>
              <w:pStyle w:val="TAC"/>
            </w:pPr>
            <w:r w:rsidRPr="00276E9B">
              <w:t>-85</w:t>
            </w:r>
          </w:p>
        </w:tc>
        <w:tc>
          <w:tcPr>
            <w:tcW w:w="851" w:type="dxa"/>
            <w:shd w:val="clear" w:color="auto" w:fill="auto"/>
          </w:tcPr>
          <w:p w14:paraId="2014EB0A" w14:textId="77777777" w:rsidR="00C425DF" w:rsidRPr="00276E9B" w:rsidRDefault="00C425DF" w:rsidP="00072F1C">
            <w:pPr>
              <w:pStyle w:val="TAC"/>
            </w:pPr>
            <w:r w:rsidRPr="00276E9B">
              <w:t>Off</w:t>
            </w:r>
          </w:p>
        </w:tc>
        <w:tc>
          <w:tcPr>
            <w:tcW w:w="5239" w:type="dxa"/>
            <w:shd w:val="clear" w:color="auto" w:fill="auto"/>
          </w:tcPr>
          <w:p w14:paraId="5D899CD2" w14:textId="77777777" w:rsidR="00C425DF" w:rsidRPr="00276E9B" w:rsidRDefault="00C425DF" w:rsidP="00072F1C">
            <w:pPr>
              <w:pStyle w:val="TAL"/>
            </w:pPr>
          </w:p>
        </w:tc>
      </w:tr>
      <w:tr w:rsidR="00C425DF" w:rsidRPr="00276E9B" w14:paraId="1359EB68" w14:textId="77777777" w:rsidTr="00072F1C">
        <w:tc>
          <w:tcPr>
            <w:tcW w:w="533" w:type="dxa"/>
            <w:shd w:val="clear" w:color="auto" w:fill="auto"/>
          </w:tcPr>
          <w:p w14:paraId="7FF01738" w14:textId="77777777" w:rsidR="00C425DF" w:rsidRPr="00276E9B" w:rsidRDefault="00C425DF" w:rsidP="00072F1C">
            <w:pPr>
              <w:pStyle w:val="TAH"/>
            </w:pPr>
            <w:r w:rsidRPr="00276E9B">
              <w:t>T1</w:t>
            </w:r>
          </w:p>
        </w:tc>
        <w:tc>
          <w:tcPr>
            <w:tcW w:w="1276" w:type="dxa"/>
            <w:shd w:val="clear" w:color="auto" w:fill="auto"/>
          </w:tcPr>
          <w:p w14:paraId="38B7C325" w14:textId="77777777" w:rsidR="00C425DF" w:rsidRPr="00276E9B" w:rsidRDefault="00C425DF" w:rsidP="00072F1C">
            <w:pPr>
              <w:pStyle w:val="TAL"/>
            </w:pPr>
            <w:r w:rsidRPr="00276E9B">
              <w:t xml:space="preserve">Cell-specific </w:t>
            </w:r>
            <w:r w:rsidRPr="00276E9B">
              <w:rPr>
                <w:lang w:eastAsia="zh-CN"/>
              </w:rPr>
              <w:t>N</w:t>
            </w:r>
            <w:r w:rsidRPr="00276E9B">
              <w:t>RS EPRE</w:t>
            </w:r>
          </w:p>
        </w:tc>
        <w:tc>
          <w:tcPr>
            <w:tcW w:w="851" w:type="dxa"/>
            <w:shd w:val="clear" w:color="auto" w:fill="auto"/>
          </w:tcPr>
          <w:p w14:paraId="7CC64053" w14:textId="77777777" w:rsidR="00C425DF" w:rsidRPr="00276E9B" w:rsidRDefault="00C425DF" w:rsidP="00072F1C">
            <w:pPr>
              <w:pStyle w:val="TAL"/>
            </w:pPr>
            <w:r w:rsidRPr="00276E9B">
              <w:t>dBm/15kHz</w:t>
            </w:r>
          </w:p>
        </w:tc>
        <w:tc>
          <w:tcPr>
            <w:tcW w:w="850" w:type="dxa"/>
            <w:shd w:val="clear" w:color="auto" w:fill="auto"/>
          </w:tcPr>
          <w:p w14:paraId="5C9EA0D8" w14:textId="77777777" w:rsidR="00C425DF" w:rsidRPr="00276E9B" w:rsidRDefault="00C425DF" w:rsidP="00072F1C">
            <w:pPr>
              <w:pStyle w:val="TAC"/>
            </w:pPr>
            <w:r w:rsidRPr="00276E9B">
              <w:t>-85</w:t>
            </w:r>
          </w:p>
        </w:tc>
        <w:tc>
          <w:tcPr>
            <w:tcW w:w="851" w:type="dxa"/>
            <w:shd w:val="clear" w:color="auto" w:fill="auto"/>
          </w:tcPr>
          <w:p w14:paraId="4C8D5F80" w14:textId="77777777" w:rsidR="00C425DF" w:rsidRPr="00276E9B" w:rsidRDefault="00C425DF" w:rsidP="00072F1C">
            <w:pPr>
              <w:pStyle w:val="TAC"/>
            </w:pPr>
            <w:r w:rsidRPr="00276E9B">
              <w:t>-73</w:t>
            </w:r>
          </w:p>
        </w:tc>
        <w:tc>
          <w:tcPr>
            <w:tcW w:w="5239" w:type="dxa"/>
            <w:shd w:val="clear" w:color="auto" w:fill="auto"/>
          </w:tcPr>
          <w:p w14:paraId="669593F4" w14:textId="77777777" w:rsidR="00C425DF" w:rsidRPr="00276E9B" w:rsidRDefault="00C425DF" w:rsidP="00072F1C">
            <w:pPr>
              <w:pStyle w:val="TAL"/>
            </w:pPr>
            <w:r w:rsidRPr="00276E9B">
              <w:t>The power level values are assigned to satisfy Srxlev</w:t>
            </w:r>
            <w:r w:rsidRPr="00276E9B">
              <w:rPr>
                <w:vertAlign w:val="subscript"/>
              </w:rPr>
              <w:t>Cell 2</w:t>
            </w:r>
            <w:r w:rsidRPr="00276E9B">
              <w:t xml:space="preserve"> &gt; Srxlev</w:t>
            </w:r>
            <w:r w:rsidRPr="00276E9B">
              <w:rPr>
                <w:vertAlign w:val="subscript"/>
              </w:rPr>
              <w:t>Cell 1</w:t>
            </w:r>
          </w:p>
        </w:tc>
      </w:tr>
    </w:tbl>
    <w:p w14:paraId="7BA8C09B" w14:textId="77777777" w:rsidR="00C425DF" w:rsidRPr="00276E9B" w:rsidRDefault="00C425DF" w:rsidP="00C425DF"/>
    <w:p w14:paraId="13F1F39F" w14:textId="77777777" w:rsidR="00C425DF" w:rsidRPr="00276E9B" w:rsidRDefault="00C425DF" w:rsidP="00C425DF">
      <w:pPr>
        <w:pStyle w:val="TH"/>
      </w:pPr>
      <w:r w:rsidRPr="00276E9B">
        <w:t>Table 22.2.8.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C425DF" w:rsidRPr="00276E9B" w14:paraId="3F458DA0" w14:textId="77777777" w:rsidTr="00072F1C">
        <w:tc>
          <w:tcPr>
            <w:tcW w:w="534" w:type="dxa"/>
            <w:tcBorders>
              <w:bottom w:val="nil"/>
            </w:tcBorders>
            <w:shd w:val="clear" w:color="auto" w:fill="auto"/>
          </w:tcPr>
          <w:p w14:paraId="441BD13C" w14:textId="77777777" w:rsidR="00C425DF" w:rsidRPr="00276E9B" w:rsidRDefault="00C425DF" w:rsidP="00072F1C">
            <w:pPr>
              <w:pStyle w:val="TAH"/>
            </w:pPr>
            <w:r w:rsidRPr="00276E9B">
              <w:t>St</w:t>
            </w:r>
          </w:p>
        </w:tc>
        <w:tc>
          <w:tcPr>
            <w:tcW w:w="3968" w:type="dxa"/>
            <w:shd w:val="clear" w:color="auto" w:fill="auto"/>
          </w:tcPr>
          <w:p w14:paraId="7A36C6A8" w14:textId="77777777" w:rsidR="00C425DF" w:rsidRPr="00276E9B" w:rsidRDefault="00C425DF" w:rsidP="00072F1C">
            <w:pPr>
              <w:pStyle w:val="TAH"/>
            </w:pPr>
            <w:r w:rsidRPr="00276E9B">
              <w:t>Procedure</w:t>
            </w:r>
          </w:p>
        </w:tc>
        <w:tc>
          <w:tcPr>
            <w:tcW w:w="3684" w:type="dxa"/>
            <w:gridSpan w:val="2"/>
            <w:shd w:val="clear" w:color="auto" w:fill="auto"/>
          </w:tcPr>
          <w:p w14:paraId="22700F66" w14:textId="77777777" w:rsidR="00C425DF" w:rsidRPr="00276E9B" w:rsidRDefault="00C425DF" w:rsidP="00072F1C">
            <w:pPr>
              <w:pStyle w:val="TAH"/>
            </w:pPr>
            <w:r w:rsidRPr="00276E9B">
              <w:t>Message Sequence</w:t>
            </w:r>
          </w:p>
        </w:tc>
        <w:tc>
          <w:tcPr>
            <w:tcW w:w="567" w:type="dxa"/>
            <w:tcBorders>
              <w:bottom w:val="nil"/>
            </w:tcBorders>
            <w:shd w:val="clear" w:color="auto" w:fill="auto"/>
          </w:tcPr>
          <w:p w14:paraId="400B72FA" w14:textId="77777777" w:rsidR="00C425DF" w:rsidRPr="00276E9B" w:rsidRDefault="00C425DF" w:rsidP="00072F1C">
            <w:pPr>
              <w:pStyle w:val="TAH"/>
            </w:pPr>
            <w:r w:rsidRPr="00276E9B">
              <w:t>TP</w:t>
            </w:r>
          </w:p>
        </w:tc>
        <w:tc>
          <w:tcPr>
            <w:tcW w:w="850" w:type="dxa"/>
            <w:tcBorders>
              <w:bottom w:val="nil"/>
            </w:tcBorders>
            <w:shd w:val="clear" w:color="auto" w:fill="auto"/>
          </w:tcPr>
          <w:p w14:paraId="1246C022" w14:textId="77777777" w:rsidR="00C425DF" w:rsidRPr="00276E9B" w:rsidRDefault="00C425DF" w:rsidP="00072F1C">
            <w:pPr>
              <w:pStyle w:val="TAH"/>
            </w:pPr>
            <w:r w:rsidRPr="00276E9B">
              <w:t>Verdict</w:t>
            </w:r>
          </w:p>
        </w:tc>
      </w:tr>
      <w:tr w:rsidR="00C425DF" w:rsidRPr="00276E9B" w14:paraId="684347F3" w14:textId="77777777" w:rsidTr="00072F1C">
        <w:tc>
          <w:tcPr>
            <w:tcW w:w="534" w:type="dxa"/>
            <w:tcBorders>
              <w:top w:val="nil"/>
            </w:tcBorders>
            <w:shd w:val="clear" w:color="auto" w:fill="auto"/>
          </w:tcPr>
          <w:p w14:paraId="6A571295" w14:textId="77777777" w:rsidR="00C425DF" w:rsidRPr="00276E9B" w:rsidRDefault="00C425DF" w:rsidP="00072F1C">
            <w:pPr>
              <w:pStyle w:val="TAH"/>
            </w:pPr>
          </w:p>
        </w:tc>
        <w:tc>
          <w:tcPr>
            <w:tcW w:w="3968" w:type="dxa"/>
            <w:shd w:val="clear" w:color="auto" w:fill="auto"/>
          </w:tcPr>
          <w:p w14:paraId="2970C7B4" w14:textId="77777777" w:rsidR="00C425DF" w:rsidRPr="00276E9B" w:rsidRDefault="00C425DF" w:rsidP="00072F1C">
            <w:pPr>
              <w:pStyle w:val="TAH"/>
            </w:pPr>
          </w:p>
        </w:tc>
        <w:tc>
          <w:tcPr>
            <w:tcW w:w="708" w:type="dxa"/>
            <w:shd w:val="clear" w:color="auto" w:fill="auto"/>
          </w:tcPr>
          <w:p w14:paraId="66AA1B9B" w14:textId="77777777" w:rsidR="00C425DF" w:rsidRPr="00276E9B" w:rsidRDefault="00C425DF" w:rsidP="00072F1C">
            <w:pPr>
              <w:pStyle w:val="TAH"/>
            </w:pPr>
            <w:r w:rsidRPr="00276E9B">
              <w:t>U - S</w:t>
            </w:r>
          </w:p>
        </w:tc>
        <w:tc>
          <w:tcPr>
            <w:tcW w:w="2976" w:type="dxa"/>
            <w:shd w:val="clear" w:color="auto" w:fill="auto"/>
          </w:tcPr>
          <w:p w14:paraId="26F1F3A2" w14:textId="77777777" w:rsidR="00C425DF" w:rsidRPr="00276E9B" w:rsidRDefault="00C425DF" w:rsidP="00072F1C">
            <w:pPr>
              <w:pStyle w:val="TAH"/>
            </w:pPr>
            <w:r w:rsidRPr="00276E9B">
              <w:t>Message</w:t>
            </w:r>
          </w:p>
        </w:tc>
        <w:tc>
          <w:tcPr>
            <w:tcW w:w="567" w:type="dxa"/>
            <w:tcBorders>
              <w:top w:val="nil"/>
            </w:tcBorders>
            <w:shd w:val="clear" w:color="auto" w:fill="auto"/>
          </w:tcPr>
          <w:p w14:paraId="2B1C5E07" w14:textId="77777777" w:rsidR="00C425DF" w:rsidRPr="00276E9B" w:rsidRDefault="00C425DF" w:rsidP="00072F1C">
            <w:pPr>
              <w:pStyle w:val="TAH"/>
            </w:pPr>
          </w:p>
        </w:tc>
        <w:tc>
          <w:tcPr>
            <w:tcW w:w="850" w:type="dxa"/>
            <w:tcBorders>
              <w:top w:val="nil"/>
            </w:tcBorders>
            <w:shd w:val="clear" w:color="auto" w:fill="auto"/>
          </w:tcPr>
          <w:p w14:paraId="7A4FF3A7" w14:textId="77777777" w:rsidR="00C425DF" w:rsidRPr="00276E9B" w:rsidRDefault="00C425DF" w:rsidP="00072F1C">
            <w:pPr>
              <w:pStyle w:val="TAH"/>
            </w:pPr>
          </w:p>
        </w:tc>
      </w:tr>
      <w:tr w:rsidR="00C425DF" w:rsidRPr="00276E9B" w14:paraId="3668B383" w14:textId="77777777" w:rsidTr="00072F1C">
        <w:tc>
          <w:tcPr>
            <w:tcW w:w="534" w:type="dxa"/>
            <w:shd w:val="clear" w:color="auto" w:fill="auto"/>
          </w:tcPr>
          <w:p w14:paraId="782C1FE6" w14:textId="77777777" w:rsidR="00C425DF" w:rsidRPr="00276E9B" w:rsidRDefault="00C425DF" w:rsidP="00072F1C">
            <w:pPr>
              <w:pStyle w:val="TAC"/>
            </w:pPr>
            <w:r w:rsidRPr="00276E9B">
              <w:t>1</w:t>
            </w:r>
          </w:p>
        </w:tc>
        <w:tc>
          <w:tcPr>
            <w:tcW w:w="3968" w:type="dxa"/>
            <w:shd w:val="clear" w:color="auto" w:fill="auto"/>
          </w:tcPr>
          <w:p w14:paraId="4FD0A69A" w14:textId="77777777" w:rsidR="00C425DF" w:rsidRPr="00276E9B" w:rsidRDefault="00C425DF" w:rsidP="00072F1C">
            <w:pPr>
              <w:pStyle w:val="TAL"/>
            </w:pPr>
            <w:r w:rsidRPr="00276E9B">
              <w:t xml:space="preserve">The SS changes </w:t>
            </w:r>
            <w:r w:rsidRPr="00276E9B">
              <w:rPr>
                <w:lang w:eastAsia="zh-CN"/>
              </w:rPr>
              <w:t>Nc</w:t>
            </w:r>
            <w:r w:rsidRPr="00276E9B">
              <w:t xml:space="preserve">ell 1 and </w:t>
            </w:r>
            <w:r w:rsidRPr="00276E9B">
              <w:rPr>
                <w:lang w:eastAsia="zh-CN"/>
              </w:rPr>
              <w:t>Nc</w:t>
            </w:r>
            <w:r w:rsidRPr="00276E9B">
              <w:t>ell 2</w:t>
            </w:r>
            <w:r w:rsidRPr="00276E9B">
              <w:rPr>
                <w:lang w:eastAsia="zh-CN"/>
              </w:rPr>
              <w:t xml:space="preserve"> </w:t>
            </w:r>
            <w:r w:rsidRPr="00276E9B">
              <w:t>level according to the row "T1" in table 22.2.8.3.2-1.</w:t>
            </w:r>
          </w:p>
        </w:tc>
        <w:tc>
          <w:tcPr>
            <w:tcW w:w="708" w:type="dxa"/>
            <w:shd w:val="clear" w:color="auto" w:fill="auto"/>
          </w:tcPr>
          <w:p w14:paraId="12943917" w14:textId="77777777" w:rsidR="00C425DF" w:rsidRPr="00276E9B" w:rsidRDefault="00C425DF" w:rsidP="00072F1C">
            <w:pPr>
              <w:pStyle w:val="TAC"/>
            </w:pPr>
            <w:r w:rsidRPr="00276E9B">
              <w:t>-</w:t>
            </w:r>
          </w:p>
        </w:tc>
        <w:tc>
          <w:tcPr>
            <w:tcW w:w="2976" w:type="dxa"/>
            <w:shd w:val="clear" w:color="auto" w:fill="auto"/>
          </w:tcPr>
          <w:p w14:paraId="5B5EE459" w14:textId="77777777" w:rsidR="00C425DF" w:rsidRPr="00276E9B" w:rsidRDefault="00C425DF" w:rsidP="00072F1C">
            <w:pPr>
              <w:pStyle w:val="TAL"/>
            </w:pPr>
            <w:r w:rsidRPr="00276E9B">
              <w:t>-</w:t>
            </w:r>
          </w:p>
        </w:tc>
        <w:tc>
          <w:tcPr>
            <w:tcW w:w="567" w:type="dxa"/>
            <w:shd w:val="clear" w:color="auto" w:fill="auto"/>
          </w:tcPr>
          <w:p w14:paraId="626AFEA0" w14:textId="77777777" w:rsidR="00C425DF" w:rsidRPr="00276E9B" w:rsidRDefault="00C425DF" w:rsidP="00072F1C">
            <w:pPr>
              <w:pStyle w:val="TAC"/>
            </w:pPr>
            <w:r w:rsidRPr="00276E9B">
              <w:t>-</w:t>
            </w:r>
          </w:p>
        </w:tc>
        <w:tc>
          <w:tcPr>
            <w:tcW w:w="850" w:type="dxa"/>
            <w:shd w:val="clear" w:color="auto" w:fill="auto"/>
          </w:tcPr>
          <w:p w14:paraId="3DB7273A" w14:textId="77777777" w:rsidR="00C425DF" w:rsidRPr="00276E9B" w:rsidRDefault="00C425DF" w:rsidP="00072F1C">
            <w:pPr>
              <w:pStyle w:val="TAC"/>
            </w:pPr>
            <w:r w:rsidRPr="00276E9B">
              <w:t>-</w:t>
            </w:r>
          </w:p>
        </w:tc>
      </w:tr>
      <w:tr w:rsidR="00C425DF" w:rsidRPr="00276E9B" w14:paraId="043462FC" w14:textId="77777777" w:rsidTr="00072F1C">
        <w:tc>
          <w:tcPr>
            <w:tcW w:w="534" w:type="dxa"/>
            <w:shd w:val="clear" w:color="auto" w:fill="auto"/>
          </w:tcPr>
          <w:p w14:paraId="69BB8174" w14:textId="77777777" w:rsidR="00C425DF" w:rsidRPr="00276E9B" w:rsidRDefault="00C425DF" w:rsidP="00072F1C">
            <w:pPr>
              <w:pStyle w:val="TAC"/>
            </w:pPr>
            <w:r w:rsidRPr="00276E9B">
              <w:t>2</w:t>
            </w:r>
          </w:p>
        </w:tc>
        <w:tc>
          <w:tcPr>
            <w:tcW w:w="3968" w:type="dxa"/>
            <w:shd w:val="clear" w:color="auto" w:fill="auto"/>
          </w:tcPr>
          <w:p w14:paraId="59622950" w14:textId="77777777" w:rsidR="00C425DF" w:rsidRPr="00276E9B" w:rsidRDefault="00C425DF" w:rsidP="00072F1C">
            <w:pPr>
              <w:pStyle w:val="TAL"/>
            </w:pPr>
            <w:r w:rsidRPr="00276E9B">
              <w:t xml:space="preserve">Check: Does the UE transmit an </w:t>
            </w:r>
            <w:r w:rsidRPr="00276E9B">
              <w:rPr>
                <w:i/>
              </w:rPr>
              <w:t>RRCConnectionRequest</w:t>
            </w:r>
            <w:r w:rsidRPr="00276E9B">
              <w:rPr>
                <w:i/>
                <w:lang w:eastAsia="zh-CN"/>
              </w:rPr>
              <w:t>-NB</w:t>
            </w:r>
            <w:r w:rsidRPr="00276E9B">
              <w:t xml:space="preserve"> on </w:t>
            </w:r>
            <w:r w:rsidRPr="00276E9B">
              <w:rPr>
                <w:lang w:eastAsia="zh-CN"/>
              </w:rPr>
              <w:t>Nc</w:t>
            </w:r>
            <w:r w:rsidRPr="00276E9B">
              <w:t>ell 2?</w:t>
            </w:r>
          </w:p>
        </w:tc>
        <w:tc>
          <w:tcPr>
            <w:tcW w:w="708" w:type="dxa"/>
            <w:shd w:val="clear" w:color="auto" w:fill="auto"/>
          </w:tcPr>
          <w:p w14:paraId="25D7CAAA" w14:textId="77777777" w:rsidR="00C425DF" w:rsidRPr="00276E9B" w:rsidRDefault="00C425DF" w:rsidP="00072F1C">
            <w:pPr>
              <w:pStyle w:val="TAC"/>
            </w:pPr>
            <w:r w:rsidRPr="00276E9B">
              <w:t>--&gt;</w:t>
            </w:r>
          </w:p>
        </w:tc>
        <w:tc>
          <w:tcPr>
            <w:tcW w:w="2976" w:type="dxa"/>
            <w:shd w:val="clear" w:color="auto" w:fill="auto"/>
          </w:tcPr>
          <w:p w14:paraId="6286A51C" w14:textId="77777777" w:rsidR="00C425DF" w:rsidRPr="00276E9B" w:rsidRDefault="00C425DF" w:rsidP="00072F1C">
            <w:pPr>
              <w:pStyle w:val="TAL"/>
              <w:rPr>
                <w:i/>
                <w:lang w:eastAsia="zh-CN"/>
              </w:rPr>
            </w:pPr>
            <w:r w:rsidRPr="00276E9B">
              <w:rPr>
                <w:i/>
              </w:rPr>
              <w:t>RRCConnectionRequest</w:t>
            </w:r>
            <w:r w:rsidRPr="00276E9B">
              <w:rPr>
                <w:i/>
                <w:lang w:eastAsia="zh-CN"/>
              </w:rPr>
              <w:t>-NB</w:t>
            </w:r>
          </w:p>
        </w:tc>
        <w:tc>
          <w:tcPr>
            <w:tcW w:w="567" w:type="dxa"/>
            <w:shd w:val="clear" w:color="auto" w:fill="auto"/>
          </w:tcPr>
          <w:p w14:paraId="62791CB4" w14:textId="77777777" w:rsidR="00C425DF" w:rsidRPr="00276E9B" w:rsidRDefault="00C425DF" w:rsidP="00072F1C">
            <w:pPr>
              <w:pStyle w:val="TAC"/>
            </w:pPr>
            <w:r w:rsidRPr="00276E9B">
              <w:t>1</w:t>
            </w:r>
          </w:p>
        </w:tc>
        <w:tc>
          <w:tcPr>
            <w:tcW w:w="850" w:type="dxa"/>
            <w:shd w:val="clear" w:color="auto" w:fill="auto"/>
          </w:tcPr>
          <w:p w14:paraId="5B4F170E" w14:textId="77777777" w:rsidR="00C425DF" w:rsidRPr="00276E9B" w:rsidRDefault="00C425DF" w:rsidP="00072F1C">
            <w:pPr>
              <w:pStyle w:val="TAC"/>
            </w:pPr>
            <w:r w:rsidRPr="00276E9B">
              <w:t>P</w:t>
            </w:r>
          </w:p>
        </w:tc>
      </w:tr>
      <w:tr w:rsidR="00C425DF" w:rsidRPr="00276E9B" w14:paraId="25FB843E" w14:textId="77777777" w:rsidTr="00072F1C">
        <w:tc>
          <w:tcPr>
            <w:tcW w:w="534" w:type="dxa"/>
            <w:shd w:val="clear" w:color="auto" w:fill="auto"/>
          </w:tcPr>
          <w:p w14:paraId="68C60A6D" w14:textId="77777777" w:rsidR="00C425DF" w:rsidRPr="00276E9B" w:rsidRDefault="00C425DF" w:rsidP="00072F1C">
            <w:pPr>
              <w:pStyle w:val="TAC"/>
            </w:pPr>
            <w:r w:rsidRPr="00276E9B">
              <w:t>3</w:t>
            </w:r>
          </w:p>
        </w:tc>
        <w:tc>
          <w:tcPr>
            <w:tcW w:w="3968" w:type="dxa"/>
            <w:shd w:val="clear" w:color="auto" w:fill="auto"/>
          </w:tcPr>
          <w:p w14:paraId="108AF03C" w14:textId="77777777" w:rsidR="00C425DF" w:rsidRPr="00276E9B" w:rsidRDefault="00C425DF" w:rsidP="00072F1C">
            <w:pPr>
              <w:pStyle w:val="TAL"/>
              <w:rPr>
                <w:lang w:eastAsia="zh-CN"/>
              </w:rPr>
            </w:pPr>
            <w:r w:rsidRPr="00276E9B">
              <w:t xml:space="preserve">The SS transmits an </w:t>
            </w:r>
            <w:r w:rsidRPr="00276E9B">
              <w:rPr>
                <w:i/>
              </w:rPr>
              <w:t>RRCConnectionSetup</w:t>
            </w:r>
            <w:r w:rsidRPr="00276E9B">
              <w:rPr>
                <w:i/>
                <w:lang w:eastAsia="zh-CN"/>
              </w:rPr>
              <w:t>-NB</w:t>
            </w:r>
          </w:p>
        </w:tc>
        <w:tc>
          <w:tcPr>
            <w:tcW w:w="708" w:type="dxa"/>
            <w:shd w:val="clear" w:color="auto" w:fill="auto"/>
          </w:tcPr>
          <w:p w14:paraId="3D2EF235" w14:textId="77777777" w:rsidR="00C425DF" w:rsidRPr="00276E9B" w:rsidRDefault="00C425DF" w:rsidP="00072F1C">
            <w:pPr>
              <w:pStyle w:val="TAC"/>
            </w:pPr>
            <w:r w:rsidRPr="00276E9B">
              <w:t>&lt;--</w:t>
            </w:r>
          </w:p>
        </w:tc>
        <w:tc>
          <w:tcPr>
            <w:tcW w:w="2976" w:type="dxa"/>
            <w:shd w:val="clear" w:color="auto" w:fill="auto"/>
          </w:tcPr>
          <w:p w14:paraId="4D0EAEE0" w14:textId="77777777" w:rsidR="00C425DF" w:rsidRPr="00276E9B" w:rsidRDefault="00C425DF" w:rsidP="00072F1C">
            <w:pPr>
              <w:pStyle w:val="TAL"/>
              <w:rPr>
                <w:i/>
                <w:lang w:eastAsia="zh-CN"/>
              </w:rPr>
            </w:pPr>
            <w:r w:rsidRPr="00276E9B">
              <w:rPr>
                <w:i/>
              </w:rPr>
              <w:t>RRCConnectionSetup</w:t>
            </w:r>
            <w:r w:rsidRPr="00276E9B">
              <w:rPr>
                <w:i/>
                <w:lang w:eastAsia="zh-CN"/>
              </w:rPr>
              <w:t>-NB</w:t>
            </w:r>
          </w:p>
        </w:tc>
        <w:tc>
          <w:tcPr>
            <w:tcW w:w="567" w:type="dxa"/>
            <w:shd w:val="clear" w:color="auto" w:fill="auto"/>
          </w:tcPr>
          <w:p w14:paraId="47579620" w14:textId="77777777" w:rsidR="00C425DF" w:rsidRPr="00276E9B" w:rsidRDefault="00C425DF" w:rsidP="00072F1C">
            <w:pPr>
              <w:pStyle w:val="TAC"/>
            </w:pPr>
            <w:r w:rsidRPr="00276E9B">
              <w:t>-</w:t>
            </w:r>
          </w:p>
        </w:tc>
        <w:tc>
          <w:tcPr>
            <w:tcW w:w="850" w:type="dxa"/>
            <w:shd w:val="clear" w:color="auto" w:fill="auto"/>
          </w:tcPr>
          <w:p w14:paraId="06271FCC" w14:textId="77777777" w:rsidR="00C425DF" w:rsidRPr="00276E9B" w:rsidRDefault="00C425DF" w:rsidP="00072F1C">
            <w:pPr>
              <w:pStyle w:val="TAC"/>
            </w:pPr>
            <w:r w:rsidRPr="00276E9B">
              <w:t>-</w:t>
            </w:r>
          </w:p>
        </w:tc>
      </w:tr>
      <w:tr w:rsidR="00C425DF" w:rsidRPr="00276E9B" w14:paraId="30E07AB1" w14:textId="77777777" w:rsidTr="00072F1C">
        <w:tc>
          <w:tcPr>
            <w:tcW w:w="534" w:type="dxa"/>
            <w:shd w:val="clear" w:color="auto" w:fill="auto"/>
          </w:tcPr>
          <w:p w14:paraId="3D0CFBAA" w14:textId="77777777" w:rsidR="00C425DF" w:rsidRPr="00276E9B" w:rsidRDefault="00C425DF" w:rsidP="00072F1C">
            <w:pPr>
              <w:pStyle w:val="TAC"/>
            </w:pPr>
            <w:r w:rsidRPr="00276E9B">
              <w:t>4</w:t>
            </w:r>
          </w:p>
        </w:tc>
        <w:tc>
          <w:tcPr>
            <w:tcW w:w="3968" w:type="dxa"/>
            <w:shd w:val="clear" w:color="auto" w:fill="auto"/>
          </w:tcPr>
          <w:p w14:paraId="361F8AFD" w14:textId="77777777" w:rsidR="00C425DF" w:rsidRPr="00276E9B" w:rsidRDefault="00C425DF" w:rsidP="00072F1C">
            <w:pPr>
              <w:pStyle w:val="TAL"/>
            </w:pPr>
            <w:r w:rsidRPr="00276E9B">
              <w:t>Check</w:t>
            </w:r>
            <w:r w:rsidRPr="00276E9B">
              <w:rPr>
                <w:lang w:eastAsia="zh-CN"/>
              </w:rPr>
              <w:t xml:space="preserve">: </w:t>
            </w:r>
            <w:r w:rsidRPr="00276E9B">
              <w:t xml:space="preserve">Does the UE transmit an </w:t>
            </w:r>
            <w:r w:rsidRPr="00276E9B">
              <w:rPr>
                <w:i/>
              </w:rPr>
              <w:t>RRCConnectionSetupComplete</w:t>
            </w:r>
            <w:r w:rsidRPr="00276E9B">
              <w:rPr>
                <w:i/>
                <w:lang w:eastAsia="zh-CN"/>
              </w:rPr>
              <w:t>-NB</w:t>
            </w:r>
            <w:r w:rsidRPr="00276E9B">
              <w:t xml:space="preserve"> message indicating the HPLMN (second PLMN in the list)?</w:t>
            </w:r>
          </w:p>
          <w:p w14:paraId="7323EAC4" w14:textId="77777777" w:rsidR="00C425DF" w:rsidRPr="00276E9B" w:rsidRDefault="00C425DF" w:rsidP="00072F1C">
            <w:pPr>
              <w:pStyle w:val="TAL"/>
            </w:pPr>
            <w:r w:rsidRPr="00276E9B">
              <w:t>Note: this message contains an TRACKING AREA UPDATE REQUEST message according to default message contents.</w:t>
            </w:r>
          </w:p>
        </w:tc>
        <w:tc>
          <w:tcPr>
            <w:tcW w:w="708" w:type="dxa"/>
            <w:shd w:val="clear" w:color="auto" w:fill="auto"/>
          </w:tcPr>
          <w:p w14:paraId="43F25FC2" w14:textId="77777777" w:rsidR="00C425DF" w:rsidRPr="00276E9B" w:rsidRDefault="00C425DF" w:rsidP="00072F1C">
            <w:pPr>
              <w:pStyle w:val="TAC"/>
            </w:pPr>
            <w:r w:rsidRPr="00276E9B">
              <w:t>--&gt;</w:t>
            </w:r>
          </w:p>
        </w:tc>
        <w:tc>
          <w:tcPr>
            <w:tcW w:w="2976" w:type="dxa"/>
            <w:shd w:val="clear" w:color="auto" w:fill="auto"/>
          </w:tcPr>
          <w:p w14:paraId="44506760" w14:textId="77777777" w:rsidR="00C425DF" w:rsidRPr="00276E9B" w:rsidRDefault="00C425DF" w:rsidP="00072F1C">
            <w:pPr>
              <w:pStyle w:val="TAL"/>
              <w:rPr>
                <w:i/>
                <w:lang w:eastAsia="zh-CN"/>
              </w:rPr>
            </w:pPr>
            <w:r w:rsidRPr="00276E9B">
              <w:rPr>
                <w:i/>
              </w:rPr>
              <w:t>RRCConnectionSetupComplete</w:t>
            </w:r>
            <w:r w:rsidRPr="00276E9B">
              <w:rPr>
                <w:i/>
                <w:lang w:eastAsia="zh-CN"/>
              </w:rPr>
              <w:t>-NB</w:t>
            </w:r>
          </w:p>
        </w:tc>
        <w:tc>
          <w:tcPr>
            <w:tcW w:w="567" w:type="dxa"/>
            <w:shd w:val="clear" w:color="auto" w:fill="auto"/>
          </w:tcPr>
          <w:p w14:paraId="5B9A95CE" w14:textId="77777777" w:rsidR="00C425DF" w:rsidRPr="00276E9B" w:rsidRDefault="00C425DF" w:rsidP="00072F1C">
            <w:pPr>
              <w:pStyle w:val="TAC"/>
            </w:pPr>
            <w:r w:rsidRPr="00276E9B">
              <w:t>1</w:t>
            </w:r>
          </w:p>
        </w:tc>
        <w:tc>
          <w:tcPr>
            <w:tcW w:w="850" w:type="dxa"/>
            <w:shd w:val="clear" w:color="auto" w:fill="auto"/>
          </w:tcPr>
          <w:p w14:paraId="5471E80F" w14:textId="77777777" w:rsidR="00C425DF" w:rsidRPr="00276E9B" w:rsidRDefault="00C425DF" w:rsidP="00072F1C">
            <w:pPr>
              <w:pStyle w:val="TAC"/>
            </w:pPr>
            <w:r w:rsidRPr="00276E9B">
              <w:t>P</w:t>
            </w:r>
          </w:p>
        </w:tc>
      </w:tr>
      <w:tr w:rsidR="00C425DF" w:rsidRPr="00276E9B" w14:paraId="0F9D88CD" w14:textId="77777777" w:rsidTr="00072F1C">
        <w:tc>
          <w:tcPr>
            <w:tcW w:w="534" w:type="dxa"/>
            <w:shd w:val="clear" w:color="auto" w:fill="auto"/>
          </w:tcPr>
          <w:p w14:paraId="2ECF99B7" w14:textId="77777777" w:rsidR="00C425DF" w:rsidRPr="00276E9B" w:rsidRDefault="00C425DF" w:rsidP="00072F1C">
            <w:pPr>
              <w:pStyle w:val="TAC"/>
            </w:pPr>
            <w:r w:rsidRPr="00276E9B">
              <w:t>5 - 7</w:t>
            </w:r>
          </w:p>
        </w:tc>
        <w:tc>
          <w:tcPr>
            <w:tcW w:w="3968" w:type="dxa"/>
            <w:shd w:val="clear" w:color="auto" w:fill="auto"/>
          </w:tcPr>
          <w:p w14:paraId="6D48CAE8" w14:textId="77777777" w:rsidR="00C425DF" w:rsidRPr="00276E9B" w:rsidRDefault="00C425DF" w:rsidP="00072F1C">
            <w:pPr>
              <w:pStyle w:val="TAL"/>
            </w:pPr>
            <w:r w:rsidRPr="00276E9B">
              <w:t xml:space="preserve">Steps 4 to 6 of the generic test procedure in TS 36.508 subclause </w:t>
            </w:r>
            <w:r w:rsidRPr="00276E9B">
              <w:rPr>
                <w:rFonts w:eastAsia="SimSun"/>
                <w:lang w:eastAsia="zh-CN"/>
              </w:rPr>
              <w:t>8.1.5A.5</w:t>
            </w:r>
            <w:r w:rsidRPr="00276E9B">
              <w:t xml:space="preserve"> are performed.</w:t>
            </w:r>
          </w:p>
          <w:p w14:paraId="1C9D26C9" w14:textId="77777777" w:rsidR="00C425DF" w:rsidRPr="00276E9B" w:rsidRDefault="00C425DF" w:rsidP="00072F1C">
            <w:pPr>
              <w:pStyle w:val="TAL"/>
            </w:pPr>
            <w:r w:rsidRPr="00276E9B">
              <w:t>NOTE: The UE performs a TAU procedure and the RRC connection is released.</w:t>
            </w:r>
          </w:p>
        </w:tc>
        <w:tc>
          <w:tcPr>
            <w:tcW w:w="708" w:type="dxa"/>
            <w:shd w:val="clear" w:color="auto" w:fill="auto"/>
          </w:tcPr>
          <w:p w14:paraId="53E5B447" w14:textId="77777777" w:rsidR="00C425DF" w:rsidRPr="00276E9B" w:rsidRDefault="00C425DF" w:rsidP="00072F1C">
            <w:pPr>
              <w:pStyle w:val="TAC"/>
            </w:pPr>
            <w:r w:rsidRPr="00276E9B">
              <w:t>-</w:t>
            </w:r>
          </w:p>
        </w:tc>
        <w:tc>
          <w:tcPr>
            <w:tcW w:w="2976" w:type="dxa"/>
            <w:shd w:val="clear" w:color="auto" w:fill="auto"/>
          </w:tcPr>
          <w:p w14:paraId="2E41D7AB" w14:textId="77777777" w:rsidR="00C425DF" w:rsidRPr="00276E9B" w:rsidRDefault="00C425DF" w:rsidP="00072F1C">
            <w:pPr>
              <w:pStyle w:val="TAL"/>
            </w:pPr>
            <w:r w:rsidRPr="00276E9B">
              <w:t>-</w:t>
            </w:r>
          </w:p>
        </w:tc>
        <w:tc>
          <w:tcPr>
            <w:tcW w:w="567" w:type="dxa"/>
            <w:shd w:val="clear" w:color="auto" w:fill="auto"/>
          </w:tcPr>
          <w:p w14:paraId="2EFB86BA" w14:textId="77777777" w:rsidR="00C425DF" w:rsidRPr="00276E9B" w:rsidRDefault="00C425DF" w:rsidP="00072F1C">
            <w:pPr>
              <w:pStyle w:val="TAC"/>
            </w:pPr>
            <w:r w:rsidRPr="00276E9B">
              <w:t>-</w:t>
            </w:r>
          </w:p>
        </w:tc>
        <w:tc>
          <w:tcPr>
            <w:tcW w:w="850" w:type="dxa"/>
            <w:shd w:val="clear" w:color="auto" w:fill="auto"/>
          </w:tcPr>
          <w:p w14:paraId="026C4B9D" w14:textId="77777777" w:rsidR="00C425DF" w:rsidRPr="00276E9B" w:rsidRDefault="00C425DF" w:rsidP="00072F1C">
            <w:pPr>
              <w:pStyle w:val="TAC"/>
            </w:pPr>
            <w:r w:rsidRPr="00276E9B">
              <w:t>-</w:t>
            </w:r>
          </w:p>
        </w:tc>
      </w:tr>
    </w:tbl>
    <w:p w14:paraId="2995CDE2" w14:textId="77777777" w:rsidR="00C425DF" w:rsidRPr="00276E9B" w:rsidRDefault="00C425DF" w:rsidP="00C425DF"/>
    <w:p w14:paraId="7308246D" w14:textId="77777777" w:rsidR="00C425DF" w:rsidRPr="00276E9B" w:rsidRDefault="00C425DF" w:rsidP="00C425DF">
      <w:pPr>
        <w:pStyle w:val="H6"/>
      </w:pPr>
      <w:r w:rsidRPr="00276E9B">
        <w:lastRenderedPageBreak/>
        <w:t>22.2.8.3.3</w:t>
      </w:r>
      <w:r w:rsidRPr="00276E9B">
        <w:tab/>
        <w:t>Specific message contents</w:t>
      </w:r>
    </w:p>
    <w:p w14:paraId="1A6A54D3" w14:textId="77777777" w:rsidR="00C425DF" w:rsidRPr="00276E9B" w:rsidRDefault="00C425DF" w:rsidP="00C425DF">
      <w:pPr>
        <w:pStyle w:val="TH"/>
      </w:pPr>
      <w:r w:rsidRPr="00276E9B">
        <w:t>Table 22.2.8.3.3-1: SystemInformationBlockType1</w:t>
      </w:r>
      <w:r w:rsidRPr="00276E9B">
        <w:rPr>
          <w:lang w:eastAsia="zh-CN"/>
        </w:rPr>
        <w:t>-NB</w:t>
      </w:r>
      <w:r w:rsidRPr="00276E9B">
        <w:t xml:space="preserve"> (</w:t>
      </w:r>
      <w:r w:rsidRPr="00276E9B">
        <w:rPr>
          <w:lang w:eastAsia="zh-CN"/>
        </w:rPr>
        <w:t>Nc</w:t>
      </w:r>
      <w:r w:rsidRPr="00276E9B">
        <w:t>ell 1, all steps, Table 22.2.8.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425DF" w:rsidRPr="00276E9B" w14:paraId="77700650" w14:textId="77777777" w:rsidTr="00072F1C">
        <w:tc>
          <w:tcPr>
            <w:tcW w:w="9637" w:type="dxa"/>
            <w:gridSpan w:val="4"/>
            <w:shd w:val="clear" w:color="auto" w:fill="auto"/>
          </w:tcPr>
          <w:p w14:paraId="7C44D36D" w14:textId="77777777" w:rsidR="00C425DF" w:rsidRPr="00276E9B" w:rsidRDefault="00C425DF" w:rsidP="00072F1C">
            <w:pPr>
              <w:pStyle w:val="TAL"/>
            </w:pPr>
            <w:r w:rsidRPr="00276E9B">
              <w:t xml:space="preserve">Derivation path: 36.508 Table </w:t>
            </w:r>
            <w:r w:rsidRPr="00276E9B">
              <w:rPr>
                <w:lang w:eastAsia="zh-CN"/>
              </w:rPr>
              <w:t>8.1</w:t>
            </w:r>
            <w:r w:rsidRPr="00276E9B">
              <w:t>.4.3.2-3</w:t>
            </w:r>
          </w:p>
        </w:tc>
      </w:tr>
      <w:tr w:rsidR="00C425DF" w:rsidRPr="00276E9B" w14:paraId="094EBADA" w14:textId="77777777" w:rsidTr="00072F1C">
        <w:tc>
          <w:tcPr>
            <w:tcW w:w="4535" w:type="dxa"/>
            <w:tcBorders>
              <w:bottom w:val="single" w:sz="4" w:space="0" w:color="auto"/>
            </w:tcBorders>
            <w:shd w:val="clear" w:color="auto" w:fill="auto"/>
          </w:tcPr>
          <w:p w14:paraId="1FAF25DF" w14:textId="77777777" w:rsidR="00C425DF" w:rsidRPr="00276E9B" w:rsidRDefault="00C425DF" w:rsidP="00072F1C">
            <w:pPr>
              <w:pStyle w:val="TAH"/>
            </w:pPr>
            <w:r w:rsidRPr="00276E9B">
              <w:t>Information Element</w:t>
            </w:r>
          </w:p>
        </w:tc>
        <w:tc>
          <w:tcPr>
            <w:tcW w:w="2267" w:type="dxa"/>
            <w:tcBorders>
              <w:bottom w:val="single" w:sz="4" w:space="0" w:color="auto"/>
            </w:tcBorders>
            <w:shd w:val="clear" w:color="auto" w:fill="auto"/>
          </w:tcPr>
          <w:p w14:paraId="1D4CAAC4" w14:textId="77777777" w:rsidR="00C425DF" w:rsidRPr="00276E9B" w:rsidRDefault="00C425DF" w:rsidP="00072F1C">
            <w:pPr>
              <w:pStyle w:val="TAH"/>
            </w:pPr>
            <w:r w:rsidRPr="00276E9B">
              <w:t>Value/Remark</w:t>
            </w:r>
          </w:p>
        </w:tc>
        <w:tc>
          <w:tcPr>
            <w:tcW w:w="1700" w:type="dxa"/>
            <w:tcBorders>
              <w:bottom w:val="single" w:sz="4" w:space="0" w:color="auto"/>
            </w:tcBorders>
            <w:shd w:val="clear" w:color="auto" w:fill="auto"/>
          </w:tcPr>
          <w:p w14:paraId="213FD102" w14:textId="77777777" w:rsidR="00C425DF" w:rsidRPr="00276E9B" w:rsidRDefault="00C425DF" w:rsidP="00072F1C">
            <w:pPr>
              <w:pStyle w:val="TAH"/>
            </w:pPr>
            <w:r w:rsidRPr="00276E9B">
              <w:t>Comment</w:t>
            </w:r>
          </w:p>
        </w:tc>
        <w:tc>
          <w:tcPr>
            <w:tcW w:w="1135" w:type="dxa"/>
            <w:tcBorders>
              <w:bottom w:val="single" w:sz="4" w:space="0" w:color="auto"/>
            </w:tcBorders>
            <w:shd w:val="clear" w:color="auto" w:fill="auto"/>
          </w:tcPr>
          <w:p w14:paraId="28420F39" w14:textId="77777777" w:rsidR="00C425DF" w:rsidRPr="00276E9B" w:rsidRDefault="00C425DF" w:rsidP="00072F1C">
            <w:pPr>
              <w:pStyle w:val="TAH"/>
            </w:pPr>
            <w:r w:rsidRPr="00276E9B">
              <w:t>Condition</w:t>
            </w:r>
          </w:p>
        </w:tc>
      </w:tr>
      <w:tr w:rsidR="00C425DF" w:rsidRPr="00276E9B" w14:paraId="1DD11852" w14:textId="77777777" w:rsidTr="00072F1C">
        <w:tc>
          <w:tcPr>
            <w:tcW w:w="4535" w:type="dxa"/>
            <w:tcBorders>
              <w:top w:val="single" w:sz="4" w:space="0" w:color="auto"/>
              <w:bottom w:val="single" w:sz="4" w:space="0" w:color="auto"/>
            </w:tcBorders>
            <w:shd w:val="clear" w:color="auto" w:fill="auto"/>
          </w:tcPr>
          <w:p w14:paraId="2C62F911" w14:textId="77777777" w:rsidR="00C425DF" w:rsidRPr="00276E9B" w:rsidRDefault="00C425DF" w:rsidP="00072F1C">
            <w:pPr>
              <w:pStyle w:val="TAL"/>
            </w:pPr>
            <w:r w:rsidRPr="00276E9B">
              <w:t>SystemInformationBlockType1</w:t>
            </w:r>
            <w:r w:rsidRPr="00276E9B">
              <w:rPr>
                <w:lang w:eastAsia="zh-CN"/>
              </w:rPr>
              <w:t>-NB</w:t>
            </w:r>
            <w:r w:rsidRPr="00276E9B">
              <w:t xml:space="preserve"> ::= SEQUENCE {</w:t>
            </w:r>
          </w:p>
        </w:tc>
        <w:tc>
          <w:tcPr>
            <w:tcW w:w="2267" w:type="dxa"/>
            <w:tcBorders>
              <w:top w:val="single" w:sz="4" w:space="0" w:color="auto"/>
              <w:bottom w:val="single" w:sz="4" w:space="0" w:color="auto"/>
            </w:tcBorders>
            <w:shd w:val="clear" w:color="auto" w:fill="auto"/>
          </w:tcPr>
          <w:p w14:paraId="6BF9B9AB"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6654D3AC"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5F4965BE" w14:textId="77777777" w:rsidR="00C425DF" w:rsidRPr="00276E9B" w:rsidRDefault="00C425DF" w:rsidP="00072F1C">
            <w:pPr>
              <w:pStyle w:val="TAL"/>
            </w:pPr>
          </w:p>
        </w:tc>
      </w:tr>
      <w:tr w:rsidR="00C425DF" w:rsidRPr="00276E9B" w14:paraId="458301D8" w14:textId="77777777" w:rsidTr="00072F1C">
        <w:tc>
          <w:tcPr>
            <w:tcW w:w="4535" w:type="dxa"/>
            <w:tcBorders>
              <w:top w:val="single" w:sz="4" w:space="0" w:color="auto"/>
              <w:bottom w:val="single" w:sz="4" w:space="0" w:color="auto"/>
            </w:tcBorders>
            <w:shd w:val="clear" w:color="auto" w:fill="auto"/>
          </w:tcPr>
          <w:p w14:paraId="799EC3A6" w14:textId="77777777" w:rsidR="00C425DF" w:rsidRPr="00276E9B" w:rsidRDefault="00C425DF" w:rsidP="00072F1C">
            <w:pPr>
              <w:pStyle w:val="TAL"/>
            </w:pPr>
            <w:r w:rsidRPr="00276E9B">
              <w:t xml:space="preserve">  cellAccessRelatedInfo</w:t>
            </w:r>
            <w:r w:rsidRPr="00276E9B">
              <w:rPr>
                <w:lang w:eastAsia="zh-CN"/>
              </w:rPr>
              <w:t>-</w:t>
            </w:r>
            <w:r w:rsidRPr="00276E9B">
              <w:t>r</w:t>
            </w:r>
            <w:r w:rsidRPr="00276E9B">
              <w:rPr>
                <w:lang w:eastAsia="zh-CN"/>
              </w:rPr>
              <w:t>13</w:t>
            </w:r>
            <w:r w:rsidRPr="00276E9B">
              <w:t xml:space="preserve"> SEQUENCE {</w:t>
            </w:r>
          </w:p>
        </w:tc>
        <w:tc>
          <w:tcPr>
            <w:tcW w:w="2267" w:type="dxa"/>
            <w:tcBorders>
              <w:top w:val="single" w:sz="4" w:space="0" w:color="auto"/>
              <w:bottom w:val="single" w:sz="4" w:space="0" w:color="auto"/>
            </w:tcBorders>
            <w:shd w:val="clear" w:color="auto" w:fill="auto"/>
          </w:tcPr>
          <w:p w14:paraId="5AC4AA8B"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45CF7E6C"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4431CC9A" w14:textId="77777777" w:rsidR="00C425DF" w:rsidRPr="00276E9B" w:rsidRDefault="00C425DF" w:rsidP="00072F1C">
            <w:pPr>
              <w:pStyle w:val="TAL"/>
            </w:pPr>
          </w:p>
        </w:tc>
      </w:tr>
      <w:tr w:rsidR="00C425DF" w:rsidRPr="00276E9B" w14:paraId="2821EC01" w14:textId="77777777" w:rsidTr="00072F1C">
        <w:tc>
          <w:tcPr>
            <w:tcW w:w="4535" w:type="dxa"/>
            <w:tcBorders>
              <w:top w:val="single" w:sz="4" w:space="0" w:color="auto"/>
              <w:bottom w:val="single" w:sz="4" w:space="0" w:color="auto"/>
            </w:tcBorders>
            <w:shd w:val="clear" w:color="auto" w:fill="auto"/>
          </w:tcPr>
          <w:p w14:paraId="4DEA8366" w14:textId="77777777" w:rsidR="00C425DF" w:rsidRPr="00276E9B" w:rsidRDefault="00C425DF" w:rsidP="00072F1C">
            <w:pPr>
              <w:pStyle w:val="TAL"/>
            </w:pPr>
            <w:r w:rsidRPr="00276E9B">
              <w:t xml:space="preserve">    plmn-IdentityList</w:t>
            </w:r>
            <w:r w:rsidRPr="00276E9B">
              <w:rPr>
                <w:lang w:eastAsia="zh-CN"/>
              </w:rPr>
              <w:t>-</w:t>
            </w:r>
            <w:r w:rsidRPr="00276E9B">
              <w:t>r</w:t>
            </w:r>
            <w:r w:rsidRPr="00276E9B">
              <w:rPr>
                <w:lang w:eastAsia="zh-CN"/>
              </w:rPr>
              <w:t>13</w:t>
            </w:r>
            <w:r w:rsidRPr="00276E9B">
              <w:t xml:space="preserve"> SEQUENCE (SIZE (1..6)) OF SEQUENCE {</w:t>
            </w:r>
          </w:p>
        </w:tc>
        <w:tc>
          <w:tcPr>
            <w:tcW w:w="2267" w:type="dxa"/>
            <w:tcBorders>
              <w:top w:val="single" w:sz="4" w:space="0" w:color="auto"/>
              <w:bottom w:val="single" w:sz="4" w:space="0" w:color="auto"/>
            </w:tcBorders>
            <w:shd w:val="clear" w:color="auto" w:fill="auto"/>
          </w:tcPr>
          <w:p w14:paraId="38BFC848"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30733F09"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5045FDAE" w14:textId="77777777" w:rsidR="00C425DF" w:rsidRPr="00276E9B" w:rsidRDefault="00C425DF" w:rsidP="00072F1C">
            <w:pPr>
              <w:pStyle w:val="TAL"/>
            </w:pPr>
          </w:p>
        </w:tc>
      </w:tr>
      <w:tr w:rsidR="00C425DF" w:rsidRPr="00276E9B" w14:paraId="04C41E80" w14:textId="77777777" w:rsidTr="00072F1C">
        <w:tc>
          <w:tcPr>
            <w:tcW w:w="4535" w:type="dxa"/>
            <w:tcBorders>
              <w:top w:val="single" w:sz="4" w:space="0" w:color="auto"/>
              <w:bottom w:val="single" w:sz="4" w:space="0" w:color="auto"/>
            </w:tcBorders>
            <w:shd w:val="clear" w:color="auto" w:fill="auto"/>
          </w:tcPr>
          <w:p w14:paraId="3867BC81" w14:textId="77777777" w:rsidR="00C425DF" w:rsidRPr="00276E9B" w:rsidRDefault="00C425DF" w:rsidP="00072F1C">
            <w:pPr>
              <w:pStyle w:val="TAL"/>
            </w:pPr>
            <w:r w:rsidRPr="00276E9B">
              <w:t xml:space="preserve">      plmn-Identity</w:t>
            </w:r>
            <w:r w:rsidRPr="00276E9B">
              <w:rPr>
                <w:lang w:eastAsia="zh-CN"/>
              </w:rPr>
              <w:t>-</w:t>
            </w:r>
            <w:r w:rsidRPr="00276E9B">
              <w:t>r</w:t>
            </w:r>
            <w:r w:rsidRPr="00276E9B">
              <w:rPr>
                <w:lang w:eastAsia="zh-CN"/>
              </w:rPr>
              <w:t>13</w:t>
            </w:r>
            <w:r w:rsidRPr="00276E9B">
              <w:t>[1]</w:t>
            </w:r>
          </w:p>
        </w:tc>
        <w:tc>
          <w:tcPr>
            <w:tcW w:w="2267" w:type="dxa"/>
            <w:tcBorders>
              <w:top w:val="single" w:sz="4" w:space="0" w:color="auto"/>
              <w:bottom w:val="single" w:sz="4" w:space="0" w:color="auto"/>
            </w:tcBorders>
            <w:shd w:val="clear" w:color="auto" w:fill="auto"/>
          </w:tcPr>
          <w:p w14:paraId="7EB7680B" w14:textId="77777777" w:rsidR="00C425DF" w:rsidRPr="00276E9B" w:rsidRDefault="00C425DF" w:rsidP="00072F1C">
            <w:pPr>
              <w:pStyle w:val="TAL"/>
            </w:pPr>
            <w:r w:rsidRPr="00276E9B">
              <w:t>Set to the same Mobile Country Code and Mobile Network Code stored in EFIMSI on the test USIM card</w:t>
            </w:r>
          </w:p>
        </w:tc>
        <w:tc>
          <w:tcPr>
            <w:tcW w:w="1700" w:type="dxa"/>
            <w:tcBorders>
              <w:top w:val="single" w:sz="4" w:space="0" w:color="auto"/>
              <w:bottom w:val="single" w:sz="4" w:space="0" w:color="auto"/>
            </w:tcBorders>
            <w:shd w:val="clear" w:color="auto" w:fill="auto"/>
          </w:tcPr>
          <w:p w14:paraId="5D1F5D43"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1749C981" w14:textId="77777777" w:rsidR="00C425DF" w:rsidRPr="00276E9B" w:rsidRDefault="00C425DF" w:rsidP="00072F1C">
            <w:pPr>
              <w:pStyle w:val="TAL"/>
            </w:pPr>
          </w:p>
        </w:tc>
      </w:tr>
      <w:tr w:rsidR="00C425DF" w:rsidRPr="00276E9B" w14:paraId="08D0DFE8" w14:textId="77777777" w:rsidTr="00072F1C">
        <w:tc>
          <w:tcPr>
            <w:tcW w:w="4535" w:type="dxa"/>
            <w:tcBorders>
              <w:top w:val="single" w:sz="4" w:space="0" w:color="auto"/>
              <w:bottom w:val="single" w:sz="4" w:space="0" w:color="auto"/>
            </w:tcBorders>
            <w:shd w:val="clear" w:color="auto" w:fill="auto"/>
          </w:tcPr>
          <w:p w14:paraId="72D2D6A9" w14:textId="77777777" w:rsidR="00C425DF" w:rsidRPr="00276E9B" w:rsidRDefault="00C425DF" w:rsidP="00072F1C">
            <w:pPr>
              <w:pStyle w:val="TAL"/>
            </w:pPr>
            <w:r w:rsidRPr="00276E9B">
              <w:t xml:space="preserve">    }</w:t>
            </w:r>
          </w:p>
        </w:tc>
        <w:tc>
          <w:tcPr>
            <w:tcW w:w="2267" w:type="dxa"/>
            <w:tcBorders>
              <w:top w:val="single" w:sz="4" w:space="0" w:color="auto"/>
              <w:bottom w:val="single" w:sz="4" w:space="0" w:color="auto"/>
            </w:tcBorders>
            <w:shd w:val="clear" w:color="auto" w:fill="auto"/>
          </w:tcPr>
          <w:p w14:paraId="1D81FA26"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1E6634E3"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52079AF7" w14:textId="77777777" w:rsidR="00C425DF" w:rsidRPr="00276E9B" w:rsidRDefault="00C425DF" w:rsidP="00072F1C">
            <w:pPr>
              <w:pStyle w:val="TAL"/>
            </w:pPr>
          </w:p>
        </w:tc>
      </w:tr>
      <w:tr w:rsidR="00C425DF" w:rsidRPr="00276E9B" w14:paraId="2D6C50C6" w14:textId="77777777" w:rsidTr="00072F1C">
        <w:tc>
          <w:tcPr>
            <w:tcW w:w="4535" w:type="dxa"/>
            <w:tcBorders>
              <w:top w:val="single" w:sz="4" w:space="0" w:color="auto"/>
              <w:bottom w:val="single" w:sz="4" w:space="0" w:color="auto"/>
            </w:tcBorders>
            <w:shd w:val="clear" w:color="auto" w:fill="auto"/>
          </w:tcPr>
          <w:p w14:paraId="502A8984" w14:textId="77777777" w:rsidR="00C425DF" w:rsidRPr="00276E9B" w:rsidRDefault="00C425DF" w:rsidP="00072F1C">
            <w:pPr>
              <w:pStyle w:val="TAL"/>
            </w:pPr>
            <w:r w:rsidRPr="00276E9B">
              <w:t xml:space="preserve">  }</w:t>
            </w:r>
          </w:p>
        </w:tc>
        <w:tc>
          <w:tcPr>
            <w:tcW w:w="2267" w:type="dxa"/>
            <w:tcBorders>
              <w:top w:val="single" w:sz="4" w:space="0" w:color="auto"/>
              <w:bottom w:val="single" w:sz="4" w:space="0" w:color="auto"/>
            </w:tcBorders>
            <w:shd w:val="clear" w:color="auto" w:fill="auto"/>
          </w:tcPr>
          <w:p w14:paraId="0AEA7CAD"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60BDA5A7"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6688E955" w14:textId="77777777" w:rsidR="00C425DF" w:rsidRPr="00276E9B" w:rsidRDefault="00C425DF" w:rsidP="00072F1C">
            <w:pPr>
              <w:pStyle w:val="TAL"/>
            </w:pPr>
          </w:p>
        </w:tc>
      </w:tr>
      <w:tr w:rsidR="00C425DF" w:rsidRPr="00276E9B" w14:paraId="2DB9CF0F" w14:textId="77777777" w:rsidTr="00072F1C">
        <w:tc>
          <w:tcPr>
            <w:tcW w:w="4535" w:type="dxa"/>
            <w:tcBorders>
              <w:top w:val="single" w:sz="4" w:space="0" w:color="auto"/>
            </w:tcBorders>
            <w:shd w:val="clear" w:color="auto" w:fill="auto"/>
          </w:tcPr>
          <w:p w14:paraId="2F638F2D" w14:textId="77777777" w:rsidR="00C425DF" w:rsidRPr="00276E9B" w:rsidRDefault="00C425DF" w:rsidP="00072F1C">
            <w:pPr>
              <w:pStyle w:val="TAL"/>
            </w:pPr>
            <w:r w:rsidRPr="00276E9B">
              <w:t>}</w:t>
            </w:r>
          </w:p>
        </w:tc>
        <w:tc>
          <w:tcPr>
            <w:tcW w:w="2267" w:type="dxa"/>
            <w:tcBorders>
              <w:top w:val="single" w:sz="4" w:space="0" w:color="auto"/>
            </w:tcBorders>
            <w:shd w:val="clear" w:color="auto" w:fill="auto"/>
          </w:tcPr>
          <w:p w14:paraId="1978839F" w14:textId="77777777" w:rsidR="00C425DF" w:rsidRPr="00276E9B" w:rsidRDefault="00C425DF" w:rsidP="00072F1C">
            <w:pPr>
              <w:pStyle w:val="TAL"/>
            </w:pPr>
          </w:p>
        </w:tc>
        <w:tc>
          <w:tcPr>
            <w:tcW w:w="1700" w:type="dxa"/>
            <w:tcBorders>
              <w:top w:val="single" w:sz="4" w:space="0" w:color="auto"/>
            </w:tcBorders>
            <w:shd w:val="clear" w:color="auto" w:fill="auto"/>
          </w:tcPr>
          <w:p w14:paraId="3F5E2F2C" w14:textId="77777777" w:rsidR="00C425DF" w:rsidRPr="00276E9B" w:rsidRDefault="00C425DF" w:rsidP="00072F1C">
            <w:pPr>
              <w:pStyle w:val="TAL"/>
            </w:pPr>
          </w:p>
        </w:tc>
        <w:tc>
          <w:tcPr>
            <w:tcW w:w="1135" w:type="dxa"/>
            <w:tcBorders>
              <w:top w:val="single" w:sz="4" w:space="0" w:color="auto"/>
            </w:tcBorders>
            <w:shd w:val="clear" w:color="auto" w:fill="auto"/>
          </w:tcPr>
          <w:p w14:paraId="1B447E9B" w14:textId="77777777" w:rsidR="00C425DF" w:rsidRPr="00276E9B" w:rsidRDefault="00C425DF" w:rsidP="00072F1C">
            <w:pPr>
              <w:pStyle w:val="TAL"/>
            </w:pPr>
          </w:p>
        </w:tc>
      </w:tr>
    </w:tbl>
    <w:p w14:paraId="4C49489E" w14:textId="77777777" w:rsidR="00C425DF" w:rsidRPr="00276E9B" w:rsidRDefault="00C425DF" w:rsidP="00C425DF"/>
    <w:p w14:paraId="3273AAE5" w14:textId="77777777" w:rsidR="00C425DF" w:rsidRPr="00276E9B" w:rsidRDefault="00C425DF" w:rsidP="00C425DF">
      <w:pPr>
        <w:pStyle w:val="TH"/>
      </w:pPr>
      <w:r w:rsidRPr="00276E9B">
        <w:t>Table 22.2.8.3.3-2: SystemInformationBlockType1</w:t>
      </w:r>
      <w:r w:rsidRPr="00276E9B">
        <w:rPr>
          <w:lang w:eastAsia="zh-CN"/>
        </w:rPr>
        <w:t>-NB</w:t>
      </w:r>
      <w:r w:rsidRPr="00276E9B">
        <w:t xml:space="preserve"> (</w:t>
      </w:r>
      <w:r w:rsidRPr="00276E9B">
        <w:rPr>
          <w:lang w:eastAsia="zh-CN"/>
        </w:rPr>
        <w:t>Nc</w:t>
      </w:r>
      <w:r w:rsidRPr="00276E9B">
        <w:t>ell 2, all steps, Table 22.2.8.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425DF" w:rsidRPr="00276E9B" w14:paraId="4E982F1C" w14:textId="77777777" w:rsidTr="00072F1C">
        <w:tc>
          <w:tcPr>
            <w:tcW w:w="9637" w:type="dxa"/>
            <w:gridSpan w:val="4"/>
            <w:shd w:val="clear" w:color="auto" w:fill="auto"/>
          </w:tcPr>
          <w:p w14:paraId="1A6FD056" w14:textId="77777777" w:rsidR="00C425DF" w:rsidRPr="00276E9B" w:rsidRDefault="00C425DF" w:rsidP="00072F1C">
            <w:pPr>
              <w:pStyle w:val="TAL"/>
            </w:pPr>
            <w:r w:rsidRPr="00276E9B">
              <w:t xml:space="preserve">Derivation path: 36.508 Table </w:t>
            </w:r>
            <w:r w:rsidRPr="00276E9B">
              <w:rPr>
                <w:lang w:eastAsia="zh-CN"/>
              </w:rPr>
              <w:t>8.1</w:t>
            </w:r>
            <w:r w:rsidRPr="00276E9B">
              <w:t>.4.3.2-3</w:t>
            </w:r>
          </w:p>
        </w:tc>
      </w:tr>
      <w:tr w:rsidR="00C425DF" w:rsidRPr="00276E9B" w14:paraId="127432DF" w14:textId="77777777" w:rsidTr="00072F1C">
        <w:tc>
          <w:tcPr>
            <w:tcW w:w="4535" w:type="dxa"/>
            <w:tcBorders>
              <w:bottom w:val="single" w:sz="4" w:space="0" w:color="auto"/>
            </w:tcBorders>
            <w:shd w:val="clear" w:color="auto" w:fill="auto"/>
          </w:tcPr>
          <w:p w14:paraId="3F542408" w14:textId="77777777" w:rsidR="00C425DF" w:rsidRPr="00276E9B" w:rsidRDefault="00C425DF" w:rsidP="00072F1C">
            <w:pPr>
              <w:pStyle w:val="TAH"/>
            </w:pPr>
            <w:r w:rsidRPr="00276E9B">
              <w:t>Information Element</w:t>
            </w:r>
          </w:p>
        </w:tc>
        <w:tc>
          <w:tcPr>
            <w:tcW w:w="2267" w:type="dxa"/>
            <w:tcBorders>
              <w:bottom w:val="single" w:sz="4" w:space="0" w:color="auto"/>
            </w:tcBorders>
            <w:shd w:val="clear" w:color="auto" w:fill="auto"/>
          </w:tcPr>
          <w:p w14:paraId="19F71F19" w14:textId="77777777" w:rsidR="00C425DF" w:rsidRPr="00276E9B" w:rsidRDefault="00C425DF" w:rsidP="00072F1C">
            <w:pPr>
              <w:pStyle w:val="TAH"/>
            </w:pPr>
            <w:r w:rsidRPr="00276E9B">
              <w:t>Value/Remark</w:t>
            </w:r>
          </w:p>
        </w:tc>
        <w:tc>
          <w:tcPr>
            <w:tcW w:w="1700" w:type="dxa"/>
            <w:tcBorders>
              <w:bottom w:val="single" w:sz="4" w:space="0" w:color="auto"/>
            </w:tcBorders>
            <w:shd w:val="clear" w:color="auto" w:fill="auto"/>
          </w:tcPr>
          <w:p w14:paraId="3870D3E8" w14:textId="77777777" w:rsidR="00C425DF" w:rsidRPr="00276E9B" w:rsidRDefault="00C425DF" w:rsidP="00072F1C">
            <w:pPr>
              <w:pStyle w:val="TAH"/>
            </w:pPr>
            <w:r w:rsidRPr="00276E9B">
              <w:t>Comment</w:t>
            </w:r>
          </w:p>
        </w:tc>
        <w:tc>
          <w:tcPr>
            <w:tcW w:w="1135" w:type="dxa"/>
            <w:tcBorders>
              <w:bottom w:val="single" w:sz="4" w:space="0" w:color="auto"/>
            </w:tcBorders>
            <w:shd w:val="clear" w:color="auto" w:fill="auto"/>
          </w:tcPr>
          <w:p w14:paraId="5B7E2C3E" w14:textId="77777777" w:rsidR="00C425DF" w:rsidRPr="00276E9B" w:rsidRDefault="00C425DF" w:rsidP="00072F1C">
            <w:pPr>
              <w:pStyle w:val="TAH"/>
            </w:pPr>
            <w:r w:rsidRPr="00276E9B">
              <w:t>Condition</w:t>
            </w:r>
          </w:p>
        </w:tc>
      </w:tr>
      <w:tr w:rsidR="00C425DF" w:rsidRPr="00276E9B" w14:paraId="3185A4DD" w14:textId="77777777" w:rsidTr="00072F1C">
        <w:tc>
          <w:tcPr>
            <w:tcW w:w="4535" w:type="dxa"/>
            <w:tcBorders>
              <w:top w:val="single" w:sz="4" w:space="0" w:color="auto"/>
              <w:bottom w:val="single" w:sz="4" w:space="0" w:color="auto"/>
            </w:tcBorders>
            <w:shd w:val="clear" w:color="auto" w:fill="auto"/>
          </w:tcPr>
          <w:p w14:paraId="0ED06184" w14:textId="77777777" w:rsidR="00C425DF" w:rsidRPr="00276E9B" w:rsidRDefault="00C425DF" w:rsidP="00072F1C">
            <w:pPr>
              <w:pStyle w:val="TAL"/>
            </w:pPr>
            <w:r w:rsidRPr="00276E9B">
              <w:t>SystemInformationBlockType1</w:t>
            </w:r>
            <w:r w:rsidRPr="00276E9B">
              <w:rPr>
                <w:lang w:eastAsia="zh-CN"/>
              </w:rPr>
              <w:t>-NB</w:t>
            </w:r>
            <w:r w:rsidRPr="00276E9B">
              <w:t xml:space="preserve"> ::= SEQUENCE {</w:t>
            </w:r>
          </w:p>
        </w:tc>
        <w:tc>
          <w:tcPr>
            <w:tcW w:w="2267" w:type="dxa"/>
            <w:tcBorders>
              <w:top w:val="single" w:sz="4" w:space="0" w:color="auto"/>
              <w:bottom w:val="single" w:sz="4" w:space="0" w:color="auto"/>
            </w:tcBorders>
            <w:shd w:val="clear" w:color="auto" w:fill="auto"/>
          </w:tcPr>
          <w:p w14:paraId="6B39C9E3"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2302E780"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4177F1D7" w14:textId="77777777" w:rsidR="00C425DF" w:rsidRPr="00276E9B" w:rsidRDefault="00C425DF" w:rsidP="00072F1C">
            <w:pPr>
              <w:pStyle w:val="TAL"/>
            </w:pPr>
          </w:p>
        </w:tc>
      </w:tr>
      <w:tr w:rsidR="00C425DF" w:rsidRPr="00276E9B" w14:paraId="28D478A7" w14:textId="77777777" w:rsidTr="00072F1C">
        <w:tc>
          <w:tcPr>
            <w:tcW w:w="4535" w:type="dxa"/>
            <w:tcBorders>
              <w:top w:val="single" w:sz="4" w:space="0" w:color="auto"/>
              <w:bottom w:val="single" w:sz="4" w:space="0" w:color="auto"/>
            </w:tcBorders>
            <w:shd w:val="clear" w:color="auto" w:fill="auto"/>
          </w:tcPr>
          <w:p w14:paraId="6F12915E" w14:textId="77777777" w:rsidR="00C425DF" w:rsidRPr="00276E9B" w:rsidRDefault="00C425DF" w:rsidP="00072F1C">
            <w:pPr>
              <w:pStyle w:val="TAL"/>
            </w:pPr>
            <w:r w:rsidRPr="00276E9B">
              <w:t xml:space="preserve">  CellAccessRelatedInfo</w:t>
            </w:r>
            <w:r w:rsidRPr="00276E9B">
              <w:rPr>
                <w:lang w:eastAsia="zh-CN"/>
              </w:rPr>
              <w:t>-r13</w:t>
            </w:r>
            <w:r w:rsidRPr="00276E9B">
              <w:t xml:space="preserve"> SEQUENCE {</w:t>
            </w:r>
          </w:p>
        </w:tc>
        <w:tc>
          <w:tcPr>
            <w:tcW w:w="2267" w:type="dxa"/>
            <w:tcBorders>
              <w:top w:val="single" w:sz="4" w:space="0" w:color="auto"/>
              <w:bottom w:val="single" w:sz="4" w:space="0" w:color="auto"/>
            </w:tcBorders>
            <w:shd w:val="clear" w:color="auto" w:fill="auto"/>
          </w:tcPr>
          <w:p w14:paraId="365FB03F"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0FF92659"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6440E66B" w14:textId="77777777" w:rsidR="00C425DF" w:rsidRPr="00276E9B" w:rsidRDefault="00C425DF" w:rsidP="00072F1C">
            <w:pPr>
              <w:pStyle w:val="TAL"/>
            </w:pPr>
          </w:p>
        </w:tc>
      </w:tr>
      <w:tr w:rsidR="00C425DF" w:rsidRPr="00276E9B" w14:paraId="67201378" w14:textId="77777777" w:rsidTr="00072F1C">
        <w:tc>
          <w:tcPr>
            <w:tcW w:w="4535" w:type="dxa"/>
            <w:tcBorders>
              <w:top w:val="single" w:sz="4" w:space="0" w:color="auto"/>
              <w:bottom w:val="single" w:sz="4" w:space="0" w:color="auto"/>
            </w:tcBorders>
            <w:shd w:val="clear" w:color="auto" w:fill="auto"/>
          </w:tcPr>
          <w:p w14:paraId="7A257A14" w14:textId="77777777" w:rsidR="00C425DF" w:rsidRPr="00276E9B" w:rsidRDefault="00C425DF" w:rsidP="00072F1C">
            <w:pPr>
              <w:pStyle w:val="TAL"/>
            </w:pPr>
            <w:r w:rsidRPr="00276E9B">
              <w:t xml:space="preserve">    plmn-IdentityList</w:t>
            </w:r>
            <w:r w:rsidRPr="00276E9B">
              <w:rPr>
                <w:lang w:eastAsia="zh-CN"/>
              </w:rPr>
              <w:t>-</w:t>
            </w:r>
            <w:r w:rsidRPr="00276E9B">
              <w:t>r</w:t>
            </w:r>
            <w:r w:rsidRPr="00276E9B">
              <w:rPr>
                <w:lang w:eastAsia="zh-CN"/>
              </w:rPr>
              <w:t>13</w:t>
            </w:r>
            <w:r w:rsidRPr="00276E9B">
              <w:t xml:space="preserve"> SEQUENCE (SIZE (1..6)) OF SEQUENCE {</w:t>
            </w:r>
          </w:p>
        </w:tc>
        <w:tc>
          <w:tcPr>
            <w:tcW w:w="2267" w:type="dxa"/>
            <w:tcBorders>
              <w:top w:val="single" w:sz="4" w:space="0" w:color="auto"/>
              <w:bottom w:val="single" w:sz="4" w:space="0" w:color="auto"/>
            </w:tcBorders>
            <w:shd w:val="clear" w:color="auto" w:fill="auto"/>
          </w:tcPr>
          <w:p w14:paraId="0AC94230"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65FCD4B9"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2F799A45" w14:textId="77777777" w:rsidR="00C425DF" w:rsidRPr="00276E9B" w:rsidRDefault="00C425DF" w:rsidP="00072F1C">
            <w:pPr>
              <w:pStyle w:val="TAL"/>
            </w:pPr>
          </w:p>
        </w:tc>
      </w:tr>
      <w:tr w:rsidR="00C425DF" w:rsidRPr="00276E9B" w14:paraId="4F24CF22" w14:textId="77777777" w:rsidTr="00072F1C">
        <w:tc>
          <w:tcPr>
            <w:tcW w:w="4535" w:type="dxa"/>
            <w:tcBorders>
              <w:top w:val="single" w:sz="4" w:space="0" w:color="auto"/>
              <w:bottom w:val="single" w:sz="4" w:space="0" w:color="auto"/>
            </w:tcBorders>
            <w:shd w:val="clear" w:color="auto" w:fill="auto"/>
          </w:tcPr>
          <w:p w14:paraId="5497CA98" w14:textId="77777777" w:rsidR="00C425DF" w:rsidRPr="00276E9B" w:rsidRDefault="00C425DF" w:rsidP="00072F1C">
            <w:pPr>
              <w:pStyle w:val="TAL"/>
            </w:pPr>
            <w:r w:rsidRPr="00276E9B">
              <w:t xml:space="preserve">      plmn-Identity</w:t>
            </w:r>
            <w:r w:rsidRPr="00276E9B">
              <w:rPr>
                <w:lang w:eastAsia="zh-CN"/>
              </w:rPr>
              <w:t>-</w:t>
            </w:r>
            <w:r w:rsidRPr="00276E9B">
              <w:t>r</w:t>
            </w:r>
            <w:r w:rsidRPr="00276E9B">
              <w:rPr>
                <w:lang w:eastAsia="zh-CN"/>
              </w:rPr>
              <w:t>13</w:t>
            </w:r>
            <w:r w:rsidRPr="00276E9B">
              <w:t>[1]</w:t>
            </w:r>
          </w:p>
        </w:tc>
        <w:tc>
          <w:tcPr>
            <w:tcW w:w="2267" w:type="dxa"/>
            <w:tcBorders>
              <w:top w:val="single" w:sz="4" w:space="0" w:color="auto"/>
              <w:bottom w:val="single" w:sz="4" w:space="0" w:color="auto"/>
            </w:tcBorders>
            <w:shd w:val="clear" w:color="auto" w:fill="auto"/>
          </w:tcPr>
          <w:p w14:paraId="5E44078D" w14:textId="77777777" w:rsidR="00C425DF" w:rsidRPr="00276E9B" w:rsidRDefault="00C425DF" w:rsidP="00072F1C">
            <w:pPr>
              <w:pStyle w:val="TAL"/>
            </w:pPr>
            <w:r w:rsidRPr="00276E9B">
              <w:t>Set to the same Mobile Country Code stored in EFIMSI on the test USIM, MNC=02</w:t>
            </w:r>
          </w:p>
        </w:tc>
        <w:tc>
          <w:tcPr>
            <w:tcW w:w="1700" w:type="dxa"/>
            <w:tcBorders>
              <w:top w:val="single" w:sz="4" w:space="0" w:color="auto"/>
              <w:bottom w:val="single" w:sz="4" w:space="0" w:color="auto"/>
            </w:tcBorders>
            <w:shd w:val="clear" w:color="auto" w:fill="auto"/>
          </w:tcPr>
          <w:p w14:paraId="72E2A05C"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7B2ED816" w14:textId="77777777" w:rsidR="00C425DF" w:rsidRPr="00276E9B" w:rsidRDefault="00C425DF" w:rsidP="00072F1C">
            <w:pPr>
              <w:pStyle w:val="TAL"/>
            </w:pPr>
          </w:p>
        </w:tc>
      </w:tr>
      <w:tr w:rsidR="00C425DF" w:rsidRPr="00276E9B" w14:paraId="7F694F26" w14:textId="77777777" w:rsidTr="00072F1C">
        <w:tc>
          <w:tcPr>
            <w:tcW w:w="4535" w:type="dxa"/>
            <w:tcBorders>
              <w:top w:val="single" w:sz="4" w:space="0" w:color="auto"/>
              <w:bottom w:val="single" w:sz="4" w:space="0" w:color="auto"/>
            </w:tcBorders>
            <w:shd w:val="clear" w:color="auto" w:fill="auto"/>
          </w:tcPr>
          <w:p w14:paraId="522B3107" w14:textId="77777777" w:rsidR="00C425DF" w:rsidRPr="00276E9B" w:rsidRDefault="00C425DF" w:rsidP="00072F1C">
            <w:pPr>
              <w:pStyle w:val="TAL"/>
            </w:pPr>
            <w:r w:rsidRPr="00276E9B">
              <w:t xml:space="preserve">      plmn-Identity</w:t>
            </w:r>
            <w:r w:rsidRPr="00276E9B">
              <w:rPr>
                <w:lang w:eastAsia="zh-CN"/>
              </w:rPr>
              <w:t>-</w:t>
            </w:r>
            <w:r w:rsidRPr="00276E9B">
              <w:t>r</w:t>
            </w:r>
            <w:r w:rsidRPr="00276E9B">
              <w:rPr>
                <w:lang w:eastAsia="zh-CN"/>
              </w:rPr>
              <w:t>13</w:t>
            </w:r>
            <w:r w:rsidRPr="00276E9B">
              <w:t>[2]</w:t>
            </w:r>
          </w:p>
        </w:tc>
        <w:tc>
          <w:tcPr>
            <w:tcW w:w="2267" w:type="dxa"/>
            <w:tcBorders>
              <w:top w:val="single" w:sz="4" w:space="0" w:color="auto"/>
              <w:bottom w:val="single" w:sz="4" w:space="0" w:color="auto"/>
            </w:tcBorders>
            <w:shd w:val="clear" w:color="auto" w:fill="auto"/>
          </w:tcPr>
          <w:p w14:paraId="5E04C60A" w14:textId="77777777" w:rsidR="00C425DF" w:rsidRPr="00276E9B" w:rsidRDefault="00C425DF" w:rsidP="00072F1C">
            <w:pPr>
              <w:pStyle w:val="TAL"/>
            </w:pPr>
            <w:r w:rsidRPr="00276E9B">
              <w:t>Set to the same Mobile Country Code and Mobile Network Code stored in EFIMSI on the test USIM card</w:t>
            </w:r>
          </w:p>
        </w:tc>
        <w:tc>
          <w:tcPr>
            <w:tcW w:w="1700" w:type="dxa"/>
            <w:tcBorders>
              <w:top w:val="single" w:sz="4" w:space="0" w:color="auto"/>
              <w:bottom w:val="single" w:sz="4" w:space="0" w:color="auto"/>
            </w:tcBorders>
            <w:shd w:val="clear" w:color="auto" w:fill="auto"/>
          </w:tcPr>
          <w:p w14:paraId="782E4811" w14:textId="77777777" w:rsidR="00C425DF" w:rsidRPr="00276E9B" w:rsidRDefault="00C425DF" w:rsidP="00072F1C">
            <w:pPr>
              <w:pStyle w:val="TAL"/>
            </w:pPr>
            <w:r w:rsidRPr="00276E9B">
              <w:t xml:space="preserve">This is the same PLMN as </w:t>
            </w:r>
            <w:r w:rsidRPr="00276E9B">
              <w:rPr>
                <w:lang w:eastAsia="zh-CN"/>
              </w:rPr>
              <w:t>Nc</w:t>
            </w:r>
            <w:r w:rsidRPr="00276E9B">
              <w:t>ell 1</w:t>
            </w:r>
          </w:p>
        </w:tc>
        <w:tc>
          <w:tcPr>
            <w:tcW w:w="1135" w:type="dxa"/>
            <w:tcBorders>
              <w:top w:val="single" w:sz="4" w:space="0" w:color="auto"/>
              <w:bottom w:val="single" w:sz="4" w:space="0" w:color="auto"/>
            </w:tcBorders>
            <w:shd w:val="clear" w:color="auto" w:fill="auto"/>
          </w:tcPr>
          <w:p w14:paraId="228FBD99" w14:textId="77777777" w:rsidR="00C425DF" w:rsidRPr="00276E9B" w:rsidRDefault="00C425DF" w:rsidP="00072F1C">
            <w:pPr>
              <w:pStyle w:val="TAL"/>
            </w:pPr>
          </w:p>
        </w:tc>
      </w:tr>
      <w:tr w:rsidR="00C425DF" w:rsidRPr="00276E9B" w14:paraId="0B32AEAE" w14:textId="77777777" w:rsidTr="00072F1C">
        <w:tc>
          <w:tcPr>
            <w:tcW w:w="4535" w:type="dxa"/>
            <w:tcBorders>
              <w:top w:val="single" w:sz="4" w:space="0" w:color="auto"/>
              <w:bottom w:val="single" w:sz="4" w:space="0" w:color="auto"/>
            </w:tcBorders>
            <w:shd w:val="clear" w:color="auto" w:fill="auto"/>
          </w:tcPr>
          <w:p w14:paraId="060E6A55" w14:textId="77777777" w:rsidR="00C425DF" w:rsidRPr="00276E9B" w:rsidRDefault="00C425DF" w:rsidP="00072F1C">
            <w:pPr>
              <w:pStyle w:val="TAL"/>
            </w:pPr>
            <w:r w:rsidRPr="00276E9B">
              <w:t xml:space="preserve">    }</w:t>
            </w:r>
          </w:p>
        </w:tc>
        <w:tc>
          <w:tcPr>
            <w:tcW w:w="2267" w:type="dxa"/>
            <w:tcBorders>
              <w:top w:val="single" w:sz="4" w:space="0" w:color="auto"/>
              <w:bottom w:val="single" w:sz="4" w:space="0" w:color="auto"/>
            </w:tcBorders>
            <w:shd w:val="clear" w:color="auto" w:fill="auto"/>
          </w:tcPr>
          <w:p w14:paraId="7211E65D"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33BF736C"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52BBD6F7" w14:textId="77777777" w:rsidR="00C425DF" w:rsidRPr="00276E9B" w:rsidRDefault="00C425DF" w:rsidP="00072F1C">
            <w:pPr>
              <w:pStyle w:val="TAL"/>
            </w:pPr>
          </w:p>
        </w:tc>
      </w:tr>
      <w:tr w:rsidR="00C425DF" w:rsidRPr="00276E9B" w14:paraId="528DD876" w14:textId="77777777" w:rsidTr="00072F1C">
        <w:tc>
          <w:tcPr>
            <w:tcW w:w="4535" w:type="dxa"/>
            <w:tcBorders>
              <w:top w:val="single" w:sz="4" w:space="0" w:color="auto"/>
              <w:bottom w:val="single" w:sz="4" w:space="0" w:color="auto"/>
            </w:tcBorders>
            <w:shd w:val="clear" w:color="auto" w:fill="auto"/>
          </w:tcPr>
          <w:p w14:paraId="326400BC" w14:textId="77777777" w:rsidR="00C425DF" w:rsidRPr="00276E9B" w:rsidRDefault="00C425DF" w:rsidP="00072F1C">
            <w:pPr>
              <w:pStyle w:val="TAL"/>
            </w:pPr>
            <w:r w:rsidRPr="00276E9B">
              <w:t xml:space="preserve">  }</w:t>
            </w:r>
          </w:p>
        </w:tc>
        <w:tc>
          <w:tcPr>
            <w:tcW w:w="2267" w:type="dxa"/>
            <w:tcBorders>
              <w:top w:val="single" w:sz="4" w:space="0" w:color="auto"/>
              <w:bottom w:val="single" w:sz="4" w:space="0" w:color="auto"/>
            </w:tcBorders>
            <w:shd w:val="clear" w:color="auto" w:fill="auto"/>
          </w:tcPr>
          <w:p w14:paraId="417CF6A0" w14:textId="77777777" w:rsidR="00C425DF" w:rsidRPr="00276E9B" w:rsidRDefault="00C425DF" w:rsidP="00072F1C">
            <w:pPr>
              <w:pStyle w:val="TAL"/>
            </w:pPr>
          </w:p>
        </w:tc>
        <w:tc>
          <w:tcPr>
            <w:tcW w:w="1700" w:type="dxa"/>
            <w:tcBorders>
              <w:top w:val="single" w:sz="4" w:space="0" w:color="auto"/>
              <w:bottom w:val="single" w:sz="4" w:space="0" w:color="auto"/>
            </w:tcBorders>
            <w:shd w:val="clear" w:color="auto" w:fill="auto"/>
          </w:tcPr>
          <w:p w14:paraId="720E3928" w14:textId="77777777" w:rsidR="00C425DF" w:rsidRPr="00276E9B" w:rsidRDefault="00C425DF" w:rsidP="00072F1C">
            <w:pPr>
              <w:pStyle w:val="TAL"/>
            </w:pPr>
          </w:p>
        </w:tc>
        <w:tc>
          <w:tcPr>
            <w:tcW w:w="1135" w:type="dxa"/>
            <w:tcBorders>
              <w:top w:val="single" w:sz="4" w:space="0" w:color="auto"/>
              <w:bottom w:val="single" w:sz="4" w:space="0" w:color="auto"/>
            </w:tcBorders>
            <w:shd w:val="clear" w:color="auto" w:fill="auto"/>
          </w:tcPr>
          <w:p w14:paraId="26B395FD" w14:textId="77777777" w:rsidR="00C425DF" w:rsidRPr="00276E9B" w:rsidRDefault="00C425DF" w:rsidP="00072F1C">
            <w:pPr>
              <w:pStyle w:val="TAL"/>
            </w:pPr>
          </w:p>
        </w:tc>
      </w:tr>
      <w:tr w:rsidR="00C425DF" w:rsidRPr="00276E9B" w14:paraId="57B2DE19" w14:textId="77777777" w:rsidTr="00072F1C">
        <w:tc>
          <w:tcPr>
            <w:tcW w:w="4535" w:type="dxa"/>
            <w:tcBorders>
              <w:top w:val="single" w:sz="4" w:space="0" w:color="auto"/>
            </w:tcBorders>
            <w:shd w:val="clear" w:color="auto" w:fill="auto"/>
          </w:tcPr>
          <w:p w14:paraId="26B600A2" w14:textId="77777777" w:rsidR="00C425DF" w:rsidRPr="00276E9B" w:rsidRDefault="00C425DF" w:rsidP="00072F1C">
            <w:pPr>
              <w:pStyle w:val="TAL"/>
            </w:pPr>
            <w:r w:rsidRPr="00276E9B">
              <w:t>}</w:t>
            </w:r>
          </w:p>
        </w:tc>
        <w:tc>
          <w:tcPr>
            <w:tcW w:w="2267" w:type="dxa"/>
            <w:tcBorders>
              <w:top w:val="single" w:sz="4" w:space="0" w:color="auto"/>
            </w:tcBorders>
            <w:shd w:val="clear" w:color="auto" w:fill="auto"/>
          </w:tcPr>
          <w:p w14:paraId="2F43118E" w14:textId="77777777" w:rsidR="00C425DF" w:rsidRPr="00276E9B" w:rsidRDefault="00C425DF" w:rsidP="00072F1C">
            <w:pPr>
              <w:pStyle w:val="TAL"/>
            </w:pPr>
          </w:p>
        </w:tc>
        <w:tc>
          <w:tcPr>
            <w:tcW w:w="1700" w:type="dxa"/>
            <w:tcBorders>
              <w:top w:val="single" w:sz="4" w:space="0" w:color="auto"/>
            </w:tcBorders>
            <w:shd w:val="clear" w:color="auto" w:fill="auto"/>
          </w:tcPr>
          <w:p w14:paraId="3B055219" w14:textId="77777777" w:rsidR="00C425DF" w:rsidRPr="00276E9B" w:rsidRDefault="00C425DF" w:rsidP="00072F1C">
            <w:pPr>
              <w:pStyle w:val="TAL"/>
            </w:pPr>
          </w:p>
        </w:tc>
        <w:tc>
          <w:tcPr>
            <w:tcW w:w="1135" w:type="dxa"/>
            <w:tcBorders>
              <w:top w:val="single" w:sz="4" w:space="0" w:color="auto"/>
            </w:tcBorders>
            <w:shd w:val="clear" w:color="auto" w:fill="auto"/>
          </w:tcPr>
          <w:p w14:paraId="562B56EE" w14:textId="77777777" w:rsidR="00C425DF" w:rsidRPr="00276E9B" w:rsidRDefault="00C425DF" w:rsidP="00072F1C">
            <w:pPr>
              <w:pStyle w:val="TAL"/>
            </w:pPr>
          </w:p>
        </w:tc>
      </w:tr>
    </w:tbl>
    <w:p w14:paraId="03FF45AB" w14:textId="77777777" w:rsidR="00C425DF" w:rsidRPr="00276E9B" w:rsidRDefault="00C425DF" w:rsidP="00C425DF"/>
    <w:p w14:paraId="732069C4" w14:textId="77777777" w:rsidR="00C425DF" w:rsidRPr="00276E9B" w:rsidRDefault="00C425DF" w:rsidP="00C425DF">
      <w:pPr>
        <w:pStyle w:val="TH"/>
        <w:spacing w:line="360" w:lineRule="auto"/>
      </w:pPr>
      <w:r w:rsidRPr="00276E9B">
        <w:t xml:space="preserve">Table 22.2.8.3.3-3: </w:t>
      </w:r>
      <w:r w:rsidRPr="00276E9B">
        <w:rPr>
          <w:i/>
          <w:iCs/>
        </w:rPr>
        <w:t>RRCConnectionSetupComplete</w:t>
      </w:r>
      <w:r w:rsidRPr="00276E9B">
        <w:rPr>
          <w:i/>
          <w:iCs/>
          <w:lang w:eastAsia="zh-CN"/>
        </w:rPr>
        <w:t>-NB</w:t>
      </w:r>
      <w:r w:rsidRPr="00276E9B">
        <w:t xml:space="preserve"> (step 4, Table 22.2.8.3.2-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425DF" w:rsidRPr="00276E9B" w14:paraId="68AA0888" w14:textId="77777777" w:rsidTr="00072F1C">
        <w:tc>
          <w:tcPr>
            <w:tcW w:w="9635" w:type="dxa"/>
            <w:gridSpan w:val="4"/>
          </w:tcPr>
          <w:p w14:paraId="3D866A55" w14:textId="77777777" w:rsidR="00C425DF" w:rsidRPr="00276E9B" w:rsidRDefault="00C425DF" w:rsidP="00072F1C">
            <w:pPr>
              <w:pStyle w:val="TAL"/>
              <w:rPr>
                <w:lang w:eastAsia="zh-CN"/>
              </w:rPr>
            </w:pPr>
            <w:r w:rsidRPr="00276E9B">
              <w:t xml:space="preserve">Derivation Path: 36.508, Table </w:t>
            </w:r>
            <w:r w:rsidRPr="00276E9B">
              <w:rPr>
                <w:lang w:eastAsia="zh-CN"/>
              </w:rPr>
              <w:t>8.1</w:t>
            </w:r>
            <w:r w:rsidRPr="00276E9B">
              <w:t>.6.1-1</w:t>
            </w:r>
            <w:r w:rsidRPr="00276E9B">
              <w:rPr>
                <w:lang w:eastAsia="zh-CN"/>
              </w:rPr>
              <w:t>5</w:t>
            </w:r>
          </w:p>
        </w:tc>
      </w:tr>
      <w:tr w:rsidR="00C425DF" w:rsidRPr="00276E9B" w14:paraId="1BC383A2" w14:textId="77777777" w:rsidTr="00072F1C">
        <w:tc>
          <w:tcPr>
            <w:tcW w:w="4535" w:type="dxa"/>
          </w:tcPr>
          <w:p w14:paraId="5E163873" w14:textId="77777777" w:rsidR="00C425DF" w:rsidRPr="00276E9B" w:rsidRDefault="00C425DF" w:rsidP="00072F1C">
            <w:pPr>
              <w:pStyle w:val="TAH"/>
            </w:pPr>
            <w:r w:rsidRPr="00276E9B">
              <w:t>Information Element</w:t>
            </w:r>
          </w:p>
        </w:tc>
        <w:tc>
          <w:tcPr>
            <w:tcW w:w="2267" w:type="dxa"/>
          </w:tcPr>
          <w:p w14:paraId="158074F6" w14:textId="77777777" w:rsidR="00C425DF" w:rsidRPr="00276E9B" w:rsidRDefault="00C425DF" w:rsidP="00072F1C">
            <w:pPr>
              <w:pStyle w:val="TAH"/>
            </w:pPr>
            <w:r w:rsidRPr="00276E9B">
              <w:t>Value/remark</w:t>
            </w:r>
          </w:p>
        </w:tc>
        <w:tc>
          <w:tcPr>
            <w:tcW w:w="1700" w:type="dxa"/>
          </w:tcPr>
          <w:p w14:paraId="7C13CB65" w14:textId="77777777" w:rsidR="00C425DF" w:rsidRPr="00276E9B" w:rsidRDefault="00C425DF" w:rsidP="00072F1C">
            <w:pPr>
              <w:pStyle w:val="TAH"/>
            </w:pPr>
            <w:r w:rsidRPr="00276E9B">
              <w:t>Comment</w:t>
            </w:r>
          </w:p>
        </w:tc>
        <w:tc>
          <w:tcPr>
            <w:tcW w:w="1133" w:type="dxa"/>
          </w:tcPr>
          <w:p w14:paraId="1E6ECD37" w14:textId="77777777" w:rsidR="00C425DF" w:rsidRPr="00276E9B" w:rsidRDefault="00C425DF" w:rsidP="00072F1C">
            <w:pPr>
              <w:pStyle w:val="TAH"/>
            </w:pPr>
            <w:r w:rsidRPr="00276E9B">
              <w:t>Condition</w:t>
            </w:r>
          </w:p>
        </w:tc>
      </w:tr>
      <w:tr w:rsidR="00C425DF" w:rsidRPr="00276E9B" w14:paraId="2A313FE3" w14:textId="77777777" w:rsidTr="00072F1C">
        <w:tc>
          <w:tcPr>
            <w:tcW w:w="4535" w:type="dxa"/>
          </w:tcPr>
          <w:p w14:paraId="369DB0B9" w14:textId="77777777" w:rsidR="00C425DF" w:rsidRPr="00276E9B" w:rsidRDefault="00C425DF" w:rsidP="00072F1C">
            <w:pPr>
              <w:pStyle w:val="TAL"/>
            </w:pPr>
            <w:r w:rsidRPr="00276E9B">
              <w:t>RRCConnectionSetupComplete</w:t>
            </w:r>
            <w:r w:rsidRPr="00276E9B">
              <w:rPr>
                <w:lang w:eastAsia="zh-CN"/>
              </w:rPr>
              <w:t>-NB</w:t>
            </w:r>
            <w:r w:rsidRPr="00276E9B">
              <w:t xml:space="preserve"> ::= SEQUENCE {</w:t>
            </w:r>
          </w:p>
        </w:tc>
        <w:tc>
          <w:tcPr>
            <w:tcW w:w="2267" w:type="dxa"/>
          </w:tcPr>
          <w:p w14:paraId="5A917F00" w14:textId="77777777" w:rsidR="00C425DF" w:rsidRPr="00276E9B" w:rsidRDefault="00C425DF" w:rsidP="00072F1C">
            <w:pPr>
              <w:pStyle w:val="TAL"/>
            </w:pPr>
          </w:p>
        </w:tc>
        <w:tc>
          <w:tcPr>
            <w:tcW w:w="1700" w:type="dxa"/>
          </w:tcPr>
          <w:p w14:paraId="1AC1FC04" w14:textId="77777777" w:rsidR="00C425DF" w:rsidRPr="00276E9B" w:rsidRDefault="00C425DF" w:rsidP="00072F1C">
            <w:pPr>
              <w:pStyle w:val="TAL"/>
            </w:pPr>
          </w:p>
        </w:tc>
        <w:tc>
          <w:tcPr>
            <w:tcW w:w="1133" w:type="dxa"/>
          </w:tcPr>
          <w:p w14:paraId="1EEDF734" w14:textId="77777777" w:rsidR="00C425DF" w:rsidRPr="00276E9B" w:rsidRDefault="00C425DF" w:rsidP="00072F1C">
            <w:pPr>
              <w:pStyle w:val="TAL"/>
            </w:pPr>
          </w:p>
        </w:tc>
      </w:tr>
      <w:tr w:rsidR="00C425DF" w:rsidRPr="00276E9B" w14:paraId="09B6B5D6" w14:textId="77777777" w:rsidTr="00072F1C">
        <w:tc>
          <w:tcPr>
            <w:tcW w:w="4535" w:type="dxa"/>
          </w:tcPr>
          <w:p w14:paraId="3E6CB192" w14:textId="77777777" w:rsidR="00C425DF" w:rsidRPr="00276E9B" w:rsidRDefault="00C425DF" w:rsidP="00072F1C">
            <w:pPr>
              <w:pStyle w:val="TAL"/>
            </w:pPr>
            <w:r w:rsidRPr="00276E9B">
              <w:t xml:space="preserve">  criticalExtensions CHOICE {</w:t>
            </w:r>
          </w:p>
        </w:tc>
        <w:tc>
          <w:tcPr>
            <w:tcW w:w="2267" w:type="dxa"/>
          </w:tcPr>
          <w:p w14:paraId="6AE4FA2A" w14:textId="77777777" w:rsidR="00C425DF" w:rsidRPr="00276E9B" w:rsidRDefault="00C425DF" w:rsidP="00072F1C">
            <w:pPr>
              <w:pStyle w:val="TAL"/>
            </w:pPr>
          </w:p>
        </w:tc>
        <w:tc>
          <w:tcPr>
            <w:tcW w:w="1700" w:type="dxa"/>
          </w:tcPr>
          <w:p w14:paraId="6D5E0C13" w14:textId="77777777" w:rsidR="00C425DF" w:rsidRPr="00276E9B" w:rsidRDefault="00C425DF" w:rsidP="00072F1C">
            <w:pPr>
              <w:pStyle w:val="TAL"/>
            </w:pPr>
          </w:p>
        </w:tc>
        <w:tc>
          <w:tcPr>
            <w:tcW w:w="1133" w:type="dxa"/>
          </w:tcPr>
          <w:p w14:paraId="4C02279E" w14:textId="77777777" w:rsidR="00C425DF" w:rsidRPr="00276E9B" w:rsidRDefault="00C425DF" w:rsidP="00072F1C">
            <w:pPr>
              <w:pStyle w:val="TAL"/>
            </w:pPr>
          </w:p>
        </w:tc>
      </w:tr>
      <w:tr w:rsidR="00C425DF" w:rsidRPr="00276E9B" w14:paraId="3C064EFD" w14:textId="77777777" w:rsidTr="00072F1C">
        <w:tc>
          <w:tcPr>
            <w:tcW w:w="4535" w:type="dxa"/>
          </w:tcPr>
          <w:p w14:paraId="416A99A0" w14:textId="77777777" w:rsidR="00C425DF" w:rsidRPr="00276E9B" w:rsidRDefault="00C425DF" w:rsidP="00072F1C">
            <w:pPr>
              <w:pStyle w:val="TAL"/>
            </w:pPr>
            <w:r w:rsidRPr="00276E9B">
              <w:t xml:space="preserve">    rrcConnectionSetupComplete-r</w:t>
            </w:r>
            <w:r w:rsidRPr="00276E9B">
              <w:rPr>
                <w:lang w:eastAsia="zh-CN"/>
              </w:rPr>
              <w:t>13</w:t>
            </w:r>
            <w:r w:rsidRPr="00276E9B">
              <w:t xml:space="preserve"> SEQUENCE {</w:t>
            </w:r>
          </w:p>
        </w:tc>
        <w:tc>
          <w:tcPr>
            <w:tcW w:w="2267" w:type="dxa"/>
          </w:tcPr>
          <w:p w14:paraId="31946285" w14:textId="77777777" w:rsidR="00C425DF" w:rsidRPr="00276E9B" w:rsidRDefault="00C425DF" w:rsidP="00072F1C">
            <w:pPr>
              <w:pStyle w:val="TAL"/>
            </w:pPr>
          </w:p>
        </w:tc>
        <w:tc>
          <w:tcPr>
            <w:tcW w:w="1700" w:type="dxa"/>
          </w:tcPr>
          <w:p w14:paraId="24946887" w14:textId="77777777" w:rsidR="00C425DF" w:rsidRPr="00276E9B" w:rsidRDefault="00C425DF" w:rsidP="00072F1C">
            <w:pPr>
              <w:pStyle w:val="TAL"/>
            </w:pPr>
          </w:p>
        </w:tc>
        <w:tc>
          <w:tcPr>
            <w:tcW w:w="1133" w:type="dxa"/>
          </w:tcPr>
          <w:p w14:paraId="6C7ABF35" w14:textId="77777777" w:rsidR="00C425DF" w:rsidRPr="00276E9B" w:rsidRDefault="00C425DF" w:rsidP="00072F1C">
            <w:pPr>
              <w:pStyle w:val="TAL"/>
            </w:pPr>
          </w:p>
        </w:tc>
      </w:tr>
      <w:tr w:rsidR="00C425DF" w:rsidRPr="00276E9B" w14:paraId="19DF8BD6" w14:textId="77777777" w:rsidTr="00072F1C">
        <w:tc>
          <w:tcPr>
            <w:tcW w:w="4535" w:type="dxa"/>
          </w:tcPr>
          <w:p w14:paraId="591107C4" w14:textId="77777777" w:rsidR="00C425DF" w:rsidRPr="00276E9B" w:rsidRDefault="00C425DF" w:rsidP="00072F1C">
            <w:pPr>
              <w:pStyle w:val="TAL"/>
            </w:pPr>
            <w:r w:rsidRPr="00276E9B">
              <w:t xml:space="preserve">        selectedPLMN-Identity</w:t>
            </w:r>
          </w:p>
        </w:tc>
        <w:tc>
          <w:tcPr>
            <w:tcW w:w="2267" w:type="dxa"/>
          </w:tcPr>
          <w:p w14:paraId="7D63CB75" w14:textId="77777777" w:rsidR="00C425DF" w:rsidRPr="00276E9B" w:rsidRDefault="00C425DF" w:rsidP="00072F1C">
            <w:pPr>
              <w:pStyle w:val="TAL"/>
            </w:pPr>
            <w:r w:rsidRPr="00276E9B">
              <w:t>2</w:t>
            </w:r>
          </w:p>
        </w:tc>
        <w:tc>
          <w:tcPr>
            <w:tcW w:w="1700" w:type="dxa"/>
          </w:tcPr>
          <w:p w14:paraId="78813EDD" w14:textId="77777777" w:rsidR="00C425DF" w:rsidRPr="00276E9B" w:rsidRDefault="00C425DF" w:rsidP="00072F1C">
            <w:pPr>
              <w:pStyle w:val="TAL"/>
            </w:pPr>
            <w:r w:rsidRPr="00276E9B">
              <w:t>HPLMN</w:t>
            </w:r>
          </w:p>
        </w:tc>
        <w:tc>
          <w:tcPr>
            <w:tcW w:w="1133" w:type="dxa"/>
          </w:tcPr>
          <w:p w14:paraId="11558BC4" w14:textId="77777777" w:rsidR="00C425DF" w:rsidRPr="00276E9B" w:rsidRDefault="00C425DF" w:rsidP="00072F1C">
            <w:pPr>
              <w:pStyle w:val="TAL"/>
            </w:pPr>
          </w:p>
        </w:tc>
      </w:tr>
      <w:tr w:rsidR="00C425DF" w:rsidRPr="00276E9B" w14:paraId="236D3864" w14:textId="77777777" w:rsidTr="00072F1C">
        <w:tc>
          <w:tcPr>
            <w:tcW w:w="4535" w:type="dxa"/>
          </w:tcPr>
          <w:p w14:paraId="30045BF9" w14:textId="77777777" w:rsidR="00C425DF" w:rsidRPr="00276E9B" w:rsidRDefault="00C425DF" w:rsidP="00072F1C">
            <w:pPr>
              <w:pStyle w:val="TAL"/>
            </w:pPr>
            <w:r w:rsidRPr="00276E9B">
              <w:t xml:space="preserve">      }</w:t>
            </w:r>
          </w:p>
        </w:tc>
        <w:tc>
          <w:tcPr>
            <w:tcW w:w="2267" w:type="dxa"/>
          </w:tcPr>
          <w:p w14:paraId="32492105" w14:textId="77777777" w:rsidR="00C425DF" w:rsidRPr="00276E9B" w:rsidRDefault="00C425DF" w:rsidP="00072F1C">
            <w:pPr>
              <w:pStyle w:val="TAL"/>
            </w:pPr>
          </w:p>
        </w:tc>
        <w:tc>
          <w:tcPr>
            <w:tcW w:w="1700" w:type="dxa"/>
          </w:tcPr>
          <w:p w14:paraId="3A84942F" w14:textId="77777777" w:rsidR="00C425DF" w:rsidRPr="00276E9B" w:rsidRDefault="00C425DF" w:rsidP="00072F1C">
            <w:pPr>
              <w:pStyle w:val="TAL"/>
            </w:pPr>
          </w:p>
        </w:tc>
        <w:tc>
          <w:tcPr>
            <w:tcW w:w="1133" w:type="dxa"/>
          </w:tcPr>
          <w:p w14:paraId="0B35A0F9" w14:textId="77777777" w:rsidR="00C425DF" w:rsidRPr="00276E9B" w:rsidRDefault="00C425DF" w:rsidP="00072F1C">
            <w:pPr>
              <w:pStyle w:val="TAL"/>
            </w:pPr>
          </w:p>
        </w:tc>
      </w:tr>
      <w:tr w:rsidR="00C425DF" w:rsidRPr="00276E9B" w14:paraId="204916BA" w14:textId="77777777" w:rsidTr="00072F1C">
        <w:tc>
          <w:tcPr>
            <w:tcW w:w="4535" w:type="dxa"/>
          </w:tcPr>
          <w:p w14:paraId="30191631" w14:textId="77777777" w:rsidR="00C425DF" w:rsidRPr="00276E9B" w:rsidRDefault="00C425DF" w:rsidP="00072F1C">
            <w:pPr>
              <w:pStyle w:val="TAL"/>
            </w:pPr>
            <w:r w:rsidRPr="00276E9B">
              <w:t xml:space="preserve">    }</w:t>
            </w:r>
          </w:p>
        </w:tc>
        <w:tc>
          <w:tcPr>
            <w:tcW w:w="2267" w:type="dxa"/>
          </w:tcPr>
          <w:p w14:paraId="4D7522AD" w14:textId="77777777" w:rsidR="00C425DF" w:rsidRPr="00276E9B" w:rsidRDefault="00C425DF" w:rsidP="00072F1C">
            <w:pPr>
              <w:pStyle w:val="TAL"/>
            </w:pPr>
          </w:p>
        </w:tc>
        <w:tc>
          <w:tcPr>
            <w:tcW w:w="1700" w:type="dxa"/>
          </w:tcPr>
          <w:p w14:paraId="21C02EA0" w14:textId="77777777" w:rsidR="00C425DF" w:rsidRPr="00276E9B" w:rsidRDefault="00C425DF" w:rsidP="00072F1C">
            <w:pPr>
              <w:pStyle w:val="TAL"/>
            </w:pPr>
          </w:p>
        </w:tc>
        <w:tc>
          <w:tcPr>
            <w:tcW w:w="1133" w:type="dxa"/>
          </w:tcPr>
          <w:p w14:paraId="64C9798E" w14:textId="77777777" w:rsidR="00C425DF" w:rsidRPr="00276E9B" w:rsidRDefault="00C425DF" w:rsidP="00072F1C">
            <w:pPr>
              <w:pStyle w:val="TAL"/>
            </w:pPr>
          </w:p>
        </w:tc>
      </w:tr>
      <w:tr w:rsidR="00C425DF" w:rsidRPr="00276E9B" w14:paraId="7A2CCF8A" w14:textId="77777777" w:rsidTr="00072F1C">
        <w:tc>
          <w:tcPr>
            <w:tcW w:w="4535" w:type="dxa"/>
          </w:tcPr>
          <w:p w14:paraId="2EF9A4C1" w14:textId="77777777" w:rsidR="00C425DF" w:rsidRPr="00276E9B" w:rsidRDefault="00C425DF" w:rsidP="00072F1C">
            <w:pPr>
              <w:pStyle w:val="TAL"/>
            </w:pPr>
            <w:r w:rsidRPr="00276E9B">
              <w:t>}</w:t>
            </w:r>
          </w:p>
        </w:tc>
        <w:tc>
          <w:tcPr>
            <w:tcW w:w="2267" w:type="dxa"/>
          </w:tcPr>
          <w:p w14:paraId="3A324905" w14:textId="77777777" w:rsidR="00C425DF" w:rsidRPr="00276E9B" w:rsidRDefault="00C425DF" w:rsidP="00072F1C">
            <w:pPr>
              <w:pStyle w:val="TAL"/>
            </w:pPr>
          </w:p>
        </w:tc>
        <w:tc>
          <w:tcPr>
            <w:tcW w:w="1700" w:type="dxa"/>
          </w:tcPr>
          <w:p w14:paraId="3628148B" w14:textId="77777777" w:rsidR="00C425DF" w:rsidRPr="00276E9B" w:rsidRDefault="00C425DF" w:rsidP="00072F1C">
            <w:pPr>
              <w:pStyle w:val="TAL"/>
            </w:pPr>
          </w:p>
        </w:tc>
        <w:tc>
          <w:tcPr>
            <w:tcW w:w="1133" w:type="dxa"/>
          </w:tcPr>
          <w:p w14:paraId="3AA8D62A" w14:textId="77777777" w:rsidR="00C425DF" w:rsidRPr="00276E9B" w:rsidRDefault="00C425DF" w:rsidP="00072F1C">
            <w:pPr>
              <w:pStyle w:val="TAL"/>
            </w:pPr>
          </w:p>
        </w:tc>
      </w:tr>
      <w:bookmarkEnd w:id="99"/>
      <w:bookmarkEnd w:id="100"/>
    </w:tbl>
    <w:p w14:paraId="2422C983" w14:textId="77777777" w:rsidR="00C425DF" w:rsidRPr="00276E9B" w:rsidRDefault="00C425DF" w:rsidP="00C425DF">
      <w:pPr>
        <w:rPr>
          <w:rFonts w:eastAsia="SimSun"/>
          <w:lang w:eastAsia="zh-CN"/>
        </w:rPr>
      </w:pPr>
    </w:p>
    <w:p w14:paraId="65995B1D" w14:textId="77777777" w:rsidR="00FE68AE" w:rsidRPr="00276E9B" w:rsidRDefault="00FE68AE" w:rsidP="00BA4736">
      <w:pPr>
        <w:pStyle w:val="Heading3"/>
      </w:pPr>
      <w:r w:rsidRPr="00276E9B">
        <w:t>22.2.9</w:t>
      </w:r>
      <w:r w:rsidRPr="00276E9B">
        <w:tab/>
        <w:t>NB-IoT / Inter-frequency cell reselection</w:t>
      </w:r>
    </w:p>
    <w:p w14:paraId="47494E09" w14:textId="77777777" w:rsidR="00FE68AE" w:rsidRPr="00276E9B" w:rsidRDefault="00FE68AE" w:rsidP="00FE68AE">
      <w:pPr>
        <w:pStyle w:val="H6"/>
      </w:pPr>
      <w:r w:rsidRPr="00276E9B">
        <w:t>22.2.9.1</w:t>
      </w:r>
      <w:r w:rsidRPr="00276E9B">
        <w:tab/>
        <w:t>Test Purpose (TP)</w:t>
      </w:r>
    </w:p>
    <w:p w14:paraId="62439BB0" w14:textId="77777777" w:rsidR="00FE68AE" w:rsidRPr="00276E9B" w:rsidRDefault="00FE68AE" w:rsidP="00FE68AE">
      <w:pPr>
        <w:pStyle w:val="H6"/>
      </w:pPr>
      <w:r w:rsidRPr="00276E9B">
        <w:t>(1)</w:t>
      </w:r>
    </w:p>
    <w:p w14:paraId="56B8A8C5" w14:textId="77777777" w:rsidR="00FE68AE" w:rsidRPr="00276E9B" w:rsidRDefault="00FE68AE" w:rsidP="00FE68AE">
      <w:pPr>
        <w:pStyle w:val="PL"/>
        <w:rPr>
          <w:noProof w:val="0"/>
          <w:lang w:val="en-GB"/>
        </w:rPr>
      </w:pPr>
      <w:r w:rsidRPr="00276E9B">
        <w:rPr>
          <w:b/>
          <w:bCs/>
          <w:noProof w:val="0"/>
          <w:lang w:val="en-GB"/>
        </w:rPr>
        <w:t>with</w:t>
      </w:r>
      <w:r w:rsidRPr="00276E9B">
        <w:rPr>
          <w:noProof w:val="0"/>
          <w:lang w:val="en-GB"/>
        </w:rPr>
        <w:t xml:space="preserve"> { UE in RRC_IDLE state }</w:t>
      </w:r>
    </w:p>
    <w:p w14:paraId="052F74BF" w14:textId="77777777" w:rsidR="00FE68AE" w:rsidRPr="00276E9B" w:rsidRDefault="00FE68AE" w:rsidP="00FE68AE">
      <w:pPr>
        <w:pStyle w:val="PL"/>
        <w:rPr>
          <w:noProof w:val="0"/>
          <w:lang w:val="en-GB"/>
        </w:rPr>
      </w:pPr>
      <w:r w:rsidRPr="00276E9B">
        <w:rPr>
          <w:b/>
          <w:bCs/>
          <w:noProof w:val="0"/>
          <w:lang w:val="en-GB"/>
        </w:rPr>
        <w:t>ensure that</w:t>
      </w:r>
      <w:r w:rsidRPr="00276E9B">
        <w:rPr>
          <w:noProof w:val="0"/>
          <w:lang w:val="en-GB"/>
        </w:rPr>
        <w:t xml:space="preserve"> {</w:t>
      </w:r>
    </w:p>
    <w:p w14:paraId="089E7B70" w14:textId="77777777" w:rsidR="00FE68AE" w:rsidRPr="00276E9B" w:rsidRDefault="00FE68AE" w:rsidP="00FE68AE">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detects both intra-frequency and equal priority inter-frequency neig</w:t>
      </w:r>
      <w:r w:rsidRPr="00276E9B">
        <w:rPr>
          <w:noProof w:val="0"/>
          <w:lang w:val="en-GB" w:eastAsia="zh-CN"/>
        </w:rPr>
        <w:t>h</w:t>
      </w:r>
      <w:r w:rsidRPr="00276E9B">
        <w:rPr>
          <w:noProof w:val="0"/>
          <w:lang w:val="en-GB"/>
        </w:rPr>
        <w:t xml:space="preserve">bour cells </w:t>
      </w:r>
      <w:r w:rsidRPr="00276E9B">
        <w:rPr>
          <w:b/>
          <w:noProof w:val="0"/>
          <w:lang w:val="en-GB"/>
        </w:rPr>
        <w:t>and</w:t>
      </w:r>
      <w:r w:rsidRPr="00276E9B">
        <w:rPr>
          <w:noProof w:val="0"/>
          <w:lang w:val="en-GB"/>
        </w:rPr>
        <w:t xml:space="preserve"> the inter-frequency cell is the highest ranked cell }</w:t>
      </w:r>
    </w:p>
    <w:p w14:paraId="42F22611" w14:textId="77777777" w:rsidR="00FE68AE" w:rsidRPr="00276E9B" w:rsidRDefault="00FE68AE" w:rsidP="00FE68AE">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selects the inter-frequency cell }</w:t>
      </w:r>
    </w:p>
    <w:p w14:paraId="5EAB44B9" w14:textId="77777777" w:rsidR="00FE68AE" w:rsidRPr="00276E9B" w:rsidRDefault="00FE68AE" w:rsidP="00FE68AE">
      <w:pPr>
        <w:pStyle w:val="PL"/>
        <w:rPr>
          <w:noProof w:val="0"/>
          <w:lang w:val="en-GB"/>
        </w:rPr>
      </w:pPr>
      <w:r w:rsidRPr="00276E9B">
        <w:rPr>
          <w:noProof w:val="0"/>
          <w:lang w:val="en-GB"/>
        </w:rPr>
        <w:t xml:space="preserve">            }</w:t>
      </w:r>
    </w:p>
    <w:p w14:paraId="6B785248" w14:textId="77777777" w:rsidR="00086812" w:rsidRPr="00276E9B" w:rsidRDefault="00086812" w:rsidP="00086812">
      <w:pPr>
        <w:keepNext/>
        <w:keepLines/>
        <w:spacing w:before="120"/>
        <w:ind w:left="1985" w:hanging="1985"/>
        <w:rPr>
          <w:rFonts w:ascii="Arial" w:eastAsia="PMingLiU" w:hAnsi="Arial"/>
          <w:lang w:eastAsia="zh-TW"/>
        </w:rPr>
      </w:pPr>
      <w:bookmarkStart w:id="105" w:name="OLE_LINK215"/>
      <w:r w:rsidRPr="00276E9B">
        <w:rPr>
          <w:rFonts w:ascii="Arial" w:eastAsia="Batang" w:hAnsi="Arial"/>
          <w:lang w:eastAsia="ja-JP"/>
        </w:rPr>
        <w:lastRenderedPageBreak/>
        <w:t>(</w:t>
      </w:r>
      <w:r w:rsidRPr="00276E9B">
        <w:rPr>
          <w:rFonts w:ascii="Arial" w:eastAsia="SimSun" w:hAnsi="Arial"/>
        </w:rPr>
        <w:t>2</w:t>
      </w:r>
      <w:r w:rsidRPr="00276E9B">
        <w:rPr>
          <w:rFonts w:ascii="Arial" w:eastAsia="PMingLiU" w:hAnsi="Arial"/>
          <w:lang w:eastAsia="zh-TW"/>
        </w:rPr>
        <w:t>)</w:t>
      </w:r>
    </w:p>
    <w:p w14:paraId="01F995A3" w14:textId="77777777" w:rsidR="00086812" w:rsidRPr="00276E9B" w:rsidRDefault="00086812" w:rsidP="00086812">
      <w:pPr>
        <w:pStyle w:val="PL"/>
        <w:rPr>
          <w:b/>
          <w:bCs/>
          <w:noProof w:val="0"/>
          <w:lang w:val="en-GB"/>
        </w:rPr>
      </w:pPr>
      <w:r w:rsidRPr="00276E9B">
        <w:rPr>
          <w:b/>
          <w:bCs/>
          <w:noProof w:val="0"/>
          <w:lang w:val="en-GB"/>
        </w:rPr>
        <w:t xml:space="preserve">with { </w:t>
      </w:r>
      <w:r w:rsidRPr="00276E9B">
        <w:rPr>
          <w:noProof w:val="0"/>
          <w:lang w:val="en-GB"/>
        </w:rPr>
        <w:t>UE in  RRC_IDLE state</w:t>
      </w:r>
      <w:r w:rsidRPr="00276E9B">
        <w:rPr>
          <w:b/>
          <w:bCs/>
          <w:noProof w:val="0"/>
          <w:lang w:val="en-GB"/>
        </w:rPr>
        <w:t xml:space="preserve"> }</w:t>
      </w:r>
    </w:p>
    <w:p w14:paraId="5EEE3CE5" w14:textId="77777777" w:rsidR="00086812" w:rsidRPr="00276E9B" w:rsidRDefault="00086812" w:rsidP="00086812">
      <w:pPr>
        <w:pStyle w:val="PL"/>
        <w:rPr>
          <w:b/>
          <w:bCs/>
          <w:noProof w:val="0"/>
          <w:lang w:val="en-GB"/>
        </w:rPr>
      </w:pPr>
      <w:r w:rsidRPr="00276E9B">
        <w:rPr>
          <w:b/>
          <w:bCs/>
          <w:noProof w:val="0"/>
          <w:lang w:val="en-GB"/>
        </w:rPr>
        <w:t>ensure that {</w:t>
      </w:r>
    </w:p>
    <w:p w14:paraId="74A2FD40" w14:textId="77777777" w:rsidR="00086812" w:rsidRPr="00276E9B" w:rsidRDefault="00086812" w:rsidP="00086812">
      <w:pPr>
        <w:pStyle w:val="PL"/>
        <w:rPr>
          <w:b/>
          <w:bCs/>
          <w:noProof w:val="0"/>
          <w:lang w:val="en-GB"/>
        </w:rPr>
      </w:pPr>
      <w:r w:rsidRPr="00276E9B">
        <w:rPr>
          <w:b/>
          <w:bCs/>
          <w:noProof w:val="0"/>
          <w:lang w:val="en-GB"/>
        </w:rPr>
        <w:t xml:space="preserve">  when { </w:t>
      </w:r>
      <w:r w:rsidRPr="00276E9B">
        <w:rPr>
          <w:noProof w:val="0"/>
          <w:lang w:val="en-GB"/>
        </w:rPr>
        <w:t>SnonintrasearchP is non-zero in system information</w:t>
      </w:r>
      <w:r w:rsidRPr="00276E9B">
        <w:rPr>
          <w:b/>
          <w:bCs/>
          <w:noProof w:val="0"/>
          <w:lang w:val="en-GB"/>
        </w:rPr>
        <w:t xml:space="preserve"> }</w:t>
      </w:r>
    </w:p>
    <w:p w14:paraId="2BDA6BD9" w14:textId="77777777" w:rsidR="00086812" w:rsidRPr="00276E9B" w:rsidRDefault="00086812" w:rsidP="00086812">
      <w:pPr>
        <w:pStyle w:val="PL"/>
        <w:rPr>
          <w:b/>
          <w:bCs/>
          <w:noProof w:val="0"/>
          <w:lang w:val="en-GB"/>
        </w:rPr>
      </w:pPr>
      <w:r w:rsidRPr="00276E9B">
        <w:rPr>
          <w:b/>
          <w:bCs/>
          <w:noProof w:val="0"/>
          <w:lang w:val="en-GB"/>
        </w:rPr>
        <w:t xml:space="preserve">    then { </w:t>
      </w:r>
      <w:r w:rsidRPr="00276E9B">
        <w:rPr>
          <w:noProof w:val="0"/>
          <w:lang w:val="en-GB"/>
        </w:rPr>
        <w:t xml:space="preserve">UE perform measurement and reselects the cell which belong to the equal priority </w:t>
      </w:r>
      <w:r w:rsidR="002732D4" w:rsidRPr="00276E9B">
        <w:rPr>
          <w:noProof w:val="0"/>
          <w:lang w:val="en-GB"/>
        </w:rPr>
        <w:t>inter-</w:t>
      </w:r>
      <w:r w:rsidRPr="00276E9B">
        <w:rPr>
          <w:noProof w:val="0"/>
          <w:lang w:val="en-GB"/>
        </w:rPr>
        <w:t xml:space="preserve">frequency cell upon Srxlev &lt; SnonintrasearchP </w:t>
      </w:r>
      <w:r w:rsidRPr="00276E9B">
        <w:rPr>
          <w:b/>
          <w:bCs/>
          <w:noProof w:val="0"/>
          <w:lang w:val="en-GB"/>
        </w:rPr>
        <w:t>}</w:t>
      </w:r>
    </w:p>
    <w:p w14:paraId="75683760" w14:textId="77777777" w:rsidR="00086812" w:rsidRPr="00276E9B" w:rsidRDefault="00086812" w:rsidP="00086812">
      <w:pPr>
        <w:pStyle w:val="PL"/>
        <w:rPr>
          <w:b/>
          <w:bCs/>
          <w:noProof w:val="0"/>
          <w:lang w:val="en-GB"/>
        </w:rPr>
      </w:pPr>
      <w:r w:rsidRPr="00276E9B">
        <w:rPr>
          <w:b/>
          <w:bCs/>
          <w:noProof w:val="0"/>
          <w:lang w:val="en-GB"/>
        </w:rPr>
        <w:t xml:space="preserve">           }</w:t>
      </w:r>
    </w:p>
    <w:p w14:paraId="3A214C05" w14:textId="77777777" w:rsidR="00086812" w:rsidRPr="00276E9B" w:rsidRDefault="00086812" w:rsidP="00086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lang w:eastAsia="zh-TW"/>
        </w:rPr>
      </w:pPr>
    </w:p>
    <w:p w14:paraId="2A6E3642" w14:textId="77777777" w:rsidR="00086812" w:rsidRPr="00276E9B" w:rsidRDefault="00086812" w:rsidP="00086812">
      <w:pPr>
        <w:keepNext/>
        <w:keepLines/>
        <w:spacing w:before="120"/>
        <w:ind w:left="1985" w:hanging="1985"/>
        <w:rPr>
          <w:rFonts w:ascii="Arial" w:eastAsia="PMingLiU" w:hAnsi="Arial"/>
          <w:lang w:eastAsia="zh-TW"/>
        </w:rPr>
      </w:pPr>
      <w:r w:rsidRPr="00276E9B">
        <w:rPr>
          <w:rFonts w:ascii="Arial" w:eastAsia="Batang" w:hAnsi="Arial"/>
          <w:lang w:eastAsia="ja-JP"/>
        </w:rPr>
        <w:t>(</w:t>
      </w:r>
      <w:r w:rsidRPr="00276E9B">
        <w:rPr>
          <w:rFonts w:ascii="Arial" w:eastAsia="SimSun" w:hAnsi="Arial"/>
        </w:rPr>
        <w:t>3</w:t>
      </w:r>
      <w:r w:rsidRPr="00276E9B">
        <w:rPr>
          <w:rFonts w:ascii="Arial" w:eastAsia="PMingLiU" w:hAnsi="Arial"/>
          <w:lang w:eastAsia="zh-TW"/>
        </w:rPr>
        <w:t>)</w:t>
      </w:r>
    </w:p>
    <w:p w14:paraId="61243EAB" w14:textId="77777777" w:rsidR="00086812" w:rsidRPr="00276E9B" w:rsidRDefault="002732D4" w:rsidP="002732D4">
      <w:pPr>
        <w:pStyle w:val="PL"/>
        <w:rPr>
          <w:b/>
          <w:bCs/>
          <w:noProof w:val="0"/>
          <w:lang w:val="en-GB"/>
        </w:rPr>
      </w:pPr>
      <w:r w:rsidRPr="00276E9B">
        <w:rPr>
          <w:b/>
          <w:bCs/>
          <w:noProof w:val="0"/>
          <w:lang w:val="en-GB"/>
        </w:rPr>
        <w:t>Void</w:t>
      </w:r>
    </w:p>
    <w:bookmarkEnd w:id="105"/>
    <w:p w14:paraId="468504E8" w14:textId="77777777" w:rsidR="00FE68AE" w:rsidRPr="00276E9B" w:rsidRDefault="00FE68AE" w:rsidP="00FE68AE">
      <w:pPr>
        <w:pStyle w:val="PL"/>
        <w:rPr>
          <w:noProof w:val="0"/>
          <w:lang w:val="en-GB"/>
        </w:rPr>
      </w:pPr>
    </w:p>
    <w:p w14:paraId="781A0980" w14:textId="77777777" w:rsidR="00FE68AE" w:rsidRPr="00276E9B" w:rsidRDefault="00FE68AE" w:rsidP="00FE68AE">
      <w:pPr>
        <w:pStyle w:val="H6"/>
      </w:pPr>
      <w:r w:rsidRPr="00276E9B">
        <w:t>22.2.9.2</w:t>
      </w:r>
      <w:r w:rsidRPr="00276E9B">
        <w:tab/>
        <w:t>Conformance requirements</w:t>
      </w:r>
    </w:p>
    <w:p w14:paraId="19EB6FCF" w14:textId="77777777" w:rsidR="00FE68AE" w:rsidRPr="00276E9B" w:rsidRDefault="00FE68AE" w:rsidP="00FE68AE">
      <w:r w:rsidRPr="00276E9B">
        <w:t>References: The conformance requirements covered in the present TC are specified in: TS 36.304, clause</w:t>
      </w:r>
      <w:r w:rsidR="00086812" w:rsidRPr="00276E9B">
        <w:rPr>
          <w:rFonts w:eastAsia="SimSun"/>
        </w:rPr>
        <w:t>5.2.4.2a,</w:t>
      </w:r>
      <w:r w:rsidRPr="00276E9B">
        <w:t xml:space="preserve"> 5.2.4.5 and 5.2.4.6. Unless otherwise stated these are Rel-</w:t>
      </w:r>
      <w:r w:rsidRPr="00276E9B">
        <w:rPr>
          <w:rFonts w:eastAsia="PMingLiU"/>
          <w:lang w:eastAsia="zh-TW"/>
        </w:rPr>
        <w:t>13</w:t>
      </w:r>
      <w:r w:rsidRPr="00276E9B">
        <w:t xml:space="preserve"> requirements.</w:t>
      </w:r>
    </w:p>
    <w:p w14:paraId="782D18DC" w14:textId="77777777" w:rsidR="00086812" w:rsidRPr="00276E9B" w:rsidRDefault="00086812" w:rsidP="00086812">
      <w:pPr>
        <w:rPr>
          <w:rFonts w:eastAsia="Batang"/>
        </w:rPr>
      </w:pPr>
      <w:r w:rsidRPr="00276E9B">
        <w:rPr>
          <w:rFonts w:eastAsia="MS Mincho"/>
        </w:rPr>
        <w:t>[TS 36.304, clause 5.2.</w:t>
      </w:r>
      <w:r w:rsidRPr="00276E9B">
        <w:rPr>
          <w:rFonts w:eastAsia="Batang"/>
        </w:rPr>
        <w:t>4.2a</w:t>
      </w:r>
      <w:r w:rsidRPr="00276E9B">
        <w:rPr>
          <w:rFonts w:eastAsia="MS Mincho"/>
        </w:rPr>
        <w:t>]</w:t>
      </w:r>
    </w:p>
    <w:p w14:paraId="751FA6C1" w14:textId="77777777" w:rsidR="00086812" w:rsidRPr="00276E9B" w:rsidRDefault="00086812" w:rsidP="00086812">
      <w:pPr>
        <w:rPr>
          <w:rFonts w:eastAsia="Batang"/>
        </w:rPr>
      </w:pPr>
      <w:r w:rsidRPr="00276E9B">
        <w:rPr>
          <w:rFonts w:eastAsia="Batang"/>
        </w:rPr>
        <w:t xml:space="preserve">When evaluating </w:t>
      </w:r>
      <w:r w:rsidRPr="00276E9B">
        <w:rPr>
          <w:rFonts w:eastAsia="Batang"/>
          <w:lang w:eastAsia="ja-JP"/>
        </w:rPr>
        <w:t xml:space="preserve">Srxlev and Squal of non-serving cells </w:t>
      </w:r>
      <w:r w:rsidRPr="00276E9B">
        <w:rPr>
          <w:rFonts w:eastAsia="Batang"/>
        </w:rPr>
        <w:t>for reselection purposes, the UE shall use parameters provided by the serving cell.</w:t>
      </w:r>
    </w:p>
    <w:p w14:paraId="5A4D3D9C" w14:textId="77777777" w:rsidR="00086812" w:rsidRPr="00276E9B" w:rsidRDefault="00086812" w:rsidP="00086812">
      <w:pPr>
        <w:rPr>
          <w:rFonts w:eastAsia="Batang"/>
        </w:rPr>
      </w:pPr>
      <w:r w:rsidRPr="00276E9B">
        <w:rPr>
          <w:rFonts w:eastAsia="Batang"/>
        </w:rPr>
        <w:t>Following rules are used by the UE to limit needed measurements:</w:t>
      </w:r>
    </w:p>
    <w:p w14:paraId="6041817B" w14:textId="77777777" w:rsidR="00086812" w:rsidRPr="00276E9B" w:rsidRDefault="00086812" w:rsidP="006553D7">
      <w:pPr>
        <w:pStyle w:val="B1"/>
        <w:rPr>
          <w:rFonts w:eastAsia="Batang"/>
        </w:rPr>
      </w:pPr>
      <w:r w:rsidRPr="00276E9B">
        <w:rPr>
          <w:rFonts w:eastAsia="Batang"/>
        </w:rPr>
        <w:t>-</w:t>
      </w:r>
      <w:r w:rsidRPr="00276E9B">
        <w:rPr>
          <w:rFonts w:eastAsia="Batang"/>
        </w:rPr>
        <w:tab/>
        <w:t>If the serving cell fulfils Srxlev</w:t>
      </w:r>
      <w:r w:rsidRPr="00276E9B">
        <w:rPr>
          <w:rFonts w:eastAsia="Batang"/>
          <w:vertAlign w:val="subscript"/>
        </w:rPr>
        <w:t xml:space="preserve"> </w:t>
      </w:r>
      <w:r w:rsidRPr="00276E9B">
        <w:rPr>
          <w:rFonts w:eastAsia="Batang"/>
        </w:rPr>
        <w:t>&gt; S</w:t>
      </w:r>
      <w:r w:rsidRPr="00276E9B">
        <w:rPr>
          <w:rFonts w:eastAsia="Batang"/>
          <w:vertAlign w:val="subscript"/>
        </w:rPr>
        <w:t>IntraSearchP</w:t>
      </w:r>
      <w:r w:rsidRPr="00276E9B">
        <w:rPr>
          <w:rFonts w:eastAsia="Batang"/>
        </w:rPr>
        <w:t>, the UE may choose not to perform intra-frequency measurements.</w:t>
      </w:r>
    </w:p>
    <w:p w14:paraId="4C113688" w14:textId="77777777" w:rsidR="00086812" w:rsidRPr="00276E9B" w:rsidRDefault="00086812" w:rsidP="006553D7">
      <w:pPr>
        <w:pStyle w:val="B1"/>
        <w:rPr>
          <w:rFonts w:eastAsia="Batang"/>
        </w:rPr>
      </w:pPr>
      <w:r w:rsidRPr="00276E9B">
        <w:rPr>
          <w:rFonts w:eastAsia="Batang"/>
        </w:rPr>
        <w:t>-</w:t>
      </w:r>
      <w:r w:rsidRPr="00276E9B">
        <w:rPr>
          <w:rFonts w:eastAsia="Batang"/>
        </w:rPr>
        <w:tab/>
        <w:t>Otherwise, the UE shall perform intra-frequency measurements.</w:t>
      </w:r>
    </w:p>
    <w:p w14:paraId="4B65D9FF" w14:textId="77777777" w:rsidR="00086812" w:rsidRPr="00276E9B" w:rsidRDefault="00086812" w:rsidP="006553D7">
      <w:pPr>
        <w:pStyle w:val="B1"/>
        <w:rPr>
          <w:rFonts w:eastAsia="Batang"/>
        </w:rPr>
      </w:pPr>
      <w:r w:rsidRPr="00276E9B">
        <w:rPr>
          <w:rFonts w:eastAsia="Batang"/>
          <w:lang w:eastAsia="ja-JP"/>
        </w:rPr>
        <w:t>-</w:t>
      </w:r>
      <w:r w:rsidRPr="00276E9B">
        <w:rPr>
          <w:rFonts w:eastAsia="Batang"/>
          <w:lang w:eastAsia="ja-JP"/>
        </w:rPr>
        <w:tab/>
      </w:r>
      <w:r w:rsidRPr="00276E9B">
        <w:rPr>
          <w:rFonts w:eastAsia="Batang"/>
        </w:rPr>
        <w:t xml:space="preserve">The UE shall apply the following rules for NB-IoT inter-frequencies which are indicated in </w:t>
      </w:r>
      <w:r w:rsidRPr="00276E9B">
        <w:rPr>
          <w:rFonts w:eastAsia="Batang"/>
          <w:lang w:eastAsia="ja-JP"/>
        </w:rPr>
        <w:t>system information</w:t>
      </w:r>
      <w:r w:rsidRPr="00276E9B">
        <w:rPr>
          <w:rFonts w:eastAsia="Batang"/>
        </w:rPr>
        <w:t>:</w:t>
      </w:r>
    </w:p>
    <w:p w14:paraId="1D68D645" w14:textId="77777777" w:rsidR="00086812" w:rsidRPr="00276E9B" w:rsidRDefault="00086812" w:rsidP="006553D7">
      <w:pPr>
        <w:pStyle w:val="B2"/>
      </w:pPr>
      <w:r w:rsidRPr="00276E9B">
        <w:t>-</w:t>
      </w:r>
      <w:r w:rsidRPr="00276E9B">
        <w:tab/>
        <w:t>If the serving cell fulfils Srxlev &gt; S</w:t>
      </w:r>
      <w:r w:rsidRPr="00276E9B">
        <w:rPr>
          <w:vertAlign w:val="subscript"/>
        </w:rPr>
        <w:t>nonIntraSearchP</w:t>
      </w:r>
      <w:r w:rsidRPr="00276E9B">
        <w:t>, the UE may choose not to perform inter-frequency measurements.</w:t>
      </w:r>
    </w:p>
    <w:p w14:paraId="59F0C53E" w14:textId="77777777" w:rsidR="00086812" w:rsidRPr="00276E9B" w:rsidRDefault="00086812" w:rsidP="006553D7">
      <w:pPr>
        <w:pStyle w:val="B2"/>
      </w:pPr>
      <w:r w:rsidRPr="00276E9B">
        <w:t>-</w:t>
      </w:r>
      <w:r w:rsidRPr="00276E9B">
        <w:tab/>
        <w:t>Otherwise,</w:t>
      </w:r>
      <w:r w:rsidRPr="00276E9B">
        <w:rPr>
          <w:i/>
        </w:rPr>
        <w:t xml:space="preserve"> </w:t>
      </w:r>
      <w:r w:rsidRPr="00276E9B">
        <w:t>the UE shall perform inter-frequency measurements.</w:t>
      </w:r>
    </w:p>
    <w:p w14:paraId="04CBD3DD" w14:textId="77777777" w:rsidR="00FE68AE" w:rsidRPr="00276E9B" w:rsidRDefault="00FE68AE" w:rsidP="00086812">
      <w:pPr>
        <w:rPr>
          <w:lang w:eastAsia="zh-CN"/>
        </w:rPr>
      </w:pPr>
      <w:r w:rsidRPr="00276E9B">
        <w:t>[TS 36.304, clause 5.2.4.5]</w:t>
      </w:r>
    </w:p>
    <w:p w14:paraId="1A8B6DD3" w14:textId="77777777" w:rsidR="00FE68AE" w:rsidRPr="00276E9B" w:rsidRDefault="00FE68AE" w:rsidP="00FE68AE">
      <w:pPr>
        <w:rPr>
          <w:lang w:eastAsia="zh-CN"/>
        </w:rPr>
      </w:pPr>
      <w:r w:rsidRPr="00276E9B">
        <w:rPr>
          <w:lang w:eastAsia="ja-JP"/>
        </w:rPr>
        <w:t>For NB-IoT inter-frequency cell reselection shall be based on ranking as defined in sub-clause 5.2.4.6.</w:t>
      </w:r>
    </w:p>
    <w:p w14:paraId="7200F564" w14:textId="77777777" w:rsidR="00FE68AE" w:rsidRPr="00276E9B" w:rsidRDefault="00FE68AE" w:rsidP="00FE68AE">
      <w:pPr>
        <w:rPr>
          <w:lang w:eastAsia="zh-CN"/>
        </w:rPr>
      </w:pPr>
      <w:r w:rsidRPr="00276E9B">
        <w:rPr>
          <w:lang w:eastAsia="zh-CN"/>
        </w:rPr>
        <w:t>…</w:t>
      </w:r>
    </w:p>
    <w:p w14:paraId="29D2F0F2" w14:textId="77777777" w:rsidR="00FE68AE" w:rsidRPr="00276E9B" w:rsidRDefault="00FE68AE" w:rsidP="00FE68AE">
      <w:pPr>
        <w:rPr>
          <w:lang w:eastAsia="zh-CN"/>
        </w:rPr>
      </w:pPr>
      <w:r w:rsidRPr="00276E9B">
        <w:t>Cell reselection to a cell on an equal priority E-UTRAN frequency shall be based on ranking for Intra-frequency cell reselection as defined in sub-clause 5.2.4.6.</w:t>
      </w:r>
    </w:p>
    <w:p w14:paraId="1C7231E2" w14:textId="77777777" w:rsidR="00FE68AE" w:rsidRPr="00276E9B" w:rsidRDefault="00FE68AE" w:rsidP="00FE68AE">
      <w:pPr>
        <w:rPr>
          <w:lang w:eastAsia="zh-CN"/>
        </w:rPr>
      </w:pPr>
      <w:r w:rsidRPr="00276E9B">
        <w:rPr>
          <w:lang w:eastAsia="zh-CN"/>
        </w:rPr>
        <w:t>…</w:t>
      </w:r>
    </w:p>
    <w:p w14:paraId="63F066E4" w14:textId="77777777" w:rsidR="00FE68AE" w:rsidRPr="00276E9B" w:rsidRDefault="00FE68AE" w:rsidP="00FE68AE">
      <w:r w:rsidRPr="00276E9B">
        <w:t>[TS 36.304, clause 5.2.4.6]</w:t>
      </w:r>
    </w:p>
    <w:p w14:paraId="18A83716" w14:textId="77777777" w:rsidR="00FE68AE" w:rsidRPr="00276E9B" w:rsidRDefault="00FE68AE" w:rsidP="00FE68AE">
      <w:bookmarkStart w:id="106" w:name="OLE_LINK21"/>
      <w:bookmarkStart w:id="107" w:name="OLE_LINK22"/>
      <w:r w:rsidRPr="00276E9B">
        <w:t>The cell-ranking criterion R</w:t>
      </w:r>
      <w:r w:rsidRPr="00276E9B">
        <w:rPr>
          <w:vertAlign w:val="subscript"/>
        </w:rPr>
        <w:t>s</w:t>
      </w:r>
      <w:r w:rsidRPr="00276E9B">
        <w:t xml:space="preserve"> for serving cell and R</w:t>
      </w:r>
      <w:r w:rsidRPr="00276E9B">
        <w:rPr>
          <w:vertAlign w:val="subscript"/>
        </w:rPr>
        <w:t>n</w:t>
      </w:r>
      <w:r w:rsidRPr="00276E9B">
        <w:t xml:space="preserve"> for neighbouring cells is defined by:</w:t>
      </w:r>
    </w:p>
    <w:p w14:paraId="0855FCF2" w14:textId="77777777" w:rsidR="004A33B6" w:rsidRPr="00276E9B" w:rsidRDefault="004A33B6" w:rsidP="004A33B6">
      <w:pPr>
        <w:pStyle w:val="EQ"/>
        <w:jc w:val="center"/>
        <w:rPr>
          <w:noProof w:val="0"/>
        </w:rPr>
      </w:pPr>
      <w:r w:rsidRPr="00276E9B">
        <w:rPr>
          <w:noProof w:val="0"/>
        </w:rPr>
        <w:object w:dxaOrig="4193" w:dyaOrig="1168" w14:anchorId="72C89EF2">
          <v:shape id="_x0000_i9951" type="#_x0000_t75" style="width:208.5pt;height:58pt" o:ole="">
            <v:imagedata r:id="rId61" o:title=""/>
          </v:shape>
          <o:OLEObject Type="Embed" ProgID="Word.Document.12" ShapeID="_x0000_i9951" DrawAspect="Content" ObjectID="_1805277591" r:id="rId62">
            <o:FieldCodes>\s</o:FieldCodes>
          </o:OLEObject>
        </w:object>
      </w:r>
    </w:p>
    <w:p w14:paraId="65D57AFF" w14:textId="77777777" w:rsidR="00FE68AE" w:rsidRPr="00276E9B" w:rsidRDefault="00FE68AE" w:rsidP="00FE68AE">
      <w:r w:rsidRPr="00276E9B">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E68AE" w:rsidRPr="00276E9B" w14:paraId="2C07D5D8" w14:textId="77777777" w:rsidTr="00072F1C">
        <w:tc>
          <w:tcPr>
            <w:tcW w:w="1276" w:type="dxa"/>
          </w:tcPr>
          <w:p w14:paraId="49DC737C" w14:textId="77777777" w:rsidR="00FE68AE" w:rsidRPr="00276E9B" w:rsidRDefault="00FE68AE" w:rsidP="00072F1C">
            <w:pPr>
              <w:pStyle w:val="TAL"/>
            </w:pPr>
            <w:r w:rsidRPr="00276E9B">
              <w:t>Q</w:t>
            </w:r>
            <w:r w:rsidRPr="00276E9B">
              <w:rPr>
                <w:vertAlign w:val="subscript"/>
              </w:rPr>
              <w:t>meas</w:t>
            </w:r>
          </w:p>
        </w:tc>
        <w:tc>
          <w:tcPr>
            <w:tcW w:w="5387" w:type="dxa"/>
          </w:tcPr>
          <w:p w14:paraId="294736A3" w14:textId="77777777" w:rsidR="00FE68AE" w:rsidRPr="00276E9B" w:rsidRDefault="00FE68AE" w:rsidP="00072F1C">
            <w:pPr>
              <w:pStyle w:val="TAL"/>
            </w:pPr>
            <w:r w:rsidRPr="00276E9B">
              <w:t>RSRP measurement quantity used in cell reselections.</w:t>
            </w:r>
          </w:p>
        </w:tc>
      </w:tr>
      <w:tr w:rsidR="00FE68AE" w:rsidRPr="00276E9B" w14:paraId="7724294B" w14:textId="77777777" w:rsidTr="00072F1C">
        <w:tc>
          <w:tcPr>
            <w:tcW w:w="1276" w:type="dxa"/>
          </w:tcPr>
          <w:p w14:paraId="43A39603" w14:textId="77777777" w:rsidR="00FE68AE" w:rsidRPr="00276E9B" w:rsidRDefault="00FE68AE" w:rsidP="00072F1C">
            <w:pPr>
              <w:pStyle w:val="TAL"/>
            </w:pPr>
            <w:r w:rsidRPr="00276E9B">
              <w:t>Qoffset</w:t>
            </w:r>
          </w:p>
        </w:tc>
        <w:tc>
          <w:tcPr>
            <w:tcW w:w="5387" w:type="dxa"/>
          </w:tcPr>
          <w:p w14:paraId="75BEC30F" w14:textId="77777777" w:rsidR="00FE68AE" w:rsidRPr="00276E9B" w:rsidRDefault="00FE68AE" w:rsidP="00072F1C">
            <w:pPr>
              <w:pStyle w:val="TAL"/>
              <w:rPr>
                <w:lang w:eastAsia="zh-CN"/>
              </w:rPr>
            </w:pPr>
            <w:r w:rsidRPr="00276E9B">
              <w:rPr>
                <w:lang w:eastAsia="zh-CN"/>
              </w:rPr>
              <w:t>For intra-frequency: Equals to Qoffset</w:t>
            </w:r>
            <w:r w:rsidRPr="00276E9B">
              <w:rPr>
                <w:vertAlign w:val="subscript"/>
              </w:rPr>
              <w:t>s,n</w:t>
            </w:r>
            <w:r w:rsidRPr="00276E9B">
              <w:rPr>
                <w:lang w:eastAsia="zh-CN"/>
              </w:rPr>
              <w:t>, if Qoffset</w:t>
            </w:r>
            <w:r w:rsidRPr="00276E9B">
              <w:rPr>
                <w:vertAlign w:val="subscript"/>
              </w:rPr>
              <w:t>s,n</w:t>
            </w:r>
            <w:r w:rsidRPr="00276E9B">
              <w:rPr>
                <w:lang w:eastAsia="zh-CN"/>
              </w:rPr>
              <w:t xml:space="preserve"> is valid, otherwise this equals to zero.</w:t>
            </w:r>
          </w:p>
          <w:p w14:paraId="324E0BB7" w14:textId="77777777" w:rsidR="00FE68AE" w:rsidRPr="00276E9B" w:rsidRDefault="00FE68AE" w:rsidP="00072F1C">
            <w:pPr>
              <w:pStyle w:val="TAL"/>
            </w:pPr>
            <w:r w:rsidRPr="00276E9B">
              <w:rPr>
                <w:lang w:eastAsia="zh-CN"/>
              </w:rPr>
              <w:t xml:space="preserve">For inter-frequency: </w:t>
            </w:r>
            <w:r w:rsidRPr="00276E9B">
              <w:t>Equals to Qoffset</w:t>
            </w:r>
            <w:r w:rsidRPr="00276E9B">
              <w:rPr>
                <w:vertAlign w:val="subscript"/>
              </w:rPr>
              <w:t>s,n</w:t>
            </w:r>
            <w:r w:rsidRPr="00276E9B">
              <w:t xml:space="preserve"> </w:t>
            </w:r>
            <w:r w:rsidRPr="00276E9B">
              <w:rPr>
                <w:lang w:eastAsia="zh-CN"/>
              </w:rPr>
              <w:t>plus</w:t>
            </w:r>
            <w:r w:rsidRPr="00276E9B">
              <w:t xml:space="preserve"> Qoffset</w:t>
            </w:r>
            <w:r w:rsidRPr="00276E9B">
              <w:rPr>
                <w:vertAlign w:val="subscript"/>
              </w:rPr>
              <w:t>frequency</w:t>
            </w:r>
            <w:r w:rsidRPr="00276E9B">
              <w:t>, if Qoffset</w:t>
            </w:r>
            <w:r w:rsidRPr="00276E9B">
              <w:rPr>
                <w:vertAlign w:val="subscript"/>
              </w:rPr>
              <w:t>s,n</w:t>
            </w:r>
            <w:r w:rsidRPr="00276E9B">
              <w:t xml:space="preserve"> is valid</w:t>
            </w:r>
            <w:r w:rsidRPr="00276E9B">
              <w:rPr>
                <w:lang w:eastAsia="zh-CN"/>
              </w:rPr>
              <w:t>,</w:t>
            </w:r>
            <w:r w:rsidRPr="00276E9B">
              <w:t xml:space="preserve"> otherwise and for NB-IoT this equals to Qoffset</w:t>
            </w:r>
            <w:r w:rsidRPr="00276E9B">
              <w:rPr>
                <w:vertAlign w:val="subscript"/>
              </w:rPr>
              <w:t>frequency</w:t>
            </w:r>
            <w:r w:rsidRPr="00276E9B">
              <w:rPr>
                <w:lang w:eastAsia="zh-CN"/>
              </w:rPr>
              <w:t>.</w:t>
            </w:r>
          </w:p>
        </w:tc>
      </w:tr>
      <w:tr w:rsidR="00FE68AE" w:rsidRPr="00276E9B" w14:paraId="29237A5E" w14:textId="77777777" w:rsidTr="00072F1C">
        <w:tc>
          <w:tcPr>
            <w:tcW w:w="1276" w:type="dxa"/>
          </w:tcPr>
          <w:p w14:paraId="41511CD4" w14:textId="77777777" w:rsidR="00FE68AE" w:rsidRPr="00276E9B" w:rsidRDefault="00FE68AE" w:rsidP="00072F1C">
            <w:pPr>
              <w:pStyle w:val="TAL"/>
            </w:pPr>
            <w:r w:rsidRPr="00276E9B">
              <w:t>Qoffset</w:t>
            </w:r>
            <w:r w:rsidRPr="00276E9B">
              <w:rPr>
                <w:vertAlign w:val="subscript"/>
              </w:rPr>
              <w:t>temp</w:t>
            </w:r>
          </w:p>
        </w:tc>
        <w:tc>
          <w:tcPr>
            <w:tcW w:w="5387" w:type="dxa"/>
          </w:tcPr>
          <w:p w14:paraId="5FCBD126" w14:textId="77777777" w:rsidR="00FE68AE" w:rsidRPr="00276E9B" w:rsidRDefault="00FE68AE" w:rsidP="00072F1C">
            <w:pPr>
              <w:pStyle w:val="TAL"/>
              <w:rPr>
                <w:lang w:eastAsia="zh-CN"/>
              </w:rPr>
            </w:pPr>
            <w:r w:rsidRPr="00276E9B">
              <w:rPr>
                <w:lang w:eastAsia="zh-CN"/>
              </w:rPr>
              <w:t>Offset temporarily applied to a cell as specified in [3]</w:t>
            </w:r>
          </w:p>
        </w:tc>
      </w:tr>
    </w:tbl>
    <w:p w14:paraId="511A40A3" w14:textId="77777777" w:rsidR="00FE68AE" w:rsidRPr="00276E9B" w:rsidRDefault="00FE68AE" w:rsidP="00FE68AE"/>
    <w:p w14:paraId="772E9AE8" w14:textId="77777777" w:rsidR="00FE68AE" w:rsidRPr="00276E9B" w:rsidRDefault="00FE68AE" w:rsidP="00FE68AE">
      <w:r w:rsidRPr="00276E9B">
        <w:lastRenderedPageBreak/>
        <w:t>The UE shall perform ranking of all cells that fulfil the cell selection criterion S, which is defined in 5.2.3.2 (5.2.3.2a for NB-IoT)</w:t>
      </w:r>
      <w:r w:rsidRPr="00276E9B">
        <w:rPr>
          <w:lang w:eastAsia="ko-KR"/>
        </w:rPr>
        <w:t>, but may exclude all CSG cells that are known by the UE not to be CSG member cells.</w:t>
      </w:r>
    </w:p>
    <w:p w14:paraId="51F9B37C" w14:textId="77777777" w:rsidR="00FE68AE" w:rsidRPr="00276E9B" w:rsidRDefault="00FE68AE" w:rsidP="00FE68AE">
      <w:pPr>
        <w:rPr>
          <w:lang w:eastAsia="ja-JP"/>
        </w:rPr>
      </w:pPr>
      <w:r w:rsidRPr="00276E9B">
        <w:t>The cells shall be ranked according to the R criteria specified above, deriving Q</w:t>
      </w:r>
      <w:r w:rsidRPr="00276E9B">
        <w:rPr>
          <w:vertAlign w:val="subscript"/>
        </w:rPr>
        <w:t xml:space="preserve">meas,n </w:t>
      </w:r>
      <w:r w:rsidRPr="00276E9B">
        <w:t>and Q</w:t>
      </w:r>
      <w:r w:rsidRPr="00276E9B">
        <w:rPr>
          <w:vertAlign w:val="subscript"/>
        </w:rPr>
        <w:t xml:space="preserve">meas,s </w:t>
      </w:r>
      <w:r w:rsidRPr="00276E9B">
        <w:t>and calculating the R values using averaged RSRP results.</w:t>
      </w:r>
    </w:p>
    <w:p w14:paraId="736789F7" w14:textId="77777777" w:rsidR="00FE68AE" w:rsidRPr="00276E9B" w:rsidRDefault="00FE68AE" w:rsidP="00FE68AE">
      <w:r w:rsidRPr="00276E9B">
        <w:t>If a cell is ranked as the best cell the UE shall perform cell reselection to that cell. If this cell is found to be not-suitable, the UE shall behave according to subclause 5.2.4.4.</w:t>
      </w:r>
    </w:p>
    <w:p w14:paraId="6624B47A" w14:textId="77777777" w:rsidR="00FE68AE" w:rsidRPr="00276E9B" w:rsidRDefault="00FE68AE" w:rsidP="00FE68AE">
      <w:pPr>
        <w:rPr>
          <w:lang w:eastAsia="ja-JP"/>
        </w:rPr>
      </w:pPr>
      <w:r w:rsidRPr="00276E9B">
        <w:t xml:space="preserve">In all cases, </w:t>
      </w:r>
      <w:r w:rsidRPr="00276E9B">
        <w:rPr>
          <w:lang w:eastAsia="ja-JP"/>
        </w:rPr>
        <w:t xml:space="preserve">the </w:t>
      </w:r>
      <w:r w:rsidRPr="00276E9B">
        <w:t>UE shall reselect the new cell, only if the</w:t>
      </w:r>
      <w:r w:rsidRPr="00276E9B">
        <w:rPr>
          <w:lang w:eastAsia="ja-JP"/>
        </w:rPr>
        <w:t xml:space="preserve"> following conditions are met:</w:t>
      </w:r>
    </w:p>
    <w:p w14:paraId="292C8DF4" w14:textId="77777777" w:rsidR="00FE68AE" w:rsidRPr="00276E9B" w:rsidRDefault="00FE68AE" w:rsidP="00FE68AE">
      <w:pPr>
        <w:pStyle w:val="B1"/>
      </w:pPr>
      <w:r w:rsidRPr="00276E9B">
        <w:t>-</w:t>
      </w:r>
      <w:r w:rsidRPr="00276E9B">
        <w:tab/>
        <w:t>the</w:t>
      </w:r>
      <w:r w:rsidRPr="00276E9B">
        <w:tab/>
        <w:t>new cell is better ranked than the serving cell during a time interval Treselection</w:t>
      </w:r>
      <w:r w:rsidRPr="00276E9B">
        <w:rPr>
          <w:vertAlign w:val="subscript"/>
        </w:rPr>
        <w:t>RAT</w:t>
      </w:r>
      <w:r w:rsidRPr="00276E9B">
        <w:t>;</w:t>
      </w:r>
    </w:p>
    <w:p w14:paraId="2D4E971E" w14:textId="77777777" w:rsidR="00FE68AE" w:rsidRPr="00276E9B" w:rsidRDefault="00FE68AE" w:rsidP="00FE68A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276E9B">
        <w:t>-</w:t>
      </w:r>
      <w:r w:rsidRPr="00276E9B">
        <w:tab/>
        <w:t>more than 1 second has elapsed since the UE camped on the current serving cell.</w:t>
      </w:r>
    </w:p>
    <w:bookmarkEnd w:id="106"/>
    <w:bookmarkEnd w:id="107"/>
    <w:p w14:paraId="3B082CB2" w14:textId="77777777" w:rsidR="00FE68AE" w:rsidRPr="00276E9B" w:rsidRDefault="00FE68AE" w:rsidP="00FE68AE">
      <w:pPr>
        <w:pStyle w:val="H6"/>
      </w:pPr>
      <w:r w:rsidRPr="00276E9B">
        <w:t>22.2.9.3</w:t>
      </w:r>
      <w:r w:rsidRPr="00276E9B">
        <w:tab/>
        <w:t>Test description</w:t>
      </w:r>
    </w:p>
    <w:p w14:paraId="43A7777D" w14:textId="77777777" w:rsidR="00FE68AE" w:rsidRPr="00276E9B" w:rsidRDefault="00FE68AE" w:rsidP="00FE68AE">
      <w:pPr>
        <w:pStyle w:val="H6"/>
      </w:pPr>
      <w:r w:rsidRPr="00276E9B">
        <w:t>22.2.9.3.1</w:t>
      </w:r>
      <w:r w:rsidRPr="00276E9B">
        <w:tab/>
        <w:t>Pre-test conditions</w:t>
      </w:r>
    </w:p>
    <w:p w14:paraId="0A9FD38D" w14:textId="77777777" w:rsidR="00FE68AE" w:rsidRPr="00276E9B" w:rsidRDefault="00FE68AE" w:rsidP="00FE68AE">
      <w:pPr>
        <w:pStyle w:val="H6"/>
      </w:pPr>
      <w:r w:rsidRPr="00276E9B">
        <w:t>System Simulator:</w:t>
      </w:r>
    </w:p>
    <w:p w14:paraId="3083733C" w14:textId="77777777" w:rsidR="00FE68AE" w:rsidRPr="00276E9B" w:rsidRDefault="00FE68AE" w:rsidP="00FE68AE">
      <w:pPr>
        <w:pStyle w:val="B1"/>
        <w:rPr>
          <w:lang w:eastAsia="zh-CN"/>
        </w:rPr>
      </w:pPr>
      <w:r w:rsidRPr="00276E9B">
        <w:t>-</w:t>
      </w:r>
      <w:r w:rsidRPr="00276E9B">
        <w:tab/>
      </w:r>
      <w:r w:rsidRPr="00276E9B">
        <w:rPr>
          <w:lang w:eastAsia="zh-CN"/>
        </w:rPr>
        <w:t>Nc</w:t>
      </w:r>
      <w:r w:rsidRPr="00276E9B">
        <w:t>ell 1,</w:t>
      </w:r>
      <w:r w:rsidRPr="00276E9B">
        <w:rPr>
          <w:lang w:eastAsia="zh-CN"/>
        </w:rPr>
        <w:t xml:space="preserve"> Nc</w:t>
      </w:r>
      <w:r w:rsidRPr="00276E9B">
        <w:t xml:space="preserve">ell 2 and </w:t>
      </w:r>
      <w:r w:rsidRPr="00276E9B">
        <w:rPr>
          <w:lang w:eastAsia="zh-CN"/>
        </w:rPr>
        <w:t>Nc</w:t>
      </w:r>
      <w:r w:rsidRPr="00276E9B">
        <w:t xml:space="preserve">ell 3 have different tracking areas. </w:t>
      </w:r>
    </w:p>
    <w:p w14:paraId="3DE88250" w14:textId="77777777" w:rsidR="00FE68AE" w:rsidRPr="00276E9B" w:rsidRDefault="00FE68AE" w:rsidP="00FE68AE">
      <w:pPr>
        <w:pStyle w:val="B1"/>
      </w:pPr>
      <w:r w:rsidRPr="00276E9B">
        <w:t>-</w:t>
      </w:r>
      <w:r w:rsidRPr="00276E9B">
        <w:tab/>
        <w:t xml:space="preserve">System information combination </w:t>
      </w:r>
      <w:r w:rsidRPr="00276E9B">
        <w:rPr>
          <w:lang w:eastAsia="zh-CN"/>
        </w:rPr>
        <w:t>3</w:t>
      </w:r>
      <w:r w:rsidRPr="00276E9B">
        <w:t xml:space="preserve"> as defined in TS 36.508 [18] clause </w:t>
      </w:r>
      <w:r w:rsidRPr="00276E9B">
        <w:rPr>
          <w:lang w:eastAsia="zh-CN"/>
        </w:rPr>
        <w:t>8.1</w:t>
      </w:r>
      <w:r w:rsidRPr="00276E9B">
        <w:t>.4.3.1.</w:t>
      </w:r>
    </w:p>
    <w:p w14:paraId="1BDC15C6" w14:textId="77777777" w:rsidR="00FE68AE" w:rsidRPr="00276E9B" w:rsidRDefault="00FE68AE" w:rsidP="00FE68AE">
      <w:pPr>
        <w:pStyle w:val="H6"/>
      </w:pPr>
      <w:r w:rsidRPr="00276E9B">
        <w:t>UE:</w:t>
      </w:r>
    </w:p>
    <w:p w14:paraId="653C172F" w14:textId="77777777" w:rsidR="00FE68AE" w:rsidRPr="00276E9B" w:rsidRDefault="00FE68AE" w:rsidP="00FE68AE">
      <w:r w:rsidRPr="00276E9B">
        <w:t>None.</w:t>
      </w:r>
    </w:p>
    <w:p w14:paraId="4D524023" w14:textId="77777777" w:rsidR="00FE68AE" w:rsidRPr="00276E9B" w:rsidRDefault="00FE68AE" w:rsidP="00FE68AE">
      <w:pPr>
        <w:pStyle w:val="H6"/>
      </w:pPr>
      <w:r w:rsidRPr="00276E9B">
        <w:t>Preamble:</w:t>
      </w:r>
    </w:p>
    <w:p w14:paraId="6773654A" w14:textId="77777777" w:rsidR="00FE68AE" w:rsidRPr="00276E9B" w:rsidRDefault="00FE68AE" w:rsidP="00FE68AE">
      <w:pPr>
        <w:pStyle w:val="B1"/>
      </w:pPr>
      <w:r w:rsidRPr="00276E9B">
        <w:t>-</w:t>
      </w:r>
      <w:r w:rsidRPr="00276E9B">
        <w:tab/>
        <w:t xml:space="preserve">UE is in state </w:t>
      </w:r>
      <w:r w:rsidRPr="00276E9B">
        <w:rPr>
          <w:lang w:eastAsia="zh-CN"/>
        </w:rPr>
        <w:t>3-NB</w:t>
      </w:r>
      <w:r w:rsidRPr="00276E9B">
        <w:t xml:space="preserve"> Idle mode on </w:t>
      </w:r>
      <w:r w:rsidRPr="00276E9B">
        <w:rPr>
          <w:lang w:eastAsia="zh-CN"/>
        </w:rPr>
        <w:t>Nc</w:t>
      </w:r>
      <w:r w:rsidRPr="00276E9B">
        <w:t>ell 1 according to TS 36.508</w:t>
      </w:r>
      <w:r w:rsidRPr="00276E9B">
        <w:rPr>
          <w:rFonts w:eastAsia="SimSun"/>
          <w:lang w:eastAsia="zh-CN"/>
        </w:rPr>
        <w:t xml:space="preserve"> </w:t>
      </w:r>
      <w:r w:rsidRPr="00276E9B">
        <w:t>[18].</w:t>
      </w:r>
    </w:p>
    <w:p w14:paraId="5101BB46" w14:textId="77777777" w:rsidR="00FE68AE" w:rsidRPr="00276E9B" w:rsidRDefault="00FE68AE" w:rsidP="00FE68AE">
      <w:pPr>
        <w:pStyle w:val="H6"/>
      </w:pPr>
      <w:r w:rsidRPr="00276E9B">
        <w:t>22.2.9.3.2</w:t>
      </w:r>
      <w:r w:rsidRPr="00276E9B">
        <w:tab/>
        <w:t>Test procedure sequence</w:t>
      </w:r>
    </w:p>
    <w:p w14:paraId="4A7A3BC7" w14:textId="77777777" w:rsidR="00FE68AE" w:rsidRPr="00276E9B" w:rsidRDefault="00FE68AE" w:rsidP="00FE68AE">
      <w:r w:rsidRPr="00276E9B">
        <w:t>Table 22.2.9.3.2-1 illustrates the downlink power levels and other changing parameters to be applied for the cells at various time instants of the test execution. The configuration marked "T1"</w:t>
      </w:r>
      <w:r w:rsidR="00086812" w:rsidRPr="00276E9B">
        <w:rPr>
          <w:rFonts w:eastAsia="MS Mincho"/>
        </w:rPr>
        <w:t>, "T2"</w:t>
      </w:r>
      <w:r w:rsidR="00086812" w:rsidRPr="00276E9B">
        <w:rPr>
          <w:rFonts w:eastAsia="SimSun"/>
        </w:rPr>
        <w:t xml:space="preserve"> and </w:t>
      </w:r>
      <w:r w:rsidR="00086812" w:rsidRPr="00276E9B">
        <w:rPr>
          <w:rFonts w:eastAsia="MS Mincho"/>
        </w:rPr>
        <w:t>"T3"</w:t>
      </w:r>
      <w:r w:rsidRPr="00276E9B">
        <w:t xml:space="preserve"> is applied at the point indicated in the Main behaviour description in Table 22.2.9.3.2-2.</w:t>
      </w:r>
    </w:p>
    <w:p w14:paraId="4E5428D8" w14:textId="77777777" w:rsidR="00FE68AE" w:rsidRPr="00276E9B" w:rsidRDefault="00FE68AE" w:rsidP="00FE68AE">
      <w:pPr>
        <w:pStyle w:val="TH"/>
      </w:pPr>
      <w:r w:rsidRPr="00276E9B">
        <w:t>Table 22.2.9.3.2-1: Time instances of cell power level and parameter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6"/>
        <w:gridCol w:w="1418"/>
        <w:gridCol w:w="850"/>
        <w:gridCol w:w="851"/>
        <w:gridCol w:w="850"/>
        <w:gridCol w:w="3827"/>
      </w:tblGrid>
      <w:tr w:rsidR="002732D4" w:rsidRPr="00276E9B" w14:paraId="1F0EC9D0" w14:textId="77777777" w:rsidTr="000D1CE7">
        <w:tc>
          <w:tcPr>
            <w:tcW w:w="533" w:type="dxa"/>
            <w:tcBorders>
              <w:top w:val="single" w:sz="4" w:space="0" w:color="auto"/>
              <w:left w:val="single" w:sz="4" w:space="0" w:color="auto"/>
              <w:bottom w:val="single" w:sz="4" w:space="0" w:color="auto"/>
              <w:right w:val="single" w:sz="4" w:space="0" w:color="auto"/>
            </w:tcBorders>
            <w:vAlign w:val="center"/>
          </w:tcPr>
          <w:p w14:paraId="0DAFC15C" w14:textId="77777777" w:rsidR="002732D4" w:rsidRPr="00276E9B" w:rsidRDefault="002732D4" w:rsidP="004B0C93">
            <w:pPr>
              <w:pStyle w:val="TAH"/>
              <w:rPr>
                <w:rFonts w:eastAsia="Batang"/>
              </w:rPr>
            </w:pPr>
          </w:p>
        </w:tc>
        <w:tc>
          <w:tcPr>
            <w:tcW w:w="1276" w:type="dxa"/>
            <w:tcBorders>
              <w:top w:val="single" w:sz="4" w:space="0" w:color="auto"/>
              <w:left w:val="single" w:sz="4" w:space="0" w:color="auto"/>
              <w:bottom w:val="single" w:sz="4" w:space="0" w:color="auto"/>
              <w:right w:val="single" w:sz="4" w:space="0" w:color="auto"/>
            </w:tcBorders>
            <w:vAlign w:val="center"/>
          </w:tcPr>
          <w:p w14:paraId="2A99A690" w14:textId="77777777" w:rsidR="002732D4" w:rsidRPr="00276E9B" w:rsidRDefault="002732D4" w:rsidP="004B0C93">
            <w:pPr>
              <w:pStyle w:val="TAH"/>
              <w:rPr>
                <w:rFonts w:eastAsia="Batang"/>
              </w:rPr>
            </w:pPr>
            <w:r w:rsidRPr="00276E9B">
              <w:rPr>
                <w:rFonts w:eastAsia="Batang"/>
              </w:rPr>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6397A85E" w14:textId="77777777" w:rsidR="002732D4" w:rsidRPr="00276E9B" w:rsidRDefault="002732D4" w:rsidP="004B0C93">
            <w:pPr>
              <w:pStyle w:val="TAH"/>
              <w:rPr>
                <w:rFonts w:eastAsia="Batang"/>
              </w:rPr>
            </w:pPr>
            <w:r w:rsidRPr="00276E9B">
              <w:rPr>
                <w:rFonts w:eastAsia="Batang"/>
              </w:rPr>
              <w:t>Unit</w:t>
            </w:r>
          </w:p>
        </w:tc>
        <w:tc>
          <w:tcPr>
            <w:tcW w:w="850" w:type="dxa"/>
            <w:tcBorders>
              <w:top w:val="single" w:sz="4" w:space="0" w:color="auto"/>
              <w:left w:val="single" w:sz="4" w:space="0" w:color="auto"/>
              <w:bottom w:val="single" w:sz="4" w:space="0" w:color="auto"/>
              <w:right w:val="single" w:sz="4" w:space="0" w:color="auto"/>
            </w:tcBorders>
            <w:vAlign w:val="center"/>
          </w:tcPr>
          <w:p w14:paraId="4C2317FB" w14:textId="77777777" w:rsidR="002732D4" w:rsidRPr="00276E9B" w:rsidRDefault="002732D4" w:rsidP="004B0C93">
            <w:pPr>
              <w:pStyle w:val="TAH"/>
              <w:rPr>
                <w:rFonts w:eastAsia="Batang"/>
              </w:rPr>
            </w:pPr>
            <w:r w:rsidRPr="00276E9B">
              <w:rPr>
                <w:rFonts w:eastAsia="Batang"/>
              </w:rPr>
              <w:t>Ncell 1</w:t>
            </w:r>
          </w:p>
        </w:tc>
        <w:tc>
          <w:tcPr>
            <w:tcW w:w="851" w:type="dxa"/>
            <w:tcBorders>
              <w:top w:val="single" w:sz="4" w:space="0" w:color="auto"/>
              <w:left w:val="single" w:sz="4" w:space="0" w:color="auto"/>
              <w:bottom w:val="single" w:sz="4" w:space="0" w:color="auto"/>
              <w:right w:val="single" w:sz="4" w:space="0" w:color="auto"/>
            </w:tcBorders>
            <w:vAlign w:val="center"/>
          </w:tcPr>
          <w:p w14:paraId="795BDF5B" w14:textId="77777777" w:rsidR="002732D4" w:rsidRPr="00276E9B" w:rsidRDefault="002732D4" w:rsidP="004B0C93">
            <w:pPr>
              <w:pStyle w:val="TAH"/>
              <w:rPr>
                <w:rFonts w:eastAsia="Batang"/>
              </w:rPr>
            </w:pPr>
            <w:r w:rsidRPr="00276E9B">
              <w:rPr>
                <w:rFonts w:eastAsia="Batang"/>
              </w:rPr>
              <w:t>Ncell 2</w:t>
            </w:r>
          </w:p>
        </w:tc>
        <w:tc>
          <w:tcPr>
            <w:tcW w:w="850" w:type="dxa"/>
            <w:tcBorders>
              <w:top w:val="single" w:sz="4" w:space="0" w:color="auto"/>
              <w:left w:val="single" w:sz="4" w:space="0" w:color="auto"/>
              <w:bottom w:val="single" w:sz="4" w:space="0" w:color="auto"/>
              <w:right w:val="single" w:sz="4" w:space="0" w:color="auto"/>
            </w:tcBorders>
            <w:vAlign w:val="center"/>
          </w:tcPr>
          <w:p w14:paraId="5494AAD5" w14:textId="77777777" w:rsidR="002732D4" w:rsidRPr="00276E9B" w:rsidRDefault="002732D4" w:rsidP="004B0C93">
            <w:pPr>
              <w:pStyle w:val="TAH"/>
              <w:rPr>
                <w:rFonts w:eastAsia="SimSun"/>
                <w:lang w:eastAsia="zh-CN"/>
              </w:rPr>
            </w:pPr>
            <w:r w:rsidRPr="00276E9B">
              <w:rPr>
                <w:rFonts w:eastAsia="SimSun"/>
                <w:lang w:eastAsia="zh-CN"/>
              </w:rPr>
              <w:t>Ncell 3</w:t>
            </w:r>
          </w:p>
        </w:tc>
        <w:tc>
          <w:tcPr>
            <w:tcW w:w="3827" w:type="dxa"/>
            <w:tcBorders>
              <w:top w:val="single" w:sz="4" w:space="0" w:color="auto"/>
              <w:left w:val="single" w:sz="4" w:space="0" w:color="auto"/>
              <w:bottom w:val="single" w:sz="4" w:space="0" w:color="auto"/>
              <w:right w:val="single" w:sz="4" w:space="0" w:color="auto"/>
            </w:tcBorders>
          </w:tcPr>
          <w:p w14:paraId="666A821F" w14:textId="77777777" w:rsidR="002732D4" w:rsidRPr="00276E9B" w:rsidRDefault="002732D4" w:rsidP="004B0C93">
            <w:pPr>
              <w:pStyle w:val="TAH"/>
              <w:rPr>
                <w:rFonts w:eastAsia="Batang" w:cs="Arial"/>
                <w:szCs w:val="18"/>
              </w:rPr>
            </w:pPr>
            <w:r w:rsidRPr="00276E9B">
              <w:rPr>
                <w:rFonts w:eastAsia="Batang" w:cs="Arial"/>
                <w:szCs w:val="18"/>
              </w:rPr>
              <w:t>Remark</w:t>
            </w:r>
          </w:p>
        </w:tc>
      </w:tr>
      <w:tr w:rsidR="000D1CE7" w:rsidRPr="00276E9B" w14:paraId="1B714AB2" w14:textId="77777777" w:rsidTr="000D1CE7">
        <w:tc>
          <w:tcPr>
            <w:tcW w:w="533" w:type="dxa"/>
            <w:tcBorders>
              <w:top w:val="single" w:sz="4" w:space="0" w:color="auto"/>
              <w:left w:val="single" w:sz="4" w:space="0" w:color="auto"/>
              <w:bottom w:val="single" w:sz="4" w:space="0" w:color="auto"/>
              <w:right w:val="single" w:sz="4" w:space="0" w:color="auto"/>
            </w:tcBorders>
            <w:vAlign w:val="center"/>
          </w:tcPr>
          <w:p w14:paraId="1560EF48" w14:textId="77777777" w:rsidR="000D1CE7" w:rsidRPr="00276E9B" w:rsidRDefault="000D1CE7" w:rsidP="000D1CE7">
            <w:pPr>
              <w:pStyle w:val="TAH"/>
              <w:rPr>
                <w:rFonts w:eastAsia="Batang"/>
                <w:b w:val="0"/>
              </w:rPr>
            </w:pPr>
            <w:r w:rsidRPr="00276E9B">
              <w:rPr>
                <w:rFonts w:eastAsia="Batang"/>
                <w:b w:val="0"/>
              </w:rPr>
              <w:t>T0</w:t>
            </w:r>
          </w:p>
        </w:tc>
        <w:tc>
          <w:tcPr>
            <w:tcW w:w="1276" w:type="dxa"/>
            <w:tcBorders>
              <w:top w:val="single" w:sz="4" w:space="0" w:color="auto"/>
              <w:left w:val="single" w:sz="4" w:space="0" w:color="auto"/>
              <w:bottom w:val="single" w:sz="4" w:space="0" w:color="auto"/>
              <w:right w:val="single" w:sz="4" w:space="0" w:color="auto"/>
            </w:tcBorders>
            <w:vAlign w:val="center"/>
          </w:tcPr>
          <w:p w14:paraId="42C851E8" w14:textId="77777777" w:rsidR="000D1CE7" w:rsidRPr="00276E9B" w:rsidRDefault="000D1CE7" w:rsidP="000D1CE7">
            <w:pPr>
              <w:pStyle w:val="TAL"/>
              <w:rPr>
                <w:rFonts w:eastAsia="Batang"/>
              </w:rPr>
            </w:pPr>
            <w:r w:rsidRPr="00276E9B">
              <w:rPr>
                <w:rFonts w:eastAsia="Batang"/>
              </w:rPr>
              <w:t>Cell-specific NRS EPRE</w:t>
            </w:r>
          </w:p>
        </w:tc>
        <w:tc>
          <w:tcPr>
            <w:tcW w:w="1418" w:type="dxa"/>
            <w:tcBorders>
              <w:top w:val="single" w:sz="4" w:space="0" w:color="auto"/>
              <w:left w:val="single" w:sz="4" w:space="0" w:color="auto"/>
              <w:bottom w:val="single" w:sz="4" w:space="0" w:color="auto"/>
              <w:right w:val="single" w:sz="4" w:space="0" w:color="auto"/>
            </w:tcBorders>
            <w:vAlign w:val="center"/>
          </w:tcPr>
          <w:p w14:paraId="19FB0654" w14:textId="77777777" w:rsidR="000D1CE7" w:rsidRPr="00276E9B" w:rsidRDefault="000D1CE7" w:rsidP="000D1CE7">
            <w:pPr>
              <w:pStyle w:val="TAL"/>
              <w:rPr>
                <w:rFonts w:eastAsia="Batang"/>
              </w:rPr>
            </w:pPr>
            <w:r w:rsidRPr="00276E9B">
              <w:rPr>
                <w:rFonts w:eastAsia="Batang"/>
              </w:rPr>
              <w:t>dBm/15kHz</w:t>
            </w:r>
          </w:p>
        </w:tc>
        <w:tc>
          <w:tcPr>
            <w:tcW w:w="850" w:type="dxa"/>
            <w:tcBorders>
              <w:top w:val="single" w:sz="4" w:space="0" w:color="auto"/>
              <w:left w:val="single" w:sz="4" w:space="0" w:color="auto"/>
              <w:bottom w:val="single" w:sz="4" w:space="0" w:color="auto"/>
              <w:right w:val="single" w:sz="4" w:space="0" w:color="auto"/>
            </w:tcBorders>
            <w:vAlign w:val="center"/>
          </w:tcPr>
          <w:p w14:paraId="4E2E7E36" w14:textId="77777777" w:rsidR="000D1CE7" w:rsidRPr="00276E9B" w:rsidRDefault="000D1CE7" w:rsidP="000D1CE7">
            <w:pPr>
              <w:pStyle w:val="TAC"/>
              <w:rPr>
                <w:rFonts w:eastAsia="Batang"/>
              </w:rPr>
            </w:pPr>
            <w:r w:rsidRPr="00276E9B">
              <w:rPr>
                <w:rFonts w:eastAsia="Batang"/>
              </w:rPr>
              <w:t>-91</w:t>
            </w:r>
          </w:p>
        </w:tc>
        <w:tc>
          <w:tcPr>
            <w:tcW w:w="851" w:type="dxa"/>
            <w:tcBorders>
              <w:top w:val="single" w:sz="4" w:space="0" w:color="auto"/>
              <w:left w:val="single" w:sz="4" w:space="0" w:color="auto"/>
              <w:bottom w:val="single" w:sz="4" w:space="0" w:color="auto"/>
              <w:right w:val="single" w:sz="4" w:space="0" w:color="auto"/>
            </w:tcBorders>
            <w:vAlign w:val="center"/>
          </w:tcPr>
          <w:p w14:paraId="68ACB236" w14:textId="77777777" w:rsidR="000D1CE7" w:rsidRPr="00276E9B" w:rsidRDefault="000D1CE7" w:rsidP="000D1CE7">
            <w:pPr>
              <w:pStyle w:val="TAC"/>
              <w:rPr>
                <w:rFonts w:eastAsia="Batang"/>
              </w:rPr>
            </w:pPr>
            <w:r w:rsidRPr="00276E9B">
              <w:rPr>
                <w:rFonts w:eastAsia="Batang"/>
              </w:rPr>
              <w:t>-95</w:t>
            </w:r>
          </w:p>
        </w:tc>
        <w:tc>
          <w:tcPr>
            <w:tcW w:w="850" w:type="dxa"/>
            <w:tcBorders>
              <w:top w:val="single" w:sz="4" w:space="0" w:color="auto"/>
              <w:left w:val="single" w:sz="4" w:space="0" w:color="auto"/>
              <w:bottom w:val="single" w:sz="4" w:space="0" w:color="auto"/>
              <w:right w:val="single" w:sz="4" w:space="0" w:color="auto"/>
            </w:tcBorders>
            <w:vAlign w:val="center"/>
          </w:tcPr>
          <w:p w14:paraId="443D9E3B" w14:textId="77777777" w:rsidR="000D1CE7" w:rsidRPr="00276E9B" w:rsidRDefault="000D1CE7" w:rsidP="000D1CE7">
            <w:pPr>
              <w:pStyle w:val="TAC"/>
              <w:rPr>
                <w:rFonts w:eastAsia="Batang"/>
              </w:rPr>
            </w:pPr>
            <w:r w:rsidRPr="00276E9B">
              <w:rPr>
                <w:rFonts w:eastAsia="Batang"/>
              </w:rPr>
              <w:t>-95</w:t>
            </w:r>
          </w:p>
        </w:tc>
        <w:tc>
          <w:tcPr>
            <w:tcW w:w="3827" w:type="dxa"/>
            <w:tcBorders>
              <w:top w:val="single" w:sz="4" w:space="0" w:color="auto"/>
              <w:left w:val="single" w:sz="4" w:space="0" w:color="auto"/>
              <w:bottom w:val="single" w:sz="4" w:space="0" w:color="auto"/>
              <w:right w:val="single" w:sz="4" w:space="0" w:color="auto"/>
            </w:tcBorders>
          </w:tcPr>
          <w:p w14:paraId="0AEC0465" w14:textId="77777777" w:rsidR="000D1CE7" w:rsidRPr="00276E9B" w:rsidRDefault="000D1CE7" w:rsidP="000D1CE7">
            <w:pPr>
              <w:pStyle w:val="TAL"/>
              <w:rPr>
                <w:rFonts w:eastAsia="Batang"/>
              </w:rPr>
            </w:pPr>
            <w:r w:rsidRPr="00276E9B">
              <w:rPr>
                <w:rFonts w:eastAsia="Batang"/>
              </w:rPr>
              <w:t>The power level values are set so that Ncell1 &gt; Ncell2 and Ncell3.</w:t>
            </w:r>
          </w:p>
        </w:tc>
      </w:tr>
      <w:tr w:rsidR="002732D4" w:rsidRPr="00276E9B" w14:paraId="6F5BFA0D" w14:textId="77777777" w:rsidTr="000D1CE7">
        <w:tc>
          <w:tcPr>
            <w:tcW w:w="533" w:type="dxa"/>
            <w:tcBorders>
              <w:top w:val="single" w:sz="4" w:space="0" w:color="auto"/>
              <w:left w:val="single" w:sz="4" w:space="0" w:color="auto"/>
              <w:bottom w:val="single" w:sz="4" w:space="0" w:color="auto"/>
              <w:right w:val="single" w:sz="4" w:space="0" w:color="auto"/>
            </w:tcBorders>
            <w:vAlign w:val="center"/>
          </w:tcPr>
          <w:p w14:paraId="644B4463" w14:textId="77777777" w:rsidR="002732D4" w:rsidRPr="00276E9B" w:rsidRDefault="002732D4">
            <w:pPr>
              <w:pStyle w:val="TAH"/>
              <w:rPr>
                <w:rFonts w:eastAsia="Batang"/>
                <w:b w:val="0"/>
              </w:rPr>
            </w:pPr>
            <w:r w:rsidRPr="00276E9B">
              <w:rPr>
                <w:rFonts w:eastAsia="Batang"/>
                <w:b w:val="0"/>
              </w:rPr>
              <w:t>T1</w:t>
            </w:r>
          </w:p>
        </w:tc>
        <w:tc>
          <w:tcPr>
            <w:tcW w:w="1276" w:type="dxa"/>
            <w:tcBorders>
              <w:top w:val="single" w:sz="4" w:space="0" w:color="auto"/>
              <w:left w:val="single" w:sz="4" w:space="0" w:color="auto"/>
              <w:bottom w:val="single" w:sz="4" w:space="0" w:color="auto"/>
              <w:right w:val="single" w:sz="4" w:space="0" w:color="auto"/>
            </w:tcBorders>
            <w:vAlign w:val="center"/>
          </w:tcPr>
          <w:p w14:paraId="368B6CDF" w14:textId="77777777" w:rsidR="002732D4" w:rsidRPr="00276E9B" w:rsidRDefault="002732D4">
            <w:pPr>
              <w:pStyle w:val="TAL"/>
              <w:rPr>
                <w:rFonts w:eastAsia="Batang"/>
              </w:rPr>
            </w:pPr>
            <w:r w:rsidRPr="00276E9B">
              <w:rPr>
                <w:rFonts w:eastAsia="Batang"/>
              </w:rPr>
              <w:t>Cell-specific NRS EPRE</w:t>
            </w:r>
          </w:p>
        </w:tc>
        <w:tc>
          <w:tcPr>
            <w:tcW w:w="1418" w:type="dxa"/>
            <w:tcBorders>
              <w:top w:val="single" w:sz="4" w:space="0" w:color="auto"/>
              <w:left w:val="single" w:sz="4" w:space="0" w:color="auto"/>
              <w:bottom w:val="single" w:sz="4" w:space="0" w:color="auto"/>
              <w:right w:val="single" w:sz="4" w:space="0" w:color="auto"/>
            </w:tcBorders>
            <w:vAlign w:val="center"/>
          </w:tcPr>
          <w:p w14:paraId="1DDC77DD" w14:textId="77777777" w:rsidR="002732D4" w:rsidRPr="00276E9B" w:rsidRDefault="002732D4">
            <w:pPr>
              <w:pStyle w:val="TAL"/>
              <w:rPr>
                <w:rFonts w:eastAsia="Batang"/>
              </w:rPr>
            </w:pPr>
            <w:r w:rsidRPr="00276E9B">
              <w:rPr>
                <w:rFonts w:eastAsia="Batang"/>
              </w:rPr>
              <w:t>dBm/15kHz</w:t>
            </w:r>
          </w:p>
        </w:tc>
        <w:tc>
          <w:tcPr>
            <w:tcW w:w="850" w:type="dxa"/>
            <w:tcBorders>
              <w:top w:val="single" w:sz="4" w:space="0" w:color="auto"/>
              <w:left w:val="single" w:sz="4" w:space="0" w:color="auto"/>
              <w:bottom w:val="single" w:sz="4" w:space="0" w:color="auto"/>
              <w:right w:val="single" w:sz="4" w:space="0" w:color="auto"/>
            </w:tcBorders>
            <w:vAlign w:val="center"/>
          </w:tcPr>
          <w:p w14:paraId="2DEF0C63" w14:textId="77777777" w:rsidR="002732D4" w:rsidRPr="00276E9B" w:rsidRDefault="002732D4">
            <w:pPr>
              <w:pStyle w:val="TAC"/>
              <w:rPr>
                <w:rFonts w:eastAsia="Batang"/>
              </w:rPr>
            </w:pPr>
            <w:r w:rsidRPr="00276E9B">
              <w:rPr>
                <w:rFonts w:eastAsia="Batang"/>
              </w:rPr>
              <w:t>-91</w:t>
            </w:r>
          </w:p>
        </w:tc>
        <w:tc>
          <w:tcPr>
            <w:tcW w:w="851" w:type="dxa"/>
            <w:tcBorders>
              <w:top w:val="single" w:sz="4" w:space="0" w:color="auto"/>
              <w:left w:val="single" w:sz="4" w:space="0" w:color="auto"/>
              <w:bottom w:val="single" w:sz="4" w:space="0" w:color="auto"/>
              <w:right w:val="single" w:sz="4" w:space="0" w:color="auto"/>
            </w:tcBorders>
            <w:vAlign w:val="center"/>
          </w:tcPr>
          <w:p w14:paraId="46BB0729" w14:textId="77777777" w:rsidR="002732D4" w:rsidRPr="00276E9B" w:rsidRDefault="002732D4">
            <w:pPr>
              <w:pStyle w:val="TAC"/>
              <w:rPr>
                <w:rFonts w:eastAsia="Batang"/>
              </w:rPr>
            </w:pPr>
            <w:r w:rsidRPr="00276E9B">
              <w:rPr>
                <w:rFonts w:eastAsia="Batang"/>
              </w:rPr>
              <w:t>-85</w:t>
            </w:r>
          </w:p>
        </w:tc>
        <w:tc>
          <w:tcPr>
            <w:tcW w:w="850" w:type="dxa"/>
            <w:tcBorders>
              <w:top w:val="single" w:sz="4" w:space="0" w:color="auto"/>
              <w:left w:val="single" w:sz="4" w:space="0" w:color="auto"/>
              <w:bottom w:val="single" w:sz="4" w:space="0" w:color="auto"/>
              <w:right w:val="single" w:sz="4" w:space="0" w:color="auto"/>
            </w:tcBorders>
            <w:vAlign w:val="center"/>
          </w:tcPr>
          <w:p w14:paraId="100E7787" w14:textId="77777777" w:rsidR="002732D4" w:rsidRPr="00276E9B" w:rsidRDefault="002732D4">
            <w:pPr>
              <w:pStyle w:val="TAC"/>
              <w:rPr>
                <w:rFonts w:eastAsia="SimSun"/>
                <w:lang w:eastAsia="zh-CN"/>
              </w:rPr>
            </w:pPr>
            <w:r w:rsidRPr="00276E9B">
              <w:rPr>
                <w:rFonts w:eastAsia="SimSun"/>
                <w:lang w:eastAsia="zh-CN"/>
              </w:rPr>
              <w:t>-73</w:t>
            </w:r>
          </w:p>
        </w:tc>
        <w:tc>
          <w:tcPr>
            <w:tcW w:w="3827" w:type="dxa"/>
            <w:tcBorders>
              <w:top w:val="single" w:sz="4" w:space="0" w:color="auto"/>
              <w:left w:val="single" w:sz="4" w:space="0" w:color="auto"/>
              <w:bottom w:val="single" w:sz="4" w:space="0" w:color="auto"/>
              <w:right w:val="single" w:sz="4" w:space="0" w:color="auto"/>
            </w:tcBorders>
          </w:tcPr>
          <w:p w14:paraId="160C4266" w14:textId="77777777" w:rsidR="002732D4" w:rsidRPr="00276E9B" w:rsidRDefault="002732D4">
            <w:pPr>
              <w:pStyle w:val="TAL"/>
              <w:rPr>
                <w:rFonts w:eastAsia="Batang" w:cs="Arial"/>
                <w:szCs w:val="18"/>
              </w:rPr>
            </w:pPr>
            <w:r w:rsidRPr="00276E9B">
              <w:rPr>
                <w:rFonts w:eastAsia="Batang" w:cs="Arial"/>
                <w:szCs w:val="18"/>
              </w:rPr>
              <w:t>The power level values are set so that R</w:t>
            </w:r>
            <w:r w:rsidRPr="00276E9B">
              <w:rPr>
                <w:rFonts w:eastAsia="Batang" w:cs="Arial"/>
                <w:szCs w:val="18"/>
                <w:vertAlign w:val="subscript"/>
              </w:rPr>
              <w:t>Ncell1</w:t>
            </w:r>
            <w:r w:rsidRPr="00276E9B">
              <w:rPr>
                <w:rFonts w:eastAsia="Batang" w:cs="Arial"/>
                <w:szCs w:val="18"/>
              </w:rPr>
              <w:t xml:space="preserve"> &lt; R</w:t>
            </w:r>
            <w:r w:rsidRPr="00276E9B">
              <w:rPr>
                <w:rFonts w:eastAsia="Batang" w:cs="Arial"/>
                <w:szCs w:val="18"/>
                <w:vertAlign w:val="subscript"/>
              </w:rPr>
              <w:t>Ncell2</w:t>
            </w:r>
            <w:r w:rsidRPr="00276E9B">
              <w:rPr>
                <w:rFonts w:eastAsia="Batang" w:cs="Arial"/>
                <w:szCs w:val="18"/>
              </w:rPr>
              <w:t xml:space="preserve"> &lt; R</w:t>
            </w:r>
            <w:r w:rsidRPr="00276E9B">
              <w:rPr>
                <w:rFonts w:eastAsia="Batang" w:cs="Arial"/>
                <w:szCs w:val="18"/>
                <w:vertAlign w:val="subscript"/>
              </w:rPr>
              <w:t>Ncell3</w:t>
            </w:r>
            <w:r w:rsidRPr="00276E9B">
              <w:rPr>
                <w:rFonts w:eastAsia="Batang" w:cs="Arial"/>
                <w:szCs w:val="18"/>
              </w:rPr>
              <w:t>.</w:t>
            </w:r>
          </w:p>
        </w:tc>
      </w:tr>
      <w:tr w:rsidR="002732D4" w:rsidRPr="00276E9B" w14:paraId="6A9207AA" w14:textId="77777777" w:rsidTr="000D1CE7">
        <w:tc>
          <w:tcPr>
            <w:tcW w:w="533" w:type="dxa"/>
            <w:tcBorders>
              <w:top w:val="single" w:sz="4" w:space="0" w:color="auto"/>
              <w:left w:val="single" w:sz="4" w:space="0" w:color="auto"/>
              <w:bottom w:val="single" w:sz="4" w:space="0" w:color="auto"/>
              <w:right w:val="single" w:sz="4" w:space="0" w:color="auto"/>
            </w:tcBorders>
            <w:vAlign w:val="center"/>
          </w:tcPr>
          <w:p w14:paraId="3694AB00" w14:textId="77777777" w:rsidR="002732D4" w:rsidRPr="00276E9B" w:rsidRDefault="002732D4">
            <w:pPr>
              <w:pStyle w:val="TAH"/>
              <w:rPr>
                <w:rFonts w:eastAsia="Batang"/>
                <w:b w:val="0"/>
              </w:rPr>
            </w:pPr>
            <w:r w:rsidRPr="00276E9B">
              <w:rPr>
                <w:rFonts w:eastAsia="Batang"/>
                <w:b w:val="0"/>
              </w:rPr>
              <w:t>T2</w:t>
            </w:r>
          </w:p>
        </w:tc>
        <w:tc>
          <w:tcPr>
            <w:tcW w:w="1276" w:type="dxa"/>
            <w:tcBorders>
              <w:top w:val="single" w:sz="4" w:space="0" w:color="auto"/>
              <w:left w:val="single" w:sz="4" w:space="0" w:color="auto"/>
              <w:bottom w:val="single" w:sz="4" w:space="0" w:color="auto"/>
              <w:right w:val="single" w:sz="4" w:space="0" w:color="auto"/>
            </w:tcBorders>
            <w:vAlign w:val="center"/>
          </w:tcPr>
          <w:p w14:paraId="0070F698" w14:textId="77777777" w:rsidR="002732D4" w:rsidRPr="00276E9B" w:rsidRDefault="002732D4">
            <w:pPr>
              <w:pStyle w:val="TAL"/>
              <w:rPr>
                <w:rFonts w:eastAsia="Batang"/>
              </w:rPr>
            </w:pPr>
            <w:r w:rsidRPr="00276E9B">
              <w:rPr>
                <w:rFonts w:eastAsia="Batang"/>
              </w:rPr>
              <w:t>Cell-specific NRS EPRE</w:t>
            </w:r>
          </w:p>
        </w:tc>
        <w:tc>
          <w:tcPr>
            <w:tcW w:w="1418" w:type="dxa"/>
            <w:tcBorders>
              <w:top w:val="single" w:sz="4" w:space="0" w:color="auto"/>
              <w:left w:val="single" w:sz="4" w:space="0" w:color="auto"/>
              <w:bottom w:val="single" w:sz="4" w:space="0" w:color="auto"/>
              <w:right w:val="single" w:sz="4" w:space="0" w:color="auto"/>
            </w:tcBorders>
            <w:vAlign w:val="center"/>
          </w:tcPr>
          <w:p w14:paraId="08B0E5A9" w14:textId="77777777" w:rsidR="002732D4" w:rsidRPr="00276E9B" w:rsidRDefault="002732D4">
            <w:pPr>
              <w:pStyle w:val="TAL"/>
              <w:rPr>
                <w:rFonts w:eastAsia="Batang"/>
              </w:rPr>
            </w:pPr>
            <w:r w:rsidRPr="00276E9B">
              <w:rPr>
                <w:rFonts w:eastAsia="Batang"/>
              </w:rPr>
              <w:t>dBm/15kHz</w:t>
            </w:r>
          </w:p>
        </w:tc>
        <w:tc>
          <w:tcPr>
            <w:tcW w:w="850" w:type="dxa"/>
            <w:tcBorders>
              <w:top w:val="single" w:sz="4" w:space="0" w:color="auto"/>
              <w:left w:val="single" w:sz="4" w:space="0" w:color="auto"/>
              <w:bottom w:val="single" w:sz="4" w:space="0" w:color="auto"/>
              <w:right w:val="single" w:sz="4" w:space="0" w:color="auto"/>
            </w:tcBorders>
            <w:vAlign w:val="center"/>
          </w:tcPr>
          <w:p w14:paraId="05673FF8" w14:textId="77777777" w:rsidR="002732D4" w:rsidRPr="00276E9B" w:rsidRDefault="002732D4">
            <w:pPr>
              <w:pStyle w:val="TAC"/>
              <w:rPr>
                <w:rFonts w:eastAsia="Batang"/>
              </w:rPr>
            </w:pPr>
            <w:r w:rsidRPr="00276E9B">
              <w:rPr>
                <w:rFonts w:eastAsia="Batang"/>
              </w:rPr>
              <w:t>-79</w:t>
            </w:r>
          </w:p>
        </w:tc>
        <w:tc>
          <w:tcPr>
            <w:tcW w:w="851" w:type="dxa"/>
            <w:tcBorders>
              <w:top w:val="single" w:sz="4" w:space="0" w:color="auto"/>
              <w:left w:val="single" w:sz="4" w:space="0" w:color="auto"/>
              <w:bottom w:val="single" w:sz="4" w:space="0" w:color="auto"/>
              <w:right w:val="single" w:sz="4" w:space="0" w:color="auto"/>
            </w:tcBorders>
            <w:vAlign w:val="center"/>
          </w:tcPr>
          <w:p w14:paraId="650DB537" w14:textId="77777777" w:rsidR="002732D4" w:rsidRPr="00276E9B" w:rsidRDefault="002732D4">
            <w:pPr>
              <w:pStyle w:val="TAC"/>
              <w:rPr>
                <w:rFonts w:eastAsia="Batang"/>
              </w:rPr>
            </w:pPr>
            <w:r w:rsidRPr="00276E9B">
              <w:rPr>
                <w:rFonts w:eastAsia="Batang"/>
              </w:rPr>
              <w:t>Off</w:t>
            </w:r>
          </w:p>
        </w:tc>
        <w:tc>
          <w:tcPr>
            <w:tcW w:w="850" w:type="dxa"/>
            <w:tcBorders>
              <w:top w:val="single" w:sz="4" w:space="0" w:color="auto"/>
              <w:left w:val="single" w:sz="4" w:space="0" w:color="auto"/>
              <w:bottom w:val="single" w:sz="4" w:space="0" w:color="auto"/>
              <w:right w:val="single" w:sz="4" w:space="0" w:color="auto"/>
            </w:tcBorders>
            <w:vAlign w:val="center"/>
          </w:tcPr>
          <w:p w14:paraId="59EDF64D" w14:textId="77777777" w:rsidR="002732D4" w:rsidRPr="00276E9B" w:rsidRDefault="002732D4">
            <w:pPr>
              <w:pStyle w:val="TAC"/>
              <w:rPr>
                <w:rFonts w:eastAsia="SimSun"/>
                <w:lang w:eastAsia="zh-CN"/>
              </w:rPr>
            </w:pPr>
            <w:r w:rsidRPr="00276E9B">
              <w:rPr>
                <w:rFonts w:eastAsia="SimSun"/>
                <w:lang w:eastAsia="zh-CN"/>
              </w:rPr>
              <w:t>-95</w:t>
            </w:r>
          </w:p>
        </w:tc>
        <w:tc>
          <w:tcPr>
            <w:tcW w:w="3827" w:type="dxa"/>
            <w:tcBorders>
              <w:top w:val="single" w:sz="4" w:space="0" w:color="auto"/>
              <w:left w:val="single" w:sz="4" w:space="0" w:color="auto"/>
              <w:bottom w:val="single" w:sz="4" w:space="0" w:color="auto"/>
              <w:right w:val="single" w:sz="4" w:space="0" w:color="auto"/>
            </w:tcBorders>
          </w:tcPr>
          <w:p w14:paraId="190EDF1D" w14:textId="77777777" w:rsidR="002732D4" w:rsidRPr="00276E9B" w:rsidRDefault="002732D4">
            <w:pPr>
              <w:pStyle w:val="TAL"/>
              <w:rPr>
                <w:rFonts w:eastAsia="Batang" w:cs="Arial"/>
                <w:szCs w:val="18"/>
              </w:rPr>
            </w:pPr>
            <w:r w:rsidRPr="00276E9B">
              <w:rPr>
                <w:rFonts w:eastAsia="Batang" w:cs="Arial"/>
                <w:szCs w:val="18"/>
              </w:rPr>
              <w:t>Srxlev of Ncell 3 is less than S</w:t>
            </w:r>
            <w:r w:rsidRPr="00276E9B">
              <w:rPr>
                <w:rFonts w:eastAsia="Batang" w:cs="Arial"/>
                <w:szCs w:val="18"/>
                <w:vertAlign w:val="subscript"/>
              </w:rPr>
              <w:t>nonintrasearchP</w:t>
            </w:r>
          </w:p>
        </w:tc>
      </w:tr>
    </w:tbl>
    <w:p w14:paraId="7F3D046F" w14:textId="77777777" w:rsidR="00FE68AE" w:rsidRPr="00276E9B" w:rsidRDefault="00FE68AE" w:rsidP="00FE68AE"/>
    <w:p w14:paraId="62E003F1" w14:textId="77777777" w:rsidR="00FE68AE" w:rsidRPr="00276E9B" w:rsidRDefault="00FE68AE" w:rsidP="00FE68AE">
      <w:pPr>
        <w:pStyle w:val="TH"/>
      </w:pPr>
      <w:r w:rsidRPr="00276E9B">
        <w:lastRenderedPageBreak/>
        <w:t>Table 22.2.9.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E68AE" w:rsidRPr="00276E9B" w14:paraId="3A720808" w14:textId="77777777" w:rsidTr="004B0C93">
        <w:tc>
          <w:tcPr>
            <w:tcW w:w="534" w:type="dxa"/>
            <w:tcBorders>
              <w:bottom w:val="nil"/>
            </w:tcBorders>
            <w:shd w:val="clear" w:color="auto" w:fill="auto"/>
          </w:tcPr>
          <w:p w14:paraId="47042ADD" w14:textId="77777777" w:rsidR="00FE68AE" w:rsidRPr="00276E9B" w:rsidRDefault="00FE68AE" w:rsidP="00072F1C">
            <w:pPr>
              <w:pStyle w:val="TAH"/>
            </w:pPr>
            <w:r w:rsidRPr="00276E9B">
              <w:t>St</w:t>
            </w:r>
          </w:p>
        </w:tc>
        <w:tc>
          <w:tcPr>
            <w:tcW w:w="3968" w:type="dxa"/>
            <w:shd w:val="clear" w:color="auto" w:fill="auto"/>
          </w:tcPr>
          <w:p w14:paraId="05ED32DC" w14:textId="77777777" w:rsidR="00FE68AE" w:rsidRPr="00276E9B" w:rsidRDefault="00FE68AE" w:rsidP="00072F1C">
            <w:pPr>
              <w:pStyle w:val="TAH"/>
            </w:pPr>
            <w:r w:rsidRPr="00276E9B">
              <w:t>Procedure</w:t>
            </w:r>
          </w:p>
        </w:tc>
        <w:tc>
          <w:tcPr>
            <w:tcW w:w="3684" w:type="dxa"/>
            <w:gridSpan w:val="2"/>
            <w:shd w:val="clear" w:color="auto" w:fill="auto"/>
          </w:tcPr>
          <w:p w14:paraId="77C4DBD7" w14:textId="77777777" w:rsidR="00FE68AE" w:rsidRPr="00276E9B" w:rsidRDefault="00FE68AE" w:rsidP="00072F1C">
            <w:pPr>
              <w:pStyle w:val="TAH"/>
            </w:pPr>
            <w:r w:rsidRPr="00276E9B">
              <w:t>Message Sequence</w:t>
            </w:r>
          </w:p>
        </w:tc>
        <w:tc>
          <w:tcPr>
            <w:tcW w:w="567" w:type="dxa"/>
            <w:tcBorders>
              <w:bottom w:val="nil"/>
            </w:tcBorders>
            <w:shd w:val="clear" w:color="auto" w:fill="auto"/>
          </w:tcPr>
          <w:p w14:paraId="5632B09A" w14:textId="77777777" w:rsidR="00FE68AE" w:rsidRPr="00276E9B" w:rsidRDefault="00FE68AE" w:rsidP="00072F1C">
            <w:pPr>
              <w:pStyle w:val="TAH"/>
            </w:pPr>
            <w:r w:rsidRPr="00276E9B">
              <w:t>TP</w:t>
            </w:r>
          </w:p>
        </w:tc>
        <w:tc>
          <w:tcPr>
            <w:tcW w:w="850" w:type="dxa"/>
            <w:tcBorders>
              <w:bottom w:val="nil"/>
            </w:tcBorders>
            <w:shd w:val="clear" w:color="auto" w:fill="auto"/>
          </w:tcPr>
          <w:p w14:paraId="71ADFA8E" w14:textId="77777777" w:rsidR="00FE68AE" w:rsidRPr="00276E9B" w:rsidRDefault="00FE68AE" w:rsidP="00072F1C">
            <w:pPr>
              <w:pStyle w:val="TAH"/>
            </w:pPr>
            <w:r w:rsidRPr="00276E9B">
              <w:t>Verdict</w:t>
            </w:r>
          </w:p>
        </w:tc>
      </w:tr>
      <w:tr w:rsidR="00FE68AE" w:rsidRPr="00276E9B" w14:paraId="12E80A83" w14:textId="77777777" w:rsidTr="004B0C93">
        <w:tc>
          <w:tcPr>
            <w:tcW w:w="534" w:type="dxa"/>
            <w:tcBorders>
              <w:top w:val="nil"/>
            </w:tcBorders>
            <w:shd w:val="clear" w:color="auto" w:fill="auto"/>
          </w:tcPr>
          <w:p w14:paraId="43AAEADB" w14:textId="77777777" w:rsidR="00FE68AE" w:rsidRPr="00276E9B" w:rsidRDefault="00FE68AE" w:rsidP="00072F1C">
            <w:pPr>
              <w:pStyle w:val="TAH"/>
            </w:pPr>
          </w:p>
        </w:tc>
        <w:tc>
          <w:tcPr>
            <w:tcW w:w="3968" w:type="dxa"/>
            <w:shd w:val="clear" w:color="auto" w:fill="auto"/>
          </w:tcPr>
          <w:p w14:paraId="0F00A622" w14:textId="77777777" w:rsidR="00FE68AE" w:rsidRPr="00276E9B" w:rsidRDefault="00FE68AE" w:rsidP="00072F1C">
            <w:pPr>
              <w:pStyle w:val="TAH"/>
            </w:pPr>
          </w:p>
        </w:tc>
        <w:tc>
          <w:tcPr>
            <w:tcW w:w="708" w:type="dxa"/>
            <w:shd w:val="clear" w:color="auto" w:fill="auto"/>
          </w:tcPr>
          <w:p w14:paraId="26F22046" w14:textId="77777777" w:rsidR="00FE68AE" w:rsidRPr="00276E9B" w:rsidRDefault="00FE68AE" w:rsidP="00072F1C">
            <w:pPr>
              <w:pStyle w:val="TAH"/>
            </w:pPr>
            <w:r w:rsidRPr="00276E9B">
              <w:t>U - S</w:t>
            </w:r>
          </w:p>
        </w:tc>
        <w:tc>
          <w:tcPr>
            <w:tcW w:w="2976" w:type="dxa"/>
            <w:shd w:val="clear" w:color="auto" w:fill="auto"/>
          </w:tcPr>
          <w:p w14:paraId="31CCE091" w14:textId="77777777" w:rsidR="00FE68AE" w:rsidRPr="00276E9B" w:rsidRDefault="00FE68AE" w:rsidP="00072F1C">
            <w:pPr>
              <w:pStyle w:val="TAH"/>
            </w:pPr>
            <w:r w:rsidRPr="00276E9B">
              <w:t>Message</w:t>
            </w:r>
          </w:p>
        </w:tc>
        <w:tc>
          <w:tcPr>
            <w:tcW w:w="567" w:type="dxa"/>
            <w:tcBorders>
              <w:top w:val="nil"/>
            </w:tcBorders>
            <w:shd w:val="clear" w:color="auto" w:fill="auto"/>
          </w:tcPr>
          <w:p w14:paraId="1BCFEAED" w14:textId="77777777" w:rsidR="00FE68AE" w:rsidRPr="00276E9B" w:rsidRDefault="00FE68AE" w:rsidP="00072F1C">
            <w:pPr>
              <w:pStyle w:val="TAH"/>
            </w:pPr>
          </w:p>
        </w:tc>
        <w:tc>
          <w:tcPr>
            <w:tcW w:w="850" w:type="dxa"/>
            <w:tcBorders>
              <w:top w:val="nil"/>
            </w:tcBorders>
            <w:shd w:val="clear" w:color="auto" w:fill="auto"/>
          </w:tcPr>
          <w:p w14:paraId="12744E2F" w14:textId="77777777" w:rsidR="00FE68AE" w:rsidRPr="00276E9B" w:rsidRDefault="00FE68AE" w:rsidP="00072F1C">
            <w:pPr>
              <w:pStyle w:val="TAH"/>
            </w:pPr>
          </w:p>
        </w:tc>
      </w:tr>
      <w:tr w:rsidR="00351BEA" w:rsidRPr="00276E9B" w14:paraId="1D3DB3A6" w14:textId="77777777" w:rsidTr="004B0C93">
        <w:tc>
          <w:tcPr>
            <w:tcW w:w="534" w:type="dxa"/>
            <w:shd w:val="clear" w:color="auto" w:fill="auto"/>
          </w:tcPr>
          <w:p w14:paraId="6AE80839" w14:textId="77777777" w:rsidR="00351BEA" w:rsidRPr="00276E9B" w:rsidRDefault="00351BEA" w:rsidP="007E1594">
            <w:pPr>
              <w:pStyle w:val="TAC"/>
            </w:pPr>
            <w:r w:rsidRPr="00276E9B">
              <w:t>0</w:t>
            </w:r>
          </w:p>
        </w:tc>
        <w:tc>
          <w:tcPr>
            <w:tcW w:w="3968" w:type="dxa"/>
            <w:shd w:val="clear" w:color="auto" w:fill="auto"/>
          </w:tcPr>
          <w:p w14:paraId="62905B3B" w14:textId="77777777" w:rsidR="00351BEA" w:rsidRPr="00276E9B" w:rsidRDefault="00351BEA" w:rsidP="007E1594">
            <w:pPr>
              <w:pStyle w:val="TAL"/>
            </w:pPr>
            <w:r w:rsidRPr="00276E9B">
              <w:t xml:space="preserve">The SS updates the SIB3-NB for Ncell 3 as per Table </w:t>
            </w:r>
            <w:r w:rsidRPr="00276E9B">
              <w:rPr>
                <w:rFonts w:eastAsia="Batang"/>
                <w:lang w:eastAsia="ja-JP"/>
              </w:rPr>
              <w:t>22.2.9.3.3-</w:t>
            </w:r>
            <w:r w:rsidRPr="00276E9B">
              <w:rPr>
                <w:rFonts w:eastAsia="SimSun"/>
              </w:rPr>
              <w:t>5 specified below.</w:t>
            </w:r>
          </w:p>
        </w:tc>
        <w:tc>
          <w:tcPr>
            <w:tcW w:w="708" w:type="dxa"/>
            <w:shd w:val="clear" w:color="auto" w:fill="auto"/>
          </w:tcPr>
          <w:p w14:paraId="5708CF42" w14:textId="77777777" w:rsidR="00351BEA" w:rsidRPr="00276E9B" w:rsidRDefault="00351BEA" w:rsidP="007E1594">
            <w:pPr>
              <w:pStyle w:val="TAC"/>
            </w:pPr>
            <w:r w:rsidRPr="00276E9B">
              <w:t>-</w:t>
            </w:r>
          </w:p>
        </w:tc>
        <w:tc>
          <w:tcPr>
            <w:tcW w:w="2976" w:type="dxa"/>
            <w:shd w:val="clear" w:color="auto" w:fill="auto"/>
          </w:tcPr>
          <w:p w14:paraId="0803F53D" w14:textId="77777777" w:rsidR="00351BEA" w:rsidRPr="00276E9B" w:rsidRDefault="00351BEA" w:rsidP="007E1594">
            <w:pPr>
              <w:pStyle w:val="TAL"/>
            </w:pPr>
          </w:p>
        </w:tc>
        <w:tc>
          <w:tcPr>
            <w:tcW w:w="567" w:type="dxa"/>
            <w:shd w:val="clear" w:color="auto" w:fill="auto"/>
          </w:tcPr>
          <w:p w14:paraId="1AE3EBF8" w14:textId="77777777" w:rsidR="00351BEA" w:rsidRPr="00276E9B" w:rsidRDefault="00351BEA" w:rsidP="007E1594">
            <w:pPr>
              <w:pStyle w:val="TAC"/>
            </w:pPr>
          </w:p>
        </w:tc>
        <w:tc>
          <w:tcPr>
            <w:tcW w:w="850" w:type="dxa"/>
            <w:shd w:val="clear" w:color="auto" w:fill="auto"/>
          </w:tcPr>
          <w:p w14:paraId="34E05586" w14:textId="77777777" w:rsidR="00351BEA" w:rsidRPr="00276E9B" w:rsidRDefault="00351BEA" w:rsidP="007E1594">
            <w:pPr>
              <w:pStyle w:val="TAC"/>
            </w:pPr>
          </w:p>
        </w:tc>
      </w:tr>
      <w:tr w:rsidR="000D1CE7" w:rsidRPr="00276E9B" w14:paraId="4FC4F6FF" w14:textId="77777777" w:rsidTr="000D1CE7">
        <w:tc>
          <w:tcPr>
            <w:tcW w:w="534" w:type="dxa"/>
            <w:shd w:val="clear" w:color="auto" w:fill="auto"/>
          </w:tcPr>
          <w:p w14:paraId="6321A318" w14:textId="77777777" w:rsidR="000D1CE7" w:rsidRPr="00276E9B" w:rsidRDefault="000D1CE7" w:rsidP="000D1CE7">
            <w:pPr>
              <w:pStyle w:val="TAC"/>
            </w:pPr>
            <w:r w:rsidRPr="00276E9B">
              <w:t>0A</w:t>
            </w:r>
          </w:p>
        </w:tc>
        <w:tc>
          <w:tcPr>
            <w:tcW w:w="3968" w:type="dxa"/>
            <w:shd w:val="clear" w:color="auto" w:fill="auto"/>
          </w:tcPr>
          <w:p w14:paraId="1C7ACDFA" w14:textId="77777777" w:rsidR="000D1CE7" w:rsidRPr="00276E9B" w:rsidRDefault="000D1CE7" w:rsidP="000D1CE7">
            <w:pPr>
              <w:pStyle w:val="TAL"/>
            </w:pPr>
            <w:r w:rsidRPr="00276E9B">
              <w:t>The SS changes the cells power level setting according to the row "T0" in table 22.2.9.3.2-1</w:t>
            </w:r>
          </w:p>
        </w:tc>
        <w:tc>
          <w:tcPr>
            <w:tcW w:w="708" w:type="dxa"/>
            <w:shd w:val="clear" w:color="auto" w:fill="auto"/>
          </w:tcPr>
          <w:p w14:paraId="2E3CA5C5" w14:textId="77777777" w:rsidR="000D1CE7" w:rsidRPr="00276E9B" w:rsidRDefault="000D1CE7" w:rsidP="000D1CE7">
            <w:pPr>
              <w:pStyle w:val="TAC"/>
            </w:pPr>
          </w:p>
        </w:tc>
        <w:tc>
          <w:tcPr>
            <w:tcW w:w="2976" w:type="dxa"/>
            <w:shd w:val="clear" w:color="auto" w:fill="auto"/>
          </w:tcPr>
          <w:p w14:paraId="67B04803" w14:textId="77777777" w:rsidR="000D1CE7" w:rsidRPr="00276E9B" w:rsidRDefault="000D1CE7" w:rsidP="000D1CE7">
            <w:pPr>
              <w:pStyle w:val="TAL"/>
            </w:pPr>
          </w:p>
        </w:tc>
        <w:tc>
          <w:tcPr>
            <w:tcW w:w="567" w:type="dxa"/>
            <w:shd w:val="clear" w:color="auto" w:fill="auto"/>
          </w:tcPr>
          <w:p w14:paraId="70C785EF" w14:textId="77777777" w:rsidR="000D1CE7" w:rsidRPr="00276E9B" w:rsidRDefault="000D1CE7" w:rsidP="000D1CE7">
            <w:pPr>
              <w:pStyle w:val="TAC"/>
            </w:pPr>
          </w:p>
        </w:tc>
        <w:tc>
          <w:tcPr>
            <w:tcW w:w="850" w:type="dxa"/>
            <w:shd w:val="clear" w:color="auto" w:fill="auto"/>
          </w:tcPr>
          <w:p w14:paraId="316A22C7" w14:textId="77777777" w:rsidR="000D1CE7" w:rsidRPr="00276E9B" w:rsidRDefault="000D1CE7" w:rsidP="000D1CE7">
            <w:pPr>
              <w:pStyle w:val="TAC"/>
            </w:pPr>
          </w:p>
        </w:tc>
      </w:tr>
      <w:tr w:rsidR="000D1CE7" w:rsidRPr="00276E9B" w14:paraId="7A9FB9BA" w14:textId="77777777" w:rsidTr="000D1CE7">
        <w:tc>
          <w:tcPr>
            <w:tcW w:w="534" w:type="dxa"/>
            <w:shd w:val="clear" w:color="auto" w:fill="auto"/>
          </w:tcPr>
          <w:p w14:paraId="52447225" w14:textId="77777777" w:rsidR="000D1CE7" w:rsidRPr="00276E9B" w:rsidRDefault="000D1CE7" w:rsidP="000D1CE7">
            <w:pPr>
              <w:pStyle w:val="TAC"/>
            </w:pPr>
            <w:r w:rsidRPr="00276E9B">
              <w:t>0B</w:t>
            </w:r>
          </w:p>
        </w:tc>
        <w:tc>
          <w:tcPr>
            <w:tcW w:w="3968" w:type="dxa"/>
            <w:shd w:val="clear" w:color="auto" w:fill="auto"/>
          </w:tcPr>
          <w:p w14:paraId="26DBE9A8" w14:textId="77777777" w:rsidR="000D1CE7" w:rsidRPr="00276E9B" w:rsidRDefault="000D1CE7" w:rsidP="000D1CE7">
            <w:pPr>
              <w:pStyle w:val="TAL"/>
            </w:pPr>
            <w:r w:rsidRPr="00276E9B">
              <w:t>SS waits for 60s.</w:t>
            </w:r>
          </w:p>
        </w:tc>
        <w:tc>
          <w:tcPr>
            <w:tcW w:w="708" w:type="dxa"/>
            <w:shd w:val="clear" w:color="auto" w:fill="auto"/>
          </w:tcPr>
          <w:p w14:paraId="5D9FA14E" w14:textId="77777777" w:rsidR="000D1CE7" w:rsidRPr="00276E9B" w:rsidRDefault="000D1CE7" w:rsidP="000D1CE7">
            <w:pPr>
              <w:pStyle w:val="TAC"/>
            </w:pPr>
          </w:p>
        </w:tc>
        <w:tc>
          <w:tcPr>
            <w:tcW w:w="2976" w:type="dxa"/>
            <w:shd w:val="clear" w:color="auto" w:fill="auto"/>
          </w:tcPr>
          <w:p w14:paraId="4FFC0DEB" w14:textId="77777777" w:rsidR="000D1CE7" w:rsidRPr="00276E9B" w:rsidRDefault="000D1CE7" w:rsidP="000D1CE7">
            <w:pPr>
              <w:pStyle w:val="TAL"/>
            </w:pPr>
          </w:p>
        </w:tc>
        <w:tc>
          <w:tcPr>
            <w:tcW w:w="567" w:type="dxa"/>
            <w:shd w:val="clear" w:color="auto" w:fill="auto"/>
          </w:tcPr>
          <w:p w14:paraId="13AECF62" w14:textId="77777777" w:rsidR="000D1CE7" w:rsidRPr="00276E9B" w:rsidRDefault="000D1CE7" w:rsidP="000D1CE7">
            <w:pPr>
              <w:pStyle w:val="TAC"/>
            </w:pPr>
          </w:p>
        </w:tc>
        <w:tc>
          <w:tcPr>
            <w:tcW w:w="850" w:type="dxa"/>
            <w:shd w:val="clear" w:color="auto" w:fill="auto"/>
          </w:tcPr>
          <w:p w14:paraId="3456A25E" w14:textId="77777777" w:rsidR="000D1CE7" w:rsidRPr="00276E9B" w:rsidRDefault="000D1CE7" w:rsidP="000D1CE7">
            <w:pPr>
              <w:pStyle w:val="TAC"/>
            </w:pPr>
          </w:p>
        </w:tc>
      </w:tr>
      <w:tr w:rsidR="00FE68AE" w:rsidRPr="00276E9B" w14:paraId="63FD80C0" w14:textId="77777777" w:rsidTr="004B0C93">
        <w:tc>
          <w:tcPr>
            <w:tcW w:w="534" w:type="dxa"/>
            <w:shd w:val="clear" w:color="auto" w:fill="auto"/>
          </w:tcPr>
          <w:p w14:paraId="5CA4FCA5" w14:textId="77777777" w:rsidR="00FE68AE" w:rsidRPr="00276E9B" w:rsidRDefault="00FE68AE" w:rsidP="00086812">
            <w:pPr>
              <w:pStyle w:val="TAC"/>
            </w:pPr>
            <w:r w:rsidRPr="00276E9B">
              <w:t>1</w:t>
            </w:r>
          </w:p>
        </w:tc>
        <w:tc>
          <w:tcPr>
            <w:tcW w:w="3968" w:type="dxa"/>
            <w:shd w:val="clear" w:color="auto" w:fill="auto"/>
          </w:tcPr>
          <w:p w14:paraId="407D2B52" w14:textId="77777777" w:rsidR="00FE68AE" w:rsidRPr="00276E9B" w:rsidRDefault="00FE68AE" w:rsidP="00086812">
            <w:pPr>
              <w:pStyle w:val="TAL"/>
            </w:pPr>
            <w:r w:rsidRPr="00276E9B">
              <w:t>The SS changes the cells power level setting according to the row "T1" in table 22.2.9.3.2-1.</w:t>
            </w:r>
          </w:p>
        </w:tc>
        <w:tc>
          <w:tcPr>
            <w:tcW w:w="708" w:type="dxa"/>
            <w:shd w:val="clear" w:color="auto" w:fill="auto"/>
          </w:tcPr>
          <w:p w14:paraId="1CF3B96A" w14:textId="77777777" w:rsidR="00FE68AE" w:rsidRPr="00276E9B" w:rsidRDefault="00FE68AE" w:rsidP="00086812">
            <w:pPr>
              <w:pStyle w:val="TAC"/>
            </w:pPr>
            <w:r w:rsidRPr="00276E9B">
              <w:t>-</w:t>
            </w:r>
          </w:p>
        </w:tc>
        <w:tc>
          <w:tcPr>
            <w:tcW w:w="2976" w:type="dxa"/>
            <w:shd w:val="clear" w:color="auto" w:fill="auto"/>
          </w:tcPr>
          <w:p w14:paraId="4D1CDC11" w14:textId="77777777" w:rsidR="00FE68AE" w:rsidRPr="00276E9B" w:rsidRDefault="00FE68AE" w:rsidP="00086812">
            <w:pPr>
              <w:pStyle w:val="TAL"/>
            </w:pPr>
            <w:r w:rsidRPr="00276E9B">
              <w:t>-</w:t>
            </w:r>
          </w:p>
        </w:tc>
        <w:tc>
          <w:tcPr>
            <w:tcW w:w="567" w:type="dxa"/>
            <w:shd w:val="clear" w:color="auto" w:fill="auto"/>
          </w:tcPr>
          <w:p w14:paraId="673359BB" w14:textId="77777777" w:rsidR="00FE68AE" w:rsidRPr="00276E9B" w:rsidRDefault="00FE68AE" w:rsidP="00086812">
            <w:pPr>
              <w:pStyle w:val="TAC"/>
            </w:pPr>
            <w:r w:rsidRPr="00276E9B">
              <w:t>-</w:t>
            </w:r>
          </w:p>
        </w:tc>
        <w:tc>
          <w:tcPr>
            <w:tcW w:w="850" w:type="dxa"/>
            <w:shd w:val="clear" w:color="auto" w:fill="auto"/>
          </w:tcPr>
          <w:p w14:paraId="380647CE" w14:textId="77777777" w:rsidR="00FE68AE" w:rsidRPr="00276E9B" w:rsidRDefault="00FE68AE" w:rsidP="00086812">
            <w:pPr>
              <w:pStyle w:val="TAC"/>
            </w:pPr>
            <w:r w:rsidRPr="00276E9B">
              <w:t>-</w:t>
            </w:r>
          </w:p>
        </w:tc>
      </w:tr>
      <w:tr w:rsidR="00FE68AE" w:rsidRPr="00276E9B" w14:paraId="3B9295B9" w14:textId="77777777" w:rsidTr="004B0C93">
        <w:tc>
          <w:tcPr>
            <w:tcW w:w="534" w:type="dxa"/>
            <w:shd w:val="clear" w:color="auto" w:fill="auto"/>
          </w:tcPr>
          <w:p w14:paraId="0F413A91" w14:textId="77777777" w:rsidR="00FE68AE" w:rsidRPr="00276E9B" w:rsidRDefault="00FE68AE" w:rsidP="00086812">
            <w:pPr>
              <w:pStyle w:val="TAC"/>
            </w:pPr>
            <w:r w:rsidRPr="00276E9B">
              <w:t>2</w:t>
            </w:r>
          </w:p>
        </w:tc>
        <w:tc>
          <w:tcPr>
            <w:tcW w:w="3968" w:type="dxa"/>
            <w:shd w:val="clear" w:color="auto" w:fill="auto"/>
          </w:tcPr>
          <w:p w14:paraId="547086F8" w14:textId="77777777" w:rsidR="00FE68AE" w:rsidRPr="00276E9B" w:rsidRDefault="00FE68AE" w:rsidP="00086812">
            <w:pPr>
              <w:pStyle w:val="TAL"/>
            </w:pPr>
            <w:r w:rsidRPr="00276E9B">
              <w:t xml:space="preserve">Check: Does the test result of generic test procedure in TS 36.508 subclause </w:t>
            </w:r>
            <w:r w:rsidR="00086812" w:rsidRPr="00276E9B">
              <w:rPr>
                <w:rFonts w:eastAsia="Batang"/>
              </w:rPr>
              <w:t>8.1.5A.5</w:t>
            </w:r>
            <w:r w:rsidR="00086812" w:rsidRPr="00276E9B" w:rsidDel="00F85FCA">
              <w:rPr>
                <w:rFonts w:eastAsia="SimSun"/>
                <w:lang w:eastAsia="zh-CN"/>
              </w:rPr>
              <w:t xml:space="preserve"> </w:t>
            </w:r>
            <w:r w:rsidRPr="00276E9B">
              <w:t xml:space="preserve">indicate that the UE is camped on </w:t>
            </w:r>
            <w:r w:rsidRPr="00276E9B">
              <w:rPr>
                <w:lang w:eastAsia="zh-CN"/>
              </w:rPr>
              <w:t>Nc</w:t>
            </w:r>
            <w:r w:rsidRPr="00276E9B">
              <w:t>ell 3?</w:t>
            </w:r>
          </w:p>
          <w:p w14:paraId="7BF6BE11" w14:textId="77777777" w:rsidR="00FE68AE" w:rsidRPr="00276E9B" w:rsidRDefault="00FE68AE" w:rsidP="00086812">
            <w:pPr>
              <w:pStyle w:val="TAL"/>
            </w:pPr>
            <w:r w:rsidRPr="00276E9B">
              <w:t>NOTE: The UE performs a TAU procedure and the RRC connection is released.</w:t>
            </w:r>
          </w:p>
        </w:tc>
        <w:tc>
          <w:tcPr>
            <w:tcW w:w="708" w:type="dxa"/>
            <w:shd w:val="clear" w:color="auto" w:fill="auto"/>
          </w:tcPr>
          <w:p w14:paraId="43E69A8C" w14:textId="77777777" w:rsidR="00FE68AE" w:rsidRPr="00276E9B" w:rsidRDefault="00FE68AE" w:rsidP="00086812">
            <w:pPr>
              <w:pStyle w:val="TAC"/>
            </w:pPr>
            <w:r w:rsidRPr="00276E9B">
              <w:t>-</w:t>
            </w:r>
          </w:p>
        </w:tc>
        <w:tc>
          <w:tcPr>
            <w:tcW w:w="2976" w:type="dxa"/>
            <w:shd w:val="clear" w:color="auto" w:fill="auto"/>
          </w:tcPr>
          <w:p w14:paraId="00C3B6D1" w14:textId="77777777" w:rsidR="00FE68AE" w:rsidRPr="00276E9B" w:rsidRDefault="00FE68AE" w:rsidP="00086812">
            <w:pPr>
              <w:pStyle w:val="TAL"/>
            </w:pPr>
            <w:r w:rsidRPr="00276E9B">
              <w:t>-</w:t>
            </w:r>
          </w:p>
        </w:tc>
        <w:tc>
          <w:tcPr>
            <w:tcW w:w="567" w:type="dxa"/>
            <w:shd w:val="clear" w:color="auto" w:fill="auto"/>
          </w:tcPr>
          <w:p w14:paraId="6F492E1D" w14:textId="77777777" w:rsidR="00FE68AE" w:rsidRPr="00276E9B" w:rsidRDefault="00FE68AE" w:rsidP="00086812">
            <w:pPr>
              <w:pStyle w:val="TAC"/>
            </w:pPr>
            <w:r w:rsidRPr="00276E9B">
              <w:t>1</w:t>
            </w:r>
          </w:p>
        </w:tc>
        <w:tc>
          <w:tcPr>
            <w:tcW w:w="850" w:type="dxa"/>
            <w:shd w:val="clear" w:color="auto" w:fill="auto"/>
          </w:tcPr>
          <w:p w14:paraId="657B0598" w14:textId="77777777" w:rsidR="00FE68AE" w:rsidRPr="00276E9B" w:rsidRDefault="00FE68AE" w:rsidP="00086812">
            <w:pPr>
              <w:pStyle w:val="TAC"/>
            </w:pPr>
            <w:r w:rsidRPr="00276E9B">
              <w:t>-</w:t>
            </w:r>
          </w:p>
        </w:tc>
      </w:tr>
      <w:tr w:rsidR="00086812" w:rsidRPr="00276E9B" w14:paraId="5F30FD1A" w14:textId="77777777" w:rsidTr="004B0C93">
        <w:tc>
          <w:tcPr>
            <w:tcW w:w="534" w:type="dxa"/>
            <w:shd w:val="clear" w:color="auto" w:fill="auto"/>
          </w:tcPr>
          <w:p w14:paraId="0186BD91" w14:textId="77777777" w:rsidR="00086812" w:rsidRPr="00276E9B" w:rsidRDefault="00086812" w:rsidP="00086812">
            <w:pPr>
              <w:pStyle w:val="TAC"/>
              <w:rPr>
                <w:rFonts w:eastAsia="Batang"/>
              </w:rPr>
            </w:pPr>
            <w:r w:rsidRPr="00276E9B">
              <w:rPr>
                <w:rFonts w:eastAsia="SimSun"/>
                <w:lang w:eastAsia="zh-CN"/>
              </w:rPr>
              <w:t>3</w:t>
            </w:r>
          </w:p>
        </w:tc>
        <w:tc>
          <w:tcPr>
            <w:tcW w:w="3968" w:type="dxa"/>
            <w:shd w:val="clear" w:color="auto" w:fill="auto"/>
          </w:tcPr>
          <w:p w14:paraId="2923119C" w14:textId="77777777" w:rsidR="00086812" w:rsidRPr="00276E9B" w:rsidRDefault="004B0C93" w:rsidP="00086812">
            <w:pPr>
              <w:pStyle w:val="TAL"/>
              <w:rPr>
                <w:rFonts w:eastAsia="SimSun"/>
              </w:rPr>
            </w:pPr>
            <w:r w:rsidRPr="00276E9B">
              <w:rPr>
                <w:rFonts w:eastAsia="SimSun"/>
              </w:rPr>
              <w:t>Void</w:t>
            </w:r>
          </w:p>
        </w:tc>
        <w:tc>
          <w:tcPr>
            <w:tcW w:w="708" w:type="dxa"/>
            <w:shd w:val="clear" w:color="auto" w:fill="auto"/>
          </w:tcPr>
          <w:p w14:paraId="41674E69" w14:textId="77777777" w:rsidR="00086812" w:rsidRPr="00276E9B" w:rsidRDefault="00086812" w:rsidP="00086812">
            <w:pPr>
              <w:pStyle w:val="TAC"/>
              <w:rPr>
                <w:rFonts w:eastAsia="Batang"/>
              </w:rPr>
            </w:pPr>
            <w:r w:rsidRPr="00276E9B">
              <w:rPr>
                <w:rFonts w:eastAsia="Batang"/>
              </w:rPr>
              <w:t>-</w:t>
            </w:r>
          </w:p>
        </w:tc>
        <w:tc>
          <w:tcPr>
            <w:tcW w:w="2976" w:type="dxa"/>
            <w:shd w:val="clear" w:color="auto" w:fill="auto"/>
          </w:tcPr>
          <w:p w14:paraId="3337F517" w14:textId="77777777" w:rsidR="00086812" w:rsidRPr="00276E9B" w:rsidRDefault="00086812" w:rsidP="00086812">
            <w:pPr>
              <w:pStyle w:val="TAL"/>
              <w:rPr>
                <w:rFonts w:eastAsia="Batang"/>
              </w:rPr>
            </w:pPr>
            <w:r w:rsidRPr="00276E9B">
              <w:rPr>
                <w:rFonts w:eastAsia="Batang"/>
                <w:i/>
              </w:rPr>
              <w:t>-</w:t>
            </w:r>
          </w:p>
        </w:tc>
        <w:tc>
          <w:tcPr>
            <w:tcW w:w="567" w:type="dxa"/>
            <w:shd w:val="clear" w:color="auto" w:fill="auto"/>
          </w:tcPr>
          <w:p w14:paraId="04C2348C" w14:textId="77777777" w:rsidR="00086812" w:rsidRPr="00276E9B" w:rsidRDefault="00086812" w:rsidP="00086812">
            <w:pPr>
              <w:pStyle w:val="TAC"/>
              <w:rPr>
                <w:rFonts w:eastAsia="Batang"/>
              </w:rPr>
            </w:pPr>
            <w:r w:rsidRPr="00276E9B">
              <w:rPr>
                <w:rFonts w:eastAsia="Batang"/>
              </w:rPr>
              <w:t>-</w:t>
            </w:r>
          </w:p>
        </w:tc>
        <w:tc>
          <w:tcPr>
            <w:tcW w:w="850" w:type="dxa"/>
            <w:shd w:val="clear" w:color="auto" w:fill="auto"/>
          </w:tcPr>
          <w:p w14:paraId="29669363" w14:textId="77777777" w:rsidR="00086812" w:rsidRPr="00276E9B" w:rsidRDefault="00086812" w:rsidP="00086812">
            <w:pPr>
              <w:pStyle w:val="TAC"/>
              <w:rPr>
                <w:rFonts w:eastAsia="Batang"/>
              </w:rPr>
            </w:pPr>
            <w:r w:rsidRPr="00276E9B">
              <w:rPr>
                <w:rFonts w:eastAsia="Batang"/>
              </w:rPr>
              <w:t>-</w:t>
            </w:r>
          </w:p>
        </w:tc>
      </w:tr>
      <w:tr w:rsidR="004B0C93" w:rsidRPr="00276E9B" w14:paraId="2F419C6B" w14:textId="77777777" w:rsidTr="004B0C93">
        <w:tc>
          <w:tcPr>
            <w:tcW w:w="534" w:type="dxa"/>
            <w:tcBorders>
              <w:top w:val="single" w:sz="4" w:space="0" w:color="auto"/>
              <w:left w:val="single" w:sz="4" w:space="0" w:color="auto"/>
              <w:bottom w:val="single" w:sz="4" w:space="0" w:color="auto"/>
              <w:right w:val="single" w:sz="4" w:space="0" w:color="auto"/>
            </w:tcBorders>
            <w:hideMark/>
          </w:tcPr>
          <w:p w14:paraId="756ABADD" w14:textId="77777777" w:rsidR="004B0C93" w:rsidRPr="00276E9B" w:rsidRDefault="004B0C93">
            <w:pPr>
              <w:pStyle w:val="TAC"/>
              <w:rPr>
                <w:rFonts w:eastAsia="SimSun"/>
                <w:lang w:eastAsia="zh-CN"/>
              </w:rPr>
            </w:pPr>
            <w:r w:rsidRPr="00276E9B">
              <w:rPr>
                <w:rFonts w:eastAsia="SimSun"/>
                <w:lang w:eastAsia="zh-CN"/>
              </w:rPr>
              <w:t>3A</w:t>
            </w:r>
          </w:p>
        </w:tc>
        <w:tc>
          <w:tcPr>
            <w:tcW w:w="3968" w:type="dxa"/>
            <w:tcBorders>
              <w:top w:val="single" w:sz="4" w:space="0" w:color="auto"/>
              <w:left w:val="single" w:sz="4" w:space="0" w:color="auto"/>
              <w:bottom w:val="single" w:sz="4" w:space="0" w:color="auto"/>
              <w:right w:val="single" w:sz="4" w:space="0" w:color="auto"/>
            </w:tcBorders>
            <w:hideMark/>
          </w:tcPr>
          <w:p w14:paraId="1A8FAA1F" w14:textId="77777777" w:rsidR="004B0C93" w:rsidRPr="00276E9B" w:rsidRDefault="004B0C93">
            <w:pPr>
              <w:pStyle w:val="TAL"/>
              <w:rPr>
                <w:rFonts w:eastAsia="SimSun"/>
              </w:rPr>
            </w:pPr>
            <w:r w:rsidRPr="00276E9B">
              <w:rPr>
                <w:rFonts w:eastAsia="SimSun"/>
              </w:rPr>
              <w:t>The SS updates the SIB3-NB for Ncell 3 as per Table 22.2.9.3.3-1 specified below.</w:t>
            </w:r>
          </w:p>
        </w:tc>
        <w:tc>
          <w:tcPr>
            <w:tcW w:w="708" w:type="dxa"/>
            <w:tcBorders>
              <w:top w:val="single" w:sz="4" w:space="0" w:color="auto"/>
              <w:left w:val="single" w:sz="4" w:space="0" w:color="auto"/>
              <w:bottom w:val="single" w:sz="4" w:space="0" w:color="auto"/>
              <w:right w:val="single" w:sz="4" w:space="0" w:color="auto"/>
            </w:tcBorders>
            <w:hideMark/>
          </w:tcPr>
          <w:p w14:paraId="147E283A" w14:textId="77777777" w:rsidR="004B0C93" w:rsidRPr="00276E9B" w:rsidRDefault="004B0C93">
            <w:pPr>
              <w:pStyle w:val="TAC"/>
              <w:rPr>
                <w:rFonts w:eastAsia="Batang"/>
              </w:rPr>
            </w:pPr>
            <w:r w:rsidRPr="00276E9B">
              <w:rPr>
                <w:rFonts w:eastAsia="Batang"/>
              </w:rPr>
              <w:t>-</w:t>
            </w:r>
          </w:p>
        </w:tc>
        <w:tc>
          <w:tcPr>
            <w:tcW w:w="2976" w:type="dxa"/>
            <w:tcBorders>
              <w:top w:val="single" w:sz="4" w:space="0" w:color="auto"/>
              <w:left w:val="single" w:sz="4" w:space="0" w:color="auto"/>
              <w:bottom w:val="single" w:sz="4" w:space="0" w:color="auto"/>
              <w:right w:val="single" w:sz="4" w:space="0" w:color="auto"/>
            </w:tcBorders>
            <w:hideMark/>
          </w:tcPr>
          <w:p w14:paraId="46D9FF0E" w14:textId="77777777" w:rsidR="004B0C93" w:rsidRPr="00276E9B" w:rsidRDefault="004B0C93">
            <w:pPr>
              <w:pStyle w:val="TAL"/>
              <w:rPr>
                <w:rFonts w:eastAsia="Batang"/>
                <w:i/>
              </w:rPr>
            </w:pPr>
            <w:r w:rsidRPr="00276E9B">
              <w:rPr>
                <w:rFonts w:eastAsia="Batang"/>
                <w:i/>
              </w:rPr>
              <w:t>-</w:t>
            </w:r>
          </w:p>
        </w:tc>
        <w:tc>
          <w:tcPr>
            <w:tcW w:w="567" w:type="dxa"/>
            <w:tcBorders>
              <w:top w:val="single" w:sz="4" w:space="0" w:color="auto"/>
              <w:left w:val="single" w:sz="4" w:space="0" w:color="auto"/>
              <w:bottom w:val="single" w:sz="4" w:space="0" w:color="auto"/>
              <w:right w:val="single" w:sz="4" w:space="0" w:color="auto"/>
            </w:tcBorders>
            <w:hideMark/>
          </w:tcPr>
          <w:p w14:paraId="341A8897" w14:textId="77777777" w:rsidR="004B0C93" w:rsidRPr="00276E9B" w:rsidRDefault="004B0C93">
            <w:pPr>
              <w:pStyle w:val="TAC"/>
              <w:rPr>
                <w:rFonts w:eastAsia="Batang"/>
              </w:rPr>
            </w:pPr>
            <w:r w:rsidRPr="00276E9B">
              <w:rPr>
                <w:rFonts w:eastAsia="Batang"/>
              </w:rPr>
              <w:t>-</w:t>
            </w:r>
          </w:p>
        </w:tc>
        <w:tc>
          <w:tcPr>
            <w:tcW w:w="850" w:type="dxa"/>
            <w:tcBorders>
              <w:top w:val="single" w:sz="4" w:space="0" w:color="auto"/>
              <w:left w:val="single" w:sz="4" w:space="0" w:color="auto"/>
              <w:bottom w:val="single" w:sz="4" w:space="0" w:color="auto"/>
              <w:right w:val="single" w:sz="4" w:space="0" w:color="auto"/>
            </w:tcBorders>
            <w:hideMark/>
          </w:tcPr>
          <w:p w14:paraId="78F6CDC9" w14:textId="77777777" w:rsidR="004B0C93" w:rsidRPr="00276E9B" w:rsidRDefault="004B0C93">
            <w:pPr>
              <w:pStyle w:val="TAC"/>
              <w:rPr>
                <w:rFonts w:eastAsia="Batang"/>
              </w:rPr>
            </w:pPr>
            <w:r w:rsidRPr="00276E9B">
              <w:rPr>
                <w:rFonts w:eastAsia="Batang"/>
              </w:rPr>
              <w:t>-</w:t>
            </w:r>
          </w:p>
        </w:tc>
      </w:tr>
      <w:tr w:rsidR="00086812" w:rsidRPr="00276E9B" w14:paraId="10D2032F" w14:textId="77777777" w:rsidTr="004B0C93">
        <w:tc>
          <w:tcPr>
            <w:tcW w:w="534" w:type="dxa"/>
            <w:shd w:val="clear" w:color="auto" w:fill="auto"/>
          </w:tcPr>
          <w:p w14:paraId="031A8D37" w14:textId="77777777" w:rsidR="00086812" w:rsidRPr="00276E9B" w:rsidRDefault="00086812" w:rsidP="00086812">
            <w:pPr>
              <w:pStyle w:val="TAC"/>
              <w:rPr>
                <w:rFonts w:eastAsia="SimSun"/>
                <w:lang w:eastAsia="zh-CN"/>
              </w:rPr>
            </w:pPr>
            <w:r w:rsidRPr="00276E9B">
              <w:rPr>
                <w:rFonts w:eastAsia="SimSun"/>
                <w:lang w:eastAsia="zh-CN"/>
              </w:rPr>
              <w:t>4</w:t>
            </w:r>
          </w:p>
        </w:tc>
        <w:tc>
          <w:tcPr>
            <w:tcW w:w="3968" w:type="dxa"/>
            <w:shd w:val="clear" w:color="auto" w:fill="auto"/>
          </w:tcPr>
          <w:p w14:paraId="2CA83061" w14:textId="77777777" w:rsidR="00086812" w:rsidRPr="00276E9B" w:rsidRDefault="00086812" w:rsidP="00086812">
            <w:pPr>
              <w:pStyle w:val="TAL"/>
              <w:rPr>
                <w:rFonts w:eastAsia="SimSun"/>
              </w:rPr>
            </w:pPr>
            <w:r w:rsidRPr="00276E9B">
              <w:rPr>
                <w:rFonts w:eastAsia="SimSun"/>
              </w:rPr>
              <w:t xml:space="preserve">The SS transmits a </w:t>
            </w:r>
            <w:r w:rsidRPr="00276E9B">
              <w:rPr>
                <w:rFonts w:eastAsia="SimSun"/>
                <w:i/>
                <w:iCs/>
              </w:rPr>
              <w:t>Paging-NB</w:t>
            </w:r>
            <w:r w:rsidRPr="00276E9B">
              <w:rPr>
                <w:rFonts w:eastAsia="SimSun"/>
              </w:rPr>
              <w:t xml:space="preserve"> message on Ncell </w:t>
            </w:r>
            <w:r w:rsidRPr="00276E9B">
              <w:rPr>
                <w:rFonts w:eastAsia="SimSun"/>
                <w:lang w:eastAsia="zh-CN"/>
              </w:rPr>
              <w:t>3</w:t>
            </w:r>
            <w:r w:rsidRPr="00276E9B">
              <w:rPr>
                <w:rFonts w:eastAsia="SimSun"/>
              </w:rPr>
              <w:t xml:space="preserve"> to notify the UE of the system information change. The </w:t>
            </w:r>
            <w:r w:rsidRPr="00276E9B">
              <w:rPr>
                <w:rFonts w:eastAsia="SimSun"/>
                <w:i/>
                <w:iCs/>
              </w:rPr>
              <w:t>systemInfoValueTag-r13</w:t>
            </w:r>
            <w:r w:rsidR="00D7570F" w:rsidRPr="00276E9B">
              <w:rPr>
                <w:rFonts w:eastAsia="SimSun"/>
                <w:i/>
                <w:iCs/>
                <w:lang w:eastAsia="zh-CN"/>
              </w:rPr>
              <w:t xml:space="preserve"> /</w:t>
            </w:r>
            <w:r w:rsidR="00D7570F" w:rsidRPr="00276E9B">
              <w:rPr>
                <w:rFonts w:eastAsia="SimSun"/>
                <w:i/>
                <w:iCs/>
              </w:rPr>
              <w:t xml:space="preserve"> systemInfoValueTag-r1</w:t>
            </w:r>
            <w:r w:rsidR="00D7570F" w:rsidRPr="00276E9B">
              <w:rPr>
                <w:rFonts w:eastAsia="SimSun"/>
                <w:i/>
                <w:iCs/>
                <w:lang w:eastAsia="zh-CN"/>
              </w:rPr>
              <w:t>5</w:t>
            </w:r>
            <w:r w:rsidRPr="00276E9B">
              <w:rPr>
                <w:rFonts w:eastAsia="SimSun"/>
              </w:rPr>
              <w:t xml:space="preserve"> in the </w:t>
            </w:r>
            <w:r w:rsidRPr="00276E9B">
              <w:rPr>
                <w:rFonts w:eastAsia="SimSun"/>
                <w:i/>
                <w:iCs/>
              </w:rPr>
              <w:t>MasterInformationBlock-NB</w:t>
            </w:r>
            <w:r w:rsidR="00D7570F" w:rsidRPr="00276E9B">
              <w:rPr>
                <w:rFonts w:eastAsia="SimSun"/>
                <w:i/>
                <w:iCs/>
                <w:lang w:eastAsia="zh-CN"/>
              </w:rPr>
              <w:t xml:space="preserve"> /</w:t>
            </w:r>
            <w:r w:rsidR="00D7570F" w:rsidRPr="00276E9B">
              <w:rPr>
                <w:rFonts w:eastAsia="SimSun"/>
                <w:i/>
                <w:iCs/>
              </w:rPr>
              <w:t xml:space="preserve"> MasterInformationBlock-</w:t>
            </w:r>
            <w:r w:rsidR="00D7570F" w:rsidRPr="00276E9B">
              <w:rPr>
                <w:rFonts w:eastAsia="SimSun"/>
                <w:i/>
                <w:iCs/>
                <w:lang w:eastAsia="zh-CN"/>
              </w:rPr>
              <w:t>TDD-</w:t>
            </w:r>
            <w:r w:rsidR="00D7570F" w:rsidRPr="00276E9B">
              <w:rPr>
                <w:rFonts w:eastAsia="SimSun"/>
                <w:i/>
                <w:iCs/>
              </w:rPr>
              <w:t>NB</w:t>
            </w:r>
            <w:r w:rsidRPr="00276E9B">
              <w:rPr>
                <w:rFonts w:eastAsia="SimSun"/>
              </w:rPr>
              <w:t xml:space="preserve"> is increased.</w:t>
            </w:r>
          </w:p>
        </w:tc>
        <w:tc>
          <w:tcPr>
            <w:tcW w:w="708" w:type="dxa"/>
            <w:shd w:val="clear" w:color="auto" w:fill="auto"/>
          </w:tcPr>
          <w:p w14:paraId="4B54B1F6" w14:textId="77777777" w:rsidR="00086812" w:rsidRPr="00276E9B" w:rsidRDefault="00086812" w:rsidP="00086812">
            <w:pPr>
              <w:pStyle w:val="TAC"/>
              <w:rPr>
                <w:rFonts w:eastAsia="Batang"/>
              </w:rPr>
            </w:pPr>
            <w:r w:rsidRPr="00276E9B">
              <w:rPr>
                <w:rFonts w:eastAsia="Batang"/>
              </w:rPr>
              <w:t>&lt;--</w:t>
            </w:r>
          </w:p>
        </w:tc>
        <w:tc>
          <w:tcPr>
            <w:tcW w:w="2976" w:type="dxa"/>
            <w:shd w:val="clear" w:color="auto" w:fill="auto"/>
          </w:tcPr>
          <w:p w14:paraId="0B3C081B" w14:textId="77777777" w:rsidR="00086812" w:rsidRPr="00276E9B" w:rsidRDefault="00086812" w:rsidP="00086812">
            <w:pPr>
              <w:pStyle w:val="TAL"/>
              <w:rPr>
                <w:rFonts w:eastAsia="Batang"/>
                <w:i/>
              </w:rPr>
            </w:pPr>
            <w:r w:rsidRPr="00276E9B">
              <w:rPr>
                <w:rFonts w:eastAsia="Batang"/>
                <w:i/>
              </w:rPr>
              <w:t>Paging-NB</w:t>
            </w:r>
          </w:p>
        </w:tc>
        <w:tc>
          <w:tcPr>
            <w:tcW w:w="567" w:type="dxa"/>
            <w:shd w:val="clear" w:color="auto" w:fill="auto"/>
          </w:tcPr>
          <w:p w14:paraId="190FB034" w14:textId="77777777" w:rsidR="00086812" w:rsidRPr="00276E9B" w:rsidRDefault="00086812" w:rsidP="00086812">
            <w:pPr>
              <w:pStyle w:val="TAC"/>
              <w:rPr>
                <w:rFonts w:eastAsia="Batang"/>
              </w:rPr>
            </w:pPr>
            <w:r w:rsidRPr="00276E9B">
              <w:rPr>
                <w:rFonts w:eastAsia="Batang"/>
              </w:rPr>
              <w:t>-</w:t>
            </w:r>
          </w:p>
        </w:tc>
        <w:tc>
          <w:tcPr>
            <w:tcW w:w="850" w:type="dxa"/>
            <w:shd w:val="clear" w:color="auto" w:fill="auto"/>
          </w:tcPr>
          <w:p w14:paraId="09E77DCE" w14:textId="77777777" w:rsidR="00086812" w:rsidRPr="00276E9B" w:rsidRDefault="00086812" w:rsidP="00086812">
            <w:pPr>
              <w:pStyle w:val="TAC"/>
              <w:rPr>
                <w:rFonts w:eastAsia="Batang"/>
              </w:rPr>
            </w:pPr>
            <w:r w:rsidRPr="00276E9B">
              <w:rPr>
                <w:rFonts w:eastAsia="Batang"/>
              </w:rPr>
              <w:t>-</w:t>
            </w:r>
          </w:p>
        </w:tc>
      </w:tr>
      <w:tr w:rsidR="00086812" w:rsidRPr="00276E9B" w14:paraId="4925680B" w14:textId="77777777" w:rsidTr="004B0C93">
        <w:tc>
          <w:tcPr>
            <w:tcW w:w="534" w:type="dxa"/>
            <w:shd w:val="clear" w:color="auto" w:fill="auto"/>
          </w:tcPr>
          <w:p w14:paraId="63D0D027" w14:textId="77777777" w:rsidR="00086812" w:rsidRPr="00276E9B" w:rsidRDefault="00086812" w:rsidP="00086812">
            <w:pPr>
              <w:pStyle w:val="TAC"/>
              <w:rPr>
                <w:rFonts w:eastAsia="SimSun"/>
                <w:lang w:eastAsia="zh-CN"/>
              </w:rPr>
            </w:pPr>
            <w:r w:rsidRPr="00276E9B">
              <w:rPr>
                <w:rFonts w:eastAsia="SimSun"/>
                <w:lang w:eastAsia="zh-CN"/>
              </w:rPr>
              <w:t>5</w:t>
            </w:r>
          </w:p>
        </w:tc>
        <w:tc>
          <w:tcPr>
            <w:tcW w:w="3968" w:type="dxa"/>
            <w:shd w:val="clear" w:color="auto" w:fill="auto"/>
          </w:tcPr>
          <w:p w14:paraId="5CCE5D34" w14:textId="77777777" w:rsidR="00086812" w:rsidRPr="00276E9B" w:rsidRDefault="004B0C93" w:rsidP="00086812">
            <w:pPr>
              <w:pStyle w:val="TAL"/>
              <w:rPr>
                <w:rFonts w:eastAsia="Batang"/>
              </w:rPr>
            </w:pPr>
            <w:r w:rsidRPr="00276E9B">
              <w:rPr>
                <w:rFonts w:eastAsia="SimSun"/>
              </w:rPr>
              <w:t>Void</w:t>
            </w:r>
          </w:p>
        </w:tc>
        <w:tc>
          <w:tcPr>
            <w:tcW w:w="708" w:type="dxa"/>
            <w:shd w:val="clear" w:color="auto" w:fill="auto"/>
          </w:tcPr>
          <w:p w14:paraId="73DA8973" w14:textId="77777777" w:rsidR="00086812" w:rsidRPr="00276E9B" w:rsidRDefault="00086812" w:rsidP="00086812">
            <w:pPr>
              <w:pStyle w:val="TAC"/>
              <w:rPr>
                <w:rFonts w:eastAsia="Batang"/>
              </w:rPr>
            </w:pPr>
            <w:r w:rsidRPr="00276E9B">
              <w:rPr>
                <w:rFonts w:eastAsia="Batang"/>
              </w:rPr>
              <w:t>-</w:t>
            </w:r>
          </w:p>
        </w:tc>
        <w:tc>
          <w:tcPr>
            <w:tcW w:w="2976" w:type="dxa"/>
            <w:shd w:val="clear" w:color="auto" w:fill="auto"/>
          </w:tcPr>
          <w:p w14:paraId="21D800C2" w14:textId="77777777" w:rsidR="00086812" w:rsidRPr="00276E9B" w:rsidRDefault="00086812" w:rsidP="00086812">
            <w:pPr>
              <w:pStyle w:val="TAL"/>
              <w:rPr>
                <w:rFonts w:eastAsia="Batang"/>
                <w:i/>
              </w:rPr>
            </w:pPr>
            <w:r w:rsidRPr="00276E9B">
              <w:rPr>
                <w:rFonts w:eastAsia="Batang"/>
              </w:rPr>
              <w:t>-</w:t>
            </w:r>
          </w:p>
        </w:tc>
        <w:tc>
          <w:tcPr>
            <w:tcW w:w="567" w:type="dxa"/>
            <w:shd w:val="clear" w:color="auto" w:fill="auto"/>
          </w:tcPr>
          <w:p w14:paraId="76A1CF3E" w14:textId="77777777" w:rsidR="00086812" w:rsidRPr="00276E9B" w:rsidRDefault="004B0C93" w:rsidP="00086812">
            <w:pPr>
              <w:pStyle w:val="TAC"/>
              <w:rPr>
                <w:rFonts w:eastAsia="SimSun"/>
                <w:lang w:eastAsia="zh-CN"/>
              </w:rPr>
            </w:pPr>
            <w:r w:rsidRPr="00276E9B">
              <w:rPr>
                <w:rFonts w:eastAsia="SimSun"/>
                <w:lang w:eastAsia="zh-CN"/>
              </w:rPr>
              <w:t>-</w:t>
            </w:r>
          </w:p>
        </w:tc>
        <w:tc>
          <w:tcPr>
            <w:tcW w:w="850" w:type="dxa"/>
            <w:shd w:val="clear" w:color="auto" w:fill="auto"/>
          </w:tcPr>
          <w:p w14:paraId="38986347" w14:textId="77777777" w:rsidR="00086812" w:rsidRPr="00276E9B" w:rsidRDefault="004B0C93" w:rsidP="00086812">
            <w:pPr>
              <w:pStyle w:val="TAC"/>
              <w:rPr>
                <w:rFonts w:eastAsia="SimSun"/>
                <w:lang w:eastAsia="zh-CN"/>
              </w:rPr>
            </w:pPr>
            <w:r w:rsidRPr="00276E9B">
              <w:rPr>
                <w:rFonts w:eastAsia="SimSun"/>
                <w:lang w:eastAsia="zh-CN"/>
              </w:rPr>
              <w:t>-</w:t>
            </w:r>
          </w:p>
        </w:tc>
      </w:tr>
      <w:tr w:rsidR="00086812" w:rsidRPr="00276E9B" w14:paraId="69B741B0" w14:textId="77777777" w:rsidTr="004B0C93">
        <w:tc>
          <w:tcPr>
            <w:tcW w:w="534" w:type="dxa"/>
            <w:shd w:val="clear" w:color="auto" w:fill="auto"/>
          </w:tcPr>
          <w:p w14:paraId="3B155240" w14:textId="77777777" w:rsidR="00086812" w:rsidRPr="00276E9B" w:rsidRDefault="00086812" w:rsidP="00086812">
            <w:pPr>
              <w:pStyle w:val="TAC"/>
              <w:rPr>
                <w:rFonts w:eastAsia="SimSun"/>
                <w:lang w:eastAsia="zh-CN"/>
              </w:rPr>
            </w:pPr>
            <w:r w:rsidRPr="00276E9B">
              <w:rPr>
                <w:rFonts w:eastAsia="SimSun"/>
                <w:lang w:eastAsia="zh-CN"/>
              </w:rPr>
              <w:t>6</w:t>
            </w:r>
          </w:p>
        </w:tc>
        <w:tc>
          <w:tcPr>
            <w:tcW w:w="3968" w:type="dxa"/>
            <w:shd w:val="clear" w:color="auto" w:fill="auto"/>
          </w:tcPr>
          <w:p w14:paraId="3C013C70" w14:textId="77777777" w:rsidR="00086812" w:rsidRPr="00276E9B" w:rsidRDefault="00086812" w:rsidP="004B0C93">
            <w:pPr>
              <w:pStyle w:val="TAL"/>
              <w:rPr>
                <w:rFonts w:eastAsia="Batang"/>
              </w:rPr>
            </w:pPr>
            <w:r w:rsidRPr="00276E9B">
              <w:rPr>
                <w:rFonts w:eastAsia="Batang"/>
              </w:rPr>
              <w:t>The SS re-adjusts the cell-specific reference signal levels according to row "</w:t>
            </w:r>
            <w:r w:rsidR="004B0C93" w:rsidRPr="00276E9B">
              <w:rPr>
                <w:rFonts w:eastAsia="Batang"/>
              </w:rPr>
              <w:t>T2</w:t>
            </w:r>
            <w:r w:rsidRPr="00276E9B">
              <w:rPr>
                <w:rFonts w:eastAsia="Batang"/>
              </w:rPr>
              <w:t>" in table 22.2.9.3.2-1.</w:t>
            </w:r>
          </w:p>
        </w:tc>
        <w:tc>
          <w:tcPr>
            <w:tcW w:w="708" w:type="dxa"/>
            <w:shd w:val="clear" w:color="auto" w:fill="auto"/>
          </w:tcPr>
          <w:p w14:paraId="167870B4" w14:textId="77777777" w:rsidR="00086812" w:rsidRPr="00276E9B" w:rsidRDefault="00086812" w:rsidP="00086812">
            <w:pPr>
              <w:pStyle w:val="TAC"/>
              <w:rPr>
                <w:rFonts w:eastAsia="Batang"/>
              </w:rPr>
            </w:pPr>
          </w:p>
        </w:tc>
        <w:tc>
          <w:tcPr>
            <w:tcW w:w="2976" w:type="dxa"/>
            <w:shd w:val="clear" w:color="auto" w:fill="auto"/>
          </w:tcPr>
          <w:p w14:paraId="25885EF7" w14:textId="77777777" w:rsidR="00086812" w:rsidRPr="00276E9B" w:rsidRDefault="00086812" w:rsidP="00086812">
            <w:pPr>
              <w:pStyle w:val="TAL"/>
              <w:rPr>
                <w:rFonts w:eastAsia="Batang"/>
              </w:rPr>
            </w:pPr>
          </w:p>
        </w:tc>
        <w:tc>
          <w:tcPr>
            <w:tcW w:w="567" w:type="dxa"/>
            <w:shd w:val="clear" w:color="auto" w:fill="auto"/>
          </w:tcPr>
          <w:p w14:paraId="7BAFFEB2" w14:textId="77777777" w:rsidR="00086812" w:rsidRPr="00276E9B" w:rsidRDefault="00086812" w:rsidP="00086812">
            <w:pPr>
              <w:pStyle w:val="TAC"/>
              <w:rPr>
                <w:rFonts w:eastAsia="SimSun"/>
                <w:lang w:eastAsia="zh-CN"/>
              </w:rPr>
            </w:pPr>
          </w:p>
        </w:tc>
        <w:tc>
          <w:tcPr>
            <w:tcW w:w="850" w:type="dxa"/>
            <w:shd w:val="clear" w:color="auto" w:fill="auto"/>
          </w:tcPr>
          <w:p w14:paraId="29CAF21E" w14:textId="77777777" w:rsidR="00086812" w:rsidRPr="00276E9B" w:rsidRDefault="00086812" w:rsidP="00086812">
            <w:pPr>
              <w:pStyle w:val="TAC"/>
              <w:rPr>
                <w:rFonts w:eastAsia="SimSun"/>
                <w:lang w:eastAsia="zh-CN"/>
              </w:rPr>
            </w:pPr>
          </w:p>
        </w:tc>
      </w:tr>
      <w:tr w:rsidR="00086812" w:rsidRPr="00276E9B" w14:paraId="4C3BA444" w14:textId="77777777" w:rsidTr="004B0C93">
        <w:tc>
          <w:tcPr>
            <w:tcW w:w="534" w:type="dxa"/>
            <w:shd w:val="clear" w:color="auto" w:fill="auto"/>
          </w:tcPr>
          <w:p w14:paraId="365FE025" w14:textId="77777777" w:rsidR="00086812" w:rsidRPr="00276E9B" w:rsidRDefault="00086812" w:rsidP="00086812">
            <w:pPr>
              <w:pStyle w:val="TAC"/>
              <w:rPr>
                <w:rFonts w:eastAsia="SimSun"/>
                <w:lang w:eastAsia="zh-CN"/>
              </w:rPr>
            </w:pPr>
            <w:r w:rsidRPr="00276E9B">
              <w:rPr>
                <w:rFonts w:eastAsia="SimSun"/>
                <w:lang w:eastAsia="zh-CN"/>
              </w:rPr>
              <w:t>7</w:t>
            </w:r>
          </w:p>
        </w:tc>
        <w:tc>
          <w:tcPr>
            <w:tcW w:w="3968" w:type="dxa"/>
            <w:shd w:val="clear" w:color="auto" w:fill="auto"/>
          </w:tcPr>
          <w:p w14:paraId="1726B1CD" w14:textId="77777777" w:rsidR="00086812" w:rsidRPr="00276E9B" w:rsidRDefault="00086812" w:rsidP="00086812">
            <w:pPr>
              <w:pStyle w:val="TAL"/>
              <w:rPr>
                <w:rFonts w:eastAsia="Batang"/>
              </w:rPr>
            </w:pPr>
            <w:r w:rsidRPr="00276E9B">
              <w:rPr>
                <w:rFonts w:eastAsia="Batang"/>
              </w:rPr>
              <w:t xml:space="preserve">Check: Does the test result of generic procedure 8.1.5A.5 indicate that the UE is camped on </w:t>
            </w:r>
            <w:r w:rsidRPr="00276E9B">
              <w:rPr>
                <w:rFonts w:eastAsia="Batang"/>
                <w:lang w:eastAsia="ja-JP"/>
              </w:rPr>
              <w:t>Nc</w:t>
            </w:r>
            <w:r w:rsidRPr="00276E9B">
              <w:rPr>
                <w:rFonts w:eastAsia="Batang"/>
              </w:rPr>
              <w:t xml:space="preserve">ell </w:t>
            </w:r>
            <w:r w:rsidRPr="00276E9B">
              <w:rPr>
                <w:rFonts w:eastAsia="SimSun"/>
              </w:rPr>
              <w:t>1</w:t>
            </w:r>
            <w:r w:rsidRPr="00276E9B">
              <w:rPr>
                <w:rFonts w:eastAsia="Batang"/>
              </w:rPr>
              <w:t>?</w:t>
            </w:r>
          </w:p>
          <w:p w14:paraId="427FCE74" w14:textId="77777777" w:rsidR="00086812" w:rsidRPr="00276E9B" w:rsidRDefault="00086812" w:rsidP="00086812">
            <w:pPr>
              <w:pStyle w:val="TAL"/>
              <w:rPr>
                <w:rFonts w:eastAsia="Batang"/>
              </w:rPr>
            </w:pPr>
            <w:r w:rsidRPr="00276E9B">
              <w:rPr>
                <w:rFonts w:eastAsia="Batang"/>
              </w:rPr>
              <w:t>NOTE: The UE performs a TAU procedure and the RRC connection is released.</w:t>
            </w:r>
          </w:p>
        </w:tc>
        <w:tc>
          <w:tcPr>
            <w:tcW w:w="708" w:type="dxa"/>
            <w:shd w:val="clear" w:color="auto" w:fill="auto"/>
          </w:tcPr>
          <w:p w14:paraId="3C200ED5" w14:textId="77777777" w:rsidR="00086812" w:rsidRPr="00276E9B" w:rsidRDefault="00086812" w:rsidP="00086812">
            <w:pPr>
              <w:pStyle w:val="TAC"/>
              <w:rPr>
                <w:rFonts w:eastAsia="Batang"/>
              </w:rPr>
            </w:pPr>
            <w:r w:rsidRPr="00276E9B">
              <w:rPr>
                <w:rFonts w:eastAsia="Batang"/>
              </w:rPr>
              <w:t>-</w:t>
            </w:r>
          </w:p>
        </w:tc>
        <w:tc>
          <w:tcPr>
            <w:tcW w:w="2976" w:type="dxa"/>
            <w:shd w:val="clear" w:color="auto" w:fill="auto"/>
          </w:tcPr>
          <w:p w14:paraId="34E5E14A" w14:textId="77777777" w:rsidR="00086812" w:rsidRPr="00276E9B" w:rsidRDefault="00086812" w:rsidP="00086812">
            <w:pPr>
              <w:pStyle w:val="TAL"/>
              <w:rPr>
                <w:rFonts w:eastAsia="Batang"/>
              </w:rPr>
            </w:pPr>
            <w:r w:rsidRPr="00276E9B">
              <w:rPr>
                <w:rFonts w:eastAsia="Batang"/>
                <w:i/>
              </w:rPr>
              <w:t>-</w:t>
            </w:r>
          </w:p>
        </w:tc>
        <w:tc>
          <w:tcPr>
            <w:tcW w:w="567" w:type="dxa"/>
            <w:shd w:val="clear" w:color="auto" w:fill="auto"/>
          </w:tcPr>
          <w:p w14:paraId="72009A8A" w14:textId="77777777" w:rsidR="00086812" w:rsidRPr="00276E9B" w:rsidRDefault="00086812" w:rsidP="00086812">
            <w:pPr>
              <w:pStyle w:val="TAC"/>
              <w:rPr>
                <w:rFonts w:eastAsia="SimSun"/>
                <w:lang w:eastAsia="zh-CN"/>
              </w:rPr>
            </w:pPr>
            <w:r w:rsidRPr="00276E9B">
              <w:rPr>
                <w:rFonts w:eastAsia="SimSun"/>
                <w:lang w:eastAsia="zh-CN"/>
              </w:rPr>
              <w:t>2</w:t>
            </w:r>
          </w:p>
        </w:tc>
        <w:tc>
          <w:tcPr>
            <w:tcW w:w="850" w:type="dxa"/>
            <w:shd w:val="clear" w:color="auto" w:fill="auto"/>
          </w:tcPr>
          <w:p w14:paraId="1C3584FD" w14:textId="77777777" w:rsidR="00086812" w:rsidRPr="00276E9B" w:rsidRDefault="00086812" w:rsidP="00086812">
            <w:pPr>
              <w:pStyle w:val="TAC"/>
              <w:rPr>
                <w:rFonts w:eastAsia="SimSun"/>
                <w:lang w:eastAsia="zh-CN"/>
              </w:rPr>
            </w:pPr>
            <w:r w:rsidRPr="00276E9B">
              <w:rPr>
                <w:rFonts w:eastAsia="Batang"/>
              </w:rPr>
              <w:t>P</w:t>
            </w:r>
          </w:p>
        </w:tc>
      </w:tr>
    </w:tbl>
    <w:p w14:paraId="2719B40C" w14:textId="77777777" w:rsidR="00FE68AE" w:rsidRPr="00276E9B" w:rsidRDefault="00FE68AE" w:rsidP="00FE68AE"/>
    <w:p w14:paraId="201D070E" w14:textId="77777777" w:rsidR="00FE68AE" w:rsidRPr="00276E9B" w:rsidRDefault="00FE68AE" w:rsidP="00FE68AE">
      <w:pPr>
        <w:pStyle w:val="H6"/>
      </w:pPr>
      <w:r w:rsidRPr="00276E9B">
        <w:t>22.2.9.3.3</w:t>
      </w:r>
      <w:r w:rsidRPr="00276E9B">
        <w:tab/>
        <w:t>Specific message contents</w:t>
      </w:r>
    </w:p>
    <w:p w14:paraId="14A45DA2" w14:textId="77777777" w:rsidR="00086812" w:rsidRPr="00276E9B" w:rsidRDefault="00086812" w:rsidP="00086812">
      <w:pPr>
        <w:pStyle w:val="TH"/>
        <w:rPr>
          <w:rFonts w:eastAsia="Batang"/>
          <w:i/>
          <w:iCs/>
          <w:lang w:eastAsia="ja-JP"/>
        </w:rPr>
      </w:pPr>
      <w:r w:rsidRPr="00276E9B">
        <w:rPr>
          <w:rFonts w:eastAsia="Batang"/>
          <w:lang w:eastAsia="ja-JP"/>
        </w:rPr>
        <w:t>Table 22.2.9.3.3-</w:t>
      </w:r>
      <w:r w:rsidRPr="00276E9B">
        <w:rPr>
          <w:rFonts w:eastAsia="SimSun"/>
        </w:rPr>
        <w:t>1</w:t>
      </w:r>
      <w:r w:rsidRPr="00276E9B">
        <w:rPr>
          <w:rFonts w:eastAsia="Batang"/>
          <w:lang w:eastAsia="ja-JP"/>
        </w:rPr>
        <w:t>:</w:t>
      </w:r>
      <w:r w:rsidRPr="00276E9B">
        <w:rPr>
          <w:rFonts w:eastAsia="Batang"/>
          <w:i/>
          <w:iCs/>
          <w:lang w:eastAsia="ja-JP"/>
        </w:rPr>
        <w:t xml:space="preserve"> SystemInformationBlockType3</w:t>
      </w:r>
      <w:r w:rsidRPr="00276E9B">
        <w:rPr>
          <w:rFonts w:eastAsia="Batang"/>
          <w:i/>
          <w:iCs/>
        </w:rPr>
        <w:t>-NB</w:t>
      </w:r>
      <w:r w:rsidRPr="00276E9B">
        <w:rPr>
          <w:rFonts w:eastAsia="Batang"/>
          <w:lang w:eastAsia="ja-JP"/>
        </w:rPr>
        <w:t xml:space="preserve"> for Ncells 1 and 3 (step</w:t>
      </w:r>
      <w:r w:rsidRPr="00276E9B">
        <w:rPr>
          <w:rFonts w:eastAsia="Batang"/>
        </w:rPr>
        <w:t xml:space="preserve"> </w:t>
      </w:r>
      <w:r w:rsidRPr="00276E9B">
        <w:t>4</w:t>
      </w:r>
      <w:r w:rsidRPr="00276E9B">
        <w:rPr>
          <w:rFonts w:eastAsia="Batang"/>
          <w:lang w:eastAsia="ja-JP"/>
        </w:rPr>
        <w:t>, table</w:t>
      </w:r>
      <w:r w:rsidRPr="00276E9B">
        <w:rPr>
          <w:rFonts w:eastAsia="Batang"/>
          <w:i/>
          <w:iCs/>
          <w:lang w:eastAsia="ja-JP"/>
        </w:rPr>
        <w:t xml:space="preserve"> </w:t>
      </w:r>
      <w:r w:rsidRPr="00276E9B">
        <w:rPr>
          <w:rFonts w:eastAsia="Batang"/>
          <w:lang w:eastAsia="ja-JP"/>
        </w:rPr>
        <w:t>22.2.9.3.2-2</w:t>
      </w:r>
      <w:r w:rsidRPr="00276E9B">
        <w:rPr>
          <w:rFonts w:eastAsia="Batang"/>
          <w:i/>
          <w:iCs/>
          <w:lang w:eastAsia="ja-JP"/>
        </w:rPr>
        <w:t>)</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0"/>
        <w:gridCol w:w="2238"/>
        <w:gridCol w:w="1702"/>
      </w:tblGrid>
      <w:tr w:rsidR="00086812" w:rsidRPr="00276E9B" w14:paraId="683A1E14" w14:textId="77777777" w:rsidTr="001200CB">
        <w:trPr>
          <w:jc w:val="center"/>
        </w:trPr>
        <w:tc>
          <w:tcPr>
            <w:tcW w:w="8460" w:type="dxa"/>
            <w:gridSpan w:val="3"/>
            <w:tcBorders>
              <w:top w:val="single" w:sz="4" w:space="0" w:color="auto"/>
              <w:left w:val="single" w:sz="4" w:space="0" w:color="auto"/>
              <w:bottom w:val="single" w:sz="4" w:space="0" w:color="auto"/>
              <w:right w:val="single" w:sz="4" w:space="0" w:color="auto"/>
            </w:tcBorders>
            <w:hideMark/>
          </w:tcPr>
          <w:p w14:paraId="00A8D683" w14:textId="77777777" w:rsidR="00086812" w:rsidRPr="00276E9B" w:rsidRDefault="00086812" w:rsidP="00086812">
            <w:pPr>
              <w:pStyle w:val="TAL"/>
              <w:rPr>
                <w:rFonts w:eastAsia="Batang"/>
              </w:rPr>
            </w:pPr>
            <w:r w:rsidRPr="00276E9B">
              <w:rPr>
                <w:rFonts w:eastAsia="Batang"/>
              </w:rPr>
              <w:t>Derivation path: 36.508 table 8.1.4.3.3-2</w:t>
            </w:r>
          </w:p>
        </w:tc>
      </w:tr>
      <w:tr w:rsidR="00086812" w:rsidRPr="00276E9B" w14:paraId="4E7AAB17" w14:textId="77777777" w:rsidTr="001200CB">
        <w:trPr>
          <w:jc w:val="center"/>
        </w:trPr>
        <w:tc>
          <w:tcPr>
            <w:tcW w:w="4520" w:type="dxa"/>
            <w:tcBorders>
              <w:top w:val="single" w:sz="4" w:space="0" w:color="auto"/>
              <w:left w:val="single" w:sz="4" w:space="0" w:color="auto"/>
              <w:bottom w:val="single" w:sz="4" w:space="0" w:color="auto"/>
              <w:right w:val="single" w:sz="4" w:space="0" w:color="auto"/>
            </w:tcBorders>
            <w:hideMark/>
          </w:tcPr>
          <w:p w14:paraId="18A0D1D7" w14:textId="77777777" w:rsidR="00086812" w:rsidRPr="00276E9B" w:rsidRDefault="00086812" w:rsidP="00086812">
            <w:pPr>
              <w:pStyle w:val="TAH"/>
              <w:rPr>
                <w:rFonts w:eastAsia="Batang"/>
              </w:rPr>
            </w:pPr>
            <w:r w:rsidRPr="00276E9B">
              <w:rPr>
                <w:rFonts w:eastAsia="Batang"/>
              </w:rPr>
              <w:t>Information Element</w:t>
            </w:r>
          </w:p>
        </w:tc>
        <w:tc>
          <w:tcPr>
            <w:tcW w:w="2238" w:type="dxa"/>
            <w:tcBorders>
              <w:top w:val="single" w:sz="4" w:space="0" w:color="auto"/>
              <w:left w:val="single" w:sz="4" w:space="0" w:color="auto"/>
              <w:bottom w:val="single" w:sz="4" w:space="0" w:color="auto"/>
              <w:right w:val="single" w:sz="4" w:space="0" w:color="auto"/>
            </w:tcBorders>
            <w:hideMark/>
          </w:tcPr>
          <w:p w14:paraId="6C9EEB9C" w14:textId="77777777" w:rsidR="00086812" w:rsidRPr="00276E9B" w:rsidRDefault="00086812" w:rsidP="00086812">
            <w:pPr>
              <w:pStyle w:val="TAH"/>
              <w:rPr>
                <w:rFonts w:eastAsia="Batang"/>
              </w:rPr>
            </w:pPr>
            <w:r w:rsidRPr="00276E9B">
              <w:rPr>
                <w:rFonts w:eastAsia="Batang"/>
              </w:rPr>
              <w:t>Value/remark</w:t>
            </w:r>
          </w:p>
        </w:tc>
        <w:tc>
          <w:tcPr>
            <w:tcW w:w="1702" w:type="dxa"/>
            <w:tcBorders>
              <w:top w:val="single" w:sz="4" w:space="0" w:color="auto"/>
              <w:left w:val="single" w:sz="4" w:space="0" w:color="auto"/>
              <w:bottom w:val="single" w:sz="4" w:space="0" w:color="auto"/>
              <w:right w:val="single" w:sz="4" w:space="0" w:color="auto"/>
            </w:tcBorders>
            <w:hideMark/>
          </w:tcPr>
          <w:p w14:paraId="27C1BCF4" w14:textId="77777777" w:rsidR="00086812" w:rsidRPr="00276E9B" w:rsidRDefault="00086812" w:rsidP="00086812">
            <w:pPr>
              <w:pStyle w:val="TAH"/>
              <w:rPr>
                <w:rFonts w:eastAsia="Batang"/>
              </w:rPr>
            </w:pPr>
            <w:r w:rsidRPr="00276E9B">
              <w:rPr>
                <w:rFonts w:eastAsia="Batang"/>
              </w:rPr>
              <w:t>Comment</w:t>
            </w:r>
          </w:p>
        </w:tc>
      </w:tr>
      <w:tr w:rsidR="00086812" w:rsidRPr="00276E9B" w14:paraId="374EE608" w14:textId="77777777" w:rsidTr="001200CB">
        <w:trPr>
          <w:jc w:val="center"/>
        </w:trPr>
        <w:tc>
          <w:tcPr>
            <w:tcW w:w="4520" w:type="dxa"/>
            <w:tcBorders>
              <w:top w:val="single" w:sz="4" w:space="0" w:color="auto"/>
              <w:left w:val="single" w:sz="4" w:space="0" w:color="auto"/>
              <w:bottom w:val="single" w:sz="4" w:space="0" w:color="auto"/>
              <w:right w:val="single" w:sz="4" w:space="0" w:color="auto"/>
            </w:tcBorders>
            <w:hideMark/>
          </w:tcPr>
          <w:p w14:paraId="53027203" w14:textId="77777777" w:rsidR="00086812" w:rsidRPr="00276E9B" w:rsidRDefault="00086812" w:rsidP="00086812">
            <w:pPr>
              <w:pStyle w:val="TAL"/>
              <w:rPr>
                <w:rFonts w:eastAsia="Batang"/>
              </w:rPr>
            </w:pPr>
            <w:r w:rsidRPr="00276E9B">
              <w:rPr>
                <w:rFonts w:eastAsia="Batang"/>
              </w:rPr>
              <w:t>SystemInformationBlockType3-NB-r13 ::= SEQUENCE {</w:t>
            </w:r>
          </w:p>
        </w:tc>
        <w:tc>
          <w:tcPr>
            <w:tcW w:w="2238" w:type="dxa"/>
            <w:tcBorders>
              <w:top w:val="single" w:sz="4" w:space="0" w:color="auto"/>
              <w:left w:val="single" w:sz="4" w:space="0" w:color="auto"/>
              <w:bottom w:val="single" w:sz="4" w:space="0" w:color="auto"/>
              <w:right w:val="single" w:sz="4" w:space="0" w:color="auto"/>
            </w:tcBorders>
          </w:tcPr>
          <w:p w14:paraId="1FDCC312" w14:textId="77777777" w:rsidR="00086812" w:rsidRPr="00276E9B" w:rsidRDefault="00086812" w:rsidP="00086812">
            <w:pPr>
              <w:pStyle w:val="TAL"/>
              <w:rPr>
                <w:rFonts w:eastAsia="Batang"/>
              </w:rPr>
            </w:pPr>
          </w:p>
        </w:tc>
        <w:tc>
          <w:tcPr>
            <w:tcW w:w="1702" w:type="dxa"/>
            <w:tcBorders>
              <w:top w:val="single" w:sz="4" w:space="0" w:color="auto"/>
              <w:left w:val="single" w:sz="4" w:space="0" w:color="auto"/>
              <w:bottom w:val="single" w:sz="4" w:space="0" w:color="auto"/>
              <w:right w:val="single" w:sz="4" w:space="0" w:color="auto"/>
            </w:tcBorders>
          </w:tcPr>
          <w:p w14:paraId="7334452E" w14:textId="77777777" w:rsidR="00086812" w:rsidRPr="00276E9B" w:rsidRDefault="00086812" w:rsidP="00086812">
            <w:pPr>
              <w:pStyle w:val="TAL"/>
              <w:rPr>
                <w:rFonts w:eastAsia="Batang"/>
              </w:rPr>
            </w:pPr>
          </w:p>
        </w:tc>
      </w:tr>
      <w:tr w:rsidR="00086812" w:rsidRPr="00276E9B" w14:paraId="35162EB7" w14:textId="77777777" w:rsidTr="001200CB">
        <w:trPr>
          <w:jc w:val="center"/>
        </w:trPr>
        <w:tc>
          <w:tcPr>
            <w:tcW w:w="4520" w:type="dxa"/>
            <w:tcBorders>
              <w:top w:val="single" w:sz="4" w:space="0" w:color="auto"/>
              <w:left w:val="single" w:sz="4" w:space="0" w:color="auto"/>
              <w:bottom w:val="single" w:sz="4" w:space="0" w:color="auto"/>
              <w:right w:val="single" w:sz="4" w:space="0" w:color="auto"/>
            </w:tcBorders>
            <w:hideMark/>
          </w:tcPr>
          <w:p w14:paraId="68DB7F2B" w14:textId="77777777" w:rsidR="00086812" w:rsidRPr="00276E9B" w:rsidRDefault="00086812" w:rsidP="00086812">
            <w:pPr>
              <w:pStyle w:val="TAL"/>
              <w:rPr>
                <w:rFonts w:eastAsia="Batang"/>
              </w:rPr>
            </w:pPr>
            <w:r w:rsidRPr="00276E9B">
              <w:rPr>
                <w:rFonts w:eastAsia="Batang"/>
              </w:rPr>
              <w:t xml:space="preserve">  cellReselectionServingFreqInfo-r13 SEQUENCE {</w:t>
            </w:r>
          </w:p>
        </w:tc>
        <w:tc>
          <w:tcPr>
            <w:tcW w:w="2238" w:type="dxa"/>
            <w:tcBorders>
              <w:top w:val="single" w:sz="4" w:space="0" w:color="auto"/>
              <w:left w:val="single" w:sz="4" w:space="0" w:color="auto"/>
              <w:bottom w:val="single" w:sz="4" w:space="0" w:color="auto"/>
              <w:right w:val="single" w:sz="4" w:space="0" w:color="auto"/>
            </w:tcBorders>
          </w:tcPr>
          <w:p w14:paraId="47AA92A6" w14:textId="77777777" w:rsidR="00086812" w:rsidRPr="00276E9B" w:rsidRDefault="00086812" w:rsidP="00086812">
            <w:pPr>
              <w:pStyle w:val="TAL"/>
              <w:rPr>
                <w:rFonts w:eastAsia="Batang"/>
              </w:rPr>
            </w:pPr>
          </w:p>
        </w:tc>
        <w:tc>
          <w:tcPr>
            <w:tcW w:w="1702" w:type="dxa"/>
            <w:tcBorders>
              <w:top w:val="single" w:sz="4" w:space="0" w:color="auto"/>
              <w:left w:val="single" w:sz="4" w:space="0" w:color="auto"/>
              <w:bottom w:val="single" w:sz="4" w:space="0" w:color="auto"/>
              <w:right w:val="single" w:sz="4" w:space="0" w:color="auto"/>
            </w:tcBorders>
          </w:tcPr>
          <w:p w14:paraId="75C8D812" w14:textId="77777777" w:rsidR="00086812" w:rsidRPr="00276E9B" w:rsidRDefault="00086812" w:rsidP="00086812">
            <w:pPr>
              <w:pStyle w:val="TAL"/>
              <w:rPr>
                <w:rFonts w:eastAsia="Batang"/>
              </w:rPr>
            </w:pPr>
          </w:p>
        </w:tc>
      </w:tr>
      <w:tr w:rsidR="00086812" w:rsidRPr="00276E9B" w14:paraId="48AC3C5F" w14:textId="77777777" w:rsidTr="001200CB">
        <w:trPr>
          <w:jc w:val="center"/>
        </w:trPr>
        <w:tc>
          <w:tcPr>
            <w:tcW w:w="4520" w:type="dxa"/>
            <w:tcBorders>
              <w:top w:val="single" w:sz="4" w:space="0" w:color="auto"/>
              <w:left w:val="single" w:sz="4" w:space="0" w:color="auto"/>
              <w:bottom w:val="single" w:sz="4" w:space="0" w:color="auto"/>
              <w:right w:val="single" w:sz="4" w:space="0" w:color="auto"/>
            </w:tcBorders>
            <w:hideMark/>
          </w:tcPr>
          <w:p w14:paraId="2F0AE5D8" w14:textId="77777777" w:rsidR="00086812" w:rsidRPr="00276E9B" w:rsidRDefault="00086812" w:rsidP="00086812">
            <w:pPr>
              <w:pStyle w:val="TAL"/>
              <w:rPr>
                <w:rFonts w:eastAsia="Batang"/>
              </w:rPr>
            </w:pPr>
            <w:r w:rsidRPr="00276E9B">
              <w:rPr>
                <w:rFonts w:eastAsia="Batang"/>
              </w:rPr>
              <w:t xml:space="preserve">    s-NonIntraSearch-r13</w:t>
            </w:r>
          </w:p>
        </w:tc>
        <w:tc>
          <w:tcPr>
            <w:tcW w:w="2238" w:type="dxa"/>
            <w:tcBorders>
              <w:top w:val="single" w:sz="4" w:space="0" w:color="auto"/>
              <w:left w:val="single" w:sz="4" w:space="0" w:color="auto"/>
              <w:bottom w:val="single" w:sz="4" w:space="0" w:color="auto"/>
              <w:right w:val="single" w:sz="4" w:space="0" w:color="auto"/>
            </w:tcBorders>
            <w:hideMark/>
          </w:tcPr>
          <w:p w14:paraId="50204E42" w14:textId="77777777" w:rsidR="00086812" w:rsidRPr="00276E9B" w:rsidRDefault="00086812" w:rsidP="00086812">
            <w:pPr>
              <w:pStyle w:val="TAL"/>
              <w:rPr>
                <w:rFonts w:eastAsia="Batang"/>
              </w:rPr>
            </w:pPr>
            <w:r w:rsidRPr="00276E9B">
              <w:rPr>
                <w:rFonts w:eastAsia="Batang"/>
              </w:rPr>
              <w:t>8 (16 dB)</w:t>
            </w:r>
          </w:p>
        </w:tc>
        <w:tc>
          <w:tcPr>
            <w:tcW w:w="1702" w:type="dxa"/>
            <w:tcBorders>
              <w:top w:val="single" w:sz="4" w:space="0" w:color="auto"/>
              <w:left w:val="single" w:sz="4" w:space="0" w:color="auto"/>
              <w:bottom w:val="single" w:sz="4" w:space="0" w:color="auto"/>
              <w:right w:val="single" w:sz="4" w:space="0" w:color="auto"/>
            </w:tcBorders>
          </w:tcPr>
          <w:p w14:paraId="02671C10" w14:textId="77777777" w:rsidR="00086812" w:rsidRPr="00276E9B" w:rsidRDefault="00086812" w:rsidP="00086812">
            <w:pPr>
              <w:pStyle w:val="TAL"/>
              <w:rPr>
                <w:rFonts w:eastAsia="Batang"/>
              </w:rPr>
            </w:pPr>
          </w:p>
        </w:tc>
      </w:tr>
      <w:tr w:rsidR="00086812" w:rsidRPr="00276E9B" w14:paraId="2CC685A3" w14:textId="77777777" w:rsidTr="001200CB">
        <w:trPr>
          <w:jc w:val="center"/>
        </w:trPr>
        <w:tc>
          <w:tcPr>
            <w:tcW w:w="4520" w:type="dxa"/>
            <w:tcBorders>
              <w:top w:val="single" w:sz="4" w:space="0" w:color="auto"/>
              <w:left w:val="single" w:sz="4" w:space="0" w:color="auto"/>
              <w:bottom w:val="single" w:sz="4" w:space="0" w:color="auto"/>
              <w:right w:val="single" w:sz="4" w:space="0" w:color="auto"/>
            </w:tcBorders>
            <w:hideMark/>
          </w:tcPr>
          <w:p w14:paraId="1294E8F3" w14:textId="77777777" w:rsidR="00086812" w:rsidRPr="00276E9B" w:rsidRDefault="00086812" w:rsidP="00086812">
            <w:pPr>
              <w:pStyle w:val="TAL"/>
              <w:rPr>
                <w:rFonts w:eastAsia="Batang"/>
              </w:rPr>
            </w:pPr>
            <w:r w:rsidRPr="00276E9B">
              <w:rPr>
                <w:rFonts w:eastAsia="Batang"/>
              </w:rPr>
              <w:t xml:space="preserve">  }</w:t>
            </w:r>
          </w:p>
        </w:tc>
        <w:tc>
          <w:tcPr>
            <w:tcW w:w="2238" w:type="dxa"/>
            <w:tcBorders>
              <w:top w:val="single" w:sz="4" w:space="0" w:color="auto"/>
              <w:left w:val="single" w:sz="4" w:space="0" w:color="auto"/>
              <w:bottom w:val="single" w:sz="4" w:space="0" w:color="auto"/>
              <w:right w:val="single" w:sz="4" w:space="0" w:color="auto"/>
            </w:tcBorders>
          </w:tcPr>
          <w:p w14:paraId="75B973FD" w14:textId="77777777" w:rsidR="00086812" w:rsidRPr="00276E9B" w:rsidRDefault="00086812" w:rsidP="00086812">
            <w:pPr>
              <w:pStyle w:val="TAL"/>
              <w:rPr>
                <w:rFonts w:eastAsia="Batang"/>
              </w:rPr>
            </w:pPr>
          </w:p>
        </w:tc>
        <w:tc>
          <w:tcPr>
            <w:tcW w:w="1702" w:type="dxa"/>
            <w:tcBorders>
              <w:top w:val="single" w:sz="4" w:space="0" w:color="auto"/>
              <w:left w:val="single" w:sz="4" w:space="0" w:color="auto"/>
              <w:bottom w:val="single" w:sz="4" w:space="0" w:color="auto"/>
              <w:right w:val="single" w:sz="4" w:space="0" w:color="auto"/>
            </w:tcBorders>
          </w:tcPr>
          <w:p w14:paraId="66A39636" w14:textId="77777777" w:rsidR="00086812" w:rsidRPr="00276E9B" w:rsidRDefault="00086812" w:rsidP="00086812">
            <w:pPr>
              <w:pStyle w:val="TAL"/>
              <w:rPr>
                <w:rFonts w:eastAsia="Batang"/>
              </w:rPr>
            </w:pPr>
          </w:p>
        </w:tc>
      </w:tr>
      <w:tr w:rsidR="00086812" w:rsidRPr="00276E9B" w14:paraId="50466570" w14:textId="77777777" w:rsidTr="001200CB">
        <w:trPr>
          <w:jc w:val="center"/>
        </w:trPr>
        <w:tc>
          <w:tcPr>
            <w:tcW w:w="4520" w:type="dxa"/>
            <w:tcBorders>
              <w:top w:val="single" w:sz="4" w:space="0" w:color="auto"/>
              <w:left w:val="single" w:sz="4" w:space="0" w:color="auto"/>
              <w:bottom w:val="single" w:sz="4" w:space="0" w:color="auto"/>
              <w:right w:val="single" w:sz="4" w:space="0" w:color="auto"/>
            </w:tcBorders>
            <w:hideMark/>
          </w:tcPr>
          <w:p w14:paraId="570186E5" w14:textId="77777777" w:rsidR="00086812" w:rsidRPr="00276E9B" w:rsidRDefault="00086812" w:rsidP="00086812">
            <w:pPr>
              <w:pStyle w:val="TAL"/>
              <w:rPr>
                <w:rFonts w:eastAsia="Batang"/>
              </w:rPr>
            </w:pPr>
            <w:r w:rsidRPr="00276E9B">
              <w:rPr>
                <w:rFonts w:eastAsia="Batang"/>
              </w:rPr>
              <w:t>}</w:t>
            </w:r>
          </w:p>
        </w:tc>
        <w:tc>
          <w:tcPr>
            <w:tcW w:w="2238" w:type="dxa"/>
            <w:tcBorders>
              <w:top w:val="single" w:sz="4" w:space="0" w:color="auto"/>
              <w:left w:val="single" w:sz="4" w:space="0" w:color="auto"/>
              <w:bottom w:val="single" w:sz="4" w:space="0" w:color="auto"/>
              <w:right w:val="single" w:sz="4" w:space="0" w:color="auto"/>
            </w:tcBorders>
          </w:tcPr>
          <w:p w14:paraId="70A0E05F" w14:textId="77777777" w:rsidR="00086812" w:rsidRPr="00276E9B" w:rsidRDefault="00086812" w:rsidP="00086812">
            <w:pPr>
              <w:pStyle w:val="TAL"/>
              <w:rPr>
                <w:rFonts w:eastAsia="Batang"/>
              </w:rPr>
            </w:pPr>
          </w:p>
        </w:tc>
        <w:tc>
          <w:tcPr>
            <w:tcW w:w="1702" w:type="dxa"/>
            <w:tcBorders>
              <w:top w:val="single" w:sz="4" w:space="0" w:color="auto"/>
              <w:left w:val="single" w:sz="4" w:space="0" w:color="auto"/>
              <w:bottom w:val="single" w:sz="4" w:space="0" w:color="auto"/>
              <w:right w:val="single" w:sz="4" w:space="0" w:color="auto"/>
            </w:tcBorders>
          </w:tcPr>
          <w:p w14:paraId="66CC8CE7" w14:textId="77777777" w:rsidR="00086812" w:rsidRPr="00276E9B" w:rsidRDefault="00086812" w:rsidP="00086812">
            <w:pPr>
              <w:pStyle w:val="TAL"/>
              <w:rPr>
                <w:rFonts w:eastAsia="Batang"/>
              </w:rPr>
            </w:pPr>
          </w:p>
        </w:tc>
      </w:tr>
    </w:tbl>
    <w:p w14:paraId="37AE6CA1" w14:textId="77777777" w:rsidR="00086812" w:rsidRPr="00276E9B" w:rsidRDefault="00086812" w:rsidP="00086812">
      <w:pPr>
        <w:rPr>
          <w:rFonts w:eastAsia="Batang"/>
        </w:rPr>
      </w:pPr>
    </w:p>
    <w:p w14:paraId="398A2864" w14:textId="77777777" w:rsidR="00086812" w:rsidRPr="00276E9B" w:rsidRDefault="00086812" w:rsidP="00086812">
      <w:pPr>
        <w:pStyle w:val="TH"/>
        <w:rPr>
          <w:rFonts w:eastAsia="Batang"/>
          <w:lang w:eastAsia="ja-JP"/>
        </w:rPr>
      </w:pPr>
      <w:r w:rsidRPr="00276E9B">
        <w:rPr>
          <w:rFonts w:eastAsia="Batang"/>
          <w:lang w:eastAsia="ja-JP"/>
        </w:rPr>
        <w:t>Table 22.2.9.3.3-</w:t>
      </w:r>
      <w:r w:rsidRPr="00276E9B">
        <w:rPr>
          <w:rFonts w:eastAsia="SimSun"/>
        </w:rPr>
        <w:t>2</w:t>
      </w:r>
      <w:r w:rsidRPr="00276E9B">
        <w:rPr>
          <w:rFonts w:eastAsia="Batang"/>
          <w:lang w:eastAsia="ja-JP"/>
        </w:rPr>
        <w:t xml:space="preserve">: </w:t>
      </w:r>
      <w:r w:rsidRPr="00276E9B">
        <w:rPr>
          <w:rFonts w:eastAsia="Batang"/>
          <w:i/>
          <w:lang w:eastAsia="ja-JP"/>
        </w:rPr>
        <w:t>MasterInformationBlock-NB</w:t>
      </w:r>
      <w:r w:rsidRPr="00276E9B">
        <w:rPr>
          <w:rFonts w:eastAsia="Batang"/>
          <w:lang w:eastAsia="ja-JP"/>
        </w:rPr>
        <w:t xml:space="preserve"> for Ncell </w:t>
      </w:r>
      <w:r w:rsidRPr="00276E9B">
        <w:rPr>
          <w:rFonts w:eastAsia="SimSun"/>
        </w:rPr>
        <w:t xml:space="preserve">1 and </w:t>
      </w:r>
      <w:r w:rsidRPr="00276E9B">
        <w:rPr>
          <w:rFonts w:eastAsia="Batang"/>
          <w:lang w:eastAsia="ja-JP"/>
        </w:rPr>
        <w:t xml:space="preserve">3 (step </w:t>
      </w:r>
      <w:r w:rsidRPr="00276E9B">
        <w:rPr>
          <w:rFonts w:eastAsia="SimSun"/>
        </w:rPr>
        <w:t>4</w:t>
      </w:r>
      <w:r w:rsidRPr="00276E9B">
        <w:rPr>
          <w:rFonts w:eastAsia="Batang"/>
          <w:lang w:eastAsia="ja-JP"/>
        </w:rPr>
        <w:t>, Table 22.2.9.3.2-2)</w:t>
      </w:r>
    </w:p>
    <w:tbl>
      <w:tblPr>
        <w:tblW w:w="847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536"/>
        <w:gridCol w:w="2268"/>
        <w:gridCol w:w="1671"/>
      </w:tblGrid>
      <w:tr w:rsidR="00086812" w:rsidRPr="00276E9B" w14:paraId="1AF8492B" w14:textId="77777777" w:rsidTr="00D7570F">
        <w:trPr>
          <w:jc w:val="center"/>
        </w:trPr>
        <w:tc>
          <w:tcPr>
            <w:tcW w:w="8475" w:type="dxa"/>
            <w:gridSpan w:val="3"/>
            <w:tcBorders>
              <w:top w:val="single" w:sz="4" w:space="0" w:color="auto"/>
              <w:left w:val="single" w:sz="4" w:space="0" w:color="auto"/>
              <w:bottom w:val="single" w:sz="4" w:space="0" w:color="auto"/>
              <w:right w:val="single" w:sz="4" w:space="0" w:color="auto"/>
            </w:tcBorders>
            <w:hideMark/>
          </w:tcPr>
          <w:p w14:paraId="043C5E3F" w14:textId="77777777" w:rsidR="00086812" w:rsidRPr="00276E9B" w:rsidRDefault="00086812" w:rsidP="00086812">
            <w:pPr>
              <w:pStyle w:val="TAL"/>
              <w:rPr>
                <w:rFonts w:eastAsia="Batang"/>
              </w:rPr>
            </w:pPr>
            <w:r w:rsidRPr="00276E9B">
              <w:rPr>
                <w:rFonts w:eastAsia="Batang"/>
              </w:rPr>
              <w:t>Derivation Path: 36.508 table 8.1.4.3.2-1</w:t>
            </w:r>
          </w:p>
        </w:tc>
      </w:tr>
      <w:tr w:rsidR="00086812" w:rsidRPr="00276E9B" w14:paraId="5306F9B8"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421BA587" w14:textId="77777777" w:rsidR="00086812" w:rsidRPr="00276E9B" w:rsidRDefault="00086812" w:rsidP="00086812">
            <w:pPr>
              <w:pStyle w:val="TAH"/>
              <w:rPr>
                <w:rFonts w:eastAsia="Batang"/>
              </w:rPr>
            </w:pPr>
            <w:r w:rsidRPr="00276E9B">
              <w:rPr>
                <w:rFonts w:eastAsia="Batang"/>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9A9FAA5" w14:textId="77777777" w:rsidR="00086812" w:rsidRPr="00276E9B" w:rsidRDefault="00086812" w:rsidP="00086812">
            <w:pPr>
              <w:pStyle w:val="TAH"/>
              <w:rPr>
                <w:rFonts w:eastAsia="Batang"/>
              </w:rPr>
            </w:pPr>
            <w:r w:rsidRPr="00276E9B">
              <w:rPr>
                <w:rFonts w:eastAsia="Batang"/>
              </w:rPr>
              <w:t>Value/remark</w:t>
            </w:r>
          </w:p>
        </w:tc>
        <w:tc>
          <w:tcPr>
            <w:tcW w:w="1671" w:type="dxa"/>
            <w:tcBorders>
              <w:top w:val="single" w:sz="4" w:space="0" w:color="auto"/>
              <w:left w:val="single" w:sz="4" w:space="0" w:color="auto"/>
              <w:bottom w:val="single" w:sz="4" w:space="0" w:color="auto"/>
              <w:right w:val="single" w:sz="4" w:space="0" w:color="auto"/>
            </w:tcBorders>
            <w:hideMark/>
          </w:tcPr>
          <w:p w14:paraId="4901542C" w14:textId="77777777" w:rsidR="00086812" w:rsidRPr="00276E9B" w:rsidRDefault="00086812" w:rsidP="00086812">
            <w:pPr>
              <w:pStyle w:val="TAH"/>
              <w:rPr>
                <w:rFonts w:eastAsia="Batang"/>
              </w:rPr>
            </w:pPr>
            <w:r w:rsidRPr="00276E9B">
              <w:rPr>
                <w:rFonts w:eastAsia="Batang"/>
              </w:rPr>
              <w:t>Comment</w:t>
            </w:r>
          </w:p>
        </w:tc>
      </w:tr>
      <w:tr w:rsidR="00086812" w:rsidRPr="00276E9B" w14:paraId="7A76A425"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4DA6EA99" w14:textId="77777777" w:rsidR="00086812" w:rsidRPr="00276E9B" w:rsidRDefault="00086812" w:rsidP="00086812">
            <w:pPr>
              <w:pStyle w:val="TAL"/>
              <w:rPr>
                <w:rFonts w:eastAsia="Batang"/>
              </w:rPr>
            </w:pPr>
            <w:r w:rsidRPr="00276E9B">
              <w:rPr>
                <w:rFonts w:eastAsia="Batang"/>
              </w:rPr>
              <w:t>MasterInformationBlock-NB ::= SEQUENCE {</w:t>
            </w:r>
          </w:p>
        </w:tc>
        <w:tc>
          <w:tcPr>
            <w:tcW w:w="2268" w:type="dxa"/>
            <w:tcBorders>
              <w:top w:val="single" w:sz="4" w:space="0" w:color="auto"/>
              <w:left w:val="single" w:sz="4" w:space="0" w:color="auto"/>
              <w:bottom w:val="single" w:sz="4" w:space="0" w:color="auto"/>
              <w:right w:val="single" w:sz="4" w:space="0" w:color="auto"/>
            </w:tcBorders>
          </w:tcPr>
          <w:p w14:paraId="1782D8DC" w14:textId="77777777" w:rsidR="00086812" w:rsidRPr="00276E9B" w:rsidRDefault="00086812" w:rsidP="00086812">
            <w:pPr>
              <w:pStyle w:val="TAL"/>
              <w:rPr>
                <w:rFonts w:eastAsia="Batang"/>
              </w:rPr>
            </w:pPr>
          </w:p>
        </w:tc>
        <w:tc>
          <w:tcPr>
            <w:tcW w:w="1671" w:type="dxa"/>
            <w:tcBorders>
              <w:top w:val="single" w:sz="4" w:space="0" w:color="auto"/>
              <w:left w:val="single" w:sz="4" w:space="0" w:color="auto"/>
              <w:bottom w:val="single" w:sz="4" w:space="0" w:color="auto"/>
              <w:right w:val="single" w:sz="4" w:space="0" w:color="auto"/>
            </w:tcBorders>
          </w:tcPr>
          <w:p w14:paraId="11C62B45" w14:textId="77777777" w:rsidR="00086812" w:rsidRPr="00276E9B" w:rsidRDefault="00086812" w:rsidP="00086812">
            <w:pPr>
              <w:pStyle w:val="TAL"/>
              <w:rPr>
                <w:rFonts w:eastAsia="Batang"/>
              </w:rPr>
            </w:pPr>
          </w:p>
        </w:tc>
      </w:tr>
      <w:tr w:rsidR="00086812" w:rsidRPr="00276E9B" w14:paraId="579BE764"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3484147B" w14:textId="77777777" w:rsidR="00086812" w:rsidRPr="00276E9B" w:rsidRDefault="00086812" w:rsidP="00086812">
            <w:pPr>
              <w:pStyle w:val="TAL"/>
              <w:rPr>
                <w:rFonts w:eastAsia="Batang"/>
              </w:rPr>
            </w:pPr>
            <w:r w:rsidRPr="00276E9B">
              <w:rPr>
                <w:rFonts w:eastAsia="Batang"/>
              </w:rPr>
              <w:t xml:space="preserve">  systemInfoValueTag-r13</w:t>
            </w:r>
          </w:p>
        </w:tc>
        <w:tc>
          <w:tcPr>
            <w:tcW w:w="2268" w:type="dxa"/>
            <w:tcBorders>
              <w:top w:val="single" w:sz="4" w:space="0" w:color="auto"/>
              <w:left w:val="single" w:sz="4" w:space="0" w:color="auto"/>
              <w:bottom w:val="single" w:sz="4" w:space="0" w:color="auto"/>
              <w:right w:val="single" w:sz="4" w:space="0" w:color="auto"/>
            </w:tcBorders>
            <w:hideMark/>
          </w:tcPr>
          <w:p w14:paraId="4A128208" w14:textId="77777777" w:rsidR="00086812" w:rsidRPr="00276E9B" w:rsidRDefault="00086812" w:rsidP="00086812">
            <w:pPr>
              <w:pStyle w:val="TAL"/>
              <w:rPr>
                <w:rFonts w:eastAsia="SimSun"/>
              </w:rPr>
            </w:pPr>
            <w:r w:rsidRPr="00276E9B">
              <w:rPr>
                <w:rFonts w:eastAsia="Batang"/>
              </w:rPr>
              <w:t>The value is increased by 1</w:t>
            </w:r>
          </w:p>
        </w:tc>
        <w:tc>
          <w:tcPr>
            <w:tcW w:w="1671" w:type="dxa"/>
            <w:tcBorders>
              <w:top w:val="single" w:sz="4" w:space="0" w:color="auto"/>
              <w:left w:val="single" w:sz="4" w:space="0" w:color="auto"/>
              <w:bottom w:val="single" w:sz="4" w:space="0" w:color="auto"/>
              <w:right w:val="single" w:sz="4" w:space="0" w:color="auto"/>
            </w:tcBorders>
          </w:tcPr>
          <w:p w14:paraId="43135475" w14:textId="77777777" w:rsidR="00086812" w:rsidRPr="00276E9B" w:rsidRDefault="00086812" w:rsidP="00086812">
            <w:pPr>
              <w:pStyle w:val="TAL"/>
              <w:rPr>
                <w:rFonts w:eastAsia="Batang"/>
              </w:rPr>
            </w:pPr>
          </w:p>
        </w:tc>
      </w:tr>
      <w:tr w:rsidR="00086812" w:rsidRPr="00276E9B" w14:paraId="74148BB4" w14:textId="77777777" w:rsidTr="00D7570F">
        <w:trPr>
          <w:jc w:val="center"/>
        </w:trPr>
        <w:tc>
          <w:tcPr>
            <w:tcW w:w="4536" w:type="dxa"/>
            <w:tcBorders>
              <w:top w:val="single" w:sz="4" w:space="0" w:color="auto"/>
              <w:left w:val="single" w:sz="4" w:space="0" w:color="auto"/>
              <w:bottom w:val="single" w:sz="4" w:space="0" w:color="auto"/>
              <w:right w:val="single" w:sz="4" w:space="0" w:color="auto"/>
            </w:tcBorders>
            <w:hideMark/>
          </w:tcPr>
          <w:p w14:paraId="1308CDD5" w14:textId="77777777" w:rsidR="00086812" w:rsidRPr="00276E9B" w:rsidRDefault="00086812" w:rsidP="00086812">
            <w:pPr>
              <w:pStyle w:val="TAL"/>
              <w:rPr>
                <w:rFonts w:eastAsia="Batang"/>
              </w:rPr>
            </w:pPr>
            <w:r w:rsidRPr="00276E9B">
              <w:rPr>
                <w:rFonts w:eastAsia="Batang"/>
              </w:rPr>
              <w:t>}</w:t>
            </w:r>
          </w:p>
        </w:tc>
        <w:tc>
          <w:tcPr>
            <w:tcW w:w="2268" w:type="dxa"/>
            <w:tcBorders>
              <w:top w:val="single" w:sz="4" w:space="0" w:color="auto"/>
              <w:left w:val="single" w:sz="4" w:space="0" w:color="auto"/>
              <w:bottom w:val="single" w:sz="4" w:space="0" w:color="auto"/>
              <w:right w:val="single" w:sz="4" w:space="0" w:color="auto"/>
            </w:tcBorders>
          </w:tcPr>
          <w:p w14:paraId="53CD2A70" w14:textId="77777777" w:rsidR="00086812" w:rsidRPr="00276E9B" w:rsidRDefault="00086812" w:rsidP="00086812">
            <w:pPr>
              <w:pStyle w:val="TAL"/>
              <w:rPr>
                <w:rFonts w:eastAsia="Batang"/>
              </w:rPr>
            </w:pPr>
          </w:p>
        </w:tc>
        <w:tc>
          <w:tcPr>
            <w:tcW w:w="1671" w:type="dxa"/>
            <w:tcBorders>
              <w:top w:val="single" w:sz="4" w:space="0" w:color="auto"/>
              <w:left w:val="single" w:sz="4" w:space="0" w:color="auto"/>
              <w:bottom w:val="single" w:sz="4" w:space="0" w:color="auto"/>
              <w:right w:val="single" w:sz="4" w:space="0" w:color="auto"/>
            </w:tcBorders>
          </w:tcPr>
          <w:p w14:paraId="00E1DE29" w14:textId="77777777" w:rsidR="00086812" w:rsidRPr="00276E9B" w:rsidRDefault="00086812" w:rsidP="00086812">
            <w:pPr>
              <w:pStyle w:val="TAL"/>
              <w:rPr>
                <w:rFonts w:eastAsia="Batang"/>
              </w:rPr>
            </w:pPr>
          </w:p>
        </w:tc>
      </w:tr>
    </w:tbl>
    <w:p w14:paraId="53407D2A" w14:textId="77777777" w:rsidR="00D7570F" w:rsidRPr="00276E9B" w:rsidRDefault="00D7570F" w:rsidP="00D7570F">
      <w:pPr>
        <w:rPr>
          <w:lang w:eastAsia="zh-CN"/>
        </w:rPr>
      </w:pPr>
    </w:p>
    <w:p w14:paraId="6C0E948A" w14:textId="77777777" w:rsidR="00D7570F" w:rsidRPr="00276E9B" w:rsidRDefault="00D7570F" w:rsidP="00D7570F">
      <w:pPr>
        <w:pStyle w:val="TH"/>
        <w:rPr>
          <w:rFonts w:eastAsia="Batang"/>
        </w:rPr>
      </w:pPr>
      <w:r w:rsidRPr="00276E9B">
        <w:rPr>
          <w:rFonts w:eastAsia="Batang"/>
        </w:rPr>
        <w:lastRenderedPageBreak/>
        <w:t>Table 22.2.9.3.3-</w:t>
      </w:r>
      <w:r w:rsidRPr="00276E9B">
        <w:rPr>
          <w:rFonts w:eastAsia="SimSun"/>
        </w:rPr>
        <w:t>2</w:t>
      </w:r>
      <w:r w:rsidRPr="00276E9B">
        <w:rPr>
          <w:rFonts w:eastAsia="SimSun"/>
          <w:lang w:eastAsia="zh-CN"/>
        </w:rPr>
        <w:t>A</w:t>
      </w:r>
      <w:r w:rsidRPr="00276E9B">
        <w:rPr>
          <w:rFonts w:eastAsia="Batang"/>
        </w:rPr>
        <w:t xml:space="preserve">: </w:t>
      </w:r>
      <w:r w:rsidRPr="00276E9B">
        <w:rPr>
          <w:rFonts w:eastAsia="Batang"/>
          <w:i/>
        </w:rPr>
        <w:t>MasterInformationBlock-</w:t>
      </w:r>
      <w:r w:rsidRPr="00276E9B">
        <w:rPr>
          <w:i/>
          <w:lang w:eastAsia="zh-CN"/>
        </w:rPr>
        <w:t>TDD-</w:t>
      </w:r>
      <w:r w:rsidRPr="00276E9B">
        <w:rPr>
          <w:rFonts w:eastAsia="Batang"/>
          <w:i/>
        </w:rPr>
        <w:t>NB</w:t>
      </w:r>
      <w:r w:rsidRPr="00276E9B">
        <w:rPr>
          <w:rFonts w:eastAsia="Batang"/>
        </w:rPr>
        <w:t xml:space="preserve"> for Ncell </w:t>
      </w:r>
      <w:r w:rsidRPr="00276E9B">
        <w:rPr>
          <w:rFonts w:eastAsia="SimSun"/>
        </w:rPr>
        <w:t xml:space="preserve">1 and </w:t>
      </w:r>
      <w:r w:rsidRPr="00276E9B">
        <w:rPr>
          <w:rFonts w:eastAsia="Batang"/>
        </w:rPr>
        <w:t xml:space="preserve">3 (step </w:t>
      </w:r>
      <w:r w:rsidRPr="00276E9B">
        <w:rPr>
          <w:rFonts w:eastAsia="SimSun"/>
        </w:rPr>
        <w:t>4</w:t>
      </w:r>
      <w:r w:rsidRPr="00276E9B">
        <w:rPr>
          <w:rFonts w:eastAsia="Batang"/>
        </w:rPr>
        <w:t>, Table 22.2.9.3.2-2)</w:t>
      </w:r>
    </w:p>
    <w:tbl>
      <w:tblPr>
        <w:tblW w:w="847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536"/>
        <w:gridCol w:w="2268"/>
        <w:gridCol w:w="1671"/>
      </w:tblGrid>
      <w:tr w:rsidR="00D7570F" w:rsidRPr="00276E9B" w14:paraId="79792619" w14:textId="77777777" w:rsidTr="00A90E4C">
        <w:trPr>
          <w:jc w:val="center"/>
        </w:trPr>
        <w:tc>
          <w:tcPr>
            <w:tcW w:w="8472" w:type="dxa"/>
            <w:gridSpan w:val="3"/>
            <w:tcBorders>
              <w:top w:val="single" w:sz="4" w:space="0" w:color="auto"/>
              <w:bottom w:val="single" w:sz="4" w:space="0" w:color="auto"/>
            </w:tcBorders>
            <w:hideMark/>
          </w:tcPr>
          <w:p w14:paraId="06655BA3" w14:textId="77777777" w:rsidR="00D7570F" w:rsidRPr="00276E9B" w:rsidRDefault="00D7570F" w:rsidP="00A90E4C">
            <w:pPr>
              <w:pStyle w:val="TAL"/>
              <w:rPr>
                <w:lang w:eastAsia="zh-CN"/>
              </w:rPr>
            </w:pPr>
            <w:r w:rsidRPr="00276E9B">
              <w:rPr>
                <w:rFonts w:eastAsia="Batang"/>
              </w:rPr>
              <w:t>Derivation Path: 36.508 table 8.1.4.3.2-1</w:t>
            </w:r>
            <w:r w:rsidRPr="00276E9B">
              <w:rPr>
                <w:lang w:eastAsia="zh-CN"/>
              </w:rPr>
              <w:t>A</w:t>
            </w:r>
          </w:p>
        </w:tc>
      </w:tr>
      <w:tr w:rsidR="00D7570F" w:rsidRPr="00276E9B" w14:paraId="013599C1" w14:textId="77777777" w:rsidTr="00A90E4C">
        <w:trPr>
          <w:jc w:val="center"/>
        </w:trPr>
        <w:tc>
          <w:tcPr>
            <w:tcW w:w="4535" w:type="dxa"/>
            <w:tcBorders>
              <w:top w:val="single" w:sz="4" w:space="0" w:color="auto"/>
              <w:bottom w:val="single" w:sz="4" w:space="0" w:color="auto"/>
              <w:right w:val="single" w:sz="4" w:space="0" w:color="auto"/>
            </w:tcBorders>
            <w:hideMark/>
          </w:tcPr>
          <w:p w14:paraId="37B77B87" w14:textId="77777777" w:rsidR="00D7570F" w:rsidRPr="00276E9B" w:rsidRDefault="00D7570F" w:rsidP="00A90E4C">
            <w:pPr>
              <w:pStyle w:val="TAH"/>
              <w:rPr>
                <w:rFonts w:eastAsia="Batang"/>
              </w:rPr>
            </w:pPr>
            <w:r w:rsidRPr="00276E9B">
              <w:rPr>
                <w:rFonts w:eastAsia="Batang"/>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0AB9FF" w14:textId="77777777" w:rsidR="00D7570F" w:rsidRPr="00276E9B" w:rsidRDefault="00D7570F" w:rsidP="00A90E4C">
            <w:pPr>
              <w:pStyle w:val="TAH"/>
              <w:rPr>
                <w:rFonts w:eastAsia="Batang"/>
              </w:rPr>
            </w:pPr>
            <w:r w:rsidRPr="00276E9B">
              <w:rPr>
                <w:rFonts w:eastAsia="Batang"/>
              </w:rPr>
              <w:t>Value/remark</w:t>
            </w:r>
          </w:p>
        </w:tc>
        <w:tc>
          <w:tcPr>
            <w:tcW w:w="1670" w:type="dxa"/>
            <w:tcBorders>
              <w:top w:val="single" w:sz="4" w:space="0" w:color="auto"/>
              <w:left w:val="single" w:sz="4" w:space="0" w:color="auto"/>
              <w:bottom w:val="single" w:sz="4" w:space="0" w:color="auto"/>
            </w:tcBorders>
            <w:hideMark/>
          </w:tcPr>
          <w:p w14:paraId="578E17D8" w14:textId="77777777" w:rsidR="00D7570F" w:rsidRPr="00276E9B" w:rsidRDefault="00D7570F" w:rsidP="00A90E4C">
            <w:pPr>
              <w:pStyle w:val="TAH"/>
              <w:rPr>
                <w:rFonts w:eastAsia="Batang"/>
              </w:rPr>
            </w:pPr>
            <w:r w:rsidRPr="00276E9B">
              <w:rPr>
                <w:rFonts w:eastAsia="Batang"/>
              </w:rPr>
              <w:t>Comment</w:t>
            </w:r>
          </w:p>
        </w:tc>
      </w:tr>
      <w:tr w:rsidR="00D7570F" w:rsidRPr="00276E9B" w14:paraId="6077DCF5" w14:textId="77777777" w:rsidTr="00A90E4C">
        <w:trPr>
          <w:jc w:val="center"/>
        </w:trPr>
        <w:tc>
          <w:tcPr>
            <w:tcW w:w="4535" w:type="dxa"/>
            <w:tcBorders>
              <w:top w:val="single" w:sz="4" w:space="0" w:color="auto"/>
              <w:bottom w:val="single" w:sz="4" w:space="0" w:color="auto"/>
              <w:right w:val="single" w:sz="4" w:space="0" w:color="auto"/>
            </w:tcBorders>
            <w:hideMark/>
          </w:tcPr>
          <w:p w14:paraId="00584441" w14:textId="77777777" w:rsidR="00D7570F" w:rsidRPr="00276E9B" w:rsidRDefault="00D7570F" w:rsidP="00A90E4C">
            <w:pPr>
              <w:pStyle w:val="TAL"/>
              <w:rPr>
                <w:rFonts w:eastAsia="Batang"/>
              </w:rPr>
            </w:pPr>
            <w:r w:rsidRPr="00276E9B">
              <w:rPr>
                <w:rFonts w:eastAsia="Batang"/>
              </w:rPr>
              <w:t>MasterInformationBlock-</w:t>
            </w:r>
            <w:r w:rsidRPr="00276E9B">
              <w:rPr>
                <w:lang w:eastAsia="zh-CN"/>
              </w:rPr>
              <w:t>TDD-</w:t>
            </w:r>
            <w:r w:rsidRPr="00276E9B">
              <w:rPr>
                <w:rFonts w:eastAsia="Batang"/>
              </w:rPr>
              <w:t>NB ::= SEQUENCE {</w:t>
            </w:r>
          </w:p>
        </w:tc>
        <w:tc>
          <w:tcPr>
            <w:tcW w:w="2267" w:type="dxa"/>
            <w:tcBorders>
              <w:top w:val="single" w:sz="4" w:space="0" w:color="auto"/>
              <w:left w:val="single" w:sz="4" w:space="0" w:color="auto"/>
              <w:bottom w:val="single" w:sz="4" w:space="0" w:color="auto"/>
              <w:right w:val="single" w:sz="4" w:space="0" w:color="auto"/>
            </w:tcBorders>
          </w:tcPr>
          <w:p w14:paraId="553F1B80" w14:textId="77777777" w:rsidR="00D7570F" w:rsidRPr="00276E9B" w:rsidRDefault="00D7570F" w:rsidP="00A90E4C">
            <w:pPr>
              <w:pStyle w:val="TAL"/>
              <w:rPr>
                <w:rFonts w:eastAsia="Batang"/>
              </w:rPr>
            </w:pPr>
          </w:p>
        </w:tc>
        <w:tc>
          <w:tcPr>
            <w:tcW w:w="1670" w:type="dxa"/>
            <w:tcBorders>
              <w:top w:val="single" w:sz="4" w:space="0" w:color="auto"/>
              <w:left w:val="single" w:sz="4" w:space="0" w:color="auto"/>
              <w:bottom w:val="single" w:sz="4" w:space="0" w:color="auto"/>
            </w:tcBorders>
          </w:tcPr>
          <w:p w14:paraId="710ED114" w14:textId="77777777" w:rsidR="00D7570F" w:rsidRPr="00276E9B" w:rsidRDefault="00D7570F" w:rsidP="00A90E4C">
            <w:pPr>
              <w:pStyle w:val="TAL"/>
              <w:rPr>
                <w:rFonts w:eastAsia="Batang"/>
              </w:rPr>
            </w:pPr>
          </w:p>
        </w:tc>
      </w:tr>
      <w:tr w:rsidR="00D7570F" w:rsidRPr="00276E9B" w14:paraId="51583F06" w14:textId="77777777" w:rsidTr="00A90E4C">
        <w:trPr>
          <w:jc w:val="center"/>
        </w:trPr>
        <w:tc>
          <w:tcPr>
            <w:tcW w:w="4535" w:type="dxa"/>
            <w:tcBorders>
              <w:top w:val="single" w:sz="4" w:space="0" w:color="auto"/>
              <w:bottom w:val="single" w:sz="4" w:space="0" w:color="auto"/>
              <w:right w:val="single" w:sz="4" w:space="0" w:color="auto"/>
            </w:tcBorders>
            <w:hideMark/>
          </w:tcPr>
          <w:p w14:paraId="71648409" w14:textId="77777777" w:rsidR="00D7570F" w:rsidRPr="00276E9B" w:rsidRDefault="00D7570F" w:rsidP="00A90E4C">
            <w:pPr>
              <w:pStyle w:val="TAL"/>
              <w:rPr>
                <w:lang w:eastAsia="zh-CN"/>
              </w:rPr>
            </w:pPr>
            <w:r w:rsidRPr="00276E9B">
              <w:rPr>
                <w:rFonts w:eastAsia="Batang"/>
              </w:rPr>
              <w:t xml:space="preserve">  systemInfoValueTag-r1</w:t>
            </w:r>
            <w:r w:rsidRPr="00276E9B">
              <w:rPr>
                <w:lang w:eastAsia="zh-CN"/>
              </w:rPr>
              <w:t>5</w:t>
            </w:r>
          </w:p>
        </w:tc>
        <w:tc>
          <w:tcPr>
            <w:tcW w:w="2267" w:type="dxa"/>
            <w:tcBorders>
              <w:top w:val="single" w:sz="4" w:space="0" w:color="auto"/>
              <w:left w:val="single" w:sz="4" w:space="0" w:color="auto"/>
              <w:bottom w:val="single" w:sz="4" w:space="0" w:color="auto"/>
              <w:right w:val="single" w:sz="4" w:space="0" w:color="auto"/>
            </w:tcBorders>
            <w:hideMark/>
          </w:tcPr>
          <w:p w14:paraId="382A2FBA" w14:textId="77777777" w:rsidR="00D7570F" w:rsidRPr="00276E9B" w:rsidRDefault="00D7570F" w:rsidP="00A90E4C">
            <w:pPr>
              <w:pStyle w:val="TAL"/>
              <w:rPr>
                <w:rFonts w:eastAsia="SimSun"/>
              </w:rPr>
            </w:pPr>
            <w:r w:rsidRPr="00276E9B">
              <w:rPr>
                <w:rFonts w:eastAsia="Batang"/>
              </w:rPr>
              <w:t>The value is increased by 1</w:t>
            </w:r>
          </w:p>
        </w:tc>
        <w:tc>
          <w:tcPr>
            <w:tcW w:w="1670" w:type="dxa"/>
            <w:tcBorders>
              <w:top w:val="single" w:sz="4" w:space="0" w:color="auto"/>
              <w:left w:val="single" w:sz="4" w:space="0" w:color="auto"/>
              <w:bottom w:val="single" w:sz="4" w:space="0" w:color="auto"/>
            </w:tcBorders>
          </w:tcPr>
          <w:p w14:paraId="4575C01F" w14:textId="77777777" w:rsidR="00D7570F" w:rsidRPr="00276E9B" w:rsidRDefault="00D7570F" w:rsidP="00A90E4C">
            <w:pPr>
              <w:pStyle w:val="TAL"/>
              <w:rPr>
                <w:rFonts w:eastAsia="Batang"/>
              </w:rPr>
            </w:pPr>
          </w:p>
        </w:tc>
      </w:tr>
      <w:tr w:rsidR="00D7570F" w:rsidRPr="00276E9B" w14:paraId="6462718E" w14:textId="77777777" w:rsidTr="00A90E4C">
        <w:trPr>
          <w:jc w:val="center"/>
        </w:trPr>
        <w:tc>
          <w:tcPr>
            <w:tcW w:w="4535" w:type="dxa"/>
            <w:tcBorders>
              <w:top w:val="single" w:sz="4" w:space="0" w:color="auto"/>
              <w:bottom w:val="single" w:sz="4" w:space="0" w:color="auto"/>
              <w:right w:val="single" w:sz="4" w:space="0" w:color="auto"/>
            </w:tcBorders>
            <w:hideMark/>
          </w:tcPr>
          <w:p w14:paraId="4176BA3F" w14:textId="77777777" w:rsidR="00D7570F" w:rsidRPr="00276E9B" w:rsidRDefault="00D7570F" w:rsidP="00A90E4C">
            <w:pPr>
              <w:pStyle w:val="TAL"/>
              <w:rPr>
                <w:rFonts w:eastAsia="Batang"/>
              </w:rPr>
            </w:pPr>
            <w:r w:rsidRPr="00276E9B">
              <w:rPr>
                <w:rFonts w:eastAsia="Batang"/>
              </w:rPr>
              <w:t>}</w:t>
            </w:r>
          </w:p>
        </w:tc>
        <w:tc>
          <w:tcPr>
            <w:tcW w:w="2267" w:type="dxa"/>
            <w:tcBorders>
              <w:top w:val="single" w:sz="4" w:space="0" w:color="auto"/>
              <w:left w:val="single" w:sz="4" w:space="0" w:color="auto"/>
              <w:bottom w:val="single" w:sz="4" w:space="0" w:color="auto"/>
              <w:right w:val="single" w:sz="4" w:space="0" w:color="auto"/>
            </w:tcBorders>
          </w:tcPr>
          <w:p w14:paraId="02D3E067" w14:textId="77777777" w:rsidR="00D7570F" w:rsidRPr="00276E9B" w:rsidRDefault="00D7570F" w:rsidP="00A90E4C">
            <w:pPr>
              <w:pStyle w:val="TAL"/>
              <w:rPr>
                <w:rFonts w:eastAsia="Batang"/>
              </w:rPr>
            </w:pPr>
          </w:p>
        </w:tc>
        <w:tc>
          <w:tcPr>
            <w:tcW w:w="1670" w:type="dxa"/>
            <w:tcBorders>
              <w:top w:val="single" w:sz="4" w:space="0" w:color="auto"/>
              <w:left w:val="single" w:sz="4" w:space="0" w:color="auto"/>
              <w:bottom w:val="single" w:sz="4" w:space="0" w:color="auto"/>
            </w:tcBorders>
          </w:tcPr>
          <w:p w14:paraId="155476E8" w14:textId="77777777" w:rsidR="00D7570F" w:rsidRPr="00276E9B" w:rsidRDefault="00D7570F" w:rsidP="00A90E4C">
            <w:pPr>
              <w:pStyle w:val="TAL"/>
              <w:rPr>
                <w:rFonts w:eastAsia="Batang"/>
              </w:rPr>
            </w:pPr>
          </w:p>
        </w:tc>
      </w:tr>
    </w:tbl>
    <w:p w14:paraId="2FAB4C2C" w14:textId="77777777" w:rsidR="00086812" w:rsidRPr="00276E9B" w:rsidRDefault="00086812" w:rsidP="00086812">
      <w:pPr>
        <w:rPr>
          <w:rFonts w:eastAsia="Batang"/>
        </w:rPr>
      </w:pPr>
    </w:p>
    <w:p w14:paraId="599609ED" w14:textId="77777777" w:rsidR="00086812" w:rsidRPr="00276E9B" w:rsidRDefault="00086812" w:rsidP="00086812">
      <w:pPr>
        <w:pStyle w:val="TH"/>
        <w:rPr>
          <w:rFonts w:eastAsia="Batang"/>
          <w:lang w:eastAsia="ja-JP"/>
        </w:rPr>
      </w:pPr>
      <w:r w:rsidRPr="00276E9B">
        <w:rPr>
          <w:rFonts w:eastAsia="Batang"/>
          <w:lang w:eastAsia="ja-JP"/>
        </w:rPr>
        <w:t>Table 22.2.9.3.3-</w:t>
      </w:r>
      <w:r w:rsidRPr="00276E9B">
        <w:rPr>
          <w:rFonts w:eastAsia="SimSun"/>
        </w:rPr>
        <w:t>3</w:t>
      </w:r>
      <w:r w:rsidRPr="00276E9B">
        <w:rPr>
          <w:rFonts w:eastAsia="Batang"/>
          <w:lang w:eastAsia="ja-JP"/>
        </w:rPr>
        <w:t xml:space="preserve">: </w:t>
      </w:r>
      <w:r w:rsidRPr="00276E9B">
        <w:rPr>
          <w:rFonts w:eastAsia="Batang"/>
          <w:i/>
          <w:iCs/>
          <w:lang w:eastAsia="ja-JP"/>
        </w:rPr>
        <w:t>SystemInformationBlockType5</w:t>
      </w:r>
      <w:r w:rsidRPr="00276E9B">
        <w:rPr>
          <w:rFonts w:eastAsia="Batang"/>
          <w:i/>
          <w:iCs/>
        </w:rPr>
        <w:t>-NB</w:t>
      </w:r>
      <w:r w:rsidRPr="00276E9B">
        <w:rPr>
          <w:rFonts w:eastAsia="Batang"/>
          <w:lang w:eastAsia="ja-JP"/>
        </w:rPr>
        <w:t xml:space="preserve"> for Ncell </w:t>
      </w:r>
      <w:r w:rsidRPr="00276E9B">
        <w:rPr>
          <w:rFonts w:eastAsia="SimSun"/>
        </w:rPr>
        <w:t>3</w:t>
      </w:r>
      <w:r w:rsidRPr="00276E9B">
        <w:rPr>
          <w:rFonts w:eastAsia="Batang"/>
          <w:lang w:eastAsia="ja-JP"/>
        </w:rPr>
        <w:t xml:space="preserve"> (step </w:t>
      </w:r>
      <w:r w:rsidRPr="00276E9B">
        <w:rPr>
          <w:rFonts w:eastAsia="SimSun"/>
        </w:rPr>
        <w:t>4</w:t>
      </w:r>
      <w:r w:rsidRPr="00276E9B">
        <w:rPr>
          <w:rFonts w:eastAsia="Batang"/>
          <w:lang w:eastAsia="ja-JP"/>
        </w:rPr>
        <w:t>, Table 22.2.9.3.2-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tblGrid>
      <w:tr w:rsidR="00086812" w:rsidRPr="00276E9B" w14:paraId="7DF9AC39" w14:textId="77777777" w:rsidTr="001200CB">
        <w:trPr>
          <w:jc w:val="center"/>
        </w:trPr>
        <w:tc>
          <w:tcPr>
            <w:tcW w:w="8502" w:type="dxa"/>
            <w:gridSpan w:val="3"/>
            <w:tcBorders>
              <w:top w:val="single" w:sz="4" w:space="0" w:color="auto"/>
              <w:left w:val="single" w:sz="4" w:space="0" w:color="auto"/>
              <w:bottom w:val="single" w:sz="4" w:space="0" w:color="auto"/>
              <w:right w:val="single" w:sz="4" w:space="0" w:color="auto"/>
            </w:tcBorders>
            <w:hideMark/>
          </w:tcPr>
          <w:p w14:paraId="6C07B00C" w14:textId="77777777" w:rsidR="00086812" w:rsidRPr="00276E9B" w:rsidRDefault="00086812" w:rsidP="00086812">
            <w:pPr>
              <w:pStyle w:val="TAL"/>
              <w:rPr>
                <w:rFonts w:eastAsia="Batang"/>
              </w:rPr>
            </w:pPr>
            <w:r w:rsidRPr="00276E9B">
              <w:rPr>
                <w:rFonts w:eastAsia="Batang"/>
              </w:rPr>
              <w:t>Derivation path: 36.508 table 8.1.4.3.3-4</w:t>
            </w:r>
          </w:p>
        </w:tc>
      </w:tr>
      <w:tr w:rsidR="00086812" w:rsidRPr="00276E9B" w14:paraId="1AB363C9" w14:textId="77777777" w:rsidTr="001200CB">
        <w:trPr>
          <w:jc w:val="center"/>
        </w:trPr>
        <w:tc>
          <w:tcPr>
            <w:tcW w:w="4535" w:type="dxa"/>
            <w:tcBorders>
              <w:top w:val="single" w:sz="4" w:space="0" w:color="auto"/>
              <w:left w:val="single" w:sz="4" w:space="0" w:color="auto"/>
              <w:bottom w:val="single" w:sz="4" w:space="0" w:color="auto"/>
              <w:right w:val="single" w:sz="4" w:space="0" w:color="auto"/>
            </w:tcBorders>
            <w:hideMark/>
          </w:tcPr>
          <w:p w14:paraId="6E510E40" w14:textId="77777777" w:rsidR="00086812" w:rsidRPr="00276E9B" w:rsidRDefault="00086812" w:rsidP="00086812">
            <w:pPr>
              <w:pStyle w:val="TAH"/>
              <w:rPr>
                <w:rFonts w:eastAsia="Batang"/>
              </w:rPr>
            </w:pPr>
            <w:r w:rsidRPr="00276E9B">
              <w:rPr>
                <w:rFonts w:eastAsia="Batang"/>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9C9DB8" w14:textId="77777777" w:rsidR="00086812" w:rsidRPr="00276E9B" w:rsidRDefault="00086812" w:rsidP="00086812">
            <w:pPr>
              <w:pStyle w:val="TAH"/>
              <w:rPr>
                <w:rFonts w:eastAsia="Batang"/>
              </w:rPr>
            </w:pPr>
            <w:r w:rsidRPr="00276E9B">
              <w:rPr>
                <w:rFonts w:eastAsia="Batang"/>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15B680C" w14:textId="77777777" w:rsidR="00086812" w:rsidRPr="00276E9B" w:rsidRDefault="00086812" w:rsidP="00086812">
            <w:pPr>
              <w:pStyle w:val="TAH"/>
              <w:rPr>
                <w:rFonts w:eastAsia="Batang"/>
              </w:rPr>
            </w:pPr>
            <w:r w:rsidRPr="00276E9B">
              <w:rPr>
                <w:rFonts w:eastAsia="Batang"/>
              </w:rPr>
              <w:t>Comment</w:t>
            </w:r>
          </w:p>
        </w:tc>
      </w:tr>
      <w:tr w:rsidR="00086812" w:rsidRPr="00276E9B" w14:paraId="2CB89AC9" w14:textId="77777777" w:rsidTr="001200CB">
        <w:trPr>
          <w:jc w:val="center"/>
        </w:trPr>
        <w:tc>
          <w:tcPr>
            <w:tcW w:w="4535" w:type="dxa"/>
            <w:tcBorders>
              <w:top w:val="single" w:sz="4" w:space="0" w:color="auto"/>
              <w:left w:val="single" w:sz="4" w:space="0" w:color="auto"/>
              <w:bottom w:val="single" w:sz="4" w:space="0" w:color="auto"/>
              <w:right w:val="single" w:sz="4" w:space="0" w:color="auto"/>
            </w:tcBorders>
            <w:hideMark/>
          </w:tcPr>
          <w:p w14:paraId="6F07DE2C" w14:textId="77777777" w:rsidR="00086812" w:rsidRPr="00276E9B" w:rsidRDefault="00086812" w:rsidP="00086812">
            <w:pPr>
              <w:pStyle w:val="TAL"/>
              <w:rPr>
                <w:rFonts w:eastAsia="Batang"/>
              </w:rPr>
            </w:pPr>
            <w:r w:rsidRPr="00276E9B">
              <w:rPr>
                <w:rFonts w:eastAsia="Batang"/>
              </w:rPr>
              <w:t>SystemInformationBlockType5-NB-r13 ::= SEQUENCE {</w:t>
            </w:r>
          </w:p>
        </w:tc>
        <w:tc>
          <w:tcPr>
            <w:tcW w:w="2267" w:type="dxa"/>
            <w:tcBorders>
              <w:top w:val="single" w:sz="4" w:space="0" w:color="auto"/>
              <w:left w:val="single" w:sz="4" w:space="0" w:color="auto"/>
              <w:bottom w:val="single" w:sz="4" w:space="0" w:color="auto"/>
              <w:right w:val="single" w:sz="4" w:space="0" w:color="auto"/>
            </w:tcBorders>
          </w:tcPr>
          <w:p w14:paraId="1BE33B1E" w14:textId="77777777" w:rsidR="00086812" w:rsidRPr="00276E9B" w:rsidRDefault="00086812" w:rsidP="00086812">
            <w:pPr>
              <w:pStyle w:val="TAL"/>
              <w:rPr>
                <w:rFonts w:eastAsia="Batang"/>
              </w:rPr>
            </w:pPr>
          </w:p>
        </w:tc>
        <w:tc>
          <w:tcPr>
            <w:tcW w:w="1700" w:type="dxa"/>
            <w:tcBorders>
              <w:top w:val="single" w:sz="4" w:space="0" w:color="auto"/>
              <w:left w:val="single" w:sz="4" w:space="0" w:color="auto"/>
              <w:bottom w:val="single" w:sz="4" w:space="0" w:color="auto"/>
              <w:right w:val="single" w:sz="4" w:space="0" w:color="auto"/>
            </w:tcBorders>
          </w:tcPr>
          <w:p w14:paraId="775FAE8F" w14:textId="77777777" w:rsidR="00086812" w:rsidRPr="00276E9B" w:rsidRDefault="00086812" w:rsidP="00086812">
            <w:pPr>
              <w:pStyle w:val="TAL"/>
              <w:rPr>
                <w:rFonts w:eastAsia="Batang"/>
              </w:rPr>
            </w:pPr>
          </w:p>
        </w:tc>
      </w:tr>
      <w:tr w:rsidR="00086812" w:rsidRPr="00276E9B" w14:paraId="778D7AD1" w14:textId="77777777" w:rsidTr="001200CB">
        <w:trPr>
          <w:jc w:val="center"/>
        </w:trPr>
        <w:tc>
          <w:tcPr>
            <w:tcW w:w="4535" w:type="dxa"/>
            <w:tcBorders>
              <w:top w:val="single" w:sz="4" w:space="0" w:color="auto"/>
              <w:left w:val="single" w:sz="4" w:space="0" w:color="auto"/>
              <w:bottom w:val="single" w:sz="4" w:space="0" w:color="auto"/>
              <w:right w:val="single" w:sz="4" w:space="0" w:color="auto"/>
            </w:tcBorders>
            <w:hideMark/>
          </w:tcPr>
          <w:p w14:paraId="4116EE28" w14:textId="77777777" w:rsidR="00086812" w:rsidRPr="00276E9B" w:rsidRDefault="00086812" w:rsidP="00086812">
            <w:pPr>
              <w:pStyle w:val="TAL"/>
              <w:rPr>
                <w:rFonts w:eastAsia="Batang"/>
              </w:rPr>
            </w:pPr>
            <w:r w:rsidRPr="00276E9B">
              <w:rPr>
                <w:rFonts w:eastAsia="Batang"/>
              </w:rPr>
              <w:t xml:space="preserve">  interFreqCarrierFreqList-r13 SEQUENCE (SIZE (1..maxFreq)) OF SEQUENCE {</w:t>
            </w:r>
          </w:p>
        </w:tc>
        <w:tc>
          <w:tcPr>
            <w:tcW w:w="2267" w:type="dxa"/>
            <w:tcBorders>
              <w:top w:val="single" w:sz="4" w:space="0" w:color="auto"/>
              <w:left w:val="single" w:sz="4" w:space="0" w:color="auto"/>
              <w:bottom w:val="single" w:sz="4" w:space="0" w:color="auto"/>
              <w:right w:val="single" w:sz="4" w:space="0" w:color="auto"/>
            </w:tcBorders>
            <w:hideMark/>
          </w:tcPr>
          <w:p w14:paraId="27BB45E8" w14:textId="77777777" w:rsidR="00086812" w:rsidRPr="00276E9B" w:rsidRDefault="00086812" w:rsidP="00086812">
            <w:pPr>
              <w:pStyle w:val="TAL"/>
              <w:rPr>
                <w:rFonts w:eastAsia="Batang"/>
              </w:rPr>
            </w:pPr>
            <w:r w:rsidRPr="00276E9B">
              <w:rPr>
                <w:rFonts w:eastAsia="Batang"/>
              </w:rPr>
              <w:t>1 entry</w:t>
            </w:r>
          </w:p>
        </w:tc>
        <w:tc>
          <w:tcPr>
            <w:tcW w:w="1700" w:type="dxa"/>
            <w:tcBorders>
              <w:top w:val="single" w:sz="4" w:space="0" w:color="auto"/>
              <w:left w:val="single" w:sz="4" w:space="0" w:color="auto"/>
              <w:bottom w:val="single" w:sz="4" w:space="0" w:color="auto"/>
              <w:right w:val="single" w:sz="4" w:space="0" w:color="auto"/>
            </w:tcBorders>
          </w:tcPr>
          <w:p w14:paraId="567592CC" w14:textId="77777777" w:rsidR="00086812" w:rsidRPr="00276E9B" w:rsidRDefault="00086812" w:rsidP="00086812">
            <w:pPr>
              <w:pStyle w:val="TAL"/>
              <w:rPr>
                <w:rFonts w:eastAsia="Batang"/>
              </w:rPr>
            </w:pPr>
          </w:p>
        </w:tc>
      </w:tr>
      <w:tr w:rsidR="00086812" w:rsidRPr="00276E9B" w14:paraId="424377F6" w14:textId="77777777" w:rsidTr="001200CB">
        <w:trPr>
          <w:jc w:val="center"/>
        </w:trPr>
        <w:tc>
          <w:tcPr>
            <w:tcW w:w="4535" w:type="dxa"/>
            <w:tcBorders>
              <w:top w:val="single" w:sz="4" w:space="0" w:color="auto"/>
              <w:left w:val="single" w:sz="4" w:space="0" w:color="auto"/>
              <w:bottom w:val="single" w:sz="4" w:space="0" w:color="auto"/>
              <w:right w:val="single" w:sz="4" w:space="0" w:color="auto"/>
            </w:tcBorders>
            <w:hideMark/>
          </w:tcPr>
          <w:p w14:paraId="09AD948C" w14:textId="77777777" w:rsidR="00086812" w:rsidRPr="00276E9B" w:rsidRDefault="00086812" w:rsidP="00086812">
            <w:pPr>
              <w:pStyle w:val="TAL"/>
              <w:rPr>
                <w:rFonts w:eastAsia="Batang"/>
              </w:rPr>
            </w:pPr>
            <w:r w:rsidRPr="00276E9B">
              <w:rPr>
                <w:rFonts w:eastAsia="Batang"/>
              </w:rPr>
              <w:t xml:space="preserve">    dl-CarrierFreq-r13[1]</w:t>
            </w:r>
          </w:p>
        </w:tc>
        <w:tc>
          <w:tcPr>
            <w:tcW w:w="2267" w:type="dxa"/>
            <w:tcBorders>
              <w:top w:val="single" w:sz="4" w:space="0" w:color="auto"/>
              <w:left w:val="single" w:sz="4" w:space="0" w:color="auto"/>
              <w:bottom w:val="single" w:sz="4" w:space="0" w:color="auto"/>
              <w:right w:val="single" w:sz="4" w:space="0" w:color="auto"/>
            </w:tcBorders>
            <w:hideMark/>
          </w:tcPr>
          <w:p w14:paraId="632872A2" w14:textId="77777777" w:rsidR="00086812" w:rsidRPr="00276E9B" w:rsidRDefault="00086812" w:rsidP="00086812">
            <w:pPr>
              <w:pStyle w:val="TAL"/>
              <w:rPr>
                <w:rFonts w:eastAsia="SimSun"/>
              </w:rPr>
            </w:pPr>
            <w:r w:rsidRPr="00276E9B">
              <w:rPr>
                <w:rFonts w:eastAsia="Batang"/>
              </w:rPr>
              <w:t xml:space="preserve">EARFCN of </w:t>
            </w:r>
            <w:r w:rsidRPr="00276E9B">
              <w:rPr>
                <w:rFonts w:eastAsia="Batang"/>
                <w:lang w:eastAsia="ja-JP"/>
              </w:rPr>
              <w:t>Nc</w:t>
            </w:r>
            <w:r w:rsidRPr="00276E9B">
              <w:rPr>
                <w:rFonts w:eastAsia="Batang"/>
              </w:rPr>
              <w:t xml:space="preserve">ell </w:t>
            </w:r>
            <w:r w:rsidRPr="00276E9B">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21C29E66" w14:textId="77777777" w:rsidR="00086812" w:rsidRPr="00276E9B" w:rsidRDefault="00086812" w:rsidP="00086812">
            <w:pPr>
              <w:pStyle w:val="TAL"/>
              <w:rPr>
                <w:rFonts w:eastAsia="Batang"/>
              </w:rPr>
            </w:pPr>
          </w:p>
        </w:tc>
      </w:tr>
      <w:tr w:rsidR="00086812" w:rsidRPr="00276E9B" w14:paraId="12AD136A" w14:textId="77777777" w:rsidTr="001200CB">
        <w:trPr>
          <w:jc w:val="center"/>
        </w:trPr>
        <w:tc>
          <w:tcPr>
            <w:tcW w:w="4535" w:type="dxa"/>
            <w:tcBorders>
              <w:top w:val="single" w:sz="4" w:space="0" w:color="auto"/>
              <w:left w:val="single" w:sz="4" w:space="0" w:color="auto"/>
              <w:bottom w:val="single" w:sz="4" w:space="0" w:color="auto"/>
              <w:right w:val="single" w:sz="4" w:space="0" w:color="auto"/>
            </w:tcBorders>
            <w:hideMark/>
          </w:tcPr>
          <w:p w14:paraId="315DE818" w14:textId="77777777" w:rsidR="00086812" w:rsidRPr="00276E9B" w:rsidRDefault="00086812" w:rsidP="00086812">
            <w:pPr>
              <w:pStyle w:val="TAL"/>
              <w:rPr>
                <w:rFonts w:eastAsia="Batang"/>
              </w:rPr>
            </w:pPr>
            <w:r w:rsidRPr="00276E9B">
              <w:rPr>
                <w:rFonts w:eastAsia="Batang"/>
              </w:rPr>
              <w:t xml:space="preserve">  }</w:t>
            </w:r>
          </w:p>
        </w:tc>
        <w:tc>
          <w:tcPr>
            <w:tcW w:w="2267" w:type="dxa"/>
            <w:tcBorders>
              <w:top w:val="single" w:sz="4" w:space="0" w:color="auto"/>
              <w:left w:val="single" w:sz="4" w:space="0" w:color="auto"/>
              <w:bottom w:val="single" w:sz="4" w:space="0" w:color="auto"/>
              <w:right w:val="single" w:sz="4" w:space="0" w:color="auto"/>
            </w:tcBorders>
          </w:tcPr>
          <w:p w14:paraId="7A9D9E62" w14:textId="77777777" w:rsidR="00086812" w:rsidRPr="00276E9B" w:rsidRDefault="00086812" w:rsidP="00086812">
            <w:pPr>
              <w:pStyle w:val="TAL"/>
              <w:rPr>
                <w:rFonts w:eastAsia="Batang"/>
              </w:rPr>
            </w:pPr>
          </w:p>
        </w:tc>
        <w:tc>
          <w:tcPr>
            <w:tcW w:w="1700" w:type="dxa"/>
            <w:tcBorders>
              <w:top w:val="single" w:sz="4" w:space="0" w:color="auto"/>
              <w:left w:val="single" w:sz="4" w:space="0" w:color="auto"/>
              <w:bottom w:val="single" w:sz="4" w:space="0" w:color="auto"/>
              <w:right w:val="single" w:sz="4" w:space="0" w:color="auto"/>
            </w:tcBorders>
          </w:tcPr>
          <w:p w14:paraId="0BD20240" w14:textId="77777777" w:rsidR="00086812" w:rsidRPr="00276E9B" w:rsidRDefault="00086812" w:rsidP="00086812">
            <w:pPr>
              <w:pStyle w:val="TAL"/>
              <w:rPr>
                <w:rFonts w:eastAsia="Batang"/>
              </w:rPr>
            </w:pPr>
          </w:p>
        </w:tc>
      </w:tr>
      <w:tr w:rsidR="00086812" w:rsidRPr="00276E9B" w14:paraId="73E0E4DF" w14:textId="77777777" w:rsidTr="001200CB">
        <w:trPr>
          <w:jc w:val="center"/>
        </w:trPr>
        <w:tc>
          <w:tcPr>
            <w:tcW w:w="4535" w:type="dxa"/>
            <w:tcBorders>
              <w:top w:val="single" w:sz="4" w:space="0" w:color="auto"/>
              <w:left w:val="single" w:sz="4" w:space="0" w:color="auto"/>
              <w:bottom w:val="single" w:sz="4" w:space="0" w:color="auto"/>
              <w:right w:val="single" w:sz="4" w:space="0" w:color="auto"/>
            </w:tcBorders>
            <w:hideMark/>
          </w:tcPr>
          <w:p w14:paraId="14CE8BE6" w14:textId="77777777" w:rsidR="00086812" w:rsidRPr="00276E9B" w:rsidRDefault="00086812" w:rsidP="00086812">
            <w:pPr>
              <w:pStyle w:val="TAL"/>
              <w:rPr>
                <w:rFonts w:eastAsia="Batang"/>
              </w:rPr>
            </w:pPr>
            <w:r w:rsidRPr="00276E9B">
              <w:rPr>
                <w:rFonts w:eastAsia="Batang"/>
              </w:rPr>
              <w:t>}</w:t>
            </w:r>
          </w:p>
        </w:tc>
        <w:tc>
          <w:tcPr>
            <w:tcW w:w="2267" w:type="dxa"/>
            <w:tcBorders>
              <w:top w:val="single" w:sz="4" w:space="0" w:color="auto"/>
              <w:left w:val="single" w:sz="4" w:space="0" w:color="auto"/>
              <w:bottom w:val="single" w:sz="4" w:space="0" w:color="auto"/>
              <w:right w:val="single" w:sz="4" w:space="0" w:color="auto"/>
            </w:tcBorders>
          </w:tcPr>
          <w:p w14:paraId="52D9A77B" w14:textId="77777777" w:rsidR="00086812" w:rsidRPr="00276E9B" w:rsidRDefault="00086812" w:rsidP="00086812">
            <w:pPr>
              <w:pStyle w:val="TAL"/>
              <w:rPr>
                <w:rFonts w:eastAsia="Batang"/>
              </w:rPr>
            </w:pPr>
          </w:p>
        </w:tc>
        <w:tc>
          <w:tcPr>
            <w:tcW w:w="1700" w:type="dxa"/>
            <w:tcBorders>
              <w:top w:val="single" w:sz="4" w:space="0" w:color="auto"/>
              <w:left w:val="single" w:sz="4" w:space="0" w:color="auto"/>
              <w:bottom w:val="single" w:sz="4" w:space="0" w:color="auto"/>
              <w:right w:val="single" w:sz="4" w:space="0" w:color="auto"/>
            </w:tcBorders>
          </w:tcPr>
          <w:p w14:paraId="02FB0AFB" w14:textId="77777777" w:rsidR="00086812" w:rsidRPr="00276E9B" w:rsidRDefault="00086812" w:rsidP="00086812">
            <w:pPr>
              <w:pStyle w:val="TAL"/>
              <w:rPr>
                <w:rFonts w:eastAsia="Batang"/>
              </w:rPr>
            </w:pPr>
          </w:p>
        </w:tc>
      </w:tr>
    </w:tbl>
    <w:p w14:paraId="15B926DE" w14:textId="77777777" w:rsidR="00086812" w:rsidRPr="00276E9B" w:rsidRDefault="00086812" w:rsidP="00086812">
      <w:pPr>
        <w:rPr>
          <w:rFonts w:eastAsia="Batang"/>
        </w:rPr>
      </w:pPr>
    </w:p>
    <w:p w14:paraId="7B14D3C2" w14:textId="77777777" w:rsidR="00086812" w:rsidRPr="00276E9B" w:rsidRDefault="00086812" w:rsidP="00086812">
      <w:pPr>
        <w:pStyle w:val="TH"/>
        <w:rPr>
          <w:rFonts w:eastAsia="Batang"/>
          <w:lang w:eastAsia="ja-JP"/>
        </w:rPr>
      </w:pPr>
      <w:r w:rsidRPr="00276E9B">
        <w:rPr>
          <w:rFonts w:eastAsia="Batang"/>
          <w:lang w:eastAsia="ja-JP"/>
        </w:rPr>
        <w:t>Table 22.2.9.3.3-</w:t>
      </w:r>
      <w:r w:rsidRPr="00276E9B">
        <w:rPr>
          <w:rFonts w:eastAsia="SimSun"/>
        </w:rPr>
        <w:t>4</w:t>
      </w:r>
      <w:r w:rsidRPr="00276E9B">
        <w:rPr>
          <w:rFonts w:eastAsia="Batang"/>
          <w:lang w:eastAsia="ja-JP"/>
        </w:rPr>
        <w:t xml:space="preserve">: </w:t>
      </w:r>
      <w:r w:rsidRPr="00276E9B">
        <w:rPr>
          <w:rFonts w:eastAsia="Batang"/>
          <w:i/>
          <w:lang w:eastAsia="ja-JP"/>
        </w:rPr>
        <w:t>Paging</w:t>
      </w:r>
      <w:r w:rsidRPr="00276E9B">
        <w:rPr>
          <w:rFonts w:eastAsia="Batang"/>
          <w:i/>
        </w:rPr>
        <w:t>-NB</w:t>
      </w:r>
      <w:r w:rsidRPr="00276E9B">
        <w:rPr>
          <w:rFonts w:eastAsia="Batang"/>
          <w:lang w:eastAsia="ja-JP"/>
        </w:rPr>
        <w:t xml:space="preserve"> (step </w:t>
      </w:r>
      <w:r w:rsidRPr="00276E9B">
        <w:rPr>
          <w:rFonts w:eastAsia="SimSun"/>
        </w:rPr>
        <w:t>4</w:t>
      </w:r>
      <w:r w:rsidRPr="00276E9B">
        <w:rPr>
          <w:rFonts w:eastAsia="Batang"/>
          <w:lang w:eastAsia="ja-JP"/>
        </w:rPr>
        <w:t>, Table 22.2.9.3.2-2)</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1"/>
        <w:gridCol w:w="2191"/>
        <w:gridCol w:w="1644"/>
      </w:tblGrid>
      <w:tr w:rsidR="00086812" w:rsidRPr="00276E9B" w14:paraId="2759041A" w14:textId="77777777" w:rsidTr="001200CB">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90CB3C2" w14:textId="77777777" w:rsidR="00086812" w:rsidRPr="00276E9B" w:rsidRDefault="00086812" w:rsidP="00086812">
            <w:pPr>
              <w:pStyle w:val="TAL"/>
              <w:rPr>
                <w:rFonts w:eastAsia="Batang"/>
              </w:rPr>
            </w:pPr>
            <w:r w:rsidRPr="00276E9B">
              <w:rPr>
                <w:rFonts w:eastAsia="Batang"/>
              </w:rPr>
              <w:t>Derivation path: 36.508 Table 8.1.6.1-2</w:t>
            </w:r>
          </w:p>
        </w:tc>
      </w:tr>
      <w:tr w:rsidR="00086812" w:rsidRPr="00276E9B" w14:paraId="0134FD7D" w14:textId="77777777" w:rsidTr="001200CB">
        <w:trPr>
          <w:jc w:val="center"/>
        </w:trPr>
        <w:tc>
          <w:tcPr>
            <w:tcW w:w="2658" w:type="pct"/>
            <w:tcBorders>
              <w:top w:val="single" w:sz="4" w:space="0" w:color="auto"/>
              <w:left w:val="single" w:sz="4" w:space="0" w:color="auto"/>
              <w:bottom w:val="single" w:sz="4" w:space="0" w:color="auto"/>
              <w:right w:val="single" w:sz="4" w:space="0" w:color="auto"/>
            </w:tcBorders>
            <w:hideMark/>
          </w:tcPr>
          <w:p w14:paraId="1CFF1F22" w14:textId="77777777" w:rsidR="00086812" w:rsidRPr="00276E9B" w:rsidRDefault="00086812" w:rsidP="00086812">
            <w:pPr>
              <w:pStyle w:val="TAH"/>
              <w:rPr>
                <w:rFonts w:eastAsia="Batang"/>
              </w:rPr>
            </w:pPr>
            <w:r w:rsidRPr="00276E9B">
              <w:rPr>
                <w:rFonts w:eastAsia="Batang"/>
              </w:rPr>
              <w:t>Information Element</w:t>
            </w:r>
          </w:p>
        </w:tc>
        <w:tc>
          <w:tcPr>
            <w:tcW w:w="1338" w:type="pct"/>
            <w:tcBorders>
              <w:top w:val="single" w:sz="4" w:space="0" w:color="auto"/>
              <w:left w:val="single" w:sz="4" w:space="0" w:color="auto"/>
              <w:bottom w:val="single" w:sz="4" w:space="0" w:color="auto"/>
              <w:right w:val="single" w:sz="4" w:space="0" w:color="auto"/>
            </w:tcBorders>
            <w:hideMark/>
          </w:tcPr>
          <w:p w14:paraId="025A0BFC" w14:textId="77777777" w:rsidR="00086812" w:rsidRPr="00276E9B" w:rsidRDefault="00086812" w:rsidP="00086812">
            <w:pPr>
              <w:pStyle w:val="TAH"/>
              <w:rPr>
                <w:rFonts w:eastAsia="Batang"/>
              </w:rPr>
            </w:pPr>
            <w:r w:rsidRPr="00276E9B">
              <w:rPr>
                <w:rFonts w:eastAsia="Batang"/>
              </w:rPr>
              <w:t>Value/Remark</w:t>
            </w:r>
          </w:p>
        </w:tc>
        <w:tc>
          <w:tcPr>
            <w:tcW w:w="1004" w:type="pct"/>
            <w:tcBorders>
              <w:top w:val="single" w:sz="4" w:space="0" w:color="auto"/>
              <w:left w:val="single" w:sz="4" w:space="0" w:color="auto"/>
              <w:bottom w:val="single" w:sz="4" w:space="0" w:color="auto"/>
              <w:right w:val="single" w:sz="4" w:space="0" w:color="auto"/>
            </w:tcBorders>
            <w:hideMark/>
          </w:tcPr>
          <w:p w14:paraId="538A719A" w14:textId="77777777" w:rsidR="00086812" w:rsidRPr="00276E9B" w:rsidRDefault="00086812" w:rsidP="00086812">
            <w:pPr>
              <w:pStyle w:val="TAH"/>
              <w:rPr>
                <w:rFonts w:eastAsia="Batang"/>
              </w:rPr>
            </w:pPr>
            <w:r w:rsidRPr="00276E9B">
              <w:rPr>
                <w:rFonts w:eastAsia="Batang"/>
              </w:rPr>
              <w:t>Comment</w:t>
            </w:r>
          </w:p>
        </w:tc>
      </w:tr>
      <w:tr w:rsidR="00086812" w:rsidRPr="00276E9B" w14:paraId="67F62F8A" w14:textId="77777777" w:rsidTr="001200CB">
        <w:trPr>
          <w:jc w:val="center"/>
        </w:trPr>
        <w:tc>
          <w:tcPr>
            <w:tcW w:w="2658" w:type="pct"/>
            <w:tcBorders>
              <w:top w:val="single" w:sz="4" w:space="0" w:color="auto"/>
              <w:left w:val="single" w:sz="4" w:space="0" w:color="auto"/>
              <w:bottom w:val="single" w:sz="4" w:space="0" w:color="auto"/>
              <w:right w:val="single" w:sz="4" w:space="0" w:color="auto"/>
            </w:tcBorders>
            <w:hideMark/>
          </w:tcPr>
          <w:p w14:paraId="68ED5509" w14:textId="77777777" w:rsidR="00086812" w:rsidRPr="00276E9B" w:rsidRDefault="00086812" w:rsidP="00086812">
            <w:pPr>
              <w:pStyle w:val="TAL"/>
              <w:rPr>
                <w:rFonts w:eastAsia="Batang"/>
                <w:szCs w:val="24"/>
              </w:rPr>
            </w:pPr>
            <w:r w:rsidRPr="00276E9B">
              <w:rPr>
                <w:rFonts w:eastAsia="Batang"/>
              </w:rPr>
              <w:t>Paging-NB ::= SEQUENCE {</w:t>
            </w:r>
          </w:p>
        </w:tc>
        <w:tc>
          <w:tcPr>
            <w:tcW w:w="1338" w:type="pct"/>
            <w:tcBorders>
              <w:top w:val="single" w:sz="4" w:space="0" w:color="auto"/>
              <w:left w:val="single" w:sz="4" w:space="0" w:color="auto"/>
              <w:bottom w:val="single" w:sz="4" w:space="0" w:color="auto"/>
              <w:right w:val="single" w:sz="4" w:space="0" w:color="auto"/>
            </w:tcBorders>
          </w:tcPr>
          <w:p w14:paraId="73E4360D" w14:textId="77777777" w:rsidR="00086812" w:rsidRPr="00276E9B" w:rsidRDefault="00086812" w:rsidP="00086812">
            <w:pPr>
              <w:pStyle w:val="TAL"/>
              <w:rPr>
                <w:rFonts w:eastAsia="Batang"/>
                <w:szCs w:val="24"/>
              </w:rPr>
            </w:pPr>
          </w:p>
        </w:tc>
        <w:tc>
          <w:tcPr>
            <w:tcW w:w="1004" w:type="pct"/>
            <w:tcBorders>
              <w:top w:val="single" w:sz="4" w:space="0" w:color="auto"/>
              <w:left w:val="single" w:sz="4" w:space="0" w:color="auto"/>
              <w:bottom w:val="single" w:sz="4" w:space="0" w:color="auto"/>
              <w:right w:val="single" w:sz="4" w:space="0" w:color="auto"/>
            </w:tcBorders>
          </w:tcPr>
          <w:p w14:paraId="14FA78BA" w14:textId="77777777" w:rsidR="00086812" w:rsidRPr="00276E9B" w:rsidRDefault="00086812" w:rsidP="00086812">
            <w:pPr>
              <w:pStyle w:val="TAL"/>
              <w:rPr>
                <w:rFonts w:eastAsia="Batang"/>
              </w:rPr>
            </w:pPr>
          </w:p>
        </w:tc>
      </w:tr>
      <w:tr w:rsidR="00086812" w:rsidRPr="00276E9B" w14:paraId="20D1C1A3" w14:textId="77777777" w:rsidTr="001200CB">
        <w:trPr>
          <w:jc w:val="center"/>
        </w:trPr>
        <w:tc>
          <w:tcPr>
            <w:tcW w:w="2658" w:type="pct"/>
            <w:tcBorders>
              <w:top w:val="single" w:sz="4" w:space="0" w:color="auto"/>
              <w:left w:val="single" w:sz="4" w:space="0" w:color="auto"/>
              <w:bottom w:val="single" w:sz="4" w:space="0" w:color="auto"/>
              <w:right w:val="single" w:sz="4" w:space="0" w:color="auto"/>
            </w:tcBorders>
            <w:hideMark/>
          </w:tcPr>
          <w:p w14:paraId="6A8AB545" w14:textId="77777777" w:rsidR="00086812" w:rsidRPr="00276E9B" w:rsidRDefault="00086812" w:rsidP="00086812">
            <w:pPr>
              <w:pStyle w:val="TAL"/>
              <w:rPr>
                <w:rFonts w:eastAsia="Batang"/>
                <w:szCs w:val="24"/>
              </w:rPr>
            </w:pPr>
            <w:r w:rsidRPr="00276E9B">
              <w:rPr>
                <w:rFonts w:eastAsia="Batang"/>
              </w:rPr>
              <w:t xml:space="preserve">  PagingRecordList-r13</w:t>
            </w:r>
          </w:p>
        </w:tc>
        <w:tc>
          <w:tcPr>
            <w:tcW w:w="1338" w:type="pct"/>
            <w:tcBorders>
              <w:top w:val="single" w:sz="4" w:space="0" w:color="auto"/>
              <w:left w:val="single" w:sz="4" w:space="0" w:color="auto"/>
              <w:bottom w:val="single" w:sz="4" w:space="0" w:color="auto"/>
              <w:right w:val="single" w:sz="4" w:space="0" w:color="auto"/>
            </w:tcBorders>
            <w:hideMark/>
          </w:tcPr>
          <w:p w14:paraId="665906BC" w14:textId="77777777" w:rsidR="00086812" w:rsidRPr="00276E9B" w:rsidRDefault="00086812" w:rsidP="00086812">
            <w:pPr>
              <w:pStyle w:val="TAL"/>
              <w:rPr>
                <w:rFonts w:eastAsia="Batang"/>
                <w:szCs w:val="24"/>
              </w:rPr>
            </w:pPr>
            <w:r w:rsidRPr="00276E9B">
              <w:rPr>
                <w:rFonts w:eastAsia="Batang"/>
              </w:rPr>
              <w:t>Not present</w:t>
            </w:r>
          </w:p>
        </w:tc>
        <w:tc>
          <w:tcPr>
            <w:tcW w:w="1004" w:type="pct"/>
            <w:tcBorders>
              <w:top w:val="single" w:sz="4" w:space="0" w:color="auto"/>
              <w:left w:val="single" w:sz="4" w:space="0" w:color="auto"/>
              <w:bottom w:val="single" w:sz="4" w:space="0" w:color="auto"/>
              <w:right w:val="single" w:sz="4" w:space="0" w:color="auto"/>
            </w:tcBorders>
          </w:tcPr>
          <w:p w14:paraId="00643F01" w14:textId="77777777" w:rsidR="00086812" w:rsidRPr="00276E9B" w:rsidRDefault="00086812" w:rsidP="00086812">
            <w:pPr>
              <w:pStyle w:val="TAL"/>
              <w:rPr>
                <w:rFonts w:eastAsia="Batang"/>
              </w:rPr>
            </w:pPr>
          </w:p>
        </w:tc>
      </w:tr>
      <w:tr w:rsidR="00086812" w:rsidRPr="00276E9B" w14:paraId="59EF3DD9" w14:textId="77777777" w:rsidTr="001200CB">
        <w:trPr>
          <w:jc w:val="center"/>
        </w:trPr>
        <w:tc>
          <w:tcPr>
            <w:tcW w:w="2658" w:type="pct"/>
            <w:tcBorders>
              <w:top w:val="single" w:sz="4" w:space="0" w:color="auto"/>
              <w:left w:val="single" w:sz="4" w:space="0" w:color="auto"/>
              <w:bottom w:val="single" w:sz="4" w:space="0" w:color="auto"/>
              <w:right w:val="single" w:sz="4" w:space="0" w:color="auto"/>
            </w:tcBorders>
            <w:hideMark/>
          </w:tcPr>
          <w:p w14:paraId="29FE4D81" w14:textId="77777777" w:rsidR="00086812" w:rsidRPr="00276E9B" w:rsidRDefault="00086812" w:rsidP="00086812">
            <w:pPr>
              <w:pStyle w:val="TAL"/>
              <w:rPr>
                <w:rFonts w:eastAsia="Batang"/>
                <w:szCs w:val="24"/>
              </w:rPr>
            </w:pPr>
            <w:r w:rsidRPr="00276E9B">
              <w:rPr>
                <w:rFonts w:eastAsia="Batang"/>
              </w:rPr>
              <w:t xml:space="preserve">  systemInfoModification-r13</w:t>
            </w:r>
          </w:p>
        </w:tc>
        <w:tc>
          <w:tcPr>
            <w:tcW w:w="1338" w:type="pct"/>
            <w:tcBorders>
              <w:top w:val="single" w:sz="4" w:space="0" w:color="auto"/>
              <w:left w:val="single" w:sz="4" w:space="0" w:color="auto"/>
              <w:bottom w:val="single" w:sz="4" w:space="0" w:color="auto"/>
              <w:right w:val="single" w:sz="4" w:space="0" w:color="auto"/>
            </w:tcBorders>
            <w:hideMark/>
          </w:tcPr>
          <w:p w14:paraId="1BF01413" w14:textId="77777777" w:rsidR="00086812" w:rsidRPr="00276E9B" w:rsidRDefault="00086812" w:rsidP="00086812">
            <w:pPr>
              <w:pStyle w:val="TAL"/>
              <w:rPr>
                <w:rFonts w:eastAsia="Batang"/>
                <w:szCs w:val="24"/>
              </w:rPr>
            </w:pPr>
            <w:r w:rsidRPr="00276E9B">
              <w:rPr>
                <w:rFonts w:eastAsia="Batang"/>
              </w:rPr>
              <w:t>true</w:t>
            </w:r>
          </w:p>
        </w:tc>
        <w:tc>
          <w:tcPr>
            <w:tcW w:w="1004" w:type="pct"/>
            <w:tcBorders>
              <w:top w:val="single" w:sz="4" w:space="0" w:color="auto"/>
              <w:left w:val="single" w:sz="4" w:space="0" w:color="auto"/>
              <w:bottom w:val="single" w:sz="4" w:space="0" w:color="auto"/>
              <w:right w:val="single" w:sz="4" w:space="0" w:color="auto"/>
            </w:tcBorders>
          </w:tcPr>
          <w:p w14:paraId="643ED7F2" w14:textId="77777777" w:rsidR="00086812" w:rsidRPr="00276E9B" w:rsidRDefault="00086812" w:rsidP="00086812">
            <w:pPr>
              <w:pStyle w:val="TAL"/>
              <w:rPr>
                <w:rFonts w:eastAsia="Batang"/>
              </w:rPr>
            </w:pPr>
          </w:p>
        </w:tc>
      </w:tr>
      <w:tr w:rsidR="00086812" w:rsidRPr="00276E9B" w14:paraId="1FD0805C" w14:textId="77777777" w:rsidTr="001200CB">
        <w:trPr>
          <w:jc w:val="center"/>
        </w:trPr>
        <w:tc>
          <w:tcPr>
            <w:tcW w:w="2658" w:type="pct"/>
            <w:tcBorders>
              <w:top w:val="single" w:sz="4" w:space="0" w:color="auto"/>
              <w:left w:val="single" w:sz="4" w:space="0" w:color="auto"/>
              <w:bottom w:val="single" w:sz="4" w:space="0" w:color="auto"/>
              <w:right w:val="single" w:sz="4" w:space="0" w:color="auto"/>
            </w:tcBorders>
            <w:hideMark/>
          </w:tcPr>
          <w:p w14:paraId="4A248CFE" w14:textId="77777777" w:rsidR="00086812" w:rsidRPr="00276E9B" w:rsidRDefault="00086812" w:rsidP="00086812">
            <w:pPr>
              <w:pStyle w:val="TAL"/>
              <w:rPr>
                <w:rFonts w:eastAsia="Batang"/>
                <w:szCs w:val="24"/>
              </w:rPr>
            </w:pPr>
            <w:r w:rsidRPr="00276E9B">
              <w:rPr>
                <w:rFonts w:eastAsia="Batang"/>
              </w:rPr>
              <w:t xml:space="preserve">  nonCriticalExtension SEQUENCE {}</w:t>
            </w:r>
          </w:p>
        </w:tc>
        <w:tc>
          <w:tcPr>
            <w:tcW w:w="1338" w:type="pct"/>
            <w:tcBorders>
              <w:top w:val="single" w:sz="4" w:space="0" w:color="auto"/>
              <w:left w:val="single" w:sz="4" w:space="0" w:color="auto"/>
              <w:bottom w:val="single" w:sz="4" w:space="0" w:color="auto"/>
              <w:right w:val="single" w:sz="4" w:space="0" w:color="auto"/>
            </w:tcBorders>
            <w:hideMark/>
          </w:tcPr>
          <w:p w14:paraId="7741B9F9" w14:textId="77777777" w:rsidR="00086812" w:rsidRPr="00276E9B" w:rsidRDefault="00086812" w:rsidP="00086812">
            <w:pPr>
              <w:pStyle w:val="TAL"/>
              <w:rPr>
                <w:rFonts w:eastAsia="Batang"/>
                <w:szCs w:val="24"/>
              </w:rPr>
            </w:pPr>
            <w:r w:rsidRPr="00276E9B">
              <w:rPr>
                <w:rFonts w:eastAsia="Batang"/>
              </w:rPr>
              <w:t>Not present</w:t>
            </w:r>
          </w:p>
        </w:tc>
        <w:tc>
          <w:tcPr>
            <w:tcW w:w="1004" w:type="pct"/>
            <w:tcBorders>
              <w:top w:val="single" w:sz="4" w:space="0" w:color="auto"/>
              <w:left w:val="single" w:sz="4" w:space="0" w:color="auto"/>
              <w:bottom w:val="single" w:sz="4" w:space="0" w:color="auto"/>
              <w:right w:val="single" w:sz="4" w:space="0" w:color="auto"/>
            </w:tcBorders>
          </w:tcPr>
          <w:p w14:paraId="2F886D29" w14:textId="77777777" w:rsidR="00086812" w:rsidRPr="00276E9B" w:rsidRDefault="00086812" w:rsidP="00086812">
            <w:pPr>
              <w:pStyle w:val="TAL"/>
              <w:rPr>
                <w:rFonts w:eastAsia="Batang"/>
              </w:rPr>
            </w:pPr>
          </w:p>
        </w:tc>
      </w:tr>
      <w:tr w:rsidR="00086812" w:rsidRPr="00276E9B" w14:paraId="6826580E" w14:textId="77777777" w:rsidTr="001200CB">
        <w:trPr>
          <w:jc w:val="center"/>
        </w:trPr>
        <w:tc>
          <w:tcPr>
            <w:tcW w:w="2658" w:type="pct"/>
            <w:tcBorders>
              <w:top w:val="single" w:sz="4" w:space="0" w:color="auto"/>
              <w:left w:val="single" w:sz="4" w:space="0" w:color="auto"/>
              <w:bottom w:val="single" w:sz="4" w:space="0" w:color="auto"/>
              <w:right w:val="single" w:sz="4" w:space="0" w:color="auto"/>
            </w:tcBorders>
            <w:hideMark/>
          </w:tcPr>
          <w:p w14:paraId="1CD90152" w14:textId="77777777" w:rsidR="00086812" w:rsidRPr="00276E9B" w:rsidRDefault="00086812" w:rsidP="00086812">
            <w:pPr>
              <w:pStyle w:val="TAL"/>
              <w:rPr>
                <w:rFonts w:eastAsia="Batang"/>
                <w:szCs w:val="24"/>
              </w:rPr>
            </w:pPr>
            <w:r w:rsidRPr="00276E9B">
              <w:rPr>
                <w:rFonts w:eastAsia="Batang"/>
              </w:rPr>
              <w:t>}</w:t>
            </w:r>
          </w:p>
        </w:tc>
        <w:tc>
          <w:tcPr>
            <w:tcW w:w="1338" w:type="pct"/>
            <w:tcBorders>
              <w:top w:val="single" w:sz="4" w:space="0" w:color="auto"/>
              <w:left w:val="single" w:sz="4" w:space="0" w:color="auto"/>
              <w:bottom w:val="single" w:sz="4" w:space="0" w:color="auto"/>
              <w:right w:val="single" w:sz="4" w:space="0" w:color="auto"/>
            </w:tcBorders>
          </w:tcPr>
          <w:p w14:paraId="4C146D99" w14:textId="77777777" w:rsidR="00086812" w:rsidRPr="00276E9B" w:rsidRDefault="00086812" w:rsidP="00086812">
            <w:pPr>
              <w:pStyle w:val="TAL"/>
              <w:rPr>
                <w:rFonts w:eastAsia="Batang"/>
                <w:szCs w:val="24"/>
              </w:rPr>
            </w:pPr>
          </w:p>
        </w:tc>
        <w:tc>
          <w:tcPr>
            <w:tcW w:w="1004" w:type="pct"/>
            <w:tcBorders>
              <w:top w:val="single" w:sz="4" w:space="0" w:color="auto"/>
              <w:left w:val="single" w:sz="4" w:space="0" w:color="auto"/>
              <w:bottom w:val="single" w:sz="4" w:space="0" w:color="auto"/>
              <w:right w:val="single" w:sz="4" w:space="0" w:color="auto"/>
            </w:tcBorders>
          </w:tcPr>
          <w:p w14:paraId="46BD5302" w14:textId="77777777" w:rsidR="00086812" w:rsidRPr="00276E9B" w:rsidRDefault="00086812" w:rsidP="00086812">
            <w:pPr>
              <w:pStyle w:val="TAL"/>
              <w:rPr>
                <w:rFonts w:eastAsia="Batang"/>
              </w:rPr>
            </w:pPr>
          </w:p>
        </w:tc>
      </w:tr>
    </w:tbl>
    <w:p w14:paraId="220CF33F" w14:textId="77777777" w:rsidR="00351BEA" w:rsidRPr="00276E9B" w:rsidRDefault="00351BEA" w:rsidP="00351BEA">
      <w:pPr>
        <w:rPr>
          <w:rFonts w:eastAsia="Batang"/>
        </w:rPr>
      </w:pPr>
    </w:p>
    <w:p w14:paraId="65DC696A" w14:textId="77777777" w:rsidR="00351BEA" w:rsidRPr="00276E9B" w:rsidRDefault="00351BEA" w:rsidP="00351BEA">
      <w:pPr>
        <w:pStyle w:val="TH"/>
        <w:rPr>
          <w:rFonts w:eastAsia="Batang"/>
          <w:lang w:eastAsia="ja-JP"/>
        </w:rPr>
      </w:pPr>
      <w:r w:rsidRPr="00276E9B">
        <w:rPr>
          <w:rFonts w:eastAsia="Batang"/>
          <w:lang w:eastAsia="ja-JP"/>
        </w:rPr>
        <w:t>Table 22.2.9.3.3-</w:t>
      </w:r>
      <w:r w:rsidRPr="00276E9B">
        <w:rPr>
          <w:rFonts w:eastAsia="SimSun"/>
        </w:rPr>
        <w:t>5</w:t>
      </w:r>
      <w:r w:rsidRPr="00276E9B">
        <w:rPr>
          <w:rFonts w:eastAsia="Batang"/>
          <w:lang w:eastAsia="ja-JP"/>
        </w:rPr>
        <w:t xml:space="preserve">: </w:t>
      </w:r>
      <w:r w:rsidRPr="00276E9B">
        <w:rPr>
          <w:i/>
        </w:rPr>
        <w:t>SystemInformationBlockType3-NB</w:t>
      </w:r>
      <w:r w:rsidRPr="00276E9B">
        <w:rPr>
          <w:rFonts w:eastAsia="Batang"/>
          <w:i/>
          <w:lang w:eastAsia="ja-JP"/>
        </w:rPr>
        <w:t xml:space="preserve"> for Ncell 3</w:t>
      </w:r>
      <w:r w:rsidRPr="00276E9B">
        <w:rPr>
          <w:rFonts w:eastAsia="Batang"/>
          <w:lang w:eastAsia="ja-JP"/>
        </w:rPr>
        <w:t xml:space="preserve"> (step 0, Table 22.2.9.3.2-2)</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0"/>
        <w:gridCol w:w="2238"/>
        <w:gridCol w:w="1702"/>
      </w:tblGrid>
      <w:tr w:rsidR="00351BEA" w:rsidRPr="00276E9B" w14:paraId="4364C0BC" w14:textId="77777777" w:rsidTr="007E1594">
        <w:trPr>
          <w:jc w:val="center"/>
        </w:trPr>
        <w:tc>
          <w:tcPr>
            <w:tcW w:w="8460" w:type="dxa"/>
            <w:gridSpan w:val="3"/>
            <w:tcBorders>
              <w:top w:val="single" w:sz="4" w:space="0" w:color="auto"/>
              <w:left w:val="single" w:sz="4" w:space="0" w:color="auto"/>
              <w:bottom w:val="single" w:sz="4" w:space="0" w:color="auto"/>
              <w:right w:val="single" w:sz="4" w:space="0" w:color="auto"/>
            </w:tcBorders>
            <w:hideMark/>
          </w:tcPr>
          <w:p w14:paraId="53C4E3D2" w14:textId="77777777" w:rsidR="00351BEA" w:rsidRPr="00276E9B" w:rsidRDefault="00351BEA" w:rsidP="007E1594">
            <w:pPr>
              <w:pStyle w:val="TAL"/>
              <w:rPr>
                <w:rFonts w:eastAsia="Batang"/>
              </w:rPr>
            </w:pPr>
            <w:r w:rsidRPr="00276E9B">
              <w:rPr>
                <w:rFonts w:eastAsia="Batang"/>
              </w:rPr>
              <w:t>Derivation path: 36.508 table 8.1.4.3.3-2</w:t>
            </w:r>
          </w:p>
        </w:tc>
      </w:tr>
      <w:tr w:rsidR="00351BEA" w:rsidRPr="00276E9B" w14:paraId="18CA9050"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0B42D726" w14:textId="77777777" w:rsidR="00351BEA" w:rsidRPr="00276E9B" w:rsidRDefault="00351BEA" w:rsidP="007E1594">
            <w:pPr>
              <w:pStyle w:val="TAH"/>
              <w:rPr>
                <w:rFonts w:eastAsia="Batang"/>
              </w:rPr>
            </w:pPr>
            <w:r w:rsidRPr="00276E9B">
              <w:rPr>
                <w:rFonts w:eastAsia="Batang"/>
              </w:rPr>
              <w:t>Information Element</w:t>
            </w:r>
          </w:p>
        </w:tc>
        <w:tc>
          <w:tcPr>
            <w:tcW w:w="2238" w:type="dxa"/>
            <w:tcBorders>
              <w:top w:val="single" w:sz="4" w:space="0" w:color="auto"/>
              <w:left w:val="single" w:sz="4" w:space="0" w:color="auto"/>
              <w:bottom w:val="single" w:sz="4" w:space="0" w:color="auto"/>
              <w:right w:val="single" w:sz="4" w:space="0" w:color="auto"/>
            </w:tcBorders>
            <w:hideMark/>
          </w:tcPr>
          <w:p w14:paraId="1E448108" w14:textId="77777777" w:rsidR="00351BEA" w:rsidRPr="00276E9B" w:rsidRDefault="00351BEA" w:rsidP="007E1594">
            <w:pPr>
              <w:pStyle w:val="TAH"/>
              <w:rPr>
                <w:rFonts w:eastAsia="Batang"/>
              </w:rPr>
            </w:pPr>
            <w:r w:rsidRPr="00276E9B">
              <w:rPr>
                <w:rFonts w:eastAsia="Batang"/>
              </w:rPr>
              <w:t>Value/remark</w:t>
            </w:r>
          </w:p>
        </w:tc>
        <w:tc>
          <w:tcPr>
            <w:tcW w:w="1702" w:type="dxa"/>
            <w:tcBorders>
              <w:top w:val="single" w:sz="4" w:space="0" w:color="auto"/>
              <w:left w:val="single" w:sz="4" w:space="0" w:color="auto"/>
              <w:bottom w:val="single" w:sz="4" w:space="0" w:color="auto"/>
              <w:right w:val="single" w:sz="4" w:space="0" w:color="auto"/>
            </w:tcBorders>
            <w:hideMark/>
          </w:tcPr>
          <w:p w14:paraId="4516DA89" w14:textId="77777777" w:rsidR="00351BEA" w:rsidRPr="00276E9B" w:rsidRDefault="00351BEA" w:rsidP="007E1594">
            <w:pPr>
              <w:pStyle w:val="TAH"/>
              <w:rPr>
                <w:rFonts w:eastAsia="Batang"/>
              </w:rPr>
            </w:pPr>
            <w:r w:rsidRPr="00276E9B">
              <w:rPr>
                <w:rFonts w:eastAsia="Batang"/>
              </w:rPr>
              <w:t>Comment</w:t>
            </w:r>
          </w:p>
        </w:tc>
      </w:tr>
      <w:tr w:rsidR="00351BEA" w:rsidRPr="00276E9B" w14:paraId="1CF590D3"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2E0F1F09" w14:textId="77777777" w:rsidR="00351BEA" w:rsidRPr="00276E9B" w:rsidRDefault="00351BEA" w:rsidP="007E1594">
            <w:pPr>
              <w:pStyle w:val="TAL"/>
              <w:rPr>
                <w:rFonts w:eastAsia="Batang"/>
              </w:rPr>
            </w:pPr>
            <w:r w:rsidRPr="00276E9B">
              <w:rPr>
                <w:rFonts w:eastAsia="Batang"/>
              </w:rPr>
              <w:t>SystemInformationBlockType3-NB-r13 ::= SEQUENCE {</w:t>
            </w:r>
          </w:p>
        </w:tc>
        <w:tc>
          <w:tcPr>
            <w:tcW w:w="2238" w:type="dxa"/>
            <w:tcBorders>
              <w:top w:val="single" w:sz="4" w:space="0" w:color="auto"/>
              <w:left w:val="single" w:sz="4" w:space="0" w:color="auto"/>
              <w:bottom w:val="single" w:sz="4" w:space="0" w:color="auto"/>
              <w:right w:val="single" w:sz="4" w:space="0" w:color="auto"/>
            </w:tcBorders>
          </w:tcPr>
          <w:p w14:paraId="15266B2C" w14:textId="77777777" w:rsidR="00351BEA" w:rsidRPr="00276E9B" w:rsidRDefault="00351BEA" w:rsidP="007E1594">
            <w:pPr>
              <w:pStyle w:val="TAL"/>
              <w:rPr>
                <w:rFonts w:eastAsia="Batang"/>
              </w:rPr>
            </w:pPr>
          </w:p>
        </w:tc>
        <w:tc>
          <w:tcPr>
            <w:tcW w:w="1702" w:type="dxa"/>
            <w:tcBorders>
              <w:top w:val="single" w:sz="4" w:space="0" w:color="auto"/>
              <w:left w:val="single" w:sz="4" w:space="0" w:color="auto"/>
              <w:bottom w:val="single" w:sz="4" w:space="0" w:color="auto"/>
              <w:right w:val="single" w:sz="4" w:space="0" w:color="auto"/>
            </w:tcBorders>
          </w:tcPr>
          <w:p w14:paraId="7DEA34B9" w14:textId="77777777" w:rsidR="00351BEA" w:rsidRPr="00276E9B" w:rsidRDefault="00351BEA" w:rsidP="007E1594">
            <w:pPr>
              <w:pStyle w:val="TAL"/>
              <w:rPr>
                <w:rFonts w:eastAsia="Batang"/>
              </w:rPr>
            </w:pPr>
          </w:p>
        </w:tc>
      </w:tr>
      <w:tr w:rsidR="00351BEA" w:rsidRPr="00276E9B" w14:paraId="7A8E0AA1"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13C1AC9F" w14:textId="77777777" w:rsidR="00351BEA" w:rsidRPr="00276E9B" w:rsidRDefault="00351BEA" w:rsidP="007E1594">
            <w:pPr>
              <w:pStyle w:val="TAL"/>
              <w:rPr>
                <w:rFonts w:eastAsia="Batang"/>
              </w:rPr>
            </w:pPr>
            <w:r w:rsidRPr="00276E9B">
              <w:rPr>
                <w:rFonts w:eastAsia="Batang"/>
              </w:rPr>
              <w:t xml:space="preserve">  cellReselectionServingFreqInfo-r13 SEQUENCE {</w:t>
            </w:r>
          </w:p>
        </w:tc>
        <w:tc>
          <w:tcPr>
            <w:tcW w:w="2238" w:type="dxa"/>
            <w:tcBorders>
              <w:top w:val="single" w:sz="4" w:space="0" w:color="auto"/>
              <w:left w:val="single" w:sz="4" w:space="0" w:color="auto"/>
              <w:bottom w:val="single" w:sz="4" w:space="0" w:color="auto"/>
              <w:right w:val="single" w:sz="4" w:space="0" w:color="auto"/>
            </w:tcBorders>
          </w:tcPr>
          <w:p w14:paraId="08080B8F" w14:textId="77777777" w:rsidR="00351BEA" w:rsidRPr="00276E9B" w:rsidRDefault="00351BEA" w:rsidP="007E1594">
            <w:pPr>
              <w:pStyle w:val="TAL"/>
              <w:rPr>
                <w:rFonts w:eastAsia="Batang"/>
              </w:rPr>
            </w:pPr>
          </w:p>
        </w:tc>
        <w:tc>
          <w:tcPr>
            <w:tcW w:w="1702" w:type="dxa"/>
            <w:tcBorders>
              <w:top w:val="single" w:sz="4" w:space="0" w:color="auto"/>
              <w:left w:val="single" w:sz="4" w:space="0" w:color="auto"/>
              <w:bottom w:val="single" w:sz="4" w:space="0" w:color="auto"/>
              <w:right w:val="single" w:sz="4" w:space="0" w:color="auto"/>
            </w:tcBorders>
          </w:tcPr>
          <w:p w14:paraId="37B01E7A" w14:textId="77777777" w:rsidR="00351BEA" w:rsidRPr="00276E9B" w:rsidRDefault="00351BEA" w:rsidP="007E1594">
            <w:pPr>
              <w:pStyle w:val="TAL"/>
              <w:rPr>
                <w:rFonts w:eastAsia="Batang"/>
              </w:rPr>
            </w:pPr>
          </w:p>
        </w:tc>
      </w:tr>
      <w:tr w:rsidR="00351BEA" w:rsidRPr="00276E9B" w14:paraId="0E33A43E"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363ABA4D" w14:textId="77777777" w:rsidR="00351BEA" w:rsidRPr="00276E9B" w:rsidRDefault="00351BEA" w:rsidP="007E1594">
            <w:pPr>
              <w:pStyle w:val="TAL"/>
              <w:rPr>
                <w:rFonts w:eastAsia="Batang"/>
              </w:rPr>
            </w:pPr>
            <w:r w:rsidRPr="00276E9B">
              <w:rPr>
                <w:rFonts w:eastAsia="Batang"/>
              </w:rPr>
              <w:t xml:space="preserve">    s-NonIntraSearch-r13</w:t>
            </w:r>
          </w:p>
        </w:tc>
        <w:tc>
          <w:tcPr>
            <w:tcW w:w="2238" w:type="dxa"/>
            <w:tcBorders>
              <w:top w:val="single" w:sz="4" w:space="0" w:color="auto"/>
              <w:left w:val="single" w:sz="4" w:space="0" w:color="auto"/>
              <w:bottom w:val="single" w:sz="4" w:space="0" w:color="auto"/>
              <w:right w:val="single" w:sz="4" w:space="0" w:color="auto"/>
            </w:tcBorders>
            <w:hideMark/>
          </w:tcPr>
          <w:p w14:paraId="0609E089" w14:textId="77777777" w:rsidR="00351BEA" w:rsidRPr="00276E9B" w:rsidRDefault="00351BEA" w:rsidP="007E1594">
            <w:pPr>
              <w:pStyle w:val="TAL"/>
              <w:rPr>
                <w:rFonts w:eastAsia="Batang"/>
              </w:rPr>
            </w:pPr>
            <w:r w:rsidRPr="00276E9B">
              <w:rPr>
                <w:rFonts w:eastAsia="Batang"/>
              </w:rPr>
              <w:t>0</w:t>
            </w:r>
          </w:p>
        </w:tc>
        <w:tc>
          <w:tcPr>
            <w:tcW w:w="1702" w:type="dxa"/>
            <w:tcBorders>
              <w:top w:val="single" w:sz="4" w:space="0" w:color="auto"/>
              <w:left w:val="single" w:sz="4" w:space="0" w:color="auto"/>
              <w:bottom w:val="single" w:sz="4" w:space="0" w:color="auto"/>
              <w:right w:val="single" w:sz="4" w:space="0" w:color="auto"/>
            </w:tcBorders>
          </w:tcPr>
          <w:p w14:paraId="43F7A2F7" w14:textId="77777777" w:rsidR="00351BEA" w:rsidRPr="00276E9B" w:rsidRDefault="00351BEA" w:rsidP="007E1594">
            <w:pPr>
              <w:pStyle w:val="TAL"/>
              <w:rPr>
                <w:rFonts w:eastAsia="Batang"/>
              </w:rPr>
            </w:pPr>
          </w:p>
        </w:tc>
      </w:tr>
      <w:tr w:rsidR="00351BEA" w:rsidRPr="00276E9B" w14:paraId="4492BD90"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6E308F13" w14:textId="77777777" w:rsidR="00351BEA" w:rsidRPr="00276E9B" w:rsidRDefault="00351BEA" w:rsidP="007E1594">
            <w:pPr>
              <w:pStyle w:val="TAL"/>
              <w:rPr>
                <w:rFonts w:eastAsia="Batang"/>
              </w:rPr>
            </w:pPr>
            <w:r w:rsidRPr="00276E9B">
              <w:rPr>
                <w:rFonts w:eastAsia="Batang"/>
              </w:rPr>
              <w:t xml:space="preserve">  }</w:t>
            </w:r>
          </w:p>
        </w:tc>
        <w:tc>
          <w:tcPr>
            <w:tcW w:w="2238" w:type="dxa"/>
            <w:tcBorders>
              <w:top w:val="single" w:sz="4" w:space="0" w:color="auto"/>
              <w:left w:val="single" w:sz="4" w:space="0" w:color="auto"/>
              <w:bottom w:val="single" w:sz="4" w:space="0" w:color="auto"/>
              <w:right w:val="single" w:sz="4" w:space="0" w:color="auto"/>
            </w:tcBorders>
          </w:tcPr>
          <w:p w14:paraId="57EDC0B7" w14:textId="77777777" w:rsidR="00351BEA" w:rsidRPr="00276E9B" w:rsidRDefault="00351BEA" w:rsidP="007E1594">
            <w:pPr>
              <w:pStyle w:val="TAL"/>
              <w:rPr>
                <w:rFonts w:eastAsia="Batang"/>
              </w:rPr>
            </w:pPr>
          </w:p>
        </w:tc>
        <w:tc>
          <w:tcPr>
            <w:tcW w:w="1702" w:type="dxa"/>
            <w:tcBorders>
              <w:top w:val="single" w:sz="4" w:space="0" w:color="auto"/>
              <w:left w:val="single" w:sz="4" w:space="0" w:color="auto"/>
              <w:bottom w:val="single" w:sz="4" w:space="0" w:color="auto"/>
              <w:right w:val="single" w:sz="4" w:space="0" w:color="auto"/>
            </w:tcBorders>
          </w:tcPr>
          <w:p w14:paraId="57070D36" w14:textId="77777777" w:rsidR="00351BEA" w:rsidRPr="00276E9B" w:rsidRDefault="00351BEA" w:rsidP="007E1594">
            <w:pPr>
              <w:pStyle w:val="TAL"/>
              <w:rPr>
                <w:rFonts w:eastAsia="Batang"/>
              </w:rPr>
            </w:pPr>
          </w:p>
        </w:tc>
      </w:tr>
      <w:tr w:rsidR="00351BEA" w:rsidRPr="00276E9B" w14:paraId="39FD1250" w14:textId="77777777" w:rsidTr="007E1594">
        <w:trPr>
          <w:jc w:val="center"/>
        </w:trPr>
        <w:tc>
          <w:tcPr>
            <w:tcW w:w="4520" w:type="dxa"/>
            <w:tcBorders>
              <w:top w:val="single" w:sz="4" w:space="0" w:color="auto"/>
              <w:left w:val="single" w:sz="4" w:space="0" w:color="auto"/>
              <w:bottom w:val="single" w:sz="4" w:space="0" w:color="auto"/>
              <w:right w:val="single" w:sz="4" w:space="0" w:color="auto"/>
            </w:tcBorders>
            <w:hideMark/>
          </w:tcPr>
          <w:p w14:paraId="4C7F1B32" w14:textId="77777777" w:rsidR="00351BEA" w:rsidRPr="00276E9B" w:rsidRDefault="00351BEA" w:rsidP="007E1594">
            <w:pPr>
              <w:pStyle w:val="TAL"/>
              <w:rPr>
                <w:rFonts w:eastAsia="Batang"/>
              </w:rPr>
            </w:pPr>
            <w:r w:rsidRPr="00276E9B">
              <w:rPr>
                <w:rFonts w:eastAsia="Batang"/>
              </w:rPr>
              <w:t>}</w:t>
            </w:r>
          </w:p>
        </w:tc>
        <w:tc>
          <w:tcPr>
            <w:tcW w:w="2238" w:type="dxa"/>
            <w:tcBorders>
              <w:top w:val="single" w:sz="4" w:space="0" w:color="auto"/>
              <w:left w:val="single" w:sz="4" w:space="0" w:color="auto"/>
              <w:bottom w:val="single" w:sz="4" w:space="0" w:color="auto"/>
              <w:right w:val="single" w:sz="4" w:space="0" w:color="auto"/>
            </w:tcBorders>
          </w:tcPr>
          <w:p w14:paraId="43433DDB" w14:textId="77777777" w:rsidR="00351BEA" w:rsidRPr="00276E9B" w:rsidRDefault="00351BEA" w:rsidP="007E1594">
            <w:pPr>
              <w:pStyle w:val="TAL"/>
              <w:rPr>
                <w:rFonts w:eastAsia="Batang"/>
              </w:rPr>
            </w:pPr>
          </w:p>
        </w:tc>
        <w:tc>
          <w:tcPr>
            <w:tcW w:w="1702" w:type="dxa"/>
            <w:tcBorders>
              <w:top w:val="single" w:sz="4" w:space="0" w:color="auto"/>
              <w:left w:val="single" w:sz="4" w:space="0" w:color="auto"/>
              <w:bottom w:val="single" w:sz="4" w:space="0" w:color="auto"/>
              <w:right w:val="single" w:sz="4" w:space="0" w:color="auto"/>
            </w:tcBorders>
          </w:tcPr>
          <w:p w14:paraId="05A8DB98" w14:textId="77777777" w:rsidR="00351BEA" w:rsidRPr="00276E9B" w:rsidRDefault="00351BEA" w:rsidP="007E1594">
            <w:pPr>
              <w:pStyle w:val="TAL"/>
              <w:rPr>
                <w:rFonts w:eastAsia="Batang"/>
              </w:rPr>
            </w:pPr>
          </w:p>
        </w:tc>
      </w:tr>
    </w:tbl>
    <w:p w14:paraId="3CB45477" w14:textId="77777777" w:rsidR="00086812" w:rsidRPr="00276E9B" w:rsidRDefault="00086812" w:rsidP="00086812">
      <w:pPr>
        <w:rPr>
          <w:rFonts w:eastAsia="Batang"/>
        </w:rPr>
      </w:pPr>
    </w:p>
    <w:p w14:paraId="6D19250E" w14:textId="77777777" w:rsidR="006553D7" w:rsidRPr="00276E9B" w:rsidRDefault="006553D7" w:rsidP="00BA4736">
      <w:pPr>
        <w:pStyle w:val="Heading3"/>
      </w:pPr>
      <w:r w:rsidRPr="00276E9B">
        <w:t>22.2.10</w:t>
      </w:r>
      <w:r w:rsidRPr="00276E9B">
        <w:tab/>
        <w:t>NB-IoT / Cell reselection / MFBI</w:t>
      </w:r>
    </w:p>
    <w:p w14:paraId="78AF8364" w14:textId="77777777" w:rsidR="006553D7" w:rsidRPr="00276E9B" w:rsidRDefault="006553D7" w:rsidP="006553D7">
      <w:pPr>
        <w:pStyle w:val="H6"/>
      </w:pPr>
      <w:r w:rsidRPr="00276E9B">
        <w:t>22.2.10.1</w:t>
      </w:r>
      <w:r w:rsidRPr="00276E9B">
        <w:tab/>
        <w:t>Test Purpose (TP)</w:t>
      </w:r>
    </w:p>
    <w:p w14:paraId="00509688" w14:textId="77777777" w:rsidR="006553D7" w:rsidRPr="00276E9B" w:rsidRDefault="006553D7" w:rsidP="006553D7">
      <w:pPr>
        <w:pStyle w:val="H6"/>
      </w:pPr>
      <w:r w:rsidRPr="00276E9B">
        <w:t>(1)</w:t>
      </w:r>
    </w:p>
    <w:p w14:paraId="2EAB94FB" w14:textId="77777777" w:rsidR="006553D7" w:rsidRPr="00276E9B" w:rsidRDefault="006553D7" w:rsidP="006553D7">
      <w:pPr>
        <w:pStyle w:val="PL"/>
        <w:rPr>
          <w:noProof w:val="0"/>
          <w:lang w:val="en-GB"/>
        </w:rPr>
      </w:pPr>
      <w:r w:rsidRPr="00276E9B">
        <w:rPr>
          <w:noProof w:val="0"/>
          <w:lang w:val="en-GB"/>
        </w:rPr>
        <w:t>with { UE in  RRC_IDLE state }</w:t>
      </w:r>
    </w:p>
    <w:p w14:paraId="077F3628" w14:textId="77777777" w:rsidR="006553D7" w:rsidRPr="00276E9B" w:rsidRDefault="006553D7" w:rsidP="006553D7">
      <w:pPr>
        <w:pStyle w:val="PL"/>
        <w:rPr>
          <w:noProof w:val="0"/>
          <w:lang w:val="en-GB"/>
        </w:rPr>
      </w:pPr>
      <w:r w:rsidRPr="00276E9B">
        <w:rPr>
          <w:noProof w:val="0"/>
          <w:lang w:val="en-GB"/>
        </w:rPr>
        <w:t>ensure that {</w:t>
      </w:r>
    </w:p>
    <w:p w14:paraId="364D5DA5" w14:textId="77777777" w:rsidR="006553D7" w:rsidRPr="00276E9B" w:rsidRDefault="006553D7" w:rsidP="006553D7">
      <w:pPr>
        <w:pStyle w:val="PL"/>
        <w:rPr>
          <w:noProof w:val="0"/>
          <w:lang w:val="en-GB"/>
        </w:rPr>
      </w:pPr>
      <w:r w:rsidRPr="00276E9B">
        <w:rPr>
          <w:noProof w:val="0"/>
          <w:lang w:val="en-GB"/>
        </w:rPr>
        <w:t xml:space="preserve">    when { an equal priority Intra-frequency neighbouring cell which has been included in the multiBandInfoList provided by the serving cell becomes available, and, is better ranked than the serving cell during a time interval TreselectionRAT, and, more than 1 second has elapsed since the UE camped on the current serving cell }</w:t>
      </w:r>
    </w:p>
    <w:p w14:paraId="510E56DC" w14:textId="77777777" w:rsidR="006553D7" w:rsidRPr="00276E9B" w:rsidRDefault="006553D7" w:rsidP="006553D7">
      <w:pPr>
        <w:pStyle w:val="PL"/>
        <w:rPr>
          <w:noProof w:val="0"/>
          <w:lang w:val="en-GB"/>
        </w:rPr>
      </w:pPr>
      <w:r w:rsidRPr="00276E9B">
        <w:rPr>
          <w:noProof w:val="0"/>
          <w:lang w:val="en-GB"/>
        </w:rPr>
        <w:t xml:space="preserve">    then { the UE reselects the new cell }</w:t>
      </w:r>
    </w:p>
    <w:p w14:paraId="2E27208C" w14:textId="77777777" w:rsidR="006553D7" w:rsidRPr="00276E9B" w:rsidRDefault="006553D7" w:rsidP="006553D7">
      <w:pPr>
        <w:pStyle w:val="PL"/>
        <w:rPr>
          <w:noProof w:val="0"/>
          <w:lang w:val="en-GB"/>
        </w:rPr>
      </w:pPr>
      <w:r w:rsidRPr="00276E9B">
        <w:rPr>
          <w:noProof w:val="0"/>
          <w:lang w:val="en-GB"/>
        </w:rPr>
        <w:t xml:space="preserve">            }</w:t>
      </w:r>
    </w:p>
    <w:p w14:paraId="2E18608B" w14:textId="77777777" w:rsidR="000913FD" w:rsidRPr="00276E9B" w:rsidRDefault="000913FD" w:rsidP="006553D7">
      <w:pPr>
        <w:pStyle w:val="PL"/>
        <w:rPr>
          <w:noProof w:val="0"/>
          <w:lang w:val="en-GB"/>
        </w:rPr>
      </w:pPr>
    </w:p>
    <w:p w14:paraId="783C8B7C" w14:textId="77777777" w:rsidR="000913FD" w:rsidRPr="00276E9B" w:rsidRDefault="000913FD" w:rsidP="000913FD">
      <w:pPr>
        <w:pStyle w:val="H6"/>
      </w:pPr>
      <w:r w:rsidRPr="00276E9B">
        <w:t>(2)</w:t>
      </w:r>
    </w:p>
    <w:p w14:paraId="45C00FD4" w14:textId="77777777" w:rsidR="000913FD" w:rsidRPr="00276E9B" w:rsidRDefault="000913FD" w:rsidP="000913FD">
      <w:pPr>
        <w:pStyle w:val="PL"/>
        <w:rPr>
          <w:noProof w:val="0"/>
          <w:lang w:val="en-GB"/>
        </w:rPr>
      </w:pPr>
      <w:r w:rsidRPr="00276E9B">
        <w:rPr>
          <w:noProof w:val="0"/>
          <w:lang w:val="en-GB"/>
        </w:rPr>
        <w:t>with { UE in  RRC_IDLE state }</w:t>
      </w:r>
    </w:p>
    <w:p w14:paraId="742C148D" w14:textId="77777777" w:rsidR="000913FD" w:rsidRPr="00276E9B" w:rsidRDefault="000913FD" w:rsidP="000913FD">
      <w:pPr>
        <w:pStyle w:val="PL"/>
        <w:rPr>
          <w:noProof w:val="0"/>
          <w:lang w:val="en-GB"/>
        </w:rPr>
      </w:pPr>
      <w:r w:rsidRPr="00276E9B">
        <w:rPr>
          <w:noProof w:val="0"/>
          <w:lang w:val="en-GB"/>
        </w:rPr>
        <w:t>ensure that {</w:t>
      </w:r>
    </w:p>
    <w:p w14:paraId="5A1D4B93" w14:textId="77777777" w:rsidR="000913FD" w:rsidRPr="00276E9B" w:rsidRDefault="000913FD" w:rsidP="000913FD">
      <w:pPr>
        <w:pStyle w:val="PL"/>
        <w:rPr>
          <w:noProof w:val="0"/>
          <w:lang w:val="en-GB"/>
        </w:rPr>
      </w:pPr>
      <w:r w:rsidRPr="00276E9B">
        <w:rPr>
          <w:noProof w:val="0"/>
          <w:lang w:val="en-GB"/>
        </w:rPr>
        <w:t xml:space="preserve">    when { an equal priority Inter-frequency neighbouring cell which has been included in the multiBandInfoList provided by the serving cell becomes available, and, is better ranked than the </w:t>
      </w:r>
      <w:r w:rsidRPr="00276E9B">
        <w:rPr>
          <w:noProof w:val="0"/>
          <w:lang w:val="en-GB"/>
        </w:rPr>
        <w:lastRenderedPageBreak/>
        <w:t>serving cell during a time interval TreselectionRAT, and, more than 1 second has elapsed since the UE camped on the current serving cell }</w:t>
      </w:r>
    </w:p>
    <w:p w14:paraId="30E9250A" w14:textId="77777777" w:rsidR="000913FD" w:rsidRPr="00276E9B" w:rsidRDefault="000913FD" w:rsidP="000913FD">
      <w:pPr>
        <w:pStyle w:val="PL"/>
        <w:rPr>
          <w:noProof w:val="0"/>
          <w:lang w:val="en-GB"/>
        </w:rPr>
      </w:pPr>
      <w:r w:rsidRPr="00276E9B">
        <w:rPr>
          <w:noProof w:val="0"/>
          <w:lang w:val="en-GB"/>
        </w:rPr>
        <w:t xml:space="preserve">    then { the UE reselects the new cell }</w:t>
      </w:r>
    </w:p>
    <w:p w14:paraId="7B3EB3EA" w14:textId="77777777" w:rsidR="000913FD" w:rsidRPr="00276E9B" w:rsidRDefault="000913FD" w:rsidP="000913FD">
      <w:pPr>
        <w:pStyle w:val="PL"/>
        <w:rPr>
          <w:noProof w:val="0"/>
          <w:lang w:val="en-GB"/>
        </w:rPr>
      </w:pPr>
      <w:r w:rsidRPr="00276E9B">
        <w:rPr>
          <w:noProof w:val="0"/>
          <w:lang w:val="en-GB"/>
        </w:rPr>
        <w:t xml:space="preserve">            }</w:t>
      </w:r>
    </w:p>
    <w:p w14:paraId="2F891C8F" w14:textId="77777777" w:rsidR="006553D7" w:rsidRPr="00276E9B" w:rsidRDefault="006553D7" w:rsidP="006553D7">
      <w:pPr>
        <w:pStyle w:val="PL"/>
        <w:rPr>
          <w:noProof w:val="0"/>
          <w:lang w:val="en-GB"/>
        </w:rPr>
      </w:pPr>
    </w:p>
    <w:p w14:paraId="3A1959DD" w14:textId="77777777" w:rsidR="006553D7" w:rsidRPr="00276E9B" w:rsidRDefault="006553D7" w:rsidP="006553D7">
      <w:pPr>
        <w:pStyle w:val="H6"/>
      </w:pPr>
      <w:r w:rsidRPr="00276E9B">
        <w:t>22.2.10.2</w:t>
      </w:r>
      <w:r w:rsidRPr="00276E9B">
        <w:tab/>
        <w:t>Conformance requirements</w:t>
      </w:r>
    </w:p>
    <w:p w14:paraId="79994ACC" w14:textId="77777777" w:rsidR="006553D7" w:rsidRPr="00276E9B" w:rsidRDefault="006553D7" w:rsidP="006553D7">
      <w:pPr>
        <w:rPr>
          <w:rStyle w:val="fontstyle01"/>
        </w:rPr>
      </w:pPr>
      <w:r w:rsidRPr="00276E9B">
        <w:rPr>
          <w:rStyle w:val="fontstyle01"/>
        </w:rPr>
        <w:t>References: The conformance requirements covered in the present TC are specified in: TS 36.304, clause 5.2.4.2a and 5.2.4.6, TS 36.331, clause 5.2.2.7</w:t>
      </w:r>
      <w:r w:rsidR="000913FD" w:rsidRPr="00276E9B">
        <w:rPr>
          <w:rStyle w:val="fontstyle01"/>
        </w:rPr>
        <w:t>, 5.2.2.12</w:t>
      </w:r>
      <w:r w:rsidRPr="00276E9B">
        <w:rPr>
          <w:rStyle w:val="fontstyle01"/>
        </w:rPr>
        <w:t xml:space="preserve"> and 6.7.3.1.</w:t>
      </w:r>
    </w:p>
    <w:p w14:paraId="08D77A4F" w14:textId="77777777" w:rsidR="006553D7" w:rsidRPr="00276E9B" w:rsidRDefault="006553D7" w:rsidP="006553D7">
      <w:pPr>
        <w:rPr>
          <w:rStyle w:val="fontstyle01"/>
        </w:rPr>
      </w:pPr>
      <w:r w:rsidRPr="00276E9B">
        <w:rPr>
          <w:rStyle w:val="fontstyle01"/>
        </w:rPr>
        <w:t>[TS 36.304, clause 5.2.4.2a]</w:t>
      </w:r>
    </w:p>
    <w:p w14:paraId="4D7BE876" w14:textId="77777777" w:rsidR="006553D7" w:rsidRPr="00276E9B" w:rsidRDefault="006553D7" w:rsidP="006553D7">
      <w:pPr>
        <w:rPr>
          <w:rStyle w:val="fontstyle01"/>
        </w:rPr>
      </w:pPr>
      <w:r w:rsidRPr="00276E9B">
        <w:rPr>
          <w:rStyle w:val="fontstyle01"/>
        </w:rPr>
        <w:t>When evaluating Srxlev and Squal of non-serving cells for reselection purposes, the UE shall use parameters provided by the serving cell.</w:t>
      </w:r>
    </w:p>
    <w:p w14:paraId="2591E6D0" w14:textId="77777777" w:rsidR="006553D7" w:rsidRPr="00276E9B" w:rsidRDefault="006553D7" w:rsidP="006553D7">
      <w:pPr>
        <w:rPr>
          <w:rStyle w:val="fontstyle01"/>
        </w:rPr>
      </w:pPr>
      <w:r w:rsidRPr="00276E9B">
        <w:rPr>
          <w:rStyle w:val="fontstyle01"/>
        </w:rPr>
        <w:t>Following rules are used by the UE to limit needed measurements:</w:t>
      </w:r>
    </w:p>
    <w:p w14:paraId="69507B46" w14:textId="77777777" w:rsidR="006553D7" w:rsidRPr="00276E9B" w:rsidRDefault="006553D7" w:rsidP="006553D7">
      <w:pPr>
        <w:pStyle w:val="B1"/>
      </w:pPr>
      <w:r w:rsidRPr="00276E9B">
        <w:t>-</w:t>
      </w:r>
      <w:r w:rsidR="00351BEA" w:rsidRPr="00276E9B">
        <w:tab/>
      </w:r>
      <w:r w:rsidRPr="00276E9B">
        <w:t>If the serving cell fulfils Srxlev &gt; SIntraSearchP, the UE may choose not to perform intra-frequency measurements</w:t>
      </w:r>
    </w:p>
    <w:p w14:paraId="4F9611BB" w14:textId="77777777" w:rsidR="006553D7" w:rsidRPr="00276E9B" w:rsidRDefault="006553D7" w:rsidP="006553D7">
      <w:pPr>
        <w:pStyle w:val="B1"/>
      </w:pPr>
      <w:r w:rsidRPr="00276E9B">
        <w:t>-</w:t>
      </w:r>
      <w:r w:rsidR="00351BEA" w:rsidRPr="00276E9B">
        <w:tab/>
      </w:r>
      <w:r w:rsidRPr="00276E9B">
        <w:t>Otherwise, the UE shall perform intra-frequency measurements.</w:t>
      </w:r>
    </w:p>
    <w:p w14:paraId="4B3322F3" w14:textId="77777777" w:rsidR="006553D7" w:rsidRPr="00276E9B" w:rsidRDefault="006553D7" w:rsidP="006553D7">
      <w:pPr>
        <w:pStyle w:val="B1"/>
      </w:pPr>
      <w:r w:rsidRPr="00276E9B">
        <w:t>-</w:t>
      </w:r>
      <w:r w:rsidR="00351BEA" w:rsidRPr="00276E9B">
        <w:tab/>
      </w:r>
      <w:r w:rsidRPr="00276E9B">
        <w:t>The UE shall apply the following rules for NB-IoT inter-frequencies which are indicated in system information:</w:t>
      </w:r>
    </w:p>
    <w:p w14:paraId="03D0B353" w14:textId="77777777" w:rsidR="006553D7" w:rsidRPr="00276E9B" w:rsidRDefault="006553D7" w:rsidP="006553D7">
      <w:pPr>
        <w:pStyle w:val="B2"/>
      </w:pPr>
      <w:r w:rsidRPr="00276E9B">
        <w:t>-</w:t>
      </w:r>
      <w:r w:rsidR="00351BEA" w:rsidRPr="00276E9B">
        <w:tab/>
      </w:r>
      <w:r w:rsidRPr="00276E9B">
        <w:t>If the serving cell fulfils Srxlev &gt; SnonIntraSearchP, the UE may choose not to perform inter-frequency measurements.</w:t>
      </w:r>
    </w:p>
    <w:p w14:paraId="787C31F8" w14:textId="77777777" w:rsidR="006553D7" w:rsidRPr="00276E9B" w:rsidRDefault="006553D7" w:rsidP="006553D7">
      <w:pPr>
        <w:pStyle w:val="B2"/>
        <w:rPr>
          <w:rStyle w:val="fontstyle01"/>
        </w:rPr>
      </w:pPr>
      <w:r w:rsidRPr="00276E9B">
        <w:t>-</w:t>
      </w:r>
      <w:r w:rsidR="00351BEA" w:rsidRPr="00276E9B">
        <w:tab/>
      </w:r>
      <w:r w:rsidRPr="00276E9B">
        <w:t>Otherwise, the UE shall perform inter-frequency measurements.</w:t>
      </w:r>
    </w:p>
    <w:p w14:paraId="4F95E77C" w14:textId="77777777" w:rsidR="006553D7" w:rsidRPr="00276E9B" w:rsidRDefault="006553D7" w:rsidP="006553D7">
      <w:r w:rsidRPr="00276E9B">
        <w:rPr>
          <w:rFonts w:eastAsia="MS Mincho"/>
        </w:rPr>
        <w:t>[TS 36.304, clause 5.2.</w:t>
      </w:r>
      <w:r w:rsidRPr="00276E9B">
        <w:t>4.6</w:t>
      </w:r>
      <w:r w:rsidRPr="00276E9B">
        <w:rPr>
          <w:rFonts w:eastAsia="MS Mincho"/>
        </w:rPr>
        <w:t>]</w:t>
      </w:r>
    </w:p>
    <w:p w14:paraId="44DE6B92" w14:textId="77777777" w:rsidR="00225720" w:rsidRPr="00276E9B" w:rsidRDefault="006553D7" w:rsidP="004467D4">
      <w:r w:rsidRPr="00276E9B">
        <w:t>The cell-ranking criterion R</w:t>
      </w:r>
      <w:r w:rsidRPr="00276E9B">
        <w:rPr>
          <w:vertAlign w:val="subscript"/>
        </w:rPr>
        <w:t>s</w:t>
      </w:r>
      <w:r w:rsidRPr="00276E9B">
        <w:t xml:space="preserve"> for serving cell and R</w:t>
      </w:r>
      <w:r w:rsidRPr="00276E9B">
        <w:rPr>
          <w:vertAlign w:val="subscript"/>
        </w:rPr>
        <w:t>n</w:t>
      </w:r>
      <w:r w:rsidRPr="00276E9B">
        <w:t xml:space="preserve"> for neighbouring cells is defined by:</w:t>
      </w:r>
    </w:p>
    <w:p w14:paraId="23D18C9E" w14:textId="7BDF6E20" w:rsidR="00225720" w:rsidRPr="00276E9B" w:rsidRDefault="00F65003" w:rsidP="00225720">
      <w:r w:rsidRPr="00276E9B">
        <w:drawing>
          <wp:inline distT="0" distB="0" distL="0" distR="0" wp14:anchorId="1586AA1F" wp14:editId="20872692">
            <wp:extent cx="6120765" cy="10236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20765" cy="1023620"/>
                    </a:xfrm>
                    <a:prstGeom prst="rect">
                      <a:avLst/>
                    </a:prstGeom>
                    <a:noFill/>
                    <a:ln>
                      <a:noFill/>
                    </a:ln>
                  </pic:spPr>
                </pic:pic>
              </a:graphicData>
            </a:graphic>
          </wp:inline>
        </w:drawing>
      </w:r>
    </w:p>
    <w:p w14:paraId="390C554D" w14:textId="77777777" w:rsidR="006553D7" w:rsidRPr="00276E9B" w:rsidRDefault="006553D7" w:rsidP="006553D7">
      <w:r w:rsidRPr="00276E9B">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6553D7" w:rsidRPr="00276E9B" w14:paraId="62C78E13" w14:textId="77777777" w:rsidTr="001200CB">
        <w:tc>
          <w:tcPr>
            <w:tcW w:w="1276" w:type="dxa"/>
          </w:tcPr>
          <w:p w14:paraId="293144E3" w14:textId="77777777" w:rsidR="006553D7" w:rsidRPr="00276E9B" w:rsidRDefault="006553D7" w:rsidP="006553D7">
            <w:pPr>
              <w:pStyle w:val="TAL"/>
            </w:pPr>
          </w:p>
        </w:tc>
        <w:tc>
          <w:tcPr>
            <w:tcW w:w="5387" w:type="dxa"/>
          </w:tcPr>
          <w:p w14:paraId="622C911A" w14:textId="77777777" w:rsidR="006553D7" w:rsidRPr="00276E9B" w:rsidRDefault="006553D7" w:rsidP="006553D7">
            <w:pPr>
              <w:pStyle w:val="TAL"/>
            </w:pPr>
          </w:p>
        </w:tc>
      </w:tr>
      <w:tr w:rsidR="006553D7" w:rsidRPr="00276E9B" w14:paraId="0C47AC7A" w14:textId="77777777" w:rsidTr="001200CB">
        <w:tc>
          <w:tcPr>
            <w:tcW w:w="1276" w:type="dxa"/>
          </w:tcPr>
          <w:p w14:paraId="1CA263DE" w14:textId="77777777" w:rsidR="006553D7" w:rsidRPr="00276E9B" w:rsidRDefault="006553D7" w:rsidP="006553D7">
            <w:pPr>
              <w:pStyle w:val="TAL"/>
            </w:pPr>
          </w:p>
        </w:tc>
        <w:tc>
          <w:tcPr>
            <w:tcW w:w="5387" w:type="dxa"/>
          </w:tcPr>
          <w:p w14:paraId="1CDE03E2" w14:textId="77777777" w:rsidR="006553D7" w:rsidRPr="00276E9B" w:rsidRDefault="006553D7" w:rsidP="006553D7">
            <w:pPr>
              <w:pStyle w:val="TAL"/>
            </w:pPr>
          </w:p>
        </w:tc>
      </w:tr>
      <w:tr w:rsidR="006553D7" w:rsidRPr="00276E9B" w14:paraId="1CC37109" w14:textId="77777777" w:rsidTr="001200CB">
        <w:tc>
          <w:tcPr>
            <w:tcW w:w="1276" w:type="dxa"/>
          </w:tcPr>
          <w:p w14:paraId="34B080B7" w14:textId="77777777" w:rsidR="006553D7" w:rsidRPr="00276E9B" w:rsidRDefault="006553D7" w:rsidP="006553D7">
            <w:pPr>
              <w:pStyle w:val="TAL"/>
            </w:pPr>
          </w:p>
        </w:tc>
        <w:tc>
          <w:tcPr>
            <w:tcW w:w="5387" w:type="dxa"/>
          </w:tcPr>
          <w:p w14:paraId="7246AF64" w14:textId="77777777" w:rsidR="006553D7" w:rsidRPr="00276E9B" w:rsidRDefault="006553D7" w:rsidP="006553D7">
            <w:pPr>
              <w:pStyle w:val="TAL"/>
              <w:rPr>
                <w:lang w:eastAsia="zh-CN"/>
              </w:rPr>
            </w:pPr>
          </w:p>
        </w:tc>
      </w:tr>
    </w:tbl>
    <w:p w14:paraId="10D43AB8" w14:textId="77777777" w:rsidR="006553D7" w:rsidRPr="00276E9B" w:rsidRDefault="006553D7" w:rsidP="006553D7"/>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25720" w:rsidRPr="00276E9B" w14:paraId="3605CD8C" w14:textId="77777777" w:rsidTr="001A6F8E">
        <w:tc>
          <w:tcPr>
            <w:tcW w:w="1276" w:type="dxa"/>
          </w:tcPr>
          <w:p w14:paraId="38DD4D28" w14:textId="77777777" w:rsidR="00225720" w:rsidRPr="00276E9B" w:rsidRDefault="00225720" w:rsidP="001A6F8E">
            <w:pPr>
              <w:pStyle w:val="TAL"/>
            </w:pPr>
            <w:r w:rsidRPr="00276E9B">
              <w:t>Q</w:t>
            </w:r>
            <w:r w:rsidRPr="00276E9B">
              <w:rPr>
                <w:vertAlign w:val="subscript"/>
              </w:rPr>
              <w:t>meas</w:t>
            </w:r>
          </w:p>
        </w:tc>
        <w:tc>
          <w:tcPr>
            <w:tcW w:w="5387" w:type="dxa"/>
          </w:tcPr>
          <w:p w14:paraId="1CE5C6BC" w14:textId="77777777" w:rsidR="00225720" w:rsidRPr="00276E9B" w:rsidRDefault="00225720" w:rsidP="001A6F8E">
            <w:pPr>
              <w:pStyle w:val="TAL"/>
              <w:rPr>
                <w:lang w:eastAsia="ja-JP"/>
              </w:rPr>
            </w:pPr>
            <w:r w:rsidRPr="00276E9B">
              <w:t>RSRP measurement quantity used in cell reselections.</w:t>
            </w:r>
          </w:p>
        </w:tc>
      </w:tr>
      <w:tr w:rsidR="00225720" w:rsidRPr="00276E9B" w14:paraId="6834C01E" w14:textId="77777777" w:rsidTr="001A6F8E">
        <w:tc>
          <w:tcPr>
            <w:tcW w:w="1276" w:type="dxa"/>
          </w:tcPr>
          <w:p w14:paraId="17AB56FE" w14:textId="77777777" w:rsidR="00225720" w:rsidRPr="00276E9B" w:rsidRDefault="00225720" w:rsidP="001A6F8E">
            <w:pPr>
              <w:pStyle w:val="TAL"/>
            </w:pPr>
            <w:r w:rsidRPr="00276E9B">
              <w:t>Qoffset</w:t>
            </w:r>
          </w:p>
        </w:tc>
        <w:tc>
          <w:tcPr>
            <w:tcW w:w="5387" w:type="dxa"/>
          </w:tcPr>
          <w:p w14:paraId="23350DAA" w14:textId="77777777" w:rsidR="00225720" w:rsidRPr="00276E9B" w:rsidRDefault="00225720" w:rsidP="001A6F8E">
            <w:pPr>
              <w:pStyle w:val="TAL"/>
              <w:rPr>
                <w:lang w:eastAsia="zh-CN"/>
              </w:rPr>
            </w:pPr>
            <w:r w:rsidRPr="00276E9B">
              <w:rPr>
                <w:lang w:eastAsia="zh-CN"/>
              </w:rPr>
              <w:t>For intra-frequency: Equals to Qoffset</w:t>
            </w:r>
            <w:r w:rsidRPr="00276E9B">
              <w:rPr>
                <w:vertAlign w:val="subscript"/>
              </w:rPr>
              <w:t>s,n</w:t>
            </w:r>
            <w:r w:rsidRPr="00276E9B">
              <w:rPr>
                <w:lang w:eastAsia="zh-CN"/>
              </w:rPr>
              <w:t>, if Qoffset</w:t>
            </w:r>
            <w:r w:rsidRPr="00276E9B">
              <w:rPr>
                <w:vertAlign w:val="subscript"/>
              </w:rPr>
              <w:t>s,n</w:t>
            </w:r>
            <w:r w:rsidRPr="00276E9B">
              <w:rPr>
                <w:lang w:eastAsia="zh-CN"/>
              </w:rPr>
              <w:t xml:space="preserve"> is valid, otherwise this equals to zero.</w:t>
            </w:r>
          </w:p>
          <w:p w14:paraId="4559FFDC" w14:textId="77777777" w:rsidR="00225720" w:rsidRPr="00276E9B" w:rsidRDefault="00225720" w:rsidP="001A6F8E">
            <w:pPr>
              <w:pStyle w:val="TAL"/>
              <w:rPr>
                <w:lang w:eastAsia="zh-CN"/>
              </w:rPr>
            </w:pPr>
            <w:r w:rsidRPr="00276E9B">
              <w:rPr>
                <w:lang w:eastAsia="zh-CN"/>
              </w:rPr>
              <w:t>For inter-frequency:</w:t>
            </w:r>
          </w:p>
          <w:p w14:paraId="28B9713E" w14:textId="77777777" w:rsidR="00225720" w:rsidRPr="00276E9B" w:rsidRDefault="00225720" w:rsidP="001A6F8E">
            <w:pPr>
              <w:pStyle w:val="TAL"/>
              <w:rPr>
                <w:lang w:eastAsia="zh-CN"/>
              </w:rPr>
            </w:pPr>
            <w:r w:rsidRPr="00276E9B">
              <w:rPr>
                <w:lang w:eastAsia="zh-CN"/>
              </w:rPr>
              <w:t>Except for NB-IoT, e</w:t>
            </w:r>
            <w:r w:rsidRPr="00276E9B">
              <w:t>quals to Qoffset</w:t>
            </w:r>
            <w:r w:rsidRPr="00276E9B">
              <w:rPr>
                <w:vertAlign w:val="subscript"/>
              </w:rPr>
              <w:t>s,n</w:t>
            </w:r>
            <w:r w:rsidRPr="00276E9B">
              <w:t xml:space="preserve"> </w:t>
            </w:r>
            <w:r w:rsidRPr="00276E9B">
              <w:rPr>
                <w:lang w:eastAsia="zh-CN"/>
              </w:rPr>
              <w:t>plus</w:t>
            </w:r>
            <w:r w:rsidRPr="00276E9B">
              <w:t xml:space="preserve"> Qoffset</w:t>
            </w:r>
            <w:r w:rsidRPr="00276E9B">
              <w:rPr>
                <w:vertAlign w:val="subscript"/>
              </w:rPr>
              <w:t>frequency</w:t>
            </w:r>
            <w:r w:rsidRPr="00276E9B">
              <w:t>, if Qoffset</w:t>
            </w:r>
            <w:r w:rsidRPr="00276E9B">
              <w:rPr>
                <w:vertAlign w:val="subscript"/>
              </w:rPr>
              <w:t>s,n</w:t>
            </w:r>
            <w:r w:rsidRPr="00276E9B">
              <w:t xml:space="preserve"> is valid</w:t>
            </w:r>
            <w:r w:rsidRPr="00276E9B">
              <w:rPr>
                <w:lang w:eastAsia="zh-CN"/>
              </w:rPr>
              <w:t>,</w:t>
            </w:r>
            <w:r w:rsidRPr="00276E9B">
              <w:t xml:space="preserve"> otherwise this equals to Qoffset</w:t>
            </w:r>
            <w:r w:rsidRPr="00276E9B">
              <w:rPr>
                <w:vertAlign w:val="subscript"/>
              </w:rPr>
              <w:t>frequency</w:t>
            </w:r>
            <w:r w:rsidRPr="00276E9B">
              <w:rPr>
                <w:lang w:eastAsia="zh-CN"/>
              </w:rPr>
              <w:t>.</w:t>
            </w:r>
          </w:p>
          <w:p w14:paraId="6D3A1496" w14:textId="77777777" w:rsidR="00225720" w:rsidRPr="00276E9B" w:rsidRDefault="00225720" w:rsidP="001A6F8E">
            <w:pPr>
              <w:pStyle w:val="TAL"/>
            </w:pPr>
            <w:r w:rsidRPr="00276E9B">
              <w:t>For NB-IoT equals to QoffsetDedicated</w:t>
            </w:r>
            <w:r w:rsidRPr="00276E9B">
              <w:rPr>
                <w:vertAlign w:val="subscript"/>
              </w:rPr>
              <w:t>frequency</w:t>
            </w:r>
            <w:r w:rsidRPr="00276E9B">
              <w:t xml:space="preserve"> for any frequency other than the frequency of the dedicated frequency offset, if QoffsetDedicated</w:t>
            </w:r>
            <w:r w:rsidRPr="00276E9B">
              <w:rPr>
                <w:vertAlign w:val="subscript"/>
              </w:rPr>
              <w:t>frequency</w:t>
            </w:r>
            <w:r w:rsidRPr="00276E9B">
              <w:t xml:space="preserve"> is valid, otherwise this equals to Qoffset</w:t>
            </w:r>
            <w:r w:rsidRPr="00276E9B">
              <w:rPr>
                <w:vertAlign w:val="subscript"/>
              </w:rPr>
              <w:t>frequency</w:t>
            </w:r>
            <w:r w:rsidRPr="00276E9B">
              <w:t xml:space="preserve"> (if QoffsetDedicated</w:t>
            </w:r>
            <w:r w:rsidRPr="00276E9B">
              <w:rPr>
                <w:vertAlign w:val="subscript"/>
              </w:rPr>
              <w:t>frequency</w:t>
            </w:r>
            <w:r w:rsidRPr="00276E9B">
              <w:t xml:space="preserve"> is valid Qoffset</w:t>
            </w:r>
            <w:r w:rsidRPr="00276E9B">
              <w:rPr>
                <w:vertAlign w:val="subscript"/>
              </w:rPr>
              <w:t>frequency</w:t>
            </w:r>
            <w:r w:rsidRPr="00276E9B">
              <w:t xml:space="preserve"> is not used).</w:t>
            </w:r>
          </w:p>
        </w:tc>
      </w:tr>
      <w:tr w:rsidR="00225720" w:rsidRPr="00276E9B" w14:paraId="341CCCB6" w14:textId="77777777" w:rsidTr="001A6F8E">
        <w:tc>
          <w:tcPr>
            <w:tcW w:w="1276" w:type="dxa"/>
          </w:tcPr>
          <w:p w14:paraId="4ABB2207" w14:textId="77777777" w:rsidR="00225720" w:rsidRPr="00276E9B" w:rsidRDefault="00225720" w:rsidP="001A6F8E">
            <w:pPr>
              <w:pStyle w:val="TAL"/>
            </w:pPr>
            <w:r w:rsidRPr="00276E9B">
              <w:t>Qoffset</w:t>
            </w:r>
            <w:r w:rsidRPr="00276E9B">
              <w:rPr>
                <w:vertAlign w:val="subscript"/>
              </w:rPr>
              <w:t>temp</w:t>
            </w:r>
          </w:p>
        </w:tc>
        <w:tc>
          <w:tcPr>
            <w:tcW w:w="5387" w:type="dxa"/>
          </w:tcPr>
          <w:p w14:paraId="08154C4D" w14:textId="77777777" w:rsidR="00225720" w:rsidRPr="00276E9B" w:rsidRDefault="00225720" w:rsidP="001A6F8E">
            <w:pPr>
              <w:pStyle w:val="TAL"/>
              <w:rPr>
                <w:lang w:eastAsia="zh-CN"/>
              </w:rPr>
            </w:pPr>
            <w:r w:rsidRPr="00276E9B">
              <w:rPr>
                <w:lang w:eastAsia="zh-CN"/>
              </w:rPr>
              <w:t>Offset temporarily applied to a cell as specified in [3]</w:t>
            </w:r>
          </w:p>
        </w:tc>
      </w:tr>
      <w:tr w:rsidR="00225720" w:rsidRPr="00276E9B" w14:paraId="51BB1060" w14:textId="77777777" w:rsidTr="001A6F8E">
        <w:tc>
          <w:tcPr>
            <w:tcW w:w="1276" w:type="dxa"/>
            <w:tcBorders>
              <w:top w:val="single" w:sz="4" w:space="0" w:color="auto"/>
              <w:left w:val="single" w:sz="4" w:space="0" w:color="auto"/>
              <w:bottom w:val="single" w:sz="4" w:space="0" w:color="auto"/>
              <w:right w:val="single" w:sz="4" w:space="0" w:color="auto"/>
            </w:tcBorders>
          </w:tcPr>
          <w:p w14:paraId="4FE6386F" w14:textId="77777777" w:rsidR="00225720" w:rsidRPr="00276E9B" w:rsidRDefault="00225720" w:rsidP="001A6F8E">
            <w:pPr>
              <w:pStyle w:val="TAL"/>
            </w:pPr>
            <w:r w:rsidRPr="00276E9B">
              <w:t>Qoffset</w:t>
            </w:r>
            <w:r w:rsidRPr="00276E9B">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4E0FDDC1" w14:textId="77777777" w:rsidR="00225720" w:rsidRPr="00276E9B" w:rsidRDefault="00225720" w:rsidP="001A6F8E">
            <w:pPr>
              <w:pStyle w:val="TAL"/>
              <w:rPr>
                <w:lang w:eastAsia="zh-CN"/>
              </w:rPr>
            </w:pPr>
            <w:r w:rsidRPr="00276E9B">
              <w:rPr>
                <w:lang w:eastAsia="zh-CN"/>
              </w:rPr>
              <w:t>Offset temporarily applied to an SC-PTM frequency as specified below. The offset is applied to all cells on the SC-PTM frequency. If Qoffset</w:t>
            </w:r>
            <w:r w:rsidRPr="00276E9B">
              <w:rPr>
                <w:vertAlign w:val="subscript"/>
                <w:lang w:eastAsia="zh-CN"/>
              </w:rPr>
              <w:t>SCPTM</w:t>
            </w:r>
            <w:r w:rsidRPr="00276E9B">
              <w:rPr>
                <w:lang w:eastAsia="zh-CN"/>
              </w:rPr>
              <w:t xml:space="preserve"> is valid, Qoffset for inter-frequency neighbour cells is not used.</w:t>
            </w:r>
          </w:p>
        </w:tc>
      </w:tr>
    </w:tbl>
    <w:p w14:paraId="107015DC" w14:textId="77777777" w:rsidR="00225720" w:rsidRPr="00276E9B" w:rsidRDefault="00225720" w:rsidP="006553D7"/>
    <w:p w14:paraId="37034A60" w14:textId="77777777" w:rsidR="006553D7" w:rsidRPr="00276E9B" w:rsidRDefault="006553D7" w:rsidP="006553D7">
      <w:r w:rsidRPr="00276E9B">
        <w:lastRenderedPageBreak/>
        <w:t>The UE shall perform ranking of all cells that fulfil the cell selection criterion S, which is defined in 5.2.3.2 (5.2.3.2a for NB-IoT)</w:t>
      </w:r>
      <w:r w:rsidRPr="00276E9B">
        <w:rPr>
          <w:lang w:eastAsia="ko-KR"/>
        </w:rPr>
        <w:t>, but may exclude all CSG cells that are known by the UE not to be CSG member cells.</w:t>
      </w:r>
    </w:p>
    <w:p w14:paraId="14491A39" w14:textId="77777777" w:rsidR="006553D7" w:rsidRPr="00276E9B" w:rsidRDefault="006553D7" w:rsidP="006553D7">
      <w:pPr>
        <w:rPr>
          <w:lang w:eastAsia="ja-JP"/>
        </w:rPr>
      </w:pPr>
      <w:r w:rsidRPr="00276E9B">
        <w:t>The cells shall be ranked according to the R criteria specified above, deriving Q</w:t>
      </w:r>
      <w:r w:rsidRPr="00276E9B">
        <w:rPr>
          <w:vertAlign w:val="subscript"/>
        </w:rPr>
        <w:t xml:space="preserve">meas,n </w:t>
      </w:r>
      <w:r w:rsidRPr="00276E9B">
        <w:t>and Q</w:t>
      </w:r>
      <w:r w:rsidRPr="00276E9B">
        <w:rPr>
          <w:vertAlign w:val="subscript"/>
        </w:rPr>
        <w:t xml:space="preserve">meas,s </w:t>
      </w:r>
      <w:r w:rsidRPr="00276E9B">
        <w:t>and calculating the R values using averaged RSRP results.</w:t>
      </w:r>
    </w:p>
    <w:p w14:paraId="537FABE9" w14:textId="77777777" w:rsidR="006553D7" w:rsidRPr="00276E9B" w:rsidRDefault="006553D7" w:rsidP="006553D7">
      <w:r w:rsidRPr="00276E9B">
        <w:t>If a cell is ranked as the best cell the UE shall perform cell reselection to that cell. If this cell is found to be not-suitable, the UE shall behave according to subclause 5.2.4.4.</w:t>
      </w:r>
    </w:p>
    <w:p w14:paraId="63F2F41E" w14:textId="77777777" w:rsidR="006553D7" w:rsidRPr="00276E9B" w:rsidRDefault="006553D7" w:rsidP="006553D7">
      <w:pPr>
        <w:rPr>
          <w:lang w:eastAsia="ja-JP"/>
        </w:rPr>
      </w:pPr>
      <w:r w:rsidRPr="00276E9B">
        <w:t xml:space="preserve">In all cases, </w:t>
      </w:r>
      <w:r w:rsidRPr="00276E9B">
        <w:rPr>
          <w:lang w:eastAsia="ja-JP"/>
        </w:rPr>
        <w:t xml:space="preserve">the </w:t>
      </w:r>
      <w:r w:rsidRPr="00276E9B">
        <w:t>UE shall reselect the new cell, only if the</w:t>
      </w:r>
      <w:r w:rsidRPr="00276E9B">
        <w:rPr>
          <w:lang w:eastAsia="ja-JP"/>
        </w:rPr>
        <w:t xml:space="preserve"> following conditions are met:</w:t>
      </w:r>
    </w:p>
    <w:p w14:paraId="7A8C0101" w14:textId="77777777" w:rsidR="006553D7" w:rsidRPr="00276E9B" w:rsidRDefault="006553D7" w:rsidP="006553D7">
      <w:pPr>
        <w:pStyle w:val="B1"/>
      </w:pPr>
      <w:r w:rsidRPr="00276E9B">
        <w:t>-</w:t>
      </w:r>
      <w:r w:rsidRPr="00276E9B">
        <w:tab/>
        <w:t>the</w:t>
      </w:r>
      <w:r w:rsidRPr="00276E9B">
        <w:tab/>
        <w:t>new cell is better ranked than the serving cell during a time interval Treselection</w:t>
      </w:r>
      <w:r w:rsidRPr="00276E9B">
        <w:rPr>
          <w:vertAlign w:val="subscript"/>
        </w:rPr>
        <w:t>RAT</w:t>
      </w:r>
      <w:r w:rsidRPr="00276E9B">
        <w:t>;</w:t>
      </w:r>
    </w:p>
    <w:p w14:paraId="680F88F5" w14:textId="77777777" w:rsidR="006553D7" w:rsidRPr="00276E9B" w:rsidRDefault="006553D7" w:rsidP="006553D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rPr>
          <w:lang w:eastAsia="zh-CN"/>
        </w:rPr>
      </w:pPr>
      <w:r w:rsidRPr="00276E9B">
        <w:t>-</w:t>
      </w:r>
      <w:r w:rsidRPr="00276E9B">
        <w:tab/>
        <w:t>more than 1 second has elapsed since the UE camped on the current serving cell.</w:t>
      </w:r>
    </w:p>
    <w:p w14:paraId="37061A1D" w14:textId="77777777" w:rsidR="006553D7" w:rsidRPr="00276E9B" w:rsidRDefault="006553D7" w:rsidP="006553D7">
      <w:pPr>
        <w:rPr>
          <w:rStyle w:val="fontstyle01"/>
        </w:rPr>
      </w:pPr>
      <w:r w:rsidRPr="00276E9B">
        <w:rPr>
          <w:rStyle w:val="fontstyle01"/>
        </w:rPr>
        <w:t>[TS 36.331, clause 5.2.2.7]</w:t>
      </w:r>
    </w:p>
    <w:p w14:paraId="00248EB9" w14:textId="77777777" w:rsidR="00225720" w:rsidRPr="00276E9B" w:rsidRDefault="00225720" w:rsidP="00225720">
      <w:r w:rsidRPr="00276E9B">
        <w:t xml:space="preserve">Upon receiving the </w:t>
      </w:r>
      <w:r w:rsidRPr="00276E9B">
        <w:rPr>
          <w:i/>
        </w:rPr>
        <w:t>SystemInformationBlockType1-NB</w:t>
      </w:r>
      <w:r w:rsidRPr="00276E9B">
        <w:t>, the UE shall:</w:t>
      </w:r>
    </w:p>
    <w:p w14:paraId="15840DED" w14:textId="77777777" w:rsidR="00225720" w:rsidRPr="00276E9B" w:rsidRDefault="00225720" w:rsidP="00225720">
      <w:pPr>
        <w:pStyle w:val="B1"/>
      </w:pPr>
      <w:r w:rsidRPr="00276E9B">
        <w:t>1&gt;</w:t>
      </w:r>
      <w:r w:rsidRPr="00276E9B">
        <w:tab/>
        <w:t xml:space="preserve">if the frequency band indicated in the </w:t>
      </w:r>
      <w:r w:rsidRPr="00276E9B">
        <w:rPr>
          <w:i/>
        </w:rPr>
        <w:t>freqBandIndicator</w:t>
      </w:r>
      <w:r w:rsidRPr="00276E9B">
        <w:t xml:space="preserve"> is part of the frequency bands supported by the UE; or</w:t>
      </w:r>
    </w:p>
    <w:p w14:paraId="0616F1DA" w14:textId="77777777" w:rsidR="00225720" w:rsidRPr="00276E9B" w:rsidRDefault="00225720" w:rsidP="00225720">
      <w:pPr>
        <w:pStyle w:val="B1"/>
      </w:pPr>
      <w:r w:rsidRPr="00276E9B">
        <w:t>1&gt;</w:t>
      </w:r>
      <w:r w:rsidRPr="00276E9B">
        <w:tab/>
        <w:t xml:space="preserve">if one or more of the frequency bands indicated in the </w:t>
      </w:r>
      <w:r w:rsidRPr="00276E9B">
        <w:rPr>
          <w:i/>
          <w:iCs/>
        </w:rPr>
        <w:t xml:space="preserve">multiBandInfoList </w:t>
      </w:r>
      <w:r w:rsidRPr="00276E9B">
        <w:t>are part of the frequency bands supported by the UE:</w:t>
      </w:r>
    </w:p>
    <w:p w14:paraId="3948F53E" w14:textId="77777777" w:rsidR="00225720" w:rsidRPr="00276E9B" w:rsidRDefault="00225720" w:rsidP="00225720">
      <w:pPr>
        <w:pStyle w:val="B2"/>
      </w:pPr>
      <w:r w:rsidRPr="00276E9B">
        <w:t>2&gt;</w:t>
      </w:r>
      <w:r w:rsidRPr="00276E9B">
        <w:tab/>
        <w:t xml:space="preserve">forward the </w:t>
      </w:r>
      <w:r w:rsidRPr="00276E9B">
        <w:rPr>
          <w:i/>
        </w:rPr>
        <w:t>cellIdentity</w:t>
      </w:r>
      <w:r w:rsidRPr="00276E9B">
        <w:t xml:space="preserve"> to upper layers;</w:t>
      </w:r>
    </w:p>
    <w:p w14:paraId="3EF52EA3" w14:textId="77777777" w:rsidR="00225720" w:rsidRPr="00276E9B" w:rsidRDefault="00225720" w:rsidP="00225720">
      <w:pPr>
        <w:pStyle w:val="B2"/>
      </w:pPr>
      <w:r w:rsidRPr="00276E9B">
        <w:t>2&gt;</w:t>
      </w:r>
      <w:r w:rsidRPr="00276E9B">
        <w:tab/>
        <w:t xml:space="preserve">forward the </w:t>
      </w:r>
      <w:r w:rsidRPr="00276E9B">
        <w:rPr>
          <w:i/>
          <w:iCs/>
        </w:rPr>
        <w:t>trackingAreaCode</w:t>
      </w:r>
      <w:r w:rsidRPr="00276E9B">
        <w:t xml:space="preserve"> to upper layers;</w:t>
      </w:r>
    </w:p>
    <w:p w14:paraId="5F0AEA78" w14:textId="77777777" w:rsidR="00225720" w:rsidRPr="00276E9B" w:rsidRDefault="00225720" w:rsidP="00225720">
      <w:pPr>
        <w:pStyle w:val="B2"/>
      </w:pPr>
      <w:r w:rsidRPr="00276E9B">
        <w:t>2&gt;</w:t>
      </w:r>
      <w:r w:rsidRPr="00276E9B">
        <w:tab/>
        <w:t xml:space="preserve">if </w:t>
      </w:r>
      <w:r w:rsidRPr="00276E9B">
        <w:rPr>
          <w:i/>
        </w:rPr>
        <w:t>attachWithoutPDN-Connectivity</w:t>
      </w:r>
      <w:r w:rsidRPr="00276E9B">
        <w:t xml:space="preserve"> is received for the selected PLMN:</w:t>
      </w:r>
    </w:p>
    <w:p w14:paraId="40D1F3D5" w14:textId="77777777" w:rsidR="00225720" w:rsidRPr="00276E9B" w:rsidRDefault="00225720" w:rsidP="00225720">
      <w:pPr>
        <w:pStyle w:val="B3"/>
      </w:pPr>
      <w:r w:rsidRPr="00276E9B">
        <w:t>3&gt;</w:t>
      </w:r>
      <w:r w:rsidRPr="00276E9B">
        <w:tab/>
        <w:t>forward the a</w:t>
      </w:r>
      <w:r w:rsidRPr="00276E9B">
        <w:rPr>
          <w:i/>
        </w:rPr>
        <w:t>ttachWithoutPDN-Connectivity</w:t>
      </w:r>
      <w:r w:rsidRPr="00276E9B">
        <w:t xml:space="preserve"> to upper layers;</w:t>
      </w:r>
    </w:p>
    <w:p w14:paraId="5183FDFB" w14:textId="77777777" w:rsidR="00225720" w:rsidRPr="00276E9B" w:rsidRDefault="00225720" w:rsidP="00225720">
      <w:pPr>
        <w:pStyle w:val="B2"/>
      </w:pPr>
      <w:r w:rsidRPr="00276E9B">
        <w:t>2&gt;</w:t>
      </w:r>
      <w:r w:rsidRPr="00276E9B">
        <w:tab/>
        <w:t>else</w:t>
      </w:r>
    </w:p>
    <w:p w14:paraId="4FB36A96" w14:textId="77777777" w:rsidR="00225720" w:rsidRPr="00276E9B" w:rsidRDefault="00225720" w:rsidP="00225720">
      <w:pPr>
        <w:pStyle w:val="B3"/>
      </w:pPr>
      <w:r w:rsidRPr="00276E9B">
        <w:t>3&gt;</w:t>
      </w:r>
      <w:r w:rsidRPr="00276E9B">
        <w:tab/>
        <w:t xml:space="preserve">indicate to upper layers that </w:t>
      </w:r>
      <w:r w:rsidRPr="00276E9B">
        <w:rPr>
          <w:i/>
        </w:rPr>
        <w:t>attachWithoutPDN-Connectivity</w:t>
      </w:r>
      <w:r w:rsidRPr="00276E9B">
        <w:t xml:space="preserve"> is not present;</w:t>
      </w:r>
    </w:p>
    <w:p w14:paraId="310CE59E" w14:textId="77777777" w:rsidR="00225720" w:rsidRPr="00276E9B" w:rsidRDefault="00225720" w:rsidP="00225720">
      <w:pPr>
        <w:pStyle w:val="B2"/>
      </w:pPr>
      <w:r w:rsidRPr="00276E9B">
        <w:t>2&gt;</w:t>
      </w:r>
      <w:r w:rsidRPr="00276E9B">
        <w:tab/>
        <w:t xml:space="preserve">if, for the frequency band selected by the UE (from </w:t>
      </w:r>
      <w:r w:rsidRPr="00276E9B">
        <w:rPr>
          <w:i/>
        </w:rPr>
        <w:t>freqBandIndicator</w:t>
      </w:r>
      <w:r w:rsidRPr="00276E9B">
        <w:t xml:space="preserve"> or </w:t>
      </w:r>
      <w:r w:rsidRPr="00276E9B">
        <w:rPr>
          <w:i/>
        </w:rPr>
        <w:t>multiBandInfoList</w:t>
      </w:r>
      <w:r w:rsidRPr="00276E9B">
        <w:t xml:space="preserve">), the </w:t>
      </w:r>
      <w:r w:rsidRPr="00276E9B">
        <w:rPr>
          <w:i/>
        </w:rPr>
        <w:t>freqBandInfo</w:t>
      </w:r>
      <w:r w:rsidRPr="00276E9B">
        <w:t xml:space="preserve"> is present and the UE capable of </w:t>
      </w:r>
      <w:r w:rsidRPr="00276E9B">
        <w:rPr>
          <w:i/>
        </w:rPr>
        <w:t>multiNS-Pmax</w:t>
      </w:r>
      <w:r w:rsidRPr="00276E9B">
        <w:t xml:space="preserve"> supports at least one </w:t>
      </w:r>
      <w:r w:rsidRPr="00276E9B">
        <w:rPr>
          <w:i/>
        </w:rPr>
        <w:t>additionalSpectrumEmission</w:t>
      </w:r>
      <w:r w:rsidRPr="00276E9B">
        <w:t xml:space="preserve"> in the </w:t>
      </w:r>
      <w:r w:rsidRPr="00276E9B">
        <w:rPr>
          <w:i/>
        </w:rPr>
        <w:t>NS-PmaxList</w:t>
      </w:r>
      <w:r w:rsidRPr="00276E9B">
        <w:t xml:space="preserve"> within the </w:t>
      </w:r>
      <w:r w:rsidRPr="00276E9B">
        <w:rPr>
          <w:i/>
        </w:rPr>
        <w:t>freqBandInfo</w:t>
      </w:r>
      <w:r w:rsidRPr="00276E9B">
        <w:t>:</w:t>
      </w:r>
    </w:p>
    <w:p w14:paraId="56D1B22B" w14:textId="77777777" w:rsidR="00225720" w:rsidRPr="00276E9B" w:rsidRDefault="00225720" w:rsidP="00225720">
      <w:pPr>
        <w:pStyle w:val="B3"/>
      </w:pPr>
      <w:r w:rsidRPr="00276E9B">
        <w:t>3&gt;</w:t>
      </w:r>
      <w:r w:rsidRPr="00276E9B">
        <w:tab/>
        <w:t xml:space="preserve">apply the first listed </w:t>
      </w:r>
      <w:r w:rsidRPr="00276E9B">
        <w:rPr>
          <w:i/>
        </w:rPr>
        <w:t>additionalSpectrumEmission</w:t>
      </w:r>
      <w:r w:rsidRPr="00276E9B">
        <w:t xml:space="preserve"> which it supports among the values included in </w:t>
      </w:r>
      <w:r w:rsidRPr="00276E9B">
        <w:rPr>
          <w:i/>
        </w:rPr>
        <w:t>NS-PmaxList</w:t>
      </w:r>
      <w:r w:rsidRPr="00276E9B">
        <w:t xml:space="preserve"> within </w:t>
      </w:r>
      <w:r w:rsidRPr="00276E9B">
        <w:rPr>
          <w:i/>
        </w:rPr>
        <w:t>freqBandInfo</w:t>
      </w:r>
      <w:r w:rsidRPr="00276E9B">
        <w:t>;</w:t>
      </w:r>
    </w:p>
    <w:p w14:paraId="45ACF84F" w14:textId="77777777" w:rsidR="00225720" w:rsidRPr="00276E9B" w:rsidRDefault="00225720" w:rsidP="00225720">
      <w:pPr>
        <w:pStyle w:val="B3"/>
      </w:pPr>
      <w:r w:rsidRPr="00276E9B">
        <w:t>3&gt;</w:t>
      </w:r>
      <w:r w:rsidRPr="00276E9B">
        <w:tab/>
        <w:t xml:space="preserve">if the </w:t>
      </w:r>
      <w:r w:rsidRPr="00276E9B">
        <w:rPr>
          <w:i/>
        </w:rPr>
        <w:t>additionalPmax</w:t>
      </w:r>
      <w:r w:rsidRPr="00276E9B">
        <w:t xml:space="preserve"> is present in the same entry of the selected </w:t>
      </w:r>
      <w:r w:rsidRPr="00276E9B">
        <w:rPr>
          <w:i/>
        </w:rPr>
        <w:t>additionalSpectrumEmission</w:t>
      </w:r>
      <w:r w:rsidRPr="00276E9B">
        <w:t xml:space="preserve"> within </w:t>
      </w:r>
      <w:r w:rsidRPr="00276E9B">
        <w:rPr>
          <w:i/>
        </w:rPr>
        <w:t>NS-PmaxList</w:t>
      </w:r>
      <w:r w:rsidRPr="00276E9B">
        <w:t>:</w:t>
      </w:r>
    </w:p>
    <w:p w14:paraId="17BEBCA1" w14:textId="77777777" w:rsidR="00225720" w:rsidRPr="00276E9B" w:rsidRDefault="00225720" w:rsidP="00225720">
      <w:pPr>
        <w:pStyle w:val="B4"/>
      </w:pPr>
      <w:r w:rsidRPr="00276E9B">
        <w:t>4&gt;</w:t>
      </w:r>
      <w:r w:rsidRPr="00276E9B">
        <w:tab/>
        <w:t xml:space="preserve">apply the </w:t>
      </w:r>
      <w:r w:rsidRPr="00276E9B">
        <w:rPr>
          <w:i/>
        </w:rPr>
        <w:t>additionalPmax</w:t>
      </w:r>
      <w:r w:rsidRPr="00276E9B">
        <w:t>;</w:t>
      </w:r>
    </w:p>
    <w:p w14:paraId="0B571C5F" w14:textId="77777777" w:rsidR="00225720" w:rsidRPr="00276E9B" w:rsidRDefault="00225720" w:rsidP="00225720">
      <w:pPr>
        <w:pStyle w:val="B3"/>
      </w:pPr>
      <w:r w:rsidRPr="00276E9B">
        <w:t>3&gt;</w:t>
      </w:r>
      <w:r w:rsidRPr="00276E9B">
        <w:tab/>
        <w:t>else:</w:t>
      </w:r>
    </w:p>
    <w:p w14:paraId="27E81E9D" w14:textId="77777777" w:rsidR="00225720" w:rsidRPr="00276E9B" w:rsidRDefault="00225720" w:rsidP="00225720">
      <w:pPr>
        <w:pStyle w:val="B4"/>
      </w:pPr>
      <w:r w:rsidRPr="00276E9B">
        <w:t>4&gt;</w:t>
      </w:r>
      <w:r w:rsidRPr="00276E9B">
        <w:tab/>
        <w:t xml:space="preserve">apply the </w:t>
      </w:r>
      <w:r w:rsidRPr="00276E9B">
        <w:rPr>
          <w:i/>
        </w:rPr>
        <w:t>p-Max</w:t>
      </w:r>
      <w:r w:rsidRPr="00276E9B">
        <w:t>;</w:t>
      </w:r>
    </w:p>
    <w:p w14:paraId="0EEB260F" w14:textId="77777777" w:rsidR="00225720" w:rsidRPr="00276E9B" w:rsidRDefault="00225720" w:rsidP="00225720">
      <w:pPr>
        <w:pStyle w:val="B2"/>
      </w:pPr>
      <w:r w:rsidRPr="00276E9B">
        <w:t>2&gt;</w:t>
      </w:r>
      <w:r w:rsidRPr="00276E9B">
        <w:tab/>
        <w:t>else:</w:t>
      </w:r>
    </w:p>
    <w:p w14:paraId="6E1FC9B0" w14:textId="77777777" w:rsidR="00225720" w:rsidRPr="00276E9B" w:rsidRDefault="00225720" w:rsidP="00225720">
      <w:pPr>
        <w:pStyle w:val="B3"/>
      </w:pPr>
      <w:r w:rsidRPr="00276E9B">
        <w:t>3&gt;</w:t>
      </w:r>
      <w:r w:rsidRPr="00276E9B">
        <w:tab/>
        <w:t xml:space="preserve">apply the </w:t>
      </w:r>
      <w:r w:rsidRPr="00276E9B">
        <w:rPr>
          <w:i/>
        </w:rPr>
        <w:t>additionalSpectrumEmission</w:t>
      </w:r>
      <w:r w:rsidRPr="00276E9B">
        <w:t xml:space="preserve"> in </w:t>
      </w:r>
      <w:r w:rsidRPr="00276E9B">
        <w:rPr>
          <w:i/>
        </w:rPr>
        <w:t>SystemInformationBlockType2-NB</w:t>
      </w:r>
      <w:r w:rsidRPr="00276E9B">
        <w:t xml:space="preserve"> and the </w:t>
      </w:r>
      <w:r w:rsidRPr="00276E9B">
        <w:rPr>
          <w:i/>
        </w:rPr>
        <w:t>p-Max</w:t>
      </w:r>
      <w:r w:rsidRPr="00276E9B">
        <w:t>;</w:t>
      </w:r>
    </w:p>
    <w:p w14:paraId="548966A3" w14:textId="77777777" w:rsidR="00225720" w:rsidRPr="00276E9B" w:rsidRDefault="00225720" w:rsidP="00225720">
      <w:pPr>
        <w:pStyle w:val="B1"/>
      </w:pPr>
      <w:r w:rsidRPr="00276E9B">
        <w:t>1&gt;</w:t>
      </w:r>
      <w:r w:rsidRPr="00276E9B">
        <w:tab/>
        <w:t>else:</w:t>
      </w:r>
    </w:p>
    <w:p w14:paraId="3633653D" w14:textId="77777777" w:rsidR="00225720" w:rsidRPr="00276E9B" w:rsidRDefault="00225720" w:rsidP="00225720">
      <w:pPr>
        <w:pStyle w:val="B2"/>
      </w:pPr>
      <w:r w:rsidRPr="00276E9B">
        <w:t>2&gt;</w:t>
      </w:r>
      <w:r w:rsidRPr="00276E9B">
        <w:tab/>
        <w:t>consider the cell as barred in accordance with TS 36.304 [4]; and</w:t>
      </w:r>
    </w:p>
    <w:p w14:paraId="6CBFAFD2" w14:textId="77777777" w:rsidR="00225720" w:rsidRPr="00276E9B" w:rsidRDefault="00225720" w:rsidP="00225720">
      <w:pPr>
        <w:pStyle w:val="B2"/>
      </w:pPr>
      <w:r w:rsidRPr="00276E9B">
        <w:t>2&gt;</w:t>
      </w:r>
      <w:r w:rsidRPr="00276E9B">
        <w:tab/>
        <w:t xml:space="preserve">perform barring as if </w:t>
      </w:r>
      <w:r w:rsidRPr="00276E9B">
        <w:rPr>
          <w:i/>
        </w:rPr>
        <w:t>intraFreqReselection</w:t>
      </w:r>
      <w:r w:rsidRPr="00276E9B">
        <w:t xml:space="preserve"> is set to </w:t>
      </w:r>
      <w:r w:rsidRPr="00276E9B">
        <w:rPr>
          <w:i/>
        </w:rPr>
        <w:t>notAllowed</w:t>
      </w:r>
      <w:r w:rsidRPr="00276E9B">
        <w:t>.</w:t>
      </w:r>
    </w:p>
    <w:p w14:paraId="10C90341" w14:textId="77777777" w:rsidR="00225720" w:rsidRPr="00276E9B" w:rsidRDefault="00225720" w:rsidP="00225720">
      <w:r w:rsidRPr="00276E9B">
        <w:rPr>
          <w:rStyle w:val="fontstyle01"/>
        </w:rPr>
        <w:t>[TS 36.331, clause 5.2.2.12]</w:t>
      </w:r>
    </w:p>
    <w:p w14:paraId="0A8E80C0" w14:textId="77777777" w:rsidR="00225720" w:rsidRPr="00276E9B" w:rsidRDefault="00225720" w:rsidP="00225720">
      <w:r w:rsidRPr="00276E9B">
        <w:t xml:space="preserve">Upon receiving </w:t>
      </w:r>
      <w:r w:rsidRPr="00276E9B">
        <w:rPr>
          <w:i/>
        </w:rPr>
        <w:t>SystemInformationBlockType5</w:t>
      </w:r>
      <w:r w:rsidRPr="00276E9B">
        <w:rPr>
          <w:i/>
          <w:lang w:eastAsia="zh-CN"/>
        </w:rPr>
        <w:t>-NB</w:t>
      </w:r>
      <w:r w:rsidRPr="00276E9B">
        <w:t>, the UE shall:</w:t>
      </w:r>
    </w:p>
    <w:p w14:paraId="17EDF8B4" w14:textId="77777777" w:rsidR="00225720" w:rsidRPr="00276E9B" w:rsidRDefault="00225720" w:rsidP="00225720">
      <w:pPr>
        <w:pStyle w:val="B1"/>
      </w:pPr>
      <w:r w:rsidRPr="00276E9B">
        <w:t>1&gt;</w:t>
      </w:r>
      <w:r w:rsidRPr="00276E9B">
        <w:tab/>
        <w:t>if in RRC_IDLE, or in RRC_CONNECTED while T311 is running:</w:t>
      </w:r>
    </w:p>
    <w:p w14:paraId="1F6AD8A6" w14:textId="77777777" w:rsidR="00225720" w:rsidRPr="00276E9B" w:rsidRDefault="00225720" w:rsidP="00225720">
      <w:pPr>
        <w:pStyle w:val="B2"/>
      </w:pPr>
      <w:r w:rsidRPr="00276E9B">
        <w:lastRenderedPageBreak/>
        <w:t>2&gt;</w:t>
      </w:r>
      <w:r w:rsidRPr="00276E9B">
        <w:tab/>
        <w:t xml:space="preserve">if, for the frequency band selected by the UE (from </w:t>
      </w:r>
      <w:r w:rsidRPr="00276E9B">
        <w:rPr>
          <w:i/>
        </w:rPr>
        <w:t>multiBandInfoList</w:t>
      </w:r>
      <w:r w:rsidRPr="00276E9B">
        <w:t xml:space="preserve">) </w:t>
      </w:r>
      <w:r w:rsidRPr="00276E9B">
        <w:rPr>
          <w:lang w:eastAsia="en-GB"/>
        </w:rPr>
        <w:t>to represent a non-serving NB-IoT carrier frequency</w:t>
      </w:r>
      <w:r w:rsidRPr="00276E9B">
        <w:t xml:space="preserve">, the </w:t>
      </w:r>
      <w:r w:rsidRPr="00276E9B">
        <w:rPr>
          <w:i/>
        </w:rPr>
        <w:t>freqBandInfo</w:t>
      </w:r>
      <w:r w:rsidRPr="00276E9B">
        <w:t xml:space="preserve"> is present and the UE capable of </w:t>
      </w:r>
      <w:r w:rsidRPr="00276E9B">
        <w:rPr>
          <w:i/>
        </w:rPr>
        <w:t>multiNS-Pmax</w:t>
      </w:r>
      <w:r w:rsidRPr="00276E9B">
        <w:t xml:space="preserve"> supports at least one </w:t>
      </w:r>
      <w:r w:rsidRPr="00276E9B">
        <w:rPr>
          <w:i/>
        </w:rPr>
        <w:t>additionalSpectrumEmission</w:t>
      </w:r>
      <w:r w:rsidRPr="00276E9B">
        <w:t xml:space="preserve"> in the </w:t>
      </w:r>
      <w:r w:rsidRPr="00276E9B">
        <w:rPr>
          <w:i/>
        </w:rPr>
        <w:t>NS-PmaxList</w:t>
      </w:r>
      <w:r w:rsidRPr="00276E9B">
        <w:t xml:space="preserve"> within the </w:t>
      </w:r>
      <w:r w:rsidRPr="00276E9B">
        <w:rPr>
          <w:i/>
        </w:rPr>
        <w:t>freqBandInfo</w:t>
      </w:r>
      <w:r w:rsidRPr="00276E9B">
        <w:t>:</w:t>
      </w:r>
    </w:p>
    <w:p w14:paraId="6106282D" w14:textId="77777777" w:rsidR="00225720" w:rsidRPr="00276E9B" w:rsidRDefault="00225720" w:rsidP="00225720">
      <w:pPr>
        <w:pStyle w:val="B3"/>
      </w:pPr>
      <w:r w:rsidRPr="00276E9B">
        <w:t>3&gt;</w:t>
      </w:r>
      <w:r w:rsidRPr="00276E9B">
        <w:tab/>
        <w:t xml:space="preserve">apply the first listed </w:t>
      </w:r>
      <w:r w:rsidRPr="00276E9B">
        <w:rPr>
          <w:i/>
        </w:rPr>
        <w:t>additionalSpectrumEmission</w:t>
      </w:r>
      <w:r w:rsidRPr="00276E9B">
        <w:t xml:space="preserve"> which it supports among the values included in </w:t>
      </w:r>
      <w:r w:rsidRPr="00276E9B">
        <w:rPr>
          <w:i/>
        </w:rPr>
        <w:t>NS-PmaxList</w:t>
      </w:r>
      <w:r w:rsidRPr="00276E9B">
        <w:t xml:space="preserve"> within </w:t>
      </w:r>
      <w:r w:rsidRPr="00276E9B">
        <w:rPr>
          <w:i/>
        </w:rPr>
        <w:t>freqBandInfo</w:t>
      </w:r>
      <w:r w:rsidRPr="00276E9B">
        <w:t>;</w:t>
      </w:r>
    </w:p>
    <w:p w14:paraId="44403850" w14:textId="77777777" w:rsidR="00225720" w:rsidRPr="00276E9B" w:rsidRDefault="00225720" w:rsidP="00225720">
      <w:pPr>
        <w:pStyle w:val="B3"/>
      </w:pPr>
      <w:r w:rsidRPr="00276E9B">
        <w:t>3&gt;</w:t>
      </w:r>
      <w:r w:rsidRPr="00276E9B">
        <w:tab/>
        <w:t xml:space="preserve">if the </w:t>
      </w:r>
      <w:r w:rsidRPr="00276E9B">
        <w:rPr>
          <w:i/>
        </w:rPr>
        <w:t>additionalPmax</w:t>
      </w:r>
      <w:r w:rsidRPr="00276E9B">
        <w:t xml:space="preserve"> is present in the same entry of the selected </w:t>
      </w:r>
      <w:r w:rsidRPr="00276E9B">
        <w:rPr>
          <w:i/>
        </w:rPr>
        <w:t>additionalSpectrumEmission</w:t>
      </w:r>
      <w:r w:rsidRPr="00276E9B">
        <w:t xml:space="preserve"> within </w:t>
      </w:r>
      <w:r w:rsidRPr="00276E9B">
        <w:rPr>
          <w:i/>
        </w:rPr>
        <w:t>NS-PmaxList</w:t>
      </w:r>
      <w:r w:rsidRPr="00276E9B">
        <w:t>:</w:t>
      </w:r>
    </w:p>
    <w:p w14:paraId="6EBD3977" w14:textId="77777777" w:rsidR="00225720" w:rsidRPr="00276E9B" w:rsidRDefault="00225720" w:rsidP="00225720">
      <w:pPr>
        <w:pStyle w:val="B4"/>
      </w:pPr>
      <w:r w:rsidRPr="00276E9B">
        <w:t>4&gt;</w:t>
      </w:r>
      <w:r w:rsidRPr="00276E9B">
        <w:tab/>
        <w:t xml:space="preserve">apply the </w:t>
      </w:r>
      <w:r w:rsidRPr="00276E9B">
        <w:rPr>
          <w:i/>
        </w:rPr>
        <w:t>additionalPmax</w:t>
      </w:r>
      <w:r w:rsidRPr="00276E9B">
        <w:t>;</w:t>
      </w:r>
    </w:p>
    <w:p w14:paraId="6C52735A" w14:textId="77777777" w:rsidR="00225720" w:rsidRPr="00276E9B" w:rsidRDefault="00225720" w:rsidP="00225720">
      <w:pPr>
        <w:pStyle w:val="B3"/>
      </w:pPr>
      <w:r w:rsidRPr="00276E9B">
        <w:t>3&gt;</w:t>
      </w:r>
      <w:r w:rsidRPr="00276E9B">
        <w:tab/>
        <w:t>else:</w:t>
      </w:r>
    </w:p>
    <w:p w14:paraId="32203DE8" w14:textId="77777777" w:rsidR="00225720" w:rsidRPr="00276E9B" w:rsidRDefault="00225720" w:rsidP="00225720">
      <w:pPr>
        <w:pStyle w:val="B4"/>
      </w:pPr>
      <w:r w:rsidRPr="00276E9B">
        <w:t>4&gt;</w:t>
      </w:r>
      <w:r w:rsidRPr="00276E9B">
        <w:tab/>
        <w:t xml:space="preserve">apply the </w:t>
      </w:r>
      <w:r w:rsidRPr="00276E9B">
        <w:rPr>
          <w:i/>
        </w:rPr>
        <w:t>p-Max</w:t>
      </w:r>
      <w:r w:rsidRPr="00276E9B">
        <w:t>;</w:t>
      </w:r>
    </w:p>
    <w:p w14:paraId="19F3AAA6" w14:textId="77777777" w:rsidR="00225720" w:rsidRPr="00276E9B" w:rsidRDefault="00225720" w:rsidP="00225720">
      <w:pPr>
        <w:pStyle w:val="B2"/>
      </w:pPr>
      <w:r w:rsidRPr="00276E9B">
        <w:t>2&gt;</w:t>
      </w:r>
      <w:r w:rsidRPr="00276E9B">
        <w:tab/>
        <w:t>else:</w:t>
      </w:r>
    </w:p>
    <w:p w14:paraId="33E67314" w14:textId="77777777" w:rsidR="00225720" w:rsidRPr="00276E9B" w:rsidRDefault="00225720" w:rsidP="00225720">
      <w:pPr>
        <w:pStyle w:val="B3"/>
      </w:pPr>
      <w:r w:rsidRPr="00276E9B">
        <w:t>3&gt;</w:t>
      </w:r>
      <w:r w:rsidRPr="00276E9B">
        <w:tab/>
        <w:t xml:space="preserve">apply the </w:t>
      </w:r>
      <w:r w:rsidRPr="00276E9B">
        <w:rPr>
          <w:i/>
        </w:rPr>
        <w:t>p-Max</w:t>
      </w:r>
      <w:r w:rsidRPr="00276E9B">
        <w:t>;</w:t>
      </w:r>
    </w:p>
    <w:p w14:paraId="2AD998C3" w14:textId="77777777" w:rsidR="006553D7" w:rsidRPr="00276E9B" w:rsidRDefault="006553D7" w:rsidP="006553D7">
      <w:pPr>
        <w:rPr>
          <w:rStyle w:val="fontstyle01"/>
        </w:rPr>
      </w:pPr>
      <w:r w:rsidRPr="00276E9B">
        <w:rPr>
          <w:rStyle w:val="fontstyle01"/>
        </w:rPr>
        <w:t>[TS 36.331, clause 6.7.3.1]</w:t>
      </w:r>
    </w:p>
    <w:p w14:paraId="78C64A27" w14:textId="77777777" w:rsidR="00225720" w:rsidRPr="00276E9B" w:rsidRDefault="00225720" w:rsidP="005E3B27">
      <w:r w:rsidRPr="00276E9B">
        <w:t>SystemInformationBlockType2-NB</w:t>
      </w:r>
    </w:p>
    <w:p w14:paraId="6A17A7C9" w14:textId="77777777" w:rsidR="006553D7" w:rsidRPr="00276E9B" w:rsidRDefault="006553D7" w:rsidP="006553D7">
      <w:r w:rsidRPr="00276E9B">
        <w:t>The IE SystemInformationBlockType2-NB contains radio resource configuration informat</w:t>
      </w:r>
      <w:r w:rsidR="00081347" w:rsidRPr="00276E9B">
        <w:t>ion that is common for all UEs.</w:t>
      </w:r>
    </w:p>
    <w:p w14:paraId="288CC055" w14:textId="77777777" w:rsidR="006553D7" w:rsidRPr="00276E9B" w:rsidRDefault="006553D7" w:rsidP="006553D7">
      <w:pPr>
        <w:pStyle w:val="NO"/>
        <w:rPr>
          <w:rStyle w:val="fontstyle01"/>
        </w:rPr>
      </w:pPr>
      <w:r w:rsidRPr="00276E9B">
        <w:t>NOTE:</w:t>
      </w:r>
      <w:r w:rsidR="00225720" w:rsidRPr="00276E9B">
        <w:tab/>
      </w:r>
      <w:r w:rsidRPr="00276E9B">
        <w:t>UE timers and constants related to functionality for which parameters are provided in another SIB are included in the corresponding SIB.</w:t>
      </w:r>
    </w:p>
    <w:p w14:paraId="3ABB4F73" w14:textId="77777777" w:rsidR="006553D7" w:rsidRPr="00276E9B" w:rsidRDefault="006553D7" w:rsidP="006553D7">
      <w:pPr>
        <w:rPr>
          <w:rStyle w:val="fontstyle01"/>
        </w:rPr>
      </w:pPr>
      <w:r w:rsidRPr="00276E9B">
        <w:rPr>
          <w:rStyle w:val="fontstyle01"/>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25720" w:rsidRPr="00276E9B" w14:paraId="448B5BF3" w14:textId="77777777" w:rsidTr="001A6F8E">
        <w:trPr>
          <w:cantSplit/>
          <w:tblHeader/>
        </w:trPr>
        <w:tc>
          <w:tcPr>
            <w:tcW w:w="9639" w:type="dxa"/>
          </w:tcPr>
          <w:p w14:paraId="3EE3CF10" w14:textId="77777777" w:rsidR="00225720" w:rsidRPr="00276E9B" w:rsidRDefault="00225720" w:rsidP="001A6F8E">
            <w:pPr>
              <w:pStyle w:val="TAH"/>
              <w:rPr>
                <w:lang w:eastAsia="en-GB"/>
              </w:rPr>
            </w:pPr>
            <w:r w:rsidRPr="00276E9B">
              <w:rPr>
                <w:i/>
                <w:lang w:eastAsia="en-GB"/>
              </w:rPr>
              <w:t>SystemInformationBlockType2-NB</w:t>
            </w:r>
            <w:r w:rsidRPr="00276E9B">
              <w:rPr>
                <w:iCs/>
                <w:lang w:eastAsia="en-GB"/>
              </w:rPr>
              <w:t xml:space="preserve"> field descriptions</w:t>
            </w:r>
          </w:p>
        </w:tc>
      </w:tr>
      <w:tr w:rsidR="00225720" w:rsidRPr="00276E9B" w14:paraId="0ACB036D" w14:textId="77777777" w:rsidTr="001A6F8E">
        <w:trPr>
          <w:cantSplit/>
        </w:trPr>
        <w:tc>
          <w:tcPr>
            <w:tcW w:w="9639" w:type="dxa"/>
          </w:tcPr>
          <w:p w14:paraId="31534987" w14:textId="77777777" w:rsidR="00225720" w:rsidRPr="00276E9B" w:rsidRDefault="00225720" w:rsidP="001A6F8E">
            <w:pPr>
              <w:pStyle w:val="TAL"/>
              <w:rPr>
                <w:b/>
                <w:bCs/>
                <w:i/>
                <w:lang w:eastAsia="en-GB"/>
              </w:rPr>
            </w:pPr>
            <w:r w:rsidRPr="00276E9B">
              <w:rPr>
                <w:b/>
                <w:bCs/>
                <w:i/>
                <w:lang w:eastAsia="en-GB"/>
              </w:rPr>
              <w:t>multiBandInfoList</w:t>
            </w:r>
          </w:p>
          <w:p w14:paraId="6338881F" w14:textId="77777777" w:rsidR="00225720" w:rsidRPr="00276E9B" w:rsidRDefault="00225720" w:rsidP="001A6F8E">
            <w:pPr>
              <w:pStyle w:val="TAL"/>
              <w:rPr>
                <w:lang w:eastAsia="en-GB"/>
              </w:rPr>
            </w:pPr>
            <w:r w:rsidRPr="00276E9B">
              <w:rPr>
                <w:iCs/>
                <w:lang w:eastAsia="en-GB"/>
              </w:rPr>
              <w:t xml:space="preserve">A list of </w:t>
            </w:r>
            <w:r w:rsidRPr="00276E9B">
              <w:rPr>
                <w:i/>
                <w:iCs/>
                <w:lang w:eastAsia="en-GB"/>
              </w:rPr>
              <w:t>additionalSpectrumEmission</w:t>
            </w:r>
            <w:r w:rsidRPr="00276E9B">
              <w:rPr>
                <w:iCs/>
                <w:lang w:eastAsia="en-GB"/>
              </w:rPr>
              <w:t xml:space="preserve"> i.e. one for each additional frequency band included in </w:t>
            </w:r>
            <w:r w:rsidRPr="00276E9B">
              <w:rPr>
                <w:i/>
                <w:iCs/>
                <w:lang w:eastAsia="en-GB"/>
              </w:rPr>
              <w:t>multiB</w:t>
            </w:r>
            <w:r w:rsidRPr="00276E9B">
              <w:rPr>
                <w:i/>
                <w:lang w:eastAsia="en-GB"/>
              </w:rPr>
              <w:t>andInfoList</w:t>
            </w:r>
            <w:r w:rsidRPr="00276E9B">
              <w:rPr>
                <w:iCs/>
                <w:lang w:eastAsia="en-GB"/>
              </w:rPr>
              <w:t xml:space="preserve"> in </w:t>
            </w:r>
            <w:r w:rsidRPr="00276E9B">
              <w:rPr>
                <w:i/>
                <w:iCs/>
                <w:lang w:eastAsia="en-GB"/>
              </w:rPr>
              <w:t xml:space="preserve">SystemInformationBlockType1-NB, </w:t>
            </w:r>
            <w:r w:rsidRPr="00276E9B">
              <w:rPr>
                <w:iCs/>
                <w:lang w:eastAsia="en-GB"/>
              </w:rPr>
              <w:t>listed in the same order</w:t>
            </w:r>
            <w:r w:rsidRPr="00276E9B">
              <w:rPr>
                <w:i/>
                <w:lang w:eastAsia="en-GB"/>
              </w:rPr>
              <w:t>.</w:t>
            </w:r>
          </w:p>
        </w:tc>
      </w:tr>
    </w:tbl>
    <w:p w14:paraId="294F313C" w14:textId="77777777" w:rsidR="00225720" w:rsidRPr="00276E9B" w:rsidRDefault="00225720" w:rsidP="00225720">
      <w:pPr>
        <w:pStyle w:val="H6"/>
      </w:pPr>
      <w:r w:rsidRPr="00276E9B">
        <w:t>…</w:t>
      </w:r>
    </w:p>
    <w:p w14:paraId="5E208CF5" w14:textId="77777777" w:rsidR="00225720" w:rsidRPr="00276E9B" w:rsidRDefault="00225720" w:rsidP="005E3B27">
      <w:r w:rsidRPr="00276E9B">
        <w:t>SystemInformationBlockType5-NB</w:t>
      </w:r>
    </w:p>
    <w:p w14:paraId="21CC7BC1" w14:textId="77777777" w:rsidR="00225720" w:rsidRPr="00276E9B" w:rsidRDefault="00225720" w:rsidP="00225720">
      <w:r w:rsidRPr="00276E9B">
        <w:t xml:space="preserve">The IE </w:t>
      </w:r>
      <w:r w:rsidRPr="00276E9B">
        <w:rPr>
          <w:i/>
        </w:rPr>
        <w:t>SystemInformationBlockType5-NB</w:t>
      </w:r>
      <w:r w:rsidRPr="00276E9B">
        <w:t xml:space="preserve"> contains information relevant only for inter-frequency cell re-selection i.e. information about other NB-IoT frequencies and inter-frequency neighbouring cells relevant for cell re-selection. The IE includes cell re-selection parameters common for a frequency.</w:t>
      </w:r>
    </w:p>
    <w:p w14:paraId="3CB47268" w14:textId="77777777" w:rsidR="00225720" w:rsidRPr="00276E9B" w:rsidRDefault="00225720" w:rsidP="00225720">
      <w:pPr>
        <w:rPr>
          <w:rStyle w:val="fontstyle01"/>
        </w:rPr>
      </w:pPr>
      <w:r w:rsidRPr="00276E9B">
        <w:rPr>
          <w:rStyle w:val="fontstyle01"/>
        </w:rPr>
        <w:t>…</w:t>
      </w:r>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25720" w:rsidRPr="00276E9B" w14:paraId="1A8E742C" w14:textId="77777777" w:rsidTr="001A6F8E">
        <w:trPr>
          <w:cantSplit/>
          <w:tblHeader/>
        </w:trPr>
        <w:tc>
          <w:tcPr>
            <w:tcW w:w="9639" w:type="dxa"/>
          </w:tcPr>
          <w:p w14:paraId="7195CAB5" w14:textId="77777777" w:rsidR="00225720" w:rsidRPr="00276E9B" w:rsidRDefault="00225720" w:rsidP="001A6F8E">
            <w:pPr>
              <w:pStyle w:val="TAH"/>
              <w:rPr>
                <w:lang w:eastAsia="en-GB"/>
              </w:rPr>
            </w:pPr>
            <w:r w:rsidRPr="00276E9B">
              <w:rPr>
                <w:i/>
                <w:lang w:eastAsia="en-GB"/>
              </w:rPr>
              <w:t>SystemInformationBlockType5-NB</w:t>
            </w:r>
            <w:r w:rsidRPr="00276E9B">
              <w:rPr>
                <w:iCs/>
                <w:lang w:eastAsia="en-GB"/>
              </w:rPr>
              <w:t xml:space="preserve"> field descriptions</w:t>
            </w:r>
          </w:p>
        </w:tc>
      </w:tr>
      <w:tr w:rsidR="00225720" w:rsidRPr="00276E9B" w14:paraId="58D8F1F7" w14:textId="77777777" w:rsidTr="001A6F8E">
        <w:trPr>
          <w:cantSplit/>
        </w:trPr>
        <w:tc>
          <w:tcPr>
            <w:tcW w:w="9639" w:type="dxa"/>
          </w:tcPr>
          <w:p w14:paraId="660B7D8B" w14:textId="77777777" w:rsidR="00225720" w:rsidRPr="00276E9B" w:rsidRDefault="00225720" w:rsidP="001A6F8E">
            <w:pPr>
              <w:pStyle w:val="TAL"/>
              <w:rPr>
                <w:b/>
                <w:bCs/>
                <w:i/>
                <w:lang w:eastAsia="en-GB"/>
              </w:rPr>
            </w:pPr>
            <w:r w:rsidRPr="00276E9B">
              <w:rPr>
                <w:b/>
                <w:bCs/>
                <w:i/>
                <w:lang w:eastAsia="en-GB"/>
              </w:rPr>
              <w:t>multiBandInfoList</w:t>
            </w:r>
          </w:p>
          <w:p w14:paraId="61DC3B39" w14:textId="77777777" w:rsidR="00225720" w:rsidRPr="00276E9B" w:rsidRDefault="00225720" w:rsidP="001A6F8E">
            <w:pPr>
              <w:pStyle w:val="TAL"/>
              <w:rPr>
                <w:lang w:eastAsia="en-GB"/>
              </w:rPr>
            </w:pPr>
            <w:r w:rsidRPr="00276E9B">
              <w:rPr>
                <w:iCs/>
                <w:lang w:eastAsia="en-GB"/>
              </w:rPr>
              <w:t xml:space="preserve">Indicates the list of frequency bands, with the associated </w:t>
            </w:r>
            <w:r w:rsidRPr="00276E9B">
              <w:rPr>
                <w:i/>
                <w:iCs/>
                <w:lang w:eastAsia="ja-JP"/>
              </w:rPr>
              <w:t>additionalPmax</w:t>
            </w:r>
            <w:r w:rsidRPr="00276E9B">
              <w:rPr>
                <w:iCs/>
                <w:lang w:eastAsia="ja-JP"/>
              </w:rPr>
              <w:t xml:space="preserve"> and </w:t>
            </w:r>
            <w:r w:rsidRPr="00276E9B">
              <w:rPr>
                <w:i/>
                <w:iCs/>
                <w:lang w:eastAsia="ja-JP"/>
              </w:rPr>
              <w:t>additionalSpectrumEmission</w:t>
            </w:r>
            <w:r w:rsidRPr="00276E9B">
              <w:rPr>
                <w:iCs/>
                <w:lang w:eastAsia="en-GB"/>
              </w:rPr>
              <w:t xml:space="preserve"> </w:t>
            </w:r>
            <w:r w:rsidRPr="00276E9B">
              <w:rPr>
                <w:iCs/>
                <w:lang w:eastAsia="ja-JP"/>
              </w:rPr>
              <w:t xml:space="preserve">values </w:t>
            </w:r>
            <w:r w:rsidRPr="00276E9B">
              <w:rPr>
                <w:iCs/>
                <w:lang w:eastAsia="en-GB"/>
              </w:rPr>
              <w:t xml:space="preserve">as defined in TS 36.101 [42, </w:t>
            </w:r>
            <w:r w:rsidRPr="00276E9B">
              <w:rPr>
                <w:iCs/>
                <w:lang w:eastAsia="ja-JP"/>
              </w:rPr>
              <w:t>6.2.4</w:t>
            </w:r>
            <w:r w:rsidRPr="00276E9B">
              <w:rPr>
                <w:iCs/>
                <w:lang w:eastAsia="en-GB"/>
              </w:rPr>
              <w:t xml:space="preserve">], in addition to the band represented by </w:t>
            </w:r>
            <w:r w:rsidRPr="00276E9B">
              <w:rPr>
                <w:lang w:eastAsia="en-GB"/>
              </w:rPr>
              <w:t>dl-CarrierFreq</w:t>
            </w:r>
            <w:r w:rsidRPr="00276E9B">
              <w:rPr>
                <w:iCs/>
                <w:lang w:eastAsia="en-GB"/>
              </w:rPr>
              <w:t xml:space="preserve"> for which cell reselection parameters are common</w:t>
            </w:r>
            <w:r w:rsidRPr="00276E9B" w:rsidDel="00B548AA">
              <w:rPr>
                <w:lang w:eastAsia="en-GB"/>
              </w:rPr>
              <w:t>.</w:t>
            </w:r>
          </w:p>
        </w:tc>
      </w:tr>
    </w:tbl>
    <w:p w14:paraId="15C77F07" w14:textId="77777777" w:rsidR="00225720" w:rsidRPr="00276E9B" w:rsidRDefault="00225720" w:rsidP="00225720"/>
    <w:p w14:paraId="2160F168" w14:textId="77777777" w:rsidR="006553D7" w:rsidRPr="00276E9B" w:rsidRDefault="006553D7" w:rsidP="006553D7">
      <w:pPr>
        <w:pStyle w:val="H6"/>
      </w:pPr>
      <w:r w:rsidRPr="00276E9B">
        <w:t>22.2.10.3</w:t>
      </w:r>
      <w:r w:rsidRPr="00276E9B">
        <w:tab/>
        <w:t>Test description</w:t>
      </w:r>
    </w:p>
    <w:p w14:paraId="1F19EFA9" w14:textId="77777777" w:rsidR="006553D7" w:rsidRPr="00276E9B" w:rsidRDefault="006553D7" w:rsidP="006553D7">
      <w:pPr>
        <w:pStyle w:val="H6"/>
      </w:pPr>
      <w:r w:rsidRPr="00276E9B">
        <w:t>22.2.10.3.1</w:t>
      </w:r>
      <w:r w:rsidRPr="00276E9B">
        <w:tab/>
        <w:t>Pre-test conditions</w:t>
      </w:r>
    </w:p>
    <w:p w14:paraId="410BE7CF" w14:textId="77777777" w:rsidR="006553D7" w:rsidRPr="00276E9B" w:rsidRDefault="006553D7" w:rsidP="006553D7">
      <w:pPr>
        <w:pStyle w:val="H6"/>
      </w:pPr>
      <w:r w:rsidRPr="00276E9B">
        <w:t>System Simulator:</w:t>
      </w:r>
    </w:p>
    <w:p w14:paraId="00C8B9A2" w14:textId="77777777" w:rsidR="006553D7" w:rsidRPr="00276E9B" w:rsidRDefault="006553D7" w:rsidP="006553D7">
      <w:pPr>
        <w:pStyle w:val="B1"/>
        <w:rPr>
          <w:rStyle w:val="fontstyle01"/>
        </w:rPr>
      </w:pPr>
      <w:r w:rsidRPr="00276E9B">
        <w:t>-</w:t>
      </w:r>
      <w:r w:rsidRPr="00276E9B">
        <w:tab/>
        <w:t>N</w:t>
      </w:r>
      <w:r w:rsidRPr="00276E9B">
        <w:rPr>
          <w:rStyle w:val="fontstyle01"/>
        </w:rPr>
        <w:t>cell 1</w:t>
      </w:r>
      <w:r w:rsidR="00225720" w:rsidRPr="00276E9B">
        <w:rPr>
          <w:rStyle w:val="fontstyle01"/>
        </w:rPr>
        <w:t>,</w:t>
      </w:r>
      <w:r w:rsidRPr="00276E9B">
        <w:rPr>
          <w:rStyle w:val="fontstyle01"/>
        </w:rPr>
        <w:t xml:space="preserve"> Ncell </w:t>
      </w:r>
      <w:r w:rsidR="003A1094" w:rsidRPr="00276E9B">
        <w:rPr>
          <w:rStyle w:val="fontstyle01"/>
          <w:lang w:eastAsia="zh-CN"/>
        </w:rPr>
        <w:t>3</w:t>
      </w:r>
      <w:r w:rsidR="00225720" w:rsidRPr="00276E9B">
        <w:rPr>
          <w:rStyle w:val="fontstyle01"/>
        </w:rPr>
        <w:t xml:space="preserve">, and Ncell </w:t>
      </w:r>
      <w:r w:rsidR="003A1094" w:rsidRPr="00276E9B">
        <w:rPr>
          <w:rStyle w:val="fontstyle01"/>
        </w:rPr>
        <w:t>1</w:t>
      </w:r>
      <w:r w:rsidR="003A1094" w:rsidRPr="00276E9B">
        <w:rPr>
          <w:rStyle w:val="fontstyle01"/>
          <w:lang w:eastAsia="zh-CN"/>
        </w:rPr>
        <w:t>1</w:t>
      </w:r>
      <w:r w:rsidR="003A1094" w:rsidRPr="00276E9B">
        <w:rPr>
          <w:rStyle w:val="fontstyle01"/>
        </w:rPr>
        <w:t xml:space="preserve"> </w:t>
      </w:r>
      <w:r w:rsidRPr="00276E9B">
        <w:rPr>
          <w:rStyle w:val="fontstyle01"/>
        </w:rPr>
        <w:t>have different tracking areas according to TS 36.508 [18] Table 8.1.4.2-1A and are MFBI capable cells.</w:t>
      </w:r>
    </w:p>
    <w:p w14:paraId="2F862FA1" w14:textId="77777777" w:rsidR="006553D7" w:rsidRPr="00276E9B" w:rsidRDefault="006553D7" w:rsidP="006553D7">
      <w:pPr>
        <w:pStyle w:val="B1"/>
        <w:rPr>
          <w:rFonts w:ascii="Times-Roman" w:hAnsi="Times-Roman"/>
          <w:color w:val="000000"/>
        </w:rPr>
      </w:pPr>
      <w:r w:rsidRPr="00276E9B">
        <w:rPr>
          <w:rStyle w:val="fontstyle01"/>
        </w:rPr>
        <w:t xml:space="preserve">- </w:t>
      </w:r>
      <w:r w:rsidRPr="00276E9B">
        <w:rPr>
          <w:rStyle w:val="fontstyle01"/>
        </w:rPr>
        <w:tab/>
        <w:t xml:space="preserve">Ncell 1 </w:t>
      </w:r>
      <w:r w:rsidR="00225720" w:rsidRPr="00276E9B">
        <w:rPr>
          <w:rStyle w:val="fontstyle01"/>
        </w:rPr>
        <w:t xml:space="preserve">and Ncell 11 </w:t>
      </w:r>
      <w:r w:rsidRPr="00276E9B">
        <w:rPr>
          <w:rStyle w:val="fontstyle01"/>
        </w:rPr>
        <w:t>belong to the absolute centre frequency which overlaps between bands controlled by IXITs</w:t>
      </w:r>
      <w:r w:rsidRPr="00276E9B">
        <w:rPr>
          <w:rFonts w:ascii="Times-Roman" w:hAnsi="Times-Roman"/>
          <w:color w:val="000000"/>
        </w:rPr>
        <w:br/>
      </w:r>
      <w:r w:rsidRPr="00276E9B">
        <w:rPr>
          <w:rStyle w:val="fontstyle01"/>
        </w:rPr>
        <w:t>px_MFBI_FrequencyBand and px_OverlappingNotSupportedFrequencyBandMFBI.</w:t>
      </w:r>
    </w:p>
    <w:p w14:paraId="49DDFAAC" w14:textId="77777777" w:rsidR="005E3B27" w:rsidRPr="00276E9B" w:rsidRDefault="005E3B27" w:rsidP="005E3B27">
      <w:pPr>
        <w:pStyle w:val="B1"/>
        <w:rPr>
          <w:rStyle w:val="fontstyle01"/>
        </w:rPr>
      </w:pPr>
      <w:r w:rsidRPr="00276E9B">
        <w:rPr>
          <w:rStyle w:val="fontstyle01"/>
        </w:rPr>
        <w:t>-</w:t>
      </w:r>
      <w:r w:rsidRPr="00276E9B">
        <w:rPr>
          <w:rStyle w:val="fontstyle01"/>
        </w:rPr>
        <w:tab/>
        <w:t xml:space="preserve">Ncell </w:t>
      </w:r>
      <w:r w:rsidR="003A1094" w:rsidRPr="00276E9B">
        <w:rPr>
          <w:rStyle w:val="fontstyle01"/>
          <w:lang w:eastAsia="zh-CN"/>
        </w:rPr>
        <w:t>3</w:t>
      </w:r>
      <w:r w:rsidR="003A1094" w:rsidRPr="00276E9B">
        <w:rPr>
          <w:rStyle w:val="fontstyle01"/>
        </w:rPr>
        <w:t xml:space="preserve"> </w:t>
      </w:r>
      <w:r w:rsidRPr="00276E9B">
        <w:rPr>
          <w:rStyle w:val="fontstyle01"/>
        </w:rPr>
        <w:t>belongs to another absolute centre frequency which again overlaps between bands controlled by IXITs</w:t>
      </w:r>
      <w:r w:rsidRPr="00276E9B">
        <w:rPr>
          <w:rFonts w:ascii="Times-Roman" w:hAnsi="Times-Roman"/>
          <w:color w:val="000000"/>
        </w:rPr>
        <w:br/>
      </w:r>
      <w:r w:rsidRPr="00276E9B">
        <w:rPr>
          <w:rStyle w:val="fontstyle01"/>
        </w:rPr>
        <w:t>px_MFBI_FrequencyBand and px_OverlappingNotSupportedFrequencyBandMFBI.</w:t>
      </w:r>
    </w:p>
    <w:p w14:paraId="63E66CE4" w14:textId="77777777" w:rsidR="005E3B27" w:rsidRPr="00276E9B" w:rsidRDefault="005E3B27" w:rsidP="005E3B27">
      <w:pPr>
        <w:pStyle w:val="B1"/>
      </w:pPr>
      <w:r w:rsidRPr="00276E9B">
        <w:rPr>
          <w:rStyle w:val="fontstyle01"/>
        </w:rPr>
        <w:lastRenderedPageBreak/>
        <w:t>-</w:t>
      </w:r>
      <w:r w:rsidRPr="00276E9B">
        <w:rPr>
          <w:rStyle w:val="fontstyle01"/>
        </w:rPr>
        <w:tab/>
        <w:t xml:space="preserve">System information combination 3 as defined in TS 36.508 [18] clause 8.1.4.3.1.1 is used in </w:t>
      </w:r>
      <w:r w:rsidRPr="00276E9B">
        <w:t>NB-IoT inter-frequency multi cell scenario</w:t>
      </w:r>
      <w:r w:rsidRPr="00276E9B">
        <w:rPr>
          <w:rStyle w:val="fontstyle01"/>
        </w:rPr>
        <w:t>.</w:t>
      </w:r>
    </w:p>
    <w:p w14:paraId="19EC453E" w14:textId="77777777" w:rsidR="006553D7" w:rsidRPr="00276E9B" w:rsidRDefault="006553D7" w:rsidP="006553D7">
      <w:pPr>
        <w:pStyle w:val="H6"/>
      </w:pPr>
      <w:r w:rsidRPr="00276E9B">
        <w:t>UE:</w:t>
      </w:r>
    </w:p>
    <w:p w14:paraId="182909E8" w14:textId="77777777" w:rsidR="005E3B27" w:rsidRPr="00276E9B" w:rsidRDefault="005E3B27" w:rsidP="00081347">
      <w:pPr>
        <w:pStyle w:val="B1"/>
      </w:pPr>
      <w:r w:rsidRPr="00276E9B">
        <w:t>-</w:t>
      </w:r>
      <w:r w:rsidRPr="00276E9B">
        <w:tab/>
      </w:r>
      <w:r w:rsidRPr="00276E9B">
        <w:rPr>
          <w:lang w:eastAsia="zh-CN"/>
        </w:rPr>
        <w:t xml:space="preserve">UE does not support the </w:t>
      </w:r>
      <w:r w:rsidRPr="00276E9B">
        <w:t>px_OverlappingNotSupportedFrequencyBand</w:t>
      </w:r>
      <w:r w:rsidRPr="00276E9B">
        <w:rPr>
          <w:lang w:eastAsia="zh-CN"/>
        </w:rPr>
        <w:t>_</w:t>
      </w:r>
      <w:r w:rsidRPr="00276E9B">
        <w:t>MFBI</w:t>
      </w:r>
      <w:r w:rsidRPr="00276E9B">
        <w:rPr>
          <w:lang w:eastAsia="zh-CN"/>
        </w:rPr>
        <w:t xml:space="preserve"> band.</w:t>
      </w:r>
    </w:p>
    <w:p w14:paraId="796DCD76" w14:textId="77777777" w:rsidR="006553D7" w:rsidRPr="00276E9B" w:rsidRDefault="006553D7" w:rsidP="006553D7">
      <w:pPr>
        <w:pStyle w:val="H6"/>
      </w:pPr>
      <w:r w:rsidRPr="00276E9B">
        <w:t>Preamble:</w:t>
      </w:r>
    </w:p>
    <w:p w14:paraId="04703350" w14:textId="77777777" w:rsidR="006553D7" w:rsidRPr="00276E9B" w:rsidRDefault="006553D7" w:rsidP="006553D7">
      <w:pPr>
        <w:pStyle w:val="B1"/>
      </w:pPr>
      <w:r w:rsidRPr="00276E9B">
        <w:t>-</w:t>
      </w:r>
      <w:r w:rsidRPr="00276E9B">
        <w:tab/>
      </w:r>
      <w:r w:rsidRPr="00276E9B">
        <w:rPr>
          <w:rStyle w:val="fontstyle01"/>
        </w:rPr>
        <w:t>The UE is in state Registered, Idle mode (State 3-NB) on Ncell 1 (serving cell) according to TS 36.508 [18] clause 8.1.5.1</w:t>
      </w:r>
    </w:p>
    <w:p w14:paraId="5F6D38E3" w14:textId="77777777" w:rsidR="006553D7" w:rsidRPr="00276E9B" w:rsidRDefault="006553D7" w:rsidP="006553D7">
      <w:pPr>
        <w:pStyle w:val="H6"/>
      </w:pPr>
      <w:r w:rsidRPr="00276E9B">
        <w:t>22.2.10.3.2</w:t>
      </w:r>
      <w:r w:rsidRPr="00276E9B">
        <w:tab/>
        <w:t>Test procedure sequence</w:t>
      </w:r>
    </w:p>
    <w:p w14:paraId="7C2C3879" w14:textId="77777777" w:rsidR="006553D7" w:rsidRPr="00276E9B" w:rsidRDefault="006553D7" w:rsidP="006553D7">
      <w:r w:rsidRPr="00276E9B">
        <w:rPr>
          <w:rStyle w:val="fontstyle01"/>
        </w:rPr>
        <w:t>Table 22.2.10.3.2-1 illustrates the downlink power levels and other changing parameters to be applied for the cells at</w:t>
      </w:r>
      <w:r w:rsidRPr="00276E9B">
        <w:rPr>
          <w:rFonts w:ascii="Times-Roman" w:hAnsi="Times-Roman"/>
          <w:color w:val="000000"/>
        </w:rPr>
        <w:br/>
      </w:r>
      <w:r w:rsidRPr="00276E9B">
        <w:rPr>
          <w:rStyle w:val="fontstyle01"/>
        </w:rPr>
        <w:t>various time instants of the test execution. The configuration</w:t>
      </w:r>
      <w:r w:rsidR="005E3B27" w:rsidRPr="00276E9B">
        <w:rPr>
          <w:rStyle w:val="fontstyle01"/>
        </w:rPr>
        <w:t>s</w:t>
      </w:r>
      <w:r w:rsidRPr="00276E9B">
        <w:rPr>
          <w:rStyle w:val="fontstyle01"/>
        </w:rPr>
        <w:t xml:space="preserve"> marked "T1" </w:t>
      </w:r>
      <w:r w:rsidR="005E3B27" w:rsidRPr="00276E9B">
        <w:rPr>
          <w:rStyle w:val="fontstyle01"/>
        </w:rPr>
        <w:t xml:space="preserve">and "T2" </w:t>
      </w:r>
      <w:r w:rsidRPr="00276E9B">
        <w:rPr>
          <w:rStyle w:val="fontstyle01"/>
        </w:rPr>
        <w:t>is applied at the point indicated in the Main</w:t>
      </w:r>
      <w:r w:rsidRPr="00276E9B">
        <w:rPr>
          <w:rFonts w:ascii="Times-Roman" w:hAnsi="Times-Roman"/>
          <w:color w:val="000000"/>
        </w:rPr>
        <w:br/>
      </w:r>
      <w:r w:rsidRPr="00276E9B">
        <w:rPr>
          <w:rStyle w:val="fontstyle01"/>
        </w:rPr>
        <w:t>behaviour description in Table 22.2.10.3.2-2.</w:t>
      </w:r>
    </w:p>
    <w:p w14:paraId="477F7C42" w14:textId="77777777" w:rsidR="006553D7" w:rsidRPr="00276E9B" w:rsidRDefault="006553D7" w:rsidP="006553D7">
      <w:pPr>
        <w:pStyle w:val="TH"/>
      </w:pPr>
      <w:r w:rsidRPr="00276E9B">
        <w:t>Table 22.2.10.3.2-1: Cell configuration changes over time</w:t>
      </w:r>
    </w:p>
    <w:tbl>
      <w:tblPr>
        <w:tblW w:w="9304" w:type="dxa"/>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1147"/>
        <w:gridCol w:w="1170"/>
        <w:gridCol w:w="810"/>
        <w:gridCol w:w="900"/>
        <w:gridCol w:w="900"/>
        <w:gridCol w:w="3941"/>
      </w:tblGrid>
      <w:tr w:rsidR="005E3B27" w:rsidRPr="00276E9B" w14:paraId="108DFA84" w14:textId="77777777" w:rsidTr="001A6F8E">
        <w:trPr>
          <w:trHeight w:val="146"/>
        </w:trPr>
        <w:tc>
          <w:tcPr>
            <w:tcW w:w="436" w:type="dxa"/>
            <w:tcBorders>
              <w:top w:val="single" w:sz="4" w:space="0" w:color="auto"/>
              <w:left w:val="single" w:sz="4" w:space="0" w:color="auto"/>
              <w:bottom w:val="single" w:sz="4" w:space="0" w:color="auto"/>
              <w:right w:val="single" w:sz="4" w:space="0" w:color="auto"/>
            </w:tcBorders>
          </w:tcPr>
          <w:p w14:paraId="00CEC506" w14:textId="77777777" w:rsidR="005E3B27" w:rsidRPr="00276E9B" w:rsidRDefault="005E3B27" w:rsidP="001A6F8E">
            <w:pPr>
              <w:pStyle w:val="TAH"/>
            </w:pPr>
          </w:p>
        </w:tc>
        <w:tc>
          <w:tcPr>
            <w:tcW w:w="1147" w:type="dxa"/>
            <w:tcBorders>
              <w:top w:val="single" w:sz="4" w:space="0" w:color="auto"/>
              <w:left w:val="single" w:sz="4" w:space="0" w:color="auto"/>
              <w:bottom w:val="single" w:sz="4" w:space="0" w:color="auto"/>
              <w:right w:val="single" w:sz="4" w:space="0" w:color="auto"/>
            </w:tcBorders>
            <w:hideMark/>
          </w:tcPr>
          <w:p w14:paraId="176930E1" w14:textId="77777777" w:rsidR="005E3B27" w:rsidRPr="00276E9B" w:rsidRDefault="005E3B27" w:rsidP="001A6F8E">
            <w:pPr>
              <w:pStyle w:val="TAH"/>
            </w:pPr>
            <w:r w:rsidRPr="00276E9B">
              <w:t>Parameter</w:t>
            </w:r>
          </w:p>
        </w:tc>
        <w:tc>
          <w:tcPr>
            <w:tcW w:w="1170" w:type="dxa"/>
            <w:tcBorders>
              <w:top w:val="single" w:sz="4" w:space="0" w:color="auto"/>
              <w:left w:val="single" w:sz="4" w:space="0" w:color="auto"/>
              <w:bottom w:val="single" w:sz="4" w:space="0" w:color="auto"/>
              <w:right w:val="single" w:sz="4" w:space="0" w:color="auto"/>
            </w:tcBorders>
            <w:hideMark/>
          </w:tcPr>
          <w:p w14:paraId="3984D5F9" w14:textId="77777777" w:rsidR="005E3B27" w:rsidRPr="00276E9B" w:rsidRDefault="005E3B27" w:rsidP="001A6F8E">
            <w:pPr>
              <w:pStyle w:val="TAH"/>
            </w:pPr>
            <w:r w:rsidRPr="00276E9B">
              <w:t>Unit</w:t>
            </w:r>
          </w:p>
        </w:tc>
        <w:tc>
          <w:tcPr>
            <w:tcW w:w="810" w:type="dxa"/>
            <w:tcBorders>
              <w:top w:val="single" w:sz="4" w:space="0" w:color="auto"/>
              <w:left w:val="single" w:sz="4" w:space="0" w:color="auto"/>
              <w:bottom w:val="single" w:sz="4" w:space="0" w:color="auto"/>
              <w:right w:val="single" w:sz="4" w:space="0" w:color="auto"/>
            </w:tcBorders>
            <w:hideMark/>
          </w:tcPr>
          <w:p w14:paraId="38117335" w14:textId="77777777" w:rsidR="005E3B27" w:rsidRPr="00276E9B" w:rsidRDefault="005E3B27" w:rsidP="001A6F8E">
            <w:pPr>
              <w:pStyle w:val="TAH"/>
            </w:pPr>
            <w:r w:rsidRPr="00276E9B">
              <w:t>Ncell 1</w:t>
            </w:r>
          </w:p>
        </w:tc>
        <w:tc>
          <w:tcPr>
            <w:tcW w:w="900" w:type="dxa"/>
            <w:tcBorders>
              <w:top w:val="single" w:sz="4" w:space="0" w:color="auto"/>
              <w:left w:val="single" w:sz="4" w:space="0" w:color="auto"/>
              <w:bottom w:val="single" w:sz="4" w:space="0" w:color="auto"/>
              <w:right w:val="single" w:sz="4" w:space="0" w:color="auto"/>
            </w:tcBorders>
            <w:hideMark/>
          </w:tcPr>
          <w:p w14:paraId="107D8DD3" w14:textId="77777777" w:rsidR="005E3B27" w:rsidRPr="00276E9B" w:rsidRDefault="005E3B27" w:rsidP="001A6F8E">
            <w:pPr>
              <w:pStyle w:val="TAH"/>
            </w:pPr>
            <w:r w:rsidRPr="00276E9B">
              <w:t>Ncell 11</w:t>
            </w:r>
          </w:p>
        </w:tc>
        <w:tc>
          <w:tcPr>
            <w:tcW w:w="900" w:type="dxa"/>
            <w:tcBorders>
              <w:top w:val="single" w:sz="4" w:space="0" w:color="auto"/>
              <w:left w:val="single" w:sz="4" w:space="0" w:color="auto"/>
              <w:bottom w:val="single" w:sz="4" w:space="0" w:color="auto"/>
              <w:right w:val="single" w:sz="4" w:space="0" w:color="auto"/>
            </w:tcBorders>
          </w:tcPr>
          <w:p w14:paraId="3BB69BC3" w14:textId="77777777" w:rsidR="005E3B27" w:rsidRPr="00276E9B" w:rsidRDefault="005E3B27" w:rsidP="001A6F8E">
            <w:pPr>
              <w:pStyle w:val="TAH"/>
            </w:pPr>
            <w:r w:rsidRPr="00276E9B">
              <w:t xml:space="preserve">Ncell </w:t>
            </w:r>
            <w:r w:rsidR="003A1094" w:rsidRPr="00276E9B">
              <w:rPr>
                <w:lang w:eastAsia="zh-CN"/>
              </w:rPr>
              <w:t>3</w:t>
            </w:r>
          </w:p>
        </w:tc>
        <w:tc>
          <w:tcPr>
            <w:tcW w:w="3941" w:type="dxa"/>
            <w:tcBorders>
              <w:top w:val="single" w:sz="4" w:space="0" w:color="auto"/>
              <w:left w:val="single" w:sz="4" w:space="0" w:color="auto"/>
              <w:bottom w:val="single" w:sz="4" w:space="0" w:color="auto"/>
              <w:right w:val="single" w:sz="4" w:space="0" w:color="auto"/>
            </w:tcBorders>
            <w:hideMark/>
          </w:tcPr>
          <w:p w14:paraId="678265F3" w14:textId="77777777" w:rsidR="005E3B27" w:rsidRPr="00276E9B" w:rsidRDefault="005E3B27" w:rsidP="001A6F8E">
            <w:pPr>
              <w:pStyle w:val="TAH"/>
            </w:pPr>
            <w:r w:rsidRPr="00276E9B">
              <w:t>Remarks</w:t>
            </w:r>
          </w:p>
        </w:tc>
      </w:tr>
      <w:tr w:rsidR="005E3B27" w:rsidRPr="00276E9B" w14:paraId="1F78E341" w14:textId="77777777" w:rsidTr="001A6F8E">
        <w:trPr>
          <w:trHeight w:val="146"/>
        </w:trPr>
        <w:tc>
          <w:tcPr>
            <w:tcW w:w="436" w:type="dxa"/>
            <w:tcBorders>
              <w:top w:val="single" w:sz="4" w:space="0" w:color="auto"/>
              <w:left w:val="single" w:sz="4" w:space="0" w:color="auto"/>
              <w:bottom w:val="single" w:sz="4" w:space="0" w:color="auto"/>
              <w:right w:val="single" w:sz="4" w:space="0" w:color="auto"/>
            </w:tcBorders>
            <w:hideMark/>
          </w:tcPr>
          <w:p w14:paraId="31D04843" w14:textId="77777777" w:rsidR="005E3B27" w:rsidRPr="00276E9B" w:rsidRDefault="005E3B27" w:rsidP="001A6F8E">
            <w:pPr>
              <w:pStyle w:val="TAH"/>
            </w:pPr>
            <w:r w:rsidRPr="00276E9B">
              <w:t>T1</w:t>
            </w:r>
          </w:p>
        </w:tc>
        <w:tc>
          <w:tcPr>
            <w:tcW w:w="1147" w:type="dxa"/>
            <w:tcBorders>
              <w:top w:val="single" w:sz="4" w:space="0" w:color="auto"/>
              <w:left w:val="single" w:sz="4" w:space="0" w:color="auto"/>
              <w:bottom w:val="single" w:sz="4" w:space="0" w:color="auto"/>
              <w:right w:val="single" w:sz="4" w:space="0" w:color="auto"/>
            </w:tcBorders>
            <w:hideMark/>
          </w:tcPr>
          <w:p w14:paraId="1E70EF8F" w14:textId="77777777" w:rsidR="005E3B27" w:rsidRPr="00276E9B" w:rsidRDefault="005E3B27" w:rsidP="001A6F8E">
            <w:pPr>
              <w:pStyle w:val="TAC"/>
            </w:pPr>
            <w:r w:rsidRPr="00276E9B">
              <w:rPr>
                <w:lang w:eastAsia="zh-CN"/>
              </w:rPr>
              <w:t>N</w:t>
            </w:r>
            <w:r w:rsidRPr="00276E9B">
              <w:t>RS EPRE</w:t>
            </w:r>
          </w:p>
        </w:tc>
        <w:tc>
          <w:tcPr>
            <w:tcW w:w="1170" w:type="dxa"/>
            <w:tcBorders>
              <w:top w:val="single" w:sz="4" w:space="0" w:color="auto"/>
              <w:left w:val="single" w:sz="4" w:space="0" w:color="auto"/>
              <w:bottom w:val="single" w:sz="4" w:space="0" w:color="auto"/>
              <w:right w:val="single" w:sz="4" w:space="0" w:color="auto"/>
            </w:tcBorders>
            <w:hideMark/>
          </w:tcPr>
          <w:p w14:paraId="6DA303C8" w14:textId="77777777" w:rsidR="005E3B27" w:rsidRPr="00276E9B" w:rsidRDefault="005E3B27" w:rsidP="001A6F8E">
            <w:pPr>
              <w:pStyle w:val="TAC"/>
            </w:pPr>
            <w:r w:rsidRPr="00276E9B">
              <w:t>dBm/15kHz</w:t>
            </w:r>
          </w:p>
        </w:tc>
        <w:tc>
          <w:tcPr>
            <w:tcW w:w="810" w:type="dxa"/>
            <w:tcBorders>
              <w:top w:val="single" w:sz="4" w:space="0" w:color="auto"/>
              <w:left w:val="single" w:sz="4" w:space="0" w:color="auto"/>
              <w:bottom w:val="single" w:sz="4" w:space="0" w:color="auto"/>
              <w:right w:val="single" w:sz="4" w:space="0" w:color="auto"/>
            </w:tcBorders>
            <w:hideMark/>
          </w:tcPr>
          <w:p w14:paraId="21D510C3" w14:textId="77777777" w:rsidR="005E3B27" w:rsidRPr="00276E9B" w:rsidRDefault="005E3B27" w:rsidP="001A6F8E">
            <w:pPr>
              <w:pStyle w:val="TAC"/>
            </w:pPr>
            <w:r w:rsidRPr="00276E9B">
              <w:t>-85</w:t>
            </w:r>
          </w:p>
        </w:tc>
        <w:tc>
          <w:tcPr>
            <w:tcW w:w="900" w:type="dxa"/>
            <w:tcBorders>
              <w:top w:val="single" w:sz="4" w:space="0" w:color="auto"/>
              <w:left w:val="single" w:sz="4" w:space="0" w:color="auto"/>
              <w:bottom w:val="single" w:sz="4" w:space="0" w:color="auto"/>
              <w:right w:val="single" w:sz="4" w:space="0" w:color="auto"/>
            </w:tcBorders>
            <w:hideMark/>
          </w:tcPr>
          <w:p w14:paraId="05F0BB1F" w14:textId="77777777" w:rsidR="005E3B27" w:rsidRPr="00276E9B" w:rsidRDefault="005E3B27" w:rsidP="001A6F8E">
            <w:pPr>
              <w:pStyle w:val="TAC"/>
            </w:pPr>
            <w:r w:rsidRPr="00276E9B">
              <w:t>-79</w:t>
            </w:r>
          </w:p>
        </w:tc>
        <w:tc>
          <w:tcPr>
            <w:tcW w:w="900" w:type="dxa"/>
            <w:tcBorders>
              <w:top w:val="single" w:sz="4" w:space="0" w:color="auto"/>
              <w:left w:val="single" w:sz="4" w:space="0" w:color="auto"/>
              <w:bottom w:val="single" w:sz="4" w:space="0" w:color="auto"/>
              <w:right w:val="single" w:sz="4" w:space="0" w:color="auto"/>
            </w:tcBorders>
          </w:tcPr>
          <w:p w14:paraId="7F47432A" w14:textId="77777777" w:rsidR="005E3B27" w:rsidRPr="00276E9B" w:rsidRDefault="005E3B27" w:rsidP="001A6F8E">
            <w:pPr>
              <w:pStyle w:val="TAC"/>
            </w:pPr>
            <w:r w:rsidRPr="00276E9B">
              <w:t>“Off”</w:t>
            </w:r>
          </w:p>
        </w:tc>
        <w:tc>
          <w:tcPr>
            <w:tcW w:w="3941" w:type="dxa"/>
            <w:tcBorders>
              <w:top w:val="single" w:sz="4" w:space="0" w:color="auto"/>
              <w:left w:val="single" w:sz="4" w:space="0" w:color="auto"/>
              <w:bottom w:val="single" w:sz="4" w:space="0" w:color="auto"/>
              <w:right w:val="single" w:sz="4" w:space="0" w:color="auto"/>
            </w:tcBorders>
            <w:hideMark/>
          </w:tcPr>
          <w:p w14:paraId="6BE89738" w14:textId="77777777" w:rsidR="005E3B27" w:rsidRPr="00276E9B" w:rsidRDefault="005E3B27" w:rsidP="001A6F8E">
            <w:pPr>
              <w:pStyle w:val="TAC"/>
            </w:pPr>
            <w:r w:rsidRPr="00276E9B">
              <w:t>The power level values are set so that Ncell 1</w:t>
            </w:r>
          </w:p>
          <w:p w14:paraId="54FE2E03" w14:textId="77777777" w:rsidR="005E3B27" w:rsidRPr="00276E9B" w:rsidRDefault="005E3B27" w:rsidP="001A6F8E">
            <w:pPr>
              <w:pStyle w:val="TAC"/>
            </w:pPr>
            <w:r w:rsidRPr="00276E9B">
              <w:t>&lt; Ncell 11.</w:t>
            </w:r>
          </w:p>
          <w:p w14:paraId="36380DDF" w14:textId="77777777" w:rsidR="005E3B27" w:rsidRPr="00276E9B" w:rsidRDefault="005E3B27" w:rsidP="001A6F8E">
            <w:pPr>
              <w:pStyle w:val="TAC"/>
            </w:pPr>
            <w:r w:rsidRPr="00276E9B">
              <w:t>(NOTE 1)</w:t>
            </w:r>
          </w:p>
        </w:tc>
      </w:tr>
      <w:tr w:rsidR="005E3B27" w:rsidRPr="00276E9B" w14:paraId="55DAADCE" w14:textId="77777777" w:rsidTr="001A6F8E">
        <w:trPr>
          <w:trHeight w:val="146"/>
        </w:trPr>
        <w:tc>
          <w:tcPr>
            <w:tcW w:w="436" w:type="dxa"/>
            <w:tcBorders>
              <w:top w:val="single" w:sz="4" w:space="0" w:color="auto"/>
              <w:left w:val="single" w:sz="4" w:space="0" w:color="auto"/>
              <w:bottom w:val="single" w:sz="4" w:space="0" w:color="auto"/>
              <w:right w:val="single" w:sz="4" w:space="0" w:color="auto"/>
            </w:tcBorders>
            <w:hideMark/>
          </w:tcPr>
          <w:p w14:paraId="7BB2F3C6" w14:textId="77777777" w:rsidR="005E3B27" w:rsidRPr="00276E9B" w:rsidRDefault="005E3B27" w:rsidP="001A6F8E">
            <w:pPr>
              <w:pStyle w:val="TAH"/>
            </w:pPr>
            <w:r w:rsidRPr="00276E9B">
              <w:t>T2</w:t>
            </w:r>
          </w:p>
        </w:tc>
        <w:tc>
          <w:tcPr>
            <w:tcW w:w="1147" w:type="dxa"/>
            <w:tcBorders>
              <w:top w:val="single" w:sz="4" w:space="0" w:color="auto"/>
              <w:left w:val="single" w:sz="4" w:space="0" w:color="auto"/>
              <w:bottom w:val="single" w:sz="4" w:space="0" w:color="auto"/>
              <w:right w:val="single" w:sz="4" w:space="0" w:color="auto"/>
            </w:tcBorders>
            <w:hideMark/>
          </w:tcPr>
          <w:p w14:paraId="1B3EF7DB" w14:textId="77777777" w:rsidR="005E3B27" w:rsidRPr="00276E9B" w:rsidRDefault="005E3B27" w:rsidP="001A6F8E">
            <w:pPr>
              <w:pStyle w:val="TAC"/>
              <w:rPr>
                <w:lang w:eastAsia="zh-CN"/>
              </w:rPr>
            </w:pPr>
            <w:r w:rsidRPr="00276E9B">
              <w:rPr>
                <w:lang w:eastAsia="zh-CN"/>
              </w:rPr>
              <w:t>NRS EPRE</w:t>
            </w:r>
          </w:p>
        </w:tc>
        <w:tc>
          <w:tcPr>
            <w:tcW w:w="1170" w:type="dxa"/>
            <w:tcBorders>
              <w:top w:val="single" w:sz="4" w:space="0" w:color="auto"/>
              <w:left w:val="single" w:sz="4" w:space="0" w:color="auto"/>
              <w:bottom w:val="single" w:sz="4" w:space="0" w:color="auto"/>
              <w:right w:val="single" w:sz="4" w:space="0" w:color="auto"/>
            </w:tcBorders>
            <w:hideMark/>
          </w:tcPr>
          <w:p w14:paraId="59B74906" w14:textId="77777777" w:rsidR="005E3B27" w:rsidRPr="00276E9B" w:rsidRDefault="005E3B27" w:rsidP="001A6F8E">
            <w:pPr>
              <w:pStyle w:val="TAC"/>
            </w:pPr>
            <w:r w:rsidRPr="00276E9B">
              <w:t>dBm/15kHz</w:t>
            </w:r>
          </w:p>
        </w:tc>
        <w:tc>
          <w:tcPr>
            <w:tcW w:w="810" w:type="dxa"/>
            <w:tcBorders>
              <w:top w:val="single" w:sz="4" w:space="0" w:color="auto"/>
              <w:left w:val="single" w:sz="4" w:space="0" w:color="auto"/>
              <w:bottom w:val="single" w:sz="4" w:space="0" w:color="auto"/>
              <w:right w:val="single" w:sz="4" w:space="0" w:color="auto"/>
            </w:tcBorders>
            <w:hideMark/>
          </w:tcPr>
          <w:p w14:paraId="67795B6C" w14:textId="77777777" w:rsidR="005E3B27" w:rsidRPr="00276E9B" w:rsidRDefault="005E3B27" w:rsidP="001A6F8E">
            <w:pPr>
              <w:pStyle w:val="TAC"/>
            </w:pPr>
            <w:r w:rsidRPr="00276E9B" w:rsidDel="00907F8F">
              <w:t xml:space="preserve"> </w:t>
            </w:r>
            <w:r w:rsidRPr="00276E9B">
              <w:t>“Off”</w:t>
            </w:r>
          </w:p>
        </w:tc>
        <w:tc>
          <w:tcPr>
            <w:tcW w:w="900" w:type="dxa"/>
            <w:tcBorders>
              <w:top w:val="single" w:sz="4" w:space="0" w:color="auto"/>
              <w:left w:val="single" w:sz="4" w:space="0" w:color="auto"/>
              <w:bottom w:val="single" w:sz="4" w:space="0" w:color="auto"/>
              <w:right w:val="single" w:sz="4" w:space="0" w:color="auto"/>
            </w:tcBorders>
            <w:hideMark/>
          </w:tcPr>
          <w:p w14:paraId="35B51BD2" w14:textId="77777777" w:rsidR="005E3B27" w:rsidRPr="00276E9B" w:rsidRDefault="005E3B27" w:rsidP="001A6F8E">
            <w:pPr>
              <w:pStyle w:val="TAC"/>
            </w:pPr>
            <w:r w:rsidRPr="00276E9B">
              <w:t xml:space="preserve"> -85</w:t>
            </w:r>
          </w:p>
        </w:tc>
        <w:tc>
          <w:tcPr>
            <w:tcW w:w="900" w:type="dxa"/>
            <w:tcBorders>
              <w:top w:val="single" w:sz="4" w:space="0" w:color="auto"/>
              <w:left w:val="single" w:sz="4" w:space="0" w:color="auto"/>
              <w:bottom w:val="single" w:sz="4" w:space="0" w:color="auto"/>
              <w:right w:val="single" w:sz="4" w:space="0" w:color="auto"/>
            </w:tcBorders>
          </w:tcPr>
          <w:p w14:paraId="7FF91C1B" w14:textId="77777777" w:rsidR="005E3B27" w:rsidRPr="00276E9B" w:rsidRDefault="005E3B27" w:rsidP="001A6F8E">
            <w:pPr>
              <w:pStyle w:val="TAC"/>
            </w:pPr>
            <w:r w:rsidRPr="00276E9B">
              <w:t>-73</w:t>
            </w:r>
          </w:p>
        </w:tc>
        <w:tc>
          <w:tcPr>
            <w:tcW w:w="3941" w:type="dxa"/>
            <w:tcBorders>
              <w:top w:val="single" w:sz="4" w:space="0" w:color="auto"/>
              <w:left w:val="single" w:sz="4" w:space="0" w:color="auto"/>
              <w:bottom w:val="single" w:sz="4" w:space="0" w:color="auto"/>
              <w:right w:val="single" w:sz="4" w:space="0" w:color="auto"/>
            </w:tcBorders>
            <w:hideMark/>
          </w:tcPr>
          <w:p w14:paraId="12B82954" w14:textId="77777777" w:rsidR="005E3B27" w:rsidRPr="00276E9B" w:rsidRDefault="005E3B27" w:rsidP="001A6F8E">
            <w:pPr>
              <w:pStyle w:val="TAC"/>
            </w:pPr>
            <w:r w:rsidRPr="00276E9B">
              <w:t>The power level values are set so that Ncell 1</w:t>
            </w:r>
          </w:p>
          <w:p w14:paraId="3E16362F" w14:textId="77777777" w:rsidR="005E3B27" w:rsidRPr="00276E9B" w:rsidRDefault="005E3B27" w:rsidP="001A6F8E">
            <w:pPr>
              <w:pStyle w:val="TAC"/>
            </w:pPr>
            <w:r w:rsidRPr="00276E9B">
              <w:t>&lt; Ncell 11.</w:t>
            </w:r>
          </w:p>
          <w:p w14:paraId="75298B87" w14:textId="77777777" w:rsidR="005E3B27" w:rsidRPr="00276E9B" w:rsidRDefault="005E3B27" w:rsidP="001A6F8E">
            <w:pPr>
              <w:pStyle w:val="TAC"/>
            </w:pPr>
            <w:r w:rsidRPr="00276E9B">
              <w:t>(NOTE 1)</w:t>
            </w:r>
          </w:p>
        </w:tc>
      </w:tr>
      <w:tr w:rsidR="005E3B27" w:rsidRPr="00276E9B" w14:paraId="686C815B" w14:textId="77777777" w:rsidTr="001A6F8E">
        <w:trPr>
          <w:trHeight w:val="146"/>
        </w:trPr>
        <w:tc>
          <w:tcPr>
            <w:tcW w:w="9304" w:type="dxa"/>
            <w:gridSpan w:val="7"/>
            <w:tcBorders>
              <w:top w:val="single" w:sz="4" w:space="0" w:color="auto"/>
              <w:left w:val="single" w:sz="4" w:space="0" w:color="auto"/>
              <w:bottom w:val="single" w:sz="4" w:space="0" w:color="auto"/>
              <w:right w:val="single" w:sz="4" w:space="0" w:color="auto"/>
            </w:tcBorders>
          </w:tcPr>
          <w:p w14:paraId="414AAA1A" w14:textId="77777777" w:rsidR="005E3B27" w:rsidRPr="00276E9B" w:rsidRDefault="005E3B27" w:rsidP="001A6F8E">
            <w:pPr>
              <w:pStyle w:val="TAC"/>
              <w:jc w:val="left"/>
            </w:pPr>
            <w:r w:rsidRPr="00276E9B">
              <w:t>Note 1:</w:t>
            </w:r>
            <w:r w:rsidRPr="00276E9B">
              <w:tab/>
              <w:t>Power level “Off” is defined in TS 36.508 Table 8.3.2.2.1-1.</w:t>
            </w:r>
          </w:p>
        </w:tc>
      </w:tr>
    </w:tbl>
    <w:p w14:paraId="25AB7F10" w14:textId="77777777" w:rsidR="005E3B27" w:rsidRPr="00276E9B" w:rsidRDefault="005E3B27" w:rsidP="00081347">
      <w:pPr>
        <w:rPr>
          <w:lang w:eastAsia="zh-CN"/>
        </w:rPr>
      </w:pPr>
    </w:p>
    <w:p w14:paraId="3F365E15" w14:textId="77777777" w:rsidR="006553D7" w:rsidRPr="00276E9B" w:rsidRDefault="006553D7" w:rsidP="006553D7">
      <w:pPr>
        <w:pStyle w:val="TH"/>
      </w:pPr>
      <w:r w:rsidRPr="00276E9B">
        <w:t>Table 22.2.10.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553D7" w:rsidRPr="00276E9B" w14:paraId="091B9123" w14:textId="77777777" w:rsidTr="001200CB">
        <w:tc>
          <w:tcPr>
            <w:tcW w:w="533" w:type="dxa"/>
            <w:tcBorders>
              <w:top w:val="single" w:sz="4" w:space="0" w:color="auto"/>
              <w:left w:val="single" w:sz="4" w:space="0" w:color="auto"/>
              <w:bottom w:val="nil"/>
              <w:right w:val="single" w:sz="4" w:space="0" w:color="auto"/>
            </w:tcBorders>
            <w:hideMark/>
          </w:tcPr>
          <w:p w14:paraId="23C41A3B" w14:textId="77777777" w:rsidR="006553D7" w:rsidRPr="00276E9B" w:rsidRDefault="006553D7" w:rsidP="001200CB">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352F11AA" w14:textId="77777777" w:rsidR="006553D7" w:rsidRPr="00276E9B" w:rsidRDefault="006553D7" w:rsidP="001200CB">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9C5847E" w14:textId="77777777" w:rsidR="006553D7" w:rsidRPr="00276E9B" w:rsidRDefault="006553D7" w:rsidP="001200CB">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5978B887" w14:textId="77777777" w:rsidR="006553D7" w:rsidRPr="00276E9B" w:rsidRDefault="006553D7" w:rsidP="001200CB">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074BFC52" w14:textId="77777777" w:rsidR="006553D7" w:rsidRPr="00276E9B" w:rsidRDefault="006553D7" w:rsidP="001200CB">
            <w:pPr>
              <w:pStyle w:val="TAH"/>
            </w:pPr>
            <w:r w:rsidRPr="00276E9B">
              <w:t>Verdict</w:t>
            </w:r>
          </w:p>
        </w:tc>
      </w:tr>
      <w:tr w:rsidR="006553D7" w:rsidRPr="00276E9B" w14:paraId="609847EE" w14:textId="77777777" w:rsidTr="001200CB">
        <w:tc>
          <w:tcPr>
            <w:tcW w:w="533" w:type="dxa"/>
            <w:tcBorders>
              <w:top w:val="nil"/>
              <w:left w:val="single" w:sz="4" w:space="0" w:color="auto"/>
              <w:bottom w:val="single" w:sz="4" w:space="0" w:color="auto"/>
              <w:right w:val="single" w:sz="4" w:space="0" w:color="auto"/>
            </w:tcBorders>
          </w:tcPr>
          <w:p w14:paraId="019B99CD" w14:textId="77777777" w:rsidR="006553D7" w:rsidRPr="00276E9B" w:rsidRDefault="006553D7" w:rsidP="001200CB">
            <w:pPr>
              <w:pStyle w:val="TAH"/>
            </w:pPr>
          </w:p>
        </w:tc>
        <w:tc>
          <w:tcPr>
            <w:tcW w:w="3967" w:type="dxa"/>
            <w:tcBorders>
              <w:top w:val="single" w:sz="4" w:space="0" w:color="auto"/>
              <w:left w:val="single" w:sz="4" w:space="0" w:color="auto"/>
              <w:bottom w:val="single" w:sz="4" w:space="0" w:color="auto"/>
              <w:right w:val="single" w:sz="4" w:space="0" w:color="auto"/>
            </w:tcBorders>
          </w:tcPr>
          <w:p w14:paraId="4967F5C9" w14:textId="77777777" w:rsidR="006553D7" w:rsidRPr="00276E9B" w:rsidRDefault="006553D7" w:rsidP="001200CB">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44CEF39" w14:textId="77777777" w:rsidR="006553D7" w:rsidRPr="00276E9B" w:rsidRDefault="006553D7" w:rsidP="001200CB">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06821C6D" w14:textId="77777777" w:rsidR="006553D7" w:rsidRPr="00276E9B" w:rsidRDefault="006553D7" w:rsidP="001200CB">
            <w:pPr>
              <w:pStyle w:val="TAH"/>
            </w:pPr>
            <w:r w:rsidRPr="00276E9B">
              <w:t>Message</w:t>
            </w:r>
          </w:p>
        </w:tc>
        <w:tc>
          <w:tcPr>
            <w:tcW w:w="567" w:type="dxa"/>
            <w:tcBorders>
              <w:top w:val="nil"/>
              <w:left w:val="single" w:sz="4" w:space="0" w:color="auto"/>
              <w:bottom w:val="single" w:sz="4" w:space="0" w:color="auto"/>
              <w:right w:val="single" w:sz="4" w:space="0" w:color="auto"/>
            </w:tcBorders>
          </w:tcPr>
          <w:p w14:paraId="48893659" w14:textId="77777777" w:rsidR="006553D7" w:rsidRPr="00276E9B" w:rsidRDefault="006553D7" w:rsidP="001200CB">
            <w:pPr>
              <w:pStyle w:val="TAH"/>
            </w:pPr>
          </w:p>
        </w:tc>
        <w:tc>
          <w:tcPr>
            <w:tcW w:w="850" w:type="dxa"/>
            <w:tcBorders>
              <w:top w:val="nil"/>
              <w:left w:val="single" w:sz="4" w:space="0" w:color="auto"/>
              <w:bottom w:val="single" w:sz="4" w:space="0" w:color="auto"/>
              <w:right w:val="single" w:sz="4" w:space="0" w:color="auto"/>
            </w:tcBorders>
          </w:tcPr>
          <w:p w14:paraId="52F6C960" w14:textId="77777777" w:rsidR="006553D7" w:rsidRPr="00276E9B" w:rsidRDefault="006553D7" w:rsidP="001200CB">
            <w:pPr>
              <w:pStyle w:val="TAH"/>
            </w:pPr>
          </w:p>
        </w:tc>
      </w:tr>
      <w:tr w:rsidR="006553D7" w:rsidRPr="00276E9B" w14:paraId="34DCD521" w14:textId="77777777" w:rsidTr="001200CB">
        <w:tc>
          <w:tcPr>
            <w:tcW w:w="533" w:type="dxa"/>
            <w:tcBorders>
              <w:top w:val="nil"/>
              <w:left w:val="single" w:sz="4" w:space="0" w:color="auto"/>
              <w:bottom w:val="single" w:sz="4" w:space="0" w:color="auto"/>
              <w:right w:val="single" w:sz="4" w:space="0" w:color="auto"/>
            </w:tcBorders>
            <w:hideMark/>
          </w:tcPr>
          <w:p w14:paraId="4D0C706B" w14:textId="77777777" w:rsidR="006553D7" w:rsidRPr="00276E9B" w:rsidRDefault="006553D7" w:rsidP="001200CB">
            <w:pPr>
              <w:pStyle w:val="TAC"/>
            </w:pPr>
            <w:r w:rsidRPr="00276E9B">
              <w:t>0</w:t>
            </w:r>
          </w:p>
        </w:tc>
        <w:tc>
          <w:tcPr>
            <w:tcW w:w="3967" w:type="dxa"/>
            <w:tcBorders>
              <w:top w:val="single" w:sz="4" w:space="0" w:color="auto"/>
              <w:left w:val="single" w:sz="4" w:space="0" w:color="auto"/>
              <w:bottom w:val="single" w:sz="4" w:space="0" w:color="auto"/>
              <w:right w:val="single" w:sz="4" w:space="0" w:color="auto"/>
            </w:tcBorders>
            <w:hideMark/>
          </w:tcPr>
          <w:p w14:paraId="7141957B" w14:textId="77777777" w:rsidR="006553D7" w:rsidRPr="00276E9B" w:rsidRDefault="006553D7" w:rsidP="001A0BCB">
            <w:pPr>
              <w:pStyle w:val="TAL"/>
            </w:pPr>
            <w:r w:rsidRPr="00276E9B">
              <w:t xml:space="preserve">Wait 1 second. (to ensure </w:t>
            </w:r>
            <w:r w:rsidR="001A0BCB" w:rsidRPr="00276E9B">
              <w:t xml:space="preserve">that </w:t>
            </w:r>
            <w:r w:rsidRPr="00276E9B">
              <w:t>1 second has</w:t>
            </w:r>
            <w:r w:rsidR="00351BEA" w:rsidRPr="00276E9B">
              <w:t xml:space="preserve"> </w:t>
            </w:r>
            <w:r w:rsidRPr="00276E9B">
              <w:t>elapsed since the UE camped on the current</w:t>
            </w:r>
            <w:r w:rsidR="00351BEA" w:rsidRPr="00276E9B">
              <w:t xml:space="preserve"> </w:t>
            </w:r>
            <w:r w:rsidRPr="00276E9B">
              <w:t>serving cell)</w:t>
            </w:r>
          </w:p>
        </w:tc>
        <w:tc>
          <w:tcPr>
            <w:tcW w:w="708" w:type="dxa"/>
            <w:tcBorders>
              <w:top w:val="single" w:sz="4" w:space="0" w:color="auto"/>
              <w:left w:val="single" w:sz="4" w:space="0" w:color="auto"/>
              <w:bottom w:val="single" w:sz="4" w:space="0" w:color="auto"/>
              <w:right w:val="single" w:sz="4" w:space="0" w:color="auto"/>
            </w:tcBorders>
            <w:hideMark/>
          </w:tcPr>
          <w:p w14:paraId="7C107D00" w14:textId="77777777" w:rsidR="006553D7" w:rsidRPr="00276E9B" w:rsidRDefault="006553D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1F9869CE" w14:textId="77777777" w:rsidR="006553D7" w:rsidRPr="00276E9B" w:rsidRDefault="006553D7" w:rsidP="001200CB">
            <w:pPr>
              <w:pStyle w:val="TAL"/>
            </w:pPr>
            <w:r w:rsidRPr="00276E9B">
              <w:t>-</w:t>
            </w:r>
          </w:p>
        </w:tc>
        <w:tc>
          <w:tcPr>
            <w:tcW w:w="567" w:type="dxa"/>
            <w:tcBorders>
              <w:top w:val="nil"/>
              <w:left w:val="single" w:sz="4" w:space="0" w:color="auto"/>
              <w:bottom w:val="single" w:sz="4" w:space="0" w:color="auto"/>
              <w:right w:val="single" w:sz="4" w:space="0" w:color="auto"/>
            </w:tcBorders>
            <w:hideMark/>
          </w:tcPr>
          <w:p w14:paraId="351FC09B" w14:textId="77777777" w:rsidR="006553D7" w:rsidRPr="00276E9B" w:rsidRDefault="006553D7" w:rsidP="001200CB">
            <w:pPr>
              <w:pStyle w:val="TAL"/>
            </w:pPr>
            <w:r w:rsidRPr="00276E9B">
              <w:t>-</w:t>
            </w:r>
          </w:p>
        </w:tc>
        <w:tc>
          <w:tcPr>
            <w:tcW w:w="850" w:type="dxa"/>
            <w:tcBorders>
              <w:top w:val="nil"/>
              <w:left w:val="single" w:sz="4" w:space="0" w:color="auto"/>
              <w:bottom w:val="single" w:sz="4" w:space="0" w:color="auto"/>
              <w:right w:val="single" w:sz="4" w:space="0" w:color="auto"/>
            </w:tcBorders>
            <w:hideMark/>
          </w:tcPr>
          <w:p w14:paraId="1E2CB9B3" w14:textId="77777777" w:rsidR="006553D7" w:rsidRPr="00276E9B" w:rsidRDefault="006553D7" w:rsidP="001200CB">
            <w:pPr>
              <w:pStyle w:val="TAL"/>
            </w:pPr>
            <w:r w:rsidRPr="00276E9B">
              <w:t>-</w:t>
            </w:r>
          </w:p>
        </w:tc>
      </w:tr>
      <w:tr w:rsidR="006553D7" w:rsidRPr="00276E9B" w14:paraId="7E5961B0" w14:textId="77777777" w:rsidTr="001200CB">
        <w:tc>
          <w:tcPr>
            <w:tcW w:w="533" w:type="dxa"/>
            <w:tcBorders>
              <w:top w:val="single" w:sz="4" w:space="0" w:color="auto"/>
              <w:left w:val="single" w:sz="4" w:space="0" w:color="auto"/>
              <w:bottom w:val="single" w:sz="4" w:space="0" w:color="auto"/>
              <w:right w:val="single" w:sz="4" w:space="0" w:color="auto"/>
            </w:tcBorders>
            <w:hideMark/>
          </w:tcPr>
          <w:p w14:paraId="16E9294F" w14:textId="77777777" w:rsidR="006553D7" w:rsidRPr="00276E9B" w:rsidRDefault="006553D7" w:rsidP="001200CB">
            <w:pPr>
              <w:pStyle w:val="TAC"/>
            </w:pPr>
            <w:r w:rsidRPr="00276E9B">
              <w:t>1</w:t>
            </w:r>
          </w:p>
        </w:tc>
        <w:tc>
          <w:tcPr>
            <w:tcW w:w="3967" w:type="dxa"/>
            <w:tcBorders>
              <w:top w:val="single" w:sz="4" w:space="0" w:color="auto"/>
              <w:left w:val="single" w:sz="4" w:space="0" w:color="auto"/>
              <w:bottom w:val="single" w:sz="4" w:space="0" w:color="auto"/>
              <w:right w:val="single" w:sz="4" w:space="0" w:color="auto"/>
            </w:tcBorders>
            <w:hideMark/>
          </w:tcPr>
          <w:p w14:paraId="09E278C5" w14:textId="77777777" w:rsidR="006553D7" w:rsidRPr="00276E9B" w:rsidRDefault="006553D7" w:rsidP="001200CB">
            <w:pPr>
              <w:pStyle w:val="TAL"/>
            </w:pPr>
            <w:r w:rsidRPr="00276E9B">
              <w:t>The SS changes the cells power level setting</w:t>
            </w:r>
            <w:r w:rsidR="00351BEA" w:rsidRPr="00276E9B">
              <w:t xml:space="preserve"> </w:t>
            </w:r>
            <w:r w:rsidRPr="00276E9B">
              <w:t>according to the row "T1" in table 22.2.10.3.2-</w:t>
            </w:r>
            <w:r w:rsidR="00351BEA" w:rsidRPr="00276E9B">
              <w:t xml:space="preserve"> </w:t>
            </w:r>
            <w:r w:rsidRPr="00276E9B">
              <w:t>1.</w:t>
            </w:r>
          </w:p>
        </w:tc>
        <w:tc>
          <w:tcPr>
            <w:tcW w:w="708" w:type="dxa"/>
            <w:tcBorders>
              <w:top w:val="single" w:sz="4" w:space="0" w:color="auto"/>
              <w:left w:val="single" w:sz="4" w:space="0" w:color="auto"/>
              <w:bottom w:val="single" w:sz="4" w:space="0" w:color="auto"/>
              <w:right w:val="single" w:sz="4" w:space="0" w:color="auto"/>
            </w:tcBorders>
            <w:hideMark/>
          </w:tcPr>
          <w:p w14:paraId="503FD277" w14:textId="77777777" w:rsidR="006553D7" w:rsidRPr="00276E9B" w:rsidRDefault="006553D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3B7A0236" w14:textId="77777777" w:rsidR="006553D7" w:rsidRPr="00276E9B" w:rsidRDefault="006553D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52B3A96F" w14:textId="77777777" w:rsidR="006553D7" w:rsidRPr="00276E9B" w:rsidRDefault="006553D7" w:rsidP="001200CB">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5177DCAB" w14:textId="77777777" w:rsidR="006553D7" w:rsidRPr="00276E9B" w:rsidRDefault="006553D7" w:rsidP="001200CB">
            <w:pPr>
              <w:pStyle w:val="TAL"/>
            </w:pPr>
            <w:r w:rsidRPr="00276E9B">
              <w:t>-</w:t>
            </w:r>
          </w:p>
        </w:tc>
      </w:tr>
      <w:tr w:rsidR="006553D7" w:rsidRPr="00276E9B" w14:paraId="0EC9C3E9" w14:textId="77777777" w:rsidTr="001200CB">
        <w:tc>
          <w:tcPr>
            <w:tcW w:w="533" w:type="dxa"/>
            <w:tcBorders>
              <w:top w:val="single" w:sz="4" w:space="0" w:color="auto"/>
              <w:left w:val="single" w:sz="4" w:space="0" w:color="auto"/>
              <w:bottom w:val="single" w:sz="4" w:space="0" w:color="auto"/>
              <w:right w:val="single" w:sz="4" w:space="0" w:color="auto"/>
            </w:tcBorders>
            <w:hideMark/>
          </w:tcPr>
          <w:p w14:paraId="46058769" w14:textId="77777777" w:rsidR="006553D7" w:rsidRPr="00276E9B" w:rsidRDefault="006553D7" w:rsidP="001200CB">
            <w:pPr>
              <w:pStyle w:val="TAC"/>
              <w:rPr>
                <w:lang w:eastAsia="zh-CN"/>
              </w:rPr>
            </w:pPr>
            <w:r w:rsidRPr="00276E9B">
              <w:t>2</w:t>
            </w:r>
          </w:p>
        </w:tc>
        <w:tc>
          <w:tcPr>
            <w:tcW w:w="3967" w:type="dxa"/>
            <w:tcBorders>
              <w:top w:val="single" w:sz="4" w:space="0" w:color="auto"/>
              <w:left w:val="single" w:sz="4" w:space="0" w:color="auto"/>
              <w:bottom w:val="single" w:sz="4" w:space="0" w:color="auto"/>
              <w:right w:val="single" w:sz="4" w:space="0" w:color="auto"/>
            </w:tcBorders>
            <w:hideMark/>
          </w:tcPr>
          <w:p w14:paraId="5D28A554" w14:textId="77777777" w:rsidR="006553D7" w:rsidRPr="00276E9B" w:rsidRDefault="006553D7" w:rsidP="001200CB">
            <w:pPr>
              <w:pStyle w:val="TAL"/>
            </w:pPr>
            <w:r w:rsidRPr="00276E9B">
              <w:t>Check: Does the test result of generic test</w:t>
            </w:r>
            <w:r w:rsidR="00351BEA" w:rsidRPr="00276E9B">
              <w:t xml:space="preserve"> </w:t>
            </w:r>
            <w:r w:rsidRPr="00276E9B">
              <w:t>procedure in TS 36.508 subclause 8.1.5A.5</w:t>
            </w:r>
            <w:r w:rsidR="00351BEA" w:rsidRPr="00276E9B">
              <w:t xml:space="preserve"> </w:t>
            </w:r>
            <w:r w:rsidRPr="00276E9B">
              <w:t>indicate that the UE is camped on E-UTRAN</w:t>
            </w:r>
            <w:r w:rsidR="00351BEA" w:rsidRPr="00276E9B">
              <w:t xml:space="preserve"> </w:t>
            </w:r>
            <w:r w:rsidRPr="00276E9B">
              <w:t>Ncell 11?</w:t>
            </w:r>
          </w:p>
          <w:p w14:paraId="7B5B6DB7" w14:textId="77777777" w:rsidR="006553D7" w:rsidRPr="00276E9B" w:rsidRDefault="006553D7" w:rsidP="001200CB">
            <w:pPr>
              <w:pStyle w:val="TAL"/>
            </w:pPr>
            <w:r w:rsidRPr="00276E9B">
              <w:t>NOTE: The UE performs a TAU procedure and</w:t>
            </w:r>
            <w:r w:rsidR="00351BEA" w:rsidRPr="00276E9B">
              <w:t xml:space="preserve"> </w:t>
            </w:r>
            <w:r w:rsidRPr="00276E9B">
              <w:t>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7D8CFC63" w14:textId="77777777" w:rsidR="006553D7" w:rsidRPr="00276E9B" w:rsidRDefault="006553D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24BB6C5C" w14:textId="77777777" w:rsidR="006553D7" w:rsidRPr="00276E9B" w:rsidRDefault="006553D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4538CBC8" w14:textId="77777777" w:rsidR="006553D7" w:rsidRPr="00276E9B" w:rsidRDefault="006553D7" w:rsidP="001200CB">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2EEE80A3" w14:textId="77777777" w:rsidR="006553D7" w:rsidRPr="00276E9B" w:rsidRDefault="006553D7" w:rsidP="001200CB">
            <w:pPr>
              <w:pStyle w:val="TAL"/>
            </w:pPr>
            <w:r w:rsidRPr="00276E9B">
              <w:t>-</w:t>
            </w:r>
          </w:p>
        </w:tc>
      </w:tr>
      <w:tr w:rsidR="001A0BCB" w:rsidRPr="00276E9B" w14:paraId="5138994F" w14:textId="77777777" w:rsidTr="001A0BCB">
        <w:tc>
          <w:tcPr>
            <w:tcW w:w="533" w:type="dxa"/>
            <w:tcBorders>
              <w:top w:val="single" w:sz="4" w:space="0" w:color="auto"/>
              <w:left w:val="single" w:sz="4" w:space="0" w:color="auto"/>
              <w:bottom w:val="single" w:sz="4" w:space="0" w:color="auto"/>
              <w:right w:val="single" w:sz="4" w:space="0" w:color="auto"/>
            </w:tcBorders>
            <w:hideMark/>
          </w:tcPr>
          <w:p w14:paraId="6D6D7B30" w14:textId="77777777" w:rsidR="001A0BCB" w:rsidRPr="00276E9B" w:rsidRDefault="001A0BCB" w:rsidP="001A6F8E">
            <w:pPr>
              <w:pStyle w:val="TAC"/>
            </w:pPr>
            <w:r w:rsidRPr="00276E9B">
              <w:t>3</w:t>
            </w:r>
          </w:p>
        </w:tc>
        <w:tc>
          <w:tcPr>
            <w:tcW w:w="3967" w:type="dxa"/>
            <w:tcBorders>
              <w:top w:val="single" w:sz="4" w:space="0" w:color="auto"/>
              <w:left w:val="single" w:sz="4" w:space="0" w:color="auto"/>
              <w:bottom w:val="single" w:sz="4" w:space="0" w:color="auto"/>
              <w:right w:val="single" w:sz="4" w:space="0" w:color="auto"/>
            </w:tcBorders>
            <w:hideMark/>
          </w:tcPr>
          <w:p w14:paraId="1C1BCD76" w14:textId="77777777" w:rsidR="001A0BCB" w:rsidRPr="00276E9B" w:rsidRDefault="001A0BCB" w:rsidP="001A6F8E">
            <w:pPr>
              <w:pStyle w:val="TAL"/>
            </w:pPr>
            <w:r w:rsidRPr="00276E9B">
              <w:t>The SS changes the cells power level setting</w:t>
            </w:r>
          </w:p>
          <w:p w14:paraId="71A5E66E" w14:textId="77777777" w:rsidR="001A0BCB" w:rsidRPr="00276E9B" w:rsidRDefault="001A0BCB" w:rsidP="001A6F8E">
            <w:pPr>
              <w:pStyle w:val="TAL"/>
            </w:pPr>
            <w:r w:rsidRPr="00276E9B">
              <w:t>according to the row "T2" in table 22.2.10.3.2-</w:t>
            </w:r>
          </w:p>
          <w:p w14:paraId="0485FD81" w14:textId="77777777" w:rsidR="001A0BCB" w:rsidRPr="00276E9B" w:rsidRDefault="001A0BCB" w:rsidP="001A6F8E">
            <w:pPr>
              <w:pStyle w:val="TAL"/>
            </w:pPr>
            <w:r w:rsidRPr="00276E9B">
              <w:t>1.</w:t>
            </w:r>
          </w:p>
        </w:tc>
        <w:tc>
          <w:tcPr>
            <w:tcW w:w="708" w:type="dxa"/>
            <w:tcBorders>
              <w:top w:val="single" w:sz="4" w:space="0" w:color="auto"/>
              <w:left w:val="single" w:sz="4" w:space="0" w:color="auto"/>
              <w:bottom w:val="single" w:sz="4" w:space="0" w:color="auto"/>
              <w:right w:val="single" w:sz="4" w:space="0" w:color="auto"/>
            </w:tcBorders>
            <w:hideMark/>
          </w:tcPr>
          <w:p w14:paraId="235AF4F0" w14:textId="77777777" w:rsidR="001A0BCB" w:rsidRPr="00276E9B" w:rsidRDefault="001A0BCB" w:rsidP="001A6F8E">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73736211" w14:textId="77777777" w:rsidR="001A0BCB" w:rsidRPr="00276E9B" w:rsidRDefault="001A0BCB" w:rsidP="001A6F8E">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C861FF0" w14:textId="77777777" w:rsidR="001A0BCB" w:rsidRPr="00276E9B" w:rsidRDefault="001A0BCB" w:rsidP="001A6F8E">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3083F41C" w14:textId="77777777" w:rsidR="001A0BCB" w:rsidRPr="00276E9B" w:rsidRDefault="001A0BCB" w:rsidP="001A6F8E">
            <w:pPr>
              <w:pStyle w:val="TAL"/>
            </w:pPr>
            <w:r w:rsidRPr="00276E9B">
              <w:t>-</w:t>
            </w:r>
          </w:p>
        </w:tc>
      </w:tr>
      <w:tr w:rsidR="001A0BCB" w:rsidRPr="00276E9B" w14:paraId="7E16D5AF" w14:textId="77777777" w:rsidTr="001A0BCB">
        <w:tc>
          <w:tcPr>
            <w:tcW w:w="533" w:type="dxa"/>
            <w:tcBorders>
              <w:top w:val="single" w:sz="4" w:space="0" w:color="auto"/>
              <w:left w:val="single" w:sz="4" w:space="0" w:color="auto"/>
              <w:bottom w:val="single" w:sz="4" w:space="0" w:color="auto"/>
              <w:right w:val="single" w:sz="4" w:space="0" w:color="auto"/>
            </w:tcBorders>
            <w:hideMark/>
          </w:tcPr>
          <w:p w14:paraId="035E3BF4" w14:textId="77777777" w:rsidR="001A0BCB" w:rsidRPr="00276E9B" w:rsidRDefault="001A0BCB" w:rsidP="001A6F8E">
            <w:pPr>
              <w:pStyle w:val="TAC"/>
            </w:pPr>
            <w:r w:rsidRPr="00276E9B">
              <w:t>4</w:t>
            </w:r>
          </w:p>
        </w:tc>
        <w:tc>
          <w:tcPr>
            <w:tcW w:w="3967" w:type="dxa"/>
            <w:tcBorders>
              <w:top w:val="single" w:sz="4" w:space="0" w:color="auto"/>
              <w:left w:val="single" w:sz="4" w:space="0" w:color="auto"/>
              <w:bottom w:val="single" w:sz="4" w:space="0" w:color="auto"/>
              <w:right w:val="single" w:sz="4" w:space="0" w:color="auto"/>
            </w:tcBorders>
            <w:hideMark/>
          </w:tcPr>
          <w:p w14:paraId="512EA15C" w14:textId="77777777" w:rsidR="001A0BCB" w:rsidRPr="00276E9B" w:rsidRDefault="001A0BCB" w:rsidP="001A6F8E">
            <w:pPr>
              <w:pStyle w:val="TAL"/>
            </w:pPr>
            <w:r w:rsidRPr="00276E9B">
              <w:t>Check: Does the test result of generic test</w:t>
            </w:r>
          </w:p>
          <w:p w14:paraId="04F11639" w14:textId="77777777" w:rsidR="001A0BCB" w:rsidRPr="00276E9B" w:rsidRDefault="001A0BCB" w:rsidP="001A6F8E">
            <w:pPr>
              <w:pStyle w:val="TAL"/>
            </w:pPr>
            <w:r w:rsidRPr="00276E9B">
              <w:t>procedure in TS 36.508 subclause 8.1.5A.5</w:t>
            </w:r>
          </w:p>
          <w:p w14:paraId="2FEE4D58" w14:textId="77777777" w:rsidR="001A0BCB" w:rsidRPr="00276E9B" w:rsidRDefault="001A0BCB" w:rsidP="001A6F8E">
            <w:pPr>
              <w:pStyle w:val="TAL"/>
            </w:pPr>
            <w:r w:rsidRPr="00276E9B">
              <w:t>indicate that the UE is camped on E-UTRAN</w:t>
            </w:r>
          </w:p>
          <w:p w14:paraId="6419EB21" w14:textId="77777777" w:rsidR="001A0BCB" w:rsidRPr="00276E9B" w:rsidRDefault="001A0BCB" w:rsidP="001A6F8E">
            <w:pPr>
              <w:pStyle w:val="TAL"/>
            </w:pPr>
            <w:r w:rsidRPr="00276E9B">
              <w:t xml:space="preserve">Ncell </w:t>
            </w:r>
            <w:r w:rsidR="003A1094" w:rsidRPr="00276E9B">
              <w:rPr>
                <w:lang w:eastAsia="zh-CN"/>
              </w:rPr>
              <w:t>3</w:t>
            </w:r>
            <w:r w:rsidRPr="00276E9B">
              <w:t>?</w:t>
            </w:r>
          </w:p>
          <w:p w14:paraId="515E39BD" w14:textId="77777777" w:rsidR="001A0BCB" w:rsidRPr="00276E9B" w:rsidRDefault="001A0BCB" w:rsidP="001A6F8E">
            <w:pPr>
              <w:pStyle w:val="TAL"/>
            </w:pPr>
            <w:r w:rsidRPr="00276E9B">
              <w:t>NOTE: The UE performs a TAU procedure and</w:t>
            </w:r>
          </w:p>
          <w:p w14:paraId="26D9DEF4" w14:textId="77777777" w:rsidR="001A0BCB" w:rsidRPr="00276E9B" w:rsidRDefault="001A0BCB" w:rsidP="001A6F8E">
            <w:pPr>
              <w:pStyle w:val="TAL"/>
            </w:pPr>
            <w:r w:rsidRPr="00276E9B">
              <w:t>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0F4B0192" w14:textId="77777777" w:rsidR="001A0BCB" w:rsidRPr="00276E9B" w:rsidRDefault="001A0BCB" w:rsidP="001A6F8E">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4B880A17" w14:textId="77777777" w:rsidR="001A0BCB" w:rsidRPr="00276E9B" w:rsidRDefault="001A0BCB" w:rsidP="001A6F8E">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3CF7FC35" w14:textId="77777777" w:rsidR="001A0BCB" w:rsidRPr="00276E9B" w:rsidRDefault="001A0BCB" w:rsidP="001A6F8E">
            <w:pPr>
              <w:pStyle w:val="TAL"/>
            </w:pPr>
            <w:r w:rsidRPr="00276E9B">
              <w:t>2</w:t>
            </w:r>
          </w:p>
        </w:tc>
        <w:tc>
          <w:tcPr>
            <w:tcW w:w="850" w:type="dxa"/>
            <w:tcBorders>
              <w:top w:val="single" w:sz="4" w:space="0" w:color="auto"/>
              <w:left w:val="single" w:sz="4" w:space="0" w:color="auto"/>
              <w:bottom w:val="single" w:sz="4" w:space="0" w:color="auto"/>
              <w:right w:val="single" w:sz="4" w:space="0" w:color="auto"/>
            </w:tcBorders>
            <w:hideMark/>
          </w:tcPr>
          <w:p w14:paraId="10934DA8" w14:textId="77777777" w:rsidR="001A0BCB" w:rsidRPr="00276E9B" w:rsidRDefault="001A0BCB" w:rsidP="001A6F8E">
            <w:pPr>
              <w:pStyle w:val="TAL"/>
            </w:pPr>
          </w:p>
        </w:tc>
      </w:tr>
    </w:tbl>
    <w:p w14:paraId="4D10887E" w14:textId="77777777" w:rsidR="006553D7" w:rsidRPr="00276E9B" w:rsidRDefault="006553D7" w:rsidP="006553D7">
      <w:pPr>
        <w:rPr>
          <w:snapToGrid w:val="0"/>
        </w:rPr>
      </w:pPr>
    </w:p>
    <w:p w14:paraId="0E513599" w14:textId="77777777" w:rsidR="0072371B" w:rsidRPr="00276E9B" w:rsidRDefault="006553D7" w:rsidP="0072371B">
      <w:pPr>
        <w:pStyle w:val="H6"/>
        <w:rPr>
          <w:snapToGrid w:val="0"/>
        </w:rPr>
      </w:pPr>
      <w:r w:rsidRPr="00276E9B">
        <w:rPr>
          <w:snapToGrid w:val="0"/>
        </w:rPr>
        <w:t>22.2.10.3.3</w:t>
      </w:r>
      <w:r w:rsidRPr="00276E9B">
        <w:rPr>
          <w:snapToGrid w:val="0"/>
        </w:rPr>
        <w:tab/>
        <w:t>Specific message contents</w:t>
      </w:r>
    </w:p>
    <w:p w14:paraId="5C81F0AB" w14:textId="77777777" w:rsidR="0072371B" w:rsidRPr="00276E9B" w:rsidRDefault="0072371B" w:rsidP="0072371B">
      <w:pPr>
        <w:pStyle w:val="TH"/>
      </w:pPr>
      <w:r w:rsidRPr="00276E9B">
        <w:t xml:space="preserve">Table 22.2.10.3.3-0: </w:t>
      </w:r>
      <w:r w:rsidRPr="00276E9B">
        <w:rPr>
          <w:i/>
        </w:rPr>
        <w:t>SystemInformationBlockType1</w:t>
      </w:r>
      <w:r w:rsidRPr="00276E9B">
        <w:rPr>
          <w:rFonts w:ascii="Helvetica-BoldOblique" w:hAnsi="Helvetica-BoldOblique"/>
          <w:i/>
          <w:iCs/>
        </w:rPr>
        <w:t>-</w:t>
      </w:r>
      <w:r w:rsidRPr="00276E9B">
        <w:rPr>
          <w:i/>
        </w:rPr>
        <w:t>NB</w:t>
      </w:r>
      <w:r w:rsidRPr="00276E9B">
        <w:rPr>
          <w:rFonts w:ascii="Helvetica-BoldOblique" w:hAnsi="Helvetica-BoldOblique"/>
          <w:i/>
          <w:iCs/>
        </w:rPr>
        <w:t xml:space="preserve"> </w:t>
      </w:r>
      <w:r w:rsidRPr="00276E9B">
        <w:t xml:space="preserve">for Ncell 1, Ncell </w:t>
      </w:r>
      <w:r w:rsidRPr="00276E9B">
        <w:rPr>
          <w:lang w:eastAsia="zh-CN"/>
        </w:rPr>
        <w:t>3</w:t>
      </w:r>
      <w:r w:rsidRPr="00276E9B">
        <w:t xml:space="preserve"> and Ncell </w:t>
      </w:r>
      <w:r w:rsidRPr="00276E9B">
        <w:rPr>
          <w:lang w:eastAsia="zh-CN"/>
        </w:rPr>
        <w:t>11</w:t>
      </w:r>
      <w:r w:rsidRPr="00276E9B">
        <w:t xml:space="preserve"> (preamble and all steps,</w:t>
      </w:r>
      <w:r w:rsidRPr="00276E9B">
        <w:br/>
        <w:t>Table 22.2.10.3.2-2</w:t>
      </w:r>
      <w:r w:rsidRPr="00276E9B">
        <w:rPr>
          <w:rFonts w:ascii="Helvetica-BoldOblique" w:hAnsi="Helvetica-BoldOblique"/>
          <w:i/>
          <w:iCs/>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7"/>
        <w:gridCol w:w="7224"/>
      </w:tblGrid>
      <w:tr w:rsidR="0072371B" w:rsidRPr="00276E9B" w14:paraId="26D0756F" w14:textId="77777777" w:rsidTr="00471544">
        <w:trPr>
          <w:trHeight w:val="154"/>
        </w:trPr>
        <w:tc>
          <w:tcPr>
            <w:tcW w:w="2448" w:type="dxa"/>
            <w:tcBorders>
              <w:top w:val="single" w:sz="4" w:space="0" w:color="auto"/>
              <w:left w:val="single" w:sz="4" w:space="0" w:color="auto"/>
              <w:bottom w:val="single" w:sz="4" w:space="0" w:color="auto"/>
              <w:right w:val="single" w:sz="4" w:space="0" w:color="auto"/>
            </w:tcBorders>
            <w:vAlign w:val="center"/>
            <w:hideMark/>
          </w:tcPr>
          <w:p w14:paraId="7FFAB1E6" w14:textId="77777777" w:rsidR="0072371B" w:rsidRPr="00276E9B" w:rsidRDefault="0072371B" w:rsidP="00471544">
            <w:pPr>
              <w:pStyle w:val="TAH"/>
            </w:pPr>
            <w:r w:rsidRPr="00276E9B">
              <w:t>Condition</w:t>
            </w:r>
          </w:p>
        </w:tc>
        <w:tc>
          <w:tcPr>
            <w:tcW w:w="7407" w:type="dxa"/>
            <w:tcBorders>
              <w:top w:val="single" w:sz="4" w:space="0" w:color="auto"/>
              <w:left w:val="single" w:sz="4" w:space="0" w:color="auto"/>
              <w:bottom w:val="single" w:sz="4" w:space="0" w:color="auto"/>
              <w:right w:val="single" w:sz="4" w:space="0" w:color="auto"/>
            </w:tcBorders>
            <w:vAlign w:val="center"/>
            <w:hideMark/>
          </w:tcPr>
          <w:p w14:paraId="4F87C654" w14:textId="77777777" w:rsidR="0072371B" w:rsidRPr="00276E9B" w:rsidRDefault="0072371B" w:rsidP="00471544">
            <w:pPr>
              <w:pStyle w:val="TAH"/>
            </w:pPr>
            <w:r w:rsidRPr="00276E9B">
              <w:t>Explanation</w:t>
            </w:r>
          </w:p>
        </w:tc>
      </w:tr>
      <w:tr w:rsidR="0072371B" w:rsidRPr="00276E9B" w14:paraId="62C7A9D4" w14:textId="77777777" w:rsidTr="00471544">
        <w:trPr>
          <w:trHeight w:val="153"/>
        </w:trPr>
        <w:tc>
          <w:tcPr>
            <w:tcW w:w="2448" w:type="dxa"/>
            <w:tcBorders>
              <w:top w:val="single" w:sz="4" w:space="0" w:color="auto"/>
              <w:left w:val="single" w:sz="4" w:space="0" w:color="auto"/>
              <w:bottom w:val="single" w:sz="4" w:space="0" w:color="auto"/>
              <w:right w:val="single" w:sz="4" w:space="0" w:color="auto"/>
            </w:tcBorders>
            <w:vAlign w:val="center"/>
            <w:hideMark/>
          </w:tcPr>
          <w:p w14:paraId="2635F2E6" w14:textId="77777777" w:rsidR="0072371B" w:rsidRPr="00276E9B" w:rsidRDefault="0072371B">
            <w:pPr>
              <w:pStyle w:val="TAL"/>
            </w:pPr>
            <w:r w:rsidRPr="00276E9B">
              <w:t>NS_04</w:t>
            </w:r>
          </w:p>
        </w:tc>
        <w:tc>
          <w:tcPr>
            <w:tcW w:w="7407" w:type="dxa"/>
            <w:tcBorders>
              <w:top w:val="single" w:sz="4" w:space="0" w:color="auto"/>
              <w:left w:val="single" w:sz="4" w:space="0" w:color="auto"/>
              <w:bottom w:val="single" w:sz="4" w:space="0" w:color="auto"/>
              <w:right w:val="single" w:sz="4" w:space="0" w:color="auto"/>
            </w:tcBorders>
            <w:vAlign w:val="center"/>
            <w:hideMark/>
          </w:tcPr>
          <w:p w14:paraId="7EB437A5" w14:textId="77777777" w:rsidR="0072371B" w:rsidRPr="00276E9B" w:rsidRDefault="0072371B">
            <w:pPr>
              <w:pStyle w:val="TAL"/>
            </w:pPr>
            <w:r w:rsidRPr="00276E9B">
              <w:t>When using the NS_04 frequency table variants in TS 36.508 subclause 8.1.3.1</w:t>
            </w:r>
          </w:p>
        </w:tc>
      </w:tr>
    </w:tbl>
    <w:p w14:paraId="20CB11A5" w14:textId="77777777" w:rsidR="0072371B" w:rsidRPr="00276E9B" w:rsidRDefault="0072371B" w:rsidP="00471544"/>
    <w:p w14:paraId="2970A270" w14:textId="77777777" w:rsidR="006553D7" w:rsidRPr="00276E9B" w:rsidRDefault="006553D7" w:rsidP="005B4C42">
      <w:pPr>
        <w:pStyle w:val="TH"/>
        <w:rPr>
          <w:rFonts w:ascii="Helvetica-BoldOblique" w:hAnsi="Helvetica-BoldOblique"/>
          <w:i/>
          <w:iCs/>
        </w:rPr>
      </w:pPr>
      <w:r w:rsidRPr="00276E9B">
        <w:lastRenderedPageBreak/>
        <w:t xml:space="preserve">Table 22.2.10.3.3-1: </w:t>
      </w:r>
      <w:r w:rsidRPr="00276E9B">
        <w:rPr>
          <w:i/>
        </w:rPr>
        <w:t>SystemInformationBlockType1</w:t>
      </w:r>
      <w:r w:rsidRPr="00276E9B">
        <w:rPr>
          <w:rFonts w:ascii="Helvetica-BoldOblique" w:hAnsi="Helvetica-BoldOblique"/>
          <w:i/>
          <w:iCs/>
        </w:rPr>
        <w:t>-</w:t>
      </w:r>
      <w:r w:rsidRPr="00276E9B">
        <w:rPr>
          <w:i/>
        </w:rPr>
        <w:t>NB</w:t>
      </w:r>
      <w:r w:rsidRPr="00276E9B">
        <w:rPr>
          <w:rFonts w:ascii="Helvetica-BoldOblique" w:hAnsi="Helvetica-BoldOblique"/>
          <w:i/>
          <w:iCs/>
        </w:rPr>
        <w:t xml:space="preserve"> </w:t>
      </w:r>
      <w:r w:rsidRPr="00276E9B">
        <w:t xml:space="preserve">for </w:t>
      </w:r>
      <w:r w:rsidR="001A0BCB" w:rsidRPr="00276E9B">
        <w:t xml:space="preserve">Ncell </w:t>
      </w:r>
      <w:r w:rsidRPr="00276E9B">
        <w:t>1</w:t>
      </w:r>
      <w:r w:rsidR="001A0BCB" w:rsidRPr="00276E9B">
        <w:t>,</w:t>
      </w:r>
      <w:r w:rsidRPr="00276E9B">
        <w:t xml:space="preserve"> </w:t>
      </w:r>
      <w:r w:rsidR="001A0BCB" w:rsidRPr="00276E9B">
        <w:t xml:space="preserve">Ncell </w:t>
      </w:r>
      <w:r w:rsidR="003035D3" w:rsidRPr="00276E9B">
        <w:rPr>
          <w:lang w:eastAsia="zh-CN"/>
        </w:rPr>
        <w:t>3</w:t>
      </w:r>
      <w:r w:rsidR="003035D3" w:rsidRPr="00276E9B">
        <w:t xml:space="preserve"> </w:t>
      </w:r>
      <w:r w:rsidR="001A0BCB" w:rsidRPr="00276E9B">
        <w:t xml:space="preserve">and Ncell </w:t>
      </w:r>
      <w:r w:rsidR="003035D3" w:rsidRPr="00276E9B">
        <w:rPr>
          <w:lang w:eastAsia="zh-CN"/>
        </w:rPr>
        <w:t>11</w:t>
      </w:r>
      <w:r w:rsidR="003035D3" w:rsidRPr="00276E9B">
        <w:t xml:space="preserve"> </w:t>
      </w:r>
      <w:r w:rsidRPr="00276E9B">
        <w:t>(preamble and all steps,</w:t>
      </w:r>
      <w:r w:rsidRPr="00276E9B">
        <w:br/>
        <w:t>Table 22.2.10.3.2-2</w:t>
      </w:r>
      <w:r w:rsidRPr="00276E9B">
        <w:rPr>
          <w:rFonts w:ascii="Helvetica-BoldOblique" w:hAnsi="Helvetica-BoldOblique"/>
          <w:i/>
          <w:iCs/>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873"/>
        <w:gridCol w:w="2304"/>
        <w:gridCol w:w="3375"/>
        <w:gridCol w:w="1079"/>
      </w:tblGrid>
      <w:tr w:rsidR="0072371B" w:rsidRPr="00276E9B" w14:paraId="65820C2F" w14:textId="77777777" w:rsidTr="0072371B">
        <w:tc>
          <w:tcPr>
            <w:tcW w:w="9857" w:type="dxa"/>
            <w:gridSpan w:val="4"/>
            <w:tcBorders>
              <w:top w:val="single" w:sz="4" w:space="0" w:color="auto"/>
              <w:left w:val="single" w:sz="4" w:space="0" w:color="auto"/>
              <w:bottom w:val="single" w:sz="4" w:space="0" w:color="auto"/>
              <w:right w:val="single" w:sz="4" w:space="0" w:color="auto"/>
            </w:tcBorders>
            <w:vAlign w:val="center"/>
            <w:hideMark/>
          </w:tcPr>
          <w:p w14:paraId="61145EB4" w14:textId="77777777" w:rsidR="0072371B" w:rsidRPr="00276E9B" w:rsidRDefault="0072371B">
            <w:pPr>
              <w:pStyle w:val="TAL"/>
            </w:pPr>
            <w:r w:rsidRPr="00276E9B">
              <w:t>Derivation Path: 36.508 table 8.1.4.3.2.-3</w:t>
            </w:r>
          </w:p>
        </w:tc>
      </w:tr>
      <w:tr w:rsidR="0072371B" w:rsidRPr="00276E9B" w14:paraId="37E123F5" w14:textId="77777777" w:rsidTr="00471544">
        <w:tc>
          <w:tcPr>
            <w:tcW w:w="2887" w:type="dxa"/>
            <w:tcBorders>
              <w:top w:val="single" w:sz="4" w:space="0" w:color="auto"/>
              <w:left w:val="single" w:sz="4" w:space="0" w:color="auto"/>
              <w:bottom w:val="single" w:sz="4" w:space="0" w:color="auto"/>
              <w:right w:val="single" w:sz="4" w:space="0" w:color="auto"/>
            </w:tcBorders>
            <w:vAlign w:val="center"/>
            <w:hideMark/>
          </w:tcPr>
          <w:p w14:paraId="491A5D63" w14:textId="77777777" w:rsidR="0072371B" w:rsidRPr="00276E9B" w:rsidRDefault="0072371B">
            <w:pPr>
              <w:pStyle w:val="TAH"/>
            </w:pPr>
            <w:r w:rsidRPr="00276E9B">
              <w:t xml:space="preserve">Information Element </w:t>
            </w:r>
          </w:p>
        </w:tc>
        <w:tc>
          <w:tcPr>
            <w:tcW w:w="2307" w:type="dxa"/>
            <w:tcBorders>
              <w:top w:val="single" w:sz="4" w:space="0" w:color="auto"/>
              <w:left w:val="single" w:sz="4" w:space="0" w:color="auto"/>
              <w:bottom w:val="single" w:sz="4" w:space="0" w:color="auto"/>
              <w:right w:val="single" w:sz="4" w:space="0" w:color="auto"/>
            </w:tcBorders>
            <w:vAlign w:val="center"/>
            <w:hideMark/>
          </w:tcPr>
          <w:p w14:paraId="137D718A" w14:textId="77777777" w:rsidR="0072371B" w:rsidRPr="00276E9B" w:rsidRDefault="0072371B">
            <w:pPr>
              <w:pStyle w:val="TAH"/>
            </w:pPr>
            <w:r w:rsidRPr="00276E9B">
              <w:t xml:space="preserve">Value/remark </w:t>
            </w:r>
          </w:p>
        </w:tc>
        <w:tc>
          <w:tcPr>
            <w:tcW w:w="3582" w:type="dxa"/>
            <w:tcBorders>
              <w:top w:val="single" w:sz="4" w:space="0" w:color="auto"/>
              <w:left w:val="single" w:sz="4" w:space="0" w:color="auto"/>
              <w:bottom w:val="single" w:sz="4" w:space="0" w:color="auto"/>
              <w:right w:val="single" w:sz="4" w:space="0" w:color="auto"/>
            </w:tcBorders>
            <w:vAlign w:val="center"/>
            <w:hideMark/>
          </w:tcPr>
          <w:p w14:paraId="4E79750D" w14:textId="77777777" w:rsidR="0072371B" w:rsidRPr="00276E9B" w:rsidRDefault="0072371B">
            <w:pPr>
              <w:pStyle w:val="TAH"/>
            </w:pPr>
            <w:r w:rsidRPr="00276E9B">
              <w:t>Comment</w:t>
            </w:r>
          </w:p>
        </w:tc>
        <w:tc>
          <w:tcPr>
            <w:tcW w:w="1081" w:type="dxa"/>
            <w:tcBorders>
              <w:top w:val="single" w:sz="4" w:space="0" w:color="auto"/>
              <w:left w:val="single" w:sz="4" w:space="0" w:color="auto"/>
              <w:bottom w:val="single" w:sz="4" w:space="0" w:color="auto"/>
              <w:right w:val="single" w:sz="4" w:space="0" w:color="auto"/>
            </w:tcBorders>
            <w:hideMark/>
          </w:tcPr>
          <w:p w14:paraId="248C5D39" w14:textId="77777777" w:rsidR="0072371B" w:rsidRPr="00276E9B" w:rsidRDefault="0072371B">
            <w:pPr>
              <w:pStyle w:val="TAH"/>
            </w:pPr>
            <w:r w:rsidRPr="00276E9B">
              <w:t>Condition</w:t>
            </w:r>
          </w:p>
        </w:tc>
      </w:tr>
      <w:tr w:rsidR="0072371B" w:rsidRPr="00276E9B" w14:paraId="444C7B97"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532D3616" w14:textId="77777777" w:rsidR="0072371B" w:rsidRPr="00276E9B" w:rsidRDefault="0072371B" w:rsidP="00471544">
            <w:pPr>
              <w:pStyle w:val="TAL"/>
              <w:rPr>
                <w:sz w:val="24"/>
                <w:szCs w:val="24"/>
              </w:rPr>
            </w:pPr>
            <w:r w:rsidRPr="00276E9B">
              <w:t>SystemInformationBlockType1-NB ::= SEQUENCE {</w:t>
            </w:r>
          </w:p>
        </w:tc>
        <w:tc>
          <w:tcPr>
            <w:tcW w:w="2307" w:type="dxa"/>
            <w:tcBorders>
              <w:top w:val="single" w:sz="6" w:space="0" w:color="auto"/>
              <w:left w:val="single" w:sz="6" w:space="0" w:color="auto"/>
              <w:bottom w:val="single" w:sz="6" w:space="0" w:color="auto"/>
              <w:right w:val="single" w:sz="6" w:space="0" w:color="auto"/>
            </w:tcBorders>
            <w:hideMark/>
          </w:tcPr>
          <w:p w14:paraId="0880B9CB" w14:textId="77777777" w:rsidR="0072371B" w:rsidRPr="00276E9B" w:rsidRDefault="0072371B" w:rsidP="00471544">
            <w:pPr>
              <w:pStyle w:val="TAL"/>
            </w:pPr>
          </w:p>
        </w:tc>
        <w:tc>
          <w:tcPr>
            <w:tcW w:w="3582" w:type="dxa"/>
            <w:tcBorders>
              <w:top w:val="single" w:sz="6" w:space="0" w:color="auto"/>
              <w:left w:val="single" w:sz="6" w:space="0" w:color="auto"/>
              <w:bottom w:val="single" w:sz="6" w:space="0" w:color="auto"/>
              <w:right w:val="single" w:sz="6" w:space="0" w:color="auto"/>
            </w:tcBorders>
            <w:hideMark/>
          </w:tcPr>
          <w:p w14:paraId="4D646561" w14:textId="77777777" w:rsidR="0072371B" w:rsidRPr="00276E9B" w:rsidRDefault="0072371B" w:rsidP="00471544">
            <w:pPr>
              <w:pStyle w:val="TAL"/>
              <w:rPr>
                <w:lang w:eastAsia="en-GB"/>
              </w:rPr>
            </w:pPr>
          </w:p>
        </w:tc>
        <w:tc>
          <w:tcPr>
            <w:tcW w:w="1081" w:type="dxa"/>
            <w:tcBorders>
              <w:top w:val="single" w:sz="6" w:space="0" w:color="auto"/>
              <w:left w:val="single" w:sz="6" w:space="0" w:color="auto"/>
              <w:bottom w:val="single" w:sz="6" w:space="0" w:color="auto"/>
              <w:right w:val="single" w:sz="6" w:space="0" w:color="auto"/>
            </w:tcBorders>
          </w:tcPr>
          <w:p w14:paraId="1F9222C4" w14:textId="77777777" w:rsidR="0072371B" w:rsidRPr="00276E9B" w:rsidRDefault="0072371B" w:rsidP="00471544">
            <w:pPr>
              <w:pStyle w:val="TAL"/>
            </w:pPr>
          </w:p>
        </w:tc>
      </w:tr>
      <w:tr w:rsidR="0072371B" w:rsidRPr="00276E9B" w14:paraId="28828FA0"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452E2726" w14:textId="77777777" w:rsidR="0072371B" w:rsidRPr="00276E9B" w:rsidRDefault="0072371B" w:rsidP="00471544">
            <w:pPr>
              <w:pStyle w:val="TAL"/>
              <w:rPr>
                <w:sz w:val="24"/>
                <w:szCs w:val="24"/>
              </w:rPr>
            </w:pPr>
            <w:r w:rsidRPr="00276E9B">
              <w:t>freqBandIndicator-r13</w:t>
            </w:r>
          </w:p>
        </w:tc>
        <w:tc>
          <w:tcPr>
            <w:tcW w:w="2307" w:type="dxa"/>
            <w:tcBorders>
              <w:top w:val="single" w:sz="4" w:space="0" w:color="auto"/>
              <w:left w:val="single" w:sz="4" w:space="0" w:color="auto"/>
              <w:bottom w:val="single" w:sz="4" w:space="0" w:color="auto"/>
              <w:right w:val="single" w:sz="4" w:space="0" w:color="auto"/>
            </w:tcBorders>
            <w:hideMark/>
          </w:tcPr>
          <w:p w14:paraId="16A0A7BC" w14:textId="77777777" w:rsidR="0072371B" w:rsidRPr="00276E9B" w:rsidRDefault="0072371B" w:rsidP="00471544">
            <w:pPr>
              <w:pStyle w:val="TAL"/>
            </w:pPr>
            <w:r w:rsidRPr="00276E9B">
              <w:t>FreqBandIndicator-NB-r13</w:t>
            </w:r>
          </w:p>
          <w:p w14:paraId="2C4FA35A" w14:textId="77777777" w:rsidR="0072371B" w:rsidRPr="00276E9B" w:rsidRDefault="0072371B" w:rsidP="00471544">
            <w:pPr>
              <w:pStyle w:val="TAL"/>
              <w:rPr>
                <w:sz w:val="24"/>
                <w:szCs w:val="24"/>
              </w:rPr>
            </w:pPr>
            <w:r w:rsidRPr="00276E9B">
              <w:t>An overlapping not</w:t>
            </w:r>
            <w:r w:rsidRPr="00276E9B">
              <w:br/>
              <w:t>supported frequency</w:t>
            </w:r>
            <w:r w:rsidRPr="00276E9B">
              <w:br/>
              <w:t>band MFBI under test</w:t>
            </w:r>
            <w:r w:rsidRPr="00276E9B">
              <w:br/>
              <w:t>(px_OverlappingNotSupp</w:t>
            </w:r>
            <w:r w:rsidRPr="00276E9B">
              <w:br/>
              <w:t>ortedFrequencyBandMF</w:t>
            </w:r>
            <w:r w:rsidRPr="00276E9B">
              <w:br/>
              <w:t>BI).</w:t>
            </w:r>
          </w:p>
        </w:tc>
        <w:tc>
          <w:tcPr>
            <w:tcW w:w="3582" w:type="dxa"/>
            <w:tcBorders>
              <w:top w:val="single" w:sz="4" w:space="0" w:color="auto"/>
              <w:left w:val="single" w:sz="4" w:space="0" w:color="auto"/>
              <w:bottom w:val="single" w:sz="4" w:space="0" w:color="auto"/>
              <w:right w:val="single" w:sz="4" w:space="0" w:color="auto"/>
            </w:tcBorders>
            <w:hideMark/>
          </w:tcPr>
          <w:p w14:paraId="063A7530" w14:textId="77777777" w:rsidR="0072371B" w:rsidRPr="00276E9B" w:rsidRDefault="0072371B" w:rsidP="00471544">
            <w:pPr>
              <w:pStyle w:val="TAL"/>
            </w:pPr>
            <w:r w:rsidRPr="00276E9B">
              <w:t>Ncell 1</w:t>
            </w:r>
          </w:p>
          <w:p w14:paraId="0BAE5C7A" w14:textId="77777777" w:rsidR="0072371B" w:rsidRPr="00276E9B" w:rsidRDefault="0072371B" w:rsidP="00471544">
            <w:pPr>
              <w:pStyle w:val="TAL"/>
              <w:rPr>
                <w:lang w:eastAsia="zh-CN"/>
              </w:rPr>
            </w:pPr>
            <w:r w:rsidRPr="00276E9B">
              <w:t xml:space="preserve">Ncell </w:t>
            </w:r>
            <w:r w:rsidRPr="00276E9B">
              <w:rPr>
                <w:lang w:eastAsia="zh-CN"/>
              </w:rPr>
              <w:t>3</w:t>
            </w:r>
          </w:p>
          <w:p w14:paraId="3B1E63FA" w14:textId="77777777" w:rsidR="0072371B" w:rsidRPr="00276E9B" w:rsidRDefault="0072371B" w:rsidP="00471544">
            <w:pPr>
              <w:pStyle w:val="TAL"/>
              <w:rPr>
                <w:sz w:val="24"/>
                <w:szCs w:val="24"/>
              </w:rPr>
            </w:pPr>
            <w:r w:rsidRPr="00276E9B">
              <w:t>Ncell 1</w:t>
            </w:r>
            <w:r w:rsidRPr="00276E9B">
              <w:rPr>
                <w:lang w:eastAsia="zh-CN"/>
              </w:rPr>
              <w:t>1</w:t>
            </w:r>
          </w:p>
        </w:tc>
        <w:tc>
          <w:tcPr>
            <w:tcW w:w="1081" w:type="dxa"/>
            <w:tcBorders>
              <w:top w:val="single" w:sz="4" w:space="0" w:color="auto"/>
              <w:left w:val="single" w:sz="4" w:space="0" w:color="auto"/>
              <w:bottom w:val="single" w:sz="4" w:space="0" w:color="auto"/>
              <w:right w:val="single" w:sz="4" w:space="0" w:color="auto"/>
            </w:tcBorders>
          </w:tcPr>
          <w:p w14:paraId="17EE3561" w14:textId="77777777" w:rsidR="0072371B" w:rsidRPr="00276E9B" w:rsidRDefault="0072371B" w:rsidP="00471544">
            <w:pPr>
              <w:pStyle w:val="TAL"/>
            </w:pPr>
          </w:p>
        </w:tc>
      </w:tr>
      <w:tr w:rsidR="0072371B" w:rsidRPr="00276E9B" w14:paraId="33573210"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33CCA83F" w14:textId="77777777" w:rsidR="0072371B" w:rsidRPr="00276E9B" w:rsidRDefault="0072371B" w:rsidP="00471544">
            <w:pPr>
              <w:pStyle w:val="TAL"/>
              <w:rPr>
                <w:sz w:val="24"/>
                <w:szCs w:val="24"/>
              </w:rPr>
            </w:pPr>
            <w:r w:rsidRPr="00276E9B">
              <w:t>multiBandInfoList-r13 SEQUENCE {</w:t>
            </w:r>
          </w:p>
        </w:tc>
        <w:tc>
          <w:tcPr>
            <w:tcW w:w="2307" w:type="dxa"/>
            <w:tcBorders>
              <w:top w:val="single" w:sz="6" w:space="0" w:color="auto"/>
              <w:left w:val="single" w:sz="6" w:space="0" w:color="auto"/>
              <w:bottom w:val="single" w:sz="6" w:space="0" w:color="auto"/>
              <w:right w:val="single" w:sz="6" w:space="0" w:color="auto"/>
            </w:tcBorders>
            <w:hideMark/>
          </w:tcPr>
          <w:p w14:paraId="4D5F386D" w14:textId="77777777" w:rsidR="0072371B" w:rsidRPr="00276E9B" w:rsidRDefault="0072371B" w:rsidP="00471544">
            <w:pPr>
              <w:pStyle w:val="TAL"/>
            </w:pPr>
          </w:p>
        </w:tc>
        <w:tc>
          <w:tcPr>
            <w:tcW w:w="3582" w:type="dxa"/>
            <w:tcBorders>
              <w:top w:val="single" w:sz="6" w:space="0" w:color="auto"/>
              <w:left w:val="single" w:sz="6" w:space="0" w:color="auto"/>
              <w:bottom w:val="single" w:sz="6" w:space="0" w:color="auto"/>
              <w:right w:val="single" w:sz="6" w:space="0" w:color="auto"/>
            </w:tcBorders>
            <w:hideMark/>
          </w:tcPr>
          <w:p w14:paraId="590488A2" w14:textId="77777777" w:rsidR="0072371B" w:rsidRPr="00276E9B" w:rsidRDefault="0072371B" w:rsidP="00471544">
            <w:pPr>
              <w:pStyle w:val="TAL"/>
              <w:rPr>
                <w:lang w:eastAsia="en-GB"/>
              </w:rPr>
            </w:pPr>
          </w:p>
        </w:tc>
        <w:tc>
          <w:tcPr>
            <w:tcW w:w="1081" w:type="dxa"/>
            <w:tcBorders>
              <w:top w:val="single" w:sz="6" w:space="0" w:color="auto"/>
              <w:left w:val="single" w:sz="6" w:space="0" w:color="auto"/>
              <w:bottom w:val="single" w:sz="6" w:space="0" w:color="auto"/>
              <w:right w:val="single" w:sz="6" w:space="0" w:color="auto"/>
            </w:tcBorders>
          </w:tcPr>
          <w:p w14:paraId="1DFAA34B" w14:textId="77777777" w:rsidR="0072371B" w:rsidRPr="00276E9B" w:rsidRDefault="0072371B" w:rsidP="00471544">
            <w:pPr>
              <w:pStyle w:val="TAL"/>
            </w:pPr>
          </w:p>
        </w:tc>
      </w:tr>
      <w:tr w:rsidR="0072371B" w:rsidRPr="00276E9B" w14:paraId="694BBDF8"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33286408" w14:textId="77777777" w:rsidR="0072371B" w:rsidRPr="00276E9B" w:rsidRDefault="0072371B" w:rsidP="00471544">
            <w:pPr>
              <w:pStyle w:val="TAL"/>
              <w:rPr>
                <w:sz w:val="24"/>
                <w:szCs w:val="24"/>
              </w:rPr>
            </w:pPr>
            <w:r w:rsidRPr="00276E9B">
              <w:t>freqBandIndicator-r13</w:t>
            </w:r>
          </w:p>
        </w:tc>
        <w:tc>
          <w:tcPr>
            <w:tcW w:w="2307" w:type="dxa"/>
            <w:tcBorders>
              <w:top w:val="single" w:sz="4" w:space="0" w:color="auto"/>
              <w:left w:val="single" w:sz="4" w:space="0" w:color="auto"/>
              <w:bottom w:val="single" w:sz="4" w:space="0" w:color="auto"/>
              <w:right w:val="single" w:sz="4" w:space="0" w:color="auto"/>
            </w:tcBorders>
            <w:hideMark/>
          </w:tcPr>
          <w:p w14:paraId="2F92670A" w14:textId="77777777" w:rsidR="0072371B" w:rsidRPr="00276E9B" w:rsidRDefault="0072371B" w:rsidP="00471544">
            <w:pPr>
              <w:pStyle w:val="TAL"/>
              <w:rPr>
                <w:sz w:val="24"/>
                <w:szCs w:val="24"/>
              </w:rPr>
            </w:pPr>
            <w:r w:rsidRPr="00276E9B">
              <w:t>An overlapping Band</w:t>
            </w:r>
            <w:r w:rsidRPr="00276E9B">
              <w:br/>
              <w:t>under test</w:t>
            </w:r>
            <w:r w:rsidRPr="00276E9B">
              <w:br/>
              <w:t>(px_MFBI_FrequencyBan</w:t>
            </w:r>
            <w:r w:rsidRPr="00276E9B">
              <w:br/>
              <w:t>d).</w:t>
            </w:r>
          </w:p>
        </w:tc>
        <w:tc>
          <w:tcPr>
            <w:tcW w:w="3582" w:type="dxa"/>
            <w:tcBorders>
              <w:top w:val="single" w:sz="4" w:space="0" w:color="auto"/>
              <w:left w:val="single" w:sz="4" w:space="0" w:color="auto"/>
              <w:bottom w:val="single" w:sz="4" w:space="0" w:color="auto"/>
              <w:right w:val="single" w:sz="4" w:space="0" w:color="auto"/>
            </w:tcBorders>
            <w:hideMark/>
          </w:tcPr>
          <w:p w14:paraId="1E87C633" w14:textId="77777777" w:rsidR="0072371B" w:rsidRPr="00276E9B" w:rsidRDefault="0072371B" w:rsidP="00471544">
            <w:pPr>
              <w:pStyle w:val="TAL"/>
            </w:pPr>
            <w:r w:rsidRPr="00276E9B">
              <w:t>Ncell 1</w:t>
            </w:r>
          </w:p>
          <w:p w14:paraId="59CB44A7" w14:textId="77777777" w:rsidR="0072371B" w:rsidRPr="00276E9B" w:rsidRDefault="0072371B" w:rsidP="00471544">
            <w:pPr>
              <w:pStyle w:val="TAL"/>
              <w:rPr>
                <w:lang w:eastAsia="zh-CN"/>
              </w:rPr>
            </w:pPr>
            <w:r w:rsidRPr="00276E9B">
              <w:t xml:space="preserve">Ncell </w:t>
            </w:r>
            <w:r w:rsidRPr="00276E9B">
              <w:rPr>
                <w:lang w:eastAsia="zh-CN"/>
              </w:rPr>
              <w:t>3</w:t>
            </w:r>
          </w:p>
          <w:p w14:paraId="6615A85C" w14:textId="77777777" w:rsidR="0072371B" w:rsidRPr="00276E9B" w:rsidRDefault="0072371B" w:rsidP="00471544">
            <w:pPr>
              <w:pStyle w:val="TAL"/>
              <w:rPr>
                <w:sz w:val="24"/>
                <w:szCs w:val="24"/>
              </w:rPr>
            </w:pPr>
            <w:r w:rsidRPr="00276E9B">
              <w:t xml:space="preserve">Ncell </w:t>
            </w:r>
            <w:r w:rsidRPr="00276E9B">
              <w:rPr>
                <w:lang w:eastAsia="zh-CN"/>
              </w:rPr>
              <w:t>11</w:t>
            </w:r>
          </w:p>
        </w:tc>
        <w:tc>
          <w:tcPr>
            <w:tcW w:w="1081" w:type="dxa"/>
            <w:tcBorders>
              <w:top w:val="single" w:sz="4" w:space="0" w:color="auto"/>
              <w:left w:val="single" w:sz="4" w:space="0" w:color="auto"/>
              <w:bottom w:val="single" w:sz="4" w:space="0" w:color="auto"/>
              <w:right w:val="single" w:sz="4" w:space="0" w:color="auto"/>
            </w:tcBorders>
          </w:tcPr>
          <w:p w14:paraId="67E8CEA0" w14:textId="77777777" w:rsidR="0072371B" w:rsidRPr="00276E9B" w:rsidRDefault="0072371B" w:rsidP="00471544">
            <w:pPr>
              <w:pStyle w:val="TAL"/>
            </w:pPr>
          </w:p>
        </w:tc>
      </w:tr>
      <w:tr w:rsidR="0072371B" w:rsidRPr="00276E9B" w14:paraId="28C37AB2"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19C3B7E0" w14:textId="77777777" w:rsidR="0072371B" w:rsidRPr="00276E9B" w:rsidRDefault="0072371B" w:rsidP="00471544">
            <w:pPr>
              <w:pStyle w:val="TAL"/>
              <w:rPr>
                <w:sz w:val="24"/>
                <w:szCs w:val="24"/>
              </w:rPr>
            </w:pPr>
            <w:r w:rsidRPr="00276E9B">
              <w:t>freqBandInfo-r13 SEQUENCE{</w:t>
            </w:r>
          </w:p>
        </w:tc>
        <w:tc>
          <w:tcPr>
            <w:tcW w:w="2307" w:type="dxa"/>
            <w:tcBorders>
              <w:top w:val="single" w:sz="6" w:space="0" w:color="auto"/>
              <w:left w:val="single" w:sz="6" w:space="0" w:color="auto"/>
              <w:bottom w:val="single" w:sz="6" w:space="0" w:color="auto"/>
              <w:right w:val="single" w:sz="6" w:space="0" w:color="auto"/>
            </w:tcBorders>
            <w:hideMark/>
          </w:tcPr>
          <w:p w14:paraId="0471CB9E" w14:textId="77777777" w:rsidR="0072371B" w:rsidRPr="00276E9B" w:rsidRDefault="0072371B" w:rsidP="00471544">
            <w:pPr>
              <w:pStyle w:val="TAL"/>
            </w:pPr>
          </w:p>
        </w:tc>
        <w:tc>
          <w:tcPr>
            <w:tcW w:w="3582" w:type="dxa"/>
            <w:tcBorders>
              <w:top w:val="single" w:sz="6" w:space="0" w:color="auto"/>
              <w:left w:val="single" w:sz="6" w:space="0" w:color="auto"/>
              <w:bottom w:val="single" w:sz="6" w:space="0" w:color="auto"/>
              <w:right w:val="single" w:sz="6" w:space="0" w:color="auto"/>
            </w:tcBorders>
            <w:hideMark/>
          </w:tcPr>
          <w:p w14:paraId="1C9D2B91" w14:textId="77777777" w:rsidR="0072371B" w:rsidRPr="00276E9B" w:rsidRDefault="0072371B" w:rsidP="00471544">
            <w:pPr>
              <w:pStyle w:val="TAL"/>
              <w:rPr>
                <w:lang w:eastAsia="en-GB"/>
              </w:rPr>
            </w:pPr>
          </w:p>
        </w:tc>
        <w:tc>
          <w:tcPr>
            <w:tcW w:w="1081" w:type="dxa"/>
            <w:tcBorders>
              <w:top w:val="single" w:sz="6" w:space="0" w:color="auto"/>
              <w:left w:val="single" w:sz="6" w:space="0" w:color="auto"/>
              <w:bottom w:val="single" w:sz="6" w:space="0" w:color="auto"/>
              <w:right w:val="single" w:sz="6" w:space="0" w:color="auto"/>
            </w:tcBorders>
          </w:tcPr>
          <w:p w14:paraId="549D11DF" w14:textId="77777777" w:rsidR="0072371B" w:rsidRPr="00276E9B" w:rsidRDefault="0072371B" w:rsidP="00471544">
            <w:pPr>
              <w:pStyle w:val="TAL"/>
            </w:pPr>
          </w:p>
        </w:tc>
      </w:tr>
      <w:tr w:rsidR="0072371B" w:rsidRPr="00276E9B" w14:paraId="2B7DB4AD"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6E46BA9B" w14:textId="77777777" w:rsidR="0072371B" w:rsidRPr="00276E9B" w:rsidRDefault="0072371B" w:rsidP="00471544">
            <w:pPr>
              <w:pStyle w:val="TAL"/>
            </w:pPr>
            <w:r w:rsidRPr="00276E9B">
              <w:t>NS-PmaxList-NB-r13 SEQUENCE{</w:t>
            </w:r>
          </w:p>
        </w:tc>
        <w:tc>
          <w:tcPr>
            <w:tcW w:w="2307" w:type="dxa"/>
            <w:tcBorders>
              <w:top w:val="single" w:sz="6" w:space="0" w:color="auto"/>
              <w:left w:val="single" w:sz="6" w:space="0" w:color="auto"/>
              <w:bottom w:val="single" w:sz="6" w:space="0" w:color="auto"/>
              <w:right w:val="single" w:sz="6" w:space="0" w:color="auto"/>
            </w:tcBorders>
          </w:tcPr>
          <w:p w14:paraId="2A71B223" w14:textId="77777777" w:rsidR="0072371B" w:rsidRPr="00276E9B" w:rsidRDefault="0072371B" w:rsidP="00471544">
            <w:pPr>
              <w:pStyle w:val="TAL"/>
            </w:pPr>
          </w:p>
        </w:tc>
        <w:tc>
          <w:tcPr>
            <w:tcW w:w="3582" w:type="dxa"/>
            <w:tcBorders>
              <w:top w:val="single" w:sz="6" w:space="0" w:color="auto"/>
              <w:left w:val="single" w:sz="6" w:space="0" w:color="auto"/>
              <w:bottom w:val="single" w:sz="6" w:space="0" w:color="auto"/>
              <w:right w:val="single" w:sz="6" w:space="0" w:color="auto"/>
            </w:tcBorders>
          </w:tcPr>
          <w:p w14:paraId="66CBBCDB" w14:textId="77777777" w:rsidR="0072371B" w:rsidRPr="00276E9B" w:rsidRDefault="0072371B" w:rsidP="00471544">
            <w:pPr>
              <w:pStyle w:val="TAL"/>
            </w:pPr>
          </w:p>
        </w:tc>
        <w:tc>
          <w:tcPr>
            <w:tcW w:w="1081" w:type="dxa"/>
            <w:tcBorders>
              <w:top w:val="single" w:sz="6" w:space="0" w:color="auto"/>
              <w:left w:val="single" w:sz="6" w:space="0" w:color="auto"/>
              <w:bottom w:val="single" w:sz="6" w:space="0" w:color="auto"/>
              <w:right w:val="single" w:sz="6" w:space="0" w:color="auto"/>
            </w:tcBorders>
          </w:tcPr>
          <w:p w14:paraId="31191D16" w14:textId="77777777" w:rsidR="0072371B" w:rsidRPr="00276E9B" w:rsidRDefault="0072371B" w:rsidP="00471544">
            <w:pPr>
              <w:pStyle w:val="TAL"/>
            </w:pPr>
          </w:p>
        </w:tc>
      </w:tr>
      <w:tr w:rsidR="0072371B" w:rsidRPr="00276E9B" w14:paraId="0F5BDA0D" w14:textId="77777777" w:rsidTr="00471544">
        <w:tc>
          <w:tcPr>
            <w:tcW w:w="2887" w:type="dxa"/>
            <w:tcBorders>
              <w:top w:val="single" w:sz="4" w:space="0" w:color="auto"/>
              <w:left w:val="single" w:sz="4" w:space="0" w:color="auto"/>
              <w:bottom w:val="single" w:sz="4" w:space="0" w:color="auto"/>
              <w:right w:val="single" w:sz="4" w:space="0" w:color="auto"/>
            </w:tcBorders>
            <w:vAlign w:val="center"/>
            <w:hideMark/>
          </w:tcPr>
          <w:p w14:paraId="108928F7" w14:textId="77777777" w:rsidR="0072371B" w:rsidRPr="00276E9B" w:rsidRDefault="0072371B" w:rsidP="00471544">
            <w:pPr>
              <w:pStyle w:val="TAL"/>
            </w:pPr>
            <w:r w:rsidRPr="00276E9B">
              <w:t>additionalPmax-r13</w:t>
            </w:r>
          </w:p>
        </w:tc>
        <w:tc>
          <w:tcPr>
            <w:tcW w:w="2307" w:type="dxa"/>
            <w:tcBorders>
              <w:top w:val="single" w:sz="6" w:space="0" w:color="auto"/>
              <w:left w:val="single" w:sz="6" w:space="0" w:color="auto"/>
              <w:bottom w:val="single" w:sz="6" w:space="0" w:color="auto"/>
              <w:right w:val="single" w:sz="6" w:space="0" w:color="auto"/>
            </w:tcBorders>
            <w:vAlign w:val="center"/>
            <w:hideMark/>
          </w:tcPr>
          <w:p w14:paraId="78F55695" w14:textId="77777777" w:rsidR="0072371B" w:rsidRPr="00276E9B" w:rsidRDefault="0072371B" w:rsidP="00471544">
            <w:pPr>
              <w:pStyle w:val="TAL"/>
            </w:pPr>
            <w:r w:rsidRPr="00276E9B">
              <w:t>Not Present</w:t>
            </w:r>
          </w:p>
        </w:tc>
        <w:tc>
          <w:tcPr>
            <w:tcW w:w="3582" w:type="dxa"/>
            <w:tcBorders>
              <w:top w:val="single" w:sz="6" w:space="0" w:color="auto"/>
              <w:left w:val="single" w:sz="6" w:space="0" w:color="auto"/>
              <w:bottom w:val="single" w:sz="6" w:space="0" w:color="auto"/>
              <w:right w:val="single" w:sz="6" w:space="0" w:color="auto"/>
            </w:tcBorders>
            <w:vAlign w:val="center"/>
            <w:hideMark/>
          </w:tcPr>
          <w:p w14:paraId="77077D93" w14:textId="77777777" w:rsidR="0072371B" w:rsidRPr="00276E9B" w:rsidRDefault="0072371B" w:rsidP="00471544">
            <w:pPr>
              <w:pStyle w:val="TAL"/>
            </w:pPr>
            <w:r w:rsidRPr="00276E9B">
              <w:t>Ncell 1</w:t>
            </w:r>
          </w:p>
          <w:p w14:paraId="75695C85" w14:textId="77777777" w:rsidR="0072371B" w:rsidRPr="00276E9B" w:rsidRDefault="0072371B" w:rsidP="00471544">
            <w:pPr>
              <w:pStyle w:val="TAL"/>
              <w:rPr>
                <w:lang w:eastAsia="zh-CN"/>
              </w:rPr>
            </w:pPr>
            <w:r w:rsidRPr="00276E9B">
              <w:t xml:space="preserve">Ncell </w:t>
            </w:r>
            <w:r w:rsidRPr="00276E9B">
              <w:rPr>
                <w:lang w:eastAsia="zh-CN"/>
              </w:rPr>
              <w:t>3</w:t>
            </w:r>
          </w:p>
          <w:p w14:paraId="660F5EB6" w14:textId="77777777" w:rsidR="0072371B" w:rsidRPr="00276E9B" w:rsidRDefault="0072371B" w:rsidP="00471544">
            <w:pPr>
              <w:pStyle w:val="TAL"/>
            </w:pPr>
            <w:r w:rsidRPr="00276E9B">
              <w:t xml:space="preserve">Ncell </w:t>
            </w:r>
            <w:r w:rsidRPr="00276E9B">
              <w:rPr>
                <w:lang w:eastAsia="zh-CN"/>
              </w:rPr>
              <w:t>11</w:t>
            </w:r>
          </w:p>
        </w:tc>
        <w:tc>
          <w:tcPr>
            <w:tcW w:w="1081" w:type="dxa"/>
            <w:tcBorders>
              <w:top w:val="single" w:sz="6" w:space="0" w:color="auto"/>
              <w:left w:val="single" w:sz="6" w:space="0" w:color="auto"/>
              <w:bottom w:val="single" w:sz="6" w:space="0" w:color="auto"/>
              <w:right w:val="single" w:sz="6" w:space="0" w:color="auto"/>
            </w:tcBorders>
          </w:tcPr>
          <w:p w14:paraId="76B16AD1" w14:textId="77777777" w:rsidR="0072371B" w:rsidRPr="00276E9B" w:rsidRDefault="0072371B" w:rsidP="00471544">
            <w:pPr>
              <w:pStyle w:val="TAL"/>
            </w:pPr>
          </w:p>
        </w:tc>
      </w:tr>
      <w:tr w:rsidR="0072371B" w:rsidRPr="00276E9B" w14:paraId="7965E7E6" w14:textId="77777777" w:rsidTr="00471544">
        <w:tc>
          <w:tcPr>
            <w:tcW w:w="2887" w:type="dxa"/>
            <w:vMerge w:val="restart"/>
            <w:tcBorders>
              <w:top w:val="single" w:sz="4" w:space="0" w:color="auto"/>
              <w:left w:val="single" w:sz="4" w:space="0" w:color="auto"/>
              <w:bottom w:val="single" w:sz="4" w:space="0" w:color="auto"/>
              <w:right w:val="single" w:sz="4" w:space="0" w:color="auto"/>
            </w:tcBorders>
            <w:hideMark/>
          </w:tcPr>
          <w:p w14:paraId="51C8DD98" w14:textId="77777777" w:rsidR="0072371B" w:rsidRPr="00276E9B" w:rsidRDefault="0072371B" w:rsidP="00471544">
            <w:pPr>
              <w:pStyle w:val="TAL"/>
              <w:rPr>
                <w:lang w:eastAsia="ja-JP"/>
              </w:rPr>
            </w:pPr>
            <w:r w:rsidRPr="00276E9B">
              <w:t>additionalSpectrumEmission-r13</w:t>
            </w:r>
          </w:p>
        </w:tc>
        <w:tc>
          <w:tcPr>
            <w:tcW w:w="2307" w:type="dxa"/>
            <w:tcBorders>
              <w:top w:val="single" w:sz="6" w:space="0" w:color="auto"/>
              <w:left w:val="single" w:sz="6" w:space="0" w:color="auto"/>
              <w:bottom w:val="single" w:sz="6" w:space="0" w:color="auto"/>
              <w:right w:val="single" w:sz="6" w:space="0" w:color="auto"/>
            </w:tcBorders>
            <w:hideMark/>
          </w:tcPr>
          <w:p w14:paraId="21E9E4E4" w14:textId="77777777" w:rsidR="0072371B" w:rsidRPr="00276E9B" w:rsidRDefault="0072371B" w:rsidP="00471544">
            <w:pPr>
              <w:pStyle w:val="TAL"/>
            </w:pPr>
            <w:r w:rsidRPr="00276E9B">
              <w:t>1 (NS_01)</w:t>
            </w:r>
          </w:p>
        </w:tc>
        <w:tc>
          <w:tcPr>
            <w:tcW w:w="3582" w:type="dxa"/>
            <w:tcBorders>
              <w:top w:val="single" w:sz="6" w:space="0" w:color="auto"/>
              <w:left w:val="single" w:sz="6" w:space="0" w:color="auto"/>
              <w:bottom w:val="single" w:sz="6" w:space="0" w:color="auto"/>
              <w:right w:val="single" w:sz="6" w:space="0" w:color="auto"/>
            </w:tcBorders>
            <w:hideMark/>
          </w:tcPr>
          <w:p w14:paraId="24FEBC0C" w14:textId="77777777" w:rsidR="0072371B" w:rsidRPr="00276E9B" w:rsidRDefault="0072371B" w:rsidP="00471544">
            <w:pPr>
              <w:pStyle w:val="TAL"/>
              <w:rPr>
                <w:sz w:val="24"/>
                <w:szCs w:val="24"/>
              </w:rPr>
            </w:pPr>
            <w:r w:rsidRPr="00276E9B">
              <w:t>A-MPR doesn’t</w:t>
            </w:r>
            <w:r w:rsidRPr="00276E9B">
              <w:br/>
              <w:t>apply by</w:t>
            </w:r>
            <w:r w:rsidRPr="00276E9B">
              <w:br/>
              <w:t>default.</w:t>
            </w:r>
            <w:r w:rsidRPr="00276E9B">
              <w:br/>
              <w:t>See TS 36.101</w:t>
            </w:r>
            <w:r w:rsidRPr="00276E9B">
              <w:br/>
              <w:t>table 6.2.4-1.</w:t>
            </w:r>
          </w:p>
        </w:tc>
        <w:tc>
          <w:tcPr>
            <w:tcW w:w="1081" w:type="dxa"/>
            <w:tcBorders>
              <w:top w:val="single" w:sz="6" w:space="0" w:color="auto"/>
              <w:left w:val="single" w:sz="6" w:space="0" w:color="auto"/>
              <w:bottom w:val="single" w:sz="6" w:space="0" w:color="auto"/>
              <w:right w:val="single" w:sz="6" w:space="0" w:color="auto"/>
            </w:tcBorders>
          </w:tcPr>
          <w:p w14:paraId="5B80DB32" w14:textId="77777777" w:rsidR="0072371B" w:rsidRPr="00276E9B" w:rsidRDefault="0072371B" w:rsidP="00471544">
            <w:pPr>
              <w:pStyle w:val="TAL"/>
            </w:pPr>
          </w:p>
        </w:tc>
      </w:tr>
      <w:tr w:rsidR="0072371B" w:rsidRPr="00276E9B" w14:paraId="456F1008" w14:textId="77777777" w:rsidTr="00471544">
        <w:tc>
          <w:tcPr>
            <w:tcW w:w="0" w:type="auto"/>
            <w:vMerge/>
            <w:tcBorders>
              <w:top w:val="single" w:sz="4" w:space="0" w:color="auto"/>
              <w:left w:val="single" w:sz="4" w:space="0" w:color="auto"/>
              <w:bottom w:val="single" w:sz="4" w:space="0" w:color="auto"/>
              <w:right w:val="single" w:sz="4" w:space="0" w:color="auto"/>
            </w:tcBorders>
            <w:vAlign w:val="center"/>
            <w:hideMark/>
          </w:tcPr>
          <w:p w14:paraId="557E617B" w14:textId="77777777" w:rsidR="0072371B" w:rsidRPr="00276E9B" w:rsidRDefault="0072371B" w:rsidP="00471544">
            <w:pPr>
              <w:pStyle w:val="TAL"/>
              <w:rPr>
                <w:lang w:eastAsia="ja-JP"/>
              </w:rPr>
            </w:pPr>
          </w:p>
        </w:tc>
        <w:tc>
          <w:tcPr>
            <w:tcW w:w="2307" w:type="dxa"/>
            <w:tcBorders>
              <w:top w:val="single" w:sz="6" w:space="0" w:color="auto"/>
              <w:left w:val="single" w:sz="6" w:space="0" w:color="auto"/>
              <w:bottom w:val="single" w:sz="6" w:space="0" w:color="auto"/>
              <w:right w:val="single" w:sz="6" w:space="0" w:color="auto"/>
            </w:tcBorders>
            <w:hideMark/>
          </w:tcPr>
          <w:p w14:paraId="6C6EA07F" w14:textId="77777777" w:rsidR="0072371B" w:rsidRPr="00276E9B" w:rsidRDefault="0072371B" w:rsidP="00471544">
            <w:pPr>
              <w:pStyle w:val="TAL"/>
            </w:pPr>
            <w:r w:rsidRPr="00276E9B">
              <w:t>4 (NS_04)</w:t>
            </w:r>
          </w:p>
        </w:tc>
        <w:tc>
          <w:tcPr>
            <w:tcW w:w="3582" w:type="dxa"/>
            <w:tcBorders>
              <w:top w:val="single" w:sz="6" w:space="0" w:color="auto"/>
              <w:left w:val="single" w:sz="6" w:space="0" w:color="auto"/>
              <w:bottom w:val="single" w:sz="6" w:space="0" w:color="auto"/>
              <w:right w:val="single" w:sz="6" w:space="0" w:color="auto"/>
            </w:tcBorders>
          </w:tcPr>
          <w:p w14:paraId="6B1008CB" w14:textId="77777777" w:rsidR="0072371B" w:rsidRPr="00276E9B" w:rsidRDefault="0072371B" w:rsidP="00471544">
            <w:pPr>
              <w:pStyle w:val="TAL"/>
            </w:pPr>
          </w:p>
        </w:tc>
        <w:tc>
          <w:tcPr>
            <w:tcW w:w="1081" w:type="dxa"/>
            <w:tcBorders>
              <w:top w:val="single" w:sz="6" w:space="0" w:color="auto"/>
              <w:left w:val="single" w:sz="6" w:space="0" w:color="auto"/>
              <w:bottom w:val="single" w:sz="6" w:space="0" w:color="auto"/>
              <w:right w:val="single" w:sz="6" w:space="0" w:color="auto"/>
            </w:tcBorders>
            <w:hideMark/>
          </w:tcPr>
          <w:p w14:paraId="612E39DF" w14:textId="77777777" w:rsidR="0072371B" w:rsidRPr="00276E9B" w:rsidRDefault="0072371B" w:rsidP="00471544">
            <w:pPr>
              <w:pStyle w:val="TAL"/>
            </w:pPr>
            <w:r w:rsidRPr="00276E9B">
              <w:t>NS_04</w:t>
            </w:r>
          </w:p>
        </w:tc>
      </w:tr>
      <w:tr w:rsidR="0072371B" w:rsidRPr="00276E9B" w14:paraId="06FEB823"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50C6CB96" w14:textId="77777777" w:rsidR="0072371B" w:rsidRPr="00276E9B" w:rsidRDefault="0072371B" w:rsidP="00471544">
            <w:pPr>
              <w:pStyle w:val="TAL"/>
            </w:pPr>
            <w:r w:rsidRPr="00276E9B">
              <w:t xml:space="preserve">         }</w:t>
            </w:r>
          </w:p>
        </w:tc>
        <w:tc>
          <w:tcPr>
            <w:tcW w:w="2307" w:type="dxa"/>
            <w:tcBorders>
              <w:top w:val="single" w:sz="6" w:space="0" w:color="auto"/>
              <w:left w:val="single" w:sz="6" w:space="0" w:color="auto"/>
              <w:bottom w:val="single" w:sz="6" w:space="0" w:color="auto"/>
              <w:right w:val="single" w:sz="6" w:space="0" w:color="auto"/>
            </w:tcBorders>
          </w:tcPr>
          <w:p w14:paraId="757D1AAC" w14:textId="77777777" w:rsidR="0072371B" w:rsidRPr="00276E9B" w:rsidRDefault="0072371B" w:rsidP="00471544">
            <w:pPr>
              <w:pStyle w:val="TAL"/>
            </w:pPr>
          </w:p>
        </w:tc>
        <w:tc>
          <w:tcPr>
            <w:tcW w:w="3582" w:type="dxa"/>
            <w:tcBorders>
              <w:top w:val="single" w:sz="6" w:space="0" w:color="auto"/>
              <w:left w:val="single" w:sz="6" w:space="0" w:color="auto"/>
              <w:bottom w:val="single" w:sz="6" w:space="0" w:color="auto"/>
              <w:right w:val="single" w:sz="6" w:space="0" w:color="auto"/>
            </w:tcBorders>
          </w:tcPr>
          <w:p w14:paraId="5B7528E0" w14:textId="77777777" w:rsidR="0072371B" w:rsidRPr="00276E9B" w:rsidRDefault="0072371B" w:rsidP="00471544">
            <w:pPr>
              <w:pStyle w:val="TAL"/>
            </w:pPr>
          </w:p>
        </w:tc>
        <w:tc>
          <w:tcPr>
            <w:tcW w:w="1081" w:type="dxa"/>
            <w:tcBorders>
              <w:top w:val="single" w:sz="6" w:space="0" w:color="auto"/>
              <w:left w:val="single" w:sz="6" w:space="0" w:color="auto"/>
              <w:bottom w:val="single" w:sz="6" w:space="0" w:color="auto"/>
              <w:right w:val="single" w:sz="6" w:space="0" w:color="auto"/>
            </w:tcBorders>
          </w:tcPr>
          <w:p w14:paraId="38AE04E6" w14:textId="77777777" w:rsidR="0072371B" w:rsidRPr="00276E9B" w:rsidRDefault="0072371B" w:rsidP="00471544">
            <w:pPr>
              <w:pStyle w:val="TAL"/>
            </w:pPr>
          </w:p>
        </w:tc>
      </w:tr>
      <w:tr w:rsidR="0072371B" w:rsidRPr="00276E9B" w14:paraId="31237CF1"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74EABC40" w14:textId="77777777" w:rsidR="0072371B" w:rsidRPr="00276E9B" w:rsidRDefault="0072371B" w:rsidP="00471544">
            <w:pPr>
              <w:pStyle w:val="TAL"/>
            </w:pPr>
            <w:r w:rsidRPr="00276E9B">
              <w:t xml:space="preserve">      }</w:t>
            </w:r>
          </w:p>
        </w:tc>
        <w:tc>
          <w:tcPr>
            <w:tcW w:w="2307" w:type="dxa"/>
            <w:tcBorders>
              <w:top w:val="single" w:sz="6" w:space="0" w:color="auto"/>
              <w:left w:val="single" w:sz="6" w:space="0" w:color="auto"/>
              <w:bottom w:val="single" w:sz="6" w:space="0" w:color="auto"/>
              <w:right w:val="single" w:sz="6" w:space="0" w:color="auto"/>
            </w:tcBorders>
          </w:tcPr>
          <w:p w14:paraId="6C44E386" w14:textId="77777777" w:rsidR="0072371B" w:rsidRPr="00276E9B" w:rsidRDefault="0072371B" w:rsidP="00471544">
            <w:pPr>
              <w:pStyle w:val="TAL"/>
            </w:pPr>
          </w:p>
        </w:tc>
        <w:tc>
          <w:tcPr>
            <w:tcW w:w="3582" w:type="dxa"/>
            <w:tcBorders>
              <w:top w:val="single" w:sz="6" w:space="0" w:color="auto"/>
              <w:left w:val="single" w:sz="6" w:space="0" w:color="auto"/>
              <w:bottom w:val="single" w:sz="6" w:space="0" w:color="auto"/>
              <w:right w:val="single" w:sz="6" w:space="0" w:color="auto"/>
            </w:tcBorders>
          </w:tcPr>
          <w:p w14:paraId="29D98AAF" w14:textId="77777777" w:rsidR="0072371B" w:rsidRPr="00276E9B" w:rsidRDefault="0072371B" w:rsidP="00471544">
            <w:pPr>
              <w:pStyle w:val="TAL"/>
            </w:pPr>
          </w:p>
        </w:tc>
        <w:tc>
          <w:tcPr>
            <w:tcW w:w="1081" w:type="dxa"/>
            <w:tcBorders>
              <w:top w:val="single" w:sz="6" w:space="0" w:color="auto"/>
              <w:left w:val="single" w:sz="6" w:space="0" w:color="auto"/>
              <w:bottom w:val="single" w:sz="6" w:space="0" w:color="auto"/>
              <w:right w:val="single" w:sz="6" w:space="0" w:color="auto"/>
            </w:tcBorders>
          </w:tcPr>
          <w:p w14:paraId="19AA30EC" w14:textId="77777777" w:rsidR="0072371B" w:rsidRPr="00276E9B" w:rsidRDefault="0072371B" w:rsidP="00471544">
            <w:pPr>
              <w:pStyle w:val="TAL"/>
            </w:pPr>
          </w:p>
        </w:tc>
      </w:tr>
      <w:tr w:rsidR="0072371B" w:rsidRPr="00276E9B" w14:paraId="580D5654"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397CEDA9" w14:textId="77777777" w:rsidR="0072371B" w:rsidRPr="00276E9B" w:rsidRDefault="0072371B" w:rsidP="00471544">
            <w:pPr>
              <w:pStyle w:val="TAL"/>
            </w:pPr>
            <w:r w:rsidRPr="00276E9B">
              <w:t xml:space="preserve">   }</w:t>
            </w:r>
          </w:p>
        </w:tc>
        <w:tc>
          <w:tcPr>
            <w:tcW w:w="2307" w:type="dxa"/>
            <w:tcBorders>
              <w:top w:val="single" w:sz="6" w:space="0" w:color="auto"/>
              <w:left w:val="single" w:sz="6" w:space="0" w:color="auto"/>
              <w:bottom w:val="single" w:sz="6" w:space="0" w:color="auto"/>
              <w:right w:val="single" w:sz="6" w:space="0" w:color="auto"/>
            </w:tcBorders>
          </w:tcPr>
          <w:p w14:paraId="08B64A82" w14:textId="77777777" w:rsidR="0072371B" w:rsidRPr="00276E9B" w:rsidRDefault="0072371B" w:rsidP="00471544">
            <w:pPr>
              <w:pStyle w:val="TAL"/>
            </w:pPr>
          </w:p>
        </w:tc>
        <w:tc>
          <w:tcPr>
            <w:tcW w:w="3582" w:type="dxa"/>
            <w:tcBorders>
              <w:top w:val="single" w:sz="6" w:space="0" w:color="auto"/>
              <w:left w:val="single" w:sz="6" w:space="0" w:color="auto"/>
              <w:bottom w:val="single" w:sz="6" w:space="0" w:color="auto"/>
              <w:right w:val="single" w:sz="6" w:space="0" w:color="auto"/>
            </w:tcBorders>
          </w:tcPr>
          <w:p w14:paraId="54551619" w14:textId="77777777" w:rsidR="0072371B" w:rsidRPr="00276E9B" w:rsidRDefault="0072371B" w:rsidP="00471544">
            <w:pPr>
              <w:pStyle w:val="TAL"/>
            </w:pPr>
          </w:p>
        </w:tc>
        <w:tc>
          <w:tcPr>
            <w:tcW w:w="1081" w:type="dxa"/>
            <w:tcBorders>
              <w:top w:val="single" w:sz="6" w:space="0" w:color="auto"/>
              <w:left w:val="single" w:sz="6" w:space="0" w:color="auto"/>
              <w:bottom w:val="single" w:sz="6" w:space="0" w:color="auto"/>
              <w:right w:val="single" w:sz="6" w:space="0" w:color="auto"/>
            </w:tcBorders>
          </w:tcPr>
          <w:p w14:paraId="5F3D91C0" w14:textId="77777777" w:rsidR="0072371B" w:rsidRPr="00276E9B" w:rsidRDefault="0072371B" w:rsidP="00471544">
            <w:pPr>
              <w:pStyle w:val="TAL"/>
            </w:pPr>
          </w:p>
        </w:tc>
      </w:tr>
      <w:tr w:rsidR="0072371B" w:rsidRPr="00276E9B" w14:paraId="4F7ABAA2" w14:textId="77777777" w:rsidTr="00471544">
        <w:tc>
          <w:tcPr>
            <w:tcW w:w="2887" w:type="dxa"/>
            <w:tcBorders>
              <w:top w:val="single" w:sz="4" w:space="0" w:color="auto"/>
              <w:left w:val="single" w:sz="4" w:space="0" w:color="auto"/>
              <w:bottom w:val="single" w:sz="4" w:space="0" w:color="auto"/>
              <w:right w:val="single" w:sz="4" w:space="0" w:color="auto"/>
            </w:tcBorders>
            <w:hideMark/>
          </w:tcPr>
          <w:p w14:paraId="12B5BDB8" w14:textId="77777777" w:rsidR="0072371B" w:rsidRPr="00276E9B" w:rsidRDefault="0072371B" w:rsidP="00471544">
            <w:pPr>
              <w:pStyle w:val="TAL"/>
            </w:pPr>
            <w:r w:rsidRPr="00276E9B">
              <w:t>}</w:t>
            </w:r>
          </w:p>
        </w:tc>
        <w:tc>
          <w:tcPr>
            <w:tcW w:w="2307" w:type="dxa"/>
            <w:tcBorders>
              <w:top w:val="single" w:sz="6" w:space="0" w:color="auto"/>
              <w:left w:val="single" w:sz="6" w:space="0" w:color="auto"/>
              <w:bottom w:val="single" w:sz="6" w:space="0" w:color="auto"/>
              <w:right w:val="single" w:sz="6" w:space="0" w:color="auto"/>
            </w:tcBorders>
          </w:tcPr>
          <w:p w14:paraId="613BF038" w14:textId="77777777" w:rsidR="0072371B" w:rsidRPr="00276E9B" w:rsidRDefault="0072371B" w:rsidP="00471544">
            <w:pPr>
              <w:pStyle w:val="TAL"/>
            </w:pPr>
          </w:p>
        </w:tc>
        <w:tc>
          <w:tcPr>
            <w:tcW w:w="3582" w:type="dxa"/>
            <w:tcBorders>
              <w:top w:val="single" w:sz="6" w:space="0" w:color="auto"/>
              <w:left w:val="single" w:sz="6" w:space="0" w:color="auto"/>
              <w:bottom w:val="single" w:sz="6" w:space="0" w:color="auto"/>
              <w:right w:val="single" w:sz="6" w:space="0" w:color="auto"/>
            </w:tcBorders>
          </w:tcPr>
          <w:p w14:paraId="537B6CE8" w14:textId="77777777" w:rsidR="0072371B" w:rsidRPr="00276E9B" w:rsidRDefault="0072371B" w:rsidP="00471544">
            <w:pPr>
              <w:pStyle w:val="TAL"/>
            </w:pPr>
          </w:p>
        </w:tc>
        <w:tc>
          <w:tcPr>
            <w:tcW w:w="1081" w:type="dxa"/>
            <w:tcBorders>
              <w:top w:val="single" w:sz="6" w:space="0" w:color="auto"/>
              <w:left w:val="single" w:sz="6" w:space="0" w:color="auto"/>
              <w:bottom w:val="single" w:sz="6" w:space="0" w:color="auto"/>
              <w:right w:val="single" w:sz="6" w:space="0" w:color="auto"/>
            </w:tcBorders>
          </w:tcPr>
          <w:p w14:paraId="410DF4F2" w14:textId="77777777" w:rsidR="0072371B" w:rsidRPr="00276E9B" w:rsidRDefault="0072371B" w:rsidP="00471544">
            <w:pPr>
              <w:pStyle w:val="TAL"/>
            </w:pPr>
          </w:p>
        </w:tc>
      </w:tr>
    </w:tbl>
    <w:p w14:paraId="3256C712" w14:textId="77777777" w:rsidR="0072371B" w:rsidRPr="00276E9B" w:rsidRDefault="0072371B" w:rsidP="0072371B">
      <w:pPr>
        <w:rPr>
          <w:lang w:eastAsia="zh-CN"/>
        </w:rPr>
      </w:pPr>
    </w:p>
    <w:p w14:paraId="461FDECC" w14:textId="77777777" w:rsidR="001A0BCB" w:rsidRPr="00276E9B" w:rsidRDefault="001A0BCB" w:rsidP="001A0BCB">
      <w:pPr>
        <w:pStyle w:val="TH"/>
        <w:rPr>
          <w:rFonts w:ascii="Helvetica-BoldOblique" w:hAnsi="Helvetica-BoldOblique"/>
          <w:i/>
          <w:iCs/>
        </w:rPr>
      </w:pPr>
      <w:r w:rsidRPr="00276E9B">
        <w:lastRenderedPageBreak/>
        <w:t xml:space="preserve">Table 22.2.10.3.3-2: </w:t>
      </w:r>
      <w:r w:rsidRPr="00276E9B">
        <w:rPr>
          <w:rFonts w:ascii="Helvetica-BoldOblique" w:hAnsi="Helvetica-BoldOblique"/>
          <w:i/>
          <w:iCs/>
        </w:rPr>
        <w:t xml:space="preserve">SystemInformationBlockType5-NB </w:t>
      </w:r>
      <w:r w:rsidRPr="00276E9B">
        <w:t xml:space="preserve">for Ncell 1, Ncell </w:t>
      </w:r>
      <w:r w:rsidR="003035D3" w:rsidRPr="00276E9B">
        <w:rPr>
          <w:lang w:eastAsia="zh-CN"/>
        </w:rPr>
        <w:t>3</w:t>
      </w:r>
      <w:r w:rsidR="003035D3" w:rsidRPr="00276E9B">
        <w:t xml:space="preserve"> </w:t>
      </w:r>
      <w:r w:rsidRPr="00276E9B">
        <w:t xml:space="preserve">and Ncell </w:t>
      </w:r>
      <w:r w:rsidR="003035D3" w:rsidRPr="00276E9B">
        <w:rPr>
          <w:lang w:eastAsia="zh-CN"/>
        </w:rPr>
        <w:t>11</w:t>
      </w:r>
      <w:r w:rsidR="003035D3" w:rsidRPr="00276E9B">
        <w:t xml:space="preserve"> </w:t>
      </w:r>
      <w:r w:rsidRPr="00276E9B">
        <w:t>(preamble</w:t>
      </w:r>
      <w:r w:rsidRPr="00276E9B">
        <w:rPr>
          <w:rFonts w:ascii="Helvetica-BoldOblique" w:hAnsi="Helvetica-BoldOblique"/>
          <w:i/>
          <w:iCs/>
        </w:rPr>
        <w:t>)</w:t>
      </w:r>
    </w:p>
    <w:tbl>
      <w:tblPr>
        <w:tblW w:w="9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5"/>
        <w:gridCol w:w="2340"/>
        <w:gridCol w:w="1980"/>
        <w:gridCol w:w="1080"/>
      </w:tblGrid>
      <w:tr w:rsidR="0072371B" w:rsidRPr="00276E9B" w14:paraId="22713836" w14:textId="77777777" w:rsidTr="0072371B">
        <w:tc>
          <w:tcPr>
            <w:tcW w:w="9824" w:type="dxa"/>
            <w:gridSpan w:val="4"/>
            <w:tcBorders>
              <w:top w:val="single" w:sz="4" w:space="0" w:color="auto"/>
              <w:left w:val="single" w:sz="4" w:space="0" w:color="auto"/>
              <w:bottom w:val="single" w:sz="4" w:space="0" w:color="auto"/>
              <w:right w:val="single" w:sz="4" w:space="0" w:color="auto"/>
            </w:tcBorders>
            <w:hideMark/>
          </w:tcPr>
          <w:p w14:paraId="4FB3091B" w14:textId="77777777" w:rsidR="0072371B" w:rsidRPr="00276E9B" w:rsidRDefault="0072371B">
            <w:pPr>
              <w:pStyle w:val="TAL"/>
            </w:pPr>
            <w:r w:rsidRPr="00276E9B">
              <w:t>Derivation Path: 36.508 table 8.1.4.3.3-4</w:t>
            </w:r>
          </w:p>
        </w:tc>
      </w:tr>
      <w:tr w:rsidR="0072371B" w:rsidRPr="00276E9B" w14:paraId="0B235A68"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63C91" w14:textId="77777777" w:rsidR="0072371B" w:rsidRPr="00276E9B" w:rsidRDefault="0072371B">
            <w:pPr>
              <w:pStyle w:val="TAH"/>
            </w:pPr>
            <w:r w:rsidRPr="00276E9B">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E756B" w14:textId="77777777" w:rsidR="0072371B" w:rsidRPr="00276E9B" w:rsidRDefault="0072371B">
            <w:pPr>
              <w:pStyle w:val="TAH"/>
            </w:pPr>
            <w:r w:rsidRPr="00276E9B">
              <w:t>Value/remark</w:t>
            </w: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B75B2" w14:textId="77777777" w:rsidR="0072371B" w:rsidRPr="00276E9B" w:rsidRDefault="0072371B">
            <w:pPr>
              <w:pStyle w:val="TAH"/>
            </w:pPr>
            <w:r w:rsidRPr="00276E9B">
              <w:t>Comment</w:t>
            </w: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EEFD4" w14:textId="77777777" w:rsidR="0072371B" w:rsidRPr="00276E9B" w:rsidRDefault="0072371B">
            <w:pPr>
              <w:pStyle w:val="TAH"/>
            </w:pPr>
            <w:r w:rsidRPr="00276E9B">
              <w:t>Condition</w:t>
            </w:r>
          </w:p>
        </w:tc>
      </w:tr>
      <w:tr w:rsidR="0072371B" w:rsidRPr="00276E9B" w14:paraId="2D9B6309"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4FF8B5" w14:textId="77777777" w:rsidR="0072371B" w:rsidRPr="00276E9B" w:rsidRDefault="0072371B">
            <w:pPr>
              <w:pStyle w:val="TAL"/>
            </w:pPr>
            <w:r w:rsidRPr="00276E9B">
              <w:t>SystemInformationBlockType5-NB-r13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5290C" w14:textId="77777777" w:rsidR="0072371B" w:rsidRPr="00276E9B" w:rsidRDefault="0072371B">
            <w:pPr>
              <w:pStyle w:val="TAL"/>
            </w:pP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47D69"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0D00" w14:textId="77777777" w:rsidR="0072371B" w:rsidRPr="00276E9B" w:rsidRDefault="0072371B">
            <w:pPr>
              <w:pStyle w:val="TAL"/>
            </w:pPr>
          </w:p>
        </w:tc>
      </w:tr>
      <w:tr w:rsidR="0072371B" w:rsidRPr="00276E9B" w14:paraId="4C85CB7B"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33264A" w14:textId="77777777" w:rsidR="0072371B" w:rsidRPr="00276E9B" w:rsidRDefault="0072371B">
            <w:pPr>
              <w:pStyle w:val="TAL"/>
            </w:pPr>
            <w:r w:rsidRPr="00276E9B">
              <w:t>interFreqCarrierFreqList-r13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0AC70" w14:textId="77777777" w:rsidR="0072371B" w:rsidRPr="00276E9B" w:rsidRDefault="0072371B">
            <w:pPr>
              <w:pStyle w:val="TAL"/>
            </w:pPr>
            <w:r w:rsidRPr="00276E9B">
              <w:t>The same number of entries as the configured inter-freq carriers. For Signalling test cases, see clause 8.3.2.3.</w:t>
            </w: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43070" w14:textId="77777777" w:rsidR="0072371B" w:rsidRPr="00276E9B" w:rsidRDefault="0072371B">
            <w:pPr>
              <w:pStyle w:val="TAL"/>
            </w:pPr>
            <w:r w:rsidRPr="00276E9B">
              <w:rPr>
                <w:i/>
              </w:rPr>
              <w:t>n</w:t>
            </w:r>
            <w:r w:rsidRPr="00276E9B">
              <w:t xml:space="preserve"> denotes the index of the entry</w:t>
            </w: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2F3F4" w14:textId="77777777" w:rsidR="0072371B" w:rsidRPr="00276E9B" w:rsidRDefault="0072371B">
            <w:pPr>
              <w:pStyle w:val="TAL"/>
              <w:rPr>
                <w:i/>
              </w:rPr>
            </w:pPr>
          </w:p>
        </w:tc>
      </w:tr>
      <w:tr w:rsidR="0072371B" w:rsidRPr="00276E9B" w14:paraId="62AE4869"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C007B" w14:textId="77777777" w:rsidR="0072371B" w:rsidRPr="00276E9B" w:rsidRDefault="0072371B">
            <w:pPr>
              <w:pStyle w:val="TAL"/>
            </w:pPr>
            <w:r w:rsidRPr="00276E9B">
              <w:t>dl-CarrierFreq-r13[</w:t>
            </w:r>
            <w:r w:rsidRPr="00276E9B">
              <w:rPr>
                <w:i/>
              </w:rPr>
              <w:t>n</w:t>
            </w:r>
            <w:r w:rsidRPr="00276E9B">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B3D82" w14:textId="77777777" w:rsidR="0072371B" w:rsidRPr="00276E9B" w:rsidRDefault="0072371B">
            <w:pPr>
              <w:pStyle w:val="TAL"/>
            </w:pPr>
            <w:r w:rsidRPr="00276E9B">
              <w:t>Downlink EARFCN under test</w:t>
            </w: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3815D"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69E28" w14:textId="77777777" w:rsidR="0072371B" w:rsidRPr="00276E9B" w:rsidRDefault="0072371B">
            <w:pPr>
              <w:pStyle w:val="TAL"/>
            </w:pPr>
          </w:p>
        </w:tc>
      </w:tr>
      <w:tr w:rsidR="0072371B" w:rsidRPr="00276E9B" w14:paraId="17927C7F"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1CC2DA" w14:textId="77777777" w:rsidR="0072371B" w:rsidRPr="00276E9B" w:rsidRDefault="0072371B">
            <w:pPr>
              <w:pStyle w:val="TAL"/>
              <w:rPr>
                <w:sz w:val="24"/>
                <w:szCs w:val="24"/>
              </w:rPr>
            </w:pPr>
            <w:r w:rsidRPr="00276E9B">
              <w:t>multiBandInfoList-r13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6C15D1" w14:textId="77777777" w:rsidR="0072371B" w:rsidRPr="00276E9B" w:rsidRDefault="0072371B">
            <w:pPr>
              <w:pStyle w:val="TAL"/>
            </w:pP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8DA6A0"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E2EB4" w14:textId="77777777" w:rsidR="0072371B" w:rsidRPr="00276E9B" w:rsidRDefault="0072371B">
            <w:pPr>
              <w:pStyle w:val="TAL"/>
            </w:pPr>
          </w:p>
        </w:tc>
      </w:tr>
      <w:tr w:rsidR="0072371B" w:rsidRPr="00276E9B" w14:paraId="27AC3936"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BEC417" w14:textId="77777777" w:rsidR="0072371B" w:rsidRPr="00276E9B" w:rsidRDefault="0072371B">
            <w:pPr>
              <w:pStyle w:val="TAL"/>
              <w:rPr>
                <w:sz w:val="24"/>
                <w:szCs w:val="24"/>
              </w:rPr>
            </w:pPr>
            <w:r w:rsidRPr="00276E9B">
              <w:t>freqBandIndicator-r13</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67589C9" w14:textId="77777777" w:rsidR="0072371B" w:rsidRPr="00276E9B" w:rsidRDefault="0072371B">
            <w:pPr>
              <w:pStyle w:val="TAL"/>
              <w:rPr>
                <w:sz w:val="24"/>
                <w:szCs w:val="24"/>
              </w:rPr>
            </w:pPr>
            <w:r w:rsidRPr="00276E9B">
              <w:t>An overlapping Band under test (px_MFBI_FrequencyBand).</w:t>
            </w: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33BF47" w14:textId="77777777" w:rsidR="0072371B" w:rsidRPr="00276E9B" w:rsidRDefault="0072371B">
            <w:pPr>
              <w:pStyle w:val="TAL"/>
            </w:pPr>
            <w:r w:rsidRPr="00276E9B">
              <w:t>Ncell 1</w:t>
            </w:r>
          </w:p>
          <w:p w14:paraId="3A3E1023" w14:textId="77777777" w:rsidR="0072371B" w:rsidRPr="00276E9B" w:rsidRDefault="0072371B">
            <w:pPr>
              <w:pStyle w:val="TAL"/>
              <w:rPr>
                <w:lang w:eastAsia="zh-CN"/>
              </w:rPr>
            </w:pPr>
            <w:r w:rsidRPr="00276E9B">
              <w:t xml:space="preserve">Ncell </w:t>
            </w:r>
            <w:r w:rsidRPr="00276E9B">
              <w:rPr>
                <w:lang w:eastAsia="zh-CN"/>
              </w:rPr>
              <w:t>3</w:t>
            </w:r>
          </w:p>
          <w:p w14:paraId="79FDE69A" w14:textId="77777777" w:rsidR="0072371B" w:rsidRPr="00276E9B" w:rsidRDefault="0072371B">
            <w:pPr>
              <w:pStyle w:val="TAL"/>
              <w:rPr>
                <w:sz w:val="24"/>
                <w:szCs w:val="24"/>
              </w:rPr>
            </w:pPr>
            <w:r w:rsidRPr="00276E9B">
              <w:t xml:space="preserve">Ncell </w:t>
            </w:r>
            <w:r w:rsidRPr="00276E9B">
              <w:rPr>
                <w:lang w:eastAsia="zh-CN"/>
              </w:rPr>
              <w:t>11</w:t>
            </w: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4A49F" w14:textId="77777777" w:rsidR="0072371B" w:rsidRPr="00276E9B" w:rsidRDefault="0072371B">
            <w:pPr>
              <w:pStyle w:val="TAL"/>
            </w:pPr>
          </w:p>
        </w:tc>
      </w:tr>
      <w:tr w:rsidR="0072371B" w:rsidRPr="00276E9B" w14:paraId="1BF0830E"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1B911B" w14:textId="77777777" w:rsidR="0072371B" w:rsidRPr="00276E9B" w:rsidRDefault="0072371B">
            <w:pPr>
              <w:pStyle w:val="TAL"/>
              <w:rPr>
                <w:lang w:eastAsia="zh-CN"/>
              </w:rPr>
            </w:pPr>
            <w:r w:rsidRPr="00276E9B">
              <w:t>freqBandInfo-r13 SEQUENCE{</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9A6D08" w14:textId="77777777" w:rsidR="0072371B" w:rsidRPr="00276E9B" w:rsidRDefault="0072371B">
            <w:pPr>
              <w:pStyle w:val="TAL"/>
            </w:pP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55BCE7"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C9A18" w14:textId="77777777" w:rsidR="0072371B" w:rsidRPr="00276E9B" w:rsidRDefault="0072371B">
            <w:pPr>
              <w:pStyle w:val="TAL"/>
            </w:pPr>
          </w:p>
        </w:tc>
      </w:tr>
      <w:tr w:rsidR="0072371B" w:rsidRPr="00276E9B" w14:paraId="07887051"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4E07EFC" w14:textId="77777777" w:rsidR="0072371B" w:rsidRPr="00276E9B" w:rsidRDefault="0072371B">
            <w:pPr>
              <w:pStyle w:val="TAL"/>
            </w:pPr>
            <w:r w:rsidRPr="00276E9B">
              <w:t xml:space="preserve">NS-PmaxList-NB-r13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3746DA6" w14:textId="77777777" w:rsidR="0072371B" w:rsidRPr="00276E9B" w:rsidRDefault="0072371B">
            <w:pPr>
              <w:pStyle w:val="TAL"/>
            </w:pP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9F6CEC"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2579F" w14:textId="77777777" w:rsidR="0072371B" w:rsidRPr="00276E9B" w:rsidRDefault="0072371B">
            <w:pPr>
              <w:pStyle w:val="TAL"/>
            </w:pPr>
          </w:p>
        </w:tc>
      </w:tr>
      <w:tr w:rsidR="0072371B" w:rsidRPr="00276E9B" w14:paraId="5F0E6970"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8498927" w14:textId="77777777" w:rsidR="0072371B" w:rsidRPr="00276E9B" w:rsidRDefault="0072371B">
            <w:pPr>
              <w:pStyle w:val="TAL"/>
            </w:pPr>
            <w:r w:rsidRPr="00276E9B">
              <w:t>additionalPmax-r13</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1F59B5" w14:textId="77777777" w:rsidR="0072371B" w:rsidRPr="00276E9B" w:rsidRDefault="0072371B">
            <w:pPr>
              <w:pStyle w:val="TAL"/>
            </w:pPr>
            <w:r w:rsidRPr="00276E9B">
              <w:t>Not Present</w:t>
            </w: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5C16BF7" w14:textId="77777777" w:rsidR="0072371B" w:rsidRPr="00276E9B" w:rsidRDefault="0072371B">
            <w:pPr>
              <w:pStyle w:val="TAL"/>
            </w:pPr>
            <w:r w:rsidRPr="00276E9B">
              <w:t>Ncell 1</w:t>
            </w:r>
          </w:p>
          <w:p w14:paraId="2857BC32" w14:textId="77777777" w:rsidR="0072371B" w:rsidRPr="00276E9B" w:rsidRDefault="0072371B">
            <w:pPr>
              <w:pStyle w:val="TAL"/>
              <w:rPr>
                <w:lang w:eastAsia="zh-CN"/>
              </w:rPr>
            </w:pPr>
            <w:r w:rsidRPr="00276E9B">
              <w:t xml:space="preserve">Ncell </w:t>
            </w:r>
            <w:r w:rsidRPr="00276E9B">
              <w:rPr>
                <w:lang w:eastAsia="zh-CN"/>
              </w:rPr>
              <w:t>3</w:t>
            </w:r>
          </w:p>
          <w:p w14:paraId="48DB9F5B" w14:textId="77777777" w:rsidR="0072371B" w:rsidRPr="00276E9B" w:rsidRDefault="0072371B">
            <w:pPr>
              <w:pStyle w:val="TAL"/>
            </w:pPr>
            <w:r w:rsidRPr="00276E9B">
              <w:t xml:space="preserve">Ncell </w:t>
            </w:r>
            <w:r w:rsidRPr="00276E9B">
              <w:rPr>
                <w:lang w:eastAsia="zh-CN"/>
              </w:rPr>
              <w:t>11</w:t>
            </w: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D540E" w14:textId="77777777" w:rsidR="0072371B" w:rsidRPr="00276E9B" w:rsidRDefault="0072371B">
            <w:pPr>
              <w:pStyle w:val="TAL"/>
            </w:pPr>
          </w:p>
        </w:tc>
      </w:tr>
      <w:tr w:rsidR="0072371B" w:rsidRPr="00276E9B" w14:paraId="17450F42" w14:textId="77777777" w:rsidTr="00471544">
        <w:tc>
          <w:tcPr>
            <w:tcW w:w="442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EFCB0C" w14:textId="77777777" w:rsidR="0072371B" w:rsidRPr="00276E9B" w:rsidRDefault="0072371B">
            <w:pPr>
              <w:pStyle w:val="TAL"/>
            </w:pPr>
            <w:r w:rsidRPr="00276E9B">
              <w:t>additionalSpectrumEmission-r13</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4D71A2" w14:textId="77777777" w:rsidR="0072371B" w:rsidRPr="00276E9B" w:rsidRDefault="0072371B">
            <w:pPr>
              <w:pStyle w:val="TAL"/>
            </w:pPr>
            <w:r w:rsidRPr="00276E9B">
              <w:t>1 (NS_01)</w:t>
            </w: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E0D51BB" w14:textId="77777777" w:rsidR="0072371B" w:rsidRPr="00276E9B" w:rsidRDefault="0072371B">
            <w:pPr>
              <w:pStyle w:val="TAL"/>
            </w:pPr>
            <w:r w:rsidRPr="00276E9B">
              <w:t xml:space="preserve">A-MPR doesn’t </w:t>
            </w:r>
            <w:r w:rsidRPr="00276E9B">
              <w:br/>
              <w:t>apply by</w:t>
            </w:r>
            <w:r w:rsidRPr="00276E9B">
              <w:br/>
              <w:t>default.</w:t>
            </w:r>
            <w:r w:rsidRPr="00276E9B">
              <w:br/>
              <w:t>See TS 36.101</w:t>
            </w:r>
            <w:r w:rsidRPr="00276E9B">
              <w:br/>
              <w:t>table 6.2.4-1.</w:t>
            </w: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552C4" w14:textId="77777777" w:rsidR="0072371B" w:rsidRPr="00276E9B" w:rsidRDefault="0072371B">
            <w:pPr>
              <w:pStyle w:val="TAL"/>
            </w:pPr>
          </w:p>
        </w:tc>
      </w:tr>
      <w:tr w:rsidR="0072371B" w:rsidRPr="00276E9B" w14:paraId="195422AE" w14:textId="77777777" w:rsidTr="00471544">
        <w:tc>
          <w:tcPr>
            <w:tcW w:w="9824" w:type="dxa"/>
            <w:vMerge/>
            <w:tcBorders>
              <w:top w:val="single" w:sz="4" w:space="0" w:color="auto"/>
              <w:left w:val="single" w:sz="4" w:space="0" w:color="auto"/>
              <w:bottom w:val="single" w:sz="4" w:space="0" w:color="auto"/>
              <w:right w:val="single" w:sz="4" w:space="0" w:color="auto"/>
            </w:tcBorders>
            <w:vAlign w:val="center"/>
            <w:hideMark/>
          </w:tcPr>
          <w:p w14:paraId="4F6719BD" w14:textId="77777777" w:rsidR="0072371B" w:rsidRPr="00276E9B" w:rsidRDefault="0072371B">
            <w:pPr>
              <w:overflowPunct/>
              <w:autoSpaceDE/>
              <w:autoSpaceDN/>
              <w:adjustRightInd/>
              <w:spacing w:after="0"/>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hideMark/>
          </w:tcPr>
          <w:p w14:paraId="41533B6E" w14:textId="77777777" w:rsidR="0072371B" w:rsidRPr="00276E9B" w:rsidRDefault="0072371B">
            <w:pPr>
              <w:pStyle w:val="TAL"/>
            </w:pPr>
            <w:r w:rsidRPr="00276E9B">
              <w:t>4 (NS_04)</w:t>
            </w:r>
          </w:p>
        </w:tc>
        <w:tc>
          <w:tcPr>
            <w:tcW w:w="1980" w:type="dxa"/>
            <w:tcBorders>
              <w:top w:val="single" w:sz="4" w:space="0" w:color="auto"/>
              <w:left w:val="single" w:sz="4" w:space="0" w:color="auto"/>
              <w:bottom w:val="single" w:sz="4" w:space="0" w:color="auto"/>
              <w:right w:val="single" w:sz="4" w:space="0" w:color="auto"/>
            </w:tcBorders>
          </w:tcPr>
          <w:p w14:paraId="311BC7A6"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11C6F93C" w14:textId="77777777" w:rsidR="0072371B" w:rsidRPr="00276E9B" w:rsidRDefault="0072371B">
            <w:pPr>
              <w:pStyle w:val="TAL"/>
            </w:pPr>
            <w:r w:rsidRPr="00276E9B">
              <w:t>NS_04</w:t>
            </w:r>
          </w:p>
        </w:tc>
      </w:tr>
      <w:tr w:rsidR="0072371B" w:rsidRPr="00276E9B" w14:paraId="52C6404D"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BC3234F" w14:textId="77777777" w:rsidR="0072371B" w:rsidRPr="00276E9B" w:rsidRDefault="0072371B">
            <w:pPr>
              <w:pStyle w:val="TAL"/>
            </w:pPr>
            <w:r w:rsidRPr="00276E9B">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2E6D16" w14:textId="77777777" w:rsidR="0072371B" w:rsidRPr="00276E9B" w:rsidRDefault="0072371B">
            <w:pPr>
              <w:pStyle w:val="TAL"/>
            </w:pP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1BA13C"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55622" w14:textId="77777777" w:rsidR="0072371B" w:rsidRPr="00276E9B" w:rsidRDefault="0072371B">
            <w:pPr>
              <w:pStyle w:val="TAL"/>
            </w:pPr>
          </w:p>
        </w:tc>
      </w:tr>
      <w:tr w:rsidR="0072371B" w:rsidRPr="00276E9B" w14:paraId="0A6ABF42"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A9D9DAC" w14:textId="77777777" w:rsidR="0072371B" w:rsidRPr="00276E9B" w:rsidRDefault="0072371B">
            <w:pPr>
              <w:pStyle w:val="TAL"/>
            </w:pPr>
            <w:r w:rsidRPr="00276E9B">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B67ED7" w14:textId="77777777" w:rsidR="0072371B" w:rsidRPr="00276E9B" w:rsidRDefault="0072371B">
            <w:pPr>
              <w:pStyle w:val="TAL"/>
            </w:pP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32CD028"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A3E09" w14:textId="77777777" w:rsidR="0072371B" w:rsidRPr="00276E9B" w:rsidRDefault="0072371B">
            <w:pPr>
              <w:pStyle w:val="TAL"/>
            </w:pPr>
          </w:p>
        </w:tc>
      </w:tr>
      <w:tr w:rsidR="0072371B" w:rsidRPr="00276E9B" w14:paraId="7FE35240"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7EE3D" w14:textId="77777777" w:rsidR="0072371B" w:rsidRPr="00276E9B" w:rsidRDefault="0072371B">
            <w:pPr>
              <w:pStyle w:val="TAL"/>
            </w:pPr>
            <w:r w:rsidRPr="00276E9B">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B7AE4" w14:textId="77777777" w:rsidR="0072371B" w:rsidRPr="00276E9B" w:rsidRDefault="0072371B">
            <w:pPr>
              <w:pStyle w:val="TAL"/>
            </w:pP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669C6"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4AED2" w14:textId="77777777" w:rsidR="0072371B" w:rsidRPr="00276E9B" w:rsidRDefault="0072371B">
            <w:pPr>
              <w:pStyle w:val="TAL"/>
            </w:pPr>
          </w:p>
        </w:tc>
      </w:tr>
      <w:tr w:rsidR="0072371B" w:rsidRPr="00276E9B" w14:paraId="5FB57C12"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768A6" w14:textId="77777777" w:rsidR="0072371B" w:rsidRPr="00276E9B" w:rsidRDefault="0072371B">
            <w:pPr>
              <w:pStyle w:val="TAL"/>
            </w:pPr>
            <w:r w:rsidRPr="00276E9B">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67B67" w14:textId="77777777" w:rsidR="0072371B" w:rsidRPr="00276E9B" w:rsidRDefault="0072371B">
            <w:pPr>
              <w:pStyle w:val="TAL"/>
            </w:pP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8E2C1"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FD2C3" w14:textId="77777777" w:rsidR="0072371B" w:rsidRPr="00276E9B" w:rsidRDefault="0072371B">
            <w:pPr>
              <w:pStyle w:val="TAL"/>
            </w:pPr>
          </w:p>
        </w:tc>
      </w:tr>
      <w:tr w:rsidR="0072371B" w:rsidRPr="00276E9B" w14:paraId="53F60BE3" w14:textId="77777777" w:rsidTr="00471544">
        <w:tc>
          <w:tcPr>
            <w:tcW w:w="44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5BAB2" w14:textId="77777777" w:rsidR="0072371B" w:rsidRPr="00276E9B" w:rsidRDefault="0072371B">
            <w:pPr>
              <w:pStyle w:val="TAL"/>
            </w:pPr>
            <w:r w:rsidRPr="00276E9B">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817AD" w14:textId="77777777" w:rsidR="0072371B" w:rsidRPr="00276E9B" w:rsidRDefault="0072371B">
            <w:pPr>
              <w:pStyle w:val="TAL"/>
            </w:pP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13FF5" w14:textId="77777777" w:rsidR="0072371B" w:rsidRPr="00276E9B" w:rsidRDefault="0072371B">
            <w:pPr>
              <w:pStyle w:val="TAL"/>
            </w:pPr>
          </w:p>
        </w:tc>
        <w:tc>
          <w:tcPr>
            <w:tcW w:w="10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F7A5C" w14:textId="77777777" w:rsidR="0072371B" w:rsidRPr="00276E9B" w:rsidRDefault="0072371B">
            <w:pPr>
              <w:pStyle w:val="TAL"/>
            </w:pPr>
          </w:p>
        </w:tc>
      </w:tr>
    </w:tbl>
    <w:p w14:paraId="2132F5F5" w14:textId="77777777" w:rsidR="0072371B" w:rsidRPr="00276E9B" w:rsidRDefault="0072371B" w:rsidP="0072371B"/>
    <w:p w14:paraId="3B128076" w14:textId="77777777" w:rsidR="007A224C" w:rsidRPr="00276E9B" w:rsidRDefault="007A224C" w:rsidP="007A224C">
      <w:pPr>
        <w:pStyle w:val="Heading3"/>
        <w:ind w:left="0" w:firstLine="0"/>
      </w:pPr>
      <w:r w:rsidRPr="00276E9B">
        <w:t>22.2.11</w:t>
      </w:r>
      <w:r w:rsidRPr="00276E9B">
        <w:tab/>
      </w:r>
      <w:r w:rsidR="00F523D8" w:rsidRPr="00276E9B">
        <w:t>Void</w:t>
      </w:r>
    </w:p>
    <w:p w14:paraId="4FD6FB25" w14:textId="77777777" w:rsidR="00D82921" w:rsidRPr="00276E9B" w:rsidRDefault="00D82921" w:rsidP="00B34522">
      <w:pPr>
        <w:pStyle w:val="Heading3"/>
      </w:pPr>
      <w:r w:rsidRPr="00276E9B">
        <w:t>22.2.12</w:t>
      </w:r>
      <w:r w:rsidRPr="00276E9B">
        <w:tab/>
      </w:r>
      <w:r w:rsidR="004C62E7" w:rsidRPr="00276E9B">
        <w:rPr>
          <w:lang w:eastAsia="zh-CN"/>
        </w:rPr>
        <w:t>Void</w:t>
      </w:r>
    </w:p>
    <w:p w14:paraId="288AB170" w14:textId="77777777" w:rsidR="00C024A3" w:rsidRPr="00276E9B" w:rsidRDefault="00C024A3" w:rsidP="00C024A3">
      <w:pPr>
        <w:pStyle w:val="Heading3"/>
      </w:pPr>
      <w:r w:rsidRPr="00276E9B">
        <w:t>22.2.13</w:t>
      </w:r>
      <w:r w:rsidRPr="00276E9B">
        <w:tab/>
        <w:t>NB-IoT / NTN / Multi-TAC</w:t>
      </w:r>
    </w:p>
    <w:p w14:paraId="6BC5E3AF" w14:textId="77777777" w:rsidR="00C024A3" w:rsidRPr="00276E9B" w:rsidRDefault="00C024A3" w:rsidP="00BB5367">
      <w:pPr>
        <w:pStyle w:val="Heading4"/>
      </w:pPr>
      <w:r w:rsidRPr="00276E9B">
        <w:t>22.2.13.1</w:t>
      </w:r>
      <w:r w:rsidRPr="00276E9B">
        <w:tab/>
        <w:t>Test Purpose (TP)</w:t>
      </w:r>
    </w:p>
    <w:p w14:paraId="21BCB427" w14:textId="77777777" w:rsidR="00C024A3" w:rsidRPr="00276E9B" w:rsidRDefault="00C024A3" w:rsidP="00C024A3">
      <w:pPr>
        <w:pStyle w:val="H6"/>
      </w:pPr>
      <w:r w:rsidRPr="00276E9B">
        <w:t>(1)</w:t>
      </w:r>
    </w:p>
    <w:p w14:paraId="5F57EE25" w14:textId="0401654C" w:rsidR="00C024A3" w:rsidRPr="00276E9B" w:rsidRDefault="00C024A3" w:rsidP="00C024A3">
      <w:pPr>
        <w:pStyle w:val="PL"/>
        <w:rPr>
          <w:noProof w:val="0"/>
          <w:lang w:val="en-GB"/>
        </w:rPr>
      </w:pPr>
      <w:r w:rsidRPr="00276E9B">
        <w:rPr>
          <w:b/>
          <w:noProof w:val="0"/>
          <w:lang w:val="en-GB"/>
        </w:rPr>
        <w:t>with</w:t>
      </w:r>
      <w:r w:rsidRPr="00276E9B">
        <w:rPr>
          <w:noProof w:val="0"/>
          <w:lang w:val="en-GB"/>
        </w:rPr>
        <w:t xml:space="preserve"> { UE in EMM-REGISTERED/RRC-IDLE and UE finds a cell which provides access by NB-IoT </w:t>
      </w:r>
      <w:r w:rsidR="00002A0E" w:rsidRPr="00276E9B">
        <w:rPr>
          <w:noProof w:val="0"/>
          <w:lang w:val="en-GB"/>
        </w:rPr>
        <w:t xml:space="preserve">NTN </w:t>
      </w:r>
      <w:r w:rsidRPr="00276E9B">
        <w:rPr>
          <w:noProof w:val="0"/>
          <w:lang w:val="en-GB"/>
        </w:rPr>
        <w:t>RAT }</w:t>
      </w:r>
    </w:p>
    <w:p w14:paraId="4B57E133" w14:textId="77777777" w:rsidR="00C024A3" w:rsidRPr="00276E9B" w:rsidRDefault="00C024A3" w:rsidP="00C024A3">
      <w:pPr>
        <w:pStyle w:val="PL"/>
        <w:rPr>
          <w:noProof w:val="0"/>
          <w:lang w:val="en-GB"/>
        </w:rPr>
      </w:pPr>
      <w:r w:rsidRPr="00276E9B">
        <w:rPr>
          <w:b/>
          <w:noProof w:val="0"/>
          <w:lang w:val="en-GB"/>
        </w:rPr>
        <w:t>ensure that</w:t>
      </w:r>
      <w:r w:rsidRPr="00276E9B">
        <w:rPr>
          <w:noProof w:val="0"/>
          <w:lang w:val="en-GB"/>
        </w:rPr>
        <w:t xml:space="preserve"> {</w:t>
      </w:r>
    </w:p>
    <w:p w14:paraId="0567409E" w14:textId="77777777"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systemInformationBlockType1-NB broadcast more than one TAC per PLMN }</w:t>
      </w:r>
    </w:p>
    <w:p w14:paraId="65268DC4" w14:textId="6CDA7132"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forwards the trackingAreaList to upper layers for mobility management procedure }</w:t>
      </w:r>
    </w:p>
    <w:p w14:paraId="13198407" w14:textId="77777777" w:rsidR="00C024A3" w:rsidRPr="00276E9B" w:rsidRDefault="00C024A3" w:rsidP="00C024A3">
      <w:pPr>
        <w:pStyle w:val="PL"/>
        <w:rPr>
          <w:noProof w:val="0"/>
          <w:lang w:val="en-GB"/>
        </w:rPr>
      </w:pPr>
      <w:r w:rsidRPr="00276E9B">
        <w:rPr>
          <w:noProof w:val="0"/>
          <w:lang w:val="en-GB"/>
        </w:rPr>
        <w:t xml:space="preserve">            }</w:t>
      </w:r>
    </w:p>
    <w:p w14:paraId="54EAC2A1" w14:textId="77777777" w:rsidR="00C024A3" w:rsidRPr="00276E9B" w:rsidRDefault="00C024A3" w:rsidP="00C024A3">
      <w:pPr>
        <w:pStyle w:val="PL"/>
        <w:rPr>
          <w:noProof w:val="0"/>
          <w:lang w:val="en-GB"/>
        </w:rPr>
      </w:pPr>
    </w:p>
    <w:p w14:paraId="4D397C45" w14:textId="77777777" w:rsidR="00C024A3" w:rsidRPr="00276E9B" w:rsidRDefault="00C024A3" w:rsidP="00C024A3">
      <w:pPr>
        <w:pStyle w:val="Heading4"/>
      </w:pPr>
      <w:r w:rsidRPr="00276E9B">
        <w:t>22.2.13.2</w:t>
      </w:r>
      <w:r w:rsidRPr="00276E9B">
        <w:tab/>
        <w:t>Conformance requirements</w:t>
      </w:r>
    </w:p>
    <w:p w14:paraId="31613E7B" w14:textId="03E0D727" w:rsidR="00C024A3" w:rsidRPr="00276E9B" w:rsidRDefault="00C024A3" w:rsidP="00C024A3">
      <w:r w:rsidRPr="00276E9B">
        <w:t>References: The conformance requirements covered in the present TC are specified in: TS 36.331 clauses 5.2.2.7 and 6.7.2</w:t>
      </w:r>
      <w:r w:rsidR="00B2240F" w:rsidRPr="00276E9B">
        <w:t>, TS 24.301 clause 4.11.3</w:t>
      </w:r>
      <w:r w:rsidRPr="00276E9B">
        <w:t>.</w:t>
      </w:r>
      <w:r w:rsidRPr="00276E9B">
        <w:rPr>
          <w:rFonts w:eastAsia="SimSun"/>
        </w:rPr>
        <w:t xml:space="preserve"> Unless otherwise stated these are Rel-17 requirements.</w:t>
      </w:r>
    </w:p>
    <w:p w14:paraId="7AA6BF3C" w14:textId="2BAE455F" w:rsidR="00C024A3" w:rsidRPr="00276E9B" w:rsidRDefault="00C024A3" w:rsidP="00C024A3">
      <w:r w:rsidRPr="00276E9B">
        <w:t>[TS 36.331, clause 5.2.2.7]</w:t>
      </w:r>
    </w:p>
    <w:p w14:paraId="6A0356BB" w14:textId="77777777" w:rsidR="00C024A3" w:rsidRPr="00276E9B" w:rsidRDefault="00C024A3" w:rsidP="00C024A3">
      <w:r w:rsidRPr="00276E9B">
        <w:t xml:space="preserve">Upon receiving the </w:t>
      </w:r>
      <w:r w:rsidRPr="00276E9B">
        <w:rPr>
          <w:i/>
        </w:rPr>
        <w:t>SystemInformationBlockType1-NB</w:t>
      </w:r>
      <w:r w:rsidRPr="00276E9B">
        <w:t>, the UE shall:</w:t>
      </w:r>
    </w:p>
    <w:p w14:paraId="1D23408B" w14:textId="77777777" w:rsidR="00C024A3" w:rsidRPr="00276E9B" w:rsidRDefault="00C024A3" w:rsidP="00BB5367">
      <w:pPr>
        <w:pStyle w:val="B1"/>
      </w:pPr>
      <w:r w:rsidRPr="00276E9B">
        <w:t>…</w:t>
      </w:r>
    </w:p>
    <w:p w14:paraId="6C6FCA98" w14:textId="77777777" w:rsidR="00C024A3" w:rsidRPr="00276E9B" w:rsidRDefault="00C024A3" w:rsidP="00C024A3">
      <w:pPr>
        <w:pStyle w:val="B1"/>
      </w:pPr>
      <w:r w:rsidRPr="00276E9B">
        <w:t>1&gt;</w:t>
      </w:r>
      <w:r w:rsidRPr="00276E9B">
        <w:tab/>
        <w:t>else:</w:t>
      </w:r>
    </w:p>
    <w:p w14:paraId="17BC089B" w14:textId="77777777" w:rsidR="00C024A3" w:rsidRPr="00276E9B" w:rsidRDefault="00C024A3" w:rsidP="00C024A3">
      <w:pPr>
        <w:pStyle w:val="B2"/>
      </w:pPr>
      <w:r w:rsidRPr="00276E9B">
        <w:lastRenderedPageBreak/>
        <w:t>2&gt;</w:t>
      </w:r>
      <w:r w:rsidRPr="00276E9B">
        <w:tab/>
        <w:t xml:space="preserve">in the remainder of the procedures use </w:t>
      </w:r>
      <w:r w:rsidRPr="00276E9B">
        <w:rPr>
          <w:i/>
        </w:rPr>
        <w:t>plmn-IdentityList</w:t>
      </w:r>
      <w:r w:rsidRPr="00276E9B">
        <w:t xml:space="preserve">, </w:t>
      </w:r>
      <w:r w:rsidRPr="00276E9B">
        <w:rPr>
          <w:i/>
        </w:rPr>
        <w:t>trackingAreaCode</w:t>
      </w:r>
      <w:r w:rsidRPr="00276E9B">
        <w:t xml:space="preserve">, </w:t>
      </w:r>
      <w:r w:rsidRPr="00276E9B">
        <w:rPr>
          <w:i/>
          <w:iCs/>
        </w:rPr>
        <w:t>trackingAreaList</w:t>
      </w:r>
      <w:r w:rsidRPr="00276E9B">
        <w:t xml:space="preserve"> and </w:t>
      </w:r>
      <w:r w:rsidRPr="00276E9B">
        <w:rPr>
          <w:i/>
        </w:rPr>
        <w:t>cellIdentity</w:t>
      </w:r>
      <w:r w:rsidRPr="00276E9B">
        <w:t xml:space="preserve"> for the cell as received in the </w:t>
      </w:r>
      <w:r w:rsidRPr="00276E9B">
        <w:rPr>
          <w:i/>
        </w:rPr>
        <w:t>cellAccessRelatedInfo</w:t>
      </w:r>
      <w:r w:rsidRPr="00276E9B">
        <w:t>;</w:t>
      </w:r>
    </w:p>
    <w:p w14:paraId="23A2DEA1" w14:textId="77777777" w:rsidR="00C024A3" w:rsidRPr="00276E9B" w:rsidRDefault="00C024A3" w:rsidP="00C024A3">
      <w:pPr>
        <w:pStyle w:val="B1"/>
      </w:pPr>
      <w:r w:rsidRPr="00276E9B">
        <w:t>1&gt;</w:t>
      </w:r>
      <w:r w:rsidRPr="00276E9B">
        <w:tab/>
        <w:t xml:space="preserve">if the frequency band indicated in the </w:t>
      </w:r>
      <w:r w:rsidRPr="00276E9B">
        <w:rPr>
          <w:i/>
        </w:rPr>
        <w:t>freqBandIndicator</w:t>
      </w:r>
      <w:r w:rsidRPr="00276E9B">
        <w:t xml:space="preserve"> is part of the frequency bands supported by the UE; or</w:t>
      </w:r>
    </w:p>
    <w:p w14:paraId="3A43826E" w14:textId="77777777" w:rsidR="00C024A3" w:rsidRPr="00276E9B" w:rsidRDefault="00C024A3" w:rsidP="00C024A3">
      <w:pPr>
        <w:pStyle w:val="B1"/>
      </w:pPr>
      <w:r w:rsidRPr="00276E9B">
        <w:t>1&gt;</w:t>
      </w:r>
      <w:r w:rsidRPr="00276E9B">
        <w:tab/>
        <w:t xml:space="preserve">if one or more of the frequency bands indicated in the </w:t>
      </w:r>
      <w:r w:rsidRPr="00276E9B">
        <w:rPr>
          <w:i/>
          <w:iCs/>
        </w:rPr>
        <w:t xml:space="preserve">multiBandInfoList </w:t>
      </w:r>
      <w:r w:rsidRPr="00276E9B">
        <w:t>are part of the frequency bands supported by the UE:</w:t>
      </w:r>
    </w:p>
    <w:p w14:paraId="4AEF9BCA" w14:textId="77777777" w:rsidR="00C024A3" w:rsidRPr="00276E9B" w:rsidRDefault="00C024A3" w:rsidP="00C024A3">
      <w:pPr>
        <w:pStyle w:val="B2"/>
      </w:pPr>
      <w:r w:rsidRPr="00276E9B">
        <w:t>2&gt;</w:t>
      </w:r>
      <w:r w:rsidRPr="00276E9B">
        <w:tab/>
        <w:t xml:space="preserve">forward the </w:t>
      </w:r>
      <w:r w:rsidRPr="00276E9B">
        <w:rPr>
          <w:i/>
        </w:rPr>
        <w:t>cellIdentity</w:t>
      </w:r>
      <w:r w:rsidRPr="00276E9B">
        <w:t xml:space="preserve"> to upper layers;</w:t>
      </w:r>
    </w:p>
    <w:p w14:paraId="65386873" w14:textId="77777777" w:rsidR="00C024A3" w:rsidRPr="00276E9B" w:rsidRDefault="00C024A3" w:rsidP="00C024A3">
      <w:pPr>
        <w:pStyle w:val="B2"/>
      </w:pPr>
      <w:r w:rsidRPr="00276E9B">
        <w:t>2&gt;</w:t>
      </w:r>
      <w:r w:rsidRPr="00276E9B">
        <w:tab/>
        <w:t xml:space="preserve">forward the </w:t>
      </w:r>
      <w:r w:rsidRPr="00276E9B">
        <w:rPr>
          <w:i/>
          <w:iCs/>
        </w:rPr>
        <w:t>trackingAreaCode</w:t>
      </w:r>
      <w:r w:rsidRPr="00276E9B">
        <w:t xml:space="preserve"> to upper layers;</w:t>
      </w:r>
    </w:p>
    <w:p w14:paraId="400BFC56" w14:textId="77777777" w:rsidR="00C024A3" w:rsidRPr="00276E9B" w:rsidRDefault="00C024A3" w:rsidP="00C024A3">
      <w:pPr>
        <w:pStyle w:val="B2"/>
      </w:pPr>
      <w:r w:rsidRPr="00276E9B">
        <w:t>2&gt;</w:t>
      </w:r>
      <w:r w:rsidRPr="00276E9B">
        <w:tab/>
      </w:r>
      <w:r w:rsidRPr="00276E9B">
        <w:rPr>
          <w:rFonts w:eastAsia="SimSun"/>
        </w:rPr>
        <w:t xml:space="preserve">forward the </w:t>
      </w:r>
      <w:r w:rsidRPr="00276E9B">
        <w:rPr>
          <w:i/>
        </w:rPr>
        <w:t>trackingAreaList</w:t>
      </w:r>
      <w:r w:rsidRPr="00276E9B">
        <w:t xml:space="preserve"> to upper layers, if present;</w:t>
      </w:r>
    </w:p>
    <w:p w14:paraId="26DC530C" w14:textId="77777777" w:rsidR="00C024A3" w:rsidRPr="00276E9B" w:rsidRDefault="00C024A3" w:rsidP="00C024A3">
      <w:r w:rsidRPr="00276E9B">
        <w:rPr>
          <w:lang w:eastAsia="x-none"/>
        </w:rPr>
        <w:t>[TS 36.331, clause 6.7.2</w:t>
      </w:r>
      <w:r w:rsidRPr="00276E9B">
        <w:t>]</w:t>
      </w: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024A3" w:rsidRPr="00276E9B" w14:paraId="1F00B03F" w14:textId="77777777" w:rsidTr="00654704">
        <w:tc>
          <w:tcPr>
            <w:tcW w:w="9644" w:type="dxa"/>
          </w:tcPr>
          <w:p w14:paraId="6D6ACB19" w14:textId="77777777" w:rsidR="00C024A3" w:rsidRPr="00276E9B" w:rsidRDefault="00C024A3" w:rsidP="00654704">
            <w:pPr>
              <w:pStyle w:val="TAL"/>
              <w:rPr>
                <w:b/>
                <w:bCs/>
                <w:i/>
                <w:iCs/>
                <w:lang w:eastAsia="en-GB"/>
              </w:rPr>
            </w:pPr>
            <w:r w:rsidRPr="00276E9B">
              <w:rPr>
                <w:b/>
                <w:bCs/>
                <w:i/>
                <w:iCs/>
                <w:lang w:eastAsia="en-GB"/>
              </w:rPr>
              <w:t>trackingAreaList</w:t>
            </w:r>
          </w:p>
          <w:p w14:paraId="34FE72D2" w14:textId="77777777" w:rsidR="00C024A3" w:rsidRPr="00276E9B" w:rsidRDefault="00C024A3" w:rsidP="00654704">
            <w:pPr>
              <w:pStyle w:val="TAL"/>
            </w:pPr>
            <w:r w:rsidRPr="00276E9B">
              <w:t>A list of tracking area codes for the PLMN listed.</w:t>
            </w:r>
          </w:p>
          <w:p w14:paraId="2087BC21" w14:textId="77777777" w:rsidR="00C024A3" w:rsidRPr="00276E9B" w:rsidRDefault="00C024A3" w:rsidP="00654704">
            <w:pPr>
              <w:pStyle w:val="TAL"/>
              <w:rPr>
                <w:rFonts w:cs="Arial"/>
                <w:szCs w:val="18"/>
              </w:rPr>
            </w:pPr>
            <w:r w:rsidRPr="00276E9B">
              <w:rPr>
                <w:rFonts w:cs="Arial"/>
                <w:szCs w:val="18"/>
              </w:rPr>
              <w:t xml:space="preserve">For the first entry in </w:t>
            </w:r>
            <w:r w:rsidRPr="00276E9B">
              <w:rPr>
                <w:rFonts w:cs="Arial"/>
                <w:i/>
                <w:szCs w:val="18"/>
              </w:rPr>
              <w:t>plmn-IdentityList-v1700</w:t>
            </w:r>
            <w:r w:rsidRPr="00276E9B">
              <w:rPr>
                <w:rFonts w:cs="Arial"/>
                <w:szCs w:val="18"/>
              </w:rPr>
              <w:t xml:space="preserve">: If this field is present, the list of tracking area codes include the tracking area code in </w:t>
            </w:r>
            <w:r w:rsidRPr="00276E9B">
              <w:rPr>
                <w:rFonts w:cs="Arial"/>
                <w:i/>
                <w:szCs w:val="18"/>
              </w:rPr>
              <w:t>trackingAreaCode-r13</w:t>
            </w:r>
            <w:r w:rsidRPr="00276E9B">
              <w:rPr>
                <w:rFonts w:cs="Arial"/>
                <w:szCs w:val="18"/>
              </w:rPr>
              <w:t xml:space="preserve"> and the tracking area codes in </w:t>
            </w:r>
            <w:r w:rsidRPr="00276E9B">
              <w:rPr>
                <w:rFonts w:cs="Arial"/>
                <w:i/>
                <w:szCs w:val="18"/>
              </w:rPr>
              <w:t>trackingAreaList</w:t>
            </w:r>
            <w:r w:rsidRPr="00276E9B">
              <w:rPr>
                <w:rFonts w:cs="Arial"/>
                <w:szCs w:val="18"/>
              </w:rPr>
              <w:t xml:space="preserve">. If this field is absent, only </w:t>
            </w:r>
            <w:r w:rsidRPr="00276E9B">
              <w:rPr>
                <w:rFonts w:cs="Arial"/>
                <w:i/>
                <w:szCs w:val="18"/>
              </w:rPr>
              <w:t xml:space="preserve">trackingAreaCode-r13 </w:t>
            </w:r>
            <w:r w:rsidRPr="00276E9B">
              <w:rPr>
                <w:rFonts w:cs="Arial"/>
                <w:szCs w:val="18"/>
              </w:rPr>
              <w:t>applies.</w:t>
            </w:r>
          </w:p>
          <w:p w14:paraId="12490FAA" w14:textId="77777777" w:rsidR="00C024A3" w:rsidRPr="00276E9B" w:rsidRDefault="00C024A3" w:rsidP="00654704">
            <w:pPr>
              <w:pStyle w:val="TAL"/>
              <w:rPr>
                <w:rFonts w:cs="Arial"/>
                <w:szCs w:val="18"/>
              </w:rPr>
            </w:pPr>
            <w:r w:rsidRPr="00276E9B">
              <w:rPr>
                <w:rFonts w:cs="Arial"/>
                <w:szCs w:val="18"/>
              </w:rPr>
              <w:t xml:space="preserve">For other entries in </w:t>
            </w:r>
            <w:r w:rsidRPr="00276E9B">
              <w:rPr>
                <w:rFonts w:cs="Arial"/>
                <w:i/>
                <w:szCs w:val="18"/>
              </w:rPr>
              <w:t>plmn-IdentityList-v1700</w:t>
            </w:r>
            <w:r w:rsidRPr="00276E9B">
              <w:rPr>
                <w:rFonts w:cs="Arial"/>
                <w:szCs w:val="18"/>
              </w:rPr>
              <w:t xml:space="preserve">: If this field is present, the list of tracking area codes include the tracking area codes in </w:t>
            </w:r>
            <w:r w:rsidRPr="00276E9B">
              <w:rPr>
                <w:rFonts w:cs="Arial"/>
                <w:i/>
                <w:szCs w:val="18"/>
              </w:rPr>
              <w:t>trackingAreaList</w:t>
            </w:r>
            <w:r w:rsidRPr="00276E9B">
              <w:rPr>
                <w:rFonts w:cs="Arial"/>
                <w:szCs w:val="18"/>
              </w:rPr>
              <w:t xml:space="preserve">. If this field is absent, the list of tracking area codes of the preceding entry in </w:t>
            </w:r>
            <w:r w:rsidRPr="00276E9B">
              <w:rPr>
                <w:rFonts w:cs="Arial"/>
                <w:i/>
                <w:szCs w:val="18"/>
              </w:rPr>
              <w:t>plmn-IdentityList-v1700</w:t>
            </w:r>
            <w:r w:rsidRPr="00276E9B">
              <w:rPr>
                <w:rFonts w:cs="Arial"/>
                <w:szCs w:val="18"/>
              </w:rPr>
              <w:t xml:space="preserve"> applies.</w:t>
            </w:r>
          </w:p>
          <w:p w14:paraId="17EA9FC9" w14:textId="77777777" w:rsidR="00C024A3" w:rsidRPr="00276E9B" w:rsidRDefault="00C024A3" w:rsidP="00654704">
            <w:pPr>
              <w:pStyle w:val="TAL"/>
              <w:rPr>
                <w:b/>
                <w:bCs/>
                <w:i/>
                <w:lang w:eastAsia="en-GB"/>
              </w:rPr>
            </w:pPr>
            <w:r w:rsidRPr="00276E9B">
              <w:rPr>
                <w:rFonts w:cs="Arial"/>
                <w:szCs w:val="18"/>
              </w:rPr>
              <w:t xml:space="preserve">The total number of signalled tracking area codes across all PLMNs cannot be more than </w:t>
            </w:r>
            <w:r w:rsidRPr="00276E9B">
              <w:rPr>
                <w:rFonts w:cs="Arial"/>
                <w:i/>
                <w:szCs w:val="18"/>
              </w:rPr>
              <w:t>maxTAC-NB-r17</w:t>
            </w:r>
            <w:r w:rsidRPr="00276E9B">
              <w:rPr>
                <w:rFonts w:cs="Arial"/>
                <w:szCs w:val="18"/>
              </w:rPr>
              <w:t>.</w:t>
            </w:r>
          </w:p>
        </w:tc>
      </w:tr>
    </w:tbl>
    <w:p w14:paraId="79594526" w14:textId="77777777" w:rsidR="00B2240F" w:rsidRPr="00276E9B" w:rsidRDefault="00B2240F" w:rsidP="00B2240F">
      <w:pPr>
        <w:pStyle w:val="B2"/>
        <w:ind w:left="0" w:firstLine="0"/>
      </w:pPr>
    </w:p>
    <w:p w14:paraId="70BEC806" w14:textId="77777777" w:rsidR="00B2240F" w:rsidRPr="00276E9B" w:rsidRDefault="00B2240F" w:rsidP="00B2240F">
      <w:r w:rsidRPr="00276E9B">
        <w:t>[TS 24.301, clause 4.11.3]</w:t>
      </w:r>
    </w:p>
    <w:p w14:paraId="620C8CE2" w14:textId="77777777" w:rsidR="00B2240F" w:rsidRPr="00276E9B" w:rsidRDefault="00B2240F" w:rsidP="00B2240F">
      <w:r w:rsidRPr="00276E9B">
        <w:t>When a UE camps on a satellite E-UTRAN cell, the UE may receive multiple TACs from the lower layers. The UE shall construct TAIs from the multiple TACs (i.e. concatenate the identity of the current PLMN and each of the TACs) and select a TAI as follows:</w:t>
      </w:r>
    </w:p>
    <w:p w14:paraId="168599F0" w14:textId="77777777" w:rsidR="00B2240F" w:rsidRPr="00276E9B" w:rsidRDefault="00B2240F" w:rsidP="00B2240F">
      <w:pPr>
        <w:pStyle w:val="B1"/>
      </w:pPr>
      <w:r w:rsidRPr="00276E9B">
        <w:t>a)</w:t>
      </w:r>
      <w:r w:rsidRPr="00276E9B">
        <w:tab/>
        <w:t>if at least one TAI belongs to the TAI list of the UE, the UE shall select a TAI which belongs to the TAI list. If there are multiple TAIs which belong to the TAI list the UE shall consider each of these TAIs equal and:</w:t>
      </w:r>
    </w:p>
    <w:p w14:paraId="1E6F4BE1" w14:textId="77777777" w:rsidR="00B2240F" w:rsidRPr="00276E9B" w:rsidRDefault="00B2240F" w:rsidP="00B2240F">
      <w:pPr>
        <w:pStyle w:val="B2"/>
      </w:pPr>
      <w:r w:rsidRPr="00276E9B">
        <w:t>-</w:t>
      </w:r>
      <w:r w:rsidRPr="00276E9B">
        <w:tab/>
        <w:t>if the UE can determine a TAI which represents the best the tracking area of the UE's geographical location, the UE shall select a TAI which represents the best the tracking area of the UE's geographical location; and</w:t>
      </w:r>
    </w:p>
    <w:p w14:paraId="2EBEB95A" w14:textId="77777777" w:rsidR="00B2240F" w:rsidRPr="00276E9B" w:rsidRDefault="00B2240F" w:rsidP="00B2240F">
      <w:pPr>
        <w:pStyle w:val="B2"/>
      </w:pPr>
      <w:r w:rsidRPr="00276E9B">
        <w:t>-</w:t>
      </w:r>
      <w:r w:rsidRPr="00276E9B">
        <w:tab/>
        <w:t>otherwise, the UE shall select a TAI in an implementation-specific way.</w:t>
      </w:r>
    </w:p>
    <w:p w14:paraId="65D97787" w14:textId="77777777" w:rsidR="00B2240F" w:rsidRPr="00276E9B" w:rsidRDefault="00B2240F" w:rsidP="00B2240F">
      <w:pPr>
        <w:pStyle w:val="B1"/>
      </w:pPr>
      <w:r w:rsidRPr="00276E9B">
        <w:t>…</w:t>
      </w:r>
    </w:p>
    <w:p w14:paraId="62CB5AF8" w14:textId="77777777" w:rsidR="00B2240F" w:rsidRPr="00276E9B" w:rsidRDefault="00B2240F" w:rsidP="00B2240F">
      <w:r w:rsidRPr="00276E9B">
        <w:t>The UE shall consider the selected TAI as the current TAI. The UE shall select a TAI as described above when:</w:t>
      </w:r>
    </w:p>
    <w:p w14:paraId="2E6DCFA2" w14:textId="77777777" w:rsidR="00B2240F" w:rsidRPr="00276E9B" w:rsidRDefault="00B2240F" w:rsidP="00B2240F">
      <w:pPr>
        <w:pStyle w:val="B1"/>
      </w:pPr>
      <w:r w:rsidRPr="00276E9B">
        <w:t>a)</w:t>
      </w:r>
      <w:r w:rsidRPr="00276E9B">
        <w:tab/>
        <w:t>the UE receives multiple TACs from the lower layers; or</w:t>
      </w:r>
    </w:p>
    <w:p w14:paraId="78762CA3" w14:textId="091B7F7A" w:rsidR="00C024A3" w:rsidRPr="00276E9B" w:rsidRDefault="00181EFC" w:rsidP="00DD0883">
      <w:pPr>
        <w:pStyle w:val="B1"/>
      </w:pPr>
      <w:r w:rsidRPr="00276E9B">
        <w:t>b)</w:t>
      </w:r>
      <w:r w:rsidRPr="00276E9B">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89B5B8E" w14:textId="77777777" w:rsidR="00C024A3" w:rsidRPr="00276E9B" w:rsidRDefault="00C024A3" w:rsidP="00C024A3">
      <w:pPr>
        <w:pStyle w:val="Heading4"/>
      </w:pPr>
      <w:r w:rsidRPr="00276E9B">
        <w:t>22.2.13.3</w:t>
      </w:r>
      <w:r w:rsidRPr="00276E9B">
        <w:tab/>
        <w:t>Test description</w:t>
      </w:r>
    </w:p>
    <w:p w14:paraId="2B14379F" w14:textId="77777777" w:rsidR="00C024A3" w:rsidRPr="00276E9B" w:rsidRDefault="00C024A3" w:rsidP="00C024A3">
      <w:pPr>
        <w:pStyle w:val="Heading5"/>
      </w:pPr>
      <w:r w:rsidRPr="00276E9B">
        <w:t>22.2.13.3.1</w:t>
      </w:r>
      <w:r w:rsidRPr="00276E9B">
        <w:tab/>
        <w:t>Pre-test conditions</w:t>
      </w:r>
    </w:p>
    <w:p w14:paraId="41A68ADB" w14:textId="77777777" w:rsidR="00C024A3" w:rsidRPr="00276E9B" w:rsidRDefault="00C024A3" w:rsidP="00C024A3">
      <w:pPr>
        <w:pStyle w:val="H6"/>
      </w:pPr>
      <w:r w:rsidRPr="00276E9B">
        <w:t>System Simulator:</w:t>
      </w:r>
    </w:p>
    <w:p w14:paraId="2D29C0F6" w14:textId="3F723312" w:rsidR="00C024A3" w:rsidRPr="00276E9B" w:rsidRDefault="00C024A3" w:rsidP="00C024A3">
      <w:pPr>
        <w:pStyle w:val="B1"/>
        <w:rPr>
          <w:rFonts w:eastAsia="SimSun"/>
          <w:lang w:eastAsia="zh-CN"/>
        </w:rPr>
      </w:pPr>
      <w:r w:rsidRPr="00276E9B">
        <w:t>-</w:t>
      </w:r>
      <w:r w:rsidRPr="00276E9B">
        <w:tab/>
      </w:r>
      <w:r w:rsidRPr="00276E9B">
        <w:rPr>
          <w:rFonts w:eastAsia="SimSun"/>
        </w:rPr>
        <w:t xml:space="preserve">Ncell 1 and Ncell 11 </w:t>
      </w:r>
      <w:r w:rsidRPr="00276E9B">
        <w:t>as specified in TS 36.508</w:t>
      </w:r>
      <w:r w:rsidR="0070696B" w:rsidRPr="00276E9B">
        <w:t xml:space="preserve"> [18]</w:t>
      </w:r>
      <w:r w:rsidRPr="00276E9B">
        <w:t xml:space="preserve"> clause </w:t>
      </w:r>
      <w:r w:rsidRPr="00276E9B">
        <w:rPr>
          <w:lang w:eastAsia="zh-CN"/>
        </w:rPr>
        <w:t>8</w:t>
      </w:r>
      <w:r w:rsidRPr="00276E9B">
        <w:rPr>
          <w:rFonts w:eastAsia="SimSun"/>
        </w:rPr>
        <w:t>.1</w:t>
      </w:r>
      <w:r w:rsidRPr="00276E9B">
        <w:t xml:space="preserve">.4.1.2 </w:t>
      </w:r>
      <w:r w:rsidR="0070696B" w:rsidRPr="00276E9B">
        <w:t>are</w:t>
      </w:r>
      <w:r w:rsidRPr="00276E9B">
        <w:t xml:space="preserve"> configured.</w:t>
      </w:r>
    </w:p>
    <w:p w14:paraId="35DC6932" w14:textId="1B1E03F2" w:rsidR="00C024A3" w:rsidRPr="00276E9B" w:rsidRDefault="00C024A3" w:rsidP="00C024A3">
      <w:pPr>
        <w:pStyle w:val="B1"/>
        <w:rPr>
          <w:lang w:eastAsia="zh-CN"/>
        </w:rPr>
      </w:pPr>
      <w:r w:rsidRPr="00276E9B">
        <w:rPr>
          <w:rFonts w:eastAsia="SimSun"/>
        </w:rPr>
        <w:t>-</w:t>
      </w:r>
      <w:r w:rsidRPr="00276E9B">
        <w:rPr>
          <w:rFonts w:eastAsia="SimSun"/>
        </w:rPr>
        <w:tab/>
        <w:t xml:space="preserve">System information combination </w:t>
      </w:r>
      <w:r w:rsidR="0070696B" w:rsidRPr="00276E9B">
        <w:rPr>
          <w:rFonts w:eastAsia="SimSun"/>
        </w:rPr>
        <w:t>9</w:t>
      </w:r>
      <w:r w:rsidRPr="00276E9B">
        <w:rPr>
          <w:rFonts w:eastAsia="SimSun"/>
        </w:rPr>
        <w:t xml:space="preserve"> as defined in TS 36.508 [18] clause 8.1.4.3.1.1 is used</w:t>
      </w:r>
      <w:r w:rsidR="00002A0E" w:rsidRPr="00276E9B">
        <w:rPr>
          <w:rFonts w:eastAsia="SimSun"/>
        </w:rPr>
        <w:t xml:space="preserve"> for both cells</w:t>
      </w:r>
      <w:r w:rsidRPr="00276E9B">
        <w:rPr>
          <w:rFonts w:eastAsia="SimSun"/>
        </w:rPr>
        <w:t>.</w:t>
      </w:r>
    </w:p>
    <w:p w14:paraId="63BC761C" w14:textId="77777777" w:rsidR="00C024A3" w:rsidRPr="00276E9B" w:rsidRDefault="00C024A3" w:rsidP="00C024A3">
      <w:pPr>
        <w:pStyle w:val="H6"/>
      </w:pPr>
      <w:r w:rsidRPr="00276E9B">
        <w:t>UE:</w:t>
      </w:r>
    </w:p>
    <w:p w14:paraId="748D61B7" w14:textId="3CE428E6" w:rsidR="00C024A3" w:rsidRPr="00276E9B" w:rsidRDefault="00C024A3" w:rsidP="00BB5367">
      <w:pPr>
        <w:pStyle w:val="B1"/>
      </w:pPr>
      <w:r w:rsidRPr="00276E9B">
        <w:t>-</w:t>
      </w:r>
      <w:r w:rsidRPr="00276E9B">
        <w:tab/>
      </w:r>
      <w:r w:rsidR="00002A0E" w:rsidRPr="00276E9B">
        <w:rPr>
          <w:snapToGrid w:val="0"/>
        </w:rPr>
        <w:t>The pre-configured UE location is defined in TS 36.508 [18] Clause 4.13</w:t>
      </w:r>
      <w:r w:rsidRPr="00276E9B">
        <w:rPr>
          <w:snapToGrid w:val="0"/>
        </w:rPr>
        <w:t>.</w:t>
      </w:r>
    </w:p>
    <w:p w14:paraId="6EEAA1F6" w14:textId="77777777" w:rsidR="00C024A3" w:rsidRPr="00276E9B" w:rsidRDefault="00C024A3" w:rsidP="00C024A3">
      <w:pPr>
        <w:pStyle w:val="H6"/>
      </w:pPr>
      <w:r w:rsidRPr="00276E9B">
        <w:t>Preamble:</w:t>
      </w:r>
    </w:p>
    <w:p w14:paraId="3A545D91" w14:textId="77777777" w:rsidR="00C024A3" w:rsidRPr="00276E9B" w:rsidRDefault="00C024A3" w:rsidP="00C024A3">
      <w:pPr>
        <w:pStyle w:val="B1"/>
      </w:pPr>
      <w:r w:rsidRPr="00276E9B">
        <w:t>-</w:t>
      </w:r>
      <w:r w:rsidRPr="00276E9B">
        <w:tab/>
        <w:t>The UE is in State 3-NB Registered, Idle Mode on Ncell 1 according to TS 36.508 [18].</w:t>
      </w:r>
    </w:p>
    <w:p w14:paraId="51965F9D" w14:textId="77777777" w:rsidR="00C024A3" w:rsidRPr="00276E9B" w:rsidRDefault="00C024A3" w:rsidP="00C024A3">
      <w:pPr>
        <w:pStyle w:val="Heading5"/>
      </w:pPr>
      <w:r w:rsidRPr="00276E9B">
        <w:lastRenderedPageBreak/>
        <w:t>22.2.13.3.2</w:t>
      </w:r>
      <w:r w:rsidRPr="00276E9B">
        <w:tab/>
        <w:t>Test procedure sequence</w:t>
      </w:r>
    </w:p>
    <w:p w14:paraId="10DEDF02" w14:textId="519711A5" w:rsidR="00C024A3" w:rsidRPr="00276E9B" w:rsidRDefault="00C024A3" w:rsidP="00C024A3">
      <w:pPr>
        <w:rPr>
          <w:lang w:eastAsia="zh-CN"/>
        </w:rPr>
      </w:pPr>
      <w:r w:rsidRPr="00276E9B">
        <w:t>Table 22.2.13.3.2</w:t>
      </w:r>
      <w:r w:rsidRPr="00276E9B">
        <w:rPr>
          <w:lang w:eastAsia="zh-CN"/>
        </w:rPr>
        <w:t>-</w:t>
      </w:r>
      <w:r w:rsidRPr="00276E9B">
        <w:t xml:space="preserve">1 </w:t>
      </w:r>
      <w:r w:rsidR="00002A0E" w:rsidRPr="00276E9B">
        <w:t>illustrates the downlink power levels and other changing parameters to be applied for the cells at various time instants of the test execution. The configuration marked "T1" is applied at the point indicated in the Main behaviour description in</w:t>
      </w:r>
      <w:r w:rsidRPr="00276E9B">
        <w:t xml:space="preserve"> Table 22.2.13.3.2-2. Cell powers are chosen for a serving cell and a non-suitable “Off” cell as defined in TS 36.508 [18].</w:t>
      </w:r>
    </w:p>
    <w:p w14:paraId="511E0274" w14:textId="77777777" w:rsidR="00C024A3" w:rsidRPr="00276E9B" w:rsidRDefault="00C024A3" w:rsidP="00C024A3">
      <w:pPr>
        <w:pStyle w:val="TH"/>
      </w:pPr>
      <w:r w:rsidRPr="00276E9B">
        <w:t xml:space="preserve">Table 22.2.13.3.2-1: </w:t>
      </w:r>
      <w:r w:rsidRPr="00276E9B">
        <w:rPr>
          <w:lang w:eastAsia="zh-CN"/>
        </w:rPr>
        <w:t>Nc</w:t>
      </w:r>
      <w:r w:rsidRPr="00276E9B">
        <w:t>ell configuration changes over tim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4"/>
        <w:gridCol w:w="1414"/>
        <w:gridCol w:w="1147"/>
        <w:gridCol w:w="906"/>
        <w:gridCol w:w="992"/>
        <w:gridCol w:w="2732"/>
      </w:tblGrid>
      <w:tr w:rsidR="00C024A3" w:rsidRPr="00276E9B" w14:paraId="43C6BB71" w14:textId="77777777" w:rsidTr="00BB5367">
        <w:trPr>
          <w:trHeight w:val="270"/>
          <w:jc w:val="center"/>
        </w:trPr>
        <w:tc>
          <w:tcPr>
            <w:tcW w:w="884" w:type="dxa"/>
            <w:tcBorders>
              <w:top w:val="single" w:sz="4" w:space="0" w:color="auto"/>
              <w:left w:val="single" w:sz="4" w:space="0" w:color="auto"/>
              <w:bottom w:val="single" w:sz="4" w:space="0" w:color="auto"/>
              <w:right w:val="single" w:sz="4" w:space="0" w:color="auto"/>
            </w:tcBorders>
          </w:tcPr>
          <w:p w14:paraId="0750F4DC" w14:textId="77777777" w:rsidR="00C024A3" w:rsidRPr="00276E9B" w:rsidRDefault="00C024A3" w:rsidP="00654704">
            <w:pPr>
              <w:pStyle w:val="TAH"/>
            </w:pPr>
          </w:p>
        </w:tc>
        <w:tc>
          <w:tcPr>
            <w:tcW w:w="1414" w:type="dxa"/>
            <w:tcBorders>
              <w:top w:val="single" w:sz="4" w:space="0" w:color="auto"/>
              <w:left w:val="single" w:sz="4" w:space="0" w:color="auto"/>
              <w:bottom w:val="single" w:sz="4" w:space="0" w:color="auto"/>
              <w:right w:val="single" w:sz="4" w:space="0" w:color="auto"/>
            </w:tcBorders>
            <w:hideMark/>
          </w:tcPr>
          <w:p w14:paraId="47CE51CC" w14:textId="77777777" w:rsidR="00C024A3" w:rsidRPr="00276E9B" w:rsidRDefault="00C024A3" w:rsidP="00654704">
            <w:pPr>
              <w:pStyle w:val="TAH"/>
            </w:pPr>
            <w:r w:rsidRPr="00276E9B">
              <w:t>Parameter</w:t>
            </w:r>
          </w:p>
        </w:tc>
        <w:tc>
          <w:tcPr>
            <w:tcW w:w="1147" w:type="dxa"/>
            <w:tcBorders>
              <w:top w:val="single" w:sz="4" w:space="0" w:color="auto"/>
              <w:left w:val="single" w:sz="4" w:space="0" w:color="auto"/>
              <w:bottom w:val="single" w:sz="4" w:space="0" w:color="auto"/>
              <w:right w:val="single" w:sz="4" w:space="0" w:color="auto"/>
            </w:tcBorders>
            <w:hideMark/>
          </w:tcPr>
          <w:p w14:paraId="5124C996" w14:textId="77777777" w:rsidR="00C024A3" w:rsidRPr="00276E9B" w:rsidRDefault="00C024A3" w:rsidP="00654704">
            <w:pPr>
              <w:pStyle w:val="TAH"/>
            </w:pPr>
            <w:r w:rsidRPr="00276E9B">
              <w:t>Unit</w:t>
            </w:r>
          </w:p>
        </w:tc>
        <w:tc>
          <w:tcPr>
            <w:tcW w:w="906" w:type="dxa"/>
            <w:tcBorders>
              <w:top w:val="single" w:sz="4" w:space="0" w:color="auto"/>
              <w:left w:val="single" w:sz="4" w:space="0" w:color="auto"/>
              <w:bottom w:val="single" w:sz="4" w:space="0" w:color="auto"/>
              <w:right w:val="single" w:sz="4" w:space="0" w:color="auto"/>
            </w:tcBorders>
            <w:hideMark/>
          </w:tcPr>
          <w:p w14:paraId="0B566E77" w14:textId="77777777" w:rsidR="00C024A3" w:rsidRPr="00276E9B" w:rsidRDefault="00C024A3" w:rsidP="00654704">
            <w:pPr>
              <w:pStyle w:val="TAH"/>
            </w:pPr>
            <w:r w:rsidRPr="00276E9B">
              <w:rPr>
                <w:rFonts w:eastAsia="DengXian"/>
                <w:kern w:val="2"/>
                <w:szCs w:val="22"/>
                <w:lang w:eastAsia="zh-CN"/>
              </w:rPr>
              <w:t>Ncell</w:t>
            </w:r>
            <w:r w:rsidRPr="00276E9B">
              <w:rPr>
                <w:rFonts w:eastAsia="DengXian"/>
                <w:kern w:val="2"/>
                <w:szCs w:val="22"/>
              </w:rPr>
              <w:t xml:space="preserve"> </w:t>
            </w:r>
            <w:r w:rsidRPr="00276E9B">
              <w:t>1</w:t>
            </w:r>
          </w:p>
        </w:tc>
        <w:tc>
          <w:tcPr>
            <w:tcW w:w="992" w:type="dxa"/>
            <w:tcBorders>
              <w:top w:val="single" w:sz="4" w:space="0" w:color="auto"/>
              <w:left w:val="single" w:sz="4" w:space="0" w:color="auto"/>
              <w:bottom w:val="single" w:sz="4" w:space="0" w:color="auto"/>
              <w:right w:val="single" w:sz="4" w:space="0" w:color="auto"/>
            </w:tcBorders>
            <w:hideMark/>
          </w:tcPr>
          <w:p w14:paraId="0DD87F16" w14:textId="77777777" w:rsidR="00C024A3" w:rsidRPr="00276E9B" w:rsidRDefault="00C024A3" w:rsidP="00654704">
            <w:pPr>
              <w:pStyle w:val="TAH"/>
            </w:pPr>
            <w:r w:rsidRPr="00276E9B">
              <w:rPr>
                <w:rFonts w:eastAsia="DengXian"/>
                <w:kern w:val="2"/>
                <w:szCs w:val="22"/>
              </w:rPr>
              <w:t>Ncell</w:t>
            </w:r>
            <w:r w:rsidRPr="00276E9B" w:rsidDel="00CA1B15">
              <w:rPr>
                <w:rFonts w:eastAsia="DengXian"/>
                <w:kern w:val="2"/>
                <w:szCs w:val="22"/>
              </w:rPr>
              <w:t xml:space="preserve"> </w:t>
            </w:r>
            <w:r w:rsidRPr="00276E9B">
              <w:t>11</w:t>
            </w:r>
          </w:p>
        </w:tc>
        <w:tc>
          <w:tcPr>
            <w:tcW w:w="2732" w:type="dxa"/>
            <w:tcBorders>
              <w:top w:val="single" w:sz="4" w:space="0" w:color="auto"/>
              <w:left w:val="single" w:sz="4" w:space="0" w:color="auto"/>
              <w:bottom w:val="single" w:sz="4" w:space="0" w:color="auto"/>
              <w:right w:val="single" w:sz="4" w:space="0" w:color="auto"/>
            </w:tcBorders>
            <w:hideMark/>
          </w:tcPr>
          <w:p w14:paraId="459016C7" w14:textId="77777777" w:rsidR="00C024A3" w:rsidRPr="00276E9B" w:rsidRDefault="00C024A3" w:rsidP="00654704">
            <w:pPr>
              <w:pStyle w:val="TAH"/>
            </w:pPr>
            <w:r w:rsidRPr="00276E9B">
              <w:t>Remarks</w:t>
            </w:r>
          </w:p>
        </w:tc>
      </w:tr>
      <w:tr w:rsidR="00401366" w:rsidRPr="00276E9B" w14:paraId="75E1A96E" w14:textId="77777777" w:rsidTr="00BB5367">
        <w:trPr>
          <w:trHeight w:val="270"/>
          <w:jc w:val="center"/>
        </w:trPr>
        <w:tc>
          <w:tcPr>
            <w:tcW w:w="884" w:type="dxa"/>
            <w:tcBorders>
              <w:top w:val="single" w:sz="4" w:space="0" w:color="auto"/>
              <w:left w:val="single" w:sz="4" w:space="0" w:color="auto"/>
              <w:bottom w:val="single" w:sz="4" w:space="0" w:color="auto"/>
              <w:right w:val="single" w:sz="4" w:space="0" w:color="auto"/>
            </w:tcBorders>
            <w:hideMark/>
          </w:tcPr>
          <w:p w14:paraId="3A11AE26" w14:textId="77777777" w:rsidR="00401366" w:rsidRPr="00276E9B" w:rsidRDefault="00401366" w:rsidP="00401366">
            <w:pPr>
              <w:pStyle w:val="TAH"/>
            </w:pPr>
            <w:r w:rsidRPr="00276E9B">
              <w:t>T0</w:t>
            </w:r>
          </w:p>
        </w:tc>
        <w:tc>
          <w:tcPr>
            <w:tcW w:w="1414" w:type="dxa"/>
            <w:tcBorders>
              <w:top w:val="single" w:sz="4" w:space="0" w:color="auto"/>
              <w:left w:val="single" w:sz="4" w:space="0" w:color="auto"/>
              <w:bottom w:val="single" w:sz="4" w:space="0" w:color="auto"/>
              <w:right w:val="single" w:sz="4" w:space="0" w:color="auto"/>
            </w:tcBorders>
            <w:hideMark/>
          </w:tcPr>
          <w:p w14:paraId="5352C850" w14:textId="77777777" w:rsidR="00401366" w:rsidRPr="00276E9B" w:rsidRDefault="00401366" w:rsidP="00401366">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29DB7D1B" w14:textId="77777777" w:rsidR="00401366" w:rsidRPr="00276E9B" w:rsidRDefault="00401366" w:rsidP="00401366">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645B38B1" w14:textId="77777777" w:rsidR="00401366" w:rsidRPr="00276E9B" w:rsidRDefault="00401366" w:rsidP="00401366">
            <w:pPr>
              <w:pStyle w:val="TAC"/>
            </w:pPr>
            <w:r w:rsidRPr="00276E9B">
              <w:t>-85</w:t>
            </w:r>
          </w:p>
        </w:tc>
        <w:tc>
          <w:tcPr>
            <w:tcW w:w="992" w:type="dxa"/>
            <w:tcBorders>
              <w:top w:val="single" w:sz="4" w:space="0" w:color="auto"/>
              <w:left w:val="single" w:sz="4" w:space="0" w:color="auto"/>
              <w:bottom w:val="single" w:sz="4" w:space="0" w:color="auto"/>
              <w:right w:val="single" w:sz="4" w:space="0" w:color="auto"/>
            </w:tcBorders>
            <w:hideMark/>
          </w:tcPr>
          <w:p w14:paraId="1A9ACDDF" w14:textId="77777777" w:rsidR="00401366" w:rsidRPr="00276E9B" w:rsidRDefault="00401366" w:rsidP="00401366">
            <w:pPr>
              <w:pStyle w:val="TAC"/>
            </w:pPr>
            <w:r w:rsidRPr="00276E9B">
              <w:t>“Off”</w:t>
            </w:r>
          </w:p>
        </w:tc>
        <w:tc>
          <w:tcPr>
            <w:tcW w:w="2732" w:type="dxa"/>
            <w:tcBorders>
              <w:top w:val="single" w:sz="4" w:space="0" w:color="auto"/>
              <w:left w:val="single" w:sz="4" w:space="0" w:color="auto"/>
              <w:bottom w:val="single" w:sz="4" w:space="0" w:color="auto"/>
              <w:right w:val="single" w:sz="4" w:space="0" w:color="auto"/>
            </w:tcBorders>
            <w:hideMark/>
          </w:tcPr>
          <w:p w14:paraId="3FD8A93F" w14:textId="5E2E8882" w:rsidR="00401366" w:rsidRPr="00276E9B" w:rsidRDefault="00401366" w:rsidP="00401366">
            <w:pPr>
              <w:pStyle w:val="TAC"/>
            </w:pPr>
            <w:r w:rsidRPr="00276E9B">
              <w:t>Power level “Off” is defined in TS 36.508 Table 8.3.2.2.1-1</w:t>
            </w:r>
          </w:p>
        </w:tc>
      </w:tr>
      <w:tr w:rsidR="00401366" w:rsidRPr="00276E9B" w14:paraId="24837117" w14:textId="77777777" w:rsidTr="00BB5367">
        <w:trPr>
          <w:trHeight w:val="495"/>
          <w:jc w:val="center"/>
        </w:trPr>
        <w:tc>
          <w:tcPr>
            <w:tcW w:w="884" w:type="dxa"/>
            <w:tcBorders>
              <w:top w:val="single" w:sz="4" w:space="0" w:color="auto"/>
              <w:left w:val="single" w:sz="4" w:space="0" w:color="auto"/>
              <w:bottom w:val="single" w:sz="4" w:space="0" w:color="auto"/>
              <w:right w:val="single" w:sz="4" w:space="0" w:color="auto"/>
            </w:tcBorders>
            <w:hideMark/>
          </w:tcPr>
          <w:p w14:paraId="6D2DCF1A" w14:textId="77777777" w:rsidR="00401366" w:rsidRPr="00276E9B" w:rsidRDefault="00401366" w:rsidP="00401366">
            <w:pPr>
              <w:pStyle w:val="TAH"/>
            </w:pPr>
            <w:r w:rsidRPr="00276E9B">
              <w:t>T1</w:t>
            </w:r>
          </w:p>
        </w:tc>
        <w:tc>
          <w:tcPr>
            <w:tcW w:w="1414" w:type="dxa"/>
            <w:tcBorders>
              <w:top w:val="single" w:sz="4" w:space="0" w:color="auto"/>
              <w:left w:val="single" w:sz="4" w:space="0" w:color="auto"/>
              <w:bottom w:val="single" w:sz="4" w:space="0" w:color="auto"/>
              <w:right w:val="single" w:sz="4" w:space="0" w:color="auto"/>
            </w:tcBorders>
            <w:hideMark/>
          </w:tcPr>
          <w:p w14:paraId="116F1940" w14:textId="77777777" w:rsidR="00401366" w:rsidRPr="00276E9B" w:rsidRDefault="00401366" w:rsidP="00401366">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6E286904" w14:textId="77777777" w:rsidR="00401366" w:rsidRPr="00276E9B" w:rsidRDefault="00401366" w:rsidP="00401366">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1F51A435" w14:textId="77777777" w:rsidR="00401366" w:rsidRPr="00276E9B" w:rsidRDefault="00401366" w:rsidP="00401366">
            <w:pPr>
              <w:pStyle w:val="TAC"/>
            </w:pPr>
            <w:r w:rsidRPr="00276E9B">
              <w:t>“Off”</w:t>
            </w:r>
          </w:p>
        </w:tc>
        <w:tc>
          <w:tcPr>
            <w:tcW w:w="992" w:type="dxa"/>
            <w:tcBorders>
              <w:top w:val="single" w:sz="4" w:space="0" w:color="auto"/>
              <w:left w:val="single" w:sz="4" w:space="0" w:color="auto"/>
              <w:bottom w:val="single" w:sz="4" w:space="0" w:color="auto"/>
              <w:right w:val="single" w:sz="4" w:space="0" w:color="auto"/>
            </w:tcBorders>
            <w:hideMark/>
          </w:tcPr>
          <w:p w14:paraId="1A155282" w14:textId="77777777" w:rsidR="00401366" w:rsidRPr="00276E9B" w:rsidRDefault="00401366" w:rsidP="00401366">
            <w:pPr>
              <w:pStyle w:val="TAC"/>
            </w:pPr>
            <w:r w:rsidRPr="00276E9B">
              <w:t>-85</w:t>
            </w:r>
          </w:p>
        </w:tc>
        <w:tc>
          <w:tcPr>
            <w:tcW w:w="2732" w:type="dxa"/>
            <w:tcBorders>
              <w:top w:val="single" w:sz="4" w:space="0" w:color="auto"/>
              <w:left w:val="single" w:sz="4" w:space="0" w:color="auto"/>
              <w:bottom w:val="single" w:sz="4" w:space="0" w:color="auto"/>
              <w:right w:val="single" w:sz="4" w:space="0" w:color="auto"/>
            </w:tcBorders>
            <w:hideMark/>
          </w:tcPr>
          <w:p w14:paraId="3F0B031E" w14:textId="3A37BD84" w:rsidR="00401366" w:rsidRPr="00276E9B" w:rsidRDefault="00401366" w:rsidP="00401366">
            <w:pPr>
              <w:pStyle w:val="TAC"/>
            </w:pPr>
            <w:r w:rsidRPr="00276E9B">
              <w:t>Power level “Off” is defined in TS 36.508 Table 8.3.2.2.1-1</w:t>
            </w:r>
          </w:p>
        </w:tc>
      </w:tr>
    </w:tbl>
    <w:p w14:paraId="61963501" w14:textId="77777777" w:rsidR="00C024A3" w:rsidRPr="00276E9B" w:rsidRDefault="00C024A3" w:rsidP="00BB5367"/>
    <w:p w14:paraId="5A7C434D" w14:textId="77777777" w:rsidR="00C024A3" w:rsidRPr="00276E9B" w:rsidRDefault="00C024A3" w:rsidP="00C024A3">
      <w:pPr>
        <w:pStyle w:val="TH"/>
      </w:pPr>
      <w:r w:rsidRPr="00276E9B">
        <w:t>Table 22.2.13.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024A3" w:rsidRPr="00276E9B" w14:paraId="4084FADA" w14:textId="77777777" w:rsidTr="00654704">
        <w:tc>
          <w:tcPr>
            <w:tcW w:w="533" w:type="dxa"/>
            <w:tcBorders>
              <w:top w:val="single" w:sz="4" w:space="0" w:color="auto"/>
              <w:left w:val="single" w:sz="4" w:space="0" w:color="auto"/>
              <w:bottom w:val="nil"/>
              <w:right w:val="single" w:sz="4" w:space="0" w:color="auto"/>
            </w:tcBorders>
            <w:hideMark/>
          </w:tcPr>
          <w:p w14:paraId="6C2EB5F0" w14:textId="77777777" w:rsidR="00C024A3" w:rsidRPr="00276E9B" w:rsidRDefault="00C024A3" w:rsidP="00654704">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5706B7A4" w14:textId="77777777" w:rsidR="00C024A3" w:rsidRPr="00276E9B" w:rsidRDefault="00C024A3" w:rsidP="00654704">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7BFE75E" w14:textId="77777777" w:rsidR="00C024A3" w:rsidRPr="00276E9B" w:rsidRDefault="00C024A3" w:rsidP="00654704">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581BE45A" w14:textId="77777777" w:rsidR="00C024A3" w:rsidRPr="00276E9B" w:rsidRDefault="00C024A3" w:rsidP="00654704">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41143D6B" w14:textId="77777777" w:rsidR="00C024A3" w:rsidRPr="00276E9B" w:rsidRDefault="00C024A3" w:rsidP="00654704">
            <w:pPr>
              <w:pStyle w:val="TAH"/>
            </w:pPr>
            <w:r w:rsidRPr="00276E9B">
              <w:t>Verdict</w:t>
            </w:r>
          </w:p>
        </w:tc>
      </w:tr>
      <w:tr w:rsidR="00C024A3" w:rsidRPr="00276E9B" w14:paraId="3BB051A3" w14:textId="77777777" w:rsidTr="00654704">
        <w:tc>
          <w:tcPr>
            <w:tcW w:w="533" w:type="dxa"/>
            <w:tcBorders>
              <w:top w:val="nil"/>
              <w:left w:val="single" w:sz="4" w:space="0" w:color="auto"/>
              <w:bottom w:val="single" w:sz="4" w:space="0" w:color="auto"/>
              <w:right w:val="single" w:sz="4" w:space="0" w:color="auto"/>
            </w:tcBorders>
          </w:tcPr>
          <w:p w14:paraId="489853E3" w14:textId="77777777" w:rsidR="00C024A3" w:rsidRPr="00276E9B" w:rsidRDefault="00C024A3" w:rsidP="00654704">
            <w:pPr>
              <w:pStyle w:val="TAH"/>
            </w:pPr>
          </w:p>
        </w:tc>
        <w:tc>
          <w:tcPr>
            <w:tcW w:w="3967" w:type="dxa"/>
            <w:tcBorders>
              <w:top w:val="single" w:sz="4" w:space="0" w:color="auto"/>
              <w:left w:val="single" w:sz="4" w:space="0" w:color="auto"/>
              <w:bottom w:val="single" w:sz="4" w:space="0" w:color="auto"/>
              <w:right w:val="single" w:sz="4" w:space="0" w:color="auto"/>
            </w:tcBorders>
          </w:tcPr>
          <w:p w14:paraId="16D70B60" w14:textId="77777777" w:rsidR="00C024A3" w:rsidRPr="00276E9B" w:rsidRDefault="00C024A3" w:rsidP="0065470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2DC2888" w14:textId="77777777" w:rsidR="00C024A3" w:rsidRPr="00276E9B" w:rsidRDefault="00C024A3" w:rsidP="00654704">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630BCE42" w14:textId="77777777" w:rsidR="00C024A3" w:rsidRPr="00276E9B" w:rsidRDefault="00C024A3" w:rsidP="00654704">
            <w:pPr>
              <w:pStyle w:val="TAH"/>
            </w:pPr>
            <w:r w:rsidRPr="00276E9B">
              <w:t>Message</w:t>
            </w:r>
          </w:p>
        </w:tc>
        <w:tc>
          <w:tcPr>
            <w:tcW w:w="567" w:type="dxa"/>
            <w:tcBorders>
              <w:top w:val="nil"/>
              <w:left w:val="single" w:sz="4" w:space="0" w:color="auto"/>
              <w:bottom w:val="single" w:sz="4" w:space="0" w:color="auto"/>
              <w:right w:val="single" w:sz="4" w:space="0" w:color="auto"/>
            </w:tcBorders>
          </w:tcPr>
          <w:p w14:paraId="56F4A68C" w14:textId="77777777" w:rsidR="00C024A3" w:rsidRPr="00276E9B" w:rsidRDefault="00C024A3" w:rsidP="00654704">
            <w:pPr>
              <w:pStyle w:val="TAH"/>
            </w:pPr>
          </w:p>
        </w:tc>
        <w:tc>
          <w:tcPr>
            <w:tcW w:w="850" w:type="dxa"/>
            <w:tcBorders>
              <w:top w:val="nil"/>
              <w:left w:val="single" w:sz="4" w:space="0" w:color="auto"/>
              <w:bottom w:val="single" w:sz="4" w:space="0" w:color="auto"/>
              <w:right w:val="single" w:sz="4" w:space="0" w:color="auto"/>
            </w:tcBorders>
          </w:tcPr>
          <w:p w14:paraId="02A62A45" w14:textId="77777777" w:rsidR="00C024A3" w:rsidRPr="00276E9B" w:rsidRDefault="00C024A3" w:rsidP="00654704">
            <w:pPr>
              <w:pStyle w:val="TAH"/>
            </w:pPr>
          </w:p>
        </w:tc>
      </w:tr>
      <w:tr w:rsidR="00C024A3" w:rsidRPr="00276E9B" w14:paraId="759DD50E" w14:textId="77777777" w:rsidTr="00BB5367">
        <w:tc>
          <w:tcPr>
            <w:tcW w:w="533" w:type="dxa"/>
            <w:tcBorders>
              <w:top w:val="single" w:sz="4" w:space="0" w:color="auto"/>
              <w:left w:val="single" w:sz="4" w:space="0" w:color="auto"/>
              <w:bottom w:val="single" w:sz="4" w:space="0" w:color="auto"/>
              <w:right w:val="single" w:sz="4" w:space="0" w:color="auto"/>
            </w:tcBorders>
          </w:tcPr>
          <w:p w14:paraId="7638B960" w14:textId="77777777" w:rsidR="00C024A3" w:rsidRPr="00276E9B" w:rsidRDefault="00C024A3" w:rsidP="00654704">
            <w:pPr>
              <w:pStyle w:val="TAC"/>
            </w:pPr>
            <w:r w:rsidRPr="00276E9B">
              <w:t>1</w:t>
            </w:r>
          </w:p>
        </w:tc>
        <w:tc>
          <w:tcPr>
            <w:tcW w:w="3967" w:type="dxa"/>
            <w:tcBorders>
              <w:top w:val="single" w:sz="4" w:space="0" w:color="auto"/>
              <w:left w:val="single" w:sz="4" w:space="0" w:color="auto"/>
              <w:bottom w:val="single" w:sz="4" w:space="0" w:color="auto"/>
              <w:right w:val="single" w:sz="4" w:space="0" w:color="auto"/>
            </w:tcBorders>
          </w:tcPr>
          <w:p w14:paraId="792C7C93" w14:textId="77777777" w:rsidR="00C024A3" w:rsidRPr="00276E9B" w:rsidRDefault="00C024A3" w:rsidP="00654704">
            <w:pPr>
              <w:pStyle w:val="TAL"/>
            </w:pPr>
            <w:r w:rsidRPr="00276E9B">
              <w:t xml:space="preserve">SS adjusts </w:t>
            </w:r>
            <w:r w:rsidRPr="00276E9B">
              <w:rPr>
                <w:rFonts w:eastAsia="DengXian"/>
                <w:kern w:val="2"/>
                <w:szCs w:val="22"/>
                <w:lang w:eastAsia="zh-CN"/>
              </w:rPr>
              <w:t>N</w:t>
            </w:r>
            <w:r w:rsidRPr="00276E9B">
              <w:t>cell levels according to row T1 of table 22.2.13.3.2-1.</w:t>
            </w:r>
          </w:p>
        </w:tc>
        <w:tc>
          <w:tcPr>
            <w:tcW w:w="708" w:type="dxa"/>
            <w:tcBorders>
              <w:top w:val="single" w:sz="4" w:space="0" w:color="auto"/>
              <w:left w:val="single" w:sz="4" w:space="0" w:color="auto"/>
              <w:bottom w:val="single" w:sz="4" w:space="0" w:color="auto"/>
              <w:right w:val="single" w:sz="4" w:space="0" w:color="auto"/>
            </w:tcBorders>
          </w:tcPr>
          <w:p w14:paraId="3AB41867" w14:textId="77777777" w:rsidR="00C024A3" w:rsidRPr="00276E9B" w:rsidRDefault="00C024A3" w:rsidP="00654704">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2A18EAC8" w14:textId="77777777" w:rsidR="00C024A3" w:rsidRPr="00276E9B" w:rsidRDefault="00C024A3" w:rsidP="0065470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8F3B973" w14:textId="77777777" w:rsidR="00C024A3" w:rsidRPr="00276E9B" w:rsidRDefault="00C024A3" w:rsidP="00654704">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591E2C7E" w14:textId="77777777" w:rsidR="00C024A3" w:rsidRPr="00276E9B" w:rsidRDefault="00C024A3" w:rsidP="00654704">
            <w:pPr>
              <w:pStyle w:val="TAL"/>
            </w:pPr>
            <w:r w:rsidRPr="00276E9B">
              <w:t>-</w:t>
            </w:r>
          </w:p>
        </w:tc>
      </w:tr>
      <w:tr w:rsidR="00C024A3" w:rsidRPr="00276E9B" w14:paraId="29190A61" w14:textId="77777777" w:rsidTr="00654704">
        <w:tc>
          <w:tcPr>
            <w:tcW w:w="533" w:type="dxa"/>
            <w:tcBorders>
              <w:top w:val="single" w:sz="4" w:space="0" w:color="auto"/>
              <w:left w:val="single" w:sz="4" w:space="0" w:color="auto"/>
              <w:bottom w:val="single" w:sz="4" w:space="0" w:color="auto"/>
              <w:right w:val="single" w:sz="4" w:space="0" w:color="auto"/>
            </w:tcBorders>
          </w:tcPr>
          <w:p w14:paraId="430380E2" w14:textId="77777777" w:rsidR="00C024A3" w:rsidRPr="00276E9B" w:rsidRDefault="00C024A3" w:rsidP="00654704">
            <w:pPr>
              <w:pStyle w:val="TAC"/>
              <w:rPr>
                <w:rFonts w:eastAsia="DengXian"/>
                <w:kern w:val="2"/>
                <w:szCs w:val="22"/>
                <w:lang w:eastAsia="zh-CN"/>
              </w:rPr>
            </w:pPr>
            <w:r w:rsidRPr="00276E9B">
              <w:t>2</w:t>
            </w:r>
          </w:p>
        </w:tc>
        <w:tc>
          <w:tcPr>
            <w:tcW w:w="3967" w:type="dxa"/>
            <w:tcBorders>
              <w:top w:val="single" w:sz="4" w:space="0" w:color="auto"/>
              <w:left w:val="single" w:sz="4" w:space="0" w:color="auto"/>
              <w:bottom w:val="single" w:sz="4" w:space="0" w:color="auto"/>
              <w:right w:val="single" w:sz="4" w:space="0" w:color="auto"/>
            </w:tcBorders>
          </w:tcPr>
          <w:p w14:paraId="78742F3F" w14:textId="77777777" w:rsidR="00C024A3" w:rsidRPr="00276E9B" w:rsidRDefault="00C024A3" w:rsidP="00654704">
            <w:pPr>
              <w:pStyle w:val="TAL"/>
              <w:rPr>
                <w:rFonts w:eastAsia="DengXian"/>
                <w:kern w:val="2"/>
                <w:szCs w:val="22"/>
              </w:rPr>
            </w:pPr>
            <w:r w:rsidRPr="00276E9B">
              <w:t xml:space="preserve">Check: Does the UE send an </w:t>
            </w:r>
            <w:r w:rsidRPr="00276E9B">
              <w:rPr>
                <w:i/>
              </w:rPr>
              <w:t>RRCConnectionRequest</w:t>
            </w:r>
            <w:r w:rsidRPr="00276E9B">
              <w:rPr>
                <w:i/>
                <w:lang w:eastAsia="zh-CN"/>
              </w:rPr>
              <w:t>-NB</w:t>
            </w:r>
            <w:r w:rsidRPr="00276E9B">
              <w:t xml:space="preserve"> on </w:t>
            </w:r>
            <w:r w:rsidRPr="00276E9B">
              <w:rPr>
                <w:rFonts w:eastAsia="SimSun"/>
              </w:rPr>
              <w:t>Ncell</w:t>
            </w:r>
            <w:r w:rsidRPr="00276E9B" w:rsidDel="00323B48">
              <w:rPr>
                <w:rFonts w:eastAsia="SimSun"/>
              </w:rPr>
              <w:t xml:space="preserve"> </w:t>
            </w:r>
            <w:r w:rsidRPr="00276E9B">
              <w:t>11 within 3 minutes?</w:t>
            </w:r>
          </w:p>
        </w:tc>
        <w:tc>
          <w:tcPr>
            <w:tcW w:w="708" w:type="dxa"/>
            <w:tcBorders>
              <w:top w:val="single" w:sz="4" w:space="0" w:color="auto"/>
              <w:left w:val="single" w:sz="4" w:space="0" w:color="auto"/>
              <w:bottom w:val="single" w:sz="4" w:space="0" w:color="auto"/>
              <w:right w:val="single" w:sz="4" w:space="0" w:color="auto"/>
            </w:tcBorders>
          </w:tcPr>
          <w:p w14:paraId="1C45793A" w14:textId="77777777" w:rsidR="00C024A3" w:rsidRPr="00276E9B" w:rsidRDefault="00C024A3" w:rsidP="00654704">
            <w:pPr>
              <w:pStyle w:val="TAC"/>
              <w:rPr>
                <w:rFonts w:eastAsia="DengXian"/>
                <w:kern w:val="2"/>
                <w:szCs w:val="22"/>
              </w:rPr>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0486AEE" w14:textId="77777777" w:rsidR="00C024A3" w:rsidRPr="00276E9B" w:rsidRDefault="00C024A3" w:rsidP="00654704">
            <w:pPr>
              <w:pStyle w:val="TAL"/>
              <w:rPr>
                <w:rFonts w:eastAsia="DengXian"/>
                <w:kern w:val="2"/>
                <w:szCs w:val="22"/>
              </w:rPr>
            </w:pPr>
            <w:r w:rsidRPr="00276E9B">
              <w:rPr>
                <w:i/>
              </w:rPr>
              <w:t>RRCConnectionRequest</w:t>
            </w:r>
            <w:r w:rsidRPr="00276E9B">
              <w:rPr>
                <w:i/>
                <w:lang w:eastAsia="zh-CN"/>
              </w:rPr>
              <w:t>-NB</w:t>
            </w:r>
          </w:p>
        </w:tc>
        <w:tc>
          <w:tcPr>
            <w:tcW w:w="567" w:type="dxa"/>
            <w:tcBorders>
              <w:top w:val="single" w:sz="4" w:space="0" w:color="auto"/>
              <w:left w:val="single" w:sz="4" w:space="0" w:color="auto"/>
              <w:bottom w:val="single" w:sz="4" w:space="0" w:color="auto"/>
              <w:right w:val="single" w:sz="4" w:space="0" w:color="auto"/>
            </w:tcBorders>
          </w:tcPr>
          <w:p w14:paraId="653B0387" w14:textId="77777777" w:rsidR="00C024A3" w:rsidRPr="00276E9B" w:rsidRDefault="00C024A3" w:rsidP="00654704">
            <w:pPr>
              <w:pStyle w:val="TAL"/>
              <w:rPr>
                <w:rFonts w:eastAsia="DengXian"/>
                <w:kern w:val="2"/>
                <w:szCs w:val="22"/>
              </w:rPr>
            </w:pPr>
            <w:r w:rsidRPr="00276E9B">
              <w:t>1</w:t>
            </w:r>
          </w:p>
        </w:tc>
        <w:tc>
          <w:tcPr>
            <w:tcW w:w="850" w:type="dxa"/>
            <w:tcBorders>
              <w:top w:val="single" w:sz="4" w:space="0" w:color="auto"/>
              <w:left w:val="single" w:sz="4" w:space="0" w:color="auto"/>
              <w:bottom w:val="single" w:sz="4" w:space="0" w:color="auto"/>
              <w:right w:val="single" w:sz="4" w:space="0" w:color="auto"/>
            </w:tcBorders>
          </w:tcPr>
          <w:p w14:paraId="24032E6E" w14:textId="77777777" w:rsidR="00C024A3" w:rsidRPr="00276E9B" w:rsidRDefault="00C024A3" w:rsidP="00654704">
            <w:pPr>
              <w:pStyle w:val="TAL"/>
              <w:rPr>
                <w:rFonts w:eastAsia="DengXian"/>
                <w:kern w:val="2"/>
                <w:szCs w:val="22"/>
              </w:rPr>
            </w:pPr>
            <w:r w:rsidRPr="00276E9B">
              <w:t>F</w:t>
            </w:r>
          </w:p>
        </w:tc>
      </w:tr>
      <w:tr w:rsidR="00002A0E" w:rsidRPr="00276E9B" w14:paraId="224B6481" w14:textId="77777777" w:rsidTr="00654704">
        <w:tc>
          <w:tcPr>
            <w:tcW w:w="533" w:type="dxa"/>
            <w:tcBorders>
              <w:top w:val="single" w:sz="4" w:space="0" w:color="auto"/>
              <w:left w:val="single" w:sz="4" w:space="0" w:color="auto"/>
              <w:bottom w:val="single" w:sz="4" w:space="0" w:color="auto"/>
              <w:right w:val="single" w:sz="4" w:space="0" w:color="auto"/>
            </w:tcBorders>
          </w:tcPr>
          <w:p w14:paraId="3427243E" w14:textId="046C6255" w:rsidR="00002A0E" w:rsidRPr="00276E9B" w:rsidRDefault="00002A0E" w:rsidP="00002A0E">
            <w:pPr>
              <w:pStyle w:val="TAC"/>
            </w:pPr>
            <w:r w:rsidRPr="00276E9B">
              <w:t>3</w:t>
            </w:r>
          </w:p>
        </w:tc>
        <w:tc>
          <w:tcPr>
            <w:tcW w:w="3967" w:type="dxa"/>
            <w:tcBorders>
              <w:top w:val="single" w:sz="4" w:space="0" w:color="auto"/>
              <w:left w:val="single" w:sz="4" w:space="0" w:color="auto"/>
              <w:bottom w:val="single" w:sz="4" w:space="0" w:color="auto"/>
              <w:right w:val="single" w:sz="4" w:space="0" w:color="auto"/>
            </w:tcBorders>
          </w:tcPr>
          <w:p w14:paraId="5CA63BF5" w14:textId="4D050E1A" w:rsidR="00002A0E" w:rsidRPr="00276E9B" w:rsidRDefault="00002A0E" w:rsidP="00002A0E">
            <w:pPr>
              <w:pStyle w:val="TAL"/>
            </w:pPr>
            <w:r w:rsidRPr="00276E9B">
              <w:rPr>
                <w:szCs w:val="18"/>
              </w:rPr>
              <w:t>Check: Does the 'Test procedure to check UE response to Paging for Control Plane CIoT MT access' as described in TS 36.508 [18], clause 8.1.5A.2 take place on N</w:t>
            </w:r>
            <w:r w:rsidRPr="00276E9B">
              <w:rPr>
                <w:szCs w:val="18"/>
                <w:lang w:eastAsia="zh-CN"/>
              </w:rPr>
              <w:t>cell</w:t>
            </w:r>
            <w:r w:rsidRPr="00276E9B">
              <w:rPr>
                <w:szCs w:val="18"/>
              </w:rPr>
              <w:t xml:space="preserve"> 11?</w:t>
            </w:r>
          </w:p>
        </w:tc>
        <w:tc>
          <w:tcPr>
            <w:tcW w:w="708" w:type="dxa"/>
            <w:tcBorders>
              <w:top w:val="single" w:sz="4" w:space="0" w:color="auto"/>
              <w:left w:val="single" w:sz="4" w:space="0" w:color="auto"/>
              <w:bottom w:val="single" w:sz="4" w:space="0" w:color="auto"/>
              <w:right w:val="single" w:sz="4" w:space="0" w:color="auto"/>
            </w:tcBorders>
          </w:tcPr>
          <w:p w14:paraId="7057133F" w14:textId="55FAD043" w:rsidR="00002A0E" w:rsidRPr="00276E9B" w:rsidRDefault="00002A0E" w:rsidP="00002A0E">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578A51A5" w14:textId="12148BDC" w:rsidR="00002A0E" w:rsidRPr="00276E9B" w:rsidRDefault="00002A0E" w:rsidP="00002A0E">
            <w:pPr>
              <w:pStyle w:val="TAL"/>
              <w:rPr>
                <w:i/>
              </w:rPr>
            </w:pPr>
            <w:r w:rsidRPr="00276E9B">
              <w:rPr>
                <w:iCs/>
              </w:rPr>
              <w:t>-</w:t>
            </w:r>
          </w:p>
        </w:tc>
        <w:tc>
          <w:tcPr>
            <w:tcW w:w="567" w:type="dxa"/>
            <w:tcBorders>
              <w:top w:val="single" w:sz="4" w:space="0" w:color="auto"/>
              <w:left w:val="single" w:sz="4" w:space="0" w:color="auto"/>
              <w:bottom w:val="single" w:sz="4" w:space="0" w:color="auto"/>
              <w:right w:val="single" w:sz="4" w:space="0" w:color="auto"/>
            </w:tcBorders>
          </w:tcPr>
          <w:p w14:paraId="706B0739" w14:textId="39463184" w:rsidR="00002A0E" w:rsidRPr="00276E9B" w:rsidRDefault="00002A0E" w:rsidP="00002A0E">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tcPr>
          <w:p w14:paraId="5500FF35" w14:textId="54E67071" w:rsidR="00002A0E" w:rsidRPr="00276E9B" w:rsidRDefault="00002A0E" w:rsidP="00002A0E">
            <w:pPr>
              <w:pStyle w:val="TAL"/>
            </w:pPr>
            <w:r w:rsidRPr="00276E9B">
              <w:rPr>
                <w:lang w:eastAsia="zh-CN"/>
              </w:rPr>
              <w:t>-</w:t>
            </w:r>
          </w:p>
        </w:tc>
      </w:tr>
    </w:tbl>
    <w:p w14:paraId="689F9FE3" w14:textId="49FE168A" w:rsidR="00002A0E" w:rsidRPr="00276E9B" w:rsidRDefault="00002A0E" w:rsidP="00C024A3">
      <w:pPr>
        <w:rPr>
          <w:snapToGrid w:val="0"/>
        </w:rPr>
      </w:pPr>
    </w:p>
    <w:p w14:paraId="37EE4DE9" w14:textId="77777777" w:rsidR="00C024A3" w:rsidRPr="00276E9B" w:rsidRDefault="00C024A3" w:rsidP="00C024A3">
      <w:pPr>
        <w:pStyle w:val="Heading5"/>
        <w:rPr>
          <w:snapToGrid w:val="0"/>
        </w:rPr>
      </w:pPr>
      <w:r w:rsidRPr="00276E9B">
        <w:rPr>
          <w:snapToGrid w:val="0"/>
        </w:rPr>
        <w:lastRenderedPageBreak/>
        <w:t>22.2.13.3.3</w:t>
      </w:r>
      <w:r w:rsidRPr="00276E9B">
        <w:rPr>
          <w:snapToGrid w:val="0"/>
        </w:rPr>
        <w:tab/>
        <w:t>Specific message contents</w:t>
      </w:r>
    </w:p>
    <w:p w14:paraId="4C2FAAC0" w14:textId="583E0BF6" w:rsidR="00C024A3" w:rsidRPr="00276E9B" w:rsidRDefault="00C024A3" w:rsidP="00BB5367">
      <w:pPr>
        <w:pStyle w:val="TH"/>
      </w:pPr>
      <w:r w:rsidRPr="00276E9B">
        <w:t>Table 22.2.13.3.3-1:</w:t>
      </w:r>
      <w:r w:rsidRPr="00276E9B">
        <w:rPr>
          <w:i/>
          <w:iCs/>
        </w:rPr>
        <w:t xml:space="preserve"> SystemInformationBlockType1</w:t>
      </w:r>
      <w:r w:rsidRPr="00276E9B">
        <w:rPr>
          <w:i/>
          <w:iCs/>
          <w:lang w:eastAsia="zh-CN"/>
        </w:rPr>
        <w:t>-NB</w:t>
      </w:r>
      <w:r w:rsidRPr="00276E9B">
        <w:t xml:space="preserve"> for Ncell 1</w:t>
      </w:r>
      <w:r w:rsidR="00B2240F" w:rsidRPr="00276E9B">
        <w:t xml:space="preserve"> and Ncell 11</w:t>
      </w:r>
      <w:r w:rsidRPr="00276E9B">
        <w:t xml:space="preserve"> (preamble and all steps, table</w:t>
      </w:r>
      <w:r w:rsidRPr="00276E9B">
        <w:rPr>
          <w:i/>
          <w:iCs/>
        </w:rPr>
        <w:t xml:space="preserve"> </w:t>
      </w:r>
      <w:r w:rsidRPr="00276E9B">
        <w:t>22.2.13.3.2-2</w:t>
      </w:r>
      <w:r w:rsidRPr="00276E9B">
        <w:rPr>
          <w:i/>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024A3" w:rsidRPr="00276E9B" w14:paraId="00F57692" w14:textId="77777777" w:rsidTr="00654704">
        <w:tc>
          <w:tcPr>
            <w:tcW w:w="9747" w:type="dxa"/>
            <w:gridSpan w:val="4"/>
            <w:tcBorders>
              <w:top w:val="single" w:sz="4" w:space="0" w:color="auto"/>
              <w:left w:val="single" w:sz="4" w:space="0" w:color="auto"/>
              <w:bottom w:val="single" w:sz="4" w:space="0" w:color="auto"/>
              <w:right w:val="single" w:sz="4" w:space="0" w:color="auto"/>
            </w:tcBorders>
            <w:hideMark/>
          </w:tcPr>
          <w:p w14:paraId="5BB6700C" w14:textId="77777777" w:rsidR="00C024A3" w:rsidRPr="00276E9B" w:rsidRDefault="00C024A3" w:rsidP="00654704">
            <w:pPr>
              <w:pStyle w:val="TAH"/>
              <w:jc w:val="left"/>
              <w:rPr>
                <w:b w:val="0"/>
              </w:rPr>
            </w:pPr>
            <w:r w:rsidRPr="00276E9B">
              <w:rPr>
                <w:b w:val="0"/>
              </w:rPr>
              <w:t>Derivation Path: TS 36.508 [18], Table 8.1.4.3.2-3</w:t>
            </w:r>
          </w:p>
        </w:tc>
      </w:tr>
      <w:tr w:rsidR="00C024A3" w:rsidRPr="00276E9B" w14:paraId="0A1A6714" w14:textId="77777777" w:rsidTr="00654704">
        <w:tc>
          <w:tcPr>
            <w:tcW w:w="4535" w:type="dxa"/>
            <w:tcBorders>
              <w:top w:val="single" w:sz="4" w:space="0" w:color="auto"/>
              <w:left w:val="single" w:sz="4" w:space="0" w:color="auto"/>
              <w:bottom w:val="single" w:sz="4" w:space="0" w:color="auto"/>
              <w:right w:val="single" w:sz="4" w:space="0" w:color="auto"/>
            </w:tcBorders>
            <w:hideMark/>
          </w:tcPr>
          <w:p w14:paraId="63D27C54" w14:textId="77777777" w:rsidR="00C024A3" w:rsidRPr="00276E9B" w:rsidRDefault="00C024A3" w:rsidP="00654704">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F892B0" w14:textId="77777777" w:rsidR="00C024A3" w:rsidRPr="00276E9B" w:rsidRDefault="00C024A3" w:rsidP="00654704">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072025A9" w14:textId="77777777" w:rsidR="00C024A3" w:rsidRPr="00276E9B" w:rsidRDefault="00C024A3" w:rsidP="00654704">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77516EF3" w14:textId="77777777" w:rsidR="00C024A3" w:rsidRPr="00276E9B" w:rsidRDefault="00C024A3" w:rsidP="00654704">
            <w:pPr>
              <w:pStyle w:val="TAH"/>
            </w:pPr>
            <w:r w:rsidRPr="00276E9B">
              <w:t>Condition</w:t>
            </w:r>
          </w:p>
        </w:tc>
      </w:tr>
      <w:tr w:rsidR="00C024A3" w:rsidRPr="00276E9B" w14:paraId="4F037203" w14:textId="77777777" w:rsidTr="00654704">
        <w:tc>
          <w:tcPr>
            <w:tcW w:w="4535" w:type="dxa"/>
            <w:tcBorders>
              <w:top w:val="single" w:sz="4" w:space="0" w:color="auto"/>
              <w:left w:val="single" w:sz="4" w:space="0" w:color="auto"/>
              <w:bottom w:val="single" w:sz="4" w:space="0" w:color="auto"/>
              <w:right w:val="single" w:sz="4" w:space="0" w:color="auto"/>
            </w:tcBorders>
            <w:hideMark/>
          </w:tcPr>
          <w:p w14:paraId="31F1150D" w14:textId="77777777" w:rsidR="00C024A3" w:rsidRPr="00276E9B" w:rsidRDefault="00C024A3" w:rsidP="00654704">
            <w:pPr>
              <w:pStyle w:val="TAL"/>
            </w:pPr>
            <w:r w:rsidRPr="00276E9B">
              <w:t>SystemInformationBlockType1-NB ::= SEQUENCE {</w:t>
            </w:r>
          </w:p>
        </w:tc>
        <w:tc>
          <w:tcPr>
            <w:tcW w:w="2267" w:type="dxa"/>
            <w:tcBorders>
              <w:top w:val="single" w:sz="4" w:space="0" w:color="auto"/>
              <w:left w:val="single" w:sz="4" w:space="0" w:color="auto"/>
              <w:bottom w:val="single" w:sz="4" w:space="0" w:color="auto"/>
              <w:right w:val="single" w:sz="4" w:space="0" w:color="auto"/>
            </w:tcBorders>
          </w:tcPr>
          <w:p w14:paraId="08C162B3" w14:textId="77777777" w:rsidR="00C024A3" w:rsidRPr="00276E9B" w:rsidRDefault="00C024A3"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7DF431BC" w14:textId="77777777" w:rsidR="00C024A3" w:rsidRPr="00276E9B" w:rsidRDefault="00C024A3" w:rsidP="00654704">
            <w:pPr>
              <w:pStyle w:val="TAL"/>
            </w:pPr>
          </w:p>
        </w:tc>
        <w:tc>
          <w:tcPr>
            <w:tcW w:w="1245" w:type="dxa"/>
            <w:tcBorders>
              <w:top w:val="single" w:sz="4" w:space="0" w:color="auto"/>
              <w:left w:val="single" w:sz="4" w:space="0" w:color="auto"/>
              <w:bottom w:val="single" w:sz="4" w:space="0" w:color="auto"/>
              <w:right w:val="single" w:sz="4" w:space="0" w:color="auto"/>
            </w:tcBorders>
          </w:tcPr>
          <w:p w14:paraId="1C24E8CB" w14:textId="77777777" w:rsidR="00C024A3" w:rsidRPr="00276E9B" w:rsidRDefault="00C024A3" w:rsidP="00654704">
            <w:pPr>
              <w:pStyle w:val="TAL"/>
            </w:pPr>
          </w:p>
        </w:tc>
      </w:tr>
      <w:tr w:rsidR="00C024A3" w:rsidRPr="00276E9B" w14:paraId="5E94034D" w14:textId="77777777" w:rsidTr="00654704">
        <w:tc>
          <w:tcPr>
            <w:tcW w:w="4535" w:type="dxa"/>
            <w:tcBorders>
              <w:top w:val="single" w:sz="4" w:space="0" w:color="auto"/>
              <w:left w:val="single" w:sz="4" w:space="0" w:color="auto"/>
              <w:bottom w:val="single" w:sz="4" w:space="0" w:color="auto"/>
              <w:right w:val="single" w:sz="4" w:space="0" w:color="auto"/>
            </w:tcBorders>
          </w:tcPr>
          <w:p w14:paraId="5239B4C1" w14:textId="77777777" w:rsidR="00C024A3" w:rsidRPr="00276E9B" w:rsidRDefault="00C024A3" w:rsidP="00654704">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AD83DE3" w14:textId="14197628" w:rsidR="00C024A3" w:rsidRPr="00276E9B" w:rsidRDefault="00C024A3"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24CAE4EA" w14:textId="77777777" w:rsidR="00C024A3" w:rsidRPr="00276E9B" w:rsidRDefault="00C024A3" w:rsidP="0065470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6BCA85F" w14:textId="77777777" w:rsidR="00C024A3" w:rsidRPr="00276E9B" w:rsidRDefault="00C024A3" w:rsidP="00654704">
            <w:pPr>
              <w:pStyle w:val="TAL"/>
              <w:rPr>
                <w:lang w:eastAsia="zh-CN"/>
              </w:rPr>
            </w:pPr>
          </w:p>
        </w:tc>
      </w:tr>
      <w:tr w:rsidR="00C024A3" w:rsidRPr="00276E9B" w14:paraId="15BDCD41" w14:textId="77777777" w:rsidTr="00654704">
        <w:tc>
          <w:tcPr>
            <w:tcW w:w="4535" w:type="dxa"/>
            <w:tcBorders>
              <w:top w:val="single" w:sz="4" w:space="0" w:color="auto"/>
              <w:left w:val="single" w:sz="4" w:space="0" w:color="auto"/>
              <w:bottom w:val="single" w:sz="4" w:space="0" w:color="auto"/>
              <w:right w:val="single" w:sz="4" w:space="0" w:color="auto"/>
            </w:tcBorders>
          </w:tcPr>
          <w:p w14:paraId="6F4F830D" w14:textId="77777777" w:rsidR="00C024A3" w:rsidRPr="00276E9B" w:rsidRDefault="00C024A3" w:rsidP="00654704">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8638102" w14:textId="55EF27EE" w:rsidR="00C024A3" w:rsidRPr="00276E9B" w:rsidRDefault="00C024A3"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7C590A28"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7EE797F7" w14:textId="77777777" w:rsidR="00C024A3" w:rsidRPr="00276E9B" w:rsidRDefault="00C024A3" w:rsidP="00654704">
            <w:pPr>
              <w:pStyle w:val="TAL"/>
            </w:pPr>
          </w:p>
        </w:tc>
      </w:tr>
      <w:tr w:rsidR="00C024A3" w:rsidRPr="00276E9B" w14:paraId="6BAAE5A9" w14:textId="77777777" w:rsidTr="00654704">
        <w:tc>
          <w:tcPr>
            <w:tcW w:w="4535" w:type="dxa"/>
            <w:tcBorders>
              <w:top w:val="single" w:sz="4" w:space="0" w:color="auto"/>
              <w:left w:val="single" w:sz="4" w:space="0" w:color="auto"/>
              <w:bottom w:val="single" w:sz="4" w:space="0" w:color="auto"/>
              <w:right w:val="single" w:sz="4" w:space="0" w:color="auto"/>
            </w:tcBorders>
          </w:tcPr>
          <w:p w14:paraId="2D77E718" w14:textId="77777777" w:rsidR="00C024A3" w:rsidRPr="00276E9B" w:rsidRDefault="00C024A3" w:rsidP="00654704">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BE94B33" w14:textId="546D45C7" w:rsidR="00C024A3" w:rsidRPr="00276E9B" w:rsidRDefault="00C024A3" w:rsidP="0065470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F6C84E"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696F3E03" w14:textId="77777777" w:rsidR="00C024A3" w:rsidRPr="00276E9B" w:rsidRDefault="00C024A3" w:rsidP="00654704">
            <w:pPr>
              <w:pStyle w:val="TAL"/>
            </w:pPr>
          </w:p>
        </w:tc>
      </w:tr>
      <w:tr w:rsidR="00C024A3" w:rsidRPr="00276E9B" w14:paraId="7D0959F3" w14:textId="77777777" w:rsidTr="00654704">
        <w:tc>
          <w:tcPr>
            <w:tcW w:w="4535" w:type="dxa"/>
            <w:tcBorders>
              <w:top w:val="single" w:sz="4" w:space="0" w:color="auto"/>
              <w:left w:val="single" w:sz="4" w:space="0" w:color="auto"/>
              <w:bottom w:val="single" w:sz="4" w:space="0" w:color="auto"/>
              <w:right w:val="single" w:sz="4" w:space="0" w:color="auto"/>
            </w:tcBorders>
          </w:tcPr>
          <w:p w14:paraId="163965CE" w14:textId="77777777" w:rsidR="00C024A3" w:rsidRPr="00276E9B" w:rsidRDefault="00C024A3" w:rsidP="00654704">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3034868" w14:textId="4015D02E" w:rsidR="00C024A3" w:rsidRPr="00276E9B" w:rsidRDefault="00C024A3" w:rsidP="0065470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FFD9CF1"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5F7A9740" w14:textId="77777777" w:rsidR="00C024A3" w:rsidRPr="00276E9B" w:rsidRDefault="00C024A3" w:rsidP="00654704">
            <w:pPr>
              <w:pStyle w:val="TAL"/>
            </w:pPr>
          </w:p>
        </w:tc>
      </w:tr>
      <w:tr w:rsidR="00C024A3" w:rsidRPr="00276E9B" w14:paraId="44F35E15" w14:textId="77777777" w:rsidTr="00654704">
        <w:tc>
          <w:tcPr>
            <w:tcW w:w="4535" w:type="dxa"/>
            <w:tcBorders>
              <w:top w:val="single" w:sz="4" w:space="0" w:color="auto"/>
              <w:left w:val="single" w:sz="4" w:space="0" w:color="auto"/>
              <w:bottom w:val="single" w:sz="4" w:space="0" w:color="auto"/>
              <w:right w:val="single" w:sz="4" w:space="0" w:color="auto"/>
            </w:tcBorders>
          </w:tcPr>
          <w:p w14:paraId="6ACCA81A" w14:textId="77777777" w:rsidR="00C024A3" w:rsidRPr="00276E9B" w:rsidRDefault="00C024A3" w:rsidP="00654704">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859CBC8" w14:textId="790A61B9" w:rsidR="00C024A3" w:rsidRPr="00276E9B" w:rsidRDefault="00C024A3" w:rsidP="0065470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7EB8582"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616D9B80" w14:textId="77777777" w:rsidR="00C024A3" w:rsidRPr="00276E9B" w:rsidRDefault="00C024A3" w:rsidP="00654704">
            <w:pPr>
              <w:pStyle w:val="TAL"/>
            </w:pPr>
          </w:p>
        </w:tc>
      </w:tr>
      <w:tr w:rsidR="00C024A3" w:rsidRPr="00276E9B" w14:paraId="4EDD3A20" w14:textId="77777777" w:rsidTr="00654704">
        <w:tc>
          <w:tcPr>
            <w:tcW w:w="4535" w:type="dxa"/>
            <w:tcBorders>
              <w:top w:val="single" w:sz="4" w:space="0" w:color="auto"/>
              <w:left w:val="single" w:sz="4" w:space="0" w:color="auto"/>
              <w:bottom w:val="single" w:sz="4" w:space="0" w:color="auto"/>
              <w:right w:val="single" w:sz="4" w:space="0" w:color="auto"/>
            </w:tcBorders>
          </w:tcPr>
          <w:p w14:paraId="476D2AA3" w14:textId="77777777" w:rsidR="00C024A3" w:rsidRPr="00276E9B" w:rsidRDefault="00C024A3" w:rsidP="00654704">
            <w:pPr>
              <w:pStyle w:val="TAL"/>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2099558" w14:textId="13E7C580" w:rsidR="00C024A3" w:rsidRPr="00276E9B" w:rsidRDefault="00C024A3" w:rsidP="0065470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4B31A8D"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660E54EF" w14:textId="77777777" w:rsidR="00C024A3" w:rsidRPr="00276E9B" w:rsidRDefault="00C024A3" w:rsidP="00654704">
            <w:pPr>
              <w:pStyle w:val="TAL"/>
            </w:pPr>
          </w:p>
        </w:tc>
      </w:tr>
      <w:tr w:rsidR="00C024A3" w:rsidRPr="00276E9B" w14:paraId="750EFD12" w14:textId="77777777" w:rsidTr="00654704">
        <w:tc>
          <w:tcPr>
            <w:tcW w:w="4535" w:type="dxa"/>
            <w:tcBorders>
              <w:top w:val="single" w:sz="4" w:space="0" w:color="auto"/>
              <w:left w:val="single" w:sz="4" w:space="0" w:color="auto"/>
              <w:bottom w:val="single" w:sz="4" w:space="0" w:color="auto"/>
              <w:right w:val="single" w:sz="4" w:space="0" w:color="auto"/>
            </w:tcBorders>
          </w:tcPr>
          <w:p w14:paraId="180BCDA5" w14:textId="77777777" w:rsidR="00C024A3" w:rsidRPr="00276E9B" w:rsidRDefault="00C024A3" w:rsidP="00654704">
            <w:pPr>
              <w:pStyle w:val="TAL"/>
            </w:pPr>
            <w:r w:rsidRPr="00276E9B">
              <w:t xml:space="preserve">              cellAccessRelatedInfo-NTN-r17 SEQUENCE {</w:t>
            </w:r>
          </w:p>
        </w:tc>
        <w:tc>
          <w:tcPr>
            <w:tcW w:w="2267" w:type="dxa"/>
            <w:tcBorders>
              <w:top w:val="single" w:sz="4" w:space="0" w:color="auto"/>
              <w:left w:val="single" w:sz="4" w:space="0" w:color="auto"/>
              <w:bottom w:val="single" w:sz="4" w:space="0" w:color="auto"/>
              <w:right w:val="single" w:sz="4" w:space="0" w:color="auto"/>
            </w:tcBorders>
          </w:tcPr>
          <w:p w14:paraId="17DCFBA0" w14:textId="77777777" w:rsidR="00C024A3" w:rsidRPr="00276E9B" w:rsidRDefault="00C024A3" w:rsidP="0065470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3ADE3F2"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110E84F2" w14:textId="77777777" w:rsidR="00C024A3" w:rsidRPr="00276E9B" w:rsidRDefault="00C024A3" w:rsidP="00654704">
            <w:pPr>
              <w:pStyle w:val="TAL"/>
            </w:pPr>
          </w:p>
        </w:tc>
      </w:tr>
      <w:tr w:rsidR="00C024A3" w:rsidRPr="00276E9B" w14:paraId="57E55EA6" w14:textId="77777777" w:rsidTr="00654704">
        <w:tc>
          <w:tcPr>
            <w:tcW w:w="4535" w:type="dxa"/>
            <w:tcBorders>
              <w:top w:val="single" w:sz="4" w:space="0" w:color="auto"/>
              <w:left w:val="single" w:sz="4" w:space="0" w:color="auto"/>
              <w:bottom w:val="single" w:sz="4" w:space="0" w:color="auto"/>
              <w:right w:val="single" w:sz="4" w:space="0" w:color="auto"/>
            </w:tcBorders>
          </w:tcPr>
          <w:p w14:paraId="5B0F8E7A" w14:textId="77777777" w:rsidR="00C024A3" w:rsidRPr="00276E9B" w:rsidRDefault="00C024A3" w:rsidP="00654704">
            <w:pPr>
              <w:pStyle w:val="TAL"/>
            </w:pPr>
            <w:r w:rsidRPr="00276E9B">
              <w:t xml:space="preserve">                cellBarred-NTN-r17</w:t>
            </w:r>
          </w:p>
        </w:tc>
        <w:tc>
          <w:tcPr>
            <w:tcW w:w="2267" w:type="dxa"/>
            <w:tcBorders>
              <w:top w:val="single" w:sz="4" w:space="0" w:color="auto"/>
              <w:left w:val="single" w:sz="4" w:space="0" w:color="auto"/>
              <w:bottom w:val="single" w:sz="4" w:space="0" w:color="auto"/>
              <w:right w:val="single" w:sz="4" w:space="0" w:color="auto"/>
            </w:tcBorders>
          </w:tcPr>
          <w:p w14:paraId="7ED9D0BB" w14:textId="77777777" w:rsidR="00C024A3" w:rsidRPr="00276E9B" w:rsidRDefault="00C024A3" w:rsidP="00654704">
            <w:pPr>
              <w:pStyle w:val="TAL"/>
              <w:rPr>
                <w:lang w:eastAsia="zh-CN"/>
              </w:rPr>
            </w:pPr>
            <w:r w:rsidRPr="00276E9B">
              <w:rPr>
                <w:lang w:eastAsia="zh-CN"/>
              </w:rPr>
              <w:t>notBarred</w:t>
            </w:r>
          </w:p>
        </w:tc>
        <w:tc>
          <w:tcPr>
            <w:tcW w:w="1700" w:type="dxa"/>
            <w:tcBorders>
              <w:top w:val="single" w:sz="4" w:space="0" w:color="auto"/>
              <w:left w:val="single" w:sz="4" w:space="0" w:color="auto"/>
              <w:bottom w:val="single" w:sz="4" w:space="0" w:color="auto"/>
              <w:right w:val="single" w:sz="4" w:space="0" w:color="auto"/>
            </w:tcBorders>
          </w:tcPr>
          <w:p w14:paraId="0529A427"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298B165B" w14:textId="77777777" w:rsidR="00C024A3" w:rsidRPr="00276E9B" w:rsidRDefault="00C024A3" w:rsidP="00654704">
            <w:pPr>
              <w:pStyle w:val="TAL"/>
            </w:pPr>
          </w:p>
        </w:tc>
      </w:tr>
      <w:tr w:rsidR="00C024A3" w:rsidRPr="00276E9B" w14:paraId="12CB1C36" w14:textId="77777777" w:rsidTr="00654704">
        <w:tc>
          <w:tcPr>
            <w:tcW w:w="4535" w:type="dxa"/>
            <w:tcBorders>
              <w:top w:val="single" w:sz="4" w:space="0" w:color="auto"/>
              <w:left w:val="single" w:sz="4" w:space="0" w:color="auto"/>
              <w:bottom w:val="single" w:sz="4" w:space="0" w:color="auto"/>
              <w:right w:val="single" w:sz="4" w:space="0" w:color="auto"/>
            </w:tcBorders>
          </w:tcPr>
          <w:p w14:paraId="156CEBFC" w14:textId="77777777" w:rsidR="00C024A3" w:rsidRPr="00276E9B" w:rsidRDefault="00C024A3" w:rsidP="00654704">
            <w:pPr>
              <w:pStyle w:val="TAL"/>
            </w:pPr>
            <w:r w:rsidRPr="00276E9B">
              <w:t xml:space="preserve">                plmn-IdentityList-v1700 SEQUENCE (SIZE (1..maxPLMN-r11)) OF PLMN-IdentityInfo-NB-v1700 SEQUENCE</w:t>
            </w:r>
          </w:p>
        </w:tc>
        <w:tc>
          <w:tcPr>
            <w:tcW w:w="2267" w:type="dxa"/>
            <w:tcBorders>
              <w:top w:val="single" w:sz="4" w:space="0" w:color="auto"/>
              <w:left w:val="single" w:sz="4" w:space="0" w:color="auto"/>
              <w:bottom w:val="single" w:sz="4" w:space="0" w:color="auto"/>
              <w:right w:val="single" w:sz="4" w:space="0" w:color="auto"/>
            </w:tcBorders>
          </w:tcPr>
          <w:p w14:paraId="0EA5E8AF" w14:textId="77777777" w:rsidR="00C024A3" w:rsidRPr="00276E9B" w:rsidRDefault="00C024A3" w:rsidP="00654704">
            <w:pPr>
              <w:pStyle w:val="TAL"/>
              <w:rPr>
                <w:lang w:eastAsia="zh-CN"/>
              </w:rPr>
            </w:pPr>
            <w:r w:rsidRPr="00276E9B">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DDC35A7"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5403045C" w14:textId="77777777" w:rsidR="00C024A3" w:rsidRPr="00276E9B" w:rsidRDefault="00C024A3" w:rsidP="00654704">
            <w:pPr>
              <w:pStyle w:val="TAL"/>
            </w:pPr>
          </w:p>
        </w:tc>
      </w:tr>
      <w:tr w:rsidR="00C024A3" w:rsidRPr="00276E9B" w14:paraId="655CF1DB" w14:textId="77777777" w:rsidTr="00654704">
        <w:tc>
          <w:tcPr>
            <w:tcW w:w="4535" w:type="dxa"/>
            <w:tcBorders>
              <w:top w:val="single" w:sz="4" w:space="0" w:color="auto"/>
              <w:left w:val="single" w:sz="4" w:space="0" w:color="auto"/>
              <w:bottom w:val="single" w:sz="4" w:space="0" w:color="auto"/>
              <w:right w:val="single" w:sz="4" w:space="0" w:color="auto"/>
            </w:tcBorders>
          </w:tcPr>
          <w:p w14:paraId="1505EE7B" w14:textId="77777777" w:rsidR="00C024A3" w:rsidRPr="00276E9B" w:rsidRDefault="00C024A3" w:rsidP="00654704">
            <w:pPr>
              <w:pStyle w:val="TAL"/>
            </w:pPr>
            <w:r w:rsidRPr="00276E9B">
              <w:t xml:space="preserve">                  PLMN-IdentityInfo-NB-v1700[1] SEQUENCE {</w:t>
            </w:r>
          </w:p>
        </w:tc>
        <w:tc>
          <w:tcPr>
            <w:tcW w:w="2267" w:type="dxa"/>
            <w:tcBorders>
              <w:top w:val="single" w:sz="4" w:space="0" w:color="auto"/>
              <w:left w:val="single" w:sz="4" w:space="0" w:color="auto"/>
              <w:bottom w:val="single" w:sz="4" w:space="0" w:color="auto"/>
              <w:right w:val="single" w:sz="4" w:space="0" w:color="auto"/>
            </w:tcBorders>
          </w:tcPr>
          <w:p w14:paraId="1F9A9444" w14:textId="77777777" w:rsidR="00C024A3" w:rsidRPr="00276E9B" w:rsidRDefault="00C024A3" w:rsidP="0065470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836B54C" w14:textId="77777777" w:rsidR="00C024A3" w:rsidRPr="00276E9B" w:rsidRDefault="00C024A3" w:rsidP="00654704">
            <w:pPr>
              <w:pStyle w:val="TAL"/>
              <w:rPr>
                <w:iCs/>
              </w:rPr>
            </w:pPr>
            <w:r w:rsidRPr="00276E9B">
              <w:rPr>
                <w:iCs/>
              </w:rPr>
              <w:t>Entry 1</w:t>
            </w:r>
          </w:p>
        </w:tc>
        <w:tc>
          <w:tcPr>
            <w:tcW w:w="1245" w:type="dxa"/>
            <w:tcBorders>
              <w:top w:val="single" w:sz="4" w:space="0" w:color="auto"/>
              <w:left w:val="single" w:sz="4" w:space="0" w:color="auto"/>
              <w:bottom w:val="single" w:sz="4" w:space="0" w:color="auto"/>
              <w:right w:val="single" w:sz="4" w:space="0" w:color="auto"/>
            </w:tcBorders>
          </w:tcPr>
          <w:p w14:paraId="35D5C7C0" w14:textId="77777777" w:rsidR="00C024A3" w:rsidRPr="00276E9B" w:rsidRDefault="00C024A3" w:rsidP="00654704">
            <w:pPr>
              <w:pStyle w:val="TAL"/>
            </w:pPr>
          </w:p>
        </w:tc>
      </w:tr>
      <w:tr w:rsidR="00C024A3" w:rsidRPr="00276E9B" w14:paraId="290960B9" w14:textId="77777777" w:rsidTr="00654704">
        <w:tc>
          <w:tcPr>
            <w:tcW w:w="4535" w:type="dxa"/>
            <w:tcBorders>
              <w:top w:val="single" w:sz="4" w:space="0" w:color="auto"/>
              <w:left w:val="single" w:sz="4" w:space="0" w:color="auto"/>
              <w:bottom w:val="single" w:sz="4" w:space="0" w:color="auto"/>
              <w:right w:val="single" w:sz="4" w:space="0" w:color="auto"/>
            </w:tcBorders>
          </w:tcPr>
          <w:p w14:paraId="39B747FC" w14:textId="77777777" w:rsidR="00C024A3" w:rsidRPr="00276E9B" w:rsidRDefault="00C024A3" w:rsidP="00654704">
            <w:pPr>
              <w:pStyle w:val="TAL"/>
            </w:pPr>
            <w:r w:rsidRPr="00276E9B">
              <w:t xml:space="preserve">                    trackingAreaList-r17 SEQUENCE (SIZE (1..maxTAC-NB-r17)) OF TrackingAreaCode SEQUENCE {</w:t>
            </w:r>
          </w:p>
        </w:tc>
        <w:tc>
          <w:tcPr>
            <w:tcW w:w="2267" w:type="dxa"/>
            <w:tcBorders>
              <w:top w:val="single" w:sz="4" w:space="0" w:color="auto"/>
              <w:left w:val="single" w:sz="4" w:space="0" w:color="auto"/>
              <w:bottom w:val="single" w:sz="4" w:space="0" w:color="auto"/>
              <w:right w:val="single" w:sz="4" w:space="0" w:color="auto"/>
            </w:tcBorders>
          </w:tcPr>
          <w:p w14:paraId="475157D4" w14:textId="54700BF0" w:rsidR="00C024A3" w:rsidRPr="00276E9B" w:rsidRDefault="00002A0E" w:rsidP="00654704">
            <w:pPr>
              <w:pStyle w:val="TAL"/>
            </w:pPr>
            <w:r w:rsidRPr="00276E9B">
              <w:t>2</w:t>
            </w:r>
            <w:r w:rsidR="00C024A3" w:rsidRPr="00276E9B">
              <w:t xml:space="preserve"> entr</w:t>
            </w:r>
            <w:r w:rsidRPr="00276E9B">
              <w:t>ies</w:t>
            </w:r>
          </w:p>
        </w:tc>
        <w:tc>
          <w:tcPr>
            <w:tcW w:w="1700" w:type="dxa"/>
            <w:tcBorders>
              <w:top w:val="single" w:sz="4" w:space="0" w:color="auto"/>
              <w:left w:val="single" w:sz="4" w:space="0" w:color="auto"/>
              <w:bottom w:val="single" w:sz="4" w:space="0" w:color="auto"/>
              <w:right w:val="single" w:sz="4" w:space="0" w:color="auto"/>
            </w:tcBorders>
          </w:tcPr>
          <w:p w14:paraId="16A32C38"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0CE42FC5" w14:textId="24B5A2B5" w:rsidR="00C024A3" w:rsidRPr="00276E9B" w:rsidRDefault="00B2240F" w:rsidP="00654704">
            <w:pPr>
              <w:pStyle w:val="TAL"/>
            </w:pPr>
            <w:r w:rsidRPr="00276E9B">
              <w:rPr>
                <w:lang w:eastAsia="zh-CN"/>
              </w:rPr>
              <w:t>Ncell 1</w:t>
            </w:r>
          </w:p>
        </w:tc>
      </w:tr>
      <w:tr w:rsidR="00C024A3" w:rsidRPr="00276E9B" w14:paraId="3789915E" w14:textId="77777777" w:rsidTr="00654704">
        <w:tc>
          <w:tcPr>
            <w:tcW w:w="4535" w:type="dxa"/>
            <w:tcBorders>
              <w:top w:val="single" w:sz="4" w:space="0" w:color="auto"/>
              <w:left w:val="single" w:sz="4" w:space="0" w:color="auto"/>
              <w:bottom w:val="single" w:sz="4" w:space="0" w:color="auto"/>
              <w:right w:val="single" w:sz="4" w:space="0" w:color="auto"/>
            </w:tcBorders>
          </w:tcPr>
          <w:p w14:paraId="67D06FF9" w14:textId="77777777" w:rsidR="00C024A3" w:rsidRPr="00276E9B" w:rsidRDefault="00C024A3" w:rsidP="00654704">
            <w:pPr>
              <w:pStyle w:val="TAL"/>
            </w:pPr>
            <w:r w:rsidRPr="00276E9B">
              <w:t xml:space="preserve">                      TrackingAreaCode[1]</w:t>
            </w:r>
          </w:p>
        </w:tc>
        <w:tc>
          <w:tcPr>
            <w:tcW w:w="2267" w:type="dxa"/>
            <w:tcBorders>
              <w:top w:val="single" w:sz="4" w:space="0" w:color="auto"/>
              <w:left w:val="single" w:sz="4" w:space="0" w:color="auto"/>
              <w:bottom w:val="single" w:sz="4" w:space="0" w:color="auto"/>
              <w:right w:val="single" w:sz="4" w:space="0" w:color="auto"/>
            </w:tcBorders>
          </w:tcPr>
          <w:p w14:paraId="42648A55" w14:textId="6986C635" w:rsidR="00C024A3" w:rsidRPr="00276E9B" w:rsidRDefault="00C024A3" w:rsidP="00654704">
            <w:pPr>
              <w:pStyle w:val="TAL"/>
            </w:pPr>
            <w:r w:rsidRPr="00276E9B">
              <w:t>TAC-</w:t>
            </w:r>
            <w:r w:rsidR="00002A0E" w:rsidRPr="00276E9B">
              <w:t>1</w:t>
            </w:r>
          </w:p>
        </w:tc>
        <w:tc>
          <w:tcPr>
            <w:tcW w:w="1700" w:type="dxa"/>
            <w:tcBorders>
              <w:top w:val="single" w:sz="4" w:space="0" w:color="auto"/>
              <w:left w:val="single" w:sz="4" w:space="0" w:color="auto"/>
              <w:bottom w:val="single" w:sz="4" w:space="0" w:color="auto"/>
              <w:right w:val="single" w:sz="4" w:space="0" w:color="auto"/>
            </w:tcBorders>
          </w:tcPr>
          <w:p w14:paraId="261BC7C8" w14:textId="77777777" w:rsidR="00C024A3" w:rsidRPr="00276E9B" w:rsidRDefault="00C024A3" w:rsidP="00654704">
            <w:pPr>
              <w:pStyle w:val="TAL"/>
              <w:rPr>
                <w:i/>
              </w:rPr>
            </w:pPr>
            <w:r w:rsidRPr="00276E9B">
              <w:rPr>
                <w:iCs/>
              </w:rPr>
              <w:t>Entry 1</w:t>
            </w:r>
          </w:p>
        </w:tc>
        <w:tc>
          <w:tcPr>
            <w:tcW w:w="1245" w:type="dxa"/>
            <w:tcBorders>
              <w:top w:val="single" w:sz="4" w:space="0" w:color="auto"/>
              <w:left w:val="single" w:sz="4" w:space="0" w:color="auto"/>
              <w:bottom w:val="single" w:sz="4" w:space="0" w:color="auto"/>
              <w:right w:val="single" w:sz="4" w:space="0" w:color="auto"/>
            </w:tcBorders>
          </w:tcPr>
          <w:p w14:paraId="12CC0286" w14:textId="77777777" w:rsidR="00C024A3" w:rsidRPr="00276E9B" w:rsidRDefault="00C024A3" w:rsidP="00654704">
            <w:pPr>
              <w:pStyle w:val="TAL"/>
            </w:pPr>
          </w:p>
        </w:tc>
      </w:tr>
      <w:tr w:rsidR="00002A0E" w:rsidRPr="00276E9B" w14:paraId="583A8A88" w14:textId="77777777" w:rsidTr="00654704">
        <w:tc>
          <w:tcPr>
            <w:tcW w:w="4535" w:type="dxa"/>
            <w:tcBorders>
              <w:top w:val="single" w:sz="4" w:space="0" w:color="auto"/>
              <w:left w:val="single" w:sz="4" w:space="0" w:color="auto"/>
              <w:bottom w:val="single" w:sz="4" w:space="0" w:color="auto"/>
              <w:right w:val="single" w:sz="4" w:space="0" w:color="auto"/>
            </w:tcBorders>
          </w:tcPr>
          <w:p w14:paraId="2BBBC36B" w14:textId="7EC516D3" w:rsidR="00002A0E" w:rsidRPr="00276E9B" w:rsidRDefault="00002A0E" w:rsidP="00002A0E">
            <w:pPr>
              <w:pStyle w:val="TAL"/>
            </w:pPr>
            <w:r w:rsidRPr="00276E9B">
              <w:t xml:space="preserve">                      TrackingAreaCode[2]</w:t>
            </w:r>
          </w:p>
        </w:tc>
        <w:tc>
          <w:tcPr>
            <w:tcW w:w="2267" w:type="dxa"/>
            <w:tcBorders>
              <w:top w:val="single" w:sz="4" w:space="0" w:color="auto"/>
              <w:left w:val="single" w:sz="4" w:space="0" w:color="auto"/>
              <w:bottom w:val="single" w:sz="4" w:space="0" w:color="auto"/>
              <w:right w:val="single" w:sz="4" w:space="0" w:color="auto"/>
            </w:tcBorders>
          </w:tcPr>
          <w:p w14:paraId="5D44B91C" w14:textId="6A099CED" w:rsidR="00002A0E" w:rsidRPr="00276E9B" w:rsidRDefault="00002A0E" w:rsidP="00002A0E">
            <w:pPr>
              <w:pStyle w:val="TAL"/>
            </w:pPr>
            <w:r w:rsidRPr="00276E9B">
              <w:t>TAC-2</w:t>
            </w:r>
          </w:p>
        </w:tc>
        <w:tc>
          <w:tcPr>
            <w:tcW w:w="1700" w:type="dxa"/>
            <w:tcBorders>
              <w:top w:val="single" w:sz="4" w:space="0" w:color="auto"/>
              <w:left w:val="single" w:sz="4" w:space="0" w:color="auto"/>
              <w:bottom w:val="single" w:sz="4" w:space="0" w:color="auto"/>
              <w:right w:val="single" w:sz="4" w:space="0" w:color="auto"/>
            </w:tcBorders>
          </w:tcPr>
          <w:p w14:paraId="307E4DD3" w14:textId="0DD62F1B" w:rsidR="00002A0E" w:rsidRPr="00276E9B" w:rsidRDefault="00002A0E" w:rsidP="00002A0E">
            <w:pPr>
              <w:pStyle w:val="TAL"/>
              <w:rPr>
                <w:iCs/>
              </w:rPr>
            </w:pPr>
            <w:r w:rsidRPr="00276E9B">
              <w:rPr>
                <w:iCs/>
              </w:rPr>
              <w:t>Entry 2</w:t>
            </w:r>
          </w:p>
        </w:tc>
        <w:tc>
          <w:tcPr>
            <w:tcW w:w="1245" w:type="dxa"/>
            <w:tcBorders>
              <w:top w:val="single" w:sz="4" w:space="0" w:color="auto"/>
              <w:left w:val="single" w:sz="4" w:space="0" w:color="auto"/>
              <w:bottom w:val="single" w:sz="4" w:space="0" w:color="auto"/>
              <w:right w:val="single" w:sz="4" w:space="0" w:color="auto"/>
            </w:tcBorders>
          </w:tcPr>
          <w:p w14:paraId="787C6BA5" w14:textId="77777777" w:rsidR="00002A0E" w:rsidRPr="00276E9B" w:rsidRDefault="00002A0E" w:rsidP="00002A0E">
            <w:pPr>
              <w:pStyle w:val="TAL"/>
            </w:pPr>
          </w:p>
        </w:tc>
      </w:tr>
      <w:tr w:rsidR="00C024A3" w:rsidRPr="00276E9B" w14:paraId="4B85E20B" w14:textId="77777777" w:rsidTr="00654704">
        <w:tc>
          <w:tcPr>
            <w:tcW w:w="4535" w:type="dxa"/>
            <w:tcBorders>
              <w:top w:val="single" w:sz="4" w:space="0" w:color="auto"/>
              <w:left w:val="single" w:sz="4" w:space="0" w:color="auto"/>
              <w:bottom w:val="single" w:sz="4" w:space="0" w:color="auto"/>
              <w:right w:val="single" w:sz="4" w:space="0" w:color="auto"/>
            </w:tcBorders>
          </w:tcPr>
          <w:p w14:paraId="339A8FF3" w14:textId="77777777" w:rsidR="00C024A3" w:rsidRPr="00276E9B" w:rsidRDefault="00C024A3" w:rsidP="00654704">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B913E16" w14:textId="77777777" w:rsidR="00C024A3" w:rsidRPr="00276E9B" w:rsidRDefault="00C024A3"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1E079F8C" w14:textId="77777777" w:rsidR="00C024A3" w:rsidRPr="00276E9B" w:rsidRDefault="00C024A3" w:rsidP="00654704">
            <w:pPr>
              <w:pStyle w:val="TAL"/>
              <w:rPr>
                <w:iCs/>
              </w:rPr>
            </w:pPr>
          </w:p>
        </w:tc>
        <w:tc>
          <w:tcPr>
            <w:tcW w:w="1245" w:type="dxa"/>
            <w:tcBorders>
              <w:top w:val="single" w:sz="4" w:space="0" w:color="auto"/>
              <w:left w:val="single" w:sz="4" w:space="0" w:color="auto"/>
              <w:bottom w:val="single" w:sz="4" w:space="0" w:color="auto"/>
              <w:right w:val="single" w:sz="4" w:space="0" w:color="auto"/>
            </w:tcBorders>
          </w:tcPr>
          <w:p w14:paraId="25807143" w14:textId="77777777" w:rsidR="00C024A3" w:rsidRPr="00276E9B" w:rsidRDefault="00C024A3" w:rsidP="00654704">
            <w:pPr>
              <w:pStyle w:val="TAL"/>
            </w:pPr>
          </w:p>
        </w:tc>
      </w:tr>
      <w:tr w:rsidR="00B2240F" w:rsidRPr="00276E9B" w14:paraId="6F3D933B" w14:textId="77777777" w:rsidTr="00654704">
        <w:tc>
          <w:tcPr>
            <w:tcW w:w="4535" w:type="dxa"/>
            <w:tcBorders>
              <w:top w:val="single" w:sz="4" w:space="0" w:color="auto"/>
              <w:left w:val="single" w:sz="4" w:space="0" w:color="auto"/>
              <w:bottom w:val="single" w:sz="4" w:space="0" w:color="auto"/>
              <w:right w:val="single" w:sz="4" w:space="0" w:color="auto"/>
            </w:tcBorders>
          </w:tcPr>
          <w:p w14:paraId="28346C94" w14:textId="5170313D" w:rsidR="00B2240F" w:rsidRPr="00276E9B" w:rsidRDefault="00B2240F" w:rsidP="00B2240F">
            <w:pPr>
              <w:pStyle w:val="TAL"/>
            </w:pPr>
            <w:r w:rsidRPr="00276E9B">
              <w:t xml:space="preserve">                    trackingAreaList-r17 SEQUENCE (SIZE (1..maxTAC-NB-r17)) OF TrackingAreaCode SEQUENCE {</w:t>
            </w:r>
          </w:p>
        </w:tc>
        <w:tc>
          <w:tcPr>
            <w:tcW w:w="2267" w:type="dxa"/>
            <w:tcBorders>
              <w:top w:val="single" w:sz="4" w:space="0" w:color="auto"/>
              <w:left w:val="single" w:sz="4" w:space="0" w:color="auto"/>
              <w:bottom w:val="single" w:sz="4" w:space="0" w:color="auto"/>
              <w:right w:val="single" w:sz="4" w:space="0" w:color="auto"/>
            </w:tcBorders>
          </w:tcPr>
          <w:p w14:paraId="7E361F43" w14:textId="581DD197" w:rsidR="00B2240F" w:rsidRPr="00276E9B" w:rsidRDefault="00B2240F" w:rsidP="00B2240F">
            <w:pPr>
              <w:pStyle w:val="TAL"/>
            </w:pPr>
            <w:r w:rsidRPr="00276E9B">
              <w:t>2 entries</w:t>
            </w:r>
          </w:p>
        </w:tc>
        <w:tc>
          <w:tcPr>
            <w:tcW w:w="1700" w:type="dxa"/>
            <w:tcBorders>
              <w:top w:val="single" w:sz="4" w:space="0" w:color="auto"/>
              <w:left w:val="single" w:sz="4" w:space="0" w:color="auto"/>
              <w:bottom w:val="single" w:sz="4" w:space="0" w:color="auto"/>
              <w:right w:val="single" w:sz="4" w:space="0" w:color="auto"/>
            </w:tcBorders>
          </w:tcPr>
          <w:p w14:paraId="7D5A41B3" w14:textId="77777777" w:rsidR="00B2240F" w:rsidRPr="00276E9B" w:rsidRDefault="00B2240F" w:rsidP="00B2240F">
            <w:pPr>
              <w:pStyle w:val="TAL"/>
              <w:rPr>
                <w:iCs/>
              </w:rPr>
            </w:pPr>
          </w:p>
        </w:tc>
        <w:tc>
          <w:tcPr>
            <w:tcW w:w="1245" w:type="dxa"/>
            <w:tcBorders>
              <w:top w:val="single" w:sz="4" w:space="0" w:color="auto"/>
              <w:left w:val="single" w:sz="4" w:space="0" w:color="auto"/>
              <w:bottom w:val="single" w:sz="4" w:space="0" w:color="auto"/>
              <w:right w:val="single" w:sz="4" w:space="0" w:color="auto"/>
            </w:tcBorders>
          </w:tcPr>
          <w:p w14:paraId="0A9773AE" w14:textId="0AFE854B" w:rsidR="00B2240F" w:rsidRPr="00276E9B" w:rsidRDefault="00B2240F" w:rsidP="00B2240F">
            <w:pPr>
              <w:pStyle w:val="TAL"/>
            </w:pPr>
            <w:r w:rsidRPr="00276E9B">
              <w:rPr>
                <w:lang w:eastAsia="zh-CN"/>
              </w:rPr>
              <w:t>Ncell 11</w:t>
            </w:r>
          </w:p>
        </w:tc>
      </w:tr>
      <w:tr w:rsidR="00B2240F" w:rsidRPr="00276E9B" w14:paraId="2E34B788" w14:textId="77777777" w:rsidTr="00654704">
        <w:tc>
          <w:tcPr>
            <w:tcW w:w="4535" w:type="dxa"/>
            <w:tcBorders>
              <w:top w:val="single" w:sz="4" w:space="0" w:color="auto"/>
              <w:left w:val="single" w:sz="4" w:space="0" w:color="auto"/>
              <w:bottom w:val="single" w:sz="4" w:space="0" w:color="auto"/>
              <w:right w:val="single" w:sz="4" w:space="0" w:color="auto"/>
            </w:tcBorders>
          </w:tcPr>
          <w:p w14:paraId="6E31A03E" w14:textId="614C5640" w:rsidR="00B2240F" w:rsidRPr="00276E9B" w:rsidRDefault="00B2240F" w:rsidP="00B2240F">
            <w:pPr>
              <w:pStyle w:val="TAL"/>
            </w:pPr>
            <w:r w:rsidRPr="00276E9B">
              <w:t xml:space="preserve">                      TrackingAreaCode[1]</w:t>
            </w:r>
          </w:p>
        </w:tc>
        <w:tc>
          <w:tcPr>
            <w:tcW w:w="2267" w:type="dxa"/>
            <w:tcBorders>
              <w:top w:val="single" w:sz="4" w:space="0" w:color="auto"/>
              <w:left w:val="single" w:sz="4" w:space="0" w:color="auto"/>
              <w:bottom w:val="single" w:sz="4" w:space="0" w:color="auto"/>
              <w:right w:val="single" w:sz="4" w:space="0" w:color="auto"/>
            </w:tcBorders>
          </w:tcPr>
          <w:p w14:paraId="00DD5E85" w14:textId="4895C472" w:rsidR="00B2240F" w:rsidRPr="00276E9B" w:rsidRDefault="00B2240F" w:rsidP="00B2240F">
            <w:pPr>
              <w:pStyle w:val="TAL"/>
            </w:pPr>
            <w:r w:rsidRPr="00276E9B">
              <w:t>TAC-2</w:t>
            </w:r>
          </w:p>
        </w:tc>
        <w:tc>
          <w:tcPr>
            <w:tcW w:w="1700" w:type="dxa"/>
            <w:tcBorders>
              <w:top w:val="single" w:sz="4" w:space="0" w:color="auto"/>
              <w:left w:val="single" w:sz="4" w:space="0" w:color="auto"/>
              <w:bottom w:val="single" w:sz="4" w:space="0" w:color="auto"/>
              <w:right w:val="single" w:sz="4" w:space="0" w:color="auto"/>
            </w:tcBorders>
          </w:tcPr>
          <w:p w14:paraId="477FB61C" w14:textId="349E122C" w:rsidR="00B2240F" w:rsidRPr="00276E9B" w:rsidRDefault="00B2240F" w:rsidP="00B2240F">
            <w:pPr>
              <w:pStyle w:val="TAL"/>
              <w:rPr>
                <w:iCs/>
              </w:rPr>
            </w:pPr>
            <w:r w:rsidRPr="00276E9B">
              <w:rPr>
                <w:iCs/>
              </w:rPr>
              <w:t>Entry 1</w:t>
            </w:r>
          </w:p>
        </w:tc>
        <w:tc>
          <w:tcPr>
            <w:tcW w:w="1245" w:type="dxa"/>
            <w:tcBorders>
              <w:top w:val="single" w:sz="4" w:space="0" w:color="auto"/>
              <w:left w:val="single" w:sz="4" w:space="0" w:color="auto"/>
              <w:bottom w:val="single" w:sz="4" w:space="0" w:color="auto"/>
              <w:right w:val="single" w:sz="4" w:space="0" w:color="auto"/>
            </w:tcBorders>
          </w:tcPr>
          <w:p w14:paraId="097A26F2" w14:textId="77777777" w:rsidR="00B2240F" w:rsidRPr="00276E9B" w:rsidRDefault="00B2240F" w:rsidP="00B2240F">
            <w:pPr>
              <w:pStyle w:val="TAL"/>
            </w:pPr>
          </w:p>
        </w:tc>
      </w:tr>
      <w:tr w:rsidR="00B2240F" w:rsidRPr="00276E9B" w14:paraId="0A3DB1E1" w14:textId="77777777" w:rsidTr="00654704">
        <w:tc>
          <w:tcPr>
            <w:tcW w:w="4535" w:type="dxa"/>
            <w:tcBorders>
              <w:top w:val="single" w:sz="4" w:space="0" w:color="auto"/>
              <w:left w:val="single" w:sz="4" w:space="0" w:color="auto"/>
              <w:bottom w:val="single" w:sz="4" w:space="0" w:color="auto"/>
              <w:right w:val="single" w:sz="4" w:space="0" w:color="auto"/>
            </w:tcBorders>
          </w:tcPr>
          <w:p w14:paraId="24915248" w14:textId="2F2BE3C6" w:rsidR="00B2240F" w:rsidRPr="00276E9B" w:rsidRDefault="00B2240F" w:rsidP="00B2240F">
            <w:pPr>
              <w:pStyle w:val="TAL"/>
            </w:pPr>
            <w:r w:rsidRPr="00276E9B">
              <w:t xml:space="preserve">                      TrackingAreaCode[2]</w:t>
            </w:r>
          </w:p>
        </w:tc>
        <w:tc>
          <w:tcPr>
            <w:tcW w:w="2267" w:type="dxa"/>
            <w:tcBorders>
              <w:top w:val="single" w:sz="4" w:space="0" w:color="auto"/>
              <w:left w:val="single" w:sz="4" w:space="0" w:color="auto"/>
              <w:bottom w:val="single" w:sz="4" w:space="0" w:color="auto"/>
              <w:right w:val="single" w:sz="4" w:space="0" w:color="auto"/>
            </w:tcBorders>
          </w:tcPr>
          <w:p w14:paraId="760E6B25" w14:textId="41CDE8D7" w:rsidR="00B2240F" w:rsidRPr="00276E9B" w:rsidRDefault="00B2240F" w:rsidP="00B2240F">
            <w:pPr>
              <w:pStyle w:val="TAL"/>
            </w:pPr>
            <w:r w:rsidRPr="00276E9B">
              <w:t>TAC-1</w:t>
            </w:r>
          </w:p>
        </w:tc>
        <w:tc>
          <w:tcPr>
            <w:tcW w:w="1700" w:type="dxa"/>
            <w:tcBorders>
              <w:top w:val="single" w:sz="4" w:space="0" w:color="auto"/>
              <w:left w:val="single" w:sz="4" w:space="0" w:color="auto"/>
              <w:bottom w:val="single" w:sz="4" w:space="0" w:color="auto"/>
              <w:right w:val="single" w:sz="4" w:space="0" w:color="auto"/>
            </w:tcBorders>
          </w:tcPr>
          <w:p w14:paraId="2231663A" w14:textId="136A45A4" w:rsidR="00B2240F" w:rsidRPr="00276E9B" w:rsidRDefault="00B2240F" w:rsidP="00B2240F">
            <w:pPr>
              <w:pStyle w:val="TAL"/>
              <w:rPr>
                <w:iCs/>
              </w:rPr>
            </w:pPr>
            <w:r w:rsidRPr="00276E9B">
              <w:rPr>
                <w:iCs/>
              </w:rPr>
              <w:t>Entry 2</w:t>
            </w:r>
          </w:p>
        </w:tc>
        <w:tc>
          <w:tcPr>
            <w:tcW w:w="1245" w:type="dxa"/>
            <w:tcBorders>
              <w:top w:val="single" w:sz="4" w:space="0" w:color="auto"/>
              <w:left w:val="single" w:sz="4" w:space="0" w:color="auto"/>
              <w:bottom w:val="single" w:sz="4" w:space="0" w:color="auto"/>
              <w:right w:val="single" w:sz="4" w:space="0" w:color="auto"/>
            </w:tcBorders>
          </w:tcPr>
          <w:p w14:paraId="5C2B753E" w14:textId="77777777" w:rsidR="00B2240F" w:rsidRPr="00276E9B" w:rsidRDefault="00B2240F" w:rsidP="00B2240F">
            <w:pPr>
              <w:pStyle w:val="TAL"/>
            </w:pPr>
          </w:p>
        </w:tc>
      </w:tr>
      <w:tr w:rsidR="00B2240F" w:rsidRPr="00276E9B" w14:paraId="63C71C04" w14:textId="77777777" w:rsidTr="00654704">
        <w:tc>
          <w:tcPr>
            <w:tcW w:w="4535" w:type="dxa"/>
            <w:tcBorders>
              <w:top w:val="single" w:sz="4" w:space="0" w:color="auto"/>
              <w:left w:val="single" w:sz="4" w:space="0" w:color="auto"/>
              <w:bottom w:val="single" w:sz="4" w:space="0" w:color="auto"/>
              <w:right w:val="single" w:sz="4" w:space="0" w:color="auto"/>
            </w:tcBorders>
          </w:tcPr>
          <w:p w14:paraId="12FE6AB0" w14:textId="6EFE6DA1" w:rsidR="00B2240F" w:rsidRPr="00276E9B" w:rsidRDefault="00B2240F" w:rsidP="00B2240F">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54FAF0A" w14:textId="77777777" w:rsidR="00B2240F" w:rsidRPr="00276E9B" w:rsidRDefault="00B2240F" w:rsidP="00B2240F">
            <w:pPr>
              <w:pStyle w:val="TAL"/>
            </w:pPr>
          </w:p>
        </w:tc>
        <w:tc>
          <w:tcPr>
            <w:tcW w:w="1700" w:type="dxa"/>
            <w:tcBorders>
              <w:top w:val="single" w:sz="4" w:space="0" w:color="auto"/>
              <w:left w:val="single" w:sz="4" w:space="0" w:color="auto"/>
              <w:bottom w:val="single" w:sz="4" w:space="0" w:color="auto"/>
              <w:right w:val="single" w:sz="4" w:space="0" w:color="auto"/>
            </w:tcBorders>
          </w:tcPr>
          <w:p w14:paraId="1CFAE8F4" w14:textId="77777777" w:rsidR="00B2240F" w:rsidRPr="00276E9B" w:rsidRDefault="00B2240F" w:rsidP="00B2240F">
            <w:pPr>
              <w:pStyle w:val="TAL"/>
              <w:rPr>
                <w:iCs/>
              </w:rPr>
            </w:pPr>
          </w:p>
        </w:tc>
        <w:tc>
          <w:tcPr>
            <w:tcW w:w="1245" w:type="dxa"/>
            <w:tcBorders>
              <w:top w:val="single" w:sz="4" w:space="0" w:color="auto"/>
              <w:left w:val="single" w:sz="4" w:space="0" w:color="auto"/>
              <w:bottom w:val="single" w:sz="4" w:space="0" w:color="auto"/>
              <w:right w:val="single" w:sz="4" w:space="0" w:color="auto"/>
            </w:tcBorders>
          </w:tcPr>
          <w:p w14:paraId="60C795B5" w14:textId="77777777" w:rsidR="00B2240F" w:rsidRPr="00276E9B" w:rsidRDefault="00B2240F" w:rsidP="00B2240F">
            <w:pPr>
              <w:pStyle w:val="TAL"/>
            </w:pPr>
          </w:p>
        </w:tc>
      </w:tr>
      <w:tr w:rsidR="00B2240F" w:rsidRPr="00276E9B" w14:paraId="200D397E" w14:textId="77777777" w:rsidTr="00654704">
        <w:tc>
          <w:tcPr>
            <w:tcW w:w="4535" w:type="dxa"/>
            <w:tcBorders>
              <w:top w:val="single" w:sz="4" w:space="0" w:color="auto"/>
              <w:left w:val="single" w:sz="4" w:space="0" w:color="auto"/>
              <w:bottom w:val="single" w:sz="4" w:space="0" w:color="auto"/>
              <w:right w:val="single" w:sz="4" w:space="0" w:color="auto"/>
            </w:tcBorders>
          </w:tcPr>
          <w:p w14:paraId="6A3D9D81" w14:textId="77777777" w:rsidR="00B2240F" w:rsidRPr="00276E9B" w:rsidRDefault="00B2240F" w:rsidP="00B2240F">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58D05213" w14:textId="77777777" w:rsidR="00B2240F" w:rsidRPr="00276E9B" w:rsidRDefault="00B2240F" w:rsidP="00B2240F">
            <w:pPr>
              <w:pStyle w:val="TAL"/>
            </w:pPr>
          </w:p>
        </w:tc>
        <w:tc>
          <w:tcPr>
            <w:tcW w:w="1700" w:type="dxa"/>
            <w:tcBorders>
              <w:top w:val="single" w:sz="4" w:space="0" w:color="auto"/>
              <w:left w:val="single" w:sz="4" w:space="0" w:color="auto"/>
              <w:bottom w:val="single" w:sz="4" w:space="0" w:color="auto"/>
              <w:right w:val="single" w:sz="4" w:space="0" w:color="auto"/>
            </w:tcBorders>
          </w:tcPr>
          <w:p w14:paraId="4AE9988A"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7E8DC6B6" w14:textId="77777777" w:rsidR="00B2240F" w:rsidRPr="00276E9B" w:rsidRDefault="00B2240F" w:rsidP="00B2240F">
            <w:pPr>
              <w:pStyle w:val="TAL"/>
            </w:pPr>
          </w:p>
        </w:tc>
      </w:tr>
      <w:tr w:rsidR="00B2240F" w:rsidRPr="00276E9B" w14:paraId="214DA577" w14:textId="77777777" w:rsidTr="00654704">
        <w:tc>
          <w:tcPr>
            <w:tcW w:w="4535" w:type="dxa"/>
            <w:tcBorders>
              <w:top w:val="single" w:sz="4" w:space="0" w:color="auto"/>
              <w:left w:val="single" w:sz="4" w:space="0" w:color="auto"/>
              <w:bottom w:val="single" w:sz="4" w:space="0" w:color="auto"/>
              <w:right w:val="single" w:sz="4" w:space="0" w:color="auto"/>
            </w:tcBorders>
          </w:tcPr>
          <w:p w14:paraId="3663568A" w14:textId="2E08F8AE" w:rsidR="00B2240F" w:rsidRPr="00276E9B" w:rsidRDefault="00B2240F" w:rsidP="00B2240F">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1BFBB5B7" w14:textId="77777777" w:rsidR="00B2240F" w:rsidRPr="00276E9B" w:rsidRDefault="00B2240F" w:rsidP="00B2240F">
            <w:pPr>
              <w:pStyle w:val="TAL"/>
            </w:pPr>
          </w:p>
        </w:tc>
        <w:tc>
          <w:tcPr>
            <w:tcW w:w="1700" w:type="dxa"/>
            <w:tcBorders>
              <w:top w:val="single" w:sz="4" w:space="0" w:color="auto"/>
              <w:left w:val="single" w:sz="4" w:space="0" w:color="auto"/>
              <w:bottom w:val="single" w:sz="4" w:space="0" w:color="auto"/>
              <w:right w:val="single" w:sz="4" w:space="0" w:color="auto"/>
            </w:tcBorders>
          </w:tcPr>
          <w:p w14:paraId="2276EF32"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47C3101B" w14:textId="77777777" w:rsidR="00B2240F" w:rsidRPr="00276E9B" w:rsidRDefault="00B2240F" w:rsidP="00B2240F">
            <w:pPr>
              <w:pStyle w:val="TAL"/>
            </w:pPr>
          </w:p>
        </w:tc>
      </w:tr>
      <w:tr w:rsidR="00B2240F" w:rsidRPr="00276E9B" w14:paraId="4A3E93E5" w14:textId="77777777" w:rsidTr="00654704">
        <w:tc>
          <w:tcPr>
            <w:tcW w:w="4535" w:type="dxa"/>
            <w:tcBorders>
              <w:top w:val="single" w:sz="4" w:space="0" w:color="auto"/>
              <w:left w:val="single" w:sz="4" w:space="0" w:color="auto"/>
              <w:bottom w:val="single" w:sz="4" w:space="0" w:color="auto"/>
              <w:right w:val="single" w:sz="4" w:space="0" w:color="auto"/>
            </w:tcBorders>
          </w:tcPr>
          <w:p w14:paraId="3AD18EE9" w14:textId="77777777" w:rsidR="00B2240F" w:rsidRPr="00276E9B" w:rsidRDefault="00B2240F" w:rsidP="00B2240F">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146461D4" w14:textId="77777777" w:rsidR="00B2240F" w:rsidRPr="00276E9B" w:rsidRDefault="00B2240F" w:rsidP="00B2240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A09CC0B"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14E5AD85" w14:textId="77777777" w:rsidR="00B2240F" w:rsidRPr="00276E9B" w:rsidRDefault="00B2240F" w:rsidP="00B2240F">
            <w:pPr>
              <w:pStyle w:val="TAL"/>
            </w:pPr>
          </w:p>
        </w:tc>
      </w:tr>
      <w:tr w:rsidR="00B2240F" w:rsidRPr="00276E9B" w14:paraId="3A2C4499" w14:textId="77777777" w:rsidTr="00654704">
        <w:tc>
          <w:tcPr>
            <w:tcW w:w="4535" w:type="dxa"/>
            <w:tcBorders>
              <w:top w:val="single" w:sz="4" w:space="0" w:color="auto"/>
              <w:left w:val="single" w:sz="4" w:space="0" w:color="auto"/>
              <w:bottom w:val="single" w:sz="4" w:space="0" w:color="auto"/>
              <w:right w:val="single" w:sz="4" w:space="0" w:color="auto"/>
            </w:tcBorders>
          </w:tcPr>
          <w:p w14:paraId="5DBC8418" w14:textId="77777777" w:rsidR="00B2240F" w:rsidRPr="00276E9B" w:rsidRDefault="00B2240F" w:rsidP="00B2240F">
            <w:pPr>
              <w:pStyle w:val="TAL"/>
            </w:pPr>
            <w:r w:rsidRPr="00276E9B">
              <w:t xml:space="preserve">              nonCriticalExtension</w:t>
            </w:r>
          </w:p>
        </w:tc>
        <w:tc>
          <w:tcPr>
            <w:tcW w:w="2267" w:type="dxa"/>
            <w:tcBorders>
              <w:top w:val="single" w:sz="4" w:space="0" w:color="auto"/>
              <w:left w:val="single" w:sz="4" w:space="0" w:color="auto"/>
              <w:bottom w:val="single" w:sz="4" w:space="0" w:color="auto"/>
              <w:right w:val="single" w:sz="4" w:space="0" w:color="auto"/>
            </w:tcBorders>
          </w:tcPr>
          <w:p w14:paraId="242466A2" w14:textId="77777777" w:rsidR="00B2240F" w:rsidRPr="00276E9B" w:rsidRDefault="00B2240F" w:rsidP="00B2240F">
            <w:pPr>
              <w:pStyle w:val="TAL"/>
              <w:rPr>
                <w:lang w:eastAsia="zh-CN"/>
              </w:rPr>
            </w:pPr>
            <w:r w:rsidRPr="00276E9B">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822D7E"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5418100A" w14:textId="77777777" w:rsidR="00B2240F" w:rsidRPr="00276E9B" w:rsidRDefault="00B2240F" w:rsidP="00B2240F">
            <w:pPr>
              <w:pStyle w:val="TAL"/>
            </w:pPr>
          </w:p>
        </w:tc>
      </w:tr>
      <w:tr w:rsidR="00B2240F" w:rsidRPr="00276E9B" w14:paraId="708BD23A" w14:textId="77777777" w:rsidTr="00654704">
        <w:tc>
          <w:tcPr>
            <w:tcW w:w="4535" w:type="dxa"/>
            <w:tcBorders>
              <w:top w:val="single" w:sz="4" w:space="0" w:color="auto"/>
              <w:left w:val="single" w:sz="4" w:space="0" w:color="auto"/>
              <w:bottom w:val="single" w:sz="4" w:space="0" w:color="auto"/>
              <w:right w:val="single" w:sz="4" w:space="0" w:color="auto"/>
            </w:tcBorders>
          </w:tcPr>
          <w:p w14:paraId="4F5069D0" w14:textId="77777777" w:rsidR="00B2240F" w:rsidRPr="00276E9B" w:rsidRDefault="00B2240F" w:rsidP="00B2240F">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5AF82E4C" w14:textId="77777777" w:rsidR="00B2240F" w:rsidRPr="00276E9B" w:rsidRDefault="00B2240F" w:rsidP="00B2240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E14FC5D"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06226510" w14:textId="77777777" w:rsidR="00B2240F" w:rsidRPr="00276E9B" w:rsidRDefault="00B2240F" w:rsidP="00B2240F">
            <w:pPr>
              <w:pStyle w:val="TAL"/>
            </w:pPr>
          </w:p>
        </w:tc>
      </w:tr>
      <w:tr w:rsidR="00B2240F" w:rsidRPr="00276E9B" w14:paraId="79FE0755" w14:textId="77777777" w:rsidTr="00654704">
        <w:tc>
          <w:tcPr>
            <w:tcW w:w="4535" w:type="dxa"/>
            <w:tcBorders>
              <w:top w:val="single" w:sz="4" w:space="0" w:color="auto"/>
              <w:left w:val="single" w:sz="4" w:space="0" w:color="auto"/>
              <w:bottom w:val="single" w:sz="4" w:space="0" w:color="auto"/>
              <w:right w:val="single" w:sz="4" w:space="0" w:color="auto"/>
            </w:tcBorders>
          </w:tcPr>
          <w:p w14:paraId="3F0CFCD9" w14:textId="77777777" w:rsidR="00B2240F" w:rsidRPr="00276E9B" w:rsidRDefault="00B2240F" w:rsidP="00B2240F">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704CDB62" w14:textId="77777777" w:rsidR="00B2240F" w:rsidRPr="00276E9B" w:rsidRDefault="00B2240F" w:rsidP="00B2240F">
            <w:pPr>
              <w:pStyle w:val="TAL"/>
            </w:pPr>
          </w:p>
        </w:tc>
        <w:tc>
          <w:tcPr>
            <w:tcW w:w="1700" w:type="dxa"/>
            <w:tcBorders>
              <w:top w:val="single" w:sz="4" w:space="0" w:color="auto"/>
              <w:left w:val="single" w:sz="4" w:space="0" w:color="auto"/>
              <w:bottom w:val="single" w:sz="4" w:space="0" w:color="auto"/>
              <w:right w:val="single" w:sz="4" w:space="0" w:color="auto"/>
            </w:tcBorders>
          </w:tcPr>
          <w:p w14:paraId="4F89348A"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5DB16860" w14:textId="77777777" w:rsidR="00B2240F" w:rsidRPr="00276E9B" w:rsidRDefault="00B2240F" w:rsidP="00B2240F">
            <w:pPr>
              <w:pStyle w:val="TAL"/>
            </w:pPr>
          </w:p>
        </w:tc>
      </w:tr>
      <w:tr w:rsidR="00B2240F" w:rsidRPr="00276E9B" w14:paraId="6DA62C59" w14:textId="77777777" w:rsidTr="00654704">
        <w:tc>
          <w:tcPr>
            <w:tcW w:w="4535" w:type="dxa"/>
            <w:tcBorders>
              <w:top w:val="single" w:sz="4" w:space="0" w:color="auto"/>
              <w:left w:val="single" w:sz="4" w:space="0" w:color="auto"/>
              <w:bottom w:val="single" w:sz="4" w:space="0" w:color="auto"/>
              <w:right w:val="single" w:sz="4" w:space="0" w:color="auto"/>
            </w:tcBorders>
          </w:tcPr>
          <w:p w14:paraId="216C4DA1" w14:textId="77777777" w:rsidR="00B2240F" w:rsidRPr="00276E9B" w:rsidRDefault="00B2240F" w:rsidP="00B2240F">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2EAD5CE" w14:textId="77777777" w:rsidR="00B2240F" w:rsidRPr="00276E9B" w:rsidRDefault="00B2240F" w:rsidP="00B2240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6192225"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5D3FA4E7" w14:textId="77777777" w:rsidR="00B2240F" w:rsidRPr="00276E9B" w:rsidRDefault="00B2240F" w:rsidP="00B2240F">
            <w:pPr>
              <w:pStyle w:val="TAL"/>
            </w:pPr>
          </w:p>
        </w:tc>
      </w:tr>
      <w:tr w:rsidR="00B2240F" w:rsidRPr="00276E9B" w14:paraId="19A3501D" w14:textId="77777777" w:rsidTr="00654704">
        <w:tc>
          <w:tcPr>
            <w:tcW w:w="4535" w:type="dxa"/>
            <w:tcBorders>
              <w:top w:val="single" w:sz="4" w:space="0" w:color="auto"/>
              <w:left w:val="single" w:sz="4" w:space="0" w:color="auto"/>
              <w:bottom w:val="single" w:sz="4" w:space="0" w:color="auto"/>
              <w:right w:val="single" w:sz="4" w:space="0" w:color="auto"/>
            </w:tcBorders>
          </w:tcPr>
          <w:p w14:paraId="1B004AE5" w14:textId="77777777" w:rsidR="00B2240F" w:rsidRPr="00276E9B" w:rsidRDefault="00B2240F" w:rsidP="00B2240F">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545F0B4" w14:textId="77777777" w:rsidR="00B2240F" w:rsidRPr="00276E9B" w:rsidRDefault="00B2240F" w:rsidP="00B2240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7302E77"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2E73557C" w14:textId="77777777" w:rsidR="00B2240F" w:rsidRPr="00276E9B" w:rsidRDefault="00B2240F" w:rsidP="00B2240F">
            <w:pPr>
              <w:pStyle w:val="TAL"/>
            </w:pPr>
          </w:p>
        </w:tc>
      </w:tr>
      <w:tr w:rsidR="00B2240F" w:rsidRPr="00276E9B" w14:paraId="50B46707" w14:textId="77777777" w:rsidTr="00654704">
        <w:tc>
          <w:tcPr>
            <w:tcW w:w="4535" w:type="dxa"/>
            <w:tcBorders>
              <w:top w:val="single" w:sz="4" w:space="0" w:color="auto"/>
              <w:left w:val="single" w:sz="4" w:space="0" w:color="auto"/>
              <w:bottom w:val="single" w:sz="4" w:space="0" w:color="auto"/>
              <w:right w:val="single" w:sz="4" w:space="0" w:color="auto"/>
            </w:tcBorders>
          </w:tcPr>
          <w:p w14:paraId="294528C0" w14:textId="77777777" w:rsidR="00B2240F" w:rsidRPr="00276E9B" w:rsidRDefault="00B2240F" w:rsidP="00B2240F">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D391AC6" w14:textId="77777777" w:rsidR="00B2240F" w:rsidRPr="00276E9B" w:rsidRDefault="00B2240F" w:rsidP="00B2240F">
            <w:pPr>
              <w:pStyle w:val="TAL"/>
            </w:pPr>
          </w:p>
        </w:tc>
        <w:tc>
          <w:tcPr>
            <w:tcW w:w="1700" w:type="dxa"/>
            <w:tcBorders>
              <w:top w:val="single" w:sz="4" w:space="0" w:color="auto"/>
              <w:left w:val="single" w:sz="4" w:space="0" w:color="auto"/>
              <w:bottom w:val="single" w:sz="4" w:space="0" w:color="auto"/>
              <w:right w:val="single" w:sz="4" w:space="0" w:color="auto"/>
            </w:tcBorders>
          </w:tcPr>
          <w:p w14:paraId="72C513A4"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0D8F6222" w14:textId="77777777" w:rsidR="00B2240F" w:rsidRPr="00276E9B" w:rsidRDefault="00B2240F" w:rsidP="00B2240F">
            <w:pPr>
              <w:pStyle w:val="TAL"/>
            </w:pPr>
          </w:p>
        </w:tc>
      </w:tr>
      <w:tr w:rsidR="00B2240F" w:rsidRPr="00276E9B" w14:paraId="1FA218DA" w14:textId="77777777" w:rsidTr="00654704">
        <w:tc>
          <w:tcPr>
            <w:tcW w:w="4535" w:type="dxa"/>
            <w:tcBorders>
              <w:top w:val="single" w:sz="4" w:space="0" w:color="auto"/>
              <w:left w:val="single" w:sz="4" w:space="0" w:color="auto"/>
              <w:bottom w:val="single" w:sz="4" w:space="0" w:color="auto"/>
              <w:right w:val="single" w:sz="4" w:space="0" w:color="auto"/>
            </w:tcBorders>
          </w:tcPr>
          <w:p w14:paraId="33E1459F" w14:textId="77777777" w:rsidR="00B2240F" w:rsidRPr="00276E9B" w:rsidRDefault="00B2240F" w:rsidP="00B2240F">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438A293" w14:textId="77777777" w:rsidR="00B2240F" w:rsidRPr="00276E9B" w:rsidRDefault="00B2240F" w:rsidP="00B2240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BC1DBFC"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072132AF" w14:textId="77777777" w:rsidR="00B2240F" w:rsidRPr="00276E9B" w:rsidRDefault="00B2240F" w:rsidP="00B2240F">
            <w:pPr>
              <w:pStyle w:val="TAL"/>
            </w:pPr>
          </w:p>
        </w:tc>
      </w:tr>
      <w:tr w:rsidR="00B2240F" w:rsidRPr="00276E9B" w14:paraId="70C51DCB" w14:textId="77777777" w:rsidTr="00654704">
        <w:tc>
          <w:tcPr>
            <w:tcW w:w="4535" w:type="dxa"/>
            <w:tcBorders>
              <w:top w:val="single" w:sz="4" w:space="0" w:color="auto"/>
              <w:left w:val="single" w:sz="4" w:space="0" w:color="auto"/>
              <w:bottom w:val="single" w:sz="4" w:space="0" w:color="auto"/>
              <w:right w:val="single" w:sz="4" w:space="0" w:color="auto"/>
            </w:tcBorders>
          </w:tcPr>
          <w:p w14:paraId="28A01C4B" w14:textId="77777777" w:rsidR="00B2240F" w:rsidRPr="00276E9B" w:rsidRDefault="00B2240F" w:rsidP="00B2240F">
            <w:pPr>
              <w:pStyle w:val="TAL"/>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16A2C75" w14:textId="77777777" w:rsidR="00B2240F" w:rsidRPr="00276E9B" w:rsidRDefault="00B2240F" w:rsidP="00B2240F">
            <w:pPr>
              <w:pStyle w:val="TAL"/>
            </w:pPr>
          </w:p>
        </w:tc>
        <w:tc>
          <w:tcPr>
            <w:tcW w:w="1700" w:type="dxa"/>
            <w:tcBorders>
              <w:top w:val="single" w:sz="4" w:space="0" w:color="auto"/>
              <w:left w:val="single" w:sz="4" w:space="0" w:color="auto"/>
              <w:bottom w:val="single" w:sz="4" w:space="0" w:color="auto"/>
              <w:right w:val="single" w:sz="4" w:space="0" w:color="auto"/>
            </w:tcBorders>
          </w:tcPr>
          <w:p w14:paraId="01385BB9" w14:textId="77777777" w:rsidR="00B2240F" w:rsidRPr="00276E9B" w:rsidRDefault="00B2240F" w:rsidP="00B2240F">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6A238C2A" w14:textId="77777777" w:rsidR="00B2240F" w:rsidRPr="00276E9B" w:rsidRDefault="00B2240F" w:rsidP="00B2240F">
            <w:pPr>
              <w:pStyle w:val="TAL"/>
            </w:pPr>
          </w:p>
        </w:tc>
      </w:tr>
    </w:tbl>
    <w:p w14:paraId="528D4452" w14:textId="77777777" w:rsidR="00002A0E" w:rsidRPr="00276E9B" w:rsidRDefault="00002A0E" w:rsidP="00002A0E"/>
    <w:p w14:paraId="1082E7AA" w14:textId="77777777" w:rsidR="00002A0E" w:rsidRPr="00276E9B" w:rsidRDefault="00002A0E" w:rsidP="00002A0E">
      <w:pPr>
        <w:pStyle w:val="TH"/>
        <w:rPr>
          <w:lang w:eastAsia="zh-CN"/>
        </w:rPr>
      </w:pPr>
      <w:r w:rsidRPr="00276E9B">
        <w:t>Table 22.2.13.3.3-2:</w:t>
      </w:r>
      <w:r w:rsidRPr="00276E9B">
        <w:rPr>
          <w:i/>
          <w:iCs/>
        </w:rPr>
        <w:t xml:space="preserve"> SystemInformationBlockType31</w:t>
      </w:r>
      <w:r w:rsidRPr="00276E9B">
        <w:rPr>
          <w:i/>
          <w:iCs/>
          <w:lang w:eastAsia="zh-CN"/>
        </w:rPr>
        <w:t>-NB</w:t>
      </w:r>
      <w:r w:rsidRPr="00276E9B">
        <w:t xml:space="preserve"> for Ncell 11 (preamble and all steps, table</w:t>
      </w:r>
      <w:r w:rsidRPr="00276E9B">
        <w:rPr>
          <w:i/>
          <w:iCs/>
        </w:rPr>
        <w:t xml:space="preserve"> </w:t>
      </w:r>
      <w:r w:rsidRPr="00276E9B">
        <w:t>22.2.13.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01366" w:rsidRPr="00276E9B" w14:paraId="41E4BDD9" w14:textId="77777777" w:rsidTr="009319A9">
        <w:tc>
          <w:tcPr>
            <w:tcW w:w="9747" w:type="dxa"/>
            <w:gridSpan w:val="4"/>
            <w:tcBorders>
              <w:top w:val="single" w:sz="4" w:space="0" w:color="auto"/>
              <w:left w:val="single" w:sz="4" w:space="0" w:color="auto"/>
              <w:bottom w:val="single" w:sz="4" w:space="0" w:color="auto"/>
              <w:right w:val="single" w:sz="4" w:space="0" w:color="auto"/>
            </w:tcBorders>
            <w:hideMark/>
          </w:tcPr>
          <w:p w14:paraId="19A74A94" w14:textId="77777777" w:rsidR="00401366" w:rsidRPr="00276E9B" w:rsidRDefault="00401366" w:rsidP="009319A9">
            <w:pPr>
              <w:pStyle w:val="TAH"/>
              <w:jc w:val="left"/>
              <w:rPr>
                <w:b w:val="0"/>
              </w:rPr>
            </w:pPr>
            <w:r w:rsidRPr="00276E9B">
              <w:rPr>
                <w:b w:val="0"/>
              </w:rPr>
              <w:t>Derivation Path: TS 36.508 [18], Table 8.1.4.3.3-10</w:t>
            </w:r>
          </w:p>
        </w:tc>
      </w:tr>
      <w:tr w:rsidR="00401366" w:rsidRPr="00276E9B" w14:paraId="612DD607" w14:textId="77777777" w:rsidTr="009319A9">
        <w:tc>
          <w:tcPr>
            <w:tcW w:w="4535" w:type="dxa"/>
            <w:tcBorders>
              <w:top w:val="single" w:sz="4" w:space="0" w:color="auto"/>
              <w:left w:val="single" w:sz="4" w:space="0" w:color="auto"/>
              <w:bottom w:val="single" w:sz="4" w:space="0" w:color="auto"/>
              <w:right w:val="single" w:sz="4" w:space="0" w:color="auto"/>
            </w:tcBorders>
            <w:hideMark/>
          </w:tcPr>
          <w:p w14:paraId="7F53FC81" w14:textId="77777777" w:rsidR="00401366" w:rsidRPr="00276E9B" w:rsidRDefault="00401366" w:rsidP="009319A9">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40AD66D" w14:textId="77777777" w:rsidR="00401366" w:rsidRPr="00276E9B" w:rsidRDefault="00401366" w:rsidP="009319A9">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3ED0ED4A" w14:textId="77777777" w:rsidR="00401366" w:rsidRPr="00276E9B" w:rsidRDefault="00401366" w:rsidP="009319A9">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702BF39E" w14:textId="77777777" w:rsidR="00401366" w:rsidRPr="00276E9B" w:rsidRDefault="00401366" w:rsidP="009319A9">
            <w:pPr>
              <w:pStyle w:val="TAH"/>
            </w:pPr>
            <w:r w:rsidRPr="00276E9B">
              <w:t>Condition</w:t>
            </w:r>
          </w:p>
        </w:tc>
      </w:tr>
      <w:tr w:rsidR="00401366" w:rsidRPr="00276E9B" w14:paraId="12DAB51F" w14:textId="77777777" w:rsidTr="009319A9">
        <w:tc>
          <w:tcPr>
            <w:tcW w:w="4535" w:type="dxa"/>
            <w:tcBorders>
              <w:top w:val="single" w:sz="4" w:space="0" w:color="auto"/>
              <w:left w:val="single" w:sz="4" w:space="0" w:color="auto"/>
              <w:bottom w:val="single" w:sz="4" w:space="0" w:color="auto"/>
              <w:right w:val="single" w:sz="4" w:space="0" w:color="auto"/>
            </w:tcBorders>
            <w:hideMark/>
          </w:tcPr>
          <w:p w14:paraId="3678BE75" w14:textId="77777777" w:rsidR="00401366" w:rsidRPr="00276E9B" w:rsidRDefault="00401366" w:rsidP="009319A9">
            <w:pPr>
              <w:pStyle w:val="TAL"/>
            </w:pPr>
            <w:r w:rsidRPr="00276E9B">
              <w:t>SystemInformationBlockType31-NB-r17 ::= SEQUENCE {</w:t>
            </w:r>
          </w:p>
        </w:tc>
        <w:tc>
          <w:tcPr>
            <w:tcW w:w="2267" w:type="dxa"/>
            <w:tcBorders>
              <w:top w:val="single" w:sz="4" w:space="0" w:color="auto"/>
              <w:left w:val="single" w:sz="4" w:space="0" w:color="auto"/>
              <w:bottom w:val="single" w:sz="4" w:space="0" w:color="auto"/>
              <w:right w:val="single" w:sz="4" w:space="0" w:color="auto"/>
            </w:tcBorders>
          </w:tcPr>
          <w:p w14:paraId="512F6844" w14:textId="77777777" w:rsidR="00401366" w:rsidRPr="00276E9B" w:rsidRDefault="00401366" w:rsidP="009319A9">
            <w:pPr>
              <w:pStyle w:val="TAL"/>
            </w:pPr>
          </w:p>
        </w:tc>
        <w:tc>
          <w:tcPr>
            <w:tcW w:w="1700" w:type="dxa"/>
            <w:tcBorders>
              <w:top w:val="single" w:sz="4" w:space="0" w:color="auto"/>
              <w:left w:val="single" w:sz="4" w:space="0" w:color="auto"/>
              <w:bottom w:val="single" w:sz="4" w:space="0" w:color="auto"/>
              <w:right w:val="single" w:sz="4" w:space="0" w:color="auto"/>
            </w:tcBorders>
          </w:tcPr>
          <w:p w14:paraId="22BFE9C6" w14:textId="77777777" w:rsidR="00401366" w:rsidRPr="00276E9B" w:rsidRDefault="00401366"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37780814" w14:textId="77777777" w:rsidR="00401366" w:rsidRPr="00276E9B" w:rsidRDefault="00401366" w:rsidP="009319A9">
            <w:pPr>
              <w:pStyle w:val="TAL"/>
            </w:pPr>
          </w:p>
        </w:tc>
      </w:tr>
      <w:tr w:rsidR="00401366" w:rsidRPr="00276E9B" w14:paraId="416727DC" w14:textId="77777777" w:rsidTr="009319A9">
        <w:tc>
          <w:tcPr>
            <w:tcW w:w="4535" w:type="dxa"/>
            <w:tcBorders>
              <w:top w:val="single" w:sz="4" w:space="0" w:color="auto"/>
              <w:left w:val="single" w:sz="4" w:space="0" w:color="auto"/>
              <w:bottom w:val="single" w:sz="4" w:space="0" w:color="auto"/>
              <w:right w:val="single" w:sz="4" w:space="0" w:color="auto"/>
            </w:tcBorders>
          </w:tcPr>
          <w:p w14:paraId="6B630F2C" w14:textId="076E4613" w:rsidR="00401366" w:rsidRPr="00276E9B" w:rsidRDefault="00401366" w:rsidP="009319A9">
            <w:pPr>
              <w:pStyle w:val="TAL"/>
            </w:pPr>
            <w:r w:rsidRPr="00276E9B">
              <w:t xml:space="preserve">  servingSatelliteInfo-r17</w:t>
            </w:r>
          </w:p>
        </w:tc>
        <w:tc>
          <w:tcPr>
            <w:tcW w:w="2267" w:type="dxa"/>
            <w:tcBorders>
              <w:top w:val="single" w:sz="4" w:space="0" w:color="auto"/>
              <w:left w:val="single" w:sz="4" w:space="0" w:color="auto"/>
              <w:bottom w:val="single" w:sz="4" w:space="0" w:color="auto"/>
              <w:right w:val="single" w:sz="4" w:space="0" w:color="auto"/>
            </w:tcBorders>
          </w:tcPr>
          <w:p w14:paraId="5249EB91" w14:textId="77777777" w:rsidR="00401366" w:rsidRPr="00276E9B" w:rsidRDefault="00401366" w:rsidP="009319A9">
            <w:pPr>
              <w:pStyle w:val="TAL"/>
            </w:pPr>
            <w:r w:rsidRPr="00276E9B">
              <w:t>Refer to the 2</w:t>
            </w:r>
            <w:r w:rsidRPr="00276E9B">
              <w:rPr>
                <w:vertAlign w:val="superscript"/>
              </w:rPr>
              <w:t>nd</w:t>
            </w:r>
            <w:r w:rsidRPr="00276E9B">
              <w:t xml:space="preserve"> cell in TS 36.508 Table 6.3.5.1-1</w:t>
            </w:r>
          </w:p>
        </w:tc>
        <w:tc>
          <w:tcPr>
            <w:tcW w:w="1700" w:type="dxa"/>
            <w:tcBorders>
              <w:top w:val="single" w:sz="4" w:space="0" w:color="auto"/>
              <w:left w:val="single" w:sz="4" w:space="0" w:color="auto"/>
              <w:bottom w:val="single" w:sz="4" w:space="0" w:color="auto"/>
              <w:right w:val="single" w:sz="4" w:space="0" w:color="auto"/>
            </w:tcBorders>
          </w:tcPr>
          <w:p w14:paraId="78DEF8C2" w14:textId="77777777" w:rsidR="00401366" w:rsidRPr="00276E9B" w:rsidRDefault="00401366" w:rsidP="009319A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CFA1793" w14:textId="77777777" w:rsidR="00401366" w:rsidRPr="00276E9B" w:rsidRDefault="00401366" w:rsidP="009319A9">
            <w:pPr>
              <w:pStyle w:val="TAL"/>
              <w:rPr>
                <w:lang w:eastAsia="zh-CN"/>
              </w:rPr>
            </w:pPr>
            <w:r w:rsidRPr="00276E9B">
              <w:rPr>
                <w:lang w:eastAsia="zh-CN"/>
              </w:rPr>
              <w:t>GSO</w:t>
            </w:r>
          </w:p>
        </w:tc>
      </w:tr>
      <w:tr w:rsidR="00401366" w:rsidRPr="00276E9B" w14:paraId="4A91231C" w14:textId="77777777" w:rsidTr="009319A9">
        <w:tc>
          <w:tcPr>
            <w:tcW w:w="4535" w:type="dxa"/>
            <w:tcBorders>
              <w:top w:val="single" w:sz="4" w:space="0" w:color="auto"/>
              <w:left w:val="single" w:sz="4" w:space="0" w:color="auto"/>
              <w:bottom w:val="single" w:sz="4" w:space="0" w:color="auto"/>
              <w:right w:val="single" w:sz="4" w:space="0" w:color="auto"/>
            </w:tcBorders>
          </w:tcPr>
          <w:p w14:paraId="57C601FA" w14:textId="77777777" w:rsidR="00401366" w:rsidRPr="00276E9B" w:rsidDel="00917EE5" w:rsidRDefault="00401366" w:rsidP="009319A9">
            <w:pPr>
              <w:pStyle w:val="TAL"/>
              <w:rPr>
                <w:lang w:eastAsia="zh-CN"/>
              </w:rPr>
            </w:pPr>
            <w:r w:rsidRPr="00276E9B">
              <w:t xml:space="preserve">  servingSatelliteInfo-r17</w:t>
            </w:r>
          </w:p>
        </w:tc>
        <w:tc>
          <w:tcPr>
            <w:tcW w:w="2267" w:type="dxa"/>
            <w:tcBorders>
              <w:top w:val="single" w:sz="4" w:space="0" w:color="auto"/>
              <w:left w:val="single" w:sz="4" w:space="0" w:color="auto"/>
              <w:bottom w:val="single" w:sz="4" w:space="0" w:color="auto"/>
              <w:right w:val="single" w:sz="4" w:space="0" w:color="auto"/>
            </w:tcBorders>
          </w:tcPr>
          <w:p w14:paraId="6246C389" w14:textId="2C830791" w:rsidR="00401366" w:rsidRPr="00276E9B" w:rsidRDefault="00401366" w:rsidP="009319A9">
            <w:pPr>
              <w:pStyle w:val="TAL"/>
            </w:pPr>
            <w:r w:rsidRPr="00276E9B">
              <w:t>Refer to the 2</w:t>
            </w:r>
            <w:r w:rsidRPr="00276E9B">
              <w:rPr>
                <w:vertAlign w:val="superscript"/>
              </w:rPr>
              <w:t>nd</w:t>
            </w:r>
            <w:r w:rsidRPr="00276E9B">
              <w:t xml:space="preserve"> cell in TS 36.508 Table 6.3.5.2-1</w:t>
            </w:r>
          </w:p>
        </w:tc>
        <w:tc>
          <w:tcPr>
            <w:tcW w:w="1700" w:type="dxa"/>
            <w:tcBorders>
              <w:top w:val="single" w:sz="4" w:space="0" w:color="auto"/>
              <w:left w:val="single" w:sz="4" w:space="0" w:color="auto"/>
              <w:bottom w:val="single" w:sz="4" w:space="0" w:color="auto"/>
              <w:right w:val="single" w:sz="4" w:space="0" w:color="auto"/>
            </w:tcBorders>
          </w:tcPr>
          <w:p w14:paraId="4FC8584D" w14:textId="77777777" w:rsidR="00401366" w:rsidRPr="00276E9B" w:rsidRDefault="00401366" w:rsidP="009319A9">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53F073A3" w14:textId="77777777" w:rsidR="00401366" w:rsidRPr="00276E9B" w:rsidRDefault="00401366" w:rsidP="009319A9">
            <w:pPr>
              <w:pStyle w:val="TAL"/>
            </w:pPr>
            <w:r w:rsidRPr="00276E9B">
              <w:t>NGSO</w:t>
            </w:r>
          </w:p>
        </w:tc>
      </w:tr>
      <w:tr w:rsidR="00401366" w:rsidRPr="00276E9B" w14:paraId="7FBBB0AC" w14:textId="77777777" w:rsidTr="009319A9">
        <w:tc>
          <w:tcPr>
            <w:tcW w:w="4535" w:type="dxa"/>
            <w:tcBorders>
              <w:top w:val="single" w:sz="4" w:space="0" w:color="auto"/>
              <w:left w:val="single" w:sz="4" w:space="0" w:color="auto"/>
              <w:bottom w:val="single" w:sz="4" w:space="0" w:color="auto"/>
              <w:right w:val="single" w:sz="4" w:space="0" w:color="auto"/>
            </w:tcBorders>
          </w:tcPr>
          <w:p w14:paraId="3CFCBC6B" w14:textId="77777777" w:rsidR="00401366" w:rsidRPr="00276E9B" w:rsidRDefault="00401366" w:rsidP="009319A9">
            <w:pPr>
              <w:pStyle w:val="TAL"/>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6D52724" w14:textId="77777777" w:rsidR="00401366" w:rsidRPr="00276E9B" w:rsidRDefault="00401366" w:rsidP="009319A9">
            <w:pPr>
              <w:pStyle w:val="TAL"/>
            </w:pPr>
          </w:p>
        </w:tc>
        <w:tc>
          <w:tcPr>
            <w:tcW w:w="1700" w:type="dxa"/>
            <w:tcBorders>
              <w:top w:val="single" w:sz="4" w:space="0" w:color="auto"/>
              <w:left w:val="single" w:sz="4" w:space="0" w:color="auto"/>
              <w:bottom w:val="single" w:sz="4" w:space="0" w:color="auto"/>
              <w:right w:val="single" w:sz="4" w:space="0" w:color="auto"/>
            </w:tcBorders>
          </w:tcPr>
          <w:p w14:paraId="7A4B7AD9" w14:textId="77777777" w:rsidR="00401366" w:rsidRPr="00276E9B" w:rsidRDefault="00401366" w:rsidP="009319A9">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3CB4D0D1" w14:textId="77777777" w:rsidR="00401366" w:rsidRPr="00276E9B" w:rsidRDefault="00401366" w:rsidP="009319A9">
            <w:pPr>
              <w:pStyle w:val="TAL"/>
            </w:pPr>
          </w:p>
        </w:tc>
      </w:tr>
    </w:tbl>
    <w:p w14:paraId="4CDD1A22" w14:textId="77777777" w:rsidR="00002A0E" w:rsidRPr="00276E9B" w:rsidRDefault="00002A0E" w:rsidP="00002A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002A0E" w:rsidRPr="00276E9B" w14:paraId="5E1726AC" w14:textId="77777777" w:rsidTr="00702666">
        <w:trPr>
          <w:jc w:val="center"/>
        </w:trPr>
        <w:tc>
          <w:tcPr>
            <w:tcW w:w="1701" w:type="dxa"/>
          </w:tcPr>
          <w:p w14:paraId="594063F7" w14:textId="77777777" w:rsidR="00002A0E" w:rsidRPr="00276E9B" w:rsidRDefault="00002A0E" w:rsidP="00702666">
            <w:pPr>
              <w:pStyle w:val="TAH"/>
              <w:keepNext w:val="0"/>
              <w:keepLines w:val="0"/>
            </w:pPr>
            <w:r w:rsidRPr="00276E9B">
              <w:t>Condition</w:t>
            </w:r>
          </w:p>
        </w:tc>
        <w:tc>
          <w:tcPr>
            <w:tcW w:w="7229" w:type="dxa"/>
          </w:tcPr>
          <w:p w14:paraId="1647DDDD" w14:textId="77777777" w:rsidR="00002A0E" w:rsidRPr="00276E9B" w:rsidRDefault="00002A0E" w:rsidP="00702666">
            <w:pPr>
              <w:pStyle w:val="TAH"/>
              <w:keepNext w:val="0"/>
              <w:keepLines w:val="0"/>
            </w:pPr>
            <w:r w:rsidRPr="00276E9B">
              <w:t>Explanation</w:t>
            </w:r>
          </w:p>
        </w:tc>
      </w:tr>
      <w:tr w:rsidR="00002A0E" w:rsidRPr="00276E9B" w14:paraId="78A7E9A5" w14:textId="77777777" w:rsidTr="00702666">
        <w:trPr>
          <w:jc w:val="center"/>
        </w:trPr>
        <w:tc>
          <w:tcPr>
            <w:tcW w:w="1701" w:type="dxa"/>
            <w:tcBorders>
              <w:top w:val="single" w:sz="4" w:space="0" w:color="auto"/>
              <w:left w:val="single" w:sz="4" w:space="0" w:color="auto"/>
              <w:bottom w:val="single" w:sz="4" w:space="0" w:color="auto"/>
              <w:right w:val="single" w:sz="4" w:space="0" w:color="auto"/>
            </w:tcBorders>
          </w:tcPr>
          <w:p w14:paraId="393387F3" w14:textId="77777777" w:rsidR="00002A0E" w:rsidRPr="00276E9B" w:rsidRDefault="00002A0E" w:rsidP="00702666">
            <w:pPr>
              <w:pStyle w:val="TAL"/>
              <w:rPr>
                <w:lang w:eastAsia="zh-CN"/>
              </w:rPr>
            </w:pPr>
            <w:r w:rsidRPr="00276E9B">
              <w:rPr>
                <w:lang w:eastAsia="zh-CN"/>
              </w:rPr>
              <w:t>GSO</w:t>
            </w:r>
          </w:p>
        </w:tc>
        <w:tc>
          <w:tcPr>
            <w:tcW w:w="7229" w:type="dxa"/>
            <w:tcBorders>
              <w:top w:val="single" w:sz="4" w:space="0" w:color="auto"/>
              <w:left w:val="single" w:sz="4" w:space="0" w:color="auto"/>
              <w:bottom w:val="single" w:sz="4" w:space="0" w:color="auto"/>
              <w:right w:val="single" w:sz="4" w:space="0" w:color="auto"/>
            </w:tcBorders>
          </w:tcPr>
          <w:p w14:paraId="08F34B99" w14:textId="77777777" w:rsidR="00002A0E" w:rsidRPr="00276E9B" w:rsidRDefault="00002A0E" w:rsidP="00702666">
            <w:pPr>
              <w:pStyle w:val="TAL"/>
              <w:tabs>
                <w:tab w:val="left" w:pos="3582"/>
              </w:tabs>
            </w:pPr>
            <w:r w:rsidRPr="00276E9B">
              <w:t>Geosynchronous Orbit scenario</w:t>
            </w:r>
          </w:p>
        </w:tc>
      </w:tr>
      <w:tr w:rsidR="00002A0E" w:rsidRPr="00276E9B" w14:paraId="5F0B2D96" w14:textId="77777777" w:rsidTr="00702666">
        <w:trPr>
          <w:jc w:val="center"/>
        </w:trPr>
        <w:tc>
          <w:tcPr>
            <w:tcW w:w="1701" w:type="dxa"/>
            <w:tcBorders>
              <w:top w:val="single" w:sz="4" w:space="0" w:color="auto"/>
              <w:left w:val="single" w:sz="4" w:space="0" w:color="auto"/>
              <w:bottom w:val="single" w:sz="4" w:space="0" w:color="auto"/>
              <w:right w:val="single" w:sz="4" w:space="0" w:color="auto"/>
            </w:tcBorders>
          </w:tcPr>
          <w:p w14:paraId="5CBB6091" w14:textId="77777777" w:rsidR="00002A0E" w:rsidRPr="00276E9B" w:rsidRDefault="00002A0E" w:rsidP="00702666">
            <w:pPr>
              <w:pStyle w:val="TAL"/>
              <w:rPr>
                <w:lang w:eastAsia="zh-CN"/>
              </w:rPr>
            </w:pPr>
            <w:r w:rsidRPr="00276E9B">
              <w:rPr>
                <w:lang w:eastAsia="zh-CN"/>
              </w:rPr>
              <w:t>NGSO</w:t>
            </w:r>
          </w:p>
        </w:tc>
        <w:tc>
          <w:tcPr>
            <w:tcW w:w="7229" w:type="dxa"/>
            <w:tcBorders>
              <w:top w:val="single" w:sz="4" w:space="0" w:color="auto"/>
              <w:left w:val="single" w:sz="4" w:space="0" w:color="auto"/>
              <w:bottom w:val="single" w:sz="4" w:space="0" w:color="auto"/>
              <w:right w:val="single" w:sz="4" w:space="0" w:color="auto"/>
            </w:tcBorders>
          </w:tcPr>
          <w:p w14:paraId="1B747DCF" w14:textId="77777777" w:rsidR="00002A0E" w:rsidRPr="00276E9B" w:rsidRDefault="00002A0E" w:rsidP="00702666">
            <w:pPr>
              <w:pStyle w:val="TAL"/>
              <w:tabs>
                <w:tab w:val="left" w:pos="3582"/>
              </w:tabs>
            </w:pPr>
            <w:r w:rsidRPr="00276E9B">
              <w:t>Non-geosynchronous Orbit scenario</w:t>
            </w:r>
          </w:p>
        </w:tc>
      </w:tr>
    </w:tbl>
    <w:p w14:paraId="53EC1348" w14:textId="77777777" w:rsidR="00BB5367" w:rsidRPr="00276E9B" w:rsidRDefault="00BB5367" w:rsidP="00BB5367">
      <w:pPr>
        <w:rPr>
          <w:lang w:eastAsia="zh-CN"/>
        </w:rPr>
      </w:pPr>
    </w:p>
    <w:p w14:paraId="0DE4C2B2" w14:textId="77777777" w:rsidR="007A3D38" w:rsidRPr="00276E9B" w:rsidRDefault="007A3D38" w:rsidP="007A3D38">
      <w:pPr>
        <w:pStyle w:val="Heading3"/>
      </w:pPr>
      <w:r w:rsidRPr="00276E9B">
        <w:lastRenderedPageBreak/>
        <w:t>22.2.14</w:t>
      </w:r>
      <w:r w:rsidRPr="00276E9B">
        <w:tab/>
        <w:t>NB-IoT / SENSE/ PLMN selection of RPLMN, HPLMN, UPLMN, OPLMN and Other PLMN / Automatic mode</w:t>
      </w:r>
    </w:p>
    <w:p w14:paraId="1C0DF019" w14:textId="77777777" w:rsidR="007A3D38" w:rsidRPr="00276E9B" w:rsidRDefault="007A3D38" w:rsidP="000A66F2">
      <w:pPr>
        <w:pStyle w:val="Heading4"/>
      </w:pPr>
      <w:r w:rsidRPr="00276E9B">
        <w:t>22.2.14.1</w:t>
      </w:r>
      <w:r w:rsidRPr="00276E9B">
        <w:tab/>
        <w:t>Test Purpose (TP)</w:t>
      </w:r>
    </w:p>
    <w:p w14:paraId="5DC0A2DB" w14:textId="77777777" w:rsidR="007A3D38" w:rsidRPr="00276E9B" w:rsidRDefault="007A3D38" w:rsidP="007A3D38">
      <w:pPr>
        <w:pStyle w:val="H6"/>
      </w:pPr>
      <w:r w:rsidRPr="00276E9B">
        <w:t>(1)</w:t>
      </w:r>
    </w:p>
    <w:p w14:paraId="4234991B" w14:textId="77777777" w:rsidR="007A3D38" w:rsidRPr="00276E9B" w:rsidRDefault="007A3D38" w:rsidP="007A3D38">
      <w:pPr>
        <w:pStyle w:val="PL"/>
        <w:rPr>
          <w:noProof w:val="0"/>
          <w:lang w:val="en-GB"/>
        </w:rPr>
      </w:pPr>
      <w:r w:rsidRPr="00276E9B">
        <w:rPr>
          <w:b/>
          <w:noProof w:val="0"/>
          <w:lang w:val="en-GB"/>
        </w:rPr>
        <w:t>with</w:t>
      </w:r>
      <w:r w:rsidRPr="00276E9B">
        <w:rPr>
          <w:noProof w:val="0"/>
          <w:lang w:val="en-GB"/>
        </w:rPr>
        <w:t xml:space="preserve"> { UE in Automatic network selection mode and RPLMN, HPLMN, UPLMN ,OPLMN cells available and signal level enhanced network selection is applicable }</w:t>
      </w:r>
    </w:p>
    <w:p w14:paraId="76E269B6" w14:textId="77777777" w:rsidR="007A3D38" w:rsidRPr="00276E9B" w:rsidRDefault="007A3D38" w:rsidP="007A3D38">
      <w:pPr>
        <w:pStyle w:val="PL"/>
        <w:rPr>
          <w:noProof w:val="0"/>
          <w:lang w:val="en-GB"/>
        </w:rPr>
      </w:pPr>
      <w:r w:rsidRPr="00276E9B">
        <w:rPr>
          <w:b/>
          <w:noProof w:val="0"/>
          <w:lang w:val="en-GB"/>
        </w:rPr>
        <w:t>ensure that</w:t>
      </w:r>
      <w:r w:rsidRPr="00276E9B">
        <w:rPr>
          <w:noProof w:val="0"/>
          <w:lang w:val="en-GB"/>
        </w:rPr>
        <w:t xml:space="preserve"> {</w:t>
      </w:r>
    </w:p>
    <w:p w14:paraId="66FE6134" w14:textId="77777777" w:rsidR="007A3D38" w:rsidRPr="00276E9B" w:rsidRDefault="007A3D38" w:rsidP="007A3D3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switched on }</w:t>
      </w:r>
    </w:p>
    <w:p w14:paraId="47E3EBEB" w14:textId="77777777" w:rsidR="007A3D38" w:rsidRPr="00276E9B" w:rsidRDefault="007A3D38" w:rsidP="007A3D3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 cell of a PLMN, if received signal quality of this PLMN is equal to or greater than the "Operator controlled signal threshold per access technology" stored in the USIM }</w:t>
      </w:r>
    </w:p>
    <w:p w14:paraId="0DDE8305" w14:textId="77777777" w:rsidR="007A3D38" w:rsidRPr="00276E9B" w:rsidRDefault="007A3D38" w:rsidP="007A3D38">
      <w:pPr>
        <w:pStyle w:val="PL"/>
        <w:rPr>
          <w:noProof w:val="0"/>
          <w:lang w:val="en-GB"/>
        </w:rPr>
      </w:pPr>
      <w:r w:rsidRPr="00276E9B">
        <w:rPr>
          <w:noProof w:val="0"/>
          <w:lang w:val="en-GB"/>
        </w:rPr>
        <w:t xml:space="preserve">            }</w:t>
      </w:r>
    </w:p>
    <w:p w14:paraId="2C5518D4" w14:textId="77777777" w:rsidR="007A3D38" w:rsidRPr="00276E9B" w:rsidRDefault="007A3D38" w:rsidP="007A3D38">
      <w:pPr>
        <w:pStyle w:val="PL"/>
        <w:rPr>
          <w:noProof w:val="0"/>
          <w:lang w:val="en-GB"/>
        </w:rPr>
      </w:pPr>
    </w:p>
    <w:p w14:paraId="57A657D4" w14:textId="77777777" w:rsidR="007A3D38" w:rsidRPr="00276E9B" w:rsidRDefault="007A3D38" w:rsidP="007A3D38">
      <w:pPr>
        <w:pStyle w:val="H6"/>
      </w:pPr>
      <w:r w:rsidRPr="00276E9B">
        <w:t>(2)</w:t>
      </w:r>
    </w:p>
    <w:p w14:paraId="23843F8D" w14:textId="77777777" w:rsidR="007A3D38" w:rsidRPr="00276E9B" w:rsidRDefault="007A3D38" w:rsidP="007A3D38">
      <w:pPr>
        <w:pStyle w:val="PL"/>
        <w:rPr>
          <w:noProof w:val="0"/>
          <w:lang w:val="en-GB"/>
        </w:rPr>
      </w:pPr>
      <w:r w:rsidRPr="00276E9B">
        <w:rPr>
          <w:b/>
          <w:noProof w:val="0"/>
          <w:lang w:val="en-GB"/>
        </w:rPr>
        <w:t>with</w:t>
      </w:r>
      <w:r w:rsidRPr="00276E9B">
        <w:rPr>
          <w:noProof w:val="0"/>
          <w:lang w:val="en-GB"/>
        </w:rPr>
        <w:t xml:space="preserve"> { UE camped on a VPLMN cell and cells of a higher priority PLMN available, received signal quality of the highest priority PLMN is lower than the "Operator controlled signal threshold per access technology" stored in the USIM and received signal quality of the second highest priority PLMN is equal to or greater than the "Operator controlled signal threshold per access technology"" stored in the USIM }</w:t>
      </w:r>
    </w:p>
    <w:p w14:paraId="2386CE67" w14:textId="77777777" w:rsidR="007A3D38" w:rsidRPr="00276E9B" w:rsidRDefault="007A3D38" w:rsidP="007A3D38">
      <w:pPr>
        <w:pStyle w:val="PL"/>
        <w:rPr>
          <w:noProof w:val="0"/>
          <w:lang w:val="en-GB"/>
        </w:rPr>
      </w:pPr>
      <w:r w:rsidRPr="00276E9B">
        <w:rPr>
          <w:b/>
          <w:noProof w:val="0"/>
          <w:lang w:val="en-GB"/>
        </w:rPr>
        <w:t>ensure that</w:t>
      </w:r>
      <w:r w:rsidRPr="00276E9B">
        <w:rPr>
          <w:noProof w:val="0"/>
          <w:lang w:val="en-GB"/>
        </w:rPr>
        <w:t xml:space="preserve"> {</w:t>
      </w:r>
    </w:p>
    <w:p w14:paraId="05A91884" w14:textId="77777777" w:rsidR="007A3D38" w:rsidRPr="00276E9B" w:rsidRDefault="007A3D38" w:rsidP="007A3D3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higher priority PLMN search timer T expires }</w:t>
      </w:r>
    </w:p>
    <w:p w14:paraId="431E444A" w14:textId="77777777" w:rsidR="007A3D38" w:rsidRPr="00276E9B" w:rsidRDefault="007A3D38" w:rsidP="007A3D3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nd camps on a cell of the second highest priority PLMN }</w:t>
      </w:r>
    </w:p>
    <w:p w14:paraId="7B2E9788" w14:textId="77777777" w:rsidR="007A3D38" w:rsidRPr="00276E9B" w:rsidRDefault="007A3D38" w:rsidP="007A3D38">
      <w:pPr>
        <w:pStyle w:val="PL"/>
        <w:rPr>
          <w:noProof w:val="0"/>
          <w:lang w:val="en-GB"/>
        </w:rPr>
      </w:pPr>
      <w:r w:rsidRPr="00276E9B">
        <w:rPr>
          <w:noProof w:val="0"/>
          <w:lang w:val="en-GB"/>
        </w:rPr>
        <w:t xml:space="preserve">            }</w:t>
      </w:r>
    </w:p>
    <w:p w14:paraId="457835A4" w14:textId="77777777" w:rsidR="007A3D38" w:rsidRPr="00276E9B" w:rsidRDefault="007A3D38" w:rsidP="007A3D38">
      <w:pPr>
        <w:pStyle w:val="PL"/>
        <w:rPr>
          <w:noProof w:val="0"/>
          <w:lang w:val="en-GB"/>
        </w:rPr>
      </w:pPr>
    </w:p>
    <w:p w14:paraId="2FAEAA86" w14:textId="77777777" w:rsidR="007A3D38" w:rsidRPr="00276E9B" w:rsidRDefault="007A3D38" w:rsidP="007A3D38">
      <w:pPr>
        <w:pStyle w:val="H6"/>
        <w:ind w:left="0" w:firstLine="0"/>
      </w:pPr>
      <w:r w:rsidRPr="00276E9B">
        <w:t>(3)</w:t>
      </w:r>
    </w:p>
    <w:p w14:paraId="5AD09744" w14:textId="77777777" w:rsidR="007A3D38" w:rsidRPr="00276E9B" w:rsidRDefault="007A3D38" w:rsidP="007A3D38">
      <w:pPr>
        <w:pStyle w:val="PL"/>
        <w:rPr>
          <w:noProof w:val="0"/>
          <w:lang w:val="en-GB"/>
        </w:rPr>
      </w:pPr>
      <w:r w:rsidRPr="00276E9B">
        <w:rPr>
          <w:b/>
          <w:noProof w:val="0"/>
          <w:lang w:val="en-GB"/>
        </w:rPr>
        <w:t>with</w:t>
      </w:r>
      <w:r w:rsidRPr="00276E9B">
        <w:rPr>
          <w:noProof w:val="0"/>
          <w:lang w:val="en-GB"/>
        </w:rPr>
        <w:t xml:space="preserve"> { UE in Automatic network selection mode and HPLMN, OPLMN and Other PLMN cells available but the received signal quality from none of the candidate PLMN(s) or PLMN/access technology combination(s) is equal to or greater than the "Operator controlled signal threshold per access technology" stored in the USIM }</w:t>
      </w:r>
    </w:p>
    <w:p w14:paraId="0F47FB93" w14:textId="77777777" w:rsidR="007A3D38" w:rsidRPr="00276E9B" w:rsidRDefault="007A3D38" w:rsidP="007A3D38">
      <w:pPr>
        <w:pStyle w:val="PL"/>
        <w:rPr>
          <w:noProof w:val="0"/>
          <w:lang w:val="en-GB"/>
        </w:rPr>
      </w:pPr>
      <w:r w:rsidRPr="00276E9B">
        <w:rPr>
          <w:b/>
          <w:noProof w:val="0"/>
          <w:lang w:val="en-GB"/>
        </w:rPr>
        <w:t>ensure that</w:t>
      </w:r>
      <w:r w:rsidRPr="00276E9B">
        <w:rPr>
          <w:noProof w:val="0"/>
          <w:lang w:val="en-GB"/>
        </w:rPr>
        <w:t xml:space="preserve"> {</w:t>
      </w:r>
    </w:p>
    <w:p w14:paraId="578AF125" w14:textId="77777777" w:rsidR="007A3D38" w:rsidRPr="00276E9B" w:rsidRDefault="007A3D38" w:rsidP="007A3D3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turns to coverage }</w:t>
      </w:r>
    </w:p>
    <w:p w14:paraId="085201DF" w14:textId="77777777" w:rsidR="007A3D38" w:rsidRPr="00276E9B" w:rsidRDefault="007A3D38" w:rsidP="007A3D3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tops applying signal level enhanced network selection and selects a cell of the highest priority PLMN }</w:t>
      </w:r>
    </w:p>
    <w:p w14:paraId="4D1E6AEE" w14:textId="77777777" w:rsidR="007A3D38" w:rsidRPr="00276E9B" w:rsidRDefault="007A3D38" w:rsidP="007A3D38">
      <w:pPr>
        <w:pStyle w:val="PL"/>
        <w:rPr>
          <w:noProof w:val="0"/>
          <w:lang w:val="en-GB"/>
        </w:rPr>
      </w:pPr>
      <w:r w:rsidRPr="00276E9B">
        <w:rPr>
          <w:noProof w:val="0"/>
          <w:lang w:val="en-GB"/>
        </w:rPr>
        <w:t xml:space="preserve">            }</w:t>
      </w:r>
    </w:p>
    <w:p w14:paraId="22F8F8AA" w14:textId="77777777" w:rsidR="007A3D38" w:rsidRPr="00276E9B" w:rsidRDefault="007A3D38" w:rsidP="007A3D38">
      <w:pPr>
        <w:pStyle w:val="PL"/>
        <w:rPr>
          <w:noProof w:val="0"/>
          <w:lang w:val="en-GB"/>
        </w:rPr>
      </w:pPr>
    </w:p>
    <w:p w14:paraId="4468612F" w14:textId="77777777" w:rsidR="007A3D38" w:rsidRPr="00276E9B" w:rsidRDefault="007A3D38" w:rsidP="000A66F2">
      <w:pPr>
        <w:pStyle w:val="Heading4"/>
      </w:pPr>
      <w:r w:rsidRPr="00276E9B">
        <w:t>22.2.14.2</w:t>
      </w:r>
      <w:r w:rsidRPr="00276E9B">
        <w:tab/>
        <w:t>Conformance requirements</w:t>
      </w:r>
    </w:p>
    <w:p w14:paraId="7365103A" w14:textId="77777777" w:rsidR="007A3D38" w:rsidRPr="00276E9B" w:rsidRDefault="007A3D38" w:rsidP="007A3D38">
      <w:r w:rsidRPr="00276E9B">
        <w:t>References: The conformance requirements covered in the present TC are specified in: TS 23.122 clauses 4.4.3.1, 4.4.3.1.1 and 4.4.3.3.1.</w:t>
      </w:r>
      <w:r w:rsidRPr="00276E9B">
        <w:rPr>
          <w:rFonts w:eastAsia="SimSun"/>
        </w:rPr>
        <w:t xml:space="preserve"> Unless otherwise stated these are Rel-18 requirements.</w:t>
      </w:r>
    </w:p>
    <w:p w14:paraId="072C7E34" w14:textId="77777777" w:rsidR="007A3D38" w:rsidRPr="00276E9B" w:rsidRDefault="007A3D38" w:rsidP="007A3D38">
      <w:r w:rsidRPr="00276E9B">
        <w:t>[TS 23.122, clause 4.4.3.1]</w:t>
      </w:r>
    </w:p>
    <w:p w14:paraId="50F2518E" w14:textId="77777777" w:rsidR="007A3D38" w:rsidRPr="00276E9B" w:rsidRDefault="007A3D38" w:rsidP="007A3D38">
      <w:pPr>
        <w:pStyle w:val="B1"/>
        <w:rPr>
          <w:rFonts w:eastAsia="MS PGothic"/>
          <w:color w:val="000000"/>
        </w:rPr>
      </w:pPr>
      <w:r w:rsidRPr="00276E9B">
        <w:t>a)</w:t>
      </w:r>
      <w:r w:rsidRPr="00276E9B">
        <w:tab/>
        <w:t>if</w:t>
      </w:r>
      <w:r w:rsidRPr="00276E9B">
        <w:rPr>
          <w:rFonts w:eastAsia="MS PGothic"/>
          <w:color w:val="000000"/>
        </w:rPr>
        <w:t xml:space="preserve"> </w:t>
      </w:r>
    </w:p>
    <w:p w14:paraId="7B2F850E" w14:textId="77777777" w:rsidR="007A3D38" w:rsidRPr="00276E9B" w:rsidRDefault="007A3D38" w:rsidP="007A3D38">
      <w:pPr>
        <w:pStyle w:val="B2"/>
      </w:pPr>
      <w:r w:rsidRPr="00276E9B">
        <w:rPr>
          <w:rFonts w:eastAsia="MS PGothic"/>
        </w:rPr>
        <w:t>-</w:t>
      </w:r>
      <w:r w:rsidRPr="00276E9B">
        <w:rPr>
          <w:rFonts w:eastAsia="MS PGothic"/>
        </w:rPr>
        <w:tab/>
        <w:t>signal level enhanced network selection</w:t>
      </w:r>
      <w:r w:rsidRPr="00276E9B">
        <w:rPr>
          <w:rStyle w:val="apple-converted-space"/>
          <w:rFonts w:eastAsia="MS PGothic"/>
          <w:color w:val="000000"/>
        </w:rPr>
        <w:t> </w:t>
      </w:r>
      <w:r w:rsidRPr="00276E9B">
        <w:rPr>
          <w:rFonts w:eastAsia="MS PGothic"/>
        </w:rPr>
        <w:t>is not applicable</w:t>
      </w:r>
      <w:r w:rsidRPr="00276E9B">
        <w:rPr>
          <w:rStyle w:val="apple-converted-space"/>
          <w:rFonts w:eastAsia="MS PGothic"/>
          <w:color w:val="000000"/>
        </w:rPr>
        <w:t> (</w:t>
      </w:r>
      <w:r w:rsidRPr="00276E9B">
        <w:rPr>
          <w:rFonts w:eastAsia="MS PGothic"/>
        </w:rPr>
        <w:t>see</w:t>
      </w:r>
      <w:r w:rsidRPr="00276E9B">
        <w:t xml:space="preserve"> clause 3.11); or </w:t>
      </w:r>
    </w:p>
    <w:p w14:paraId="69106D6F" w14:textId="77777777" w:rsidR="007A3D38" w:rsidRPr="00276E9B" w:rsidRDefault="007A3D38" w:rsidP="007A3D38">
      <w:pPr>
        <w:pStyle w:val="B2"/>
      </w:pPr>
      <w:r w:rsidRPr="00276E9B">
        <w:t>-</w:t>
      </w:r>
      <w:r w:rsidRPr="00276E9B">
        <w:tab/>
        <w:t xml:space="preserve">the MS has stopped applying </w:t>
      </w:r>
      <w:r w:rsidRPr="00276E9B">
        <w:rPr>
          <w:lang w:eastAsia="ko-KR"/>
        </w:rPr>
        <w:t>signal level enhanced network selection</w:t>
      </w:r>
      <w:r w:rsidRPr="00276E9B">
        <w:t xml:space="preserve"> according to requirement v) of clause 4.4.3.1.1</w:t>
      </w:r>
      <w:r w:rsidRPr="00276E9B">
        <w:rPr>
          <w:lang w:eastAsia="ko-KR"/>
        </w:rPr>
        <w:t>;</w:t>
      </w:r>
    </w:p>
    <w:p w14:paraId="36432533" w14:textId="77777777" w:rsidR="007A3D38" w:rsidRPr="00276E9B" w:rsidRDefault="007A3D38" w:rsidP="007A3D38">
      <w:pPr>
        <w:pStyle w:val="B1"/>
      </w:pPr>
      <w:r w:rsidRPr="00276E9B">
        <w:t xml:space="preserve"> </w:t>
      </w:r>
      <w:r w:rsidRPr="00276E9B">
        <w:tab/>
        <w:t>then the MS selects the registered PLMN or equivalent PLMN (if it is available) using all access technologies that the MS is capable of without considering the "Operator controlled signal threshold per access technology" stored in the USIM; or</w:t>
      </w:r>
    </w:p>
    <w:p w14:paraId="48F6E241" w14:textId="77777777" w:rsidR="007A3D38" w:rsidRPr="00276E9B" w:rsidRDefault="007A3D38" w:rsidP="007A3D38">
      <w:pPr>
        <w:pStyle w:val="B1"/>
        <w:rPr>
          <w:rFonts w:ascii="MS PGothic" w:eastAsia="MS PGothic" w:hAnsi="MS PGothic"/>
          <w:color w:val="000000"/>
        </w:rPr>
      </w:pPr>
      <w:r w:rsidRPr="00276E9B">
        <w:t>b)</w:t>
      </w:r>
      <w:r w:rsidRPr="00276E9B">
        <w:tab/>
        <w:t>if:</w:t>
      </w:r>
      <w:r w:rsidRPr="00276E9B">
        <w:rPr>
          <w:rFonts w:ascii="MS PGothic" w:eastAsia="MS PGothic" w:hAnsi="MS PGothic"/>
          <w:color w:val="000000"/>
        </w:rPr>
        <w:t xml:space="preserve"> </w:t>
      </w:r>
    </w:p>
    <w:p w14:paraId="4252B174" w14:textId="77777777" w:rsidR="007A3D38" w:rsidRPr="00276E9B" w:rsidRDefault="007A3D38" w:rsidP="007A3D38">
      <w:pPr>
        <w:pStyle w:val="B2"/>
      </w:pPr>
      <w:r w:rsidRPr="00276E9B">
        <w:t>-</w:t>
      </w:r>
      <w:r w:rsidRPr="00276E9B">
        <w:tab/>
      </w:r>
      <w:r w:rsidRPr="00276E9B">
        <w:rPr>
          <w:rFonts w:eastAsia="MS PGothic"/>
          <w:color w:val="000000"/>
        </w:rPr>
        <w:t>signal level enhanced network selection</w:t>
      </w:r>
      <w:r w:rsidRPr="00276E9B">
        <w:rPr>
          <w:rStyle w:val="apple-converted-space"/>
          <w:rFonts w:eastAsia="MS PGothic"/>
          <w:color w:val="000000"/>
        </w:rPr>
        <w:t> </w:t>
      </w:r>
      <w:r w:rsidRPr="00276E9B">
        <w:rPr>
          <w:rFonts w:eastAsia="MS PGothic"/>
          <w:color w:val="000000"/>
        </w:rPr>
        <w:t>is applicable</w:t>
      </w:r>
      <w:r w:rsidRPr="00276E9B">
        <w:rPr>
          <w:rStyle w:val="apple-converted-space"/>
          <w:rFonts w:eastAsia="MS PGothic"/>
          <w:color w:val="000000"/>
        </w:rPr>
        <w:t xml:space="preserve"> (see </w:t>
      </w:r>
      <w:r w:rsidRPr="00276E9B">
        <w:t>clause 3.11)</w:t>
      </w:r>
      <w:r w:rsidRPr="00276E9B">
        <w:rPr>
          <w:lang w:eastAsia="ko-KR"/>
        </w:rPr>
        <w:t>; and</w:t>
      </w:r>
    </w:p>
    <w:p w14:paraId="796E80CF" w14:textId="77777777" w:rsidR="007A3D38" w:rsidRPr="00276E9B" w:rsidRDefault="007A3D38" w:rsidP="007A3D38">
      <w:pPr>
        <w:pStyle w:val="B2"/>
        <w:rPr>
          <w:iCs/>
        </w:rPr>
      </w:pPr>
      <w:r w:rsidRPr="00276E9B">
        <w:t>-</w:t>
      </w:r>
      <w:r w:rsidRPr="00276E9B">
        <w:tab/>
      </w:r>
      <w:r w:rsidRPr="00276E9B">
        <w:rPr>
          <w:lang w:eastAsia="ko-KR"/>
        </w:rPr>
        <w:t xml:space="preserve">the received signal quality from a </w:t>
      </w:r>
      <w:r w:rsidRPr="00276E9B">
        <w:t>candidate PLMN/access technology combination comprising of a registered PLMN or an equivalent PLMN (if it is available) is equal to or greater than the "</w:t>
      </w:r>
      <w:r w:rsidRPr="00276E9B">
        <w:rPr>
          <w:iCs/>
        </w:rPr>
        <w:t>Operator controlled signal threshold per access technology</w:t>
      </w:r>
      <w:r w:rsidRPr="00276E9B">
        <w:t>" of the access technology configured in the USIM</w:t>
      </w:r>
      <w:r w:rsidRPr="00276E9B">
        <w:rPr>
          <w:iCs/>
        </w:rPr>
        <w:t>.</w:t>
      </w:r>
    </w:p>
    <w:p w14:paraId="1F5084F4" w14:textId="77777777" w:rsidR="007A3D38" w:rsidRPr="00276E9B" w:rsidRDefault="007A3D38" w:rsidP="007A3D38">
      <w:pPr>
        <w:pStyle w:val="B1"/>
        <w:ind w:hanging="1"/>
        <w:rPr>
          <w:rFonts w:ascii="MS PGothic" w:eastAsia="MS PGothic" w:hAnsi="MS PGothic"/>
          <w:color w:val="000000"/>
        </w:rPr>
      </w:pPr>
      <w:r w:rsidRPr="00276E9B">
        <w:rPr>
          <w:iCs/>
        </w:rPr>
        <w:t xml:space="preserve">the </w:t>
      </w:r>
      <w:r w:rsidRPr="00276E9B">
        <w:rPr>
          <w:lang w:eastAsia="ko-KR"/>
        </w:rPr>
        <w:t xml:space="preserve">MS shall select the </w:t>
      </w:r>
      <w:r w:rsidRPr="00276E9B">
        <w:t>registered PLMN or equivalent PLMN (if it is available) and the access technology for which the</w:t>
      </w:r>
      <w:r w:rsidRPr="00276E9B">
        <w:rPr>
          <w:lang w:eastAsia="ko-KR"/>
        </w:rPr>
        <w:t xml:space="preserve"> received signal quality </w:t>
      </w:r>
      <w:r w:rsidRPr="00276E9B">
        <w:t>is equal to or greater than the "</w:t>
      </w:r>
      <w:r w:rsidRPr="00276E9B">
        <w:rPr>
          <w:iCs/>
        </w:rPr>
        <w:t>Operator controlled signal threshold per access technology</w:t>
      </w:r>
      <w:r w:rsidRPr="00276E9B">
        <w:t xml:space="preserve">" stored in the USIM. If for the registered PLMN or equivalent PLMN there are two or more access </w:t>
      </w:r>
      <w:r w:rsidRPr="00276E9B">
        <w:lastRenderedPageBreak/>
        <w:t>technologies for which the</w:t>
      </w:r>
      <w:r w:rsidRPr="00276E9B">
        <w:rPr>
          <w:lang w:eastAsia="ko-KR"/>
        </w:rPr>
        <w:t xml:space="preserve"> received signal quality</w:t>
      </w:r>
      <w:r w:rsidRPr="00276E9B">
        <w:t xml:space="preserve"> is equal to or greater than the "</w:t>
      </w:r>
      <w:r w:rsidRPr="00276E9B">
        <w:rPr>
          <w:iCs/>
        </w:rPr>
        <w:t>Operator controlled signal threshold per access technology</w:t>
      </w:r>
      <w:r w:rsidRPr="00276E9B">
        <w:t>" stored in the USIM, it is up to implementation which access technology is selected by the MS.</w:t>
      </w:r>
    </w:p>
    <w:p w14:paraId="6F0952F0" w14:textId="23086A2C" w:rsidR="007A3D38" w:rsidRPr="00276E9B" w:rsidRDefault="007A3D38" w:rsidP="007A3D38">
      <w:r w:rsidRPr="00276E9B">
        <w:t>[TS 23.122, clause 4.4.3.1.1]</w:t>
      </w:r>
    </w:p>
    <w:p w14:paraId="53BFBA45" w14:textId="77777777" w:rsidR="007A3D38" w:rsidRPr="00276E9B" w:rsidRDefault="007A3D38" w:rsidP="007A3D38">
      <w:r w:rsidRPr="00276E9B">
        <w:t>When following the above procedure the following requirements apply:</w:t>
      </w:r>
    </w:p>
    <w:p w14:paraId="7D59D748" w14:textId="77777777" w:rsidR="007A3D38" w:rsidRPr="00276E9B" w:rsidRDefault="007A3D38" w:rsidP="007A3D38">
      <w:r w:rsidRPr="00276E9B">
        <w:rPr>
          <w:lang w:eastAsia="zh-CN"/>
        </w:rPr>
        <w:t>…</w:t>
      </w:r>
    </w:p>
    <w:p w14:paraId="7AA4ECC6" w14:textId="77777777" w:rsidR="007A3D38" w:rsidRPr="00276E9B" w:rsidRDefault="007A3D38" w:rsidP="007A3D38">
      <w:pPr>
        <w:pStyle w:val="B1"/>
        <w:rPr>
          <w:lang w:eastAsia="ko-KR"/>
        </w:rPr>
      </w:pPr>
      <w:r w:rsidRPr="00276E9B">
        <w:rPr>
          <w:lang w:eastAsia="ko-KR"/>
        </w:rPr>
        <w:t>v)</w:t>
      </w:r>
      <w:r w:rsidRPr="00276E9B">
        <w:rPr>
          <w:lang w:eastAsia="ko-KR"/>
        </w:rPr>
        <w:tab/>
        <w:t xml:space="preserve">In </w:t>
      </w:r>
      <w:r w:rsidRPr="00276E9B">
        <w:t xml:space="preserve">i), ii), iii), and v), </w:t>
      </w:r>
      <w:r w:rsidRPr="00276E9B">
        <w:rPr>
          <w:lang w:eastAsia="ko-KR"/>
        </w:rPr>
        <w:t>if:</w:t>
      </w:r>
    </w:p>
    <w:p w14:paraId="241C5F71" w14:textId="77777777" w:rsidR="007A3D38" w:rsidRPr="00276E9B" w:rsidRDefault="007A3D38" w:rsidP="007A3D38">
      <w:pPr>
        <w:pStyle w:val="B2"/>
        <w:rPr>
          <w:lang w:eastAsia="ko-KR"/>
        </w:rPr>
      </w:pPr>
      <w:r w:rsidRPr="00276E9B">
        <w:t>-</w:t>
      </w:r>
      <w:r w:rsidRPr="00276E9B">
        <w:tab/>
      </w:r>
      <w:r w:rsidRPr="00276E9B">
        <w:rPr>
          <w:rFonts w:eastAsia="MS PGothic"/>
          <w:color w:val="000000"/>
        </w:rPr>
        <w:t>signal level enhanced network selection</w:t>
      </w:r>
      <w:r w:rsidRPr="00276E9B">
        <w:rPr>
          <w:rStyle w:val="apple-converted-space"/>
          <w:rFonts w:eastAsia="MS PGothic"/>
          <w:color w:val="000000"/>
        </w:rPr>
        <w:t> </w:t>
      </w:r>
      <w:r w:rsidRPr="00276E9B">
        <w:rPr>
          <w:rFonts w:eastAsia="MS PGothic"/>
          <w:color w:val="000000"/>
        </w:rPr>
        <w:t>is applicable</w:t>
      </w:r>
      <w:r w:rsidRPr="00276E9B">
        <w:rPr>
          <w:rStyle w:val="apple-converted-space"/>
          <w:rFonts w:eastAsia="MS PGothic"/>
          <w:color w:val="000000"/>
        </w:rPr>
        <w:t xml:space="preserve"> (see </w:t>
      </w:r>
      <w:r w:rsidRPr="00276E9B">
        <w:t>clause 3.11)</w:t>
      </w:r>
      <w:r w:rsidRPr="00276E9B">
        <w:rPr>
          <w:lang w:eastAsia="ko-KR"/>
        </w:rPr>
        <w:t>; and</w:t>
      </w:r>
    </w:p>
    <w:p w14:paraId="6F864119" w14:textId="77777777" w:rsidR="007A3D38" w:rsidRPr="00276E9B" w:rsidRDefault="007A3D38" w:rsidP="007A3D38">
      <w:pPr>
        <w:pStyle w:val="B2"/>
      </w:pPr>
      <w:r w:rsidRPr="00276E9B">
        <w:t>-</w:t>
      </w:r>
      <w:r w:rsidRPr="00276E9B">
        <w:tab/>
      </w:r>
      <w:r w:rsidRPr="00276E9B">
        <w:rPr>
          <w:lang w:eastAsia="ko-KR"/>
        </w:rPr>
        <w:t xml:space="preserve">the received signal quality </w:t>
      </w:r>
      <w:r w:rsidRPr="00276E9B">
        <w:t>of the candidate PLMN/access technology combination is lower than the threshold value indicated for the access technology in the "</w:t>
      </w:r>
      <w:r w:rsidRPr="00276E9B">
        <w:rPr>
          <w:iCs/>
        </w:rPr>
        <w:t>Operator controlled signal threshold per access technology</w:t>
      </w:r>
      <w:r w:rsidRPr="00276E9B">
        <w:t>" stored in the USIM.</w:t>
      </w:r>
    </w:p>
    <w:p w14:paraId="0C7C4E20" w14:textId="77777777" w:rsidR="007A3D38" w:rsidRPr="00276E9B" w:rsidRDefault="007A3D38" w:rsidP="007A3D38">
      <w:pPr>
        <w:pStyle w:val="B1"/>
        <w:ind w:hanging="1"/>
      </w:pPr>
      <w:r w:rsidRPr="00276E9B">
        <w:rPr>
          <w:lang w:eastAsia="ko-KR"/>
        </w:rPr>
        <w:t xml:space="preserve">the MS shall not consider the PLMN(s) in i) and </w:t>
      </w:r>
      <w:r w:rsidRPr="00276E9B">
        <w:t>PLMN/access technology combination(s) in ii), iii) and v)</w:t>
      </w:r>
      <w:r w:rsidRPr="00276E9B">
        <w:rPr>
          <w:lang w:eastAsia="ko-KR"/>
        </w:rPr>
        <w:t xml:space="preserve"> as selection candidate</w:t>
      </w:r>
      <w:r w:rsidRPr="00276E9B">
        <w:t>. If the received signal quality from none of the candidate PLMN(s) or PLMN/access technology combination(s) is equal to or greater than the "</w:t>
      </w:r>
      <w:r w:rsidRPr="00276E9B">
        <w:rPr>
          <w:iCs/>
        </w:rPr>
        <w:t>Operator controlled signal threshold per access technology</w:t>
      </w:r>
      <w:r w:rsidRPr="00276E9B">
        <w:t xml:space="preserve">" stored in the USIM, the MS shall stop applying </w:t>
      </w:r>
      <w:r w:rsidRPr="00276E9B">
        <w:rPr>
          <w:lang w:eastAsia="ko-KR"/>
        </w:rPr>
        <w:t>signal level enhanced network selection</w:t>
      </w:r>
      <w:r w:rsidRPr="00276E9B">
        <w:t xml:space="preserve"> and repeat the network selection procedure as specified in clause 4.4.3.1.</w:t>
      </w:r>
    </w:p>
    <w:p w14:paraId="17CDE6C9" w14:textId="77777777" w:rsidR="007A3D38" w:rsidRPr="00276E9B" w:rsidRDefault="007A3D38" w:rsidP="007A3D38">
      <w:r w:rsidRPr="00276E9B">
        <w:t>[TS 23.122, clause 4.4.3.3.1]</w:t>
      </w:r>
    </w:p>
    <w:p w14:paraId="511B7998" w14:textId="77777777" w:rsidR="007A3D38" w:rsidRPr="00276E9B" w:rsidRDefault="007A3D38" w:rsidP="007A3D38">
      <w:pPr>
        <w:keepNext/>
        <w:keepLines/>
      </w:pPr>
      <w:r w:rsidRPr="00276E9B">
        <w:t>The attempts to access the HPLMN or an EHPLMN or higher priority PLMN shall be as specified below:</w:t>
      </w:r>
    </w:p>
    <w:p w14:paraId="2614AE7C" w14:textId="77777777" w:rsidR="007A3D38" w:rsidRPr="00276E9B" w:rsidRDefault="007A3D38" w:rsidP="007A3D38">
      <w:pPr>
        <w:rPr>
          <w:lang w:eastAsia="zh-CN"/>
        </w:rPr>
      </w:pPr>
      <w:r w:rsidRPr="00276E9B">
        <w:rPr>
          <w:lang w:eastAsia="zh-CN"/>
        </w:rPr>
        <w:t>…</w:t>
      </w:r>
    </w:p>
    <w:p w14:paraId="0276A4F7" w14:textId="77777777" w:rsidR="007A3D38" w:rsidRPr="00276E9B" w:rsidRDefault="007A3D38" w:rsidP="007A3D38">
      <w:pPr>
        <w:pStyle w:val="B1"/>
      </w:pPr>
      <w:r w:rsidRPr="00276E9B">
        <w:t>j)</w:t>
      </w:r>
      <w:r w:rsidRPr="00276E9B">
        <w:tab/>
        <w:t xml:space="preserve">In steps i), ii) and iii) of clause 4.4.3.1.1, </w:t>
      </w:r>
      <w:r w:rsidRPr="00276E9B">
        <w:rPr>
          <w:lang w:eastAsia="ko-KR"/>
        </w:rPr>
        <w:t xml:space="preserve">if </w:t>
      </w:r>
      <w:r w:rsidRPr="00276E9B">
        <w:rPr>
          <w:rFonts w:eastAsia="MS PGothic"/>
          <w:color w:val="000000"/>
        </w:rPr>
        <w:t>signal level enhanced network selection</w:t>
      </w:r>
      <w:r w:rsidRPr="00276E9B">
        <w:t xml:space="preserve"> is applicable </w:t>
      </w:r>
      <w:r w:rsidRPr="00276E9B">
        <w:rPr>
          <w:rStyle w:val="apple-converted-space"/>
          <w:rFonts w:eastAsia="MS PGothic"/>
          <w:color w:val="000000"/>
        </w:rPr>
        <w:t xml:space="preserve">(see </w:t>
      </w:r>
      <w:r w:rsidRPr="00276E9B">
        <w:t xml:space="preserve">clause 3.11 and step d) of clause 4.4.3.5), the MS shall only select a PLMN, if </w:t>
      </w:r>
      <w:r w:rsidRPr="00276E9B">
        <w:rPr>
          <w:lang w:eastAsia="ko-KR"/>
        </w:rPr>
        <w:t xml:space="preserve">the received signal quality </w:t>
      </w:r>
      <w:r w:rsidRPr="00276E9B">
        <w:t>of the candidate PLMN/access technology combination is equal to or greater than the "</w:t>
      </w:r>
      <w:r w:rsidRPr="00276E9B">
        <w:rPr>
          <w:iCs/>
        </w:rPr>
        <w:t>Operator controlled signal threshold per access technology</w:t>
      </w:r>
      <w:r w:rsidRPr="00276E9B">
        <w:t>".</w:t>
      </w:r>
    </w:p>
    <w:p w14:paraId="1CA34A03" w14:textId="77777777" w:rsidR="007A3D38" w:rsidRPr="00276E9B" w:rsidRDefault="007A3D38" w:rsidP="007A3D38">
      <w:pPr>
        <w:pStyle w:val="B1"/>
        <w:ind w:left="0" w:firstLine="0"/>
      </w:pPr>
      <w:r w:rsidRPr="00276E9B">
        <w:t>[TS 23.122, clause 3.11]</w:t>
      </w:r>
    </w:p>
    <w:p w14:paraId="3F5B03FF" w14:textId="77777777" w:rsidR="007A3D38" w:rsidRPr="00276E9B" w:rsidRDefault="007A3D38" w:rsidP="007A3D38">
      <w:r w:rsidRPr="00276E9B">
        <w:t xml:space="preserve">Signal level enhanced network selection is optionally supported by the home operator. </w:t>
      </w:r>
    </w:p>
    <w:p w14:paraId="21B5333E" w14:textId="77777777" w:rsidR="007A3D38" w:rsidRPr="00276E9B" w:rsidRDefault="007A3D38" w:rsidP="007A3D38">
      <w:r w:rsidRPr="00276E9B">
        <w:t>Signal level enhanced network selection applies only to NB-IoT, GERAN EC-GSM-IoT and Category M1 or M2 of E-UTRA. An MS supporting any, or a combination, of NB-IoT, GERAN EC-GSM-IoT and Category M1 or M2 of E-UTRA shall apply signal level enhanced network selection if the following conditions are fulfilled:</w:t>
      </w:r>
    </w:p>
    <w:p w14:paraId="3F7B90B0" w14:textId="77777777" w:rsidR="007A3D38" w:rsidRPr="00276E9B" w:rsidRDefault="007A3D38" w:rsidP="007A3D38">
      <w:pPr>
        <w:pStyle w:val="B1"/>
      </w:pPr>
      <w:r w:rsidRPr="00276E9B">
        <w:t>1)</w:t>
      </w:r>
      <w:r w:rsidRPr="00276E9B">
        <w:tab/>
        <w:t>The MS is in automatic PLMN selection mode;</w:t>
      </w:r>
    </w:p>
    <w:p w14:paraId="026A8E80" w14:textId="77777777" w:rsidR="007A3D38" w:rsidRPr="00276E9B" w:rsidRDefault="007A3D38" w:rsidP="007A3D38">
      <w:pPr>
        <w:pStyle w:val="B1"/>
      </w:pPr>
      <w:r w:rsidRPr="00276E9B">
        <w:t>2)</w:t>
      </w:r>
      <w:r w:rsidRPr="00276E9B">
        <w:tab/>
      </w:r>
      <w:bookmarkStart w:id="108" w:name="_Hlk128644461"/>
      <w:r w:rsidRPr="00276E9B">
        <w:t>The MS supports the "</w:t>
      </w:r>
      <w:r w:rsidRPr="00276E9B">
        <w:rPr>
          <w:iCs/>
        </w:rPr>
        <w:t>Operator controlled signal threshold per access technology</w:t>
      </w:r>
      <w:r w:rsidRPr="00276E9B">
        <w:t xml:space="preserve">" </w:t>
      </w:r>
      <w:bookmarkEnd w:id="108"/>
      <w:r w:rsidRPr="00276E9B">
        <w:t>as specified in 3GPP TS 22.011 [19];</w:t>
      </w:r>
    </w:p>
    <w:p w14:paraId="4CE980D1" w14:textId="77777777" w:rsidR="007A3D38" w:rsidRPr="00276E9B" w:rsidRDefault="007A3D38" w:rsidP="007A3D38">
      <w:pPr>
        <w:pStyle w:val="B1"/>
      </w:pPr>
      <w:r w:rsidRPr="00276E9B">
        <w:t>3)</w:t>
      </w:r>
      <w:r w:rsidRPr="00276E9B">
        <w:tab/>
      </w:r>
      <w:r w:rsidRPr="00276E9B">
        <w:rPr>
          <w:lang w:eastAsia="ko-KR"/>
        </w:rPr>
        <w:t xml:space="preserve">The MS is configured for using </w:t>
      </w:r>
      <w:r w:rsidRPr="00276E9B">
        <w:t>signal level enhanced network selection</w:t>
      </w:r>
      <w:r w:rsidRPr="00276E9B">
        <w:rPr>
          <w:lang w:eastAsia="ko-KR"/>
        </w:rPr>
        <w:t xml:space="preserve"> </w:t>
      </w:r>
      <w:r w:rsidRPr="00276E9B">
        <w:t xml:space="preserve">as specified in 3GPP TS 24.368 [50]; </w:t>
      </w:r>
    </w:p>
    <w:p w14:paraId="34FFB43C" w14:textId="77777777" w:rsidR="007A3D38" w:rsidRPr="00276E9B" w:rsidRDefault="007A3D38" w:rsidP="007A3D38">
      <w:pPr>
        <w:pStyle w:val="B1"/>
      </w:pPr>
      <w:r w:rsidRPr="00276E9B">
        <w:t>4)</w:t>
      </w:r>
      <w:r w:rsidRPr="00276E9B">
        <w:tab/>
      </w:r>
      <w:r w:rsidRPr="00276E9B">
        <w:rPr>
          <w:lang w:eastAsia="ko-KR"/>
        </w:rPr>
        <w:t xml:space="preserve">The MS is configured for using </w:t>
      </w:r>
      <w:r w:rsidRPr="00276E9B">
        <w:t>signal level enhanced network selection</w:t>
      </w:r>
      <w:r w:rsidRPr="00276E9B">
        <w:rPr>
          <w:lang w:eastAsia="ko-KR"/>
        </w:rPr>
        <w:t xml:space="preserve"> </w:t>
      </w:r>
      <w:r w:rsidRPr="00276E9B">
        <w:t>as specified in 3GPP TS 31.102 [40]; and</w:t>
      </w:r>
    </w:p>
    <w:p w14:paraId="50B23843" w14:textId="77777777" w:rsidR="007A3D38" w:rsidRPr="00276E9B" w:rsidRDefault="007A3D38" w:rsidP="007A3D38">
      <w:pPr>
        <w:pStyle w:val="B1"/>
        <w:rPr>
          <w:lang w:eastAsia="ko-KR"/>
        </w:rPr>
      </w:pPr>
      <w:r w:rsidRPr="00276E9B">
        <w:t>5)</w:t>
      </w:r>
      <w:r w:rsidRPr="00276E9B">
        <w:tab/>
      </w:r>
      <w:r w:rsidRPr="00276E9B">
        <w:rPr>
          <w:lang w:eastAsia="ko-KR"/>
        </w:rPr>
        <w:t xml:space="preserve">The </w:t>
      </w:r>
      <w:r w:rsidRPr="00276E9B">
        <w:t>"</w:t>
      </w:r>
      <w:r w:rsidRPr="00276E9B">
        <w:rPr>
          <w:iCs/>
        </w:rPr>
        <w:t>Operator controlled signal threshold per access technology</w:t>
      </w:r>
      <w:r w:rsidRPr="00276E9B">
        <w:t>"</w:t>
      </w:r>
      <w:r w:rsidRPr="00276E9B">
        <w:rPr>
          <w:lang w:eastAsia="ko-KR"/>
        </w:rPr>
        <w:t xml:space="preserve"> is </w:t>
      </w:r>
      <w:r w:rsidRPr="00276E9B">
        <w:rPr>
          <w:rFonts w:eastAsia="MS Mincho"/>
          <w:lang w:eastAsia="ja-JP"/>
        </w:rPr>
        <w:t xml:space="preserve">configured in </w:t>
      </w:r>
      <w:r w:rsidRPr="00276E9B">
        <w:rPr>
          <w:lang w:eastAsia="ko-KR"/>
        </w:rPr>
        <w:t>the USIM</w:t>
      </w:r>
      <w:r w:rsidRPr="00276E9B">
        <w:t xml:space="preserve"> as specified in 3GPP TS 31.102 [40]</w:t>
      </w:r>
      <w:r w:rsidRPr="00276E9B">
        <w:rPr>
          <w:lang w:eastAsia="ko-KR"/>
        </w:rPr>
        <w:t>.</w:t>
      </w:r>
    </w:p>
    <w:p w14:paraId="602553B4" w14:textId="77777777" w:rsidR="007A3D38" w:rsidRPr="00276E9B" w:rsidRDefault="007A3D38" w:rsidP="007A3D38">
      <w:pPr>
        <w:pStyle w:val="NO"/>
      </w:pPr>
      <w:bookmarkStart w:id="109" w:name="_Hlk128551639"/>
      <w:r w:rsidRPr="00276E9B">
        <w:t>NOTE 1:</w:t>
      </w:r>
      <w:r w:rsidRPr="00276E9B">
        <w:tab/>
        <w:t>The usage of the</w:t>
      </w:r>
      <w:r w:rsidRPr="00276E9B">
        <w:rPr>
          <w:rStyle w:val="apple-converted-space"/>
        </w:rPr>
        <w:t> </w:t>
      </w:r>
      <w:r w:rsidRPr="00276E9B">
        <w:t>"Operator controlled signal threshold per access technology"</w:t>
      </w:r>
      <w:r w:rsidRPr="00276E9B">
        <w:rPr>
          <w:rStyle w:val="apple-converted-space"/>
        </w:rPr>
        <w:t xml:space="preserve"> </w:t>
      </w:r>
      <w:r w:rsidRPr="00276E9B">
        <w:t>is intended only for IoT stationary devices (see 3GPP TS 22.011 [19]).</w:t>
      </w:r>
    </w:p>
    <w:p w14:paraId="130919C7" w14:textId="77777777" w:rsidR="007A3D38" w:rsidRPr="00276E9B" w:rsidRDefault="007A3D38" w:rsidP="007A3D38">
      <w:pPr>
        <w:pStyle w:val="NO"/>
      </w:pPr>
      <w:r w:rsidRPr="00276E9B">
        <w:t>NOTE 2:</w:t>
      </w:r>
      <w:r w:rsidRPr="00276E9B">
        <w:tab/>
        <w:t>"Operator controlled signal threshold per access technology" is not expected to be supported by non-IoT devices.</w:t>
      </w:r>
    </w:p>
    <w:p w14:paraId="5F2EA4A8" w14:textId="77777777" w:rsidR="007A3D38" w:rsidRPr="00276E9B" w:rsidRDefault="007A3D38" w:rsidP="007A3D38">
      <w:bookmarkStart w:id="110" w:name="_Hlk128733312"/>
      <w:bookmarkEnd w:id="109"/>
      <w:r w:rsidRPr="00276E9B">
        <w:t>The HPLMN can configure the MS with an "</w:t>
      </w:r>
      <w:r w:rsidRPr="00276E9B">
        <w:rPr>
          <w:iCs/>
        </w:rPr>
        <w:t>Operator controlled signal threshold per access technology</w:t>
      </w:r>
      <w:r w:rsidRPr="00276E9B">
        <w:t xml:space="preserve">" stored in the USIM </w:t>
      </w:r>
      <w:bookmarkEnd w:id="110"/>
      <w:r w:rsidRPr="00276E9B">
        <w:t>(</w:t>
      </w:r>
      <w:r w:rsidRPr="00276E9B">
        <w:rPr>
          <w:rFonts w:eastAsia="MS Mincho"/>
          <w:lang w:eastAsia="ja-JP"/>
        </w:rPr>
        <w:t>see 3GPP TS 31.102 [40]), which</w:t>
      </w:r>
      <w:r w:rsidRPr="00276E9B">
        <w:t xml:space="preserve"> consists of one or more entries, each containing:</w:t>
      </w:r>
    </w:p>
    <w:p w14:paraId="1B6FB82B" w14:textId="77777777" w:rsidR="007A3D38" w:rsidRPr="00276E9B" w:rsidRDefault="007A3D38" w:rsidP="007A3D38">
      <w:pPr>
        <w:pStyle w:val="B1"/>
      </w:pPr>
      <w:r w:rsidRPr="00276E9B">
        <w:t>a)</w:t>
      </w:r>
      <w:r w:rsidRPr="00276E9B">
        <w:tab/>
        <w:t>a home operator controlled signal threshold; and</w:t>
      </w:r>
    </w:p>
    <w:p w14:paraId="27F91C1E" w14:textId="77777777" w:rsidR="007A3D38" w:rsidRPr="00276E9B" w:rsidRDefault="007A3D38" w:rsidP="007A3D38">
      <w:pPr>
        <w:pStyle w:val="B1"/>
      </w:pPr>
      <w:r w:rsidRPr="00276E9B">
        <w:lastRenderedPageBreak/>
        <w:t>b)</w:t>
      </w:r>
      <w:r w:rsidRPr="00276E9B">
        <w:tab/>
        <w:t>an access technology.</w:t>
      </w:r>
    </w:p>
    <w:p w14:paraId="33B4F93D" w14:textId="65F7480C" w:rsidR="007A3D38" w:rsidRPr="00276E9B" w:rsidRDefault="007A3D38" w:rsidP="007A3D38">
      <w:r w:rsidRPr="00276E9B">
        <w:t>The "Operator controlled signal threshold per access technology" is specific for a certain access technology and when applicable, applies to all allowable PLMNs with the corresponding access technology combination.</w:t>
      </w:r>
    </w:p>
    <w:p w14:paraId="40CA6909" w14:textId="77777777" w:rsidR="007A3D38" w:rsidRPr="00276E9B" w:rsidRDefault="007A3D38" w:rsidP="000A66F2">
      <w:pPr>
        <w:pStyle w:val="Heading4"/>
      </w:pPr>
      <w:r w:rsidRPr="00276E9B">
        <w:t>22.2.14.3</w:t>
      </w:r>
      <w:r w:rsidRPr="00276E9B">
        <w:tab/>
        <w:t>Test description</w:t>
      </w:r>
    </w:p>
    <w:p w14:paraId="302C49E0" w14:textId="77777777" w:rsidR="007A3D38" w:rsidRPr="00276E9B" w:rsidRDefault="007A3D38" w:rsidP="000A66F2">
      <w:pPr>
        <w:pStyle w:val="Heading5"/>
      </w:pPr>
      <w:r w:rsidRPr="00276E9B">
        <w:t>22.2.14.3.1</w:t>
      </w:r>
      <w:r w:rsidRPr="00276E9B">
        <w:tab/>
        <w:t>Pre-test conditions</w:t>
      </w:r>
    </w:p>
    <w:p w14:paraId="2E1AD46B" w14:textId="77777777" w:rsidR="007A3D38" w:rsidRPr="00276E9B" w:rsidRDefault="007A3D38" w:rsidP="007A3D38">
      <w:pPr>
        <w:pStyle w:val="H6"/>
      </w:pPr>
      <w:r w:rsidRPr="00276E9B">
        <w:t>System Simulator:</w:t>
      </w:r>
    </w:p>
    <w:p w14:paraId="5653CFA2" w14:textId="77777777" w:rsidR="007A3D38" w:rsidRPr="00276E9B" w:rsidRDefault="007A3D38" w:rsidP="007A3D38">
      <w:pPr>
        <w:pStyle w:val="B1"/>
      </w:pPr>
      <w:r w:rsidRPr="00276E9B">
        <w:t>-</w:t>
      </w:r>
      <w:r w:rsidRPr="00276E9B">
        <w:tab/>
        <w:t>Four multi-PLMN Ncells as specified in TS 36.508 clause 8.1.4.1.2 are configured broadcasting PLMNs as indicated in Table 22.2.14.3.1-1.</w:t>
      </w:r>
    </w:p>
    <w:p w14:paraId="68514D9F" w14:textId="77777777" w:rsidR="007A3D38" w:rsidRPr="00276E9B" w:rsidRDefault="007A3D38" w:rsidP="007A3D38">
      <w:pPr>
        <w:pStyle w:val="B1"/>
      </w:pPr>
      <w:r w:rsidRPr="00276E9B">
        <w:t>-</w:t>
      </w:r>
      <w:r w:rsidRPr="00276E9B">
        <w:tab/>
        <w:t>The PLMNs are identified in the test by the identifiers in Table 22.2.14.3.1-1.</w:t>
      </w:r>
    </w:p>
    <w:p w14:paraId="121BA973" w14:textId="66563764" w:rsidR="007A3D38" w:rsidRPr="00276E9B" w:rsidRDefault="007A3D38" w:rsidP="007A3D38">
      <w:pPr>
        <w:pStyle w:val="TH"/>
      </w:pPr>
      <w:r w:rsidRPr="00276E9B">
        <w:t>Table 22.2.14.3.1-1: PLMN identifiers</w:t>
      </w:r>
    </w:p>
    <w:tbl>
      <w:tblPr>
        <w:tblW w:w="5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276"/>
        <w:gridCol w:w="1275"/>
      </w:tblGrid>
      <w:tr w:rsidR="007A3D38" w:rsidRPr="00276E9B" w14:paraId="05283806" w14:textId="77777777" w:rsidTr="007B3B55">
        <w:trPr>
          <w:jc w:val="center"/>
        </w:trPr>
        <w:tc>
          <w:tcPr>
            <w:tcW w:w="1064" w:type="dxa"/>
          </w:tcPr>
          <w:p w14:paraId="4A406EB4" w14:textId="77777777" w:rsidR="007A3D38" w:rsidRPr="00276E9B" w:rsidRDefault="007A3D38" w:rsidP="007B3B55">
            <w:pPr>
              <w:pStyle w:val="TAH"/>
            </w:pPr>
            <w:r w:rsidRPr="00276E9B">
              <w:t>Ncell</w:t>
            </w:r>
          </w:p>
        </w:tc>
        <w:tc>
          <w:tcPr>
            <w:tcW w:w="2161" w:type="dxa"/>
          </w:tcPr>
          <w:p w14:paraId="24E3C5A3" w14:textId="77777777" w:rsidR="007A3D38" w:rsidRPr="00276E9B" w:rsidRDefault="007A3D38" w:rsidP="007B3B55">
            <w:pPr>
              <w:pStyle w:val="TAH"/>
            </w:pPr>
            <w:r w:rsidRPr="00276E9B">
              <w:t>PLMN name</w:t>
            </w:r>
          </w:p>
        </w:tc>
        <w:tc>
          <w:tcPr>
            <w:tcW w:w="1276" w:type="dxa"/>
          </w:tcPr>
          <w:p w14:paraId="5121B450" w14:textId="77777777" w:rsidR="007A3D38" w:rsidRPr="00276E9B" w:rsidRDefault="007A3D38" w:rsidP="007B3B55">
            <w:pPr>
              <w:pStyle w:val="TAH"/>
            </w:pPr>
            <w:r w:rsidRPr="00276E9B">
              <w:t>MCC</w:t>
            </w:r>
          </w:p>
        </w:tc>
        <w:tc>
          <w:tcPr>
            <w:tcW w:w="1275" w:type="dxa"/>
          </w:tcPr>
          <w:p w14:paraId="150F4073" w14:textId="77777777" w:rsidR="007A3D38" w:rsidRPr="00276E9B" w:rsidRDefault="007A3D38" w:rsidP="007B3B55">
            <w:pPr>
              <w:pStyle w:val="TAH"/>
            </w:pPr>
            <w:r w:rsidRPr="00276E9B">
              <w:t>MNC</w:t>
            </w:r>
          </w:p>
        </w:tc>
      </w:tr>
      <w:tr w:rsidR="007A3D38" w:rsidRPr="00276E9B" w14:paraId="38BDB7E3" w14:textId="77777777" w:rsidTr="007B3B55">
        <w:trPr>
          <w:jc w:val="center"/>
        </w:trPr>
        <w:tc>
          <w:tcPr>
            <w:tcW w:w="1064" w:type="dxa"/>
          </w:tcPr>
          <w:p w14:paraId="72F9F327" w14:textId="77777777" w:rsidR="007A3D38" w:rsidRPr="00276E9B" w:rsidRDefault="007A3D38" w:rsidP="007B3B55">
            <w:pPr>
              <w:pStyle w:val="TAC"/>
            </w:pPr>
            <w:r w:rsidRPr="00276E9B">
              <w:t>1</w:t>
            </w:r>
          </w:p>
        </w:tc>
        <w:tc>
          <w:tcPr>
            <w:tcW w:w="2161" w:type="dxa"/>
          </w:tcPr>
          <w:p w14:paraId="79F2091D" w14:textId="77777777" w:rsidR="007A3D38" w:rsidRPr="00276E9B" w:rsidRDefault="007A3D38" w:rsidP="007B3B55">
            <w:pPr>
              <w:pStyle w:val="TAC"/>
            </w:pPr>
            <w:r w:rsidRPr="00276E9B">
              <w:t>PLMN4</w:t>
            </w:r>
          </w:p>
        </w:tc>
        <w:tc>
          <w:tcPr>
            <w:tcW w:w="1276" w:type="dxa"/>
          </w:tcPr>
          <w:p w14:paraId="555497BE" w14:textId="77777777" w:rsidR="007A3D38" w:rsidRPr="00276E9B" w:rsidRDefault="007A3D38" w:rsidP="007B3B55">
            <w:pPr>
              <w:pStyle w:val="TAC"/>
            </w:pPr>
            <w:r w:rsidRPr="00276E9B">
              <w:t>001</w:t>
            </w:r>
          </w:p>
        </w:tc>
        <w:tc>
          <w:tcPr>
            <w:tcW w:w="1275" w:type="dxa"/>
          </w:tcPr>
          <w:p w14:paraId="294E37C1" w14:textId="77777777" w:rsidR="007A3D38" w:rsidRPr="00276E9B" w:rsidRDefault="007A3D38" w:rsidP="007B3B55">
            <w:pPr>
              <w:pStyle w:val="TAC"/>
            </w:pPr>
            <w:r w:rsidRPr="00276E9B">
              <w:t>01</w:t>
            </w:r>
          </w:p>
        </w:tc>
      </w:tr>
      <w:tr w:rsidR="007A3D38" w:rsidRPr="00276E9B" w14:paraId="203D2738" w14:textId="77777777" w:rsidTr="007B3B55">
        <w:trPr>
          <w:jc w:val="center"/>
        </w:trPr>
        <w:tc>
          <w:tcPr>
            <w:tcW w:w="1064" w:type="dxa"/>
          </w:tcPr>
          <w:p w14:paraId="614451F6" w14:textId="77777777" w:rsidR="007A3D38" w:rsidRPr="00276E9B" w:rsidRDefault="007A3D38" w:rsidP="007B3B55">
            <w:pPr>
              <w:pStyle w:val="TAC"/>
            </w:pPr>
            <w:r w:rsidRPr="00276E9B">
              <w:t>12</w:t>
            </w:r>
          </w:p>
        </w:tc>
        <w:tc>
          <w:tcPr>
            <w:tcW w:w="2161" w:type="dxa"/>
          </w:tcPr>
          <w:p w14:paraId="150923AF" w14:textId="77777777" w:rsidR="007A3D38" w:rsidRPr="00276E9B" w:rsidRDefault="007A3D38" w:rsidP="007B3B55">
            <w:pPr>
              <w:pStyle w:val="TAC"/>
            </w:pPr>
            <w:r w:rsidRPr="00276E9B">
              <w:t>PLMN1</w:t>
            </w:r>
          </w:p>
        </w:tc>
        <w:tc>
          <w:tcPr>
            <w:tcW w:w="1276" w:type="dxa"/>
          </w:tcPr>
          <w:p w14:paraId="1AAAB7D5" w14:textId="77777777" w:rsidR="007A3D38" w:rsidRPr="00276E9B" w:rsidRDefault="007A3D38" w:rsidP="007B3B55">
            <w:pPr>
              <w:pStyle w:val="TAC"/>
            </w:pPr>
            <w:r w:rsidRPr="00276E9B">
              <w:t>001</w:t>
            </w:r>
          </w:p>
        </w:tc>
        <w:tc>
          <w:tcPr>
            <w:tcW w:w="1275" w:type="dxa"/>
          </w:tcPr>
          <w:p w14:paraId="225B3641" w14:textId="77777777" w:rsidR="007A3D38" w:rsidRPr="00276E9B" w:rsidRDefault="007A3D38" w:rsidP="007B3B55">
            <w:pPr>
              <w:pStyle w:val="TAC"/>
            </w:pPr>
            <w:r w:rsidRPr="00276E9B">
              <w:t>11</w:t>
            </w:r>
          </w:p>
        </w:tc>
      </w:tr>
      <w:tr w:rsidR="007A3D38" w:rsidRPr="00276E9B" w14:paraId="3639F92C" w14:textId="77777777" w:rsidTr="007B3B55">
        <w:trPr>
          <w:jc w:val="center"/>
        </w:trPr>
        <w:tc>
          <w:tcPr>
            <w:tcW w:w="1064" w:type="dxa"/>
          </w:tcPr>
          <w:p w14:paraId="65164D62" w14:textId="77777777" w:rsidR="007A3D38" w:rsidRPr="00276E9B" w:rsidRDefault="007A3D38" w:rsidP="007B3B55">
            <w:pPr>
              <w:pStyle w:val="TAC"/>
            </w:pPr>
            <w:r w:rsidRPr="00276E9B">
              <w:t>13</w:t>
            </w:r>
          </w:p>
        </w:tc>
        <w:tc>
          <w:tcPr>
            <w:tcW w:w="2161" w:type="dxa"/>
          </w:tcPr>
          <w:p w14:paraId="23A391BA" w14:textId="77777777" w:rsidR="007A3D38" w:rsidRPr="00276E9B" w:rsidRDefault="007A3D38" w:rsidP="007B3B55">
            <w:pPr>
              <w:pStyle w:val="TAC"/>
            </w:pPr>
            <w:r w:rsidRPr="00276E9B">
              <w:t>PLMN2</w:t>
            </w:r>
          </w:p>
        </w:tc>
        <w:tc>
          <w:tcPr>
            <w:tcW w:w="1276" w:type="dxa"/>
          </w:tcPr>
          <w:p w14:paraId="551A6057" w14:textId="77777777" w:rsidR="007A3D38" w:rsidRPr="00276E9B" w:rsidRDefault="007A3D38" w:rsidP="007B3B55">
            <w:pPr>
              <w:pStyle w:val="TAC"/>
            </w:pPr>
            <w:r w:rsidRPr="00276E9B">
              <w:t>001</w:t>
            </w:r>
          </w:p>
        </w:tc>
        <w:tc>
          <w:tcPr>
            <w:tcW w:w="1275" w:type="dxa"/>
          </w:tcPr>
          <w:p w14:paraId="6FEEC64A" w14:textId="77777777" w:rsidR="007A3D38" w:rsidRPr="00276E9B" w:rsidRDefault="007A3D38" w:rsidP="007B3B55">
            <w:pPr>
              <w:pStyle w:val="TAC"/>
            </w:pPr>
            <w:r w:rsidRPr="00276E9B">
              <w:t>21</w:t>
            </w:r>
          </w:p>
        </w:tc>
      </w:tr>
      <w:tr w:rsidR="007A3D38" w:rsidRPr="00276E9B" w14:paraId="4042241E" w14:textId="77777777" w:rsidTr="007B3B55">
        <w:trPr>
          <w:jc w:val="center"/>
        </w:trPr>
        <w:tc>
          <w:tcPr>
            <w:tcW w:w="1064" w:type="dxa"/>
          </w:tcPr>
          <w:p w14:paraId="6918E33A" w14:textId="77777777" w:rsidR="007A3D38" w:rsidRPr="00276E9B" w:rsidRDefault="007A3D38" w:rsidP="007B3B55">
            <w:pPr>
              <w:pStyle w:val="TAC"/>
            </w:pPr>
            <w:r w:rsidRPr="00276E9B">
              <w:t>3</w:t>
            </w:r>
          </w:p>
        </w:tc>
        <w:tc>
          <w:tcPr>
            <w:tcW w:w="2161" w:type="dxa"/>
          </w:tcPr>
          <w:p w14:paraId="7AD20487" w14:textId="77777777" w:rsidR="007A3D38" w:rsidRPr="00276E9B" w:rsidRDefault="007A3D38" w:rsidP="007B3B55">
            <w:pPr>
              <w:pStyle w:val="TAC"/>
            </w:pPr>
            <w:r w:rsidRPr="00276E9B">
              <w:t>PLMN3</w:t>
            </w:r>
          </w:p>
        </w:tc>
        <w:tc>
          <w:tcPr>
            <w:tcW w:w="1276" w:type="dxa"/>
          </w:tcPr>
          <w:p w14:paraId="6604B4CA" w14:textId="77777777" w:rsidR="007A3D38" w:rsidRPr="00276E9B" w:rsidRDefault="007A3D38" w:rsidP="007B3B55">
            <w:pPr>
              <w:pStyle w:val="TAC"/>
            </w:pPr>
            <w:r w:rsidRPr="00276E9B">
              <w:t>001</w:t>
            </w:r>
          </w:p>
        </w:tc>
        <w:tc>
          <w:tcPr>
            <w:tcW w:w="1275" w:type="dxa"/>
          </w:tcPr>
          <w:p w14:paraId="5D988C10" w14:textId="77777777" w:rsidR="007A3D38" w:rsidRPr="00276E9B" w:rsidRDefault="007A3D38" w:rsidP="007B3B55">
            <w:pPr>
              <w:pStyle w:val="TAC"/>
            </w:pPr>
            <w:r w:rsidRPr="00276E9B">
              <w:t>31</w:t>
            </w:r>
          </w:p>
        </w:tc>
      </w:tr>
    </w:tbl>
    <w:p w14:paraId="447078BA" w14:textId="77777777" w:rsidR="007A3D38" w:rsidRPr="00276E9B" w:rsidRDefault="007A3D38" w:rsidP="007A3D38"/>
    <w:p w14:paraId="29D44BA4" w14:textId="77777777" w:rsidR="007A3D38" w:rsidRPr="00276E9B" w:rsidRDefault="007A3D38" w:rsidP="007A3D38">
      <w:pPr>
        <w:pStyle w:val="H6"/>
      </w:pPr>
      <w:r w:rsidRPr="00276E9B">
        <w:t>UE:</w:t>
      </w:r>
    </w:p>
    <w:p w14:paraId="5066A4C6" w14:textId="77777777" w:rsidR="007A3D38" w:rsidRPr="00276E9B" w:rsidRDefault="007A3D38" w:rsidP="007A3D38">
      <w:pPr>
        <w:pStyle w:val="B1"/>
      </w:pPr>
      <w:r w:rsidRPr="00276E9B">
        <w:t>-</w:t>
      </w:r>
      <w:r w:rsidRPr="00276E9B">
        <w:tab/>
        <w:t>The UE is in Automatic PLMN selection mode.</w:t>
      </w:r>
    </w:p>
    <w:p w14:paraId="0477AF68" w14:textId="77777777" w:rsidR="00E70798" w:rsidRPr="00276E9B" w:rsidRDefault="007A3D38" w:rsidP="00E70798">
      <w:pPr>
        <w:pStyle w:val="B1"/>
      </w:pPr>
      <w:r w:rsidRPr="00276E9B">
        <w:t>-</w:t>
      </w:r>
      <w:r w:rsidRPr="00276E9B">
        <w:tab/>
        <w:t>The UE is registered to PLMN1 before it is switched off.</w:t>
      </w:r>
    </w:p>
    <w:p w14:paraId="0CCC23BD" w14:textId="7A57DC13" w:rsidR="007A3D38" w:rsidRPr="00276E9B" w:rsidRDefault="00E70798" w:rsidP="00E70798">
      <w:pPr>
        <w:pStyle w:val="B1"/>
      </w:pPr>
      <w:r w:rsidRPr="00276E9B">
        <w:t>-</w:t>
      </w:r>
      <w:r w:rsidRPr="00276E9B">
        <w:tab/>
        <w:t>System information combination 3 as defined in TS 36.508[18] clause 8.1.4.3.1.1 is used in NB-IoT cells.</w:t>
      </w:r>
    </w:p>
    <w:p w14:paraId="0E83BB0B" w14:textId="77777777" w:rsidR="007A3D38" w:rsidRPr="00276E9B" w:rsidRDefault="007A3D38" w:rsidP="007A3D38">
      <w:pPr>
        <w:pStyle w:val="B1"/>
      </w:pPr>
      <w:r w:rsidRPr="00276E9B">
        <w:t>-</w:t>
      </w:r>
      <w:r w:rsidRPr="00276E9B">
        <w:tab/>
        <w:t>The UE is equipped with a USIM containing default values (as per TS 36.508) except for those listed in Table 22.2.14.3.1-2.</w:t>
      </w:r>
    </w:p>
    <w:p w14:paraId="6EAB3D01" w14:textId="4EFB89DD" w:rsidR="007A3D38" w:rsidRPr="00276E9B" w:rsidRDefault="007A3D38" w:rsidP="007A3D38">
      <w:pPr>
        <w:pStyle w:val="B1"/>
      </w:pPr>
      <w:r w:rsidRPr="00276E9B">
        <w:t>-</w:t>
      </w:r>
      <w:r w:rsidRPr="00276E9B">
        <w:tab/>
        <w:t>The UE is configured for using SENSE as specified in 3GPP TS 24.368 which could be done by MMI or AT command.</w:t>
      </w:r>
    </w:p>
    <w:p w14:paraId="3A504F6B" w14:textId="47B388AB" w:rsidR="007A3D38" w:rsidRPr="00276E9B" w:rsidRDefault="007A3D38" w:rsidP="007A3D38">
      <w:pPr>
        <w:pStyle w:val="TH"/>
      </w:pPr>
      <w:r w:rsidRPr="00276E9B">
        <w:t>Table 22.2.14.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7A3D38" w:rsidRPr="00276E9B" w14:paraId="2F866BCD" w14:textId="77777777" w:rsidTr="007B3B55">
        <w:trPr>
          <w:jc w:val="center"/>
        </w:trPr>
        <w:tc>
          <w:tcPr>
            <w:tcW w:w="1818" w:type="dxa"/>
          </w:tcPr>
          <w:p w14:paraId="36037FAF" w14:textId="77777777" w:rsidR="007A3D38" w:rsidRPr="00276E9B" w:rsidRDefault="007A3D38" w:rsidP="007B3B55">
            <w:pPr>
              <w:pStyle w:val="TAH"/>
            </w:pPr>
            <w:r w:rsidRPr="00276E9B">
              <w:t>USIM field</w:t>
            </w:r>
          </w:p>
        </w:tc>
        <w:tc>
          <w:tcPr>
            <w:tcW w:w="977" w:type="dxa"/>
          </w:tcPr>
          <w:p w14:paraId="3F461ED0" w14:textId="77777777" w:rsidR="007A3D38" w:rsidRPr="00276E9B" w:rsidRDefault="007A3D38" w:rsidP="007B3B55">
            <w:pPr>
              <w:pStyle w:val="TAH"/>
            </w:pPr>
            <w:r w:rsidRPr="00276E9B">
              <w:t>Priority</w:t>
            </w:r>
          </w:p>
        </w:tc>
        <w:tc>
          <w:tcPr>
            <w:tcW w:w="2913" w:type="dxa"/>
          </w:tcPr>
          <w:p w14:paraId="0018DAEC" w14:textId="77777777" w:rsidR="007A3D38" w:rsidRPr="00276E9B" w:rsidRDefault="007A3D38" w:rsidP="007B3B55">
            <w:pPr>
              <w:pStyle w:val="TAH"/>
            </w:pPr>
            <w:r w:rsidRPr="00276E9B">
              <w:t>Value</w:t>
            </w:r>
          </w:p>
        </w:tc>
        <w:tc>
          <w:tcPr>
            <w:tcW w:w="3075" w:type="dxa"/>
          </w:tcPr>
          <w:p w14:paraId="54933C8A" w14:textId="77777777" w:rsidR="007A3D38" w:rsidRPr="00276E9B" w:rsidRDefault="007A3D38" w:rsidP="007B3B55">
            <w:pPr>
              <w:pStyle w:val="TAH"/>
            </w:pPr>
            <w:r w:rsidRPr="00276E9B">
              <w:t>Access Technology Identifier</w:t>
            </w:r>
          </w:p>
        </w:tc>
      </w:tr>
      <w:tr w:rsidR="007A3D38" w:rsidRPr="00276E9B" w14:paraId="7400C7ED" w14:textId="77777777" w:rsidTr="007B3B55">
        <w:trPr>
          <w:cantSplit/>
          <w:jc w:val="center"/>
        </w:trPr>
        <w:tc>
          <w:tcPr>
            <w:tcW w:w="1818" w:type="dxa"/>
          </w:tcPr>
          <w:p w14:paraId="52E26DA4" w14:textId="77777777" w:rsidR="007A3D38" w:rsidRPr="00276E9B" w:rsidRDefault="007A3D38" w:rsidP="007B3B55">
            <w:pPr>
              <w:pStyle w:val="TAL"/>
            </w:pPr>
            <w:r w:rsidRPr="00276E9B">
              <w:t>EF</w:t>
            </w:r>
            <w:r w:rsidRPr="00276E9B">
              <w:rPr>
                <w:vertAlign w:val="subscript"/>
              </w:rPr>
              <w:t>IMSI</w:t>
            </w:r>
          </w:p>
        </w:tc>
        <w:tc>
          <w:tcPr>
            <w:tcW w:w="977" w:type="dxa"/>
          </w:tcPr>
          <w:p w14:paraId="53950212" w14:textId="77777777" w:rsidR="007A3D38" w:rsidRPr="00276E9B" w:rsidRDefault="007A3D38" w:rsidP="007B3B55">
            <w:pPr>
              <w:pStyle w:val="TAL"/>
            </w:pPr>
          </w:p>
        </w:tc>
        <w:tc>
          <w:tcPr>
            <w:tcW w:w="2913" w:type="dxa"/>
          </w:tcPr>
          <w:p w14:paraId="167D500C" w14:textId="77777777" w:rsidR="007A3D38" w:rsidRPr="00276E9B" w:rsidRDefault="007A3D38" w:rsidP="007B3B55">
            <w:pPr>
              <w:pStyle w:val="TAL"/>
            </w:pPr>
            <w:r w:rsidRPr="00276E9B">
              <w:t>The HPLMN (MCC+MNC) of the IMSI is set to PLMN4.</w:t>
            </w:r>
          </w:p>
        </w:tc>
        <w:tc>
          <w:tcPr>
            <w:tcW w:w="3075" w:type="dxa"/>
          </w:tcPr>
          <w:p w14:paraId="6074983A" w14:textId="77777777" w:rsidR="007A3D38" w:rsidRPr="00276E9B" w:rsidRDefault="007A3D38" w:rsidP="007B3B55">
            <w:pPr>
              <w:pStyle w:val="TAL"/>
            </w:pPr>
          </w:p>
        </w:tc>
      </w:tr>
      <w:tr w:rsidR="00EA2553" w:rsidRPr="00276E9B" w14:paraId="38ECA95A" w14:textId="77777777" w:rsidTr="007B3B55">
        <w:trPr>
          <w:cantSplit/>
          <w:jc w:val="center"/>
        </w:trPr>
        <w:tc>
          <w:tcPr>
            <w:tcW w:w="1818" w:type="dxa"/>
          </w:tcPr>
          <w:p w14:paraId="5D02CDA6" w14:textId="77777777" w:rsidR="00EA2553" w:rsidRPr="00276E9B" w:rsidRDefault="00EA2553" w:rsidP="00EA2553">
            <w:pPr>
              <w:pStyle w:val="TAL"/>
            </w:pPr>
            <w:r w:rsidRPr="00276E9B">
              <w:t>EF</w:t>
            </w:r>
            <w:r w:rsidRPr="00276E9B">
              <w:rPr>
                <w:vertAlign w:val="subscript"/>
              </w:rPr>
              <w:t>PLMNwAcT</w:t>
            </w:r>
          </w:p>
        </w:tc>
        <w:tc>
          <w:tcPr>
            <w:tcW w:w="977" w:type="dxa"/>
          </w:tcPr>
          <w:p w14:paraId="217DEF9C" w14:textId="4C0B85DB" w:rsidR="00EA2553" w:rsidRPr="00276E9B" w:rsidRDefault="00EA2553" w:rsidP="00EA2553">
            <w:pPr>
              <w:pStyle w:val="TAL"/>
            </w:pPr>
            <w:r w:rsidRPr="00276E9B">
              <w:t>1</w:t>
            </w:r>
          </w:p>
        </w:tc>
        <w:tc>
          <w:tcPr>
            <w:tcW w:w="2913" w:type="dxa"/>
          </w:tcPr>
          <w:p w14:paraId="775DF588" w14:textId="77777777" w:rsidR="00EA2553" w:rsidRPr="00276E9B" w:rsidRDefault="00EA2553" w:rsidP="00EA2553">
            <w:pPr>
              <w:pStyle w:val="TAL"/>
            </w:pPr>
            <w:r w:rsidRPr="00276E9B">
              <w:t>PLMN1</w:t>
            </w:r>
          </w:p>
          <w:p w14:paraId="6AA155A5" w14:textId="77777777" w:rsidR="00EA2553" w:rsidRPr="00276E9B" w:rsidRDefault="00EA2553" w:rsidP="00EA2553">
            <w:pPr>
              <w:pStyle w:val="TAL"/>
            </w:pPr>
            <w:r w:rsidRPr="00276E9B">
              <w:t>Remaining mandatory entries use default values</w:t>
            </w:r>
          </w:p>
        </w:tc>
        <w:tc>
          <w:tcPr>
            <w:tcW w:w="3075" w:type="dxa"/>
          </w:tcPr>
          <w:p w14:paraId="4D2C5604" w14:textId="42871CC4" w:rsidR="00EA2553" w:rsidRPr="00276E9B" w:rsidRDefault="00EA2553" w:rsidP="00EA2553">
            <w:pPr>
              <w:pStyle w:val="TAL"/>
            </w:pPr>
            <w:r w:rsidRPr="00276E9B">
              <w:t>E-UTRAN</w:t>
            </w:r>
          </w:p>
        </w:tc>
      </w:tr>
      <w:tr w:rsidR="00EA2553" w:rsidRPr="00276E9B" w14:paraId="241343C9" w14:textId="77777777" w:rsidTr="007B3B55">
        <w:trPr>
          <w:cantSplit/>
          <w:jc w:val="center"/>
        </w:trPr>
        <w:tc>
          <w:tcPr>
            <w:tcW w:w="1818" w:type="dxa"/>
          </w:tcPr>
          <w:p w14:paraId="6A29A9A0" w14:textId="77777777" w:rsidR="00EA2553" w:rsidRPr="00276E9B" w:rsidRDefault="00EA2553" w:rsidP="00EA2553">
            <w:pPr>
              <w:pStyle w:val="TAL"/>
            </w:pPr>
            <w:r w:rsidRPr="00276E9B">
              <w:t>EF</w:t>
            </w:r>
            <w:r w:rsidRPr="00276E9B">
              <w:rPr>
                <w:vertAlign w:val="subscript"/>
              </w:rPr>
              <w:t>OPLMNwACT</w:t>
            </w:r>
          </w:p>
        </w:tc>
        <w:tc>
          <w:tcPr>
            <w:tcW w:w="977" w:type="dxa"/>
          </w:tcPr>
          <w:p w14:paraId="5B5D4759" w14:textId="77777777" w:rsidR="00EA2553" w:rsidRPr="00276E9B" w:rsidRDefault="00EA2553" w:rsidP="00EA2553">
            <w:pPr>
              <w:pStyle w:val="TAL"/>
            </w:pPr>
            <w:r w:rsidRPr="00276E9B">
              <w:t>1</w:t>
            </w:r>
          </w:p>
        </w:tc>
        <w:tc>
          <w:tcPr>
            <w:tcW w:w="2913" w:type="dxa"/>
          </w:tcPr>
          <w:p w14:paraId="24871493" w14:textId="77777777" w:rsidR="00EA2553" w:rsidRPr="00276E9B" w:rsidRDefault="00EA2553" w:rsidP="00EA2553">
            <w:pPr>
              <w:pStyle w:val="TAL"/>
            </w:pPr>
            <w:r w:rsidRPr="00276E9B">
              <w:t>PLMN2</w:t>
            </w:r>
          </w:p>
          <w:p w14:paraId="6D2D0CD0" w14:textId="77777777" w:rsidR="00EA2553" w:rsidRPr="00276E9B" w:rsidRDefault="00EA2553" w:rsidP="00EA2553">
            <w:pPr>
              <w:pStyle w:val="TAL"/>
            </w:pPr>
            <w:r w:rsidRPr="00276E9B">
              <w:t>Remaining defined entries use default values</w:t>
            </w:r>
          </w:p>
        </w:tc>
        <w:tc>
          <w:tcPr>
            <w:tcW w:w="3075" w:type="dxa"/>
          </w:tcPr>
          <w:p w14:paraId="745CB832" w14:textId="546753BC" w:rsidR="00EA2553" w:rsidRPr="00276E9B" w:rsidRDefault="00EA2553" w:rsidP="00EA2553">
            <w:pPr>
              <w:pStyle w:val="TAL"/>
            </w:pPr>
            <w:r w:rsidRPr="00276E9B">
              <w:t>E-UTRAN</w:t>
            </w:r>
          </w:p>
        </w:tc>
      </w:tr>
      <w:tr w:rsidR="00EA2553" w:rsidRPr="00276E9B" w14:paraId="6C23F899" w14:textId="77777777" w:rsidTr="007B3B55">
        <w:trPr>
          <w:cantSplit/>
          <w:jc w:val="center"/>
        </w:trPr>
        <w:tc>
          <w:tcPr>
            <w:tcW w:w="1818" w:type="dxa"/>
          </w:tcPr>
          <w:p w14:paraId="121C45F9" w14:textId="77777777" w:rsidR="00EA2553" w:rsidRPr="00276E9B" w:rsidRDefault="00EA2553" w:rsidP="00EA2553">
            <w:pPr>
              <w:pStyle w:val="TAL"/>
            </w:pPr>
            <w:r w:rsidRPr="00276E9B">
              <w:t>EF</w:t>
            </w:r>
            <w:r w:rsidRPr="00276E9B">
              <w:rPr>
                <w:vertAlign w:val="subscript"/>
              </w:rPr>
              <w:t>HPLMNwAcT</w:t>
            </w:r>
          </w:p>
        </w:tc>
        <w:tc>
          <w:tcPr>
            <w:tcW w:w="977" w:type="dxa"/>
          </w:tcPr>
          <w:p w14:paraId="61B50DAA" w14:textId="77777777" w:rsidR="00EA2553" w:rsidRPr="00276E9B" w:rsidRDefault="00EA2553" w:rsidP="00EA2553">
            <w:pPr>
              <w:pStyle w:val="TAL"/>
            </w:pPr>
            <w:r w:rsidRPr="00276E9B">
              <w:t>1</w:t>
            </w:r>
          </w:p>
        </w:tc>
        <w:tc>
          <w:tcPr>
            <w:tcW w:w="2913" w:type="dxa"/>
          </w:tcPr>
          <w:p w14:paraId="79DA130A" w14:textId="77777777" w:rsidR="00EA2553" w:rsidRPr="00276E9B" w:rsidRDefault="00EA2553" w:rsidP="00EA2553">
            <w:pPr>
              <w:pStyle w:val="TAL"/>
            </w:pPr>
            <w:r w:rsidRPr="00276E9B">
              <w:t>PLMN4</w:t>
            </w:r>
          </w:p>
        </w:tc>
        <w:tc>
          <w:tcPr>
            <w:tcW w:w="3075" w:type="dxa"/>
          </w:tcPr>
          <w:p w14:paraId="3E195022" w14:textId="1B04268B" w:rsidR="00EA2553" w:rsidRPr="00276E9B" w:rsidRDefault="00EA2553" w:rsidP="00EA2553">
            <w:pPr>
              <w:pStyle w:val="TAL"/>
            </w:pPr>
            <w:r w:rsidRPr="00276E9B">
              <w:t>E-UTRAN</w:t>
            </w:r>
          </w:p>
        </w:tc>
      </w:tr>
      <w:tr w:rsidR="00EA2553" w:rsidRPr="00276E9B" w14:paraId="2E1324C0" w14:textId="77777777" w:rsidTr="007B3B55">
        <w:trPr>
          <w:cantSplit/>
          <w:jc w:val="center"/>
        </w:trPr>
        <w:tc>
          <w:tcPr>
            <w:tcW w:w="1818" w:type="dxa"/>
          </w:tcPr>
          <w:p w14:paraId="3B04F407" w14:textId="77777777" w:rsidR="00EA2553" w:rsidRPr="00276E9B" w:rsidRDefault="00EA2553" w:rsidP="00EA2553">
            <w:pPr>
              <w:pStyle w:val="TAL"/>
            </w:pPr>
            <w:r w:rsidRPr="00276E9B">
              <w:t>EF</w:t>
            </w:r>
            <w:r w:rsidRPr="00276E9B">
              <w:rPr>
                <w:vertAlign w:val="subscript"/>
              </w:rPr>
              <w:t>UST</w:t>
            </w:r>
          </w:p>
        </w:tc>
        <w:tc>
          <w:tcPr>
            <w:tcW w:w="977" w:type="dxa"/>
          </w:tcPr>
          <w:p w14:paraId="4812807E" w14:textId="77777777" w:rsidR="00EA2553" w:rsidRPr="00276E9B" w:rsidRDefault="00EA2553" w:rsidP="00EA2553">
            <w:pPr>
              <w:pStyle w:val="TAL"/>
            </w:pPr>
          </w:p>
        </w:tc>
        <w:tc>
          <w:tcPr>
            <w:tcW w:w="2913" w:type="dxa"/>
          </w:tcPr>
          <w:p w14:paraId="08D83459" w14:textId="77777777" w:rsidR="00EA2553" w:rsidRPr="00276E9B" w:rsidRDefault="00EA2553" w:rsidP="00EA2553">
            <w:pPr>
              <w:pStyle w:val="TAL"/>
            </w:pPr>
            <w:r w:rsidRPr="00276E9B">
              <w:t>Services 20, 42, 43, 74 and 148 are supported. Service 71 is not supported (there is no EHPLMN list).</w:t>
            </w:r>
          </w:p>
        </w:tc>
        <w:tc>
          <w:tcPr>
            <w:tcW w:w="3075" w:type="dxa"/>
          </w:tcPr>
          <w:p w14:paraId="695CF440" w14:textId="77777777" w:rsidR="00EA2553" w:rsidRPr="00276E9B" w:rsidRDefault="00EA2553" w:rsidP="00EA2553">
            <w:pPr>
              <w:pStyle w:val="TAL"/>
            </w:pPr>
          </w:p>
        </w:tc>
      </w:tr>
      <w:tr w:rsidR="00EA2553" w:rsidRPr="00276E9B" w14:paraId="50A1FEBE" w14:textId="77777777" w:rsidTr="007B3B55">
        <w:trPr>
          <w:cantSplit/>
          <w:jc w:val="center"/>
        </w:trPr>
        <w:tc>
          <w:tcPr>
            <w:tcW w:w="1818" w:type="dxa"/>
          </w:tcPr>
          <w:p w14:paraId="2F75AA00" w14:textId="77777777" w:rsidR="00EA2553" w:rsidRPr="00276E9B" w:rsidRDefault="00EA2553" w:rsidP="00EA2553">
            <w:pPr>
              <w:pStyle w:val="TAL"/>
            </w:pPr>
            <w:r w:rsidRPr="00276E9B">
              <w:t>EF</w:t>
            </w:r>
            <w:r w:rsidRPr="00276E9B">
              <w:rPr>
                <w:vertAlign w:val="subscript"/>
              </w:rPr>
              <w:t>HPPLMN</w:t>
            </w:r>
          </w:p>
        </w:tc>
        <w:tc>
          <w:tcPr>
            <w:tcW w:w="977" w:type="dxa"/>
          </w:tcPr>
          <w:p w14:paraId="50078A15" w14:textId="77777777" w:rsidR="00EA2553" w:rsidRPr="00276E9B" w:rsidRDefault="00EA2553" w:rsidP="00EA2553">
            <w:pPr>
              <w:pStyle w:val="TAL"/>
            </w:pPr>
          </w:p>
        </w:tc>
        <w:tc>
          <w:tcPr>
            <w:tcW w:w="2913" w:type="dxa"/>
          </w:tcPr>
          <w:p w14:paraId="4C49176D" w14:textId="77777777" w:rsidR="00EA2553" w:rsidRPr="00276E9B" w:rsidRDefault="00EA2553" w:rsidP="00EA2553">
            <w:pPr>
              <w:pStyle w:val="TAL"/>
            </w:pPr>
            <w:r w:rsidRPr="00276E9B">
              <w:t>1 (2 hours)</w:t>
            </w:r>
          </w:p>
        </w:tc>
        <w:tc>
          <w:tcPr>
            <w:tcW w:w="3075" w:type="dxa"/>
          </w:tcPr>
          <w:p w14:paraId="2B149B99" w14:textId="77777777" w:rsidR="00EA2553" w:rsidRPr="00276E9B" w:rsidRDefault="00EA2553" w:rsidP="00EA2553">
            <w:pPr>
              <w:pStyle w:val="TAL"/>
            </w:pPr>
          </w:p>
        </w:tc>
      </w:tr>
      <w:tr w:rsidR="000A66F2" w:rsidRPr="00276E9B" w14:paraId="5D6EBBEF" w14:textId="77777777" w:rsidTr="007B3B55">
        <w:trPr>
          <w:cantSplit/>
          <w:jc w:val="center"/>
        </w:trPr>
        <w:tc>
          <w:tcPr>
            <w:tcW w:w="1818" w:type="dxa"/>
          </w:tcPr>
          <w:p w14:paraId="71B6A7C5" w14:textId="025195FC" w:rsidR="000A66F2" w:rsidRPr="00276E9B" w:rsidRDefault="000A66F2" w:rsidP="000A66F2">
            <w:pPr>
              <w:pStyle w:val="TAL"/>
            </w:pPr>
            <w:r w:rsidRPr="00276E9B">
              <w:t>EF</w:t>
            </w:r>
            <w:r w:rsidRPr="00276E9B">
              <w:rPr>
                <w:vertAlign w:val="subscript"/>
              </w:rPr>
              <w:t>OCST</w:t>
            </w:r>
          </w:p>
        </w:tc>
        <w:tc>
          <w:tcPr>
            <w:tcW w:w="977" w:type="dxa"/>
          </w:tcPr>
          <w:p w14:paraId="074F2E3A" w14:textId="77777777" w:rsidR="000A66F2" w:rsidRPr="00276E9B" w:rsidRDefault="000A66F2" w:rsidP="000A66F2">
            <w:pPr>
              <w:pStyle w:val="TAL"/>
            </w:pPr>
          </w:p>
        </w:tc>
        <w:tc>
          <w:tcPr>
            <w:tcW w:w="2913" w:type="dxa"/>
          </w:tcPr>
          <w:p w14:paraId="20A71824" w14:textId="39C61626" w:rsidR="000A66F2" w:rsidRPr="00276E9B" w:rsidRDefault="000A66F2" w:rsidP="000A66F2">
            <w:pPr>
              <w:pStyle w:val="TAL"/>
              <w:rPr>
                <w:lang w:eastAsia="zh-CN"/>
              </w:rPr>
            </w:pPr>
            <w:r w:rsidRPr="00276E9B">
              <w:rPr>
                <w:lang w:eastAsia="zh-CN"/>
              </w:rPr>
              <w:t>‘1’H(</w:t>
            </w:r>
            <w:r w:rsidRPr="00276E9B">
              <w:rPr>
                <w:snapToGrid w:val="0"/>
                <w:color w:val="000000" w:themeColor="text1"/>
              </w:rPr>
              <w:t>SENSE enabled by operator</w:t>
            </w:r>
            <w:r w:rsidRPr="00276E9B">
              <w:rPr>
                <w:lang w:eastAsia="zh-CN"/>
              </w:rPr>
              <w:t>) ’5B’H(</w:t>
            </w:r>
            <w:r w:rsidRPr="00276E9B">
              <w:rPr>
                <w:color w:val="000000" w:themeColor="text1"/>
              </w:rPr>
              <w:t>Operator controlled signal threshold</w:t>
            </w:r>
            <w:r w:rsidRPr="00276E9B">
              <w:rPr>
                <w:lang w:eastAsia="zh-CN"/>
              </w:rPr>
              <w:t xml:space="preserve"> for </w:t>
            </w:r>
            <w:r w:rsidRPr="00276E9B">
              <w:t>NB-IoT</w:t>
            </w:r>
            <w:r w:rsidRPr="00276E9B">
              <w:rPr>
                <w:lang w:eastAsia="zh-CN"/>
              </w:rPr>
              <w:t xml:space="preserve"> is -91dBm)</w:t>
            </w:r>
          </w:p>
        </w:tc>
        <w:tc>
          <w:tcPr>
            <w:tcW w:w="3075" w:type="dxa"/>
          </w:tcPr>
          <w:p w14:paraId="09AA1831" w14:textId="094774C5" w:rsidR="000A66F2" w:rsidRPr="00276E9B" w:rsidRDefault="000A66F2" w:rsidP="000A66F2">
            <w:pPr>
              <w:pStyle w:val="TAL"/>
            </w:pPr>
            <w:r w:rsidRPr="00276E9B">
              <w:t>E-UTRAN</w:t>
            </w:r>
          </w:p>
        </w:tc>
      </w:tr>
    </w:tbl>
    <w:p w14:paraId="7C2C9923" w14:textId="77777777" w:rsidR="007A3D38" w:rsidRPr="00276E9B" w:rsidRDefault="007A3D38" w:rsidP="007A3D38"/>
    <w:p w14:paraId="55FBC155" w14:textId="77777777" w:rsidR="007A3D38" w:rsidRPr="00276E9B" w:rsidRDefault="007A3D38" w:rsidP="007A3D38">
      <w:pPr>
        <w:pStyle w:val="H6"/>
      </w:pPr>
      <w:r w:rsidRPr="00276E9B">
        <w:t>Preamble:</w:t>
      </w:r>
    </w:p>
    <w:p w14:paraId="3634D031" w14:textId="77777777" w:rsidR="007A3D38" w:rsidRPr="00276E9B" w:rsidRDefault="007A3D38" w:rsidP="007A3D38">
      <w:pPr>
        <w:pStyle w:val="B1"/>
      </w:pPr>
      <w:r w:rsidRPr="00276E9B">
        <w:t>-</w:t>
      </w:r>
      <w:r w:rsidRPr="00276E9B">
        <w:tab/>
        <w:t>The UE is made to camp on Ncell 12 and then Switched OFF (State 1-NB).</w:t>
      </w:r>
    </w:p>
    <w:p w14:paraId="2323BA60" w14:textId="77777777" w:rsidR="007A3D38" w:rsidRPr="00276E9B" w:rsidRDefault="007A3D38" w:rsidP="000A66F2">
      <w:pPr>
        <w:pStyle w:val="Heading5"/>
      </w:pPr>
      <w:r w:rsidRPr="00276E9B">
        <w:lastRenderedPageBreak/>
        <w:t>22.2.14.3.2</w:t>
      </w:r>
      <w:r w:rsidRPr="00276E9B">
        <w:tab/>
        <w:t>Test procedure sequence</w:t>
      </w:r>
    </w:p>
    <w:p w14:paraId="2CB1AECC" w14:textId="77777777" w:rsidR="007A3D38" w:rsidRPr="00276E9B" w:rsidRDefault="007A3D38" w:rsidP="007A3D38">
      <w:r w:rsidRPr="00276E9B">
        <w:t>Table 22.2.14.3.2</w:t>
      </w:r>
      <w:r w:rsidRPr="00276E9B">
        <w:rPr>
          <w:lang w:eastAsia="zh-CN"/>
        </w:rPr>
        <w:t>-</w:t>
      </w:r>
      <w:r w:rsidRPr="00276E9B">
        <w:t>1 shows the Ncell configurations used during the test. The configuration T0 indicates the initial conditions. Subsequent configurations marked “T1”, “T2” etc are applied at the points indicated in the Main behaviour description in Table 22.2.14.3.2-2. Cell powers are chosen for a serving cell and a non-suitable “Off” cell as defined in TS 36.508 Table 6.2.2.1-1.</w:t>
      </w:r>
    </w:p>
    <w:p w14:paraId="378B8B3F" w14:textId="77777777" w:rsidR="007A3D38" w:rsidRPr="00276E9B" w:rsidRDefault="007A3D38" w:rsidP="007A3D38">
      <w:pPr>
        <w:pStyle w:val="TH"/>
      </w:pPr>
      <w:r w:rsidRPr="00276E9B">
        <w:t>Table 22.2.14.3.2-1: Ncell configuration changes over time</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992"/>
        <w:gridCol w:w="2173"/>
      </w:tblGrid>
      <w:tr w:rsidR="007A3D38" w:rsidRPr="00276E9B" w14:paraId="4E69DB53" w14:textId="77777777" w:rsidTr="007B3B55">
        <w:trPr>
          <w:trHeight w:val="270"/>
        </w:trPr>
        <w:tc>
          <w:tcPr>
            <w:tcW w:w="884" w:type="dxa"/>
            <w:shd w:val="clear" w:color="auto" w:fill="auto"/>
          </w:tcPr>
          <w:p w14:paraId="7F69C022" w14:textId="77777777" w:rsidR="007A3D38" w:rsidRPr="00276E9B" w:rsidRDefault="007A3D38" w:rsidP="007B3B55">
            <w:pPr>
              <w:pStyle w:val="TAH"/>
            </w:pPr>
            <w:r w:rsidRPr="00276E9B">
              <w:t> </w:t>
            </w:r>
          </w:p>
        </w:tc>
        <w:tc>
          <w:tcPr>
            <w:tcW w:w="1414" w:type="dxa"/>
            <w:shd w:val="clear" w:color="auto" w:fill="auto"/>
          </w:tcPr>
          <w:p w14:paraId="16FCC6CC" w14:textId="77777777" w:rsidR="007A3D38" w:rsidRPr="00276E9B" w:rsidRDefault="007A3D38" w:rsidP="007B3B55">
            <w:pPr>
              <w:pStyle w:val="TAH"/>
            </w:pPr>
            <w:r w:rsidRPr="00276E9B">
              <w:t>Parameter</w:t>
            </w:r>
          </w:p>
        </w:tc>
        <w:tc>
          <w:tcPr>
            <w:tcW w:w="1147" w:type="dxa"/>
            <w:shd w:val="clear" w:color="auto" w:fill="auto"/>
          </w:tcPr>
          <w:p w14:paraId="7A63500E" w14:textId="77777777" w:rsidR="007A3D38" w:rsidRPr="00276E9B" w:rsidRDefault="007A3D38" w:rsidP="007B3B55">
            <w:pPr>
              <w:pStyle w:val="TAH"/>
            </w:pPr>
            <w:r w:rsidRPr="00276E9B">
              <w:t>Unit</w:t>
            </w:r>
          </w:p>
        </w:tc>
        <w:tc>
          <w:tcPr>
            <w:tcW w:w="906" w:type="dxa"/>
            <w:shd w:val="clear" w:color="auto" w:fill="auto"/>
          </w:tcPr>
          <w:p w14:paraId="4F032205" w14:textId="77777777" w:rsidR="007A3D38" w:rsidRPr="00276E9B" w:rsidRDefault="007A3D38" w:rsidP="007B3B55">
            <w:pPr>
              <w:pStyle w:val="TAH"/>
            </w:pPr>
            <w:r w:rsidRPr="00276E9B">
              <w:t>Ncell 1</w:t>
            </w:r>
          </w:p>
        </w:tc>
        <w:tc>
          <w:tcPr>
            <w:tcW w:w="953" w:type="dxa"/>
            <w:shd w:val="clear" w:color="auto" w:fill="auto"/>
          </w:tcPr>
          <w:p w14:paraId="463CFA40" w14:textId="77777777" w:rsidR="007A3D38" w:rsidRPr="00276E9B" w:rsidRDefault="007A3D38" w:rsidP="007B3B55">
            <w:pPr>
              <w:pStyle w:val="TAH"/>
            </w:pPr>
            <w:r w:rsidRPr="00276E9B">
              <w:t>Ncell 12</w:t>
            </w:r>
          </w:p>
        </w:tc>
        <w:tc>
          <w:tcPr>
            <w:tcW w:w="1039" w:type="dxa"/>
            <w:shd w:val="clear" w:color="auto" w:fill="auto"/>
          </w:tcPr>
          <w:p w14:paraId="2C593A53" w14:textId="77777777" w:rsidR="007A3D38" w:rsidRPr="00276E9B" w:rsidRDefault="007A3D38" w:rsidP="007B3B55">
            <w:pPr>
              <w:pStyle w:val="TAH"/>
            </w:pPr>
            <w:r w:rsidRPr="00276E9B">
              <w:t>Ncell 13</w:t>
            </w:r>
          </w:p>
        </w:tc>
        <w:tc>
          <w:tcPr>
            <w:tcW w:w="992" w:type="dxa"/>
            <w:shd w:val="clear" w:color="auto" w:fill="auto"/>
          </w:tcPr>
          <w:p w14:paraId="761F4A28" w14:textId="77777777" w:rsidR="007A3D38" w:rsidRPr="00276E9B" w:rsidRDefault="007A3D38" w:rsidP="007B3B55">
            <w:pPr>
              <w:pStyle w:val="TAH"/>
            </w:pPr>
            <w:r w:rsidRPr="00276E9B">
              <w:t>Ncell 3</w:t>
            </w:r>
          </w:p>
        </w:tc>
        <w:tc>
          <w:tcPr>
            <w:tcW w:w="2173" w:type="dxa"/>
            <w:shd w:val="clear" w:color="auto" w:fill="auto"/>
          </w:tcPr>
          <w:p w14:paraId="296CCFBA" w14:textId="77777777" w:rsidR="007A3D38" w:rsidRPr="00276E9B" w:rsidRDefault="007A3D38" w:rsidP="007B3B55">
            <w:pPr>
              <w:pStyle w:val="TAH"/>
            </w:pPr>
            <w:r w:rsidRPr="00276E9B">
              <w:t>Remarks</w:t>
            </w:r>
          </w:p>
        </w:tc>
      </w:tr>
      <w:tr w:rsidR="007A3D38" w:rsidRPr="00276E9B" w14:paraId="4EA3271F" w14:textId="77777777" w:rsidTr="007B3B55">
        <w:trPr>
          <w:trHeight w:val="270"/>
        </w:trPr>
        <w:tc>
          <w:tcPr>
            <w:tcW w:w="884" w:type="dxa"/>
            <w:shd w:val="clear" w:color="auto" w:fill="auto"/>
          </w:tcPr>
          <w:p w14:paraId="4E0FE74D" w14:textId="77777777" w:rsidR="007A3D38" w:rsidRPr="00276E9B" w:rsidRDefault="007A3D38" w:rsidP="007B3B55">
            <w:pPr>
              <w:pStyle w:val="TAH"/>
            </w:pPr>
            <w:r w:rsidRPr="00276E9B">
              <w:t>T0</w:t>
            </w:r>
          </w:p>
        </w:tc>
        <w:tc>
          <w:tcPr>
            <w:tcW w:w="1414" w:type="dxa"/>
            <w:shd w:val="clear" w:color="auto" w:fill="auto"/>
          </w:tcPr>
          <w:p w14:paraId="5329613E" w14:textId="77777777" w:rsidR="007A3D38" w:rsidRPr="00276E9B" w:rsidRDefault="007A3D38" w:rsidP="007B3B55">
            <w:pPr>
              <w:pStyle w:val="TAL"/>
            </w:pPr>
            <w:r w:rsidRPr="00276E9B">
              <w:t>NRS EPRE</w:t>
            </w:r>
          </w:p>
        </w:tc>
        <w:tc>
          <w:tcPr>
            <w:tcW w:w="1147" w:type="dxa"/>
            <w:shd w:val="clear" w:color="auto" w:fill="auto"/>
          </w:tcPr>
          <w:p w14:paraId="7584736B" w14:textId="77777777" w:rsidR="007A3D38" w:rsidRPr="00276E9B" w:rsidRDefault="007A3D38" w:rsidP="007B3B55">
            <w:pPr>
              <w:pStyle w:val="TAL"/>
            </w:pPr>
            <w:r w:rsidRPr="00276E9B">
              <w:t>dBm/15kHz</w:t>
            </w:r>
          </w:p>
        </w:tc>
        <w:tc>
          <w:tcPr>
            <w:tcW w:w="906" w:type="dxa"/>
            <w:shd w:val="clear" w:color="auto" w:fill="auto"/>
          </w:tcPr>
          <w:p w14:paraId="754CBF49" w14:textId="77777777" w:rsidR="007A3D38" w:rsidRPr="00276E9B" w:rsidRDefault="007A3D38" w:rsidP="007B3B55">
            <w:pPr>
              <w:pStyle w:val="TAL"/>
            </w:pPr>
            <w:r w:rsidRPr="00276E9B">
              <w:t>“Off”</w:t>
            </w:r>
          </w:p>
        </w:tc>
        <w:tc>
          <w:tcPr>
            <w:tcW w:w="953" w:type="dxa"/>
            <w:shd w:val="clear" w:color="auto" w:fill="auto"/>
          </w:tcPr>
          <w:p w14:paraId="1C53579F" w14:textId="77777777" w:rsidR="007A3D38" w:rsidRPr="00276E9B" w:rsidRDefault="007A3D38" w:rsidP="007B3B55">
            <w:pPr>
              <w:pStyle w:val="TAL"/>
            </w:pPr>
            <w:r w:rsidRPr="00276E9B">
              <w:t>-85</w:t>
            </w:r>
          </w:p>
        </w:tc>
        <w:tc>
          <w:tcPr>
            <w:tcW w:w="1039" w:type="dxa"/>
            <w:shd w:val="clear" w:color="auto" w:fill="auto"/>
          </w:tcPr>
          <w:p w14:paraId="44552B3B" w14:textId="77777777" w:rsidR="007A3D38" w:rsidRPr="00276E9B" w:rsidRDefault="007A3D38" w:rsidP="007B3B55">
            <w:pPr>
              <w:pStyle w:val="TAL"/>
            </w:pPr>
            <w:r w:rsidRPr="00276E9B">
              <w:t>“Off”</w:t>
            </w:r>
          </w:p>
        </w:tc>
        <w:tc>
          <w:tcPr>
            <w:tcW w:w="992" w:type="dxa"/>
            <w:shd w:val="clear" w:color="auto" w:fill="auto"/>
          </w:tcPr>
          <w:p w14:paraId="12684051" w14:textId="77777777" w:rsidR="007A3D38" w:rsidRPr="00276E9B" w:rsidRDefault="007A3D38" w:rsidP="007B3B55">
            <w:pPr>
              <w:pStyle w:val="TAL"/>
            </w:pPr>
            <w:r w:rsidRPr="00276E9B">
              <w:t>“Off”</w:t>
            </w:r>
          </w:p>
        </w:tc>
        <w:tc>
          <w:tcPr>
            <w:tcW w:w="2173" w:type="dxa"/>
            <w:shd w:val="clear" w:color="auto" w:fill="auto"/>
          </w:tcPr>
          <w:p w14:paraId="44781AA6" w14:textId="77777777" w:rsidR="007A3D38" w:rsidRPr="00276E9B" w:rsidRDefault="007A3D38" w:rsidP="007B3B55">
            <w:pPr>
              <w:pStyle w:val="TAL"/>
            </w:pPr>
            <w:r w:rsidRPr="00276E9B">
              <w:t>Power level “Off” is defined in TS 36.508 Table 6.2.2.1-1</w:t>
            </w:r>
          </w:p>
        </w:tc>
      </w:tr>
      <w:tr w:rsidR="007A3D38" w:rsidRPr="00276E9B" w14:paraId="2E5E2AAD" w14:textId="77777777" w:rsidTr="007B3B55">
        <w:trPr>
          <w:trHeight w:val="495"/>
        </w:trPr>
        <w:tc>
          <w:tcPr>
            <w:tcW w:w="884" w:type="dxa"/>
            <w:shd w:val="clear" w:color="auto" w:fill="auto"/>
          </w:tcPr>
          <w:p w14:paraId="6420C1C7" w14:textId="77777777" w:rsidR="007A3D38" w:rsidRPr="00276E9B" w:rsidRDefault="007A3D38" w:rsidP="007B3B55">
            <w:pPr>
              <w:pStyle w:val="TAH"/>
            </w:pPr>
            <w:r w:rsidRPr="00276E9B">
              <w:t>T1</w:t>
            </w:r>
          </w:p>
        </w:tc>
        <w:tc>
          <w:tcPr>
            <w:tcW w:w="1414" w:type="dxa"/>
            <w:shd w:val="clear" w:color="auto" w:fill="auto"/>
          </w:tcPr>
          <w:p w14:paraId="57B6D040" w14:textId="77777777" w:rsidR="007A3D38" w:rsidRPr="00276E9B" w:rsidRDefault="007A3D38" w:rsidP="007B3B55">
            <w:pPr>
              <w:pStyle w:val="TAL"/>
            </w:pPr>
            <w:r w:rsidRPr="00276E9B">
              <w:t>NRS EPRE</w:t>
            </w:r>
          </w:p>
        </w:tc>
        <w:tc>
          <w:tcPr>
            <w:tcW w:w="1147" w:type="dxa"/>
            <w:shd w:val="clear" w:color="auto" w:fill="auto"/>
          </w:tcPr>
          <w:p w14:paraId="1B6002BD" w14:textId="77777777" w:rsidR="007A3D38" w:rsidRPr="00276E9B" w:rsidRDefault="007A3D38" w:rsidP="007B3B55">
            <w:pPr>
              <w:pStyle w:val="TAL"/>
            </w:pPr>
            <w:r w:rsidRPr="00276E9B">
              <w:t>dBm/15kHz</w:t>
            </w:r>
          </w:p>
        </w:tc>
        <w:tc>
          <w:tcPr>
            <w:tcW w:w="906" w:type="dxa"/>
            <w:shd w:val="clear" w:color="auto" w:fill="auto"/>
          </w:tcPr>
          <w:p w14:paraId="4D55DE2F" w14:textId="77777777" w:rsidR="007A3D38" w:rsidRPr="00276E9B" w:rsidRDefault="007A3D38" w:rsidP="007B3B55">
            <w:pPr>
              <w:pStyle w:val="TAL"/>
            </w:pPr>
            <w:r w:rsidRPr="00276E9B">
              <w:t>-97</w:t>
            </w:r>
          </w:p>
        </w:tc>
        <w:tc>
          <w:tcPr>
            <w:tcW w:w="953" w:type="dxa"/>
            <w:shd w:val="clear" w:color="auto" w:fill="auto"/>
          </w:tcPr>
          <w:p w14:paraId="72397C86" w14:textId="77777777" w:rsidR="007A3D38" w:rsidRPr="00276E9B" w:rsidRDefault="007A3D38" w:rsidP="007B3B55">
            <w:pPr>
              <w:pStyle w:val="TAL"/>
            </w:pPr>
            <w:r w:rsidRPr="00276E9B">
              <w:t>-97</w:t>
            </w:r>
          </w:p>
        </w:tc>
        <w:tc>
          <w:tcPr>
            <w:tcW w:w="1039" w:type="dxa"/>
            <w:shd w:val="clear" w:color="auto" w:fill="auto"/>
          </w:tcPr>
          <w:p w14:paraId="226B1D83" w14:textId="77777777" w:rsidR="007A3D38" w:rsidRPr="00276E9B" w:rsidRDefault="007A3D38" w:rsidP="007B3B55">
            <w:pPr>
              <w:pStyle w:val="TAL"/>
            </w:pPr>
            <w:r w:rsidRPr="00276E9B">
              <w:t>-85</w:t>
            </w:r>
          </w:p>
        </w:tc>
        <w:tc>
          <w:tcPr>
            <w:tcW w:w="992" w:type="dxa"/>
            <w:shd w:val="clear" w:color="auto" w:fill="auto"/>
          </w:tcPr>
          <w:p w14:paraId="0257F5BF" w14:textId="77777777" w:rsidR="007A3D38" w:rsidRPr="00276E9B" w:rsidRDefault="007A3D38" w:rsidP="007B3B55">
            <w:pPr>
              <w:pStyle w:val="TAL"/>
            </w:pPr>
            <w:r w:rsidRPr="00276E9B">
              <w:t>”Off”</w:t>
            </w:r>
          </w:p>
        </w:tc>
        <w:tc>
          <w:tcPr>
            <w:tcW w:w="2173" w:type="dxa"/>
            <w:shd w:val="clear" w:color="auto" w:fill="auto"/>
          </w:tcPr>
          <w:p w14:paraId="037B5AFC" w14:textId="77777777" w:rsidR="007A3D38" w:rsidRPr="00276E9B" w:rsidRDefault="007A3D38" w:rsidP="007B3B55">
            <w:pPr>
              <w:pStyle w:val="TAL"/>
            </w:pPr>
            <w:r w:rsidRPr="00276E9B">
              <w:t>Power level “Off” is defined in TS 36.508 Table 6.2.2.1-1</w:t>
            </w:r>
          </w:p>
        </w:tc>
      </w:tr>
      <w:tr w:rsidR="007A3D38" w:rsidRPr="00276E9B" w14:paraId="3BDCCF07" w14:textId="77777777" w:rsidTr="007B3B55">
        <w:trPr>
          <w:trHeight w:val="495"/>
        </w:trPr>
        <w:tc>
          <w:tcPr>
            <w:tcW w:w="884" w:type="dxa"/>
            <w:shd w:val="clear" w:color="auto" w:fill="auto"/>
          </w:tcPr>
          <w:p w14:paraId="6D97F0FF" w14:textId="77777777" w:rsidR="007A3D38" w:rsidRPr="00276E9B" w:rsidRDefault="007A3D38" w:rsidP="007B3B55">
            <w:pPr>
              <w:pStyle w:val="TAH"/>
            </w:pPr>
            <w:r w:rsidRPr="00276E9B">
              <w:t>T2</w:t>
            </w:r>
          </w:p>
        </w:tc>
        <w:tc>
          <w:tcPr>
            <w:tcW w:w="1414" w:type="dxa"/>
            <w:shd w:val="clear" w:color="auto" w:fill="auto"/>
          </w:tcPr>
          <w:p w14:paraId="79056680" w14:textId="77777777" w:rsidR="007A3D38" w:rsidRPr="00276E9B" w:rsidRDefault="007A3D38" w:rsidP="007B3B55">
            <w:pPr>
              <w:pStyle w:val="TAL"/>
            </w:pPr>
            <w:r w:rsidRPr="00276E9B">
              <w:t>NRS EPRE</w:t>
            </w:r>
          </w:p>
        </w:tc>
        <w:tc>
          <w:tcPr>
            <w:tcW w:w="1147" w:type="dxa"/>
            <w:shd w:val="clear" w:color="auto" w:fill="auto"/>
          </w:tcPr>
          <w:p w14:paraId="5F3A2878" w14:textId="77777777" w:rsidR="007A3D38" w:rsidRPr="00276E9B" w:rsidRDefault="007A3D38" w:rsidP="007B3B55">
            <w:pPr>
              <w:pStyle w:val="TAL"/>
            </w:pPr>
            <w:r w:rsidRPr="00276E9B">
              <w:t>dBm/15kHz</w:t>
            </w:r>
          </w:p>
        </w:tc>
        <w:tc>
          <w:tcPr>
            <w:tcW w:w="906" w:type="dxa"/>
            <w:shd w:val="clear" w:color="auto" w:fill="auto"/>
          </w:tcPr>
          <w:p w14:paraId="552F7A0E" w14:textId="77777777" w:rsidR="007A3D38" w:rsidRPr="00276E9B" w:rsidRDefault="007A3D38" w:rsidP="007B3B55">
            <w:pPr>
              <w:pStyle w:val="TAL"/>
            </w:pPr>
            <w:r w:rsidRPr="00276E9B">
              <w:t>-97</w:t>
            </w:r>
          </w:p>
        </w:tc>
        <w:tc>
          <w:tcPr>
            <w:tcW w:w="953" w:type="dxa"/>
            <w:shd w:val="clear" w:color="auto" w:fill="auto"/>
          </w:tcPr>
          <w:p w14:paraId="196A4B99" w14:textId="77777777" w:rsidR="007A3D38" w:rsidRPr="00276E9B" w:rsidRDefault="007A3D38" w:rsidP="007B3B55">
            <w:pPr>
              <w:pStyle w:val="TAL"/>
            </w:pPr>
            <w:r w:rsidRPr="00276E9B">
              <w:t>-85</w:t>
            </w:r>
          </w:p>
        </w:tc>
        <w:tc>
          <w:tcPr>
            <w:tcW w:w="1039" w:type="dxa"/>
            <w:shd w:val="clear" w:color="auto" w:fill="auto"/>
          </w:tcPr>
          <w:p w14:paraId="1DE2DE43" w14:textId="77777777" w:rsidR="007A3D38" w:rsidRPr="00276E9B" w:rsidRDefault="007A3D38" w:rsidP="007B3B55">
            <w:pPr>
              <w:pStyle w:val="TAL"/>
            </w:pPr>
            <w:r w:rsidRPr="00276E9B">
              <w:t>-85</w:t>
            </w:r>
          </w:p>
        </w:tc>
        <w:tc>
          <w:tcPr>
            <w:tcW w:w="992" w:type="dxa"/>
            <w:shd w:val="clear" w:color="auto" w:fill="auto"/>
          </w:tcPr>
          <w:p w14:paraId="2375743A" w14:textId="77777777" w:rsidR="007A3D38" w:rsidRPr="00276E9B" w:rsidRDefault="007A3D38" w:rsidP="007B3B55">
            <w:pPr>
              <w:pStyle w:val="TAL"/>
            </w:pPr>
            <w:r w:rsidRPr="00276E9B">
              <w:t>”Off”</w:t>
            </w:r>
          </w:p>
        </w:tc>
        <w:tc>
          <w:tcPr>
            <w:tcW w:w="2173" w:type="dxa"/>
            <w:shd w:val="clear" w:color="auto" w:fill="auto"/>
          </w:tcPr>
          <w:p w14:paraId="6BF89E46" w14:textId="77777777" w:rsidR="007A3D38" w:rsidRPr="00276E9B" w:rsidRDefault="007A3D38" w:rsidP="007B3B55">
            <w:pPr>
              <w:pStyle w:val="TAL"/>
            </w:pPr>
            <w:r w:rsidRPr="00276E9B">
              <w:t>Power level “Off” is defined in TS 36.508 Table 6.2.2.1-1</w:t>
            </w:r>
          </w:p>
        </w:tc>
      </w:tr>
      <w:tr w:rsidR="007A3D38" w:rsidRPr="00276E9B" w14:paraId="66E146F2" w14:textId="77777777" w:rsidTr="007B3B55">
        <w:trPr>
          <w:trHeight w:val="255"/>
        </w:trPr>
        <w:tc>
          <w:tcPr>
            <w:tcW w:w="884" w:type="dxa"/>
            <w:shd w:val="clear" w:color="auto" w:fill="auto"/>
          </w:tcPr>
          <w:p w14:paraId="20FF1317" w14:textId="77777777" w:rsidR="007A3D38" w:rsidRPr="00276E9B" w:rsidRDefault="007A3D38" w:rsidP="007B3B55">
            <w:pPr>
              <w:pStyle w:val="TAH"/>
            </w:pPr>
            <w:r w:rsidRPr="00276E9B">
              <w:t>T3</w:t>
            </w:r>
          </w:p>
        </w:tc>
        <w:tc>
          <w:tcPr>
            <w:tcW w:w="1414" w:type="dxa"/>
            <w:shd w:val="clear" w:color="auto" w:fill="auto"/>
          </w:tcPr>
          <w:p w14:paraId="748C2122" w14:textId="77777777" w:rsidR="007A3D38" w:rsidRPr="00276E9B" w:rsidRDefault="007A3D38" w:rsidP="007B3B55">
            <w:pPr>
              <w:pStyle w:val="TAL"/>
            </w:pPr>
            <w:r w:rsidRPr="00276E9B">
              <w:t>NRS EPRE</w:t>
            </w:r>
          </w:p>
        </w:tc>
        <w:tc>
          <w:tcPr>
            <w:tcW w:w="1147" w:type="dxa"/>
            <w:shd w:val="clear" w:color="auto" w:fill="auto"/>
          </w:tcPr>
          <w:p w14:paraId="3EE01601" w14:textId="77777777" w:rsidR="007A3D38" w:rsidRPr="00276E9B" w:rsidRDefault="007A3D38" w:rsidP="007B3B55">
            <w:pPr>
              <w:pStyle w:val="TAL"/>
            </w:pPr>
            <w:r w:rsidRPr="00276E9B">
              <w:t>dBm/15kHz</w:t>
            </w:r>
          </w:p>
        </w:tc>
        <w:tc>
          <w:tcPr>
            <w:tcW w:w="906" w:type="dxa"/>
            <w:shd w:val="clear" w:color="auto" w:fill="auto"/>
          </w:tcPr>
          <w:p w14:paraId="35B8F98F" w14:textId="77777777" w:rsidR="007A3D38" w:rsidRPr="00276E9B" w:rsidRDefault="007A3D38" w:rsidP="007B3B55">
            <w:pPr>
              <w:pStyle w:val="TAL"/>
            </w:pPr>
            <w:r w:rsidRPr="00276E9B">
              <w:t>-97</w:t>
            </w:r>
          </w:p>
        </w:tc>
        <w:tc>
          <w:tcPr>
            <w:tcW w:w="953" w:type="dxa"/>
            <w:shd w:val="clear" w:color="auto" w:fill="auto"/>
          </w:tcPr>
          <w:p w14:paraId="144AAA95" w14:textId="77777777" w:rsidR="007A3D38" w:rsidRPr="00276E9B" w:rsidRDefault="007A3D38" w:rsidP="007B3B55">
            <w:pPr>
              <w:pStyle w:val="TAL"/>
            </w:pPr>
            <w:r w:rsidRPr="00276E9B">
              <w:t>”Off”</w:t>
            </w:r>
          </w:p>
        </w:tc>
        <w:tc>
          <w:tcPr>
            <w:tcW w:w="1039" w:type="dxa"/>
            <w:shd w:val="clear" w:color="auto" w:fill="auto"/>
          </w:tcPr>
          <w:p w14:paraId="0F7EE27C" w14:textId="77777777" w:rsidR="007A3D38" w:rsidRPr="00276E9B" w:rsidRDefault="007A3D38" w:rsidP="007B3B55">
            <w:pPr>
              <w:pStyle w:val="TAL"/>
            </w:pPr>
            <w:r w:rsidRPr="00276E9B">
              <w:t>-97</w:t>
            </w:r>
          </w:p>
        </w:tc>
        <w:tc>
          <w:tcPr>
            <w:tcW w:w="992" w:type="dxa"/>
            <w:shd w:val="clear" w:color="auto" w:fill="auto"/>
          </w:tcPr>
          <w:p w14:paraId="11C3660C" w14:textId="77777777" w:rsidR="007A3D38" w:rsidRPr="00276E9B" w:rsidRDefault="007A3D38" w:rsidP="007B3B55">
            <w:pPr>
              <w:pStyle w:val="TAL"/>
            </w:pPr>
            <w:r w:rsidRPr="00276E9B">
              <w:t>-97</w:t>
            </w:r>
          </w:p>
        </w:tc>
        <w:tc>
          <w:tcPr>
            <w:tcW w:w="2173" w:type="dxa"/>
            <w:shd w:val="clear" w:color="auto" w:fill="auto"/>
          </w:tcPr>
          <w:p w14:paraId="102E9A47" w14:textId="77777777" w:rsidR="007A3D38" w:rsidRPr="00276E9B" w:rsidRDefault="007A3D38" w:rsidP="007B3B55">
            <w:pPr>
              <w:pStyle w:val="TAL"/>
            </w:pPr>
            <w:r w:rsidRPr="00276E9B">
              <w:t>Power level “Off” is defined in TS 36.508 Table 6.2.2.1-1</w:t>
            </w:r>
          </w:p>
        </w:tc>
      </w:tr>
    </w:tbl>
    <w:p w14:paraId="6B6B91BF" w14:textId="77777777" w:rsidR="007A3D38" w:rsidRPr="00276E9B" w:rsidRDefault="007A3D38" w:rsidP="007A3D38"/>
    <w:p w14:paraId="18C33271" w14:textId="77777777" w:rsidR="007A3D38" w:rsidRPr="00276E9B" w:rsidRDefault="007A3D38" w:rsidP="007A3D38">
      <w:pPr>
        <w:pStyle w:val="TH"/>
      </w:pPr>
      <w:r w:rsidRPr="00276E9B">
        <w:t>Table 22.2.14.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A3D38" w:rsidRPr="00276E9B" w14:paraId="2915C2FA" w14:textId="77777777" w:rsidTr="007B3B55">
        <w:tc>
          <w:tcPr>
            <w:tcW w:w="534" w:type="dxa"/>
            <w:tcBorders>
              <w:bottom w:val="nil"/>
            </w:tcBorders>
            <w:shd w:val="clear" w:color="auto" w:fill="auto"/>
          </w:tcPr>
          <w:p w14:paraId="1372DBD1" w14:textId="77777777" w:rsidR="007A3D38" w:rsidRPr="00276E9B" w:rsidRDefault="007A3D38" w:rsidP="007B3B55">
            <w:pPr>
              <w:pStyle w:val="TAH"/>
            </w:pPr>
            <w:r w:rsidRPr="00276E9B">
              <w:t>St</w:t>
            </w:r>
          </w:p>
        </w:tc>
        <w:tc>
          <w:tcPr>
            <w:tcW w:w="3968" w:type="dxa"/>
            <w:shd w:val="clear" w:color="auto" w:fill="auto"/>
          </w:tcPr>
          <w:p w14:paraId="38678E55" w14:textId="77777777" w:rsidR="007A3D38" w:rsidRPr="00276E9B" w:rsidRDefault="007A3D38" w:rsidP="007B3B55">
            <w:pPr>
              <w:pStyle w:val="TAH"/>
            </w:pPr>
            <w:r w:rsidRPr="00276E9B">
              <w:t>Procedure</w:t>
            </w:r>
          </w:p>
        </w:tc>
        <w:tc>
          <w:tcPr>
            <w:tcW w:w="3684" w:type="dxa"/>
            <w:gridSpan w:val="2"/>
            <w:shd w:val="clear" w:color="auto" w:fill="auto"/>
          </w:tcPr>
          <w:p w14:paraId="77CC2F90" w14:textId="77777777" w:rsidR="007A3D38" w:rsidRPr="00276E9B" w:rsidRDefault="007A3D38" w:rsidP="007B3B55">
            <w:pPr>
              <w:pStyle w:val="TAH"/>
            </w:pPr>
            <w:r w:rsidRPr="00276E9B">
              <w:t>Message Sequence</w:t>
            </w:r>
          </w:p>
        </w:tc>
        <w:tc>
          <w:tcPr>
            <w:tcW w:w="567" w:type="dxa"/>
            <w:tcBorders>
              <w:bottom w:val="nil"/>
            </w:tcBorders>
            <w:shd w:val="clear" w:color="auto" w:fill="auto"/>
          </w:tcPr>
          <w:p w14:paraId="6F499B99" w14:textId="77777777" w:rsidR="007A3D38" w:rsidRPr="00276E9B" w:rsidRDefault="007A3D38" w:rsidP="007B3B55">
            <w:pPr>
              <w:pStyle w:val="TAH"/>
            </w:pPr>
            <w:r w:rsidRPr="00276E9B">
              <w:t>TP</w:t>
            </w:r>
          </w:p>
        </w:tc>
        <w:tc>
          <w:tcPr>
            <w:tcW w:w="850" w:type="dxa"/>
            <w:tcBorders>
              <w:bottom w:val="nil"/>
            </w:tcBorders>
            <w:shd w:val="clear" w:color="auto" w:fill="auto"/>
          </w:tcPr>
          <w:p w14:paraId="75E3392F" w14:textId="77777777" w:rsidR="007A3D38" w:rsidRPr="00276E9B" w:rsidRDefault="007A3D38" w:rsidP="007B3B55">
            <w:pPr>
              <w:pStyle w:val="TAH"/>
            </w:pPr>
            <w:r w:rsidRPr="00276E9B">
              <w:t>Verdict</w:t>
            </w:r>
          </w:p>
        </w:tc>
      </w:tr>
      <w:tr w:rsidR="007A3D38" w:rsidRPr="00276E9B" w14:paraId="62ED36E3" w14:textId="77777777" w:rsidTr="007B3B55">
        <w:tc>
          <w:tcPr>
            <w:tcW w:w="534" w:type="dxa"/>
            <w:tcBorders>
              <w:top w:val="nil"/>
            </w:tcBorders>
            <w:shd w:val="clear" w:color="auto" w:fill="auto"/>
          </w:tcPr>
          <w:p w14:paraId="42E5B0E2" w14:textId="77777777" w:rsidR="007A3D38" w:rsidRPr="00276E9B" w:rsidRDefault="007A3D38" w:rsidP="007B3B55">
            <w:pPr>
              <w:pStyle w:val="TAH"/>
            </w:pPr>
          </w:p>
        </w:tc>
        <w:tc>
          <w:tcPr>
            <w:tcW w:w="3968" w:type="dxa"/>
            <w:shd w:val="clear" w:color="auto" w:fill="auto"/>
          </w:tcPr>
          <w:p w14:paraId="00BFB38F" w14:textId="77777777" w:rsidR="007A3D38" w:rsidRPr="00276E9B" w:rsidRDefault="007A3D38" w:rsidP="007B3B55">
            <w:pPr>
              <w:pStyle w:val="TAH"/>
            </w:pPr>
          </w:p>
        </w:tc>
        <w:tc>
          <w:tcPr>
            <w:tcW w:w="708" w:type="dxa"/>
            <w:shd w:val="clear" w:color="auto" w:fill="auto"/>
          </w:tcPr>
          <w:p w14:paraId="5558262D" w14:textId="77777777" w:rsidR="007A3D38" w:rsidRPr="00276E9B" w:rsidRDefault="007A3D38" w:rsidP="007B3B55">
            <w:pPr>
              <w:pStyle w:val="TAH"/>
            </w:pPr>
            <w:r w:rsidRPr="00276E9B">
              <w:t>U - S</w:t>
            </w:r>
          </w:p>
        </w:tc>
        <w:tc>
          <w:tcPr>
            <w:tcW w:w="2976" w:type="dxa"/>
            <w:shd w:val="clear" w:color="auto" w:fill="auto"/>
          </w:tcPr>
          <w:p w14:paraId="31BD7327" w14:textId="77777777" w:rsidR="007A3D38" w:rsidRPr="00276E9B" w:rsidRDefault="007A3D38" w:rsidP="007B3B55">
            <w:pPr>
              <w:pStyle w:val="TAH"/>
            </w:pPr>
            <w:r w:rsidRPr="00276E9B">
              <w:t>Message</w:t>
            </w:r>
          </w:p>
        </w:tc>
        <w:tc>
          <w:tcPr>
            <w:tcW w:w="567" w:type="dxa"/>
            <w:tcBorders>
              <w:top w:val="nil"/>
            </w:tcBorders>
            <w:shd w:val="clear" w:color="auto" w:fill="auto"/>
          </w:tcPr>
          <w:p w14:paraId="4BF76633" w14:textId="77777777" w:rsidR="007A3D38" w:rsidRPr="00276E9B" w:rsidRDefault="007A3D38" w:rsidP="007B3B55">
            <w:pPr>
              <w:pStyle w:val="TAH"/>
            </w:pPr>
          </w:p>
        </w:tc>
        <w:tc>
          <w:tcPr>
            <w:tcW w:w="850" w:type="dxa"/>
            <w:tcBorders>
              <w:top w:val="nil"/>
            </w:tcBorders>
            <w:shd w:val="clear" w:color="auto" w:fill="auto"/>
          </w:tcPr>
          <w:p w14:paraId="6D1893DB" w14:textId="77777777" w:rsidR="007A3D38" w:rsidRPr="00276E9B" w:rsidRDefault="007A3D38" w:rsidP="007B3B55">
            <w:pPr>
              <w:pStyle w:val="TAH"/>
            </w:pPr>
          </w:p>
        </w:tc>
      </w:tr>
      <w:tr w:rsidR="007A3D38" w:rsidRPr="00276E9B" w14:paraId="6A0E7F80" w14:textId="77777777" w:rsidTr="007B3B55">
        <w:tc>
          <w:tcPr>
            <w:tcW w:w="534" w:type="dxa"/>
            <w:tcBorders>
              <w:top w:val="nil"/>
            </w:tcBorders>
            <w:shd w:val="clear" w:color="auto" w:fill="auto"/>
          </w:tcPr>
          <w:p w14:paraId="415F85E5" w14:textId="77777777" w:rsidR="007A3D38" w:rsidRPr="00276E9B" w:rsidRDefault="007A3D38" w:rsidP="007B3B55">
            <w:pPr>
              <w:pStyle w:val="TAC"/>
            </w:pPr>
            <w:r w:rsidRPr="00276E9B">
              <w:t>1</w:t>
            </w:r>
          </w:p>
        </w:tc>
        <w:tc>
          <w:tcPr>
            <w:tcW w:w="3968" w:type="dxa"/>
            <w:shd w:val="clear" w:color="auto" w:fill="auto"/>
          </w:tcPr>
          <w:p w14:paraId="08A07D75" w14:textId="77777777" w:rsidR="007A3D38" w:rsidRPr="00276E9B" w:rsidRDefault="007A3D38" w:rsidP="007B3B55">
            <w:pPr>
              <w:pStyle w:val="TAL"/>
            </w:pPr>
            <w:r w:rsidRPr="00276E9B">
              <w:t>SS adjusts Ncell levels according to row T1 of table 22.2.14.3.2-1</w:t>
            </w:r>
          </w:p>
        </w:tc>
        <w:tc>
          <w:tcPr>
            <w:tcW w:w="708" w:type="dxa"/>
            <w:shd w:val="clear" w:color="auto" w:fill="auto"/>
          </w:tcPr>
          <w:p w14:paraId="0FF9AE20" w14:textId="77777777" w:rsidR="007A3D38" w:rsidRPr="00276E9B" w:rsidRDefault="007A3D38" w:rsidP="007B3B55">
            <w:pPr>
              <w:pStyle w:val="TAC"/>
            </w:pPr>
            <w:r w:rsidRPr="00276E9B">
              <w:t>-</w:t>
            </w:r>
          </w:p>
        </w:tc>
        <w:tc>
          <w:tcPr>
            <w:tcW w:w="2976" w:type="dxa"/>
            <w:shd w:val="clear" w:color="auto" w:fill="auto"/>
          </w:tcPr>
          <w:p w14:paraId="7899B313" w14:textId="77777777" w:rsidR="007A3D38" w:rsidRPr="00276E9B" w:rsidRDefault="007A3D38" w:rsidP="007B3B55">
            <w:pPr>
              <w:pStyle w:val="TAL"/>
            </w:pPr>
            <w:r w:rsidRPr="00276E9B">
              <w:t>-</w:t>
            </w:r>
          </w:p>
        </w:tc>
        <w:tc>
          <w:tcPr>
            <w:tcW w:w="567" w:type="dxa"/>
            <w:tcBorders>
              <w:top w:val="nil"/>
            </w:tcBorders>
            <w:shd w:val="clear" w:color="auto" w:fill="auto"/>
          </w:tcPr>
          <w:p w14:paraId="3B77DB9C" w14:textId="77777777" w:rsidR="007A3D38" w:rsidRPr="00276E9B" w:rsidRDefault="007A3D38" w:rsidP="007B3B55">
            <w:pPr>
              <w:pStyle w:val="TAL"/>
            </w:pPr>
            <w:r w:rsidRPr="00276E9B">
              <w:t>-</w:t>
            </w:r>
          </w:p>
        </w:tc>
        <w:tc>
          <w:tcPr>
            <w:tcW w:w="850" w:type="dxa"/>
            <w:tcBorders>
              <w:top w:val="nil"/>
            </w:tcBorders>
            <w:shd w:val="clear" w:color="auto" w:fill="auto"/>
          </w:tcPr>
          <w:p w14:paraId="0030C552" w14:textId="77777777" w:rsidR="007A3D38" w:rsidRPr="00276E9B" w:rsidRDefault="007A3D38" w:rsidP="007B3B55">
            <w:pPr>
              <w:pStyle w:val="TAL"/>
            </w:pPr>
            <w:r w:rsidRPr="00276E9B">
              <w:t>-</w:t>
            </w:r>
          </w:p>
        </w:tc>
      </w:tr>
      <w:tr w:rsidR="007A3D38" w:rsidRPr="00276E9B" w14:paraId="1DFD0131" w14:textId="77777777" w:rsidTr="007B3B55">
        <w:tc>
          <w:tcPr>
            <w:tcW w:w="534" w:type="dxa"/>
            <w:shd w:val="clear" w:color="auto" w:fill="auto"/>
          </w:tcPr>
          <w:p w14:paraId="493E51DA" w14:textId="77777777" w:rsidR="007A3D38" w:rsidRPr="00276E9B" w:rsidRDefault="007A3D38" w:rsidP="007B3B55">
            <w:pPr>
              <w:pStyle w:val="TAC"/>
            </w:pPr>
            <w:r w:rsidRPr="00276E9B">
              <w:t>2</w:t>
            </w:r>
          </w:p>
        </w:tc>
        <w:tc>
          <w:tcPr>
            <w:tcW w:w="3968" w:type="dxa"/>
            <w:shd w:val="clear" w:color="auto" w:fill="auto"/>
          </w:tcPr>
          <w:p w14:paraId="76D70630" w14:textId="77777777" w:rsidR="007A3D38" w:rsidRPr="00276E9B" w:rsidRDefault="007A3D38" w:rsidP="007B3B55">
            <w:pPr>
              <w:pStyle w:val="TAL"/>
            </w:pPr>
            <w:r w:rsidRPr="00276E9B">
              <w:t xml:space="preserve">Power on the UE. </w:t>
            </w:r>
          </w:p>
        </w:tc>
        <w:tc>
          <w:tcPr>
            <w:tcW w:w="708" w:type="dxa"/>
            <w:shd w:val="clear" w:color="auto" w:fill="auto"/>
          </w:tcPr>
          <w:p w14:paraId="32155227" w14:textId="77777777" w:rsidR="007A3D38" w:rsidRPr="00276E9B" w:rsidRDefault="007A3D38" w:rsidP="007B3B55">
            <w:pPr>
              <w:pStyle w:val="TAC"/>
            </w:pPr>
            <w:r w:rsidRPr="00276E9B">
              <w:t>-</w:t>
            </w:r>
          </w:p>
        </w:tc>
        <w:tc>
          <w:tcPr>
            <w:tcW w:w="2976" w:type="dxa"/>
            <w:shd w:val="clear" w:color="auto" w:fill="auto"/>
          </w:tcPr>
          <w:p w14:paraId="76FD7F9A" w14:textId="77777777" w:rsidR="007A3D38" w:rsidRPr="00276E9B" w:rsidRDefault="007A3D38" w:rsidP="007B3B55">
            <w:pPr>
              <w:pStyle w:val="TAL"/>
            </w:pPr>
            <w:r w:rsidRPr="00276E9B">
              <w:t>-</w:t>
            </w:r>
          </w:p>
        </w:tc>
        <w:tc>
          <w:tcPr>
            <w:tcW w:w="567" w:type="dxa"/>
            <w:shd w:val="clear" w:color="auto" w:fill="auto"/>
          </w:tcPr>
          <w:p w14:paraId="76152430" w14:textId="77777777" w:rsidR="007A3D38" w:rsidRPr="00276E9B" w:rsidRDefault="007A3D38" w:rsidP="007B3B55">
            <w:pPr>
              <w:pStyle w:val="TAL"/>
            </w:pPr>
            <w:r w:rsidRPr="00276E9B">
              <w:t>-</w:t>
            </w:r>
          </w:p>
        </w:tc>
        <w:tc>
          <w:tcPr>
            <w:tcW w:w="850" w:type="dxa"/>
            <w:shd w:val="clear" w:color="auto" w:fill="auto"/>
          </w:tcPr>
          <w:p w14:paraId="241A3F59" w14:textId="77777777" w:rsidR="007A3D38" w:rsidRPr="00276E9B" w:rsidRDefault="007A3D38" w:rsidP="007B3B55">
            <w:pPr>
              <w:pStyle w:val="TAL"/>
            </w:pPr>
            <w:r w:rsidRPr="00276E9B">
              <w:t>-</w:t>
            </w:r>
          </w:p>
        </w:tc>
      </w:tr>
      <w:tr w:rsidR="007A3D38" w:rsidRPr="00276E9B" w14:paraId="14007FBF" w14:textId="77777777" w:rsidTr="007B3B55">
        <w:tc>
          <w:tcPr>
            <w:tcW w:w="534" w:type="dxa"/>
            <w:shd w:val="clear" w:color="auto" w:fill="auto"/>
          </w:tcPr>
          <w:p w14:paraId="0E236FB3" w14:textId="77777777" w:rsidR="007A3D38" w:rsidRPr="00276E9B" w:rsidRDefault="007A3D38" w:rsidP="007B3B55">
            <w:pPr>
              <w:pStyle w:val="TAC"/>
            </w:pPr>
            <w:r w:rsidRPr="00276E9B">
              <w:t>3</w:t>
            </w:r>
          </w:p>
        </w:tc>
        <w:tc>
          <w:tcPr>
            <w:tcW w:w="3968" w:type="dxa"/>
            <w:shd w:val="clear" w:color="auto" w:fill="auto"/>
          </w:tcPr>
          <w:p w14:paraId="0080D0AA" w14:textId="77777777" w:rsidR="007A3D38" w:rsidRPr="00276E9B" w:rsidRDefault="007A3D38" w:rsidP="007B3B55">
            <w:pPr>
              <w:pStyle w:val="TAL"/>
            </w:pPr>
            <w:r w:rsidRPr="00276E9B">
              <w:t xml:space="preserve">Check: Does the UE send an </w:t>
            </w:r>
            <w:r w:rsidRPr="00276E9B">
              <w:rPr>
                <w:i/>
              </w:rPr>
              <w:t>RRCConnectionRequest</w:t>
            </w:r>
            <w:r w:rsidRPr="00276E9B">
              <w:rPr>
                <w:i/>
                <w:lang w:eastAsia="zh-CN"/>
              </w:rPr>
              <w:t>-NB</w:t>
            </w:r>
            <w:r w:rsidRPr="00276E9B">
              <w:t xml:space="preserve"> on Ncell 13?</w:t>
            </w:r>
          </w:p>
        </w:tc>
        <w:tc>
          <w:tcPr>
            <w:tcW w:w="708" w:type="dxa"/>
            <w:shd w:val="clear" w:color="auto" w:fill="auto"/>
          </w:tcPr>
          <w:p w14:paraId="68D1CACB" w14:textId="77777777" w:rsidR="007A3D38" w:rsidRPr="00276E9B" w:rsidRDefault="007A3D38" w:rsidP="007B3B55">
            <w:pPr>
              <w:pStyle w:val="TAC"/>
            </w:pPr>
            <w:r w:rsidRPr="00276E9B">
              <w:t>--&gt;</w:t>
            </w:r>
          </w:p>
        </w:tc>
        <w:tc>
          <w:tcPr>
            <w:tcW w:w="2976" w:type="dxa"/>
            <w:shd w:val="clear" w:color="auto" w:fill="auto"/>
          </w:tcPr>
          <w:p w14:paraId="535DC110" w14:textId="77777777" w:rsidR="007A3D38" w:rsidRPr="00276E9B" w:rsidRDefault="007A3D38" w:rsidP="007B3B55">
            <w:pPr>
              <w:pStyle w:val="TAL"/>
            </w:pPr>
            <w:r w:rsidRPr="00276E9B">
              <w:rPr>
                <w:i/>
              </w:rPr>
              <w:t>RRCConnectionRequest</w:t>
            </w:r>
            <w:r w:rsidRPr="00276E9B">
              <w:rPr>
                <w:i/>
                <w:lang w:eastAsia="zh-CN"/>
              </w:rPr>
              <w:t>-NB</w:t>
            </w:r>
          </w:p>
        </w:tc>
        <w:tc>
          <w:tcPr>
            <w:tcW w:w="567" w:type="dxa"/>
            <w:shd w:val="clear" w:color="auto" w:fill="auto"/>
          </w:tcPr>
          <w:p w14:paraId="4EC456A8" w14:textId="77777777" w:rsidR="007A3D38" w:rsidRPr="00276E9B" w:rsidRDefault="007A3D38" w:rsidP="007B3B55">
            <w:pPr>
              <w:pStyle w:val="TAL"/>
            </w:pPr>
            <w:r w:rsidRPr="00276E9B">
              <w:t>1</w:t>
            </w:r>
          </w:p>
        </w:tc>
        <w:tc>
          <w:tcPr>
            <w:tcW w:w="850" w:type="dxa"/>
            <w:shd w:val="clear" w:color="auto" w:fill="auto"/>
          </w:tcPr>
          <w:p w14:paraId="5D3D4EAF" w14:textId="77777777" w:rsidR="007A3D38" w:rsidRPr="00276E9B" w:rsidRDefault="007A3D38" w:rsidP="007B3B55">
            <w:pPr>
              <w:pStyle w:val="TAL"/>
            </w:pPr>
            <w:r w:rsidRPr="00276E9B">
              <w:t>P</w:t>
            </w:r>
          </w:p>
        </w:tc>
      </w:tr>
      <w:tr w:rsidR="007A3D38" w:rsidRPr="00276E9B" w14:paraId="0245F9FE" w14:textId="77777777" w:rsidTr="007B3B55">
        <w:tc>
          <w:tcPr>
            <w:tcW w:w="534" w:type="dxa"/>
            <w:shd w:val="clear" w:color="auto" w:fill="auto"/>
          </w:tcPr>
          <w:p w14:paraId="723172A3" w14:textId="77777777" w:rsidR="007A3D38" w:rsidRPr="00276E9B" w:rsidRDefault="007A3D38" w:rsidP="007B3B55">
            <w:pPr>
              <w:pStyle w:val="TAC"/>
            </w:pPr>
            <w:r w:rsidRPr="00276E9B">
              <w:t>4-15</w:t>
            </w:r>
          </w:p>
        </w:tc>
        <w:tc>
          <w:tcPr>
            <w:tcW w:w="3968" w:type="dxa"/>
            <w:shd w:val="clear" w:color="auto" w:fill="auto"/>
          </w:tcPr>
          <w:p w14:paraId="6E07D684" w14:textId="77777777" w:rsidR="007A3D38" w:rsidRPr="00276E9B" w:rsidRDefault="007A3D38" w:rsidP="007B3B55">
            <w:pPr>
              <w:pStyle w:val="TAL"/>
            </w:pPr>
            <w:r w:rsidRPr="00276E9B">
              <w:t xml:space="preserve">Steps 3 to 14 of the registration procedure described in TS 36.508 subclause </w:t>
            </w:r>
            <w:r w:rsidRPr="00276E9B">
              <w:rPr>
                <w:lang w:eastAsia="zh-CN"/>
              </w:rPr>
              <w:t>8.1</w:t>
            </w:r>
            <w:r w:rsidRPr="00276E9B">
              <w:t>.5.2.3 are performed on Ncell 13.</w:t>
            </w:r>
          </w:p>
          <w:p w14:paraId="3DBD772C" w14:textId="77777777" w:rsidR="007A3D38" w:rsidRPr="00276E9B" w:rsidRDefault="007A3D38" w:rsidP="007B3B55">
            <w:pPr>
              <w:pStyle w:val="TAL"/>
            </w:pPr>
            <w:r w:rsidRPr="00276E9B">
              <w:t>NOTE: The UE performs registration and the RRC connection is released.</w:t>
            </w:r>
          </w:p>
        </w:tc>
        <w:tc>
          <w:tcPr>
            <w:tcW w:w="708" w:type="dxa"/>
            <w:shd w:val="clear" w:color="auto" w:fill="auto"/>
          </w:tcPr>
          <w:p w14:paraId="28919825" w14:textId="77777777" w:rsidR="007A3D38" w:rsidRPr="00276E9B" w:rsidRDefault="007A3D38" w:rsidP="007B3B55">
            <w:pPr>
              <w:pStyle w:val="TAC"/>
            </w:pPr>
            <w:r w:rsidRPr="00276E9B">
              <w:t>-</w:t>
            </w:r>
          </w:p>
        </w:tc>
        <w:tc>
          <w:tcPr>
            <w:tcW w:w="2976" w:type="dxa"/>
            <w:shd w:val="clear" w:color="auto" w:fill="auto"/>
          </w:tcPr>
          <w:p w14:paraId="74869004" w14:textId="77777777" w:rsidR="007A3D38" w:rsidRPr="00276E9B" w:rsidRDefault="007A3D38" w:rsidP="007B3B55">
            <w:pPr>
              <w:pStyle w:val="TAL"/>
            </w:pPr>
            <w:r w:rsidRPr="00276E9B">
              <w:t>-</w:t>
            </w:r>
          </w:p>
        </w:tc>
        <w:tc>
          <w:tcPr>
            <w:tcW w:w="567" w:type="dxa"/>
            <w:shd w:val="clear" w:color="auto" w:fill="auto"/>
          </w:tcPr>
          <w:p w14:paraId="694FDBB7" w14:textId="77777777" w:rsidR="007A3D38" w:rsidRPr="00276E9B" w:rsidRDefault="007A3D38" w:rsidP="007B3B55">
            <w:pPr>
              <w:pStyle w:val="TAL"/>
            </w:pPr>
            <w:r w:rsidRPr="00276E9B">
              <w:t>-</w:t>
            </w:r>
          </w:p>
        </w:tc>
        <w:tc>
          <w:tcPr>
            <w:tcW w:w="850" w:type="dxa"/>
            <w:shd w:val="clear" w:color="auto" w:fill="auto"/>
          </w:tcPr>
          <w:p w14:paraId="37ACFBD5" w14:textId="77777777" w:rsidR="007A3D38" w:rsidRPr="00276E9B" w:rsidRDefault="007A3D38" w:rsidP="007B3B55">
            <w:pPr>
              <w:pStyle w:val="TAL"/>
            </w:pPr>
            <w:r w:rsidRPr="00276E9B">
              <w:t>-</w:t>
            </w:r>
          </w:p>
        </w:tc>
      </w:tr>
      <w:tr w:rsidR="007A3D38" w:rsidRPr="00276E9B" w14:paraId="28EA3141" w14:textId="77777777" w:rsidTr="007B3B55">
        <w:tc>
          <w:tcPr>
            <w:tcW w:w="534" w:type="dxa"/>
            <w:shd w:val="clear" w:color="auto" w:fill="auto"/>
          </w:tcPr>
          <w:p w14:paraId="5194300F" w14:textId="77777777" w:rsidR="007A3D38" w:rsidRPr="00276E9B" w:rsidRDefault="007A3D38" w:rsidP="007B3B55">
            <w:pPr>
              <w:pStyle w:val="TAC"/>
            </w:pPr>
            <w:r w:rsidRPr="00276E9B">
              <w:t>16</w:t>
            </w:r>
          </w:p>
        </w:tc>
        <w:tc>
          <w:tcPr>
            <w:tcW w:w="3968" w:type="dxa"/>
            <w:shd w:val="clear" w:color="auto" w:fill="auto"/>
          </w:tcPr>
          <w:p w14:paraId="3D047E6D" w14:textId="77777777" w:rsidR="007A3D38" w:rsidRPr="00276E9B" w:rsidRDefault="007A3D38" w:rsidP="007B3B55">
            <w:pPr>
              <w:pStyle w:val="TAL"/>
            </w:pPr>
            <w:r w:rsidRPr="00276E9B">
              <w:t>SS adjusts Ncell levels according to row T2 of table 22.2.14.3.2-1</w:t>
            </w:r>
          </w:p>
        </w:tc>
        <w:tc>
          <w:tcPr>
            <w:tcW w:w="708" w:type="dxa"/>
            <w:shd w:val="clear" w:color="auto" w:fill="auto"/>
          </w:tcPr>
          <w:p w14:paraId="7072F74F" w14:textId="77777777" w:rsidR="007A3D38" w:rsidRPr="00276E9B" w:rsidRDefault="007A3D38" w:rsidP="007B3B55">
            <w:pPr>
              <w:pStyle w:val="TAC"/>
            </w:pPr>
            <w:r w:rsidRPr="00276E9B">
              <w:t>-</w:t>
            </w:r>
          </w:p>
        </w:tc>
        <w:tc>
          <w:tcPr>
            <w:tcW w:w="2976" w:type="dxa"/>
            <w:shd w:val="clear" w:color="auto" w:fill="auto"/>
          </w:tcPr>
          <w:p w14:paraId="05867821" w14:textId="77777777" w:rsidR="007A3D38" w:rsidRPr="00276E9B" w:rsidRDefault="007A3D38" w:rsidP="007B3B55">
            <w:pPr>
              <w:pStyle w:val="TAL"/>
            </w:pPr>
            <w:r w:rsidRPr="00276E9B">
              <w:t>-</w:t>
            </w:r>
          </w:p>
        </w:tc>
        <w:tc>
          <w:tcPr>
            <w:tcW w:w="567" w:type="dxa"/>
            <w:shd w:val="clear" w:color="auto" w:fill="auto"/>
          </w:tcPr>
          <w:p w14:paraId="12BB4928" w14:textId="77777777" w:rsidR="007A3D38" w:rsidRPr="00276E9B" w:rsidRDefault="007A3D38" w:rsidP="007B3B55">
            <w:pPr>
              <w:pStyle w:val="TAL"/>
            </w:pPr>
            <w:r w:rsidRPr="00276E9B">
              <w:t>-</w:t>
            </w:r>
          </w:p>
        </w:tc>
        <w:tc>
          <w:tcPr>
            <w:tcW w:w="850" w:type="dxa"/>
            <w:shd w:val="clear" w:color="auto" w:fill="auto"/>
          </w:tcPr>
          <w:p w14:paraId="35F23BBA" w14:textId="77777777" w:rsidR="007A3D38" w:rsidRPr="00276E9B" w:rsidRDefault="007A3D38" w:rsidP="007B3B55">
            <w:pPr>
              <w:pStyle w:val="TAL"/>
            </w:pPr>
            <w:r w:rsidRPr="00276E9B">
              <w:t>-</w:t>
            </w:r>
          </w:p>
        </w:tc>
      </w:tr>
      <w:tr w:rsidR="007A3D38" w:rsidRPr="00276E9B" w14:paraId="165799F3" w14:textId="77777777" w:rsidTr="007B3B55">
        <w:tc>
          <w:tcPr>
            <w:tcW w:w="534" w:type="dxa"/>
            <w:shd w:val="clear" w:color="auto" w:fill="auto"/>
          </w:tcPr>
          <w:p w14:paraId="3B70468E" w14:textId="77777777" w:rsidR="007A3D38" w:rsidRPr="00276E9B" w:rsidRDefault="007A3D38" w:rsidP="007B3B55">
            <w:pPr>
              <w:pStyle w:val="TAC"/>
            </w:pPr>
            <w:r w:rsidRPr="00276E9B">
              <w:t>17</w:t>
            </w:r>
          </w:p>
        </w:tc>
        <w:tc>
          <w:tcPr>
            <w:tcW w:w="3968" w:type="dxa"/>
            <w:shd w:val="clear" w:color="auto" w:fill="auto"/>
          </w:tcPr>
          <w:p w14:paraId="5D4F9B69" w14:textId="77777777" w:rsidR="007A3D38" w:rsidRPr="00276E9B" w:rsidRDefault="007A3D38" w:rsidP="007B3B55">
            <w:pPr>
              <w:pStyle w:val="TAL"/>
            </w:pPr>
            <w:r w:rsidRPr="00276E9B">
              <w:t xml:space="preserve">Check: Does the UE send an </w:t>
            </w:r>
            <w:r w:rsidRPr="00276E9B">
              <w:rPr>
                <w:i/>
              </w:rPr>
              <w:t>RRCConnectionRequest</w:t>
            </w:r>
            <w:r w:rsidRPr="00276E9B">
              <w:rPr>
                <w:i/>
                <w:lang w:eastAsia="zh-CN"/>
              </w:rPr>
              <w:t>-NB</w:t>
            </w:r>
            <w:r w:rsidRPr="00276E9B">
              <w:t xml:space="preserve"> on Ncell 12 after 120 seconds, but before </w:t>
            </w:r>
            <w:r w:rsidRPr="00276E9B">
              <w:rPr>
                <w:lang w:eastAsia="zh-CN"/>
              </w:rPr>
              <w:t>132 mins</w:t>
            </w:r>
            <w:r w:rsidRPr="00276E9B">
              <w:t xml:space="preserve"> (Note 1, Note 2) from power on?</w:t>
            </w:r>
          </w:p>
        </w:tc>
        <w:tc>
          <w:tcPr>
            <w:tcW w:w="708" w:type="dxa"/>
            <w:shd w:val="clear" w:color="auto" w:fill="auto"/>
          </w:tcPr>
          <w:p w14:paraId="520A0594" w14:textId="77777777" w:rsidR="007A3D38" w:rsidRPr="00276E9B" w:rsidRDefault="007A3D38" w:rsidP="007B3B55">
            <w:pPr>
              <w:pStyle w:val="TAC"/>
            </w:pPr>
            <w:r w:rsidRPr="00276E9B">
              <w:t>--&gt;</w:t>
            </w:r>
          </w:p>
        </w:tc>
        <w:tc>
          <w:tcPr>
            <w:tcW w:w="2976" w:type="dxa"/>
            <w:shd w:val="clear" w:color="auto" w:fill="auto"/>
          </w:tcPr>
          <w:p w14:paraId="6584D0F6" w14:textId="77777777" w:rsidR="007A3D38" w:rsidRPr="00276E9B" w:rsidRDefault="007A3D38" w:rsidP="007B3B55">
            <w:pPr>
              <w:pStyle w:val="TAL"/>
            </w:pPr>
            <w:r w:rsidRPr="00276E9B">
              <w:rPr>
                <w:i/>
              </w:rPr>
              <w:t>RRCConnectionRequest</w:t>
            </w:r>
            <w:r w:rsidRPr="00276E9B">
              <w:rPr>
                <w:i/>
                <w:lang w:eastAsia="zh-CN"/>
              </w:rPr>
              <w:t>-NB</w:t>
            </w:r>
          </w:p>
        </w:tc>
        <w:tc>
          <w:tcPr>
            <w:tcW w:w="567" w:type="dxa"/>
            <w:shd w:val="clear" w:color="auto" w:fill="auto"/>
          </w:tcPr>
          <w:p w14:paraId="3351512C" w14:textId="77777777" w:rsidR="007A3D38" w:rsidRPr="00276E9B" w:rsidRDefault="007A3D38" w:rsidP="007B3B55">
            <w:pPr>
              <w:pStyle w:val="TAL"/>
            </w:pPr>
            <w:r w:rsidRPr="00276E9B">
              <w:t>2</w:t>
            </w:r>
          </w:p>
        </w:tc>
        <w:tc>
          <w:tcPr>
            <w:tcW w:w="850" w:type="dxa"/>
            <w:shd w:val="clear" w:color="auto" w:fill="auto"/>
          </w:tcPr>
          <w:p w14:paraId="51A3DCBA" w14:textId="77777777" w:rsidR="007A3D38" w:rsidRPr="00276E9B" w:rsidRDefault="007A3D38" w:rsidP="007B3B55">
            <w:pPr>
              <w:pStyle w:val="TAL"/>
            </w:pPr>
            <w:r w:rsidRPr="00276E9B">
              <w:t>P</w:t>
            </w:r>
          </w:p>
        </w:tc>
      </w:tr>
      <w:tr w:rsidR="007A3D38" w:rsidRPr="00276E9B" w14:paraId="17B60C65" w14:textId="77777777" w:rsidTr="007B3B55">
        <w:tc>
          <w:tcPr>
            <w:tcW w:w="534" w:type="dxa"/>
            <w:shd w:val="clear" w:color="auto" w:fill="auto"/>
          </w:tcPr>
          <w:p w14:paraId="39B9B29B" w14:textId="77777777" w:rsidR="007A3D38" w:rsidRPr="00276E9B" w:rsidRDefault="007A3D38" w:rsidP="007B3B55">
            <w:pPr>
              <w:pStyle w:val="TAC"/>
            </w:pPr>
            <w:r w:rsidRPr="00276E9B">
              <w:t>18-22</w:t>
            </w:r>
          </w:p>
        </w:tc>
        <w:tc>
          <w:tcPr>
            <w:tcW w:w="3968" w:type="dxa"/>
            <w:shd w:val="clear" w:color="auto" w:fill="auto"/>
          </w:tcPr>
          <w:p w14:paraId="2405A80C" w14:textId="77777777" w:rsidR="007A3D38" w:rsidRPr="00276E9B" w:rsidRDefault="007A3D38" w:rsidP="007B3B55">
            <w:pPr>
              <w:pStyle w:val="TAL"/>
            </w:pPr>
            <w:r w:rsidRPr="00276E9B">
              <w:t xml:space="preserve">Steps 2 to 6 of the generic test procedure in TS 36.508 subclause </w:t>
            </w:r>
            <w:r w:rsidRPr="00276E9B">
              <w:rPr>
                <w:rFonts w:eastAsia="DengXian"/>
                <w:kern w:val="2"/>
                <w:szCs w:val="22"/>
              </w:rPr>
              <w:t>8.1.5A.5</w:t>
            </w:r>
            <w:r w:rsidRPr="00276E9B">
              <w:t xml:space="preserve"> are performed on Ncell 12.</w:t>
            </w:r>
          </w:p>
          <w:p w14:paraId="080C8FA2" w14:textId="77777777" w:rsidR="007A3D38" w:rsidRPr="00276E9B" w:rsidRDefault="007A3D38" w:rsidP="007B3B55">
            <w:pPr>
              <w:pStyle w:val="TAL"/>
            </w:pPr>
            <w:r w:rsidRPr="00276E9B">
              <w:t>NOTE: The UE performs a TAU procedure and the RRC connection is released.</w:t>
            </w:r>
          </w:p>
        </w:tc>
        <w:tc>
          <w:tcPr>
            <w:tcW w:w="708" w:type="dxa"/>
            <w:shd w:val="clear" w:color="auto" w:fill="auto"/>
          </w:tcPr>
          <w:p w14:paraId="64EEE0F6" w14:textId="77777777" w:rsidR="007A3D38" w:rsidRPr="00276E9B" w:rsidRDefault="007A3D38" w:rsidP="007B3B55">
            <w:pPr>
              <w:pStyle w:val="TAC"/>
            </w:pPr>
            <w:r w:rsidRPr="00276E9B">
              <w:t>-</w:t>
            </w:r>
          </w:p>
        </w:tc>
        <w:tc>
          <w:tcPr>
            <w:tcW w:w="2976" w:type="dxa"/>
            <w:shd w:val="clear" w:color="auto" w:fill="auto"/>
          </w:tcPr>
          <w:p w14:paraId="3B393687" w14:textId="77777777" w:rsidR="007A3D38" w:rsidRPr="00276E9B" w:rsidRDefault="007A3D38" w:rsidP="007B3B55">
            <w:pPr>
              <w:pStyle w:val="TAL"/>
            </w:pPr>
            <w:r w:rsidRPr="00276E9B">
              <w:t>-</w:t>
            </w:r>
          </w:p>
        </w:tc>
        <w:tc>
          <w:tcPr>
            <w:tcW w:w="567" w:type="dxa"/>
            <w:shd w:val="clear" w:color="auto" w:fill="auto"/>
          </w:tcPr>
          <w:p w14:paraId="1CEDA7DF" w14:textId="77777777" w:rsidR="007A3D38" w:rsidRPr="00276E9B" w:rsidRDefault="007A3D38" w:rsidP="007B3B55">
            <w:pPr>
              <w:pStyle w:val="TAL"/>
            </w:pPr>
            <w:r w:rsidRPr="00276E9B">
              <w:t>-</w:t>
            </w:r>
          </w:p>
        </w:tc>
        <w:tc>
          <w:tcPr>
            <w:tcW w:w="850" w:type="dxa"/>
            <w:shd w:val="clear" w:color="auto" w:fill="auto"/>
          </w:tcPr>
          <w:p w14:paraId="644DCCC8" w14:textId="77777777" w:rsidR="007A3D38" w:rsidRPr="00276E9B" w:rsidRDefault="007A3D38" w:rsidP="007B3B55">
            <w:pPr>
              <w:pStyle w:val="TAL"/>
            </w:pPr>
            <w:r w:rsidRPr="00276E9B">
              <w:t>-</w:t>
            </w:r>
          </w:p>
        </w:tc>
      </w:tr>
      <w:tr w:rsidR="007A3D38" w:rsidRPr="00276E9B" w14:paraId="04675304" w14:textId="77777777" w:rsidTr="007B3B55">
        <w:tc>
          <w:tcPr>
            <w:tcW w:w="534" w:type="dxa"/>
            <w:shd w:val="clear" w:color="auto" w:fill="auto"/>
          </w:tcPr>
          <w:p w14:paraId="3E063C35" w14:textId="77777777" w:rsidR="007A3D38" w:rsidRPr="00276E9B" w:rsidRDefault="007A3D38" w:rsidP="007B3B55">
            <w:pPr>
              <w:pStyle w:val="TAC"/>
            </w:pPr>
            <w:r w:rsidRPr="00276E9B">
              <w:t>23</w:t>
            </w:r>
          </w:p>
        </w:tc>
        <w:tc>
          <w:tcPr>
            <w:tcW w:w="3968" w:type="dxa"/>
            <w:shd w:val="clear" w:color="auto" w:fill="auto"/>
          </w:tcPr>
          <w:p w14:paraId="10409BF7" w14:textId="77777777" w:rsidR="007A3D38" w:rsidRPr="00276E9B" w:rsidRDefault="007A3D38" w:rsidP="007B3B55">
            <w:pPr>
              <w:pStyle w:val="TAL"/>
            </w:pPr>
            <w:r w:rsidRPr="00276E9B">
              <w:t>SS adjusts Ncell levels according to row T3 of table 22.2.14.3.2-1</w:t>
            </w:r>
          </w:p>
        </w:tc>
        <w:tc>
          <w:tcPr>
            <w:tcW w:w="708" w:type="dxa"/>
            <w:shd w:val="clear" w:color="auto" w:fill="auto"/>
          </w:tcPr>
          <w:p w14:paraId="19AC1CFD" w14:textId="77777777" w:rsidR="007A3D38" w:rsidRPr="00276E9B" w:rsidRDefault="007A3D38" w:rsidP="007B3B55">
            <w:pPr>
              <w:pStyle w:val="TAC"/>
            </w:pPr>
            <w:r w:rsidRPr="00276E9B">
              <w:t>-</w:t>
            </w:r>
          </w:p>
        </w:tc>
        <w:tc>
          <w:tcPr>
            <w:tcW w:w="2976" w:type="dxa"/>
            <w:shd w:val="clear" w:color="auto" w:fill="auto"/>
          </w:tcPr>
          <w:p w14:paraId="7AE0C99B" w14:textId="77777777" w:rsidR="007A3D38" w:rsidRPr="00276E9B" w:rsidRDefault="007A3D38" w:rsidP="007B3B55">
            <w:pPr>
              <w:pStyle w:val="TAL"/>
            </w:pPr>
            <w:r w:rsidRPr="00276E9B">
              <w:t>-</w:t>
            </w:r>
          </w:p>
        </w:tc>
        <w:tc>
          <w:tcPr>
            <w:tcW w:w="567" w:type="dxa"/>
            <w:shd w:val="clear" w:color="auto" w:fill="auto"/>
          </w:tcPr>
          <w:p w14:paraId="1CA34C40" w14:textId="77777777" w:rsidR="007A3D38" w:rsidRPr="00276E9B" w:rsidRDefault="007A3D38" w:rsidP="007B3B55">
            <w:pPr>
              <w:pStyle w:val="TAL"/>
            </w:pPr>
            <w:r w:rsidRPr="00276E9B">
              <w:t>-</w:t>
            </w:r>
          </w:p>
        </w:tc>
        <w:tc>
          <w:tcPr>
            <w:tcW w:w="850" w:type="dxa"/>
            <w:shd w:val="clear" w:color="auto" w:fill="auto"/>
          </w:tcPr>
          <w:p w14:paraId="3FB1005A" w14:textId="77777777" w:rsidR="007A3D38" w:rsidRPr="00276E9B" w:rsidRDefault="007A3D38" w:rsidP="007B3B55">
            <w:pPr>
              <w:pStyle w:val="TAL"/>
            </w:pPr>
            <w:r w:rsidRPr="00276E9B">
              <w:t>-</w:t>
            </w:r>
          </w:p>
        </w:tc>
      </w:tr>
      <w:tr w:rsidR="007A3D38" w:rsidRPr="00276E9B" w14:paraId="07BDE544" w14:textId="77777777" w:rsidTr="007B3B55">
        <w:tc>
          <w:tcPr>
            <w:tcW w:w="534" w:type="dxa"/>
            <w:shd w:val="clear" w:color="auto" w:fill="auto"/>
          </w:tcPr>
          <w:p w14:paraId="0AE87D86" w14:textId="77777777" w:rsidR="007A3D38" w:rsidRPr="00276E9B" w:rsidRDefault="007A3D38" w:rsidP="007B3B55">
            <w:pPr>
              <w:pStyle w:val="TAC"/>
            </w:pPr>
            <w:r w:rsidRPr="00276E9B">
              <w:t>24</w:t>
            </w:r>
          </w:p>
        </w:tc>
        <w:tc>
          <w:tcPr>
            <w:tcW w:w="3968" w:type="dxa"/>
            <w:shd w:val="clear" w:color="auto" w:fill="auto"/>
          </w:tcPr>
          <w:p w14:paraId="14243295" w14:textId="77777777" w:rsidR="007A3D38" w:rsidRPr="00276E9B" w:rsidRDefault="007A3D38" w:rsidP="007B3B55">
            <w:pPr>
              <w:pStyle w:val="TAL"/>
            </w:pPr>
            <w:r w:rsidRPr="00276E9B">
              <w:t xml:space="preserve">Check: Does the UE send an </w:t>
            </w:r>
            <w:r w:rsidRPr="00276E9B">
              <w:rPr>
                <w:i/>
              </w:rPr>
              <w:t>RRCConnectionRequest</w:t>
            </w:r>
            <w:r w:rsidRPr="00276E9B">
              <w:rPr>
                <w:i/>
                <w:lang w:eastAsia="zh-CN"/>
              </w:rPr>
              <w:t>-NB</w:t>
            </w:r>
            <w:r w:rsidRPr="00276E9B">
              <w:t xml:space="preserve"> on Ncell 1? </w:t>
            </w:r>
          </w:p>
        </w:tc>
        <w:tc>
          <w:tcPr>
            <w:tcW w:w="708" w:type="dxa"/>
            <w:shd w:val="clear" w:color="auto" w:fill="auto"/>
          </w:tcPr>
          <w:p w14:paraId="4BB53ABF" w14:textId="77777777" w:rsidR="007A3D38" w:rsidRPr="00276E9B" w:rsidRDefault="007A3D38" w:rsidP="007B3B55">
            <w:pPr>
              <w:pStyle w:val="TAC"/>
            </w:pPr>
            <w:r w:rsidRPr="00276E9B">
              <w:t>--&gt;</w:t>
            </w:r>
          </w:p>
        </w:tc>
        <w:tc>
          <w:tcPr>
            <w:tcW w:w="2976" w:type="dxa"/>
            <w:shd w:val="clear" w:color="auto" w:fill="auto"/>
          </w:tcPr>
          <w:p w14:paraId="029B8935" w14:textId="77777777" w:rsidR="007A3D38" w:rsidRPr="00276E9B" w:rsidRDefault="007A3D38" w:rsidP="007B3B55">
            <w:pPr>
              <w:pStyle w:val="TAL"/>
            </w:pPr>
            <w:r w:rsidRPr="00276E9B">
              <w:rPr>
                <w:i/>
              </w:rPr>
              <w:t>RRCConnectionRequest</w:t>
            </w:r>
            <w:r w:rsidRPr="00276E9B">
              <w:rPr>
                <w:i/>
                <w:lang w:eastAsia="zh-CN"/>
              </w:rPr>
              <w:t>-NB</w:t>
            </w:r>
          </w:p>
        </w:tc>
        <w:tc>
          <w:tcPr>
            <w:tcW w:w="567" w:type="dxa"/>
            <w:shd w:val="clear" w:color="auto" w:fill="auto"/>
          </w:tcPr>
          <w:p w14:paraId="23EB653C" w14:textId="77777777" w:rsidR="007A3D38" w:rsidRPr="00276E9B" w:rsidRDefault="007A3D38" w:rsidP="007B3B55">
            <w:pPr>
              <w:pStyle w:val="TAL"/>
            </w:pPr>
            <w:r w:rsidRPr="00276E9B">
              <w:t>3</w:t>
            </w:r>
          </w:p>
        </w:tc>
        <w:tc>
          <w:tcPr>
            <w:tcW w:w="850" w:type="dxa"/>
            <w:shd w:val="clear" w:color="auto" w:fill="auto"/>
          </w:tcPr>
          <w:p w14:paraId="1897845F" w14:textId="77777777" w:rsidR="007A3D38" w:rsidRPr="00276E9B" w:rsidRDefault="007A3D38" w:rsidP="007B3B55">
            <w:pPr>
              <w:pStyle w:val="TAL"/>
            </w:pPr>
            <w:r w:rsidRPr="00276E9B">
              <w:t>P</w:t>
            </w:r>
          </w:p>
        </w:tc>
      </w:tr>
      <w:tr w:rsidR="007A3D38" w:rsidRPr="00276E9B" w14:paraId="0F989858" w14:textId="77777777" w:rsidTr="007B3B55">
        <w:tc>
          <w:tcPr>
            <w:tcW w:w="534" w:type="dxa"/>
            <w:shd w:val="clear" w:color="auto" w:fill="auto"/>
          </w:tcPr>
          <w:p w14:paraId="1B111063" w14:textId="77777777" w:rsidR="007A3D38" w:rsidRPr="00276E9B" w:rsidRDefault="007A3D38" w:rsidP="007B3B55">
            <w:pPr>
              <w:pStyle w:val="TAC"/>
              <w:rPr>
                <w:lang w:eastAsia="zh-CN"/>
              </w:rPr>
            </w:pPr>
            <w:r w:rsidRPr="00276E9B">
              <w:rPr>
                <w:lang w:eastAsia="zh-CN"/>
              </w:rPr>
              <w:t>25-29</w:t>
            </w:r>
          </w:p>
        </w:tc>
        <w:tc>
          <w:tcPr>
            <w:tcW w:w="3968" w:type="dxa"/>
            <w:shd w:val="clear" w:color="auto" w:fill="auto"/>
          </w:tcPr>
          <w:p w14:paraId="78AE5FA8" w14:textId="77777777" w:rsidR="007A3D38" w:rsidRPr="00276E9B" w:rsidRDefault="007A3D38" w:rsidP="007B3B55">
            <w:pPr>
              <w:pStyle w:val="TAL"/>
            </w:pPr>
            <w:r w:rsidRPr="00276E9B">
              <w:t xml:space="preserve">Steps 2 to 6 of the generic test procedure in TS 36.508 subclause </w:t>
            </w:r>
            <w:r w:rsidRPr="00276E9B">
              <w:rPr>
                <w:rFonts w:eastAsia="DengXian"/>
                <w:kern w:val="2"/>
                <w:szCs w:val="22"/>
              </w:rPr>
              <w:t>8.1.5A.5</w:t>
            </w:r>
            <w:r w:rsidRPr="00276E9B">
              <w:t xml:space="preserve"> are performed on Ncell 1.</w:t>
            </w:r>
          </w:p>
          <w:p w14:paraId="5498AAFD" w14:textId="77777777" w:rsidR="007A3D38" w:rsidRPr="00276E9B" w:rsidRDefault="007A3D38" w:rsidP="007B3B55">
            <w:pPr>
              <w:pStyle w:val="TAL"/>
            </w:pPr>
            <w:r w:rsidRPr="00276E9B">
              <w:t>NOTE: The UE performs a TAU procedure and the RRC connection is released.</w:t>
            </w:r>
          </w:p>
        </w:tc>
        <w:tc>
          <w:tcPr>
            <w:tcW w:w="708" w:type="dxa"/>
            <w:shd w:val="clear" w:color="auto" w:fill="auto"/>
          </w:tcPr>
          <w:p w14:paraId="7FE48898" w14:textId="77777777" w:rsidR="007A3D38" w:rsidRPr="00276E9B" w:rsidRDefault="007A3D38" w:rsidP="007B3B55">
            <w:pPr>
              <w:pStyle w:val="TAC"/>
            </w:pPr>
            <w:r w:rsidRPr="00276E9B">
              <w:t>-</w:t>
            </w:r>
          </w:p>
        </w:tc>
        <w:tc>
          <w:tcPr>
            <w:tcW w:w="2976" w:type="dxa"/>
            <w:shd w:val="clear" w:color="auto" w:fill="auto"/>
          </w:tcPr>
          <w:p w14:paraId="7D592381" w14:textId="77777777" w:rsidR="007A3D38" w:rsidRPr="00276E9B" w:rsidRDefault="007A3D38" w:rsidP="007B3B55">
            <w:pPr>
              <w:pStyle w:val="TAL"/>
            </w:pPr>
            <w:r w:rsidRPr="00276E9B">
              <w:t>-</w:t>
            </w:r>
          </w:p>
        </w:tc>
        <w:tc>
          <w:tcPr>
            <w:tcW w:w="567" w:type="dxa"/>
            <w:shd w:val="clear" w:color="auto" w:fill="auto"/>
          </w:tcPr>
          <w:p w14:paraId="5FB40878" w14:textId="77777777" w:rsidR="007A3D38" w:rsidRPr="00276E9B" w:rsidRDefault="007A3D38" w:rsidP="007B3B55">
            <w:pPr>
              <w:pStyle w:val="TAL"/>
            </w:pPr>
            <w:r w:rsidRPr="00276E9B">
              <w:t>-</w:t>
            </w:r>
          </w:p>
        </w:tc>
        <w:tc>
          <w:tcPr>
            <w:tcW w:w="850" w:type="dxa"/>
            <w:shd w:val="clear" w:color="auto" w:fill="auto"/>
          </w:tcPr>
          <w:p w14:paraId="18B5C022" w14:textId="77777777" w:rsidR="007A3D38" w:rsidRPr="00276E9B" w:rsidRDefault="007A3D38" w:rsidP="007B3B55">
            <w:pPr>
              <w:pStyle w:val="TAL"/>
            </w:pPr>
            <w:r w:rsidRPr="00276E9B">
              <w:t>-</w:t>
            </w:r>
          </w:p>
        </w:tc>
      </w:tr>
      <w:tr w:rsidR="007A3D38" w:rsidRPr="00276E9B" w14:paraId="27E9E89B" w14:textId="77777777" w:rsidTr="007B3B55">
        <w:tc>
          <w:tcPr>
            <w:tcW w:w="9603" w:type="dxa"/>
            <w:gridSpan w:val="6"/>
            <w:shd w:val="clear" w:color="auto" w:fill="auto"/>
          </w:tcPr>
          <w:p w14:paraId="6C192016" w14:textId="77777777" w:rsidR="007A3D38" w:rsidRPr="00276E9B" w:rsidRDefault="007A3D38" w:rsidP="007B3B55">
            <w:pPr>
              <w:pStyle w:val="TAN"/>
            </w:pPr>
            <w:r w:rsidRPr="00276E9B">
              <w:t>Note 1:</w:t>
            </w:r>
            <w:r w:rsidRPr="00276E9B">
              <w:tab/>
              <w:t>Following attempts to access the HPLMN/EHPLMN/higher priority PLMN in VPLMN is operator specific setting (Refer to TS 23.122 Rel-13). Hence, window between 120s to T+Tolerance is being used, where the high priority PLMN search timer T defined by EF</w:t>
            </w:r>
            <w:r w:rsidRPr="00276E9B">
              <w:rPr>
                <w:vertAlign w:val="subscript"/>
              </w:rPr>
              <w:t>HPPLMN</w:t>
            </w:r>
            <w:r w:rsidRPr="00276E9B">
              <w:t>.</w:t>
            </w:r>
          </w:p>
          <w:p w14:paraId="1AF0EE12" w14:textId="77777777" w:rsidR="007A3D38" w:rsidRPr="00276E9B" w:rsidRDefault="007A3D38" w:rsidP="007B3B55">
            <w:pPr>
              <w:pStyle w:val="TAN"/>
            </w:pPr>
            <w:r w:rsidRPr="00276E9B">
              <w:t>Note 2:</w:t>
            </w:r>
            <w:r w:rsidRPr="00276E9B">
              <w:tab/>
              <w:t>Tolerance of 12min is added to allow time for the UE to find the proper PLMN</w:t>
            </w:r>
          </w:p>
        </w:tc>
      </w:tr>
    </w:tbl>
    <w:p w14:paraId="538D4166" w14:textId="77777777" w:rsidR="007A3D38" w:rsidRPr="00276E9B" w:rsidRDefault="007A3D38" w:rsidP="007A3D38">
      <w:pPr>
        <w:rPr>
          <w:snapToGrid w:val="0"/>
        </w:rPr>
      </w:pPr>
    </w:p>
    <w:p w14:paraId="6D12BDA5" w14:textId="77777777" w:rsidR="007A3D38" w:rsidRPr="00276E9B" w:rsidRDefault="007A3D38" w:rsidP="000A66F2">
      <w:pPr>
        <w:pStyle w:val="Heading5"/>
        <w:rPr>
          <w:snapToGrid w:val="0"/>
        </w:rPr>
      </w:pPr>
      <w:r w:rsidRPr="00276E9B">
        <w:rPr>
          <w:snapToGrid w:val="0"/>
        </w:rPr>
        <w:t>22.2.14.3.3</w:t>
      </w:r>
      <w:r w:rsidRPr="00276E9B">
        <w:rPr>
          <w:snapToGrid w:val="0"/>
        </w:rPr>
        <w:tab/>
        <w:t>Specific message contents</w:t>
      </w:r>
    </w:p>
    <w:p w14:paraId="030249BF" w14:textId="77777777" w:rsidR="007A3D38" w:rsidRPr="00276E9B" w:rsidRDefault="007A3D38" w:rsidP="007A3D38">
      <w:r w:rsidRPr="00276E9B">
        <w:t>None</w:t>
      </w:r>
    </w:p>
    <w:p w14:paraId="29AC12EC" w14:textId="77777777" w:rsidR="00D86139" w:rsidRPr="00276E9B" w:rsidRDefault="00D86139" w:rsidP="00D86139">
      <w:pPr>
        <w:pStyle w:val="Heading3"/>
      </w:pPr>
      <w:r w:rsidRPr="00276E9B">
        <w:lastRenderedPageBreak/>
        <w:t>22.2.15</w:t>
      </w:r>
      <w:r w:rsidRPr="00276E9B">
        <w:tab/>
        <w:t>NB-IoT / SENSE/ PLMN selection of RPLMN or (E)HPLMN / Automatic mode</w:t>
      </w:r>
    </w:p>
    <w:p w14:paraId="495EAE2B" w14:textId="77777777" w:rsidR="00D86139" w:rsidRPr="00276E9B" w:rsidRDefault="00D86139" w:rsidP="000A66F2">
      <w:pPr>
        <w:pStyle w:val="Heading4"/>
      </w:pPr>
      <w:r w:rsidRPr="00276E9B">
        <w:t>22.2.15.1</w:t>
      </w:r>
      <w:r w:rsidRPr="00276E9B">
        <w:tab/>
        <w:t>Test Purpose (TP)</w:t>
      </w:r>
    </w:p>
    <w:p w14:paraId="504C7792" w14:textId="77777777" w:rsidR="00D86139" w:rsidRPr="00276E9B" w:rsidRDefault="00D86139" w:rsidP="00D86139">
      <w:pPr>
        <w:pStyle w:val="H6"/>
      </w:pPr>
      <w:r w:rsidRPr="00276E9B">
        <w:t>(1)</w:t>
      </w:r>
    </w:p>
    <w:p w14:paraId="2093EE9D" w14:textId="77777777" w:rsidR="00D86139" w:rsidRPr="00276E9B" w:rsidRDefault="00D86139" w:rsidP="00D86139">
      <w:pPr>
        <w:pStyle w:val="PL"/>
        <w:rPr>
          <w:noProof w:val="0"/>
          <w:lang w:val="en-GB"/>
        </w:rPr>
      </w:pPr>
      <w:r w:rsidRPr="00276E9B">
        <w:rPr>
          <w:b/>
          <w:noProof w:val="0"/>
          <w:lang w:val="en-GB"/>
        </w:rPr>
        <w:t>with</w:t>
      </w:r>
      <w:r w:rsidRPr="00276E9B">
        <w:rPr>
          <w:noProof w:val="0"/>
          <w:lang w:val="en-GB"/>
        </w:rPr>
        <w:t xml:space="preserve"> { UE in Automatic network selection mode and signal level enhanced network selection is applicable and UE is fitted with a USIM containing the EHPLMN list and the USIM indicates RPLMN or (E)HPLMN should be selected and received signal quality of RPLMN is equal to or greater than the "Operator controlled signal threshold per access technology" and received signal quality of EHPLMN is lower than the "Operator controlled signal threshold per access technology" }</w:t>
      </w:r>
    </w:p>
    <w:p w14:paraId="6635B6F4" w14:textId="77777777" w:rsidR="00D86139" w:rsidRPr="00276E9B" w:rsidRDefault="00D86139" w:rsidP="00D86139">
      <w:pPr>
        <w:pStyle w:val="PL"/>
        <w:rPr>
          <w:noProof w:val="0"/>
          <w:lang w:val="en-GB"/>
        </w:rPr>
      </w:pPr>
      <w:r w:rsidRPr="00276E9B">
        <w:rPr>
          <w:b/>
          <w:noProof w:val="0"/>
          <w:lang w:val="en-GB"/>
        </w:rPr>
        <w:t>ensure that</w:t>
      </w:r>
      <w:r w:rsidRPr="00276E9B">
        <w:rPr>
          <w:noProof w:val="0"/>
          <w:lang w:val="en-GB"/>
        </w:rPr>
        <w:t xml:space="preserve"> {</w:t>
      </w:r>
    </w:p>
    <w:p w14:paraId="35B89824" w14:textId="77777777" w:rsidR="00D86139" w:rsidRPr="00276E9B" w:rsidRDefault="00D86139" w:rsidP="00D86139">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switched on }</w:t>
      </w:r>
    </w:p>
    <w:p w14:paraId="05B16D55" w14:textId="77777777" w:rsidR="00D86139" w:rsidRPr="00276E9B" w:rsidRDefault="00D86139" w:rsidP="00D8613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 cell of the RPLMN }</w:t>
      </w:r>
    </w:p>
    <w:p w14:paraId="02BBF79A" w14:textId="77777777" w:rsidR="00D86139" w:rsidRPr="00276E9B" w:rsidRDefault="00D86139" w:rsidP="00D86139">
      <w:pPr>
        <w:pStyle w:val="PL"/>
        <w:rPr>
          <w:noProof w:val="0"/>
          <w:lang w:val="en-GB"/>
        </w:rPr>
      </w:pPr>
      <w:r w:rsidRPr="00276E9B">
        <w:rPr>
          <w:noProof w:val="0"/>
          <w:lang w:val="en-GB"/>
        </w:rPr>
        <w:t xml:space="preserve">            }</w:t>
      </w:r>
    </w:p>
    <w:p w14:paraId="00167863" w14:textId="77777777" w:rsidR="00D86139" w:rsidRPr="00276E9B" w:rsidRDefault="00D86139" w:rsidP="00D86139">
      <w:pPr>
        <w:pStyle w:val="PL"/>
        <w:rPr>
          <w:noProof w:val="0"/>
          <w:lang w:val="en-GB"/>
        </w:rPr>
      </w:pPr>
    </w:p>
    <w:p w14:paraId="79150C3C" w14:textId="77777777" w:rsidR="00D86139" w:rsidRPr="00276E9B" w:rsidRDefault="00D86139" w:rsidP="00D86139">
      <w:pPr>
        <w:pStyle w:val="H6"/>
      </w:pPr>
      <w:r w:rsidRPr="00276E9B">
        <w:t>(2)</w:t>
      </w:r>
    </w:p>
    <w:p w14:paraId="37835952" w14:textId="77777777" w:rsidR="00D86139" w:rsidRPr="00276E9B" w:rsidRDefault="00D86139" w:rsidP="00D86139">
      <w:pPr>
        <w:pStyle w:val="PL"/>
        <w:rPr>
          <w:noProof w:val="0"/>
          <w:lang w:val="en-GB"/>
        </w:rPr>
      </w:pPr>
      <w:r w:rsidRPr="00276E9B">
        <w:rPr>
          <w:b/>
          <w:noProof w:val="0"/>
          <w:lang w:val="en-GB"/>
        </w:rPr>
        <w:t>with</w:t>
      </w:r>
      <w:r w:rsidRPr="00276E9B">
        <w:rPr>
          <w:noProof w:val="0"/>
          <w:lang w:val="en-GB"/>
        </w:rPr>
        <w:t xml:space="preserve"> { UE in Automatic network selection mode and signal level enhanced network selection is applicable and UE is fitted with a USIM containing the EHPLMN list and the USIM indicates RPLMN or (E)HPLMN should be selected and received signal quality of RPLMN and EHPLMN are equal to or greater than than the "Operator controlled signal threshold per access technology" }</w:t>
      </w:r>
    </w:p>
    <w:p w14:paraId="45066D8A" w14:textId="77777777" w:rsidR="00D86139" w:rsidRPr="00276E9B" w:rsidRDefault="00D86139" w:rsidP="00D86139">
      <w:pPr>
        <w:pStyle w:val="PL"/>
        <w:rPr>
          <w:noProof w:val="0"/>
          <w:lang w:val="en-GB"/>
        </w:rPr>
      </w:pPr>
      <w:r w:rsidRPr="00276E9B">
        <w:rPr>
          <w:b/>
          <w:noProof w:val="0"/>
          <w:lang w:val="en-GB"/>
        </w:rPr>
        <w:t>ensure that</w:t>
      </w:r>
      <w:r w:rsidRPr="00276E9B">
        <w:rPr>
          <w:noProof w:val="0"/>
          <w:lang w:val="en-GB"/>
        </w:rPr>
        <w:t xml:space="preserve"> {</w:t>
      </w:r>
    </w:p>
    <w:p w14:paraId="22A51D4D" w14:textId="77777777" w:rsidR="00D86139" w:rsidRPr="00276E9B" w:rsidRDefault="00D86139" w:rsidP="00D86139">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switched on }</w:t>
      </w:r>
    </w:p>
    <w:p w14:paraId="3361E878" w14:textId="77777777" w:rsidR="00D86139" w:rsidRPr="00276E9B" w:rsidRDefault="00D86139" w:rsidP="00D8613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 cell of the RPLMN or EHPLMN }</w:t>
      </w:r>
    </w:p>
    <w:p w14:paraId="4E2000BC" w14:textId="77777777" w:rsidR="00D86139" w:rsidRPr="00276E9B" w:rsidRDefault="00D86139" w:rsidP="00D86139">
      <w:pPr>
        <w:pStyle w:val="PL"/>
        <w:rPr>
          <w:noProof w:val="0"/>
          <w:lang w:val="en-GB"/>
        </w:rPr>
      </w:pPr>
      <w:r w:rsidRPr="00276E9B">
        <w:rPr>
          <w:noProof w:val="0"/>
          <w:lang w:val="en-GB"/>
        </w:rPr>
        <w:t xml:space="preserve">            }</w:t>
      </w:r>
    </w:p>
    <w:p w14:paraId="3CC90E87" w14:textId="77777777" w:rsidR="00D86139" w:rsidRPr="00276E9B" w:rsidRDefault="00D86139" w:rsidP="00D86139">
      <w:pPr>
        <w:pStyle w:val="PL"/>
        <w:rPr>
          <w:noProof w:val="0"/>
          <w:lang w:val="en-GB"/>
        </w:rPr>
      </w:pPr>
    </w:p>
    <w:p w14:paraId="083F2FE8" w14:textId="77777777" w:rsidR="00D86139" w:rsidRPr="00276E9B" w:rsidRDefault="00D86139" w:rsidP="00D86139">
      <w:pPr>
        <w:pStyle w:val="H6"/>
        <w:ind w:left="0" w:firstLine="0"/>
      </w:pPr>
      <w:r w:rsidRPr="00276E9B">
        <w:t>(3)</w:t>
      </w:r>
    </w:p>
    <w:p w14:paraId="7B1D891B" w14:textId="77777777" w:rsidR="00D86139" w:rsidRPr="00276E9B" w:rsidRDefault="00D86139" w:rsidP="00D86139">
      <w:pPr>
        <w:pStyle w:val="PL"/>
        <w:rPr>
          <w:noProof w:val="0"/>
          <w:lang w:val="en-GB"/>
        </w:rPr>
      </w:pPr>
      <w:r w:rsidRPr="00276E9B">
        <w:rPr>
          <w:b/>
          <w:noProof w:val="0"/>
          <w:lang w:val="en-GB"/>
        </w:rPr>
        <w:t>with</w:t>
      </w:r>
      <w:r w:rsidRPr="00276E9B">
        <w:rPr>
          <w:noProof w:val="0"/>
          <w:lang w:val="en-GB"/>
        </w:rPr>
        <w:t xml:space="preserve"> { UE in Automatic network selection mode and signal level enhanced network selection is applicable and UE is fitted with a USIM not containing or containing empty EHPLMN list and the USIM indicates RPLMN or (E)HPLMN should be selected and received signal quality of RPLMN and VPLMN are equal to or greater than than the "Operator controlled signal threshold per access technology" and received signal quality of HPLMN is lower than the "Operator controlled signal threshold per access technology" }</w:t>
      </w:r>
    </w:p>
    <w:p w14:paraId="3721C8FF" w14:textId="77777777" w:rsidR="00D86139" w:rsidRPr="00276E9B" w:rsidRDefault="00D86139" w:rsidP="00D86139">
      <w:pPr>
        <w:pStyle w:val="PL"/>
        <w:rPr>
          <w:noProof w:val="0"/>
          <w:lang w:val="en-GB"/>
        </w:rPr>
      </w:pPr>
      <w:r w:rsidRPr="00276E9B">
        <w:rPr>
          <w:b/>
          <w:noProof w:val="0"/>
          <w:lang w:val="en-GB"/>
        </w:rPr>
        <w:t>ensure that</w:t>
      </w:r>
      <w:r w:rsidRPr="00276E9B">
        <w:rPr>
          <w:noProof w:val="0"/>
          <w:lang w:val="en-GB"/>
        </w:rPr>
        <w:t xml:space="preserve"> {</w:t>
      </w:r>
    </w:p>
    <w:p w14:paraId="26289F9A" w14:textId="77777777" w:rsidR="00D86139" w:rsidRPr="00276E9B" w:rsidRDefault="00D86139" w:rsidP="00D86139">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switched on }</w:t>
      </w:r>
    </w:p>
    <w:p w14:paraId="7F7F9CED" w14:textId="77777777" w:rsidR="00D86139" w:rsidRPr="00276E9B" w:rsidRDefault="00D86139" w:rsidP="00D8613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 cell of the RPLMN }</w:t>
      </w:r>
    </w:p>
    <w:p w14:paraId="5DB422F6" w14:textId="77777777" w:rsidR="00D86139" w:rsidRPr="00276E9B" w:rsidRDefault="00D86139" w:rsidP="00D86139">
      <w:pPr>
        <w:pStyle w:val="PL"/>
        <w:rPr>
          <w:noProof w:val="0"/>
          <w:lang w:val="en-GB"/>
        </w:rPr>
      </w:pPr>
      <w:r w:rsidRPr="00276E9B">
        <w:rPr>
          <w:noProof w:val="0"/>
          <w:lang w:val="en-GB"/>
        </w:rPr>
        <w:t xml:space="preserve">            }</w:t>
      </w:r>
    </w:p>
    <w:p w14:paraId="62AE22BD" w14:textId="77777777" w:rsidR="00D86139" w:rsidRPr="00276E9B" w:rsidRDefault="00D86139" w:rsidP="00D86139">
      <w:pPr>
        <w:pStyle w:val="PL"/>
        <w:rPr>
          <w:noProof w:val="0"/>
          <w:lang w:val="en-GB"/>
        </w:rPr>
      </w:pPr>
    </w:p>
    <w:p w14:paraId="4D7791AA" w14:textId="77777777" w:rsidR="00D86139" w:rsidRPr="00276E9B" w:rsidRDefault="00D86139" w:rsidP="00D86139">
      <w:pPr>
        <w:pStyle w:val="H6"/>
        <w:ind w:left="0" w:firstLine="0"/>
      </w:pPr>
      <w:r w:rsidRPr="00276E9B">
        <w:t>(4)</w:t>
      </w:r>
    </w:p>
    <w:p w14:paraId="7F1BFAE6" w14:textId="77777777" w:rsidR="00D86139" w:rsidRPr="00276E9B" w:rsidRDefault="00D86139" w:rsidP="00D86139">
      <w:pPr>
        <w:pStyle w:val="PL"/>
        <w:rPr>
          <w:noProof w:val="0"/>
          <w:lang w:val="en-GB"/>
        </w:rPr>
      </w:pPr>
      <w:r w:rsidRPr="00276E9B">
        <w:rPr>
          <w:b/>
          <w:noProof w:val="0"/>
          <w:lang w:val="en-GB"/>
        </w:rPr>
        <w:t>with</w:t>
      </w:r>
      <w:r w:rsidRPr="00276E9B">
        <w:rPr>
          <w:noProof w:val="0"/>
          <w:lang w:val="en-GB"/>
        </w:rPr>
        <w:t xml:space="preserve"> { UE in Automatic network selection mode and signal level enhanced network selection is applicable and UE is fitted with a USIM not containing or containing empty EHPLMN list and the USIM indicates RPLMN or (E)HPLMN should be selected and received signal quality of RPLMN, HPLMN and VPLMN are equal to or greater than the "Operator controlled signal threshold per access technology" }</w:t>
      </w:r>
    </w:p>
    <w:p w14:paraId="6F754915" w14:textId="77777777" w:rsidR="00D86139" w:rsidRPr="00276E9B" w:rsidRDefault="00D86139" w:rsidP="00D86139">
      <w:pPr>
        <w:pStyle w:val="PL"/>
        <w:rPr>
          <w:noProof w:val="0"/>
          <w:lang w:val="en-GB"/>
        </w:rPr>
      </w:pPr>
      <w:r w:rsidRPr="00276E9B">
        <w:rPr>
          <w:b/>
          <w:noProof w:val="0"/>
          <w:lang w:val="en-GB"/>
        </w:rPr>
        <w:t>ensure that</w:t>
      </w:r>
      <w:r w:rsidRPr="00276E9B">
        <w:rPr>
          <w:noProof w:val="0"/>
          <w:lang w:val="en-GB"/>
        </w:rPr>
        <w:t xml:space="preserve"> {</w:t>
      </w:r>
    </w:p>
    <w:p w14:paraId="01818A77" w14:textId="77777777" w:rsidR="00D86139" w:rsidRPr="00276E9B" w:rsidRDefault="00D86139" w:rsidP="00D86139">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switched on }</w:t>
      </w:r>
    </w:p>
    <w:p w14:paraId="61A9B6FE" w14:textId="77777777" w:rsidR="00D86139" w:rsidRPr="00276E9B" w:rsidRDefault="00D86139" w:rsidP="00D8613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 cell of the RPLMN or HPLMN }</w:t>
      </w:r>
    </w:p>
    <w:p w14:paraId="46DE1E38" w14:textId="77777777" w:rsidR="00D86139" w:rsidRPr="00276E9B" w:rsidRDefault="00D86139" w:rsidP="00D86139">
      <w:pPr>
        <w:pStyle w:val="PL"/>
        <w:rPr>
          <w:noProof w:val="0"/>
          <w:lang w:val="en-GB"/>
        </w:rPr>
      </w:pPr>
      <w:r w:rsidRPr="00276E9B">
        <w:rPr>
          <w:noProof w:val="0"/>
          <w:lang w:val="en-GB"/>
        </w:rPr>
        <w:t xml:space="preserve">            }</w:t>
      </w:r>
    </w:p>
    <w:p w14:paraId="523A1785" w14:textId="77777777" w:rsidR="00D86139" w:rsidRPr="00276E9B" w:rsidRDefault="00D86139" w:rsidP="00D86139">
      <w:pPr>
        <w:pStyle w:val="PL"/>
        <w:rPr>
          <w:noProof w:val="0"/>
          <w:lang w:val="en-GB"/>
        </w:rPr>
      </w:pPr>
    </w:p>
    <w:p w14:paraId="19A5269B" w14:textId="77777777" w:rsidR="00D86139" w:rsidRPr="00276E9B" w:rsidRDefault="00D86139" w:rsidP="000A66F2">
      <w:pPr>
        <w:pStyle w:val="Heading4"/>
      </w:pPr>
      <w:r w:rsidRPr="00276E9B">
        <w:t>22.2.15.2</w:t>
      </w:r>
      <w:r w:rsidRPr="00276E9B">
        <w:tab/>
        <w:t>Conformance requirements</w:t>
      </w:r>
    </w:p>
    <w:p w14:paraId="6FC6C140" w14:textId="77777777" w:rsidR="00D86139" w:rsidRPr="00276E9B" w:rsidRDefault="00D86139" w:rsidP="00D86139">
      <w:r w:rsidRPr="00276E9B">
        <w:t>References: The conformance requirements covered in the present TC are specified in: TS 23.122 clauses 4.4.3.1.</w:t>
      </w:r>
      <w:r w:rsidRPr="00276E9B">
        <w:rPr>
          <w:rFonts w:eastAsia="SimSun"/>
        </w:rPr>
        <w:t xml:space="preserve"> Unless otherwise stated these are Rel-18 requirements.</w:t>
      </w:r>
    </w:p>
    <w:p w14:paraId="36F0B640" w14:textId="77777777" w:rsidR="00D86139" w:rsidRPr="00276E9B" w:rsidRDefault="00D86139" w:rsidP="00D86139">
      <w:r w:rsidRPr="00276E9B">
        <w:t>[TS 23.122, clause 4.4.3.1]</w:t>
      </w:r>
    </w:p>
    <w:p w14:paraId="4B8C94C8" w14:textId="77777777" w:rsidR="00D86139" w:rsidRPr="00276E9B" w:rsidRDefault="00D86139" w:rsidP="00D86139">
      <w:r w:rsidRPr="00276E9B">
        <w:t xml:space="preserve">EXCEPTION: As an alternative option to this, if the MS is in automatic network selection mode and it finds coverage of an EHPLMN, the MS may register to that EHPLMN and not return to the registered PLMN or equivalent PLMN. If the EHPLMN list is not present or is empty, and the HPLMN is available, the MS may register on the HPLMN and not return to the registered PLMN or equivalent PLMN. The operator shall be able to control by SIM configuration whether an MS that supports this option is permitted to perform this alternative behaviour. If </w:t>
      </w:r>
      <w:r w:rsidRPr="00276E9B">
        <w:rPr>
          <w:rFonts w:eastAsia="MS PGothic"/>
          <w:color w:val="000000"/>
        </w:rPr>
        <w:t>signal level enhanced network selection is applicable</w:t>
      </w:r>
      <w:r w:rsidRPr="00276E9B">
        <w:rPr>
          <w:rStyle w:val="apple-converted-space"/>
          <w:rFonts w:eastAsia="MS PGothic"/>
          <w:color w:val="000000"/>
        </w:rPr>
        <w:t xml:space="preserve"> (see </w:t>
      </w:r>
      <w:r w:rsidRPr="00276E9B">
        <w:t>clause 3.11), the MS may register to that EHPLMN or HPLMN only over an access technology for which the</w:t>
      </w:r>
      <w:r w:rsidRPr="00276E9B">
        <w:rPr>
          <w:lang w:eastAsia="ko-KR"/>
        </w:rPr>
        <w:t xml:space="preserve"> received signal quality </w:t>
      </w:r>
      <w:r w:rsidRPr="00276E9B">
        <w:t>is equal to or greater than the "</w:t>
      </w:r>
      <w:r w:rsidRPr="00276E9B">
        <w:rPr>
          <w:iCs/>
        </w:rPr>
        <w:t>Operator controlled signal threshold per access technology</w:t>
      </w:r>
      <w:r w:rsidRPr="00276E9B">
        <w:t>" stored in the USIM.</w:t>
      </w:r>
    </w:p>
    <w:p w14:paraId="6B34AD32" w14:textId="77777777" w:rsidR="00D86139" w:rsidRPr="00276E9B" w:rsidRDefault="00D86139" w:rsidP="00D86139">
      <w:pPr>
        <w:rPr>
          <w:lang w:eastAsia="zh-CN"/>
        </w:rPr>
      </w:pPr>
      <w:r w:rsidRPr="00276E9B">
        <w:rPr>
          <w:lang w:eastAsia="zh-CN"/>
        </w:rPr>
        <w:t>…</w:t>
      </w:r>
    </w:p>
    <w:p w14:paraId="5EE5509F" w14:textId="77777777" w:rsidR="00D86139" w:rsidRPr="00276E9B" w:rsidRDefault="00D86139" w:rsidP="000A66F2">
      <w:pPr>
        <w:pStyle w:val="Heading4"/>
      </w:pPr>
      <w:r w:rsidRPr="00276E9B">
        <w:lastRenderedPageBreak/>
        <w:t>22.2.15.3</w:t>
      </w:r>
      <w:r w:rsidRPr="00276E9B">
        <w:tab/>
        <w:t>Test description</w:t>
      </w:r>
    </w:p>
    <w:p w14:paraId="1E52CE89" w14:textId="77777777" w:rsidR="00D86139" w:rsidRPr="00276E9B" w:rsidRDefault="00D86139" w:rsidP="000A66F2">
      <w:pPr>
        <w:pStyle w:val="Heading5"/>
      </w:pPr>
      <w:r w:rsidRPr="00276E9B">
        <w:t>22.2.15.3.1</w:t>
      </w:r>
      <w:r w:rsidRPr="00276E9B">
        <w:tab/>
        <w:t>Pre-test conditions</w:t>
      </w:r>
    </w:p>
    <w:p w14:paraId="69CA3163" w14:textId="77777777" w:rsidR="00D86139" w:rsidRPr="00276E9B" w:rsidRDefault="00D86139" w:rsidP="00D86139">
      <w:pPr>
        <w:pStyle w:val="H6"/>
      </w:pPr>
      <w:r w:rsidRPr="00276E9B">
        <w:t>System Simulator:</w:t>
      </w:r>
    </w:p>
    <w:p w14:paraId="0CD59815" w14:textId="77777777" w:rsidR="00D86139" w:rsidRPr="00276E9B" w:rsidRDefault="00D86139" w:rsidP="00D86139">
      <w:pPr>
        <w:pStyle w:val="B1"/>
      </w:pPr>
      <w:r w:rsidRPr="00276E9B">
        <w:t>-</w:t>
      </w:r>
      <w:r w:rsidRPr="00276E9B">
        <w:tab/>
        <w:t xml:space="preserve">Three inter-frequency multi-PLMN cells as specified in TS 36.508 clause 8.1.4.1.2 are configured broadcasting PLMNs as indicated in Table 22.2.15.3.1-1. </w:t>
      </w:r>
    </w:p>
    <w:p w14:paraId="79380D6E" w14:textId="77777777" w:rsidR="00D86139" w:rsidRPr="00276E9B" w:rsidRDefault="00D86139" w:rsidP="00D86139">
      <w:pPr>
        <w:pStyle w:val="B1"/>
      </w:pPr>
      <w:r w:rsidRPr="00276E9B">
        <w:t>-</w:t>
      </w:r>
      <w:r w:rsidRPr="00276E9B">
        <w:tab/>
        <w:t>The PLMNs are identified in the test by the identifiers in Table 22.2.15.3.1-1.</w:t>
      </w:r>
    </w:p>
    <w:p w14:paraId="766830D0" w14:textId="77777777" w:rsidR="00D86139" w:rsidRPr="00276E9B" w:rsidRDefault="00D86139" w:rsidP="00D86139">
      <w:pPr>
        <w:pStyle w:val="TH"/>
      </w:pPr>
      <w:r w:rsidRPr="00276E9B">
        <w:t>Table 22.2.15.3.1-1: PLMN identifiers</w:t>
      </w:r>
    </w:p>
    <w:tbl>
      <w:tblPr>
        <w:tblW w:w="5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276"/>
        <w:gridCol w:w="1275"/>
      </w:tblGrid>
      <w:tr w:rsidR="00D86139" w:rsidRPr="00276E9B" w14:paraId="722E03E2" w14:textId="77777777" w:rsidTr="007B3B55">
        <w:trPr>
          <w:jc w:val="center"/>
        </w:trPr>
        <w:tc>
          <w:tcPr>
            <w:tcW w:w="1064" w:type="dxa"/>
          </w:tcPr>
          <w:p w14:paraId="1625A582" w14:textId="77777777" w:rsidR="00D86139" w:rsidRPr="00276E9B" w:rsidRDefault="00D86139" w:rsidP="007B3B55">
            <w:pPr>
              <w:pStyle w:val="TAH"/>
            </w:pPr>
            <w:r w:rsidRPr="00276E9B">
              <w:t>Ncell</w:t>
            </w:r>
          </w:p>
        </w:tc>
        <w:tc>
          <w:tcPr>
            <w:tcW w:w="2161" w:type="dxa"/>
          </w:tcPr>
          <w:p w14:paraId="3D4B2F23" w14:textId="77777777" w:rsidR="00D86139" w:rsidRPr="00276E9B" w:rsidRDefault="00D86139" w:rsidP="007B3B55">
            <w:pPr>
              <w:pStyle w:val="TAH"/>
            </w:pPr>
            <w:r w:rsidRPr="00276E9B">
              <w:t>PLMN name</w:t>
            </w:r>
          </w:p>
        </w:tc>
        <w:tc>
          <w:tcPr>
            <w:tcW w:w="1276" w:type="dxa"/>
          </w:tcPr>
          <w:p w14:paraId="085C336D" w14:textId="77777777" w:rsidR="00D86139" w:rsidRPr="00276E9B" w:rsidRDefault="00D86139" w:rsidP="007B3B55">
            <w:pPr>
              <w:pStyle w:val="TAH"/>
            </w:pPr>
            <w:r w:rsidRPr="00276E9B">
              <w:t>MCC</w:t>
            </w:r>
          </w:p>
        </w:tc>
        <w:tc>
          <w:tcPr>
            <w:tcW w:w="1275" w:type="dxa"/>
          </w:tcPr>
          <w:p w14:paraId="542D8AAD" w14:textId="77777777" w:rsidR="00D86139" w:rsidRPr="00276E9B" w:rsidRDefault="00D86139" w:rsidP="007B3B55">
            <w:pPr>
              <w:pStyle w:val="TAH"/>
            </w:pPr>
            <w:r w:rsidRPr="00276E9B">
              <w:t>MNC</w:t>
            </w:r>
          </w:p>
        </w:tc>
      </w:tr>
      <w:tr w:rsidR="00D86139" w:rsidRPr="00276E9B" w14:paraId="4CAACF2F" w14:textId="77777777" w:rsidTr="007B3B55">
        <w:trPr>
          <w:jc w:val="center"/>
        </w:trPr>
        <w:tc>
          <w:tcPr>
            <w:tcW w:w="1064" w:type="dxa"/>
          </w:tcPr>
          <w:p w14:paraId="6A57EAA9" w14:textId="77777777" w:rsidR="00D86139" w:rsidRPr="00276E9B" w:rsidRDefault="00D86139" w:rsidP="007B3B55">
            <w:pPr>
              <w:pStyle w:val="TAC"/>
            </w:pPr>
            <w:r w:rsidRPr="00276E9B">
              <w:t>1</w:t>
            </w:r>
          </w:p>
        </w:tc>
        <w:tc>
          <w:tcPr>
            <w:tcW w:w="2161" w:type="dxa"/>
          </w:tcPr>
          <w:p w14:paraId="49D25572" w14:textId="77777777" w:rsidR="00D86139" w:rsidRPr="00276E9B" w:rsidRDefault="00D86139" w:rsidP="007B3B55">
            <w:pPr>
              <w:pStyle w:val="TAC"/>
            </w:pPr>
            <w:r w:rsidRPr="00276E9B">
              <w:t>PLMN4</w:t>
            </w:r>
          </w:p>
        </w:tc>
        <w:tc>
          <w:tcPr>
            <w:tcW w:w="1276" w:type="dxa"/>
          </w:tcPr>
          <w:p w14:paraId="2524E084" w14:textId="77777777" w:rsidR="00D86139" w:rsidRPr="00276E9B" w:rsidRDefault="00D86139" w:rsidP="007B3B55">
            <w:pPr>
              <w:pStyle w:val="TAC"/>
            </w:pPr>
            <w:r w:rsidRPr="00276E9B">
              <w:t>001</w:t>
            </w:r>
          </w:p>
        </w:tc>
        <w:tc>
          <w:tcPr>
            <w:tcW w:w="1275" w:type="dxa"/>
          </w:tcPr>
          <w:p w14:paraId="12C5E339" w14:textId="77777777" w:rsidR="00D86139" w:rsidRPr="00276E9B" w:rsidRDefault="00D86139" w:rsidP="007B3B55">
            <w:pPr>
              <w:pStyle w:val="TAC"/>
            </w:pPr>
            <w:r w:rsidRPr="00276E9B">
              <w:t>01</w:t>
            </w:r>
          </w:p>
        </w:tc>
      </w:tr>
      <w:tr w:rsidR="00D86139" w:rsidRPr="00276E9B" w14:paraId="6C02E60D" w14:textId="77777777" w:rsidTr="007B3B55">
        <w:trPr>
          <w:jc w:val="center"/>
        </w:trPr>
        <w:tc>
          <w:tcPr>
            <w:tcW w:w="1064" w:type="dxa"/>
          </w:tcPr>
          <w:p w14:paraId="4FDB10DF" w14:textId="77777777" w:rsidR="00D86139" w:rsidRPr="00276E9B" w:rsidRDefault="00D86139" w:rsidP="007B3B55">
            <w:pPr>
              <w:pStyle w:val="TAC"/>
            </w:pPr>
            <w:r w:rsidRPr="00276E9B">
              <w:t>12</w:t>
            </w:r>
          </w:p>
        </w:tc>
        <w:tc>
          <w:tcPr>
            <w:tcW w:w="2161" w:type="dxa"/>
          </w:tcPr>
          <w:p w14:paraId="222309D7" w14:textId="77777777" w:rsidR="00D86139" w:rsidRPr="00276E9B" w:rsidRDefault="00D86139" w:rsidP="007B3B55">
            <w:pPr>
              <w:pStyle w:val="TAC"/>
            </w:pPr>
            <w:r w:rsidRPr="00276E9B">
              <w:t>PLMN1</w:t>
            </w:r>
          </w:p>
        </w:tc>
        <w:tc>
          <w:tcPr>
            <w:tcW w:w="1276" w:type="dxa"/>
          </w:tcPr>
          <w:p w14:paraId="353D33E1" w14:textId="77777777" w:rsidR="00D86139" w:rsidRPr="00276E9B" w:rsidRDefault="00D86139" w:rsidP="007B3B55">
            <w:pPr>
              <w:pStyle w:val="TAC"/>
            </w:pPr>
            <w:r w:rsidRPr="00276E9B">
              <w:t>001</w:t>
            </w:r>
          </w:p>
        </w:tc>
        <w:tc>
          <w:tcPr>
            <w:tcW w:w="1275" w:type="dxa"/>
          </w:tcPr>
          <w:p w14:paraId="07FC101D" w14:textId="77777777" w:rsidR="00D86139" w:rsidRPr="00276E9B" w:rsidRDefault="00D86139" w:rsidP="007B3B55">
            <w:pPr>
              <w:pStyle w:val="TAC"/>
            </w:pPr>
            <w:r w:rsidRPr="00276E9B">
              <w:t>11</w:t>
            </w:r>
          </w:p>
        </w:tc>
      </w:tr>
      <w:tr w:rsidR="00D86139" w:rsidRPr="00276E9B" w14:paraId="2824DD3F" w14:textId="77777777" w:rsidTr="007B3B55">
        <w:trPr>
          <w:jc w:val="center"/>
        </w:trPr>
        <w:tc>
          <w:tcPr>
            <w:tcW w:w="1064" w:type="dxa"/>
          </w:tcPr>
          <w:p w14:paraId="46405F6F" w14:textId="77777777" w:rsidR="00D86139" w:rsidRPr="00276E9B" w:rsidRDefault="00D86139" w:rsidP="007B3B55">
            <w:pPr>
              <w:pStyle w:val="TAC"/>
            </w:pPr>
            <w:r w:rsidRPr="00276E9B">
              <w:t>13</w:t>
            </w:r>
          </w:p>
        </w:tc>
        <w:tc>
          <w:tcPr>
            <w:tcW w:w="2161" w:type="dxa"/>
          </w:tcPr>
          <w:p w14:paraId="2E99EF94" w14:textId="77777777" w:rsidR="00D86139" w:rsidRPr="00276E9B" w:rsidRDefault="00D86139" w:rsidP="007B3B55">
            <w:pPr>
              <w:pStyle w:val="TAC"/>
            </w:pPr>
            <w:r w:rsidRPr="00276E9B">
              <w:t>PLMN2</w:t>
            </w:r>
          </w:p>
        </w:tc>
        <w:tc>
          <w:tcPr>
            <w:tcW w:w="1276" w:type="dxa"/>
          </w:tcPr>
          <w:p w14:paraId="6288DAD4" w14:textId="77777777" w:rsidR="00D86139" w:rsidRPr="00276E9B" w:rsidRDefault="00D86139" w:rsidP="007B3B55">
            <w:pPr>
              <w:pStyle w:val="TAC"/>
            </w:pPr>
            <w:r w:rsidRPr="00276E9B">
              <w:t>001</w:t>
            </w:r>
          </w:p>
        </w:tc>
        <w:tc>
          <w:tcPr>
            <w:tcW w:w="1275" w:type="dxa"/>
          </w:tcPr>
          <w:p w14:paraId="373FDD98" w14:textId="77777777" w:rsidR="00D86139" w:rsidRPr="00276E9B" w:rsidRDefault="00D86139" w:rsidP="007B3B55">
            <w:pPr>
              <w:pStyle w:val="TAC"/>
            </w:pPr>
            <w:r w:rsidRPr="00276E9B">
              <w:t>21</w:t>
            </w:r>
          </w:p>
        </w:tc>
      </w:tr>
    </w:tbl>
    <w:p w14:paraId="2948893D" w14:textId="77777777" w:rsidR="00D86139" w:rsidRPr="00276E9B" w:rsidRDefault="00D86139" w:rsidP="00D86139"/>
    <w:p w14:paraId="5EC5AA59" w14:textId="77777777" w:rsidR="00D86139" w:rsidRPr="00276E9B" w:rsidRDefault="00D86139" w:rsidP="00D86139">
      <w:pPr>
        <w:pStyle w:val="H6"/>
      </w:pPr>
      <w:r w:rsidRPr="00276E9B">
        <w:t>UE:</w:t>
      </w:r>
    </w:p>
    <w:p w14:paraId="6024F338" w14:textId="77777777" w:rsidR="00D86139" w:rsidRPr="00276E9B" w:rsidRDefault="00D86139" w:rsidP="00D86139">
      <w:pPr>
        <w:pStyle w:val="B1"/>
      </w:pPr>
      <w:r w:rsidRPr="00276E9B">
        <w:t>-</w:t>
      </w:r>
      <w:r w:rsidRPr="00276E9B">
        <w:tab/>
        <w:t>The UE is in Automatic PLMN selection mode.</w:t>
      </w:r>
    </w:p>
    <w:p w14:paraId="0ECE4984" w14:textId="77777777" w:rsidR="00E70798" w:rsidRPr="00276E9B" w:rsidRDefault="00D86139" w:rsidP="00E70798">
      <w:pPr>
        <w:pStyle w:val="B1"/>
      </w:pPr>
      <w:r w:rsidRPr="00276E9B">
        <w:t>-</w:t>
      </w:r>
      <w:r w:rsidRPr="00276E9B">
        <w:tab/>
        <w:t>The UE is registered to PLMN1 with USIM A inserted before it is switched off.</w:t>
      </w:r>
    </w:p>
    <w:p w14:paraId="049391D9" w14:textId="1AE6FD22" w:rsidR="00D86139" w:rsidRPr="00276E9B" w:rsidRDefault="00E70798" w:rsidP="00E70798">
      <w:pPr>
        <w:pStyle w:val="B1"/>
      </w:pPr>
      <w:r w:rsidRPr="00276E9B">
        <w:t>-</w:t>
      </w:r>
      <w:r w:rsidRPr="00276E9B">
        <w:tab/>
        <w:t>System information combination 3 as defined in TS 36.508[18] clause 8.1.4.3.1.1 is used in NB-IoT cells.</w:t>
      </w:r>
    </w:p>
    <w:p w14:paraId="2C4EF7E4" w14:textId="77777777" w:rsidR="00D86139" w:rsidRPr="00276E9B" w:rsidRDefault="00D86139" w:rsidP="00D86139">
      <w:pPr>
        <w:pStyle w:val="B1"/>
      </w:pPr>
      <w:r w:rsidRPr="00276E9B">
        <w:t>-</w:t>
      </w:r>
      <w:r w:rsidRPr="00276E9B">
        <w:tab/>
        <w:t>The UE is equipped with a USIM containing default values (as per TS 36.508) except for those listed in Table 6.1.1.</w:t>
      </w:r>
      <w:r w:rsidRPr="00276E9B">
        <w:rPr>
          <w:lang w:eastAsia="zh-CN"/>
        </w:rPr>
        <w:t>8</w:t>
      </w:r>
      <w:r w:rsidRPr="00276E9B">
        <w:t>.3.1-2</w:t>
      </w:r>
      <w:r w:rsidRPr="00276E9B">
        <w:rPr>
          <w:lang w:eastAsia="zh-CN"/>
        </w:rPr>
        <w:t xml:space="preserve"> and </w:t>
      </w:r>
      <w:r w:rsidRPr="00276E9B">
        <w:t>Table 6.1.1.</w:t>
      </w:r>
      <w:r w:rsidRPr="00276E9B">
        <w:rPr>
          <w:lang w:eastAsia="zh-CN"/>
        </w:rPr>
        <w:t>8</w:t>
      </w:r>
      <w:r w:rsidRPr="00276E9B">
        <w:t>.3.1-</w:t>
      </w:r>
      <w:r w:rsidRPr="00276E9B">
        <w:rPr>
          <w:lang w:eastAsia="zh-CN"/>
        </w:rPr>
        <w:t>3 will be used</w:t>
      </w:r>
      <w:r w:rsidRPr="00276E9B">
        <w:t>.</w:t>
      </w:r>
    </w:p>
    <w:p w14:paraId="6C88B94C" w14:textId="5FADE844" w:rsidR="00D86139" w:rsidRPr="00276E9B" w:rsidRDefault="00D86139" w:rsidP="00D86139">
      <w:pPr>
        <w:pStyle w:val="B1"/>
      </w:pPr>
      <w:r w:rsidRPr="00276E9B">
        <w:t>-</w:t>
      </w:r>
      <w:r w:rsidRPr="00276E9B">
        <w:tab/>
        <w:t>The UE is configured for using SENSE as specified in 3GPP TS 24.368 which could be done by MMI or AT command.</w:t>
      </w:r>
    </w:p>
    <w:p w14:paraId="54397FC9" w14:textId="77777777" w:rsidR="00D86139" w:rsidRPr="00276E9B" w:rsidRDefault="00D86139" w:rsidP="00D86139">
      <w:pPr>
        <w:pStyle w:val="TH"/>
      </w:pPr>
      <w:r w:rsidRPr="00276E9B">
        <w:t>Table 22.2.15.3.1-2: USIM A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D86139" w:rsidRPr="00276E9B" w14:paraId="617CBA2F" w14:textId="77777777" w:rsidTr="007B3B55">
        <w:trPr>
          <w:jc w:val="center"/>
        </w:trPr>
        <w:tc>
          <w:tcPr>
            <w:tcW w:w="1818" w:type="dxa"/>
          </w:tcPr>
          <w:p w14:paraId="3CE82081" w14:textId="77777777" w:rsidR="00D86139" w:rsidRPr="00276E9B" w:rsidRDefault="00D86139" w:rsidP="007B3B55">
            <w:pPr>
              <w:pStyle w:val="TAH"/>
            </w:pPr>
            <w:r w:rsidRPr="00276E9B">
              <w:t>USIM field</w:t>
            </w:r>
          </w:p>
        </w:tc>
        <w:tc>
          <w:tcPr>
            <w:tcW w:w="977" w:type="dxa"/>
          </w:tcPr>
          <w:p w14:paraId="3033D094" w14:textId="77777777" w:rsidR="00D86139" w:rsidRPr="00276E9B" w:rsidRDefault="00D86139" w:rsidP="007B3B55">
            <w:pPr>
              <w:pStyle w:val="TAH"/>
            </w:pPr>
            <w:r w:rsidRPr="00276E9B">
              <w:t>Priority</w:t>
            </w:r>
          </w:p>
        </w:tc>
        <w:tc>
          <w:tcPr>
            <w:tcW w:w="2913" w:type="dxa"/>
          </w:tcPr>
          <w:p w14:paraId="4ED57DD4" w14:textId="77777777" w:rsidR="00D86139" w:rsidRPr="00276E9B" w:rsidRDefault="00D86139" w:rsidP="007B3B55">
            <w:pPr>
              <w:pStyle w:val="TAH"/>
            </w:pPr>
            <w:r w:rsidRPr="00276E9B">
              <w:t>Value</w:t>
            </w:r>
          </w:p>
        </w:tc>
        <w:tc>
          <w:tcPr>
            <w:tcW w:w="3075" w:type="dxa"/>
          </w:tcPr>
          <w:p w14:paraId="6F491377" w14:textId="77777777" w:rsidR="00D86139" w:rsidRPr="00276E9B" w:rsidRDefault="00D86139" w:rsidP="007B3B55">
            <w:pPr>
              <w:pStyle w:val="TAH"/>
            </w:pPr>
            <w:r w:rsidRPr="00276E9B">
              <w:t>Access Technology Identifier</w:t>
            </w:r>
          </w:p>
        </w:tc>
      </w:tr>
      <w:tr w:rsidR="00D86139" w:rsidRPr="00276E9B" w14:paraId="054EEBF2" w14:textId="77777777" w:rsidTr="007B3B55">
        <w:trPr>
          <w:cantSplit/>
          <w:jc w:val="center"/>
        </w:trPr>
        <w:tc>
          <w:tcPr>
            <w:tcW w:w="1818" w:type="dxa"/>
          </w:tcPr>
          <w:p w14:paraId="08FF83F4" w14:textId="77777777" w:rsidR="00D86139" w:rsidRPr="00276E9B" w:rsidRDefault="00D86139" w:rsidP="007B3B55">
            <w:pPr>
              <w:pStyle w:val="TAL"/>
            </w:pPr>
            <w:r w:rsidRPr="00276E9B">
              <w:t>EF</w:t>
            </w:r>
            <w:r w:rsidRPr="00276E9B">
              <w:rPr>
                <w:vertAlign w:val="subscript"/>
              </w:rPr>
              <w:t>IMSI</w:t>
            </w:r>
          </w:p>
        </w:tc>
        <w:tc>
          <w:tcPr>
            <w:tcW w:w="977" w:type="dxa"/>
          </w:tcPr>
          <w:p w14:paraId="4D75EA2D" w14:textId="77777777" w:rsidR="00D86139" w:rsidRPr="00276E9B" w:rsidRDefault="00D86139" w:rsidP="007B3B55">
            <w:pPr>
              <w:pStyle w:val="TAL"/>
            </w:pPr>
          </w:p>
        </w:tc>
        <w:tc>
          <w:tcPr>
            <w:tcW w:w="2913" w:type="dxa"/>
          </w:tcPr>
          <w:p w14:paraId="3FA5A593" w14:textId="77777777" w:rsidR="00D86139" w:rsidRPr="00276E9B" w:rsidRDefault="00D86139" w:rsidP="007B3B55">
            <w:pPr>
              <w:pStyle w:val="TAL"/>
            </w:pPr>
            <w:r w:rsidRPr="00276E9B">
              <w:t>The HPLMN (MCC+MNC) of the IMSI is set to PLMN4.</w:t>
            </w:r>
          </w:p>
        </w:tc>
        <w:tc>
          <w:tcPr>
            <w:tcW w:w="3075" w:type="dxa"/>
          </w:tcPr>
          <w:p w14:paraId="50CDE173" w14:textId="77777777" w:rsidR="00D86139" w:rsidRPr="00276E9B" w:rsidRDefault="00D86139" w:rsidP="007B3B55">
            <w:pPr>
              <w:pStyle w:val="TAL"/>
            </w:pPr>
          </w:p>
        </w:tc>
      </w:tr>
      <w:tr w:rsidR="00D86139" w:rsidRPr="00276E9B" w14:paraId="06694FA9" w14:textId="77777777" w:rsidTr="007B3B55">
        <w:trPr>
          <w:cantSplit/>
          <w:jc w:val="center"/>
        </w:trPr>
        <w:tc>
          <w:tcPr>
            <w:tcW w:w="1818" w:type="dxa"/>
          </w:tcPr>
          <w:p w14:paraId="3FBE5D5C" w14:textId="77777777" w:rsidR="00D86139" w:rsidRPr="00276E9B" w:rsidRDefault="00D86139" w:rsidP="007B3B55">
            <w:pPr>
              <w:pStyle w:val="TAL"/>
            </w:pPr>
            <w:r w:rsidRPr="00276E9B">
              <w:t>EF</w:t>
            </w:r>
            <w:r w:rsidRPr="00276E9B">
              <w:rPr>
                <w:vertAlign w:val="subscript"/>
              </w:rPr>
              <w:t>HPLMNwAcT</w:t>
            </w:r>
          </w:p>
        </w:tc>
        <w:tc>
          <w:tcPr>
            <w:tcW w:w="977" w:type="dxa"/>
          </w:tcPr>
          <w:p w14:paraId="05105FFA" w14:textId="77777777" w:rsidR="00D86139" w:rsidRPr="00276E9B" w:rsidRDefault="00D86139" w:rsidP="007B3B55">
            <w:pPr>
              <w:pStyle w:val="TAL"/>
            </w:pPr>
            <w:r w:rsidRPr="00276E9B">
              <w:t>1</w:t>
            </w:r>
          </w:p>
        </w:tc>
        <w:tc>
          <w:tcPr>
            <w:tcW w:w="2913" w:type="dxa"/>
          </w:tcPr>
          <w:p w14:paraId="603EAD38" w14:textId="77777777" w:rsidR="00D86139" w:rsidRPr="00276E9B" w:rsidRDefault="00D86139" w:rsidP="007B3B55">
            <w:pPr>
              <w:pStyle w:val="TAL"/>
            </w:pPr>
            <w:r w:rsidRPr="00276E9B">
              <w:t>PLMN4</w:t>
            </w:r>
          </w:p>
        </w:tc>
        <w:tc>
          <w:tcPr>
            <w:tcW w:w="3075" w:type="dxa"/>
          </w:tcPr>
          <w:p w14:paraId="5F882E69" w14:textId="77777777" w:rsidR="00D86139" w:rsidRPr="00276E9B" w:rsidRDefault="00D86139" w:rsidP="007B3B55">
            <w:pPr>
              <w:pStyle w:val="TAL"/>
            </w:pPr>
            <w:r w:rsidRPr="00276E9B">
              <w:t>E-UTRAN</w:t>
            </w:r>
          </w:p>
        </w:tc>
      </w:tr>
      <w:tr w:rsidR="00D86139" w:rsidRPr="00276E9B" w14:paraId="1D7F2BB8" w14:textId="77777777" w:rsidTr="007B3B55">
        <w:trPr>
          <w:cantSplit/>
          <w:jc w:val="center"/>
        </w:trPr>
        <w:tc>
          <w:tcPr>
            <w:tcW w:w="1818" w:type="dxa"/>
          </w:tcPr>
          <w:p w14:paraId="1121ADE3" w14:textId="77777777" w:rsidR="00D86139" w:rsidRPr="00276E9B" w:rsidRDefault="00D86139" w:rsidP="007B3B55">
            <w:pPr>
              <w:pStyle w:val="TAL"/>
            </w:pPr>
            <w:r w:rsidRPr="00276E9B">
              <w:rPr>
                <w:kern w:val="2"/>
              </w:rPr>
              <w:t>EF</w:t>
            </w:r>
            <w:r w:rsidRPr="00276E9B">
              <w:rPr>
                <w:rFonts w:cs="Arial"/>
                <w:vertAlign w:val="subscript"/>
              </w:rPr>
              <w:t>EPS</w:t>
            </w:r>
            <w:r w:rsidRPr="00276E9B">
              <w:rPr>
                <w:kern w:val="2"/>
                <w:vertAlign w:val="subscript"/>
              </w:rPr>
              <w:t>LOCI</w:t>
            </w:r>
          </w:p>
        </w:tc>
        <w:tc>
          <w:tcPr>
            <w:tcW w:w="977" w:type="dxa"/>
          </w:tcPr>
          <w:p w14:paraId="54188660" w14:textId="77777777" w:rsidR="00D86139" w:rsidRPr="00276E9B" w:rsidRDefault="00D86139" w:rsidP="007B3B55">
            <w:pPr>
              <w:pStyle w:val="TAL"/>
            </w:pPr>
          </w:p>
        </w:tc>
        <w:tc>
          <w:tcPr>
            <w:tcW w:w="2913" w:type="dxa"/>
          </w:tcPr>
          <w:p w14:paraId="4BE7F175" w14:textId="77777777" w:rsidR="00D86139" w:rsidRPr="00276E9B" w:rsidRDefault="00D86139" w:rsidP="007B3B55">
            <w:pPr>
              <w:pStyle w:val="TAL"/>
              <w:rPr>
                <w:lang w:eastAsia="zh-CN"/>
              </w:rPr>
            </w:pPr>
            <w:r w:rsidRPr="00276E9B">
              <w:rPr>
                <w:lang w:eastAsia="zh-CN"/>
              </w:rPr>
              <w:t>PLMN1</w:t>
            </w:r>
          </w:p>
        </w:tc>
        <w:tc>
          <w:tcPr>
            <w:tcW w:w="3075" w:type="dxa"/>
          </w:tcPr>
          <w:p w14:paraId="1C26F484" w14:textId="77777777" w:rsidR="00D86139" w:rsidRPr="00276E9B" w:rsidRDefault="00D86139" w:rsidP="007B3B55">
            <w:pPr>
              <w:pStyle w:val="TAL"/>
            </w:pPr>
          </w:p>
        </w:tc>
      </w:tr>
      <w:tr w:rsidR="00D86139" w:rsidRPr="00276E9B" w14:paraId="3367B27F" w14:textId="77777777" w:rsidTr="007B3B55">
        <w:trPr>
          <w:cantSplit/>
          <w:jc w:val="center"/>
        </w:trPr>
        <w:tc>
          <w:tcPr>
            <w:tcW w:w="1818" w:type="dxa"/>
          </w:tcPr>
          <w:p w14:paraId="32BCFB6D" w14:textId="77777777" w:rsidR="00D86139" w:rsidRPr="00276E9B" w:rsidRDefault="00D86139" w:rsidP="007B3B55">
            <w:pPr>
              <w:pStyle w:val="TAL"/>
            </w:pPr>
            <w:r w:rsidRPr="00276E9B">
              <w:t>EF</w:t>
            </w:r>
            <w:r w:rsidRPr="00276E9B">
              <w:rPr>
                <w:vertAlign w:val="subscript"/>
              </w:rPr>
              <w:t>UST</w:t>
            </w:r>
          </w:p>
        </w:tc>
        <w:tc>
          <w:tcPr>
            <w:tcW w:w="977" w:type="dxa"/>
          </w:tcPr>
          <w:p w14:paraId="17064650" w14:textId="77777777" w:rsidR="00D86139" w:rsidRPr="00276E9B" w:rsidRDefault="00D86139" w:rsidP="007B3B55">
            <w:pPr>
              <w:pStyle w:val="TAL"/>
            </w:pPr>
          </w:p>
        </w:tc>
        <w:tc>
          <w:tcPr>
            <w:tcW w:w="2913" w:type="dxa"/>
          </w:tcPr>
          <w:p w14:paraId="66C42A00" w14:textId="77777777" w:rsidR="00D86139" w:rsidRPr="00276E9B" w:rsidRDefault="00D86139" w:rsidP="007B3B55">
            <w:pPr>
              <w:pStyle w:val="TAL"/>
            </w:pPr>
            <w:r w:rsidRPr="00276E9B">
              <w:rPr>
                <w:kern w:val="2"/>
                <w:lang w:eastAsia="zh-CN"/>
              </w:rPr>
              <w:t>S</w:t>
            </w:r>
            <w:r w:rsidRPr="00276E9B">
              <w:rPr>
                <w:kern w:val="2"/>
              </w:rPr>
              <w:t>ervice n°7</w:t>
            </w:r>
            <w:r w:rsidRPr="00276E9B">
              <w:rPr>
                <w:kern w:val="2"/>
                <w:lang w:eastAsia="zh-CN"/>
              </w:rPr>
              <w:t xml:space="preserve">1, </w:t>
            </w:r>
            <w:r w:rsidRPr="00276E9B">
              <w:rPr>
                <w:kern w:val="2"/>
              </w:rPr>
              <w:t>n°7</w:t>
            </w:r>
            <w:r w:rsidRPr="00276E9B">
              <w:rPr>
                <w:kern w:val="2"/>
                <w:lang w:eastAsia="zh-CN"/>
              </w:rPr>
              <w:t>4, n</w:t>
            </w:r>
            <w:r w:rsidRPr="00276E9B">
              <w:rPr>
                <w:kern w:val="2"/>
              </w:rPr>
              <w:t>°</w:t>
            </w:r>
            <w:r w:rsidRPr="00276E9B">
              <w:rPr>
                <w:kern w:val="2"/>
                <w:lang w:eastAsia="zh-CN"/>
              </w:rPr>
              <w:t>85 and n</w:t>
            </w:r>
            <w:r w:rsidRPr="00276E9B">
              <w:rPr>
                <w:kern w:val="2"/>
              </w:rPr>
              <w:t>°148</w:t>
            </w:r>
            <w:r w:rsidRPr="00276E9B">
              <w:rPr>
                <w:kern w:val="2"/>
                <w:lang w:eastAsia="zh-CN"/>
              </w:rPr>
              <w:t xml:space="preserve"> are</w:t>
            </w:r>
            <w:r w:rsidRPr="00276E9B">
              <w:rPr>
                <w:kern w:val="2"/>
              </w:rPr>
              <w:t xml:space="preserve"> "available"</w:t>
            </w:r>
          </w:p>
        </w:tc>
        <w:tc>
          <w:tcPr>
            <w:tcW w:w="3075" w:type="dxa"/>
          </w:tcPr>
          <w:p w14:paraId="0E8C3205" w14:textId="77777777" w:rsidR="00D86139" w:rsidRPr="00276E9B" w:rsidRDefault="00D86139" w:rsidP="007B3B55">
            <w:pPr>
              <w:pStyle w:val="TAL"/>
            </w:pPr>
          </w:p>
        </w:tc>
      </w:tr>
      <w:tr w:rsidR="00D86139" w:rsidRPr="00276E9B" w14:paraId="08D47DD6" w14:textId="77777777" w:rsidTr="007B3B55">
        <w:trPr>
          <w:cantSplit/>
          <w:jc w:val="center"/>
        </w:trPr>
        <w:tc>
          <w:tcPr>
            <w:tcW w:w="1818" w:type="dxa"/>
          </w:tcPr>
          <w:p w14:paraId="2C379352" w14:textId="77777777" w:rsidR="00D86139" w:rsidRPr="00276E9B" w:rsidRDefault="00D86139" w:rsidP="007B3B55">
            <w:pPr>
              <w:pStyle w:val="TAL"/>
            </w:pPr>
            <w:r w:rsidRPr="00276E9B">
              <w:rPr>
                <w:kern w:val="2"/>
                <w:lang w:eastAsia="zh-CN"/>
              </w:rPr>
              <w:t>EF</w:t>
            </w:r>
            <w:r w:rsidRPr="00276E9B">
              <w:rPr>
                <w:kern w:val="2"/>
                <w:sz w:val="13"/>
                <w:lang w:eastAsia="zh-CN"/>
              </w:rPr>
              <w:t>EHPLMN</w:t>
            </w:r>
          </w:p>
        </w:tc>
        <w:tc>
          <w:tcPr>
            <w:tcW w:w="977" w:type="dxa"/>
          </w:tcPr>
          <w:p w14:paraId="6B1B7AD1" w14:textId="77777777" w:rsidR="00D86139" w:rsidRPr="00276E9B" w:rsidRDefault="00D86139" w:rsidP="007B3B55">
            <w:pPr>
              <w:pStyle w:val="TAL"/>
              <w:rPr>
                <w:kern w:val="2"/>
                <w:lang w:eastAsia="zh-CN"/>
              </w:rPr>
            </w:pPr>
            <w:r w:rsidRPr="00276E9B">
              <w:rPr>
                <w:kern w:val="2"/>
                <w:lang w:eastAsia="zh-CN"/>
              </w:rPr>
              <w:t>1</w:t>
            </w:r>
          </w:p>
        </w:tc>
        <w:tc>
          <w:tcPr>
            <w:tcW w:w="2913" w:type="dxa"/>
          </w:tcPr>
          <w:p w14:paraId="18438F73" w14:textId="77777777" w:rsidR="00D86139" w:rsidRPr="00276E9B" w:rsidRDefault="00D86139" w:rsidP="007B3B55">
            <w:pPr>
              <w:pStyle w:val="TAL"/>
              <w:rPr>
                <w:kern w:val="2"/>
                <w:lang w:eastAsia="zh-CN"/>
              </w:rPr>
            </w:pPr>
            <w:r w:rsidRPr="00276E9B">
              <w:rPr>
                <w:kern w:val="2"/>
                <w:lang w:eastAsia="zh-CN"/>
              </w:rPr>
              <w:t>PLMN2</w:t>
            </w:r>
          </w:p>
        </w:tc>
        <w:tc>
          <w:tcPr>
            <w:tcW w:w="3075" w:type="dxa"/>
          </w:tcPr>
          <w:p w14:paraId="72E2FB6D" w14:textId="77777777" w:rsidR="00D86139" w:rsidRPr="00276E9B" w:rsidRDefault="00D86139" w:rsidP="007B3B55">
            <w:pPr>
              <w:pStyle w:val="TAL"/>
            </w:pPr>
          </w:p>
        </w:tc>
      </w:tr>
      <w:tr w:rsidR="00D86139" w:rsidRPr="00276E9B" w14:paraId="2C12D33B" w14:textId="77777777" w:rsidTr="007B3B55">
        <w:trPr>
          <w:cantSplit/>
          <w:jc w:val="center"/>
        </w:trPr>
        <w:tc>
          <w:tcPr>
            <w:tcW w:w="1818" w:type="dxa"/>
          </w:tcPr>
          <w:p w14:paraId="5AEC2A52" w14:textId="77777777" w:rsidR="00D86139" w:rsidRPr="00276E9B" w:rsidRDefault="00D86139" w:rsidP="007B3B55">
            <w:pPr>
              <w:pStyle w:val="TAL"/>
            </w:pPr>
            <w:r w:rsidRPr="00276E9B">
              <w:rPr>
                <w:kern w:val="2"/>
              </w:rPr>
              <w:t>EF</w:t>
            </w:r>
            <w:r w:rsidRPr="00276E9B">
              <w:rPr>
                <w:kern w:val="2"/>
                <w:vertAlign w:val="subscript"/>
              </w:rPr>
              <w:t>LRPLMNSI</w:t>
            </w:r>
          </w:p>
        </w:tc>
        <w:tc>
          <w:tcPr>
            <w:tcW w:w="977" w:type="dxa"/>
          </w:tcPr>
          <w:p w14:paraId="312072BE" w14:textId="77777777" w:rsidR="00D86139" w:rsidRPr="00276E9B" w:rsidRDefault="00D86139" w:rsidP="007B3B55">
            <w:pPr>
              <w:pStyle w:val="TAL"/>
            </w:pPr>
          </w:p>
        </w:tc>
        <w:tc>
          <w:tcPr>
            <w:tcW w:w="2913" w:type="dxa"/>
          </w:tcPr>
          <w:p w14:paraId="44DEAC87" w14:textId="77777777" w:rsidR="00D86139" w:rsidRPr="00276E9B" w:rsidRDefault="00D86139" w:rsidP="007B3B55">
            <w:pPr>
              <w:pStyle w:val="TAL"/>
              <w:rPr>
                <w:kern w:val="2"/>
                <w:lang w:eastAsia="zh-CN"/>
              </w:rPr>
            </w:pPr>
            <w:r w:rsidRPr="00276E9B">
              <w:rPr>
                <w:kern w:val="2"/>
              </w:rPr>
              <w:t>0</w:t>
            </w:r>
            <w:r w:rsidRPr="00276E9B">
              <w:rPr>
                <w:kern w:val="2"/>
                <w:lang w:eastAsia="zh-CN"/>
              </w:rPr>
              <w:t>1</w:t>
            </w:r>
          </w:p>
        </w:tc>
        <w:tc>
          <w:tcPr>
            <w:tcW w:w="3075" w:type="dxa"/>
          </w:tcPr>
          <w:p w14:paraId="2D8D9827" w14:textId="77777777" w:rsidR="00D86139" w:rsidRPr="00276E9B" w:rsidRDefault="00D86139" w:rsidP="007B3B55">
            <w:pPr>
              <w:pStyle w:val="TAL"/>
            </w:pPr>
          </w:p>
        </w:tc>
      </w:tr>
      <w:tr w:rsidR="000A66F2" w:rsidRPr="00276E9B" w14:paraId="7E16A4F1" w14:textId="77777777" w:rsidTr="007B3B55">
        <w:trPr>
          <w:cantSplit/>
          <w:jc w:val="center"/>
        </w:trPr>
        <w:tc>
          <w:tcPr>
            <w:tcW w:w="1818" w:type="dxa"/>
          </w:tcPr>
          <w:p w14:paraId="693E47B6" w14:textId="2FE82E15" w:rsidR="000A66F2" w:rsidRPr="00276E9B" w:rsidRDefault="000A66F2" w:rsidP="000A66F2">
            <w:pPr>
              <w:pStyle w:val="TAL"/>
            </w:pPr>
            <w:r w:rsidRPr="00276E9B">
              <w:t>EF</w:t>
            </w:r>
            <w:r w:rsidRPr="00276E9B">
              <w:rPr>
                <w:vertAlign w:val="subscript"/>
              </w:rPr>
              <w:t>OCST</w:t>
            </w:r>
          </w:p>
        </w:tc>
        <w:tc>
          <w:tcPr>
            <w:tcW w:w="977" w:type="dxa"/>
          </w:tcPr>
          <w:p w14:paraId="155203AF" w14:textId="77777777" w:rsidR="000A66F2" w:rsidRPr="00276E9B" w:rsidRDefault="000A66F2" w:rsidP="000A66F2">
            <w:pPr>
              <w:pStyle w:val="TAL"/>
            </w:pPr>
          </w:p>
        </w:tc>
        <w:tc>
          <w:tcPr>
            <w:tcW w:w="2913" w:type="dxa"/>
          </w:tcPr>
          <w:p w14:paraId="4A2C6828" w14:textId="7F4C8CCA" w:rsidR="000A66F2" w:rsidRPr="00276E9B" w:rsidRDefault="000A66F2" w:rsidP="000A66F2">
            <w:pPr>
              <w:pStyle w:val="TAL"/>
              <w:rPr>
                <w:lang w:eastAsia="zh-CN"/>
              </w:rPr>
            </w:pPr>
            <w:r w:rsidRPr="00276E9B">
              <w:rPr>
                <w:lang w:eastAsia="zh-CN"/>
              </w:rPr>
              <w:t>‘1’H(</w:t>
            </w:r>
            <w:r w:rsidRPr="00276E9B">
              <w:rPr>
                <w:snapToGrid w:val="0"/>
                <w:color w:val="000000" w:themeColor="text1"/>
              </w:rPr>
              <w:t>SENSE enabled by operator</w:t>
            </w:r>
            <w:r w:rsidRPr="00276E9B">
              <w:rPr>
                <w:lang w:eastAsia="zh-CN"/>
              </w:rPr>
              <w:t>) ’5B’H(</w:t>
            </w:r>
            <w:r w:rsidRPr="00276E9B">
              <w:rPr>
                <w:color w:val="000000" w:themeColor="text1"/>
              </w:rPr>
              <w:t>Operator controlled signal threshold</w:t>
            </w:r>
            <w:r w:rsidRPr="00276E9B">
              <w:rPr>
                <w:lang w:eastAsia="zh-CN"/>
              </w:rPr>
              <w:t xml:space="preserve"> for E-UTRAN is -91dBm)</w:t>
            </w:r>
          </w:p>
        </w:tc>
        <w:tc>
          <w:tcPr>
            <w:tcW w:w="3075" w:type="dxa"/>
          </w:tcPr>
          <w:p w14:paraId="5A33537C" w14:textId="77777777" w:rsidR="000A66F2" w:rsidRPr="00276E9B" w:rsidRDefault="000A66F2" w:rsidP="000A66F2">
            <w:pPr>
              <w:pStyle w:val="TAL"/>
            </w:pPr>
            <w:r w:rsidRPr="00276E9B">
              <w:t>E-UTRAN</w:t>
            </w:r>
          </w:p>
        </w:tc>
      </w:tr>
    </w:tbl>
    <w:p w14:paraId="45C2BD24" w14:textId="77777777" w:rsidR="00D86139" w:rsidRPr="00276E9B" w:rsidRDefault="00D86139" w:rsidP="00D86139"/>
    <w:p w14:paraId="5ADEF734" w14:textId="77777777" w:rsidR="00D86139" w:rsidRPr="00276E9B" w:rsidRDefault="00D86139" w:rsidP="00D86139">
      <w:pPr>
        <w:pStyle w:val="TH"/>
      </w:pPr>
      <w:r w:rsidRPr="00276E9B">
        <w:t>Table 22.2.15.3.1-3: USIM B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D86139" w:rsidRPr="00276E9B" w14:paraId="2E408E7B" w14:textId="77777777" w:rsidTr="007B3B55">
        <w:trPr>
          <w:jc w:val="center"/>
        </w:trPr>
        <w:tc>
          <w:tcPr>
            <w:tcW w:w="1818" w:type="dxa"/>
          </w:tcPr>
          <w:p w14:paraId="36BE59A9" w14:textId="77777777" w:rsidR="00D86139" w:rsidRPr="00276E9B" w:rsidRDefault="00D86139" w:rsidP="007B3B55">
            <w:pPr>
              <w:pStyle w:val="TAH"/>
            </w:pPr>
            <w:r w:rsidRPr="00276E9B">
              <w:t>USIM field</w:t>
            </w:r>
          </w:p>
        </w:tc>
        <w:tc>
          <w:tcPr>
            <w:tcW w:w="977" w:type="dxa"/>
          </w:tcPr>
          <w:p w14:paraId="3F828515" w14:textId="77777777" w:rsidR="00D86139" w:rsidRPr="00276E9B" w:rsidRDefault="00D86139" w:rsidP="007B3B55">
            <w:pPr>
              <w:pStyle w:val="TAH"/>
            </w:pPr>
            <w:r w:rsidRPr="00276E9B">
              <w:t>Priority</w:t>
            </w:r>
          </w:p>
        </w:tc>
        <w:tc>
          <w:tcPr>
            <w:tcW w:w="2913" w:type="dxa"/>
          </w:tcPr>
          <w:p w14:paraId="0D38448F" w14:textId="77777777" w:rsidR="00D86139" w:rsidRPr="00276E9B" w:rsidRDefault="00D86139" w:rsidP="007B3B55">
            <w:pPr>
              <w:pStyle w:val="TAH"/>
            </w:pPr>
            <w:r w:rsidRPr="00276E9B">
              <w:t>Value</w:t>
            </w:r>
          </w:p>
        </w:tc>
        <w:tc>
          <w:tcPr>
            <w:tcW w:w="3075" w:type="dxa"/>
          </w:tcPr>
          <w:p w14:paraId="42AAD1D4" w14:textId="77777777" w:rsidR="00D86139" w:rsidRPr="00276E9B" w:rsidRDefault="00D86139" w:rsidP="007B3B55">
            <w:pPr>
              <w:pStyle w:val="TAH"/>
            </w:pPr>
            <w:r w:rsidRPr="00276E9B">
              <w:t>Access Technology Identifier</w:t>
            </w:r>
          </w:p>
        </w:tc>
      </w:tr>
      <w:tr w:rsidR="00D86139" w:rsidRPr="00276E9B" w14:paraId="25A773FB" w14:textId="77777777" w:rsidTr="007B3B55">
        <w:trPr>
          <w:cantSplit/>
          <w:jc w:val="center"/>
        </w:trPr>
        <w:tc>
          <w:tcPr>
            <w:tcW w:w="1818" w:type="dxa"/>
          </w:tcPr>
          <w:p w14:paraId="7DA6BDB3" w14:textId="77777777" w:rsidR="00D86139" w:rsidRPr="00276E9B" w:rsidRDefault="00D86139" w:rsidP="007B3B55">
            <w:pPr>
              <w:pStyle w:val="TAL"/>
            </w:pPr>
            <w:r w:rsidRPr="00276E9B">
              <w:t>EF</w:t>
            </w:r>
            <w:r w:rsidRPr="00276E9B">
              <w:rPr>
                <w:vertAlign w:val="subscript"/>
              </w:rPr>
              <w:t>IMSI</w:t>
            </w:r>
          </w:p>
        </w:tc>
        <w:tc>
          <w:tcPr>
            <w:tcW w:w="977" w:type="dxa"/>
          </w:tcPr>
          <w:p w14:paraId="00C88500" w14:textId="77777777" w:rsidR="00D86139" w:rsidRPr="00276E9B" w:rsidRDefault="00D86139" w:rsidP="007B3B55">
            <w:pPr>
              <w:pStyle w:val="TAL"/>
            </w:pPr>
          </w:p>
        </w:tc>
        <w:tc>
          <w:tcPr>
            <w:tcW w:w="2913" w:type="dxa"/>
          </w:tcPr>
          <w:p w14:paraId="27A305FA" w14:textId="77777777" w:rsidR="00D86139" w:rsidRPr="00276E9B" w:rsidRDefault="00D86139" w:rsidP="007B3B55">
            <w:pPr>
              <w:pStyle w:val="TAL"/>
            </w:pPr>
            <w:r w:rsidRPr="00276E9B">
              <w:t>The HPLMN (MCC+MNC) of the IMSI is set to PLMN4.</w:t>
            </w:r>
          </w:p>
        </w:tc>
        <w:tc>
          <w:tcPr>
            <w:tcW w:w="3075" w:type="dxa"/>
          </w:tcPr>
          <w:p w14:paraId="34290B68" w14:textId="77777777" w:rsidR="00D86139" w:rsidRPr="00276E9B" w:rsidRDefault="00D86139" w:rsidP="007B3B55">
            <w:pPr>
              <w:pStyle w:val="TAL"/>
            </w:pPr>
          </w:p>
        </w:tc>
      </w:tr>
      <w:tr w:rsidR="00D86139" w:rsidRPr="00276E9B" w14:paraId="763D41F2" w14:textId="77777777" w:rsidTr="007B3B55">
        <w:trPr>
          <w:cantSplit/>
          <w:jc w:val="center"/>
        </w:trPr>
        <w:tc>
          <w:tcPr>
            <w:tcW w:w="1818" w:type="dxa"/>
          </w:tcPr>
          <w:p w14:paraId="24192230" w14:textId="77777777" w:rsidR="00D86139" w:rsidRPr="00276E9B" w:rsidRDefault="00D86139" w:rsidP="007B3B55">
            <w:pPr>
              <w:pStyle w:val="TAL"/>
            </w:pPr>
            <w:r w:rsidRPr="00276E9B">
              <w:t>EF</w:t>
            </w:r>
            <w:r w:rsidRPr="00276E9B">
              <w:rPr>
                <w:vertAlign w:val="subscript"/>
              </w:rPr>
              <w:t>HPLMNwAcT</w:t>
            </w:r>
          </w:p>
        </w:tc>
        <w:tc>
          <w:tcPr>
            <w:tcW w:w="977" w:type="dxa"/>
          </w:tcPr>
          <w:p w14:paraId="73415DE5" w14:textId="77777777" w:rsidR="00D86139" w:rsidRPr="00276E9B" w:rsidRDefault="00D86139" w:rsidP="007B3B55">
            <w:pPr>
              <w:pStyle w:val="TAL"/>
            </w:pPr>
            <w:r w:rsidRPr="00276E9B">
              <w:t>1</w:t>
            </w:r>
          </w:p>
        </w:tc>
        <w:tc>
          <w:tcPr>
            <w:tcW w:w="2913" w:type="dxa"/>
          </w:tcPr>
          <w:p w14:paraId="2DBC0334" w14:textId="77777777" w:rsidR="00D86139" w:rsidRPr="00276E9B" w:rsidRDefault="00D86139" w:rsidP="007B3B55">
            <w:pPr>
              <w:pStyle w:val="TAL"/>
            </w:pPr>
            <w:r w:rsidRPr="00276E9B">
              <w:t>PLMN4</w:t>
            </w:r>
          </w:p>
        </w:tc>
        <w:tc>
          <w:tcPr>
            <w:tcW w:w="3075" w:type="dxa"/>
          </w:tcPr>
          <w:p w14:paraId="20D3BE6E" w14:textId="77777777" w:rsidR="00D86139" w:rsidRPr="00276E9B" w:rsidRDefault="00D86139" w:rsidP="007B3B55">
            <w:pPr>
              <w:pStyle w:val="TAL"/>
            </w:pPr>
            <w:r w:rsidRPr="00276E9B">
              <w:t>E-UTRAN</w:t>
            </w:r>
          </w:p>
        </w:tc>
      </w:tr>
      <w:tr w:rsidR="00D86139" w:rsidRPr="00276E9B" w14:paraId="4766A345" w14:textId="77777777" w:rsidTr="007B3B55">
        <w:trPr>
          <w:cantSplit/>
          <w:jc w:val="center"/>
        </w:trPr>
        <w:tc>
          <w:tcPr>
            <w:tcW w:w="1818" w:type="dxa"/>
          </w:tcPr>
          <w:p w14:paraId="2717E5C4" w14:textId="77777777" w:rsidR="00D86139" w:rsidRPr="00276E9B" w:rsidRDefault="00D86139" w:rsidP="007B3B55">
            <w:pPr>
              <w:pStyle w:val="TAL"/>
            </w:pPr>
            <w:r w:rsidRPr="00276E9B">
              <w:rPr>
                <w:kern w:val="2"/>
              </w:rPr>
              <w:t>EF</w:t>
            </w:r>
            <w:r w:rsidRPr="00276E9B">
              <w:rPr>
                <w:rFonts w:cs="Arial"/>
                <w:vertAlign w:val="subscript"/>
              </w:rPr>
              <w:t>EPS</w:t>
            </w:r>
            <w:r w:rsidRPr="00276E9B">
              <w:rPr>
                <w:kern w:val="2"/>
                <w:vertAlign w:val="subscript"/>
              </w:rPr>
              <w:t>LOCI</w:t>
            </w:r>
          </w:p>
        </w:tc>
        <w:tc>
          <w:tcPr>
            <w:tcW w:w="977" w:type="dxa"/>
          </w:tcPr>
          <w:p w14:paraId="5AD645A0" w14:textId="77777777" w:rsidR="00D86139" w:rsidRPr="00276E9B" w:rsidRDefault="00D86139" w:rsidP="007B3B55">
            <w:pPr>
              <w:pStyle w:val="TAL"/>
            </w:pPr>
          </w:p>
        </w:tc>
        <w:tc>
          <w:tcPr>
            <w:tcW w:w="2913" w:type="dxa"/>
          </w:tcPr>
          <w:p w14:paraId="6939F885" w14:textId="77777777" w:rsidR="00D86139" w:rsidRPr="00276E9B" w:rsidRDefault="00D86139" w:rsidP="007B3B55">
            <w:pPr>
              <w:pStyle w:val="TAL"/>
            </w:pPr>
            <w:r w:rsidRPr="00276E9B">
              <w:rPr>
                <w:lang w:eastAsia="zh-CN"/>
              </w:rPr>
              <w:t>PLMN1</w:t>
            </w:r>
          </w:p>
        </w:tc>
        <w:tc>
          <w:tcPr>
            <w:tcW w:w="3075" w:type="dxa"/>
          </w:tcPr>
          <w:p w14:paraId="6FFFE7A5" w14:textId="77777777" w:rsidR="00D86139" w:rsidRPr="00276E9B" w:rsidRDefault="00D86139" w:rsidP="007B3B55">
            <w:pPr>
              <w:pStyle w:val="TAL"/>
            </w:pPr>
          </w:p>
        </w:tc>
      </w:tr>
      <w:tr w:rsidR="00D86139" w:rsidRPr="00276E9B" w14:paraId="78152A55" w14:textId="77777777" w:rsidTr="007B3B55">
        <w:trPr>
          <w:cantSplit/>
          <w:jc w:val="center"/>
        </w:trPr>
        <w:tc>
          <w:tcPr>
            <w:tcW w:w="1818" w:type="dxa"/>
          </w:tcPr>
          <w:p w14:paraId="4792717F" w14:textId="77777777" w:rsidR="00D86139" w:rsidRPr="00276E9B" w:rsidRDefault="00D86139" w:rsidP="007B3B55">
            <w:pPr>
              <w:pStyle w:val="TAL"/>
            </w:pPr>
            <w:r w:rsidRPr="00276E9B">
              <w:t>EF</w:t>
            </w:r>
            <w:r w:rsidRPr="00276E9B">
              <w:rPr>
                <w:vertAlign w:val="subscript"/>
              </w:rPr>
              <w:t>UST</w:t>
            </w:r>
          </w:p>
        </w:tc>
        <w:tc>
          <w:tcPr>
            <w:tcW w:w="977" w:type="dxa"/>
          </w:tcPr>
          <w:p w14:paraId="5818F066" w14:textId="77777777" w:rsidR="00D86139" w:rsidRPr="00276E9B" w:rsidRDefault="00D86139" w:rsidP="007B3B55">
            <w:pPr>
              <w:pStyle w:val="TAL"/>
            </w:pPr>
          </w:p>
        </w:tc>
        <w:tc>
          <w:tcPr>
            <w:tcW w:w="2913" w:type="dxa"/>
          </w:tcPr>
          <w:p w14:paraId="4FCB5C09" w14:textId="77777777" w:rsidR="00D86139" w:rsidRPr="00276E9B" w:rsidRDefault="00D86139" w:rsidP="007B3B55">
            <w:pPr>
              <w:pStyle w:val="TAL"/>
            </w:pPr>
            <w:r w:rsidRPr="00276E9B">
              <w:rPr>
                <w:kern w:val="2"/>
                <w:lang w:eastAsia="zh-CN"/>
              </w:rPr>
              <w:t>S</w:t>
            </w:r>
            <w:r w:rsidRPr="00276E9B">
              <w:rPr>
                <w:kern w:val="2"/>
              </w:rPr>
              <w:t>ervice n°7</w:t>
            </w:r>
            <w:r w:rsidRPr="00276E9B">
              <w:rPr>
                <w:kern w:val="2"/>
                <w:lang w:eastAsia="zh-CN"/>
              </w:rPr>
              <w:t>4, n</w:t>
            </w:r>
            <w:r w:rsidRPr="00276E9B">
              <w:rPr>
                <w:kern w:val="2"/>
              </w:rPr>
              <w:t>°</w:t>
            </w:r>
            <w:r w:rsidRPr="00276E9B">
              <w:rPr>
                <w:kern w:val="2"/>
                <w:lang w:eastAsia="zh-CN"/>
              </w:rPr>
              <w:t>85 and n</w:t>
            </w:r>
            <w:r w:rsidRPr="00276E9B">
              <w:rPr>
                <w:kern w:val="2"/>
              </w:rPr>
              <w:t xml:space="preserve">°148 </w:t>
            </w:r>
            <w:r w:rsidRPr="00276E9B">
              <w:rPr>
                <w:kern w:val="2"/>
                <w:lang w:eastAsia="zh-CN"/>
              </w:rPr>
              <w:t>is</w:t>
            </w:r>
            <w:r w:rsidRPr="00276E9B">
              <w:rPr>
                <w:kern w:val="2"/>
              </w:rPr>
              <w:t xml:space="preserve"> "available"</w:t>
            </w:r>
          </w:p>
        </w:tc>
        <w:tc>
          <w:tcPr>
            <w:tcW w:w="3075" w:type="dxa"/>
          </w:tcPr>
          <w:p w14:paraId="47969D16" w14:textId="77777777" w:rsidR="00D86139" w:rsidRPr="00276E9B" w:rsidRDefault="00D86139" w:rsidP="007B3B55">
            <w:pPr>
              <w:pStyle w:val="TAL"/>
            </w:pPr>
          </w:p>
        </w:tc>
      </w:tr>
      <w:tr w:rsidR="00D86139" w:rsidRPr="00276E9B" w14:paraId="0FC3AE38" w14:textId="77777777" w:rsidTr="007B3B55">
        <w:trPr>
          <w:cantSplit/>
          <w:jc w:val="center"/>
        </w:trPr>
        <w:tc>
          <w:tcPr>
            <w:tcW w:w="1818" w:type="dxa"/>
          </w:tcPr>
          <w:p w14:paraId="5F05FACF" w14:textId="77777777" w:rsidR="00D86139" w:rsidRPr="00276E9B" w:rsidRDefault="00D86139" w:rsidP="007B3B55">
            <w:pPr>
              <w:pStyle w:val="TAL"/>
            </w:pPr>
            <w:r w:rsidRPr="00276E9B">
              <w:rPr>
                <w:kern w:val="2"/>
                <w:lang w:eastAsia="zh-CN"/>
              </w:rPr>
              <w:t>EF</w:t>
            </w:r>
            <w:r w:rsidRPr="00276E9B">
              <w:rPr>
                <w:vertAlign w:val="subscript"/>
              </w:rPr>
              <w:t>EHPLMN</w:t>
            </w:r>
          </w:p>
        </w:tc>
        <w:tc>
          <w:tcPr>
            <w:tcW w:w="977" w:type="dxa"/>
          </w:tcPr>
          <w:p w14:paraId="0373C1D4" w14:textId="77777777" w:rsidR="00D86139" w:rsidRPr="00276E9B" w:rsidRDefault="00D86139" w:rsidP="007B3B55">
            <w:pPr>
              <w:pStyle w:val="TAL"/>
            </w:pPr>
          </w:p>
        </w:tc>
        <w:tc>
          <w:tcPr>
            <w:tcW w:w="2913" w:type="dxa"/>
          </w:tcPr>
          <w:p w14:paraId="0ADF8157" w14:textId="77777777" w:rsidR="00D86139" w:rsidRPr="00276E9B" w:rsidRDefault="00D86139" w:rsidP="007B3B55">
            <w:pPr>
              <w:pStyle w:val="TAL"/>
              <w:rPr>
                <w:kern w:val="2"/>
                <w:lang w:eastAsia="zh-CN"/>
              </w:rPr>
            </w:pPr>
            <w:r w:rsidRPr="00276E9B">
              <w:rPr>
                <w:kern w:val="2"/>
                <w:lang w:eastAsia="zh-CN"/>
              </w:rPr>
              <w:t>Empty</w:t>
            </w:r>
          </w:p>
        </w:tc>
        <w:tc>
          <w:tcPr>
            <w:tcW w:w="3075" w:type="dxa"/>
          </w:tcPr>
          <w:p w14:paraId="3B71973C" w14:textId="77777777" w:rsidR="00D86139" w:rsidRPr="00276E9B" w:rsidRDefault="00D86139" w:rsidP="007B3B55">
            <w:pPr>
              <w:pStyle w:val="TAL"/>
            </w:pPr>
          </w:p>
        </w:tc>
      </w:tr>
      <w:tr w:rsidR="00D86139" w:rsidRPr="00276E9B" w14:paraId="4AF09E6D" w14:textId="77777777" w:rsidTr="007B3B55">
        <w:trPr>
          <w:cantSplit/>
          <w:jc w:val="center"/>
        </w:trPr>
        <w:tc>
          <w:tcPr>
            <w:tcW w:w="1818" w:type="dxa"/>
          </w:tcPr>
          <w:p w14:paraId="60FF5084" w14:textId="77777777" w:rsidR="00D86139" w:rsidRPr="00276E9B" w:rsidRDefault="00D86139" w:rsidP="007B3B55">
            <w:pPr>
              <w:pStyle w:val="TAL"/>
            </w:pPr>
            <w:r w:rsidRPr="00276E9B">
              <w:rPr>
                <w:kern w:val="2"/>
              </w:rPr>
              <w:t>EF</w:t>
            </w:r>
            <w:r w:rsidRPr="00276E9B">
              <w:rPr>
                <w:kern w:val="2"/>
                <w:vertAlign w:val="subscript"/>
              </w:rPr>
              <w:t>LRPLMNSI</w:t>
            </w:r>
          </w:p>
        </w:tc>
        <w:tc>
          <w:tcPr>
            <w:tcW w:w="977" w:type="dxa"/>
          </w:tcPr>
          <w:p w14:paraId="3DC0BE4E" w14:textId="77777777" w:rsidR="00D86139" w:rsidRPr="00276E9B" w:rsidRDefault="00D86139" w:rsidP="007B3B55">
            <w:pPr>
              <w:pStyle w:val="TAL"/>
            </w:pPr>
          </w:p>
        </w:tc>
        <w:tc>
          <w:tcPr>
            <w:tcW w:w="2913" w:type="dxa"/>
          </w:tcPr>
          <w:p w14:paraId="265194D3" w14:textId="77777777" w:rsidR="00D86139" w:rsidRPr="00276E9B" w:rsidRDefault="00D86139" w:rsidP="007B3B55">
            <w:pPr>
              <w:pStyle w:val="TAL"/>
              <w:rPr>
                <w:kern w:val="2"/>
                <w:lang w:eastAsia="zh-CN"/>
              </w:rPr>
            </w:pPr>
            <w:r w:rsidRPr="00276E9B">
              <w:rPr>
                <w:kern w:val="2"/>
              </w:rPr>
              <w:t>0</w:t>
            </w:r>
            <w:r w:rsidRPr="00276E9B">
              <w:rPr>
                <w:kern w:val="2"/>
                <w:lang w:eastAsia="zh-CN"/>
              </w:rPr>
              <w:t>1</w:t>
            </w:r>
          </w:p>
        </w:tc>
        <w:tc>
          <w:tcPr>
            <w:tcW w:w="3075" w:type="dxa"/>
          </w:tcPr>
          <w:p w14:paraId="22C71801" w14:textId="77777777" w:rsidR="00D86139" w:rsidRPr="00276E9B" w:rsidRDefault="00D86139" w:rsidP="007B3B55">
            <w:pPr>
              <w:pStyle w:val="TAL"/>
            </w:pPr>
          </w:p>
        </w:tc>
      </w:tr>
      <w:tr w:rsidR="000A66F2" w:rsidRPr="00276E9B" w14:paraId="5976F81F" w14:textId="77777777" w:rsidTr="007B3B55">
        <w:trPr>
          <w:cantSplit/>
          <w:jc w:val="center"/>
        </w:trPr>
        <w:tc>
          <w:tcPr>
            <w:tcW w:w="1818" w:type="dxa"/>
          </w:tcPr>
          <w:p w14:paraId="0BFAA10E" w14:textId="5FAE4BB6" w:rsidR="000A66F2" w:rsidRPr="00276E9B" w:rsidRDefault="000A66F2" w:rsidP="000A66F2">
            <w:pPr>
              <w:pStyle w:val="TAL"/>
            </w:pPr>
            <w:r w:rsidRPr="00276E9B">
              <w:t>EF</w:t>
            </w:r>
            <w:r w:rsidRPr="00276E9B">
              <w:rPr>
                <w:vertAlign w:val="subscript"/>
              </w:rPr>
              <w:t>OCST</w:t>
            </w:r>
          </w:p>
        </w:tc>
        <w:tc>
          <w:tcPr>
            <w:tcW w:w="977" w:type="dxa"/>
          </w:tcPr>
          <w:p w14:paraId="29014751" w14:textId="77777777" w:rsidR="000A66F2" w:rsidRPr="00276E9B" w:rsidRDefault="000A66F2" w:rsidP="000A66F2">
            <w:pPr>
              <w:pStyle w:val="TAL"/>
            </w:pPr>
          </w:p>
        </w:tc>
        <w:tc>
          <w:tcPr>
            <w:tcW w:w="2913" w:type="dxa"/>
          </w:tcPr>
          <w:p w14:paraId="41563637" w14:textId="36C20B2F" w:rsidR="000A66F2" w:rsidRPr="00276E9B" w:rsidRDefault="000A66F2" w:rsidP="000A66F2">
            <w:pPr>
              <w:pStyle w:val="TAL"/>
              <w:rPr>
                <w:lang w:eastAsia="zh-CN"/>
              </w:rPr>
            </w:pPr>
            <w:r w:rsidRPr="00276E9B">
              <w:rPr>
                <w:lang w:eastAsia="zh-CN"/>
              </w:rPr>
              <w:t>‘1’H (</w:t>
            </w:r>
            <w:r w:rsidRPr="00276E9B">
              <w:rPr>
                <w:snapToGrid w:val="0"/>
                <w:color w:val="000000" w:themeColor="text1"/>
              </w:rPr>
              <w:t>SENSE enabled by operator</w:t>
            </w:r>
            <w:r w:rsidRPr="00276E9B">
              <w:rPr>
                <w:lang w:eastAsia="zh-CN"/>
              </w:rPr>
              <w:t>) ’5B’H(</w:t>
            </w:r>
            <w:r w:rsidRPr="00276E9B">
              <w:rPr>
                <w:color w:val="000000" w:themeColor="text1"/>
              </w:rPr>
              <w:t>Operator controlled signal threshold</w:t>
            </w:r>
            <w:r w:rsidRPr="00276E9B">
              <w:rPr>
                <w:lang w:eastAsia="zh-CN"/>
              </w:rPr>
              <w:t xml:space="preserve"> for E-UTRAN is -91dBm)</w:t>
            </w:r>
          </w:p>
        </w:tc>
        <w:tc>
          <w:tcPr>
            <w:tcW w:w="3075" w:type="dxa"/>
          </w:tcPr>
          <w:p w14:paraId="52211031" w14:textId="77777777" w:rsidR="000A66F2" w:rsidRPr="00276E9B" w:rsidRDefault="000A66F2" w:rsidP="000A66F2">
            <w:pPr>
              <w:pStyle w:val="TAL"/>
            </w:pPr>
            <w:r w:rsidRPr="00276E9B">
              <w:t>E-UTRAN</w:t>
            </w:r>
          </w:p>
        </w:tc>
      </w:tr>
    </w:tbl>
    <w:p w14:paraId="4419B2AD" w14:textId="77777777" w:rsidR="00D86139" w:rsidRPr="00276E9B" w:rsidRDefault="00D86139" w:rsidP="00D86139"/>
    <w:p w14:paraId="28E86287" w14:textId="77777777" w:rsidR="00D86139" w:rsidRPr="00276E9B" w:rsidRDefault="00D86139" w:rsidP="00D86139">
      <w:pPr>
        <w:pStyle w:val="H6"/>
      </w:pPr>
      <w:r w:rsidRPr="00276E9B">
        <w:lastRenderedPageBreak/>
        <w:t>Preamble:</w:t>
      </w:r>
    </w:p>
    <w:p w14:paraId="76189A0D" w14:textId="77777777" w:rsidR="00D86139" w:rsidRPr="00276E9B" w:rsidRDefault="00D86139" w:rsidP="00D86139">
      <w:pPr>
        <w:pStyle w:val="B1"/>
      </w:pPr>
      <w:r w:rsidRPr="00276E9B">
        <w:t>-</w:t>
      </w:r>
      <w:r w:rsidRPr="00276E9B">
        <w:tab/>
        <w:t>The UE is made to camp on Ncell 12 and then Switched OFF (State 1).</w:t>
      </w:r>
    </w:p>
    <w:p w14:paraId="28DAC9BA" w14:textId="77777777" w:rsidR="00D86139" w:rsidRPr="00276E9B" w:rsidRDefault="00D86139" w:rsidP="000A66F2">
      <w:pPr>
        <w:pStyle w:val="Heading5"/>
      </w:pPr>
      <w:r w:rsidRPr="00276E9B">
        <w:t>22.2.15.3.2</w:t>
      </w:r>
      <w:r w:rsidRPr="00276E9B">
        <w:tab/>
        <w:t>Test procedure sequence</w:t>
      </w:r>
    </w:p>
    <w:p w14:paraId="6C79B8B6" w14:textId="77777777" w:rsidR="00D86139" w:rsidRPr="00276E9B" w:rsidRDefault="00D86139" w:rsidP="00D86139">
      <w:r w:rsidRPr="00276E9B">
        <w:t>Table 22.2.15.3.2</w:t>
      </w:r>
      <w:r w:rsidRPr="00276E9B">
        <w:rPr>
          <w:lang w:eastAsia="zh-CN"/>
        </w:rPr>
        <w:t>-</w:t>
      </w:r>
      <w:r w:rsidRPr="00276E9B">
        <w:t>1 shows the cell configurations used during the test. The configuration T0 indicates the initial conditions. Subsequent configurations marked “T1”, “T2” etc are applied at the points indicated in the Main behaviour description in Table 22.2.15.3.2-2. Cell powers are chosen for a serving cell and a non-suitable “Off” cell as defined in TS 36.508 Table 6.2.2.1-1.</w:t>
      </w:r>
    </w:p>
    <w:p w14:paraId="14B01DA6" w14:textId="77777777" w:rsidR="00D86139" w:rsidRPr="00276E9B" w:rsidRDefault="00D86139" w:rsidP="00D86139">
      <w:pPr>
        <w:pStyle w:val="TH"/>
      </w:pPr>
      <w:r w:rsidRPr="00276E9B">
        <w:t>Table 22.2.15.3.2-1: Ncell configuration changes over time</w:t>
      </w:r>
    </w:p>
    <w:tbl>
      <w:tblPr>
        <w:tblW w:w="851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2173"/>
      </w:tblGrid>
      <w:tr w:rsidR="00D86139" w:rsidRPr="00276E9B" w14:paraId="44612308" w14:textId="77777777" w:rsidTr="007B3B55">
        <w:trPr>
          <w:trHeight w:val="270"/>
        </w:trPr>
        <w:tc>
          <w:tcPr>
            <w:tcW w:w="884" w:type="dxa"/>
            <w:shd w:val="clear" w:color="auto" w:fill="auto"/>
          </w:tcPr>
          <w:p w14:paraId="436E22C6" w14:textId="77777777" w:rsidR="00D86139" w:rsidRPr="00276E9B" w:rsidRDefault="00D86139" w:rsidP="007B3B55">
            <w:pPr>
              <w:pStyle w:val="TAH"/>
            </w:pPr>
            <w:r w:rsidRPr="00276E9B">
              <w:t> </w:t>
            </w:r>
          </w:p>
        </w:tc>
        <w:tc>
          <w:tcPr>
            <w:tcW w:w="1414" w:type="dxa"/>
            <w:shd w:val="clear" w:color="auto" w:fill="auto"/>
          </w:tcPr>
          <w:p w14:paraId="7338EBFB" w14:textId="77777777" w:rsidR="00D86139" w:rsidRPr="00276E9B" w:rsidRDefault="00D86139" w:rsidP="007B3B55">
            <w:pPr>
              <w:pStyle w:val="TAH"/>
            </w:pPr>
            <w:r w:rsidRPr="00276E9B">
              <w:t>Parameter</w:t>
            </w:r>
          </w:p>
        </w:tc>
        <w:tc>
          <w:tcPr>
            <w:tcW w:w="1147" w:type="dxa"/>
            <w:shd w:val="clear" w:color="auto" w:fill="auto"/>
          </w:tcPr>
          <w:p w14:paraId="69C1E528" w14:textId="77777777" w:rsidR="00D86139" w:rsidRPr="00276E9B" w:rsidRDefault="00D86139" w:rsidP="007B3B55">
            <w:pPr>
              <w:pStyle w:val="TAH"/>
            </w:pPr>
            <w:r w:rsidRPr="00276E9B">
              <w:t>Unit</w:t>
            </w:r>
          </w:p>
        </w:tc>
        <w:tc>
          <w:tcPr>
            <w:tcW w:w="906" w:type="dxa"/>
            <w:shd w:val="clear" w:color="auto" w:fill="auto"/>
          </w:tcPr>
          <w:p w14:paraId="4E811BCD" w14:textId="77777777" w:rsidR="00D86139" w:rsidRPr="00276E9B" w:rsidRDefault="00D86139" w:rsidP="007B3B55">
            <w:pPr>
              <w:pStyle w:val="TAH"/>
            </w:pPr>
            <w:r w:rsidRPr="00276E9B">
              <w:t>Ncell 1</w:t>
            </w:r>
          </w:p>
        </w:tc>
        <w:tc>
          <w:tcPr>
            <w:tcW w:w="953" w:type="dxa"/>
            <w:shd w:val="clear" w:color="auto" w:fill="auto"/>
          </w:tcPr>
          <w:p w14:paraId="4A14735E" w14:textId="77777777" w:rsidR="00D86139" w:rsidRPr="00276E9B" w:rsidRDefault="00D86139" w:rsidP="007B3B55">
            <w:pPr>
              <w:pStyle w:val="TAH"/>
            </w:pPr>
            <w:r w:rsidRPr="00276E9B">
              <w:t>Ncell 12</w:t>
            </w:r>
          </w:p>
        </w:tc>
        <w:tc>
          <w:tcPr>
            <w:tcW w:w="1039" w:type="dxa"/>
            <w:shd w:val="clear" w:color="auto" w:fill="auto"/>
          </w:tcPr>
          <w:p w14:paraId="0D9ACC92" w14:textId="77777777" w:rsidR="00D86139" w:rsidRPr="00276E9B" w:rsidRDefault="00D86139" w:rsidP="007B3B55">
            <w:pPr>
              <w:pStyle w:val="TAH"/>
            </w:pPr>
            <w:r w:rsidRPr="00276E9B">
              <w:t>Ncell 13</w:t>
            </w:r>
          </w:p>
        </w:tc>
        <w:tc>
          <w:tcPr>
            <w:tcW w:w="2173" w:type="dxa"/>
            <w:shd w:val="clear" w:color="auto" w:fill="auto"/>
          </w:tcPr>
          <w:p w14:paraId="06A6B457" w14:textId="77777777" w:rsidR="00D86139" w:rsidRPr="00276E9B" w:rsidRDefault="00D86139" w:rsidP="007B3B55">
            <w:pPr>
              <w:pStyle w:val="TAH"/>
            </w:pPr>
            <w:r w:rsidRPr="00276E9B">
              <w:t>Remarks</w:t>
            </w:r>
          </w:p>
        </w:tc>
      </w:tr>
      <w:tr w:rsidR="00D86139" w:rsidRPr="00276E9B" w14:paraId="67C6A15F" w14:textId="77777777" w:rsidTr="007B3B55">
        <w:trPr>
          <w:trHeight w:val="270"/>
        </w:trPr>
        <w:tc>
          <w:tcPr>
            <w:tcW w:w="884" w:type="dxa"/>
            <w:shd w:val="clear" w:color="auto" w:fill="auto"/>
          </w:tcPr>
          <w:p w14:paraId="5D89B0F0" w14:textId="77777777" w:rsidR="00D86139" w:rsidRPr="00276E9B" w:rsidRDefault="00D86139" w:rsidP="007B3B55">
            <w:pPr>
              <w:pStyle w:val="TAH"/>
            </w:pPr>
            <w:r w:rsidRPr="00276E9B">
              <w:t>T0</w:t>
            </w:r>
          </w:p>
        </w:tc>
        <w:tc>
          <w:tcPr>
            <w:tcW w:w="1414" w:type="dxa"/>
            <w:shd w:val="clear" w:color="auto" w:fill="auto"/>
          </w:tcPr>
          <w:p w14:paraId="0655C886" w14:textId="77777777" w:rsidR="00D86139" w:rsidRPr="00276E9B" w:rsidRDefault="00D86139" w:rsidP="007B3B55">
            <w:pPr>
              <w:pStyle w:val="TAL"/>
            </w:pPr>
            <w:r w:rsidRPr="00276E9B">
              <w:t>NRS EPRE</w:t>
            </w:r>
          </w:p>
        </w:tc>
        <w:tc>
          <w:tcPr>
            <w:tcW w:w="1147" w:type="dxa"/>
            <w:shd w:val="clear" w:color="auto" w:fill="auto"/>
          </w:tcPr>
          <w:p w14:paraId="23FA6E49" w14:textId="77777777" w:rsidR="00D86139" w:rsidRPr="00276E9B" w:rsidRDefault="00D86139" w:rsidP="007B3B55">
            <w:pPr>
              <w:pStyle w:val="TAL"/>
            </w:pPr>
            <w:r w:rsidRPr="00276E9B">
              <w:t>dBm/15kHz</w:t>
            </w:r>
          </w:p>
        </w:tc>
        <w:tc>
          <w:tcPr>
            <w:tcW w:w="906" w:type="dxa"/>
            <w:shd w:val="clear" w:color="auto" w:fill="auto"/>
          </w:tcPr>
          <w:p w14:paraId="5965A36F" w14:textId="77777777" w:rsidR="00D86139" w:rsidRPr="00276E9B" w:rsidRDefault="00D86139" w:rsidP="007B3B55">
            <w:pPr>
              <w:pStyle w:val="TAL"/>
            </w:pPr>
            <w:r w:rsidRPr="00276E9B">
              <w:t>“Off”</w:t>
            </w:r>
          </w:p>
        </w:tc>
        <w:tc>
          <w:tcPr>
            <w:tcW w:w="953" w:type="dxa"/>
            <w:shd w:val="clear" w:color="auto" w:fill="auto"/>
          </w:tcPr>
          <w:p w14:paraId="2B3BCD04" w14:textId="77777777" w:rsidR="00D86139" w:rsidRPr="00276E9B" w:rsidRDefault="00D86139" w:rsidP="007B3B55">
            <w:pPr>
              <w:pStyle w:val="TAL"/>
            </w:pPr>
            <w:r w:rsidRPr="00276E9B">
              <w:t>-85</w:t>
            </w:r>
          </w:p>
        </w:tc>
        <w:tc>
          <w:tcPr>
            <w:tcW w:w="1039" w:type="dxa"/>
            <w:shd w:val="clear" w:color="auto" w:fill="auto"/>
          </w:tcPr>
          <w:p w14:paraId="3034D750" w14:textId="77777777" w:rsidR="00D86139" w:rsidRPr="00276E9B" w:rsidRDefault="00D86139" w:rsidP="007B3B55">
            <w:pPr>
              <w:pStyle w:val="TAL"/>
            </w:pPr>
            <w:r w:rsidRPr="00276E9B">
              <w:t>“Off”</w:t>
            </w:r>
          </w:p>
        </w:tc>
        <w:tc>
          <w:tcPr>
            <w:tcW w:w="2173" w:type="dxa"/>
            <w:shd w:val="clear" w:color="auto" w:fill="auto"/>
          </w:tcPr>
          <w:p w14:paraId="7634EF20" w14:textId="77777777" w:rsidR="00D86139" w:rsidRPr="00276E9B" w:rsidRDefault="00D86139" w:rsidP="007B3B55">
            <w:pPr>
              <w:pStyle w:val="TAL"/>
            </w:pPr>
            <w:r w:rsidRPr="00276E9B">
              <w:t>Power level “Off” is defined in TS 36.508 Table 6.2.2.1-1</w:t>
            </w:r>
          </w:p>
        </w:tc>
      </w:tr>
      <w:tr w:rsidR="00D86139" w:rsidRPr="00276E9B" w14:paraId="3311B9CE" w14:textId="77777777" w:rsidTr="007B3B55">
        <w:trPr>
          <w:trHeight w:val="270"/>
        </w:trPr>
        <w:tc>
          <w:tcPr>
            <w:tcW w:w="884" w:type="dxa"/>
            <w:shd w:val="clear" w:color="auto" w:fill="auto"/>
          </w:tcPr>
          <w:p w14:paraId="4A29B85D" w14:textId="77777777" w:rsidR="00D86139" w:rsidRPr="00276E9B" w:rsidRDefault="00D86139" w:rsidP="007B3B55">
            <w:pPr>
              <w:pStyle w:val="TAH"/>
            </w:pPr>
            <w:r w:rsidRPr="00276E9B">
              <w:t>T1</w:t>
            </w:r>
          </w:p>
        </w:tc>
        <w:tc>
          <w:tcPr>
            <w:tcW w:w="1414" w:type="dxa"/>
            <w:shd w:val="clear" w:color="auto" w:fill="auto"/>
          </w:tcPr>
          <w:p w14:paraId="3D92B57B" w14:textId="77777777" w:rsidR="00D86139" w:rsidRPr="00276E9B" w:rsidRDefault="00D86139" w:rsidP="007B3B55">
            <w:pPr>
              <w:pStyle w:val="TAL"/>
            </w:pPr>
            <w:r w:rsidRPr="00276E9B">
              <w:t>NRS EPRE</w:t>
            </w:r>
          </w:p>
        </w:tc>
        <w:tc>
          <w:tcPr>
            <w:tcW w:w="1147" w:type="dxa"/>
            <w:shd w:val="clear" w:color="auto" w:fill="auto"/>
          </w:tcPr>
          <w:p w14:paraId="40490687" w14:textId="77777777" w:rsidR="00D86139" w:rsidRPr="00276E9B" w:rsidRDefault="00D86139" w:rsidP="007B3B55">
            <w:pPr>
              <w:pStyle w:val="TAL"/>
            </w:pPr>
            <w:r w:rsidRPr="00276E9B">
              <w:t>dBm/15kHz</w:t>
            </w:r>
          </w:p>
        </w:tc>
        <w:tc>
          <w:tcPr>
            <w:tcW w:w="906" w:type="dxa"/>
            <w:shd w:val="clear" w:color="auto" w:fill="auto"/>
          </w:tcPr>
          <w:p w14:paraId="4C8C3086" w14:textId="77777777" w:rsidR="00D86139" w:rsidRPr="00276E9B" w:rsidRDefault="00D86139" w:rsidP="007B3B55">
            <w:pPr>
              <w:pStyle w:val="TAL"/>
            </w:pPr>
            <w:r w:rsidRPr="00276E9B">
              <w:t>-85</w:t>
            </w:r>
          </w:p>
        </w:tc>
        <w:tc>
          <w:tcPr>
            <w:tcW w:w="953" w:type="dxa"/>
            <w:shd w:val="clear" w:color="auto" w:fill="auto"/>
          </w:tcPr>
          <w:p w14:paraId="392E6975" w14:textId="77777777" w:rsidR="00D86139" w:rsidRPr="00276E9B" w:rsidRDefault="00D86139" w:rsidP="007B3B55">
            <w:pPr>
              <w:pStyle w:val="TAL"/>
            </w:pPr>
            <w:r w:rsidRPr="00276E9B">
              <w:t>-85</w:t>
            </w:r>
          </w:p>
        </w:tc>
        <w:tc>
          <w:tcPr>
            <w:tcW w:w="1039" w:type="dxa"/>
            <w:shd w:val="clear" w:color="auto" w:fill="auto"/>
          </w:tcPr>
          <w:p w14:paraId="4490931B" w14:textId="77777777" w:rsidR="00D86139" w:rsidRPr="00276E9B" w:rsidRDefault="00D86139" w:rsidP="007B3B55">
            <w:pPr>
              <w:pStyle w:val="TAL"/>
            </w:pPr>
            <w:r w:rsidRPr="00276E9B">
              <w:t>-97</w:t>
            </w:r>
          </w:p>
        </w:tc>
        <w:tc>
          <w:tcPr>
            <w:tcW w:w="2173" w:type="dxa"/>
            <w:shd w:val="clear" w:color="auto" w:fill="auto"/>
          </w:tcPr>
          <w:p w14:paraId="79685855" w14:textId="77777777" w:rsidR="00D86139" w:rsidRPr="00276E9B" w:rsidRDefault="00D86139" w:rsidP="007B3B55">
            <w:pPr>
              <w:pStyle w:val="TAL"/>
            </w:pPr>
          </w:p>
        </w:tc>
      </w:tr>
      <w:tr w:rsidR="00D86139" w:rsidRPr="00276E9B" w14:paraId="1146057C" w14:textId="77777777" w:rsidTr="007B3B55">
        <w:trPr>
          <w:trHeight w:val="495"/>
        </w:trPr>
        <w:tc>
          <w:tcPr>
            <w:tcW w:w="884" w:type="dxa"/>
            <w:shd w:val="clear" w:color="auto" w:fill="auto"/>
          </w:tcPr>
          <w:p w14:paraId="4A11D04E" w14:textId="77777777" w:rsidR="00D86139" w:rsidRPr="00276E9B" w:rsidRDefault="00D86139" w:rsidP="007B3B55">
            <w:pPr>
              <w:pStyle w:val="TAH"/>
            </w:pPr>
            <w:r w:rsidRPr="00276E9B">
              <w:t>T2</w:t>
            </w:r>
          </w:p>
        </w:tc>
        <w:tc>
          <w:tcPr>
            <w:tcW w:w="1414" w:type="dxa"/>
            <w:shd w:val="clear" w:color="auto" w:fill="auto"/>
          </w:tcPr>
          <w:p w14:paraId="28710A38" w14:textId="77777777" w:rsidR="00D86139" w:rsidRPr="00276E9B" w:rsidRDefault="00D86139" w:rsidP="007B3B55">
            <w:pPr>
              <w:pStyle w:val="TAL"/>
            </w:pPr>
            <w:r w:rsidRPr="00276E9B">
              <w:t>NRS EPRE</w:t>
            </w:r>
          </w:p>
        </w:tc>
        <w:tc>
          <w:tcPr>
            <w:tcW w:w="1147" w:type="dxa"/>
            <w:shd w:val="clear" w:color="auto" w:fill="auto"/>
          </w:tcPr>
          <w:p w14:paraId="13A1BD92" w14:textId="77777777" w:rsidR="00D86139" w:rsidRPr="00276E9B" w:rsidRDefault="00D86139" w:rsidP="007B3B55">
            <w:pPr>
              <w:pStyle w:val="TAL"/>
            </w:pPr>
            <w:r w:rsidRPr="00276E9B">
              <w:t>dBm/15kHz</w:t>
            </w:r>
          </w:p>
        </w:tc>
        <w:tc>
          <w:tcPr>
            <w:tcW w:w="906" w:type="dxa"/>
            <w:shd w:val="clear" w:color="auto" w:fill="auto"/>
          </w:tcPr>
          <w:p w14:paraId="3EF2387F" w14:textId="77777777" w:rsidR="00D86139" w:rsidRPr="00276E9B" w:rsidRDefault="00D86139" w:rsidP="007B3B55">
            <w:pPr>
              <w:pStyle w:val="TAL"/>
            </w:pPr>
            <w:r w:rsidRPr="00276E9B">
              <w:t>-85</w:t>
            </w:r>
          </w:p>
        </w:tc>
        <w:tc>
          <w:tcPr>
            <w:tcW w:w="953" w:type="dxa"/>
            <w:shd w:val="clear" w:color="auto" w:fill="auto"/>
          </w:tcPr>
          <w:p w14:paraId="6D6E2B4A" w14:textId="77777777" w:rsidR="00D86139" w:rsidRPr="00276E9B" w:rsidRDefault="00D86139" w:rsidP="007B3B55">
            <w:pPr>
              <w:pStyle w:val="TAL"/>
            </w:pPr>
            <w:r w:rsidRPr="00276E9B">
              <w:t>-85</w:t>
            </w:r>
          </w:p>
        </w:tc>
        <w:tc>
          <w:tcPr>
            <w:tcW w:w="1039" w:type="dxa"/>
            <w:shd w:val="clear" w:color="auto" w:fill="auto"/>
          </w:tcPr>
          <w:p w14:paraId="367F96D7" w14:textId="77777777" w:rsidR="00D86139" w:rsidRPr="00276E9B" w:rsidRDefault="00D86139" w:rsidP="007B3B55">
            <w:pPr>
              <w:pStyle w:val="TAL"/>
            </w:pPr>
            <w:r w:rsidRPr="00276E9B">
              <w:t>-85</w:t>
            </w:r>
          </w:p>
        </w:tc>
        <w:tc>
          <w:tcPr>
            <w:tcW w:w="2173" w:type="dxa"/>
            <w:shd w:val="clear" w:color="auto" w:fill="auto"/>
          </w:tcPr>
          <w:p w14:paraId="57CA91BE" w14:textId="77777777" w:rsidR="00D86139" w:rsidRPr="00276E9B" w:rsidRDefault="00D86139" w:rsidP="007B3B55">
            <w:pPr>
              <w:pStyle w:val="TAL"/>
            </w:pPr>
          </w:p>
        </w:tc>
      </w:tr>
      <w:tr w:rsidR="00D86139" w:rsidRPr="00276E9B" w14:paraId="2348C303" w14:textId="77777777" w:rsidTr="007B3B55">
        <w:trPr>
          <w:trHeight w:val="495"/>
        </w:trPr>
        <w:tc>
          <w:tcPr>
            <w:tcW w:w="884" w:type="dxa"/>
            <w:shd w:val="clear" w:color="auto" w:fill="auto"/>
          </w:tcPr>
          <w:p w14:paraId="464D2942" w14:textId="77777777" w:rsidR="00D86139" w:rsidRPr="00276E9B" w:rsidRDefault="00D86139" w:rsidP="007B3B55">
            <w:pPr>
              <w:pStyle w:val="TAH"/>
            </w:pPr>
            <w:r w:rsidRPr="00276E9B">
              <w:t>T3</w:t>
            </w:r>
          </w:p>
        </w:tc>
        <w:tc>
          <w:tcPr>
            <w:tcW w:w="1414" w:type="dxa"/>
            <w:shd w:val="clear" w:color="auto" w:fill="auto"/>
          </w:tcPr>
          <w:p w14:paraId="1934A032" w14:textId="77777777" w:rsidR="00D86139" w:rsidRPr="00276E9B" w:rsidRDefault="00D86139" w:rsidP="007B3B55">
            <w:pPr>
              <w:pStyle w:val="TAL"/>
            </w:pPr>
            <w:r w:rsidRPr="00276E9B">
              <w:t>NRS EPRE</w:t>
            </w:r>
          </w:p>
        </w:tc>
        <w:tc>
          <w:tcPr>
            <w:tcW w:w="1147" w:type="dxa"/>
            <w:shd w:val="clear" w:color="auto" w:fill="auto"/>
          </w:tcPr>
          <w:p w14:paraId="12F26221" w14:textId="77777777" w:rsidR="00D86139" w:rsidRPr="00276E9B" w:rsidRDefault="00D86139" w:rsidP="007B3B55">
            <w:pPr>
              <w:pStyle w:val="TAL"/>
            </w:pPr>
            <w:r w:rsidRPr="00276E9B">
              <w:t>dBm/15kHz</w:t>
            </w:r>
          </w:p>
        </w:tc>
        <w:tc>
          <w:tcPr>
            <w:tcW w:w="906" w:type="dxa"/>
            <w:shd w:val="clear" w:color="auto" w:fill="auto"/>
          </w:tcPr>
          <w:p w14:paraId="77AB35CC" w14:textId="77777777" w:rsidR="00D86139" w:rsidRPr="00276E9B" w:rsidRDefault="00D86139" w:rsidP="007B3B55">
            <w:pPr>
              <w:pStyle w:val="TAL"/>
            </w:pPr>
            <w:r w:rsidRPr="00276E9B">
              <w:t>-97</w:t>
            </w:r>
          </w:p>
        </w:tc>
        <w:tc>
          <w:tcPr>
            <w:tcW w:w="953" w:type="dxa"/>
            <w:shd w:val="clear" w:color="auto" w:fill="auto"/>
          </w:tcPr>
          <w:p w14:paraId="7E3BBA95" w14:textId="77777777" w:rsidR="00D86139" w:rsidRPr="00276E9B" w:rsidRDefault="00D86139" w:rsidP="007B3B55">
            <w:pPr>
              <w:pStyle w:val="TAL"/>
            </w:pPr>
            <w:r w:rsidRPr="00276E9B">
              <w:t>-85</w:t>
            </w:r>
          </w:p>
        </w:tc>
        <w:tc>
          <w:tcPr>
            <w:tcW w:w="1039" w:type="dxa"/>
            <w:shd w:val="clear" w:color="auto" w:fill="auto"/>
          </w:tcPr>
          <w:p w14:paraId="5471E07C" w14:textId="77777777" w:rsidR="00D86139" w:rsidRPr="00276E9B" w:rsidRDefault="00D86139" w:rsidP="007B3B55">
            <w:pPr>
              <w:pStyle w:val="TAL"/>
            </w:pPr>
            <w:r w:rsidRPr="00276E9B">
              <w:t>-85</w:t>
            </w:r>
          </w:p>
        </w:tc>
        <w:tc>
          <w:tcPr>
            <w:tcW w:w="2173" w:type="dxa"/>
            <w:shd w:val="clear" w:color="auto" w:fill="auto"/>
          </w:tcPr>
          <w:p w14:paraId="2FBDE6B7" w14:textId="77777777" w:rsidR="00D86139" w:rsidRPr="00276E9B" w:rsidRDefault="00D86139" w:rsidP="007B3B55">
            <w:pPr>
              <w:pStyle w:val="TAL"/>
            </w:pPr>
          </w:p>
        </w:tc>
      </w:tr>
      <w:tr w:rsidR="00D86139" w:rsidRPr="00276E9B" w14:paraId="54AC20B2" w14:textId="77777777" w:rsidTr="007B3B55">
        <w:trPr>
          <w:trHeight w:val="255"/>
        </w:trPr>
        <w:tc>
          <w:tcPr>
            <w:tcW w:w="884" w:type="dxa"/>
            <w:shd w:val="clear" w:color="auto" w:fill="auto"/>
          </w:tcPr>
          <w:p w14:paraId="396E1D56" w14:textId="77777777" w:rsidR="00D86139" w:rsidRPr="00276E9B" w:rsidRDefault="00D86139" w:rsidP="007B3B55">
            <w:pPr>
              <w:pStyle w:val="TAH"/>
            </w:pPr>
            <w:r w:rsidRPr="00276E9B">
              <w:t>T4</w:t>
            </w:r>
          </w:p>
        </w:tc>
        <w:tc>
          <w:tcPr>
            <w:tcW w:w="1414" w:type="dxa"/>
            <w:shd w:val="clear" w:color="auto" w:fill="auto"/>
          </w:tcPr>
          <w:p w14:paraId="50683E83" w14:textId="77777777" w:rsidR="00D86139" w:rsidRPr="00276E9B" w:rsidRDefault="00D86139" w:rsidP="007B3B55">
            <w:pPr>
              <w:pStyle w:val="TAL"/>
            </w:pPr>
            <w:r w:rsidRPr="00276E9B">
              <w:t>NRS EPRE</w:t>
            </w:r>
          </w:p>
        </w:tc>
        <w:tc>
          <w:tcPr>
            <w:tcW w:w="1147" w:type="dxa"/>
            <w:shd w:val="clear" w:color="auto" w:fill="auto"/>
          </w:tcPr>
          <w:p w14:paraId="4A33125D" w14:textId="77777777" w:rsidR="00D86139" w:rsidRPr="00276E9B" w:rsidRDefault="00D86139" w:rsidP="007B3B55">
            <w:pPr>
              <w:pStyle w:val="TAL"/>
            </w:pPr>
            <w:r w:rsidRPr="00276E9B">
              <w:t>dBm/15kHz</w:t>
            </w:r>
          </w:p>
        </w:tc>
        <w:tc>
          <w:tcPr>
            <w:tcW w:w="906" w:type="dxa"/>
            <w:shd w:val="clear" w:color="auto" w:fill="auto"/>
          </w:tcPr>
          <w:p w14:paraId="24544D68" w14:textId="77777777" w:rsidR="00D86139" w:rsidRPr="00276E9B" w:rsidRDefault="00D86139" w:rsidP="007B3B55">
            <w:pPr>
              <w:pStyle w:val="TAL"/>
            </w:pPr>
            <w:r w:rsidRPr="00276E9B">
              <w:t>-85</w:t>
            </w:r>
          </w:p>
        </w:tc>
        <w:tc>
          <w:tcPr>
            <w:tcW w:w="953" w:type="dxa"/>
            <w:shd w:val="clear" w:color="auto" w:fill="auto"/>
          </w:tcPr>
          <w:p w14:paraId="512A5D88" w14:textId="77777777" w:rsidR="00D86139" w:rsidRPr="00276E9B" w:rsidRDefault="00D86139" w:rsidP="007B3B55">
            <w:pPr>
              <w:pStyle w:val="TAL"/>
            </w:pPr>
            <w:r w:rsidRPr="00276E9B">
              <w:t>-85</w:t>
            </w:r>
          </w:p>
        </w:tc>
        <w:tc>
          <w:tcPr>
            <w:tcW w:w="1039" w:type="dxa"/>
            <w:shd w:val="clear" w:color="auto" w:fill="auto"/>
          </w:tcPr>
          <w:p w14:paraId="61530092" w14:textId="77777777" w:rsidR="00D86139" w:rsidRPr="00276E9B" w:rsidRDefault="00D86139" w:rsidP="007B3B55">
            <w:pPr>
              <w:pStyle w:val="TAL"/>
            </w:pPr>
            <w:r w:rsidRPr="00276E9B">
              <w:t>-85</w:t>
            </w:r>
          </w:p>
        </w:tc>
        <w:tc>
          <w:tcPr>
            <w:tcW w:w="2173" w:type="dxa"/>
            <w:shd w:val="clear" w:color="auto" w:fill="auto"/>
          </w:tcPr>
          <w:p w14:paraId="4849DCE5" w14:textId="77777777" w:rsidR="00D86139" w:rsidRPr="00276E9B" w:rsidRDefault="00D86139" w:rsidP="007B3B55">
            <w:pPr>
              <w:pStyle w:val="TAL"/>
            </w:pPr>
          </w:p>
        </w:tc>
      </w:tr>
    </w:tbl>
    <w:p w14:paraId="6A6F2EE5" w14:textId="77777777" w:rsidR="00D86139" w:rsidRPr="00276E9B" w:rsidRDefault="00D86139" w:rsidP="00D86139"/>
    <w:p w14:paraId="4666E60D" w14:textId="77777777" w:rsidR="00D86139" w:rsidRPr="00276E9B" w:rsidRDefault="00D86139" w:rsidP="00D86139">
      <w:pPr>
        <w:pStyle w:val="TH"/>
      </w:pPr>
      <w:r w:rsidRPr="00276E9B">
        <w:lastRenderedPageBreak/>
        <w:t>Table 22.2.15.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86139" w:rsidRPr="00276E9B" w14:paraId="10923645" w14:textId="77777777" w:rsidTr="007B3B55">
        <w:tc>
          <w:tcPr>
            <w:tcW w:w="534" w:type="dxa"/>
            <w:tcBorders>
              <w:bottom w:val="nil"/>
            </w:tcBorders>
            <w:shd w:val="clear" w:color="auto" w:fill="auto"/>
          </w:tcPr>
          <w:p w14:paraId="749458E9" w14:textId="77777777" w:rsidR="00D86139" w:rsidRPr="00276E9B" w:rsidRDefault="00D86139" w:rsidP="007B3B55">
            <w:pPr>
              <w:pStyle w:val="TAH"/>
            </w:pPr>
            <w:r w:rsidRPr="00276E9B">
              <w:lastRenderedPageBreak/>
              <w:t>St</w:t>
            </w:r>
          </w:p>
        </w:tc>
        <w:tc>
          <w:tcPr>
            <w:tcW w:w="3968" w:type="dxa"/>
            <w:shd w:val="clear" w:color="auto" w:fill="auto"/>
          </w:tcPr>
          <w:p w14:paraId="7A23DAD4" w14:textId="77777777" w:rsidR="00D86139" w:rsidRPr="00276E9B" w:rsidRDefault="00D86139" w:rsidP="007B3B55">
            <w:pPr>
              <w:pStyle w:val="TAH"/>
            </w:pPr>
            <w:r w:rsidRPr="00276E9B">
              <w:t>Procedure</w:t>
            </w:r>
          </w:p>
        </w:tc>
        <w:tc>
          <w:tcPr>
            <w:tcW w:w="3684" w:type="dxa"/>
            <w:gridSpan w:val="2"/>
            <w:shd w:val="clear" w:color="auto" w:fill="auto"/>
          </w:tcPr>
          <w:p w14:paraId="4C8EDE57" w14:textId="77777777" w:rsidR="00D86139" w:rsidRPr="00276E9B" w:rsidRDefault="00D86139" w:rsidP="007B3B55">
            <w:pPr>
              <w:pStyle w:val="TAH"/>
            </w:pPr>
            <w:r w:rsidRPr="00276E9B">
              <w:t>Message Sequence</w:t>
            </w:r>
          </w:p>
        </w:tc>
        <w:tc>
          <w:tcPr>
            <w:tcW w:w="567" w:type="dxa"/>
            <w:tcBorders>
              <w:bottom w:val="nil"/>
            </w:tcBorders>
            <w:shd w:val="clear" w:color="auto" w:fill="auto"/>
          </w:tcPr>
          <w:p w14:paraId="1FF49C07" w14:textId="77777777" w:rsidR="00D86139" w:rsidRPr="00276E9B" w:rsidRDefault="00D86139" w:rsidP="007B3B55">
            <w:pPr>
              <w:pStyle w:val="TAH"/>
            </w:pPr>
            <w:r w:rsidRPr="00276E9B">
              <w:t>TP</w:t>
            </w:r>
          </w:p>
        </w:tc>
        <w:tc>
          <w:tcPr>
            <w:tcW w:w="850" w:type="dxa"/>
            <w:tcBorders>
              <w:bottom w:val="nil"/>
            </w:tcBorders>
            <w:shd w:val="clear" w:color="auto" w:fill="auto"/>
          </w:tcPr>
          <w:p w14:paraId="06128C04" w14:textId="77777777" w:rsidR="00D86139" w:rsidRPr="00276E9B" w:rsidRDefault="00D86139" w:rsidP="007B3B55">
            <w:pPr>
              <w:pStyle w:val="TAH"/>
            </w:pPr>
            <w:r w:rsidRPr="00276E9B">
              <w:t>Verdict</w:t>
            </w:r>
          </w:p>
        </w:tc>
      </w:tr>
      <w:tr w:rsidR="00D86139" w:rsidRPr="00276E9B" w14:paraId="1675373F" w14:textId="77777777" w:rsidTr="007B3B55">
        <w:tc>
          <w:tcPr>
            <w:tcW w:w="534" w:type="dxa"/>
            <w:tcBorders>
              <w:top w:val="nil"/>
            </w:tcBorders>
            <w:shd w:val="clear" w:color="auto" w:fill="auto"/>
          </w:tcPr>
          <w:p w14:paraId="5438AD1D" w14:textId="77777777" w:rsidR="00D86139" w:rsidRPr="00276E9B" w:rsidRDefault="00D86139" w:rsidP="007B3B55">
            <w:pPr>
              <w:pStyle w:val="TAH"/>
            </w:pPr>
          </w:p>
        </w:tc>
        <w:tc>
          <w:tcPr>
            <w:tcW w:w="3968" w:type="dxa"/>
            <w:shd w:val="clear" w:color="auto" w:fill="auto"/>
          </w:tcPr>
          <w:p w14:paraId="1D560648" w14:textId="77777777" w:rsidR="00D86139" w:rsidRPr="00276E9B" w:rsidRDefault="00D86139" w:rsidP="007B3B55">
            <w:pPr>
              <w:pStyle w:val="TAH"/>
            </w:pPr>
          </w:p>
        </w:tc>
        <w:tc>
          <w:tcPr>
            <w:tcW w:w="708" w:type="dxa"/>
            <w:shd w:val="clear" w:color="auto" w:fill="auto"/>
          </w:tcPr>
          <w:p w14:paraId="083BBC58" w14:textId="77777777" w:rsidR="00D86139" w:rsidRPr="00276E9B" w:rsidRDefault="00D86139" w:rsidP="007B3B55">
            <w:pPr>
              <w:pStyle w:val="TAH"/>
            </w:pPr>
            <w:r w:rsidRPr="00276E9B">
              <w:t>U - S</w:t>
            </w:r>
          </w:p>
        </w:tc>
        <w:tc>
          <w:tcPr>
            <w:tcW w:w="2976" w:type="dxa"/>
            <w:shd w:val="clear" w:color="auto" w:fill="auto"/>
          </w:tcPr>
          <w:p w14:paraId="76B53AAE" w14:textId="77777777" w:rsidR="00D86139" w:rsidRPr="00276E9B" w:rsidRDefault="00D86139" w:rsidP="007B3B55">
            <w:pPr>
              <w:pStyle w:val="TAH"/>
            </w:pPr>
            <w:r w:rsidRPr="00276E9B">
              <w:t>Message</w:t>
            </w:r>
          </w:p>
        </w:tc>
        <w:tc>
          <w:tcPr>
            <w:tcW w:w="567" w:type="dxa"/>
            <w:tcBorders>
              <w:top w:val="nil"/>
            </w:tcBorders>
            <w:shd w:val="clear" w:color="auto" w:fill="auto"/>
          </w:tcPr>
          <w:p w14:paraId="219926B0" w14:textId="77777777" w:rsidR="00D86139" w:rsidRPr="00276E9B" w:rsidRDefault="00D86139" w:rsidP="007B3B55">
            <w:pPr>
              <w:pStyle w:val="TAH"/>
            </w:pPr>
          </w:p>
        </w:tc>
        <w:tc>
          <w:tcPr>
            <w:tcW w:w="850" w:type="dxa"/>
            <w:tcBorders>
              <w:top w:val="nil"/>
            </w:tcBorders>
            <w:shd w:val="clear" w:color="auto" w:fill="auto"/>
          </w:tcPr>
          <w:p w14:paraId="0B6E02FC" w14:textId="77777777" w:rsidR="00D86139" w:rsidRPr="00276E9B" w:rsidRDefault="00D86139" w:rsidP="007B3B55">
            <w:pPr>
              <w:pStyle w:val="TAH"/>
            </w:pPr>
          </w:p>
        </w:tc>
      </w:tr>
      <w:tr w:rsidR="00D86139" w:rsidRPr="00276E9B" w14:paraId="2E152D76" w14:textId="77777777" w:rsidTr="007B3B55">
        <w:tc>
          <w:tcPr>
            <w:tcW w:w="534" w:type="dxa"/>
            <w:tcBorders>
              <w:top w:val="nil"/>
            </w:tcBorders>
            <w:shd w:val="clear" w:color="auto" w:fill="auto"/>
          </w:tcPr>
          <w:p w14:paraId="29D51A1F" w14:textId="77777777" w:rsidR="00D86139" w:rsidRPr="00276E9B" w:rsidRDefault="00D86139" w:rsidP="007B3B55">
            <w:pPr>
              <w:pStyle w:val="TAC"/>
            </w:pPr>
            <w:r w:rsidRPr="00276E9B">
              <w:t>1</w:t>
            </w:r>
          </w:p>
        </w:tc>
        <w:tc>
          <w:tcPr>
            <w:tcW w:w="3968" w:type="dxa"/>
            <w:shd w:val="clear" w:color="auto" w:fill="auto"/>
          </w:tcPr>
          <w:p w14:paraId="6F57CD82" w14:textId="77777777" w:rsidR="00D86139" w:rsidRPr="00276E9B" w:rsidRDefault="00D86139" w:rsidP="007B3B55">
            <w:pPr>
              <w:pStyle w:val="TAL"/>
            </w:pPr>
            <w:r w:rsidRPr="00276E9B">
              <w:t>SS adjusts Ncell levels according to row T1 of table 22.2.15.3.2-1</w:t>
            </w:r>
          </w:p>
        </w:tc>
        <w:tc>
          <w:tcPr>
            <w:tcW w:w="708" w:type="dxa"/>
            <w:shd w:val="clear" w:color="auto" w:fill="auto"/>
          </w:tcPr>
          <w:p w14:paraId="1673E18D" w14:textId="77777777" w:rsidR="00D86139" w:rsidRPr="00276E9B" w:rsidRDefault="00D86139" w:rsidP="007B3B55">
            <w:pPr>
              <w:pStyle w:val="TAC"/>
            </w:pPr>
            <w:r w:rsidRPr="00276E9B">
              <w:t>-</w:t>
            </w:r>
          </w:p>
        </w:tc>
        <w:tc>
          <w:tcPr>
            <w:tcW w:w="2976" w:type="dxa"/>
            <w:shd w:val="clear" w:color="auto" w:fill="auto"/>
          </w:tcPr>
          <w:p w14:paraId="76A0924B" w14:textId="77777777" w:rsidR="00D86139" w:rsidRPr="00276E9B" w:rsidRDefault="00D86139" w:rsidP="007B3B55">
            <w:pPr>
              <w:pStyle w:val="TAL"/>
            </w:pPr>
            <w:r w:rsidRPr="00276E9B">
              <w:t>-</w:t>
            </w:r>
          </w:p>
        </w:tc>
        <w:tc>
          <w:tcPr>
            <w:tcW w:w="567" w:type="dxa"/>
            <w:tcBorders>
              <w:top w:val="nil"/>
            </w:tcBorders>
            <w:shd w:val="clear" w:color="auto" w:fill="auto"/>
          </w:tcPr>
          <w:p w14:paraId="091950AB" w14:textId="77777777" w:rsidR="00D86139" w:rsidRPr="00276E9B" w:rsidRDefault="00D86139" w:rsidP="007B3B55">
            <w:pPr>
              <w:pStyle w:val="TAL"/>
            </w:pPr>
            <w:r w:rsidRPr="00276E9B">
              <w:t>-</w:t>
            </w:r>
          </w:p>
        </w:tc>
        <w:tc>
          <w:tcPr>
            <w:tcW w:w="850" w:type="dxa"/>
            <w:tcBorders>
              <w:top w:val="nil"/>
            </w:tcBorders>
            <w:shd w:val="clear" w:color="auto" w:fill="auto"/>
          </w:tcPr>
          <w:p w14:paraId="2B3868B2" w14:textId="77777777" w:rsidR="00D86139" w:rsidRPr="00276E9B" w:rsidRDefault="00D86139" w:rsidP="007B3B55">
            <w:pPr>
              <w:pStyle w:val="TAL"/>
            </w:pPr>
            <w:r w:rsidRPr="00276E9B">
              <w:t>-</w:t>
            </w:r>
          </w:p>
        </w:tc>
      </w:tr>
      <w:tr w:rsidR="00D86139" w:rsidRPr="00276E9B" w14:paraId="2CF55DAF" w14:textId="77777777" w:rsidTr="007B3B55">
        <w:tc>
          <w:tcPr>
            <w:tcW w:w="534" w:type="dxa"/>
            <w:shd w:val="clear" w:color="auto" w:fill="auto"/>
          </w:tcPr>
          <w:p w14:paraId="7D7DD590" w14:textId="77777777" w:rsidR="00D86139" w:rsidRPr="00276E9B" w:rsidRDefault="00D86139" w:rsidP="007B3B55">
            <w:pPr>
              <w:pStyle w:val="TAC"/>
            </w:pPr>
            <w:r w:rsidRPr="00276E9B">
              <w:t>2</w:t>
            </w:r>
          </w:p>
        </w:tc>
        <w:tc>
          <w:tcPr>
            <w:tcW w:w="3968" w:type="dxa"/>
            <w:shd w:val="clear" w:color="auto" w:fill="auto"/>
          </w:tcPr>
          <w:p w14:paraId="5F770360" w14:textId="77777777" w:rsidR="00D86139" w:rsidRPr="00276E9B" w:rsidRDefault="00D86139" w:rsidP="007B3B55">
            <w:pPr>
              <w:pStyle w:val="TAL"/>
            </w:pPr>
            <w:r w:rsidRPr="00276E9B">
              <w:t>Power on the UE.</w:t>
            </w:r>
          </w:p>
        </w:tc>
        <w:tc>
          <w:tcPr>
            <w:tcW w:w="708" w:type="dxa"/>
            <w:shd w:val="clear" w:color="auto" w:fill="auto"/>
          </w:tcPr>
          <w:p w14:paraId="73C962B2" w14:textId="77777777" w:rsidR="00D86139" w:rsidRPr="00276E9B" w:rsidRDefault="00D86139" w:rsidP="007B3B55">
            <w:pPr>
              <w:pStyle w:val="TAC"/>
            </w:pPr>
            <w:r w:rsidRPr="00276E9B">
              <w:t>-</w:t>
            </w:r>
          </w:p>
        </w:tc>
        <w:tc>
          <w:tcPr>
            <w:tcW w:w="2976" w:type="dxa"/>
            <w:shd w:val="clear" w:color="auto" w:fill="auto"/>
          </w:tcPr>
          <w:p w14:paraId="0FDC4B4A" w14:textId="77777777" w:rsidR="00D86139" w:rsidRPr="00276E9B" w:rsidRDefault="00D86139" w:rsidP="007B3B55">
            <w:pPr>
              <w:pStyle w:val="TAL"/>
            </w:pPr>
            <w:r w:rsidRPr="00276E9B">
              <w:t>-</w:t>
            </w:r>
          </w:p>
        </w:tc>
        <w:tc>
          <w:tcPr>
            <w:tcW w:w="567" w:type="dxa"/>
            <w:shd w:val="clear" w:color="auto" w:fill="auto"/>
          </w:tcPr>
          <w:p w14:paraId="11411CD8" w14:textId="77777777" w:rsidR="00D86139" w:rsidRPr="00276E9B" w:rsidRDefault="00D86139" w:rsidP="007B3B55">
            <w:pPr>
              <w:pStyle w:val="TAL"/>
            </w:pPr>
            <w:r w:rsidRPr="00276E9B">
              <w:t>-</w:t>
            </w:r>
          </w:p>
        </w:tc>
        <w:tc>
          <w:tcPr>
            <w:tcW w:w="850" w:type="dxa"/>
            <w:shd w:val="clear" w:color="auto" w:fill="auto"/>
          </w:tcPr>
          <w:p w14:paraId="09FC3E79" w14:textId="77777777" w:rsidR="00D86139" w:rsidRPr="00276E9B" w:rsidRDefault="00D86139" w:rsidP="007B3B55">
            <w:pPr>
              <w:pStyle w:val="TAL"/>
            </w:pPr>
            <w:r w:rsidRPr="00276E9B">
              <w:t>-</w:t>
            </w:r>
          </w:p>
        </w:tc>
      </w:tr>
      <w:tr w:rsidR="00D86139" w:rsidRPr="00276E9B" w14:paraId="0B9E3248" w14:textId="77777777" w:rsidTr="007B3B55">
        <w:tc>
          <w:tcPr>
            <w:tcW w:w="534" w:type="dxa"/>
            <w:shd w:val="clear" w:color="auto" w:fill="auto"/>
          </w:tcPr>
          <w:p w14:paraId="5C17BF1D" w14:textId="77777777" w:rsidR="00D86139" w:rsidRPr="00276E9B" w:rsidRDefault="00D86139" w:rsidP="007B3B55">
            <w:pPr>
              <w:pStyle w:val="TAC"/>
            </w:pPr>
            <w:r w:rsidRPr="00276E9B">
              <w:t>3</w:t>
            </w:r>
          </w:p>
        </w:tc>
        <w:tc>
          <w:tcPr>
            <w:tcW w:w="3968" w:type="dxa"/>
            <w:shd w:val="clear" w:color="auto" w:fill="auto"/>
          </w:tcPr>
          <w:p w14:paraId="160BB2C0" w14:textId="77777777" w:rsidR="00D86139" w:rsidRPr="00276E9B" w:rsidRDefault="00D86139" w:rsidP="007B3B55">
            <w:pPr>
              <w:pStyle w:val="TAL"/>
            </w:pPr>
            <w:r w:rsidRPr="00276E9B">
              <w:t xml:space="preserve">Check: Does the UE send an </w:t>
            </w:r>
            <w:r w:rsidRPr="00276E9B">
              <w:rPr>
                <w:i/>
              </w:rPr>
              <w:t>RRCConnectionRequest-NB</w:t>
            </w:r>
            <w:r w:rsidRPr="00276E9B">
              <w:t xml:space="preserve"> on Ncell 12?</w:t>
            </w:r>
          </w:p>
        </w:tc>
        <w:tc>
          <w:tcPr>
            <w:tcW w:w="708" w:type="dxa"/>
            <w:shd w:val="clear" w:color="auto" w:fill="auto"/>
          </w:tcPr>
          <w:p w14:paraId="59D522DA" w14:textId="77777777" w:rsidR="00D86139" w:rsidRPr="00276E9B" w:rsidRDefault="00D86139" w:rsidP="007B3B55">
            <w:pPr>
              <w:pStyle w:val="TAC"/>
            </w:pPr>
            <w:r w:rsidRPr="00276E9B">
              <w:t>--&gt;</w:t>
            </w:r>
          </w:p>
        </w:tc>
        <w:tc>
          <w:tcPr>
            <w:tcW w:w="2976" w:type="dxa"/>
            <w:shd w:val="clear" w:color="auto" w:fill="auto"/>
          </w:tcPr>
          <w:p w14:paraId="60A6DA63" w14:textId="77777777" w:rsidR="00D86139" w:rsidRPr="00276E9B" w:rsidRDefault="00D86139" w:rsidP="007B3B55">
            <w:pPr>
              <w:pStyle w:val="TAL"/>
            </w:pPr>
            <w:r w:rsidRPr="00276E9B">
              <w:rPr>
                <w:i/>
              </w:rPr>
              <w:t>RRCConnectionRequest-NB</w:t>
            </w:r>
          </w:p>
        </w:tc>
        <w:tc>
          <w:tcPr>
            <w:tcW w:w="567" w:type="dxa"/>
            <w:shd w:val="clear" w:color="auto" w:fill="auto"/>
          </w:tcPr>
          <w:p w14:paraId="7C14F5F5" w14:textId="77777777" w:rsidR="00D86139" w:rsidRPr="00276E9B" w:rsidRDefault="00D86139" w:rsidP="007B3B55">
            <w:pPr>
              <w:pStyle w:val="TAL"/>
            </w:pPr>
            <w:r w:rsidRPr="00276E9B">
              <w:t>1</w:t>
            </w:r>
          </w:p>
        </w:tc>
        <w:tc>
          <w:tcPr>
            <w:tcW w:w="850" w:type="dxa"/>
            <w:shd w:val="clear" w:color="auto" w:fill="auto"/>
          </w:tcPr>
          <w:p w14:paraId="4B2CAAB8" w14:textId="77777777" w:rsidR="00D86139" w:rsidRPr="00276E9B" w:rsidRDefault="00D86139" w:rsidP="007B3B55">
            <w:pPr>
              <w:pStyle w:val="TAL"/>
            </w:pPr>
            <w:r w:rsidRPr="00276E9B">
              <w:t>P</w:t>
            </w:r>
          </w:p>
        </w:tc>
      </w:tr>
      <w:tr w:rsidR="00D86139" w:rsidRPr="00276E9B" w14:paraId="34782EFC" w14:textId="77777777" w:rsidTr="007B3B55">
        <w:tc>
          <w:tcPr>
            <w:tcW w:w="534" w:type="dxa"/>
            <w:shd w:val="clear" w:color="auto" w:fill="auto"/>
          </w:tcPr>
          <w:p w14:paraId="4EFBBB0A" w14:textId="77777777" w:rsidR="00D86139" w:rsidRPr="00276E9B" w:rsidRDefault="00D86139" w:rsidP="007B3B55">
            <w:pPr>
              <w:pStyle w:val="TAC"/>
            </w:pPr>
            <w:r w:rsidRPr="00276E9B">
              <w:t>4-15</w:t>
            </w:r>
          </w:p>
        </w:tc>
        <w:tc>
          <w:tcPr>
            <w:tcW w:w="3968" w:type="dxa"/>
            <w:shd w:val="clear" w:color="auto" w:fill="auto"/>
          </w:tcPr>
          <w:p w14:paraId="2A434208" w14:textId="77777777" w:rsidR="00D86139" w:rsidRPr="00276E9B" w:rsidRDefault="00D86139" w:rsidP="007B3B55">
            <w:pPr>
              <w:pStyle w:val="TAL"/>
            </w:pPr>
            <w:r w:rsidRPr="00276E9B">
              <w:t xml:space="preserve">Steps 3 to 14 of the registration procedure described in TS 36.508 subclause </w:t>
            </w:r>
            <w:r w:rsidRPr="00276E9B">
              <w:rPr>
                <w:lang w:eastAsia="zh-CN"/>
              </w:rPr>
              <w:t>8.1</w:t>
            </w:r>
            <w:r w:rsidRPr="00276E9B">
              <w:t>.5.2.3 are performed on Ncell 12.</w:t>
            </w:r>
          </w:p>
          <w:p w14:paraId="7148E6C0" w14:textId="77777777" w:rsidR="00D86139" w:rsidRPr="00276E9B" w:rsidRDefault="00D86139" w:rsidP="007B3B55">
            <w:pPr>
              <w:pStyle w:val="TAL"/>
            </w:pPr>
            <w:r w:rsidRPr="00276E9B">
              <w:t>NOTE: The UE performs registration and the RRC connection is released.</w:t>
            </w:r>
          </w:p>
        </w:tc>
        <w:tc>
          <w:tcPr>
            <w:tcW w:w="708" w:type="dxa"/>
            <w:shd w:val="clear" w:color="auto" w:fill="auto"/>
          </w:tcPr>
          <w:p w14:paraId="14C93649" w14:textId="77777777" w:rsidR="00D86139" w:rsidRPr="00276E9B" w:rsidRDefault="00D86139" w:rsidP="007B3B55">
            <w:pPr>
              <w:pStyle w:val="TAC"/>
            </w:pPr>
            <w:r w:rsidRPr="00276E9B">
              <w:t>-</w:t>
            </w:r>
          </w:p>
        </w:tc>
        <w:tc>
          <w:tcPr>
            <w:tcW w:w="2976" w:type="dxa"/>
            <w:shd w:val="clear" w:color="auto" w:fill="auto"/>
          </w:tcPr>
          <w:p w14:paraId="06343C9B" w14:textId="77777777" w:rsidR="00D86139" w:rsidRPr="00276E9B" w:rsidRDefault="00D86139" w:rsidP="007B3B55">
            <w:pPr>
              <w:pStyle w:val="TAL"/>
            </w:pPr>
            <w:r w:rsidRPr="00276E9B">
              <w:t>-</w:t>
            </w:r>
          </w:p>
        </w:tc>
        <w:tc>
          <w:tcPr>
            <w:tcW w:w="567" w:type="dxa"/>
            <w:shd w:val="clear" w:color="auto" w:fill="auto"/>
          </w:tcPr>
          <w:p w14:paraId="1D05AE9F" w14:textId="77777777" w:rsidR="00D86139" w:rsidRPr="00276E9B" w:rsidRDefault="00D86139" w:rsidP="007B3B55">
            <w:pPr>
              <w:pStyle w:val="TAL"/>
            </w:pPr>
            <w:r w:rsidRPr="00276E9B">
              <w:t>-</w:t>
            </w:r>
          </w:p>
        </w:tc>
        <w:tc>
          <w:tcPr>
            <w:tcW w:w="850" w:type="dxa"/>
            <w:shd w:val="clear" w:color="auto" w:fill="auto"/>
          </w:tcPr>
          <w:p w14:paraId="7E08D8F5" w14:textId="77777777" w:rsidR="00D86139" w:rsidRPr="00276E9B" w:rsidRDefault="00D86139" w:rsidP="007B3B55">
            <w:pPr>
              <w:pStyle w:val="TAL"/>
            </w:pPr>
            <w:r w:rsidRPr="00276E9B">
              <w:t>-</w:t>
            </w:r>
          </w:p>
        </w:tc>
      </w:tr>
      <w:tr w:rsidR="00D86139" w:rsidRPr="00276E9B" w14:paraId="69328F3B" w14:textId="77777777" w:rsidTr="007B3B55">
        <w:tc>
          <w:tcPr>
            <w:tcW w:w="534" w:type="dxa"/>
            <w:shd w:val="clear" w:color="auto" w:fill="auto"/>
          </w:tcPr>
          <w:p w14:paraId="01AF3651" w14:textId="77777777" w:rsidR="00D86139" w:rsidRPr="00276E9B" w:rsidRDefault="00D86139" w:rsidP="007B3B55">
            <w:pPr>
              <w:pStyle w:val="TAC"/>
            </w:pPr>
            <w:r w:rsidRPr="00276E9B">
              <w:rPr>
                <w:lang w:eastAsia="zh-CN"/>
              </w:rPr>
              <w:t>-</w:t>
            </w:r>
          </w:p>
        </w:tc>
        <w:tc>
          <w:tcPr>
            <w:tcW w:w="3968" w:type="dxa"/>
            <w:shd w:val="clear" w:color="auto" w:fill="auto"/>
          </w:tcPr>
          <w:p w14:paraId="39C380D1" w14:textId="77777777" w:rsidR="00D86139" w:rsidRPr="00276E9B" w:rsidRDefault="00D86139" w:rsidP="007B3B55">
            <w:pPr>
              <w:pStyle w:val="TAL"/>
              <w:rPr>
                <w:lang w:eastAsia="zh-CN"/>
              </w:rPr>
            </w:pPr>
            <w:r w:rsidRPr="00276E9B">
              <w:t xml:space="preserve">EXCEPTION: Step 16a1 </w:t>
            </w:r>
            <w:r w:rsidRPr="00276E9B">
              <w:rPr>
                <w:lang w:eastAsia="zh-CN"/>
              </w:rPr>
              <w:t>to</w:t>
            </w:r>
            <w:r w:rsidRPr="00276E9B">
              <w:t xml:space="preserve"> 16b1</w:t>
            </w:r>
            <w:r w:rsidRPr="00276E9B" w:rsidDel="005A00D6">
              <w:t xml:space="preserve"> </w:t>
            </w:r>
            <w:r w:rsidRPr="00276E9B">
              <w:t>describe</w:t>
            </w:r>
            <w:r w:rsidRPr="00276E9B">
              <w:rPr>
                <w:lang w:eastAsia="zh-CN"/>
              </w:rPr>
              <w:t>s</w:t>
            </w:r>
            <w:r w:rsidRPr="00276E9B">
              <w:t xml:space="preserve"> behaviour that depends on the UE capability.</w:t>
            </w:r>
          </w:p>
        </w:tc>
        <w:tc>
          <w:tcPr>
            <w:tcW w:w="708" w:type="dxa"/>
            <w:shd w:val="clear" w:color="auto" w:fill="auto"/>
          </w:tcPr>
          <w:p w14:paraId="1C319F08" w14:textId="77777777" w:rsidR="00D86139" w:rsidRPr="00276E9B" w:rsidRDefault="00D86139" w:rsidP="007B3B55">
            <w:pPr>
              <w:pStyle w:val="TAC"/>
            </w:pPr>
            <w:r w:rsidRPr="00276E9B">
              <w:rPr>
                <w:lang w:eastAsia="zh-CN"/>
              </w:rPr>
              <w:t>-</w:t>
            </w:r>
          </w:p>
        </w:tc>
        <w:tc>
          <w:tcPr>
            <w:tcW w:w="2976" w:type="dxa"/>
            <w:shd w:val="clear" w:color="auto" w:fill="auto"/>
          </w:tcPr>
          <w:p w14:paraId="36AEBCDD" w14:textId="77777777" w:rsidR="00D86139" w:rsidRPr="00276E9B" w:rsidRDefault="00D86139" w:rsidP="007B3B55">
            <w:pPr>
              <w:pStyle w:val="TAL"/>
            </w:pPr>
            <w:r w:rsidRPr="00276E9B">
              <w:rPr>
                <w:kern w:val="2"/>
                <w:lang w:eastAsia="zh-CN"/>
              </w:rPr>
              <w:t>-</w:t>
            </w:r>
          </w:p>
        </w:tc>
        <w:tc>
          <w:tcPr>
            <w:tcW w:w="567" w:type="dxa"/>
            <w:shd w:val="clear" w:color="auto" w:fill="auto"/>
          </w:tcPr>
          <w:p w14:paraId="689044A6" w14:textId="77777777" w:rsidR="00D86139" w:rsidRPr="00276E9B" w:rsidRDefault="00D86139" w:rsidP="007B3B55">
            <w:pPr>
              <w:pStyle w:val="TAL"/>
            </w:pPr>
            <w:r w:rsidRPr="00276E9B">
              <w:rPr>
                <w:kern w:val="2"/>
                <w:lang w:eastAsia="zh-CN"/>
              </w:rPr>
              <w:t>-</w:t>
            </w:r>
          </w:p>
        </w:tc>
        <w:tc>
          <w:tcPr>
            <w:tcW w:w="850" w:type="dxa"/>
            <w:shd w:val="clear" w:color="auto" w:fill="auto"/>
          </w:tcPr>
          <w:p w14:paraId="01A67065" w14:textId="77777777" w:rsidR="00D86139" w:rsidRPr="00276E9B" w:rsidRDefault="00D86139" w:rsidP="007B3B55">
            <w:pPr>
              <w:pStyle w:val="TAL"/>
            </w:pPr>
            <w:r w:rsidRPr="00276E9B">
              <w:rPr>
                <w:kern w:val="2"/>
                <w:lang w:eastAsia="zh-CN"/>
              </w:rPr>
              <w:t>-</w:t>
            </w:r>
          </w:p>
        </w:tc>
      </w:tr>
      <w:tr w:rsidR="00D86139" w:rsidRPr="00276E9B" w14:paraId="4A832C50" w14:textId="77777777" w:rsidTr="007B3B55">
        <w:tc>
          <w:tcPr>
            <w:tcW w:w="534" w:type="dxa"/>
            <w:shd w:val="clear" w:color="auto" w:fill="auto"/>
          </w:tcPr>
          <w:p w14:paraId="53ADC1A5" w14:textId="77777777" w:rsidR="00D86139" w:rsidRPr="00276E9B" w:rsidRDefault="00D86139" w:rsidP="007B3B55">
            <w:pPr>
              <w:pStyle w:val="TAC"/>
              <w:rPr>
                <w:lang w:eastAsia="zh-CN"/>
              </w:rPr>
            </w:pPr>
            <w:r w:rsidRPr="00276E9B">
              <w:rPr>
                <w:lang w:eastAsia="zh-CN"/>
              </w:rPr>
              <w:t>16a1-16a4</w:t>
            </w:r>
          </w:p>
        </w:tc>
        <w:tc>
          <w:tcPr>
            <w:tcW w:w="3968" w:type="dxa"/>
            <w:shd w:val="clear" w:color="auto" w:fill="auto"/>
          </w:tcPr>
          <w:p w14:paraId="4BEABBDF" w14:textId="77777777" w:rsidR="00D86139" w:rsidRPr="00276E9B" w:rsidRDefault="00D86139" w:rsidP="007B3B55">
            <w:pPr>
              <w:pStyle w:val="TAL"/>
              <w:rPr>
                <w:lang w:eastAsia="zh-CN"/>
              </w:rPr>
            </w:pPr>
            <w:r w:rsidRPr="00276E9B">
              <w:t>If pc_SwitchOnOff then s</w:t>
            </w:r>
            <w:r w:rsidRPr="00276E9B">
              <w:rPr>
                <w:lang w:eastAsia="zh-CN"/>
              </w:rPr>
              <w:t xml:space="preserve">witch off procedure defined in TS 36.523-3 Table </w:t>
            </w:r>
            <w:r w:rsidRPr="00276E9B">
              <w:t>10.</w:t>
            </w:r>
            <w:r w:rsidRPr="00276E9B">
              <w:rPr>
                <w:lang w:eastAsia="zh-CN"/>
              </w:rPr>
              <w:t>3</w:t>
            </w:r>
            <w:r w:rsidRPr="00276E9B">
              <w:t>.2.1-1 Steps 2</w:t>
            </w:r>
            <w:r w:rsidRPr="00276E9B">
              <w:rPr>
                <w:lang w:eastAsia="zh-CN"/>
              </w:rPr>
              <w:t>a1</w:t>
            </w:r>
            <w:r w:rsidRPr="00276E9B">
              <w:t>-</w:t>
            </w:r>
            <w:r w:rsidRPr="00276E9B">
              <w:rPr>
                <w:lang w:eastAsia="zh-CN"/>
              </w:rPr>
              <w:t>2a4</w:t>
            </w:r>
            <w:r w:rsidRPr="00276E9B">
              <w:t xml:space="preserve"> is performed</w:t>
            </w:r>
            <w:r w:rsidRPr="00276E9B">
              <w:rPr>
                <w:lang w:eastAsia="zh-CN"/>
              </w:rPr>
              <w:t>.</w:t>
            </w:r>
          </w:p>
        </w:tc>
        <w:tc>
          <w:tcPr>
            <w:tcW w:w="708" w:type="dxa"/>
            <w:shd w:val="clear" w:color="auto" w:fill="auto"/>
          </w:tcPr>
          <w:p w14:paraId="07362731" w14:textId="77777777" w:rsidR="00D86139" w:rsidRPr="00276E9B" w:rsidRDefault="00D86139" w:rsidP="007B3B55">
            <w:pPr>
              <w:pStyle w:val="TAC"/>
            </w:pPr>
            <w:r w:rsidRPr="00276E9B">
              <w:rPr>
                <w:lang w:eastAsia="zh-CN"/>
              </w:rPr>
              <w:t>-</w:t>
            </w:r>
          </w:p>
        </w:tc>
        <w:tc>
          <w:tcPr>
            <w:tcW w:w="2976" w:type="dxa"/>
            <w:shd w:val="clear" w:color="auto" w:fill="auto"/>
          </w:tcPr>
          <w:p w14:paraId="438A39B9" w14:textId="77777777" w:rsidR="00D86139" w:rsidRPr="00276E9B" w:rsidRDefault="00D86139" w:rsidP="007B3B55">
            <w:pPr>
              <w:pStyle w:val="TAL"/>
            </w:pPr>
            <w:r w:rsidRPr="00276E9B">
              <w:rPr>
                <w:kern w:val="2"/>
                <w:lang w:eastAsia="zh-CN"/>
              </w:rPr>
              <w:t>-</w:t>
            </w:r>
          </w:p>
        </w:tc>
        <w:tc>
          <w:tcPr>
            <w:tcW w:w="567" w:type="dxa"/>
            <w:shd w:val="clear" w:color="auto" w:fill="auto"/>
          </w:tcPr>
          <w:p w14:paraId="28D54D84" w14:textId="77777777" w:rsidR="00D86139" w:rsidRPr="00276E9B" w:rsidRDefault="00D86139" w:rsidP="007B3B55">
            <w:pPr>
              <w:pStyle w:val="TAL"/>
            </w:pPr>
            <w:r w:rsidRPr="00276E9B">
              <w:rPr>
                <w:kern w:val="2"/>
                <w:lang w:eastAsia="zh-CN"/>
              </w:rPr>
              <w:t>-</w:t>
            </w:r>
          </w:p>
        </w:tc>
        <w:tc>
          <w:tcPr>
            <w:tcW w:w="850" w:type="dxa"/>
            <w:shd w:val="clear" w:color="auto" w:fill="auto"/>
          </w:tcPr>
          <w:p w14:paraId="1A0B9C98" w14:textId="77777777" w:rsidR="00D86139" w:rsidRPr="00276E9B" w:rsidRDefault="00D86139" w:rsidP="007B3B55">
            <w:pPr>
              <w:pStyle w:val="TAL"/>
            </w:pPr>
            <w:r w:rsidRPr="00276E9B">
              <w:rPr>
                <w:kern w:val="2"/>
                <w:lang w:eastAsia="zh-CN"/>
              </w:rPr>
              <w:t>-</w:t>
            </w:r>
          </w:p>
        </w:tc>
      </w:tr>
      <w:tr w:rsidR="00D86139" w:rsidRPr="00276E9B" w14:paraId="24C7C506" w14:textId="77777777" w:rsidTr="007B3B55">
        <w:tc>
          <w:tcPr>
            <w:tcW w:w="534" w:type="dxa"/>
            <w:shd w:val="clear" w:color="auto" w:fill="auto"/>
          </w:tcPr>
          <w:p w14:paraId="2547E2A3" w14:textId="77777777" w:rsidR="00D86139" w:rsidRPr="00276E9B" w:rsidRDefault="00D86139" w:rsidP="007B3B55">
            <w:pPr>
              <w:pStyle w:val="TAC"/>
              <w:rPr>
                <w:lang w:eastAsia="zh-CN"/>
              </w:rPr>
            </w:pPr>
            <w:r w:rsidRPr="00276E9B">
              <w:rPr>
                <w:lang w:eastAsia="zh-CN"/>
              </w:rPr>
              <w:t>16b1</w:t>
            </w:r>
          </w:p>
        </w:tc>
        <w:tc>
          <w:tcPr>
            <w:tcW w:w="3968" w:type="dxa"/>
            <w:shd w:val="clear" w:color="auto" w:fill="auto"/>
          </w:tcPr>
          <w:p w14:paraId="51CE5E6E" w14:textId="77777777" w:rsidR="00D86139" w:rsidRPr="00276E9B" w:rsidRDefault="00D86139" w:rsidP="007B3B55">
            <w:pPr>
              <w:pStyle w:val="TAL"/>
              <w:rPr>
                <w:lang w:eastAsia="zh-CN"/>
              </w:rPr>
            </w:pPr>
            <w:r w:rsidRPr="00276E9B">
              <w:rPr>
                <w:lang w:eastAsia="zh-CN"/>
              </w:rPr>
              <w:t>Else power off the UE</w:t>
            </w:r>
          </w:p>
        </w:tc>
        <w:tc>
          <w:tcPr>
            <w:tcW w:w="708" w:type="dxa"/>
            <w:shd w:val="clear" w:color="auto" w:fill="auto"/>
          </w:tcPr>
          <w:p w14:paraId="75098C48" w14:textId="77777777" w:rsidR="00D86139" w:rsidRPr="00276E9B" w:rsidRDefault="00D86139" w:rsidP="007B3B55">
            <w:pPr>
              <w:pStyle w:val="TAC"/>
              <w:rPr>
                <w:lang w:eastAsia="zh-CN"/>
              </w:rPr>
            </w:pPr>
          </w:p>
        </w:tc>
        <w:tc>
          <w:tcPr>
            <w:tcW w:w="2976" w:type="dxa"/>
            <w:shd w:val="clear" w:color="auto" w:fill="auto"/>
          </w:tcPr>
          <w:p w14:paraId="0A579CB2" w14:textId="77777777" w:rsidR="00D86139" w:rsidRPr="00276E9B" w:rsidRDefault="00D86139" w:rsidP="007B3B55">
            <w:pPr>
              <w:pStyle w:val="TAL"/>
              <w:rPr>
                <w:kern w:val="2"/>
                <w:lang w:eastAsia="zh-CN"/>
              </w:rPr>
            </w:pPr>
          </w:p>
        </w:tc>
        <w:tc>
          <w:tcPr>
            <w:tcW w:w="567" w:type="dxa"/>
            <w:shd w:val="clear" w:color="auto" w:fill="auto"/>
          </w:tcPr>
          <w:p w14:paraId="5E2319ED" w14:textId="77777777" w:rsidR="00D86139" w:rsidRPr="00276E9B" w:rsidRDefault="00D86139" w:rsidP="007B3B55">
            <w:pPr>
              <w:pStyle w:val="TAL"/>
              <w:rPr>
                <w:kern w:val="2"/>
                <w:lang w:eastAsia="zh-CN"/>
              </w:rPr>
            </w:pPr>
          </w:p>
        </w:tc>
        <w:tc>
          <w:tcPr>
            <w:tcW w:w="850" w:type="dxa"/>
            <w:shd w:val="clear" w:color="auto" w:fill="auto"/>
          </w:tcPr>
          <w:p w14:paraId="03A67AF5" w14:textId="77777777" w:rsidR="00D86139" w:rsidRPr="00276E9B" w:rsidRDefault="00D86139" w:rsidP="007B3B55">
            <w:pPr>
              <w:pStyle w:val="TAL"/>
              <w:rPr>
                <w:kern w:val="2"/>
                <w:lang w:eastAsia="zh-CN"/>
              </w:rPr>
            </w:pPr>
          </w:p>
        </w:tc>
      </w:tr>
      <w:tr w:rsidR="00D86139" w:rsidRPr="00276E9B" w14:paraId="5EF799BA" w14:textId="77777777" w:rsidTr="007B3B55">
        <w:tc>
          <w:tcPr>
            <w:tcW w:w="534" w:type="dxa"/>
            <w:shd w:val="clear" w:color="auto" w:fill="auto"/>
          </w:tcPr>
          <w:p w14:paraId="1EDE3D9D" w14:textId="77777777" w:rsidR="00D86139" w:rsidRPr="00276E9B" w:rsidRDefault="00D86139" w:rsidP="007B3B55">
            <w:pPr>
              <w:pStyle w:val="TAC"/>
              <w:rPr>
                <w:lang w:eastAsia="zh-CN"/>
              </w:rPr>
            </w:pPr>
            <w:r w:rsidRPr="00276E9B">
              <w:rPr>
                <w:lang w:eastAsia="zh-CN"/>
              </w:rPr>
              <w:t>17</w:t>
            </w:r>
          </w:p>
        </w:tc>
        <w:tc>
          <w:tcPr>
            <w:tcW w:w="3968" w:type="dxa"/>
            <w:shd w:val="clear" w:color="auto" w:fill="auto"/>
          </w:tcPr>
          <w:p w14:paraId="4EEE7FFC" w14:textId="77777777" w:rsidR="00D86139" w:rsidRPr="00276E9B" w:rsidRDefault="00D86139" w:rsidP="007B3B55">
            <w:pPr>
              <w:pStyle w:val="TAL"/>
              <w:rPr>
                <w:lang w:eastAsia="zh-CN"/>
              </w:rPr>
            </w:pPr>
            <w:r w:rsidRPr="00276E9B">
              <w:t>SS adjusts Ncell levels according to row T2 of table 22.2.15.3.2-1</w:t>
            </w:r>
          </w:p>
        </w:tc>
        <w:tc>
          <w:tcPr>
            <w:tcW w:w="708" w:type="dxa"/>
            <w:shd w:val="clear" w:color="auto" w:fill="auto"/>
          </w:tcPr>
          <w:p w14:paraId="2EB0B91F" w14:textId="77777777" w:rsidR="00D86139" w:rsidRPr="00276E9B" w:rsidRDefault="00D86139" w:rsidP="007B3B55">
            <w:pPr>
              <w:pStyle w:val="TAC"/>
            </w:pPr>
            <w:r w:rsidRPr="00276E9B">
              <w:t>-</w:t>
            </w:r>
          </w:p>
        </w:tc>
        <w:tc>
          <w:tcPr>
            <w:tcW w:w="2976" w:type="dxa"/>
            <w:shd w:val="clear" w:color="auto" w:fill="auto"/>
          </w:tcPr>
          <w:p w14:paraId="4CBA942E" w14:textId="77777777" w:rsidR="00D86139" w:rsidRPr="00276E9B" w:rsidRDefault="00D86139" w:rsidP="007B3B55">
            <w:pPr>
              <w:pStyle w:val="TAL"/>
            </w:pPr>
            <w:r w:rsidRPr="00276E9B">
              <w:t>-</w:t>
            </w:r>
          </w:p>
        </w:tc>
        <w:tc>
          <w:tcPr>
            <w:tcW w:w="567" w:type="dxa"/>
            <w:shd w:val="clear" w:color="auto" w:fill="auto"/>
          </w:tcPr>
          <w:p w14:paraId="2CD39236" w14:textId="77777777" w:rsidR="00D86139" w:rsidRPr="00276E9B" w:rsidRDefault="00D86139" w:rsidP="007B3B55">
            <w:pPr>
              <w:pStyle w:val="TAL"/>
            </w:pPr>
            <w:r w:rsidRPr="00276E9B">
              <w:t>-</w:t>
            </w:r>
          </w:p>
        </w:tc>
        <w:tc>
          <w:tcPr>
            <w:tcW w:w="850" w:type="dxa"/>
            <w:shd w:val="clear" w:color="auto" w:fill="auto"/>
          </w:tcPr>
          <w:p w14:paraId="4B9CF1DD" w14:textId="77777777" w:rsidR="00D86139" w:rsidRPr="00276E9B" w:rsidRDefault="00D86139" w:rsidP="007B3B55">
            <w:pPr>
              <w:pStyle w:val="TAL"/>
            </w:pPr>
            <w:r w:rsidRPr="00276E9B">
              <w:t>-</w:t>
            </w:r>
          </w:p>
        </w:tc>
      </w:tr>
      <w:tr w:rsidR="00D86139" w:rsidRPr="00276E9B" w14:paraId="5829BAE2" w14:textId="77777777" w:rsidTr="007B3B55">
        <w:tc>
          <w:tcPr>
            <w:tcW w:w="534" w:type="dxa"/>
            <w:shd w:val="clear" w:color="auto" w:fill="auto"/>
          </w:tcPr>
          <w:p w14:paraId="5BD16ABB" w14:textId="77777777" w:rsidR="00D86139" w:rsidRPr="00276E9B" w:rsidRDefault="00D86139" w:rsidP="007B3B55">
            <w:pPr>
              <w:pStyle w:val="TAC"/>
              <w:rPr>
                <w:lang w:eastAsia="zh-CN"/>
              </w:rPr>
            </w:pPr>
            <w:r w:rsidRPr="00276E9B">
              <w:rPr>
                <w:lang w:eastAsia="zh-CN"/>
              </w:rPr>
              <w:t>18</w:t>
            </w:r>
          </w:p>
        </w:tc>
        <w:tc>
          <w:tcPr>
            <w:tcW w:w="3968" w:type="dxa"/>
            <w:shd w:val="clear" w:color="auto" w:fill="auto"/>
          </w:tcPr>
          <w:p w14:paraId="0BF872EF" w14:textId="77777777" w:rsidR="00D86139" w:rsidRPr="00276E9B" w:rsidRDefault="00D86139" w:rsidP="007B3B55">
            <w:pPr>
              <w:pStyle w:val="TAL"/>
            </w:pPr>
            <w:r w:rsidRPr="00276E9B">
              <w:t>Power on the UE.</w:t>
            </w:r>
          </w:p>
        </w:tc>
        <w:tc>
          <w:tcPr>
            <w:tcW w:w="708" w:type="dxa"/>
            <w:shd w:val="clear" w:color="auto" w:fill="auto"/>
          </w:tcPr>
          <w:p w14:paraId="555DFCFC" w14:textId="77777777" w:rsidR="00D86139" w:rsidRPr="00276E9B" w:rsidRDefault="00D86139" w:rsidP="007B3B55">
            <w:pPr>
              <w:pStyle w:val="TAC"/>
            </w:pPr>
            <w:r w:rsidRPr="00276E9B">
              <w:t>-</w:t>
            </w:r>
          </w:p>
        </w:tc>
        <w:tc>
          <w:tcPr>
            <w:tcW w:w="2976" w:type="dxa"/>
            <w:shd w:val="clear" w:color="auto" w:fill="auto"/>
          </w:tcPr>
          <w:p w14:paraId="11BF384D" w14:textId="77777777" w:rsidR="00D86139" w:rsidRPr="00276E9B" w:rsidRDefault="00D86139" w:rsidP="007B3B55">
            <w:pPr>
              <w:pStyle w:val="TAL"/>
            </w:pPr>
            <w:r w:rsidRPr="00276E9B">
              <w:t>-</w:t>
            </w:r>
          </w:p>
        </w:tc>
        <w:tc>
          <w:tcPr>
            <w:tcW w:w="567" w:type="dxa"/>
            <w:shd w:val="clear" w:color="auto" w:fill="auto"/>
          </w:tcPr>
          <w:p w14:paraId="6FDF92E6" w14:textId="77777777" w:rsidR="00D86139" w:rsidRPr="00276E9B" w:rsidRDefault="00D86139" w:rsidP="007B3B55">
            <w:pPr>
              <w:pStyle w:val="TAL"/>
            </w:pPr>
            <w:r w:rsidRPr="00276E9B">
              <w:t>-</w:t>
            </w:r>
          </w:p>
        </w:tc>
        <w:tc>
          <w:tcPr>
            <w:tcW w:w="850" w:type="dxa"/>
            <w:shd w:val="clear" w:color="auto" w:fill="auto"/>
          </w:tcPr>
          <w:p w14:paraId="6F1372D8" w14:textId="77777777" w:rsidR="00D86139" w:rsidRPr="00276E9B" w:rsidRDefault="00D86139" w:rsidP="007B3B55">
            <w:pPr>
              <w:pStyle w:val="TAL"/>
            </w:pPr>
            <w:r w:rsidRPr="00276E9B">
              <w:t>-</w:t>
            </w:r>
          </w:p>
        </w:tc>
      </w:tr>
      <w:tr w:rsidR="00D86139" w:rsidRPr="00276E9B" w14:paraId="641B2DD1" w14:textId="77777777" w:rsidTr="007B3B55">
        <w:tc>
          <w:tcPr>
            <w:tcW w:w="534" w:type="dxa"/>
            <w:shd w:val="clear" w:color="auto" w:fill="auto"/>
          </w:tcPr>
          <w:p w14:paraId="53F35807" w14:textId="77777777" w:rsidR="00D86139" w:rsidRPr="00276E9B" w:rsidRDefault="00D86139" w:rsidP="007B3B55">
            <w:pPr>
              <w:pStyle w:val="TAC"/>
            </w:pPr>
            <w:r w:rsidRPr="00276E9B">
              <w:t>19</w:t>
            </w:r>
          </w:p>
        </w:tc>
        <w:tc>
          <w:tcPr>
            <w:tcW w:w="3968" w:type="dxa"/>
            <w:shd w:val="clear" w:color="auto" w:fill="auto"/>
          </w:tcPr>
          <w:p w14:paraId="3984DBE9" w14:textId="77777777" w:rsidR="00D86139" w:rsidRPr="00276E9B" w:rsidRDefault="00D86139" w:rsidP="007B3B55">
            <w:pPr>
              <w:pStyle w:val="TAL"/>
            </w:pPr>
            <w:r w:rsidRPr="00276E9B">
              <w:t xml:space="preserve">Check: Does the UE send an </w:t>
            </w:r>
            <w:r w:rsidRPr="00276E9B">
              <w:rPr>
                <w:i/>
              </w:rPr>
              <w:t>RRCConnectionRequest-NB</w:t>
            </w:r>
            <w:r w:rsidRPr="00276E9B">
              <w:t xml:space="preserve"> on Ncell 12 or Ncell 13?</w:t>
            </w:r>
          </w:p>
        </w:tc>
        <w:tc>
          <w:tcPr>
            <w:tcW w:w="708" w:type="dxa"/>
            <w:shd w:val="clear" w:color="auto" w:fill="auto"/>
          </w:tcPr>
          <w:p w14:paraId="38F54B8B" w14:textId="77777777" w:rsidR="00D86139" w:rsidRPr="00276E9B" w:rsidRDefault="00D86139" w:rsidP="007B3B55">
            <w:pPr>
              <w:pStyle w:val="TAC"/>
            </w:pPr>
            <w:r w:rsidRPr="00276E9B">
              <w:t>--&gt;</w:t>
            </w:r>
          </w:p>
        </w:tc>
        <w:tc>
          <w:tcPr>
            <w:tcW w:w="2976" w:type="dxa"/>
            <w:shd w:val="clear" w:color="auto" w:fill="auto"/>
          </w:tcPr>
          <w:p w14:paraId="355FDB6E" w14:textId="77777777" w:rsidR="00D86139" w:rsidRPr="00276E9B" w:rsidRDefault="00D86139" w:rsidP="007B3B55">
            <w:pPr>
              <w:pStyle w:val="TAL"/>
            </w:pPr>
            <w:r w:rsidRPr="00276E9B">
              <w:rPr>
                <w:i/>
              </w:rPr>
              <w:t>RRCConnectionRequest-NB</w:t>
            </w:r>
          </w:p>
        </w:tc>
        <w:tc>
          <w:tcPr>
            <w:tcW w:w="567" w:type="dxa"/>
            <w:shd w:val="clear" w:color="auto" w:fill="auto"/>
          </w:tcPr>
          <w:p w14:paraId="3971CCD3" w14:textId="77777777" w:rsidR="00D86139" w:rsidRPr="00276E9B" w:rsidRDefault="00D86139" w:rsidP="007B3B55">
            <w:pPr>
              <w:pStyle w:val="TAL"/>
            </w:pPr>
            <w:r w:rsidRPr="00276E9B">
              <w:t>2</w:t>
            </w:r>
          </w:p>
        </w:tc>
        <w:tc>
          <w:tcPr>
            <w:tcW w:w="850" w:type="dxa"/>
            <w:shd w:val="clear" w:color="auto" w:fill="auto"/>
          </w:tcPr>
          <w:p w14:paraId="5DCB8787" w14:textId="77777777" w:rsidR="00D86139" w:rsidRPr="00276E9B" w:rsidRDefault="00D86139" w:rsidP="007B3B55">
            <w:pPr>
              <w:pStyle w:val="TAL"/>
            </w:pPr>
            <w:r w:rsidRPr="00276E9B">
              <w:t>P</w:t>
            </w:r>
          </w:p>
        </w:tc>
      </w:tr>
      <w:tr w:rsidR="00D86139" w:rsidRPr="00276E9B" w14:paraId="5FF3BE3C" w14:textId="77777777" w:rsidTr="007B3B55">
        <w:tc>
          <w:tcPr>
            <w:tcW w:w="534" w:type="dxa"/>
            <w:shd w:val="clear" w:color="auto" w:fill="auto"/>
          </w:tcPr>
          <w:p w14:paraId="01B99AB9" w14:textId="77777777" w:rsidR="00D86139" w:rsidRPr="00276E9B" w:rsidRDefault="00D86139" w:rsidP="007B3B55">
            <w:pPr>
              <w:pStyle w:val="TAC"/>
            </w:pPr>
            <w:r w:rsidRPr="00276E9B">
              <w:t>20-31</w:t>
            </w:r>
          </w:p>
        </w:tc>
        <w:tc>
          <w:tcPr>
            <w:tcW w:w="3968" w:type="dxa"/>
            <w:shd w:val="clear" w:color="auto" w:fill="auto"/>
          </w:tcPr>
          <w:p w14:paraId="48715EFB" w14:textId="77777777" w:rsidR="00D86139" w:rsidRPr="00276E9B" w:rsidRDefault="00D86139" w:rsidP="007B3B55">
            <w:pPr>
              <w:pStyle w:val="TAL"/>
            </w:pPr>
            <w:r w:rsidRPr="00276E9B">
              <w:t xml:space="preserve">Steps 3 to 14 of the registration procedure described in TS 36.508 subclause </w:t>
            </w:r>
            <w:r w:rsidRPr="00276E9B">
              <w:rPr>
                <w:lang w:eastAsia="zh-CN"/>
              </w:rPr>
              <w:t>8.1</w:t>
            </w:r>
            <w:r w:rsidRPr="00276E9B">
              <w:t>.5.2.3 are performed on Ncell 12 or Ncell 13.</w:t>
            </w:r>
          </w:p>
          <w:p w14:paraId="4055B0BB" w14:textId="77777777" w:rsidR="00D86139" w:rsidRPr="00276E9B" w:rsidRDefault="00D86139" w:rsidP="007B3B55">
            <w:pPr>
              <w:pStyle w:val="TAL"/>
            </w:pPr>
            <w:r w:rsidRPr="00276E9B">
              <w:t>NOTE: The UE performs registration and the RRC connection is released.</w:t>
            </w:r>
          </w:p>
        </w:tc>
        <w:tc>
          <w:tcPr>
            <w:tcW w:w="708" w:type="dxa"/>
            <w:shd w:val="clear" w:color="auto" w:fill="auto"/>
          </w:tcPr>
          <w:p w14:paraId="3269D5D8" w14:textId="77777777" w:rsidR="00D86139" w:rsidRPr="00276E9B" w:rsidRDefault="00D86139" w:rsidP="007B3B55">
            <w:pPr>
              <w:pStyle w:val="TAC"/>
            </w:pPr>
            <w:r w:rsidRPr="00276E9B">
              <w:t>-</w:t>
            </w:r>
          </w:p>
        </w:tc>
        <w:tc>
          <w:tcPr>
            <w:tcW w:w="2976" w:type="dxa"/>
            <w:shd w:val="clear" w:color="auto" w:fill="auto"/>
          </w:tcPr>
          <w:p w14:paraId="213D8621" w14:textId="77777777" w:rsidR="00D86139" w:rsidRPr="00276E9B" w:rsidRDefault="00D86139" w:rsidP="007B3B55">
            <w:pPr>
              <w:pStyle w:val="TAL"/>
            </w:pPr>
            <w:r w:rsidRPr="00276E9B">
              <w:t>-</w:t>
            </w:r>
          </w:p>
        </w:tc>
        <w:tc>
          <w:tcPr>
            <w:tcW w:w="567" w:type="dxa"/>
            <w:shd w:val="clear" w:color="auto" w:fill="auto"/>
          </w:tcPr>
          <w:p w14:paraId="504F5E7A" w14:textId="77777777" w:rsidR="00D86139" w:rsidRPr="00276E9B" w:rsidRDefault="00D86139" w:rsidP="007B3B55">
            <w:pPr>
              <w:pStyle w:val="TAL"/>
            </w:pPr>
            <w:r w:rsidRPr="00276E9B">
              <w:t>-</w:t>
            </w:r>
          </w:p>
        </w:tc>
        <w:tc>
          <w:tcPr>
            <w:tcW w:w="850" w:type="dxa"/>
            <w:shd w:val="clear" w:color="auto" w:fill="auto"/>
          </w:tcPr>
          <w:p w14:paraId="0FE85AE5" w14:textId="77777777" w:rsidR="00D86139" w:rsidRPr="00276E9B" w:rsidRDefault="00D86139" w:rsidP="007B3B55">
            <w:pPr>
              <w:pStyle w:val="TAL"/>
            </w:pPr>
            <w:r w:rsidRPr="00276E9B">
              <w:t>-</w:t>
            </w:r>
          </w:p>
        </w:tc>
      </w:tr>
      <w:tr w:rsidR="00D86139" w:rsidRPr="00276E9B" w14:paraId="43FC27AB" w14:textId="77777777" w:rsidTr="007B3B55">
        <w:tc>
          <w:tcPr>
            <w:tcW w:w="534" w:type="dxa"/>
            <w:shd w:val="clear" w:color="auto" w:fill="auto"/>
          </w:tcPr>
          <w:p w14:paraId="24D5E2BC" w14:textId="77777777" w:rsidR="00D86139" w:rsidRPr="00276E9B" w:rsidRDefault="00D86139" w:rsidP="007B3B55">
            <w:pPr>
              <w:pStyle w:val="TAC"/>
            </w:pPr>
            <w:r w:rsidRPr="00276E9B">
              <w:t>-</w:t>
            </w:r>
          </w:p>
        </w:tc>
        <w:tc>
          <w:tcPr>
            <w:tcW w:w="3968" w:type="dxa"/>
            <w:shd w:val="clear" w:color="auto" w:fill="auto"/>
          </w:tcPr>
          <w:p w14:paraId="3C67FF18" w14:textId="77777777" w:rsidR="00D86139" w:rsidRPr="00276E9B" w:rsidRDefault="00D86139" w:rsidP="007B3B55">
            <w:pPr>
              <w:pStyle w:val="TAL"/>
            </w:pPr>
            <w:r w:rsidRPr="00276E9B">
              <w:t xml:space="preserve">EXCEPTION: Step 32a1 </w:t>
            </w:r>
            <w:r w:rsidRPr="00276E9B">
              <w:rPr>
                <w:lang w:eastAsia="zh-CN"/>
              </w:rPr>
              <w:t>to</w:t>
            </w:r>
            <w:r w:rsidRPr="00276E9B">
              <w:t xml:space="preserve"> 32b1</w:t>
            </w:r>
            <w:r w:rsidRPr="00276E9B" w:rsidDel="005A00D6">
              <w:t xml:space="preserve"> </w:t>
            </w:r>
            <w:r w:rsidRPr="00276E9B">
              <w:t>describe</w:t>
            </w:r>
            <w:r w:rsidRPr="00276E9B">
              <w:rPr>
                <w:lang w:eastAsia="zh-CN"/>
              </w:rPr>
              <w:t>s</w:t>
            </w:r>
            <w:r w:rsidRPr="00276E9B">
              <w:t xml:space="preserve"> behaviour that depends on the UE capability.</w:t>
            </w:r>
          </w:p>
        </w:tc>
        <w:tc>
          <w:tcPr>
            <w:tcW w:w="708" w:type="dxa"/>
            <w:shd w:val="clear" w:color="auto" w:fill="auto"/>
          </w:tcPr>
          <w:p w14:paraId="7CB2096A" w14:textId="77777777" w:rsidR="00D86139" w:rsidRPr="00276E9B" w:rsidRDefault="00D86139" w:rsidP="007B3B55">
            <w:pPr>
              <w:pStyle w:val="TAC"/>
            </w:pPr>
            <w:r w:rsidRPr="00276E9B">
              <w:rPr>
                <w:lang w:eastAsia="zh-CN"/>
              </w:rPr>
              <w:t>-</w:t>
            </w:r>
          </w:p>
        </w:tc>
        <w:tc>
          <w:tcPr>
            <w:tcW w:w="2976" w:type="dxa"/>
            <w:shd w:val="clear" w:color="auto" w:fill="auto"/>
          </w:tcPr>
          <w:p w14:paraId="55203592" w14:textId="77777777" w:rsidR="00D86139" w:rsidRPr="00276E9B" w:rsidRDefault="00D86139" w:rsidP="007B3B55">
            <w:pPr>
              <w:pStyle w:val="TAL"/>
            </w:pPr>
            <w:r w:rsidRPr="00276E9B">
              <w:rPr>
                <w:kern w:val="2"/>
                <w:lang w:eastAsia="zh-CN"/>
              </w:rPr>
              <w:t>-</w:t>
            </w:r>
          </w:p>
        </w:tc>
        <w:tc>
          <w:tcPr>
            <w:tcW w:w="567" w:type="dxa"/>
            <w:shd w:val="clear" w:color="auto" w:fill="auto"/>
          </w:tcPr>
          <w:p w14:paraId="4FB40ADD" w14:textId="77777777" w:rsidR="00D86139" w:rsidRPr="00276E9B" w:rsidRDefault="00D86139" w:rsidP="007B3B55">
            <w:pPr>
              <w:pStyle w:val="TAL"/>
            </w:pPr>
            <w:r w:rsidRPr="00276E9B">
              <w:rPr>
                <w:kern w:val="2"/>
                <w:lang w:eastAsia="zh-CN"/>
              </w:rPr>
              <w:t>-</w:t>
            </w:r>
          </w:p>
        </w:tc>
        <w:tc>
          <w:tcPr>
            <w:tcW w:w="850" w:type="dxa"/>
            <w:shd w:val="clear" w:color="auto" w:fill="auto"/>
          </w:tcPr>
          <w:p w14:paraId="49119E8B" w14:textId="77777777" w:rsidR="00D86139" w:rsidRPr="00276E9B" w:rsidRDefault="00D86139" w:rsidP="007B3B55">
            <w:pPr>
              <w:pStyle w:val="TAL"/>
            </w:pPr>
            <w:r w:rsidRPr="00276E9B">
              <w:rPr>
                <w:kern w:val="2"/>
                <w:lang w:eastAsia="zh-CN"/>
              </w:rPr>
              <w:t>-</w:t>
            </w:r>
          </w:p>
        </w:tc>
      </w:tr>
      <w:tr w:rsidR="00D86139" w:rsidRPr="00276E9B" w14:paraId="4EB0B41F" w14:textId="77777777" w:rsidTr="007B3B55">
        <w:tc>
          <w:tcPr>
            <w:tcW w:w="534" w:type="dxa"/>
            <w:shd w:val="clear" w:color="auto" w:fill="auto"/>
          </w:tcPr>
          <w:p w14:paraId="3B8A978C" w14:textId="77777777" w:rsidR="00D86139" w:rsidRPr="00276E9B" w:rsidRDefault="00D86139" w:rsidP="007B3B55">
            <w:pPr>
              <w:pStyle w:val="TAC"/>
            </w:pPr>
            <w:r w:rsidRPr="00276E9B">
              <w:rPr>
                <w:lang w:eastAsia="zh-CN"/>
              </w:rPr>
              <w:t>32a1-32a4</w:t>
            </w:r>
          </w:p>
        </w:tc>
        <w:tc>
          <w:tcPr>
            <w:tcW w:w="3968" w:type="dxa"/>
            <w:shd w:val="clear" w:color="auto" w:fill="auto"/>
          </w:tcPr>
          <w:p w14:paraId="4EE4BA30" w14:textId="77777777" w:rsidR="00D86139" w:rsidRPr="00276E9B" w:rsidRDefault="00D86139" w:rsidP="007B3B55">
            <w:pPr>
              <w:pStyle w:val="TAL"/>
            </w:pPr>
            <w:r w:rsidRPr="00276E9B">
              <w:t>If pc_SwitchOnOff or pc_USIM_Removal then s</w:t>
            </w:r>
            <w:r w:rsidRPr="00276E9B">
              <w:rPr>
                <w:lang w:eastAsia="zh-CN"/>
              </w:rPr>
              <w:t xml:space="preserve">witch off procedure defined in TS 36.523-3 Table </w:t>
            </w:r>
            <w:r w:rsidRPr="00276E9B">
              <w:t>10.</w:t>
            </w:r>
            <w:r w:rsidRPr="00276E9B">
              <w:rPr>
                <w:lang w:eastAsia="zh-CN"/>
              </w:rPr>
              <w:t>3</w:t>
            </w:r>
            <w:r w:rsidRPr="00276E9B">
              <w:t>.2.1-1 Steps 2</w:t>
            </w:r>
            <w:r w:rsidRPr="00276E9B">
              <w:rPr>
                <w:lang w:eastAsia="zh-CN"/>
              </w:rPr>
              <w:t>a1</w:t>
            </w:r>
            <w:r w:rsidRPr="00276E9B">
              <w:t>-</w:t>
            </w:r>
            <w:r w:rsidRPr="00276E9B">
              <w:rPr>
                <w:lang w:eastAsia="zh-CN"/>
              </w:rPr>
              <w:t>2a4</w:t>
            </w:r>
            <w:r w:rsidRPr="00276E9B">
              <w:t xml:space="preserve"> is performed</w:t>
            </w:r>
            <w:r w:rsidRPr="00276E9B">
              <w:rPr>
                <w:lang w:eastAsia="zh-CN"/>
              </w:rPr>
              <w:t>.</w:t>
            </w:r>
          </w:p>
        </w:tc>
        <w:tc>
          <w:tcPr>
            <w:tcW w:w="708" w:type="dxa"/>
            <w:shd w:val="clear" w:color="auto" w:fill="auto"/>
          </w:tcPr>
          <w:p w14:paraId="37C7A598" w14:textId="77777777" w:rsidR="00D86139" w:rsidRPr="00276E9B" w:rsidRDefault="00D86139" w:rsidP="007B3B55">
            <w:pPr>
              <w:pStyle w:val="TAC"/>
            </w:pPr>
            <w:r w:rsidRPr="00276E9B">
              <w:rPr>
                <w:lang w:eastAsia="zh-CN"/>
              </w:rPr>
              <w:t>-</w:t>
            </w:r>
          </w:p>
        </w:tc>
        <w:tc>
          <w:tcPr>
            <w:tcW w:w="2976" w:type="dxa"/>
            <w:shd w:val="clear" w:color="auto" w:fill="auto"/>
          </w:tcPr>
          <w:p w14:paraId="0128901D" w14:textId="77777777" w:rsidR="00D86139" w:rsidRPr="00276E9B" w:rsidRDefault="00D86139" w:rsidP="007B3B55">
            <w:pPr>
              <w:pStyle w:val="TAL"/>
            </w:pPr>
            <w:r w:rsidRPr="00276E9B">
              <w:rPr>
                <w:kern w:val="2"/>
                <w:lang w:eastAsia="zh-CN"/>
              </w:rPr>
              <w:t>-</w:t>
            </w:r>
          </w:p>
        </w:tc>
        <w:tc>
          <w:tcPr>
            <w:tcW w:w="567" w:type="dxa"/>
            <w:shd w:val="clear" w:color="auto" w:fill="auto"/>
          </w:tcPr>
          <w:p w14:paraId="0C2D5E7D" w14:textId="77777777" w:rsidR="00D86139" w:rsidRPr="00276E9B" w:rsidRDefault="00D86139" w:rsidP="007B3B55">
            <w:pPr>
              <w:pStyle w:val="TAL"/>
            </w:pPr>
            <w:r w:rsidRPr="00276E9B">
              <w:rPr>
                <w:kern w:val="2"/>
                <w:lang w:eastAsia="zh-CN"/>
              </w:rPr>
              <w:t>-</w:t>
            </w:r>
          </w:p>
        </w:tc>
        <w:tc>
          <w:tcPr>
            <w:tcW w:w="850" w:type="dxa"/>
            <w:shd w:val="clear" w:color="auto" w:fill="auto"/>
          </w:tcPr>
          <w:p w14:paraId="438E8C7F" w14:textId="77777777" w:rsidR="00D86139" w:rsidRPr="00276E9B" w:rsidRDefault="00D86139" w:rsidP="007B3B55">
            <w:pPr>
              <w:pStyle w:val="TAL"/>
            </w:pPr>
            <w:r w:rsidRPr="00276E9B">
              <w:rPr>
                <w:kern w:val="2"/>
                <w:lang w:eastAsia="zh-CN"/>
              </w:rPr>
              <w:t>-</w:t>
            </w:r>
          </w:p>
        </w:tc>
      </w:tr>
      <w:tr w:rsidR="00D86139" w:rsidRPr="00276E9B" w14:paraId="5A9BECB0" w14:textId="77777777" w:rsidTr="007B3B55">
        <w:tc>
          <w:tcPr>
            <w:tcW w:w="534" w:type="dxa"/>
            <w:shd w:val="clear" w:color="auto" w:fill="auto"/>
          </w:tcPr>
          <w:p w14:paraId="6BFAF275" w14:textId="77777777" w:rsidR="00D86139" w:rsidRPr="00276E9B" w:rsidRDefault="00D86139" w:rsidP="007B3B55">
            <w:pPr>
              <w:pStyle w:val="TAC"/>
              <w:rPr>
                <w:lang w:eastAsia="zh-CN"/>
              </w:rPr>
            </w:pPr>
            <w:r w:rsidRPr="00276E9B">
              <w:rPr>
                <w:lang w:eastAsia="zh-CN"/>
              </w:rPr>
              <w:t>32b1</w:t>
            </w:r>
          </w:p>
        </w:tc>
        <w:tc>
          <w:tcPr>
            <w:tcW w:w="3968" w:type="dxa"/>
            <w:shd w:val="clear" w:color="auto" w:fill="auto"/>
          </w:tcPr>
          <w:p w14:paraId="1534739C" w14:textId="77777777" w:rsidR="00D86139" w:rsidRPr="00276E9B" w:rsidRDefault="00D86139" w:rsidP="007B3B55">
            <w:pPr>
              <w:pStyle w:val="TAL"/>
            </w:pPr>
            <w:r w:rsidRPr="00276E9B">
              <w:rPr>
                <w:lang w:eastAsia="zh-CN"/>
              </w:rPr>
              <w:t>Else power off the UE.</w:t>
            </w:r>
          </w:p>
        </w:tc>
        <w:tc>
          <w:tcPr>
            <w:tcW w:w="708" w:type="dxa"/>
            <w:shd w:val="clear" w:color="auto" w:fill="auto"/>
          </w:tcPr>
          <w:p w14:paraId="1843D9F4" w14:textId="77777777" w:rsidR="00D86139" w:rsidRPr="00276E9B" w:rsidRDefault="00D86139" w:rsidP="007B3B55">
            <w:pPr>
              <w:pStyle w:val="TAC"/>
              <w:rPr>
                <w:lang w:eastAsia="zh-CN"/>
              </w:rPr>
            </w:pPr>
          </w:p>
        </w:tc>
        <w:tc>
          <w:tcPr>
            <w:tcW w:w="2976" w:type="dxa"/>
            <w:shd w:val="clear" w:color="auto" w:fill="auto"/>
          </w:tcPr>
          <w:p w14:paraId="7E0D148B" w14:textId="77777777" w:rsidR="00D86139" w:rsidRPr="00276E9B" w:rsidRDefault="00D86139" w:rsidP="007B3B55">
            <w:pPr>
              <w:pStyle w:val="TAL"/>
              <w:rPr>
                <w:kern w:val="2"/>
                <w:lang w:eastAsia="zh-CN"/>
              </w:rPr>
            </w:pPr>
          </w:p>
        </w:tc>
        <w:tc>
          <w:tcPr>
            <w:tcW w:w="567" w:type="dxa"/>
            <w:shd w:val="clear" w:color="auto" w:fill="auto"/>
          </w:tcPr>
          <w:p w14:paraId="56DA0D75" w14:textId="77777777" w:rsidR="00D86139" w:rsidRPr="00276E9B" w:rsidRDefault="00D86139" w:rsidP="007B3B55">
            <w:pPr>
              <w:pStyle w:val="TAL"/>
              <w:rPr>
                <w:kern w:val="2"/>
                <w:lang w:eastAsia="zh-CN"/>
              </w:rPr>
            </w:pPr>
          </w:p>
        </w:tc>
        <w:tc>
          <w:tcPr>
            <w:tcW w:w="850" w:type="dxa"/>
            <w:shd w:val="clear" w:color="auto" w:fill="auto"/>
          </w:tcPr>
          <w:p w14:paraId="0643302D" w14:textId="77777777" w:rsidR="00D86139" w:rsidRPr="00276E9B" w:rsidRDefault="00D86139" w:rsidP="007B3B55">
            <w:pPr>
              <w:pStyle w:val="TAL"/>
              <w:rPr>
                <w:kern w:val="2"/>
                <w:lang w:eastAsia="zh-CN"/>
              </w:rPr>
            </w:pPr>
          </w:p>
        </w:tc>
      </w:tr>
      <w:tr w:rsidR="00D86139" w:rsidRPr="00276E9B" w14:paraId="1BCDA270" w14:textId="77777777" w:rsidTr="007B3B55">
        <w:tc>
          <w:tcPr>
            <w:tcW w:w="534" w:type="dxa"/>
            <w:shd w:val="clear" w:color="auto" w:fill="auto"/>
          </w:tcPr>
          <w:p w14:paraId="2AD3FA93" w14:textId="77777777" w:rsidR="00D86139" w:rsidRPr="00276E9B" w:rsidRDefault="00D86139" w:rsidP="007B3B55">
            <w:pPr>
              <w:pStyle w:val="TAC"/>
            </w:pPr>
            <w:r w:rsidRPr="00276E9B">
              <w:rPr>
                <w:lang w:eastAsia="zh-CN"/>
              </w:rPr>
              <w:t>33</w:t>
            </w:r>
          </w:p>
        </w:tc>
        <w:tc>
          <w:tcPr>
            <w:tcW w:w="3968" w:type="dxa"/>
            <w:shd w:val="clear" w:color="auto" w:fill="auto"/>
          </w:tcPr>
          <w:p w14:paraId="21409CB1" w14:textId="77777777" w:rsidR="00D86139" w:rsidRPr="00276E9B" w:rsidRDefault="00D86139" w:rsidP="007B3B55">
            <w:pPr>
              <w:pStyle w:val="TAL"/>
            </w:pPr>
            <w:r w:rsidRPr="00276E9B">
              <w:rPr>
                <w:kern w:val="2"/>
              </w:rPr>
              <w:t>The SS adjusts Ncell levels according to row T</w:t>
            </w:r>
            <w:r w:rsidRPr="00276E9B">
              <w:rPr>
                <w:kern w:val="2"/>
                <w:lang w:eastAsia="zh-CN"/>
              </w:rPr>
              <w:t>0</w:t>
            </w:r>
            <w:r w:rsidRPr="00276E9B">
              <w:rPr>
                <w:kern w:val="2"/>
              </w:rPr>
              <w:t xml:space="preserve"> of table 22.2.15.3.2-1</w:t>
            </w:r>
            <w:r w:rsidRPr="00276E9B">
              <w:rPr>
                <w:kern w:val="2"/>
                <w:lang w:eastAsia="zh-CN"/>
              </w:rPr>
              <w:t>.</w:t>
            </w:r>
          </w:p>
        </w:tc>
        <w:tc>
          <w:tcPr>
            <w:tcW w:w="708" w:type="dxa"/>
            <w:shd w:val="clear" w:color="auto" w:fill="auto"/>
          </w:tcPr>
          <w:p w14:paraId="46C7EA1F" w14:textId="77777777" w:rsidR="00D86139" w:rsidRPr="00276E9B" w:rsidRDefault="00D86139" w:rsidP="007B3B55">
            <w:pPr>
              <w:pStyle w:val="TAC"/>
            </w:pPr>
            <w:r w:rsidRPr="00276E9B">
              <w:rPr>
                <w:lang w:eastAsia="zh-CN"/>
              </w:rPr>
              <w:t>-</w:t>
            </w:r>
          </w:p>
        </w:tc>
        <w:tc>
          <w:tcPr>
            <w:tcW w:w="2976" w:type="dxa"/>
            <w:shd w:val="clear" w:color="auto" w:fill="auto"/>
          </w:tcPr>
          <w:p w14:paraId="7E6D8D76" w14:textId="77777777" w:rsidR="00D86139" w:rsidRPr="00276E9B" w:rsidRDefault="00D86139" w:rsidP="007B3B55">
            <w:pPr>
              <w:pStyle w:val="TAL"/>
            </w:pPr>
            <w:r w:rsidRPr="00276E9B">
              <w:rPr>
                <w:kern w:val="2"/>
                <w:lang w:eastAsia="zh-CN"/>
              </w:rPr>
              <w:t>-</w:t>
            </w:r>
          </w:p>
        </w:tc>
        <w:tc>
          <w:tcPr>
            <w:tcW w:w="567" w:type="dxa"/>
            <w:shd w:val="clear" w:color="auto" w:fill="auto"/>
          </w:tcPr>
          <w:p w14:paraId="4BD8DEC7" w14:textId="77777777" w:rsidR="00D86139" w:rsidRPr="00276E9B" w:rsidRDefault="00D86139" w:rsidP="007B3B55">
            <w:pPr>
              <w:pStyle w:val="TAL"/>
            </w:pPr>
            <w:r w:rsidRPr="00276E9B">
              <w:rPr>
                <w:kern w:val="2"/>
                <w:lang w:eastAsia="zh-CN"/>
              </w:rPr>
              <w:t>-</w:t>
            </w:r>
          </w:p>
        </w:tc>
        <w:tc>
          <w:tcPr>
            <w:tcW w:w="850" w:type="dxa"/>
            <w:shd w:val="clear" w:color="auto" w:fill="auto"/>
          </w:tcPr>
          <w:p w14:paraId="59E75C52" w14:textId="77777777" w:rsidR="00D86139" w:rsidRPr="00276E9B" w:rsidRDefault="00D86139" w:rsidP="007B3B55">
            <w:pPr>
              <w:pStyle w:val="TAL"/>
            </w:pPr>
            <w:r w:rsidRPr="00276E9B">
              <w:rPr>
                <w:kern w:val="2"/>
                <w:lang w:eastAsia="zh-CN"/>
              </w:rPr>
              <w:t>-</w:t>
            </w:r>
          </w:p>
        </w:tc>
      </w:tr>
      <w:tr w:rsidR="00D86139" w:rsidRPr="00276E9B" w14:paraId="42FE3050" w14:textId="77777777" w:rsidTr="007B3B55">
        <w:tc>
          <w:tcPr>
            <w:tcW w:w="534" w:type="dxa"/>
            <w:shd w:val="clear" w:color="auto" w:fill="auto"/>
          </w:tcPr>
          <w:p w14:paraId="3ADD64B3" w14:textId="77777777" w:rsidR="00D86139" w:rsidRPr="00276E9B" w:rsidRDefault="00D86139" w:rsidP="007B3B55">
            <w:pPr>
              <w:pStyle w:val="TAC"/>
            </w:pPr>
            <w:r w:rsidRPr="00276E9B">
              <w:rPr>
                <w:lang w:eastAsia="zh-CN"/>
              </w:rPr>
              <w:t>34</w:t>
            </w:r>
          </w:p>
        </w:tc>
        <w:tc>
          <w:tcPr>
            <w:tcW w:w="3968" w:type="dxa"/>
            <w:shd w:val="clear" w:color="auto" w:fill="auto"/>
          </w:tcPr>
          <w:p w14:paraId="5A6D01D7" w14:textId="77777777" w:rsidR="00D86139" w:rsidRPr="00276E9B" w:rsidRDefault="00D86139" w:rsidP="007B3B55">
            <w:pPr>
              <w:pStyle w:val="TAL"/>
            </w:pPr>
            <w:r w:rsidRPr="00276E9B">
              <w:rPr>
                <w:kern w:val="2"/>
                <w:lang w:eastAsia="zh-CN"/>
              </w:rPr>
              <w:t>The UE is brought back to operation with USIM B inserted</w:t>
            </w:r>
            <w:r w:rsidRPr="00276E9B">
              <w:rPr>
                <w:kern w:val="2"/>
              </w:rPr>
              <w:t>.</w:t>
            </w:r>
          </w:p>
        </w:tc>
        <w:tc>
          <w:tcPr>
            <w:tcW w:w="708" w:type="dxa"/>
            <w:shd w:val="clear" w:color="auto" w:fill="auto"/>
          </w:tcPr>
          <w:p w14:paraId="22EC74A4" w14:textId="77777777" w:rsidR="00D86139" w:rsidRPr="00276E9B" w:rsidRDefault="00D86139" w:rsidP="007B3B55">
            <w:pPr>
              <w:pStyle w:val="TAC"/>
            </w:pPr>
            <w:r w:rsidRPr="00276E9B">
              <w:t>-</w:t>
            </w:r>
          </w:p>
        </w:tc>
        <w:tc>
          <w:tcPr>
            <w:tcW w:w="2976" w:type="dxa"/>
            <w:shd w:val="clear" w:color="auto" w:fill="auto"/>
          </w:tcPr>
          <w:p w14:paraId="644381C1" w14:textId="77777777" w:rsidR="00D86139" w:rsidRPr="00276E9B" w:rsidRDefault="00D86139" w:rsidP="007B3B55">
            <w:pPr>
              <w:pStyle w:val="TAL"/>
            </w:pPr>
            <w:r w:rsidRPr="00276E9B">
              <w:rPr>
                <w:kern w:val="2"/>
              </w:rPr>
              <w:t>-</w:t>
            </w:r>
          </w:p>
        </w:tc>
        <w:tc>
          <w:tcPr>
            <w:tcW w:w="567" w:type="dxa"/>
            <w:shd w:val="clear" w:color="auto" w:fill="auto"/>
          </w:tcPr>
          <w:p w14:paraId="0CD5C293" w14:textId="77777777" w:rsidR="00D86139" w:rsidRPr="00276E9B" w:rsidRDefault="00D86139" w:rsidP="007B3B55">
            <w:pPr>
              <w:pStyle w:val="TAL"/>
            </w:pPr>
            <w:r w:rsidRPr="00276E9B">
              <w:rPr>
                <w:kern w:val="2"/>
              </w:rPr>
              <w:t>-</w:t>
            </w:r>
          </w:p>
        </w:tc>
        <w:tc>
          <w:tcPr>
            <w:tcW w:w="850" w:type="dxa"/>
            <w:shd w:val="clear" w:color="auto" w:fill="auto"/>
          </w:tcPr>
          <w:p w14:paraId="7F9645BC" w14:textId="77777777" w:rsidR="00D86139" w:rsidRPr="00276E9B" w:rsidRDefault="00D86139" w:rsidP="007B3B55">
            <w:pPr>
              <w:pStyle w:val="TAL"/>
            </w:pPr>
            <w:r w:rsidRPr="00276E9B">
              <w:rPr>
                <w:kern w:val="2"/>
              </w:rPr>
              <w:t>-</w:t>
            </w:r>
          </w:p>
        </w:tc>
      </w:tr>
      <w:tr w:rsidR="00D86139" w:rsidRPr="00276E9B" w14:paraId="023E5E9F" w14:textId="77777777" w:rsidTr="007B3B55">
        <w:tc>
          <w:tcPr>
            <w:tcW w:w="534" w:type="dxa"/>
            <w:shd w:val="clear" w:color="auto" w:fill="auto"/>
          </w:tcPr>
          <w:p w14:paraId="2C904002" w14:textId="77777777" w:rsidR="00D86139" w:rsidRPr="00276E9B" w:rsidRDefault="00D86139" w:rsidP="007B3B55">
            <w:pPr>
              <w:pStyle w:val="TAC"/>
              <w:rPr>
                <w:lang w:eastAsia="zh-CN"/>
              </w:rPr>
            </w:pPr>
            <w:r w:rsidRPr="00276E9B">
              <w:rPr>
                <w:lang w:eastAsia="zh-CN"/>
              </w:rPr>
              <w:t>35-46</w:t>
            </w:r>
          </w:p>
        </w:tc>
        <w:tc>
          <w:tcPr>
            <w:tcW w:w="3968" w:type="dxa"/>
            <w:shd w:val="clear" w:color="auto" w:fill="auto"/>
          </w:tcPr>
          <w:p w14:paraId="34F4697D" w14:textId="77777777" w:rsidR="00D86139" w:rsidRPr="00276E9B" w:rsidRDefault="00D86139" w:rsidP="007B3B55">
            <w:pPr>
              <w:pStyle w:val="TAL"/>
            </w:pPr>
            <w:r w:rsidRPr="00276E9B">
              <w:t xml:space="preserve">Steps 3 to 14 of the registration procedure described in TS 36.508 subclause </w:t>
            </w:r>
            <w:r w:rsidRPr="00276E9B">
              <w:rPr>
                <w:lang w:eastAsia="zh-CN"/>
              </w:rPr>
              <w:t>8.1</w:t>
            </w:r>
            <w:r w:rsidRPr="00276E9B">
              <w:t>.5.2.3 are performed on Ncell 12.</w:t>
            </w:r>
          </w:p>
          <w:p w14:paraId="1F7FB54E" w14:textId="77777777" w:rsidR="00D86139" w:rsidRPr="00276E9B" w:rsidRDefault="00D86139" w:rsidP="007B3B55">
            <w:pPr>
              <w:pStyle w:val="TAL"/>
            </w:pPr>
            <w:r w:rsidRPr="00276E9B">
              <w:t>NOTE: The UE performs registration and the RRC connection is released.</w:t>
            </w:r>
          </w:p>
        </w:tc>
        <w:tc>
          <w:tcPr>
            <w:tcW w:w="708" w:type="dxa"/>
            <w:shd w:val="clear" w:color="auto" w:fill="auto"/>
          </w:tcPr>
          <w:p w14:paraId="015B4376" w14:textId="77777777" w:rsidR="00D86139" w:rsidRPr="00276E9B" w:rsidRDefault="00D86139" w:rsidP="007B3B55">
            <w:pPr>
              <w:pStyle w:val="TAC"/>
            </w:pPr>
            <w:r w:rsidRPr="00276E9B">
              <w:t>-</w:t>
            </w:r>
          </w:p>
        </w:tc>
        <w:tc>
          <w:tcPr>
            <w:tcW w:w="2976" w:type="dxa"/>
            <w:shd w:val="clear" w:color="auto" w:fill="auto"/>
          </w:tcPr>
          <w:p w14:paraId="2537BC58" w14:textId="77777777" w:rsidR="00D86139" w:rsidRPr="00276E9B" w:rsidRDefault="00D86139" w:rsidP="007B3B55">
            <w:pPr>
              <w:pStyle w:val="TAL"/>
            </w:pPr>
            <w:r w:rsidRPr="00276E9B">
              <w:t>-</w:t>
            </w:r>
          </w:p>
        </w:tc>
        <w:tc>
          <w:tcPr>
            <w:tcW w:w="567" w:type="dxa"/>
            <w:shd w:val="clear" w:color="auto" w:fill="auto"/>
          </w:tcPr>
          <w:p w14:paraId="66413177" w14:textId="77777777" w:rsidR="00D86139" w:rsidRPr="00276E9B" w:rsidRDefault="00D86139" w:rsidP="007B3B55">
            <w:pPr>
              <w:pStyle w:val="TAL"/>
            </w:pPr>
            <w:r w:rsidRPr="00276E9B">
              <w:t>-</w:t>
            </w:r>
          </w:p>
        </w:tc>
        <w:tc>
          <w:tcPr>
            <w:tcW w:w="850" w:type="dxa"/>
            <w:shd w:val="clear" w:color="auto" w:fill="auto"/>
          </w:tcPr>
          <w:p w14:paraId="6E13A218" w14:textId="77777777" w:rsidR="00D86139" w:rsidRPr="00276E9B" w:rsidRDefault="00D86139" w:rsidP="007B3B55">
            <w:pPr>
              <w:pStyle w:val="TAL"/>
            </w:pPr>
            <w:r w:rsidRPr="00276E9B">
              <w:t>-</w:t>
            </w:r>
          </w:p>
        </w:tc>
      </w:tr>
      <w:tr w:rsidR="00D86139" w:rsidRPr="00276E9B" w14:paraId="7C1710EC" w14:textId="77777777" w:rsidTr="007B3B55">
        <w:tc>
          <w:tcPr>
            <w:tcW w:w="534" w:type="dxa"/>
            <w:shd w:val="clear" w:color="auto" w:fill="auto"/>
          </w:tcPr>
          <w:p w14:paraId="2DC09C74" w14:textId="77777777" w:rsidR="00D86139" w:rsidRPr="00276E9B" w:rsidRDefault="00D86139" w:rsidP="007B3B55">
            <w:pPr>
              <w:pStyle w:val="TAC"/>
            </w:pPr>
            <w:r w:rsidRPr="00276E9B">
              <w:rPr>
                <w:lang w:eastAsia="zh-CN"/>
              </w:rPr>
              <w:t>-</w:t>
            </w:r>
          </w:p>
        </w:tc>
        <w:tc>
          <w:tcPr>
            <w:tcW w:w="3968" w:type="dxa"/>
            <w:shd w:val="clear" w:color="auto" w:fill="auto"/>
          </w:tcPr>
          <w:p w14:paraId="513EEBCD" w14:textId="77777777" w:rsidR="00D86139" w:rsidRPr="00276E9B" w:rsidRDefault="00D86139" w:rsidP="007B3B55">
            <w:pPr>
              <w:pStyle w:val="TAL"/>
              <w:rPr>
                <w:lang w:eastAsia="zh-CN"/>
              </w:rPr>
            </w:pPr>
            <w:r w:rsidRPr="00276E9B">
              <w:t xml:space="preserve">EXCEPTION: Step 47a1 </w:t>
            </w:r>
            <w:r w:rsidRPr="00276E9B">
              <w:rPr>
                <w:lang w:eastAsia="zh-CN"/>
              </w:rPr>
              <w:t>to</w:t>
            </w:r>
            <w:r w:rsidRPr="00276E9B">
              <w:t xml:space="preserve"> 47b1</w:t>
            </w:r>
            <w:r w:rsidRPr="00276E9B" w:rsidDel="005A00D6">
              <w:t xml:space="preserve"> </w:t>
            </w:r>
            <w:r w:rsidRPr="00276E9B">
              <w:t>describe</w:t>
            </w:r>
            <w:r w:rsidRPr="00276E9B">
              <w:rPr>
                <w:lang w:eastAsia="zh-CN"/>
              </w:rPr>
              <w:t>s</w:t>
            </w:r>
            <w:r w:rsidRPr="00276E9B">
              <w:t xml:space="preserve"> behaviour that depends on the UE capability.</w:t>
            </w:r>
          </w:p>
        </w:tc>
        <w:tc>
          <w:tcPr>
            <w:tcW w:w="708" w:type="dxa"/>
            <w:shd w:val="clear" w:color="auto" w:fill="auto"/>
          </w:tcPr>
          <w:p w14:paraId="75E90A43" w14:textId="77777777" w:rsidR="00D86139" w:rsidRPr="00276E9B" w:rsidRDefault="00D86139" w:rsidP="007B3B55">
            <w:pPr>
              <w:pStyle w:val="TAC"/>
            </w:pPr>
            <w:r w:rsidRPr="00276E9B">
              <w:rPr>
                <w:lang w:eastAsia="zh-CN"/>
              </w:rPr>
              <w:t>-</w:t>
            </w:r>
          </w:p>
        </w:tc>
        <w:tc>
          <w:tcPr>
            <w:tcW w:w="2976" w:type="dxa"/>
            <w:shd w:val="clear" w:color="auto" w:fill="auto"/>
          </w:tcPr>
          <w:p w14:paraId="083B90AC" w14:textId="77777777" w:rsidR="00D86139" w:rsidRPr="00276E9B" w:rsidRDefault="00D86139" w:rsidP="007B3B55">
            <w:pPr>
              <w:pStyle w:val="TAL"/>
            </w:pPr>
            <w:r w:rsidRPr="00276E9B">
              <w:rPr>
                <w:kern w:val="2"/>
                <w:lang w:eastAsia="zh-CN"/>
              </w:rPr>
              <w:t>-</w:t>
            </w:r>
          </w:p>
        </w:tc>
        <w:tc>
          <w:tcPr>
            <w:tcW w:w="567" w:type="dxa"/>
            <w:shd w:val="clear" w:color="auto" w:fill="auto"/>
          </w:tcPr>
          <w:p w14:paraId="7029D259" w14:textId="77777777" w:rsidR="00D86139" w:rsidRPr="00276E9B" w:rsidRDefault="00D86139" w:rsidP="007B3B55">
            <w:pPr>
              <w:pStyle w:val="TAL"/>
            </w:pPr>
            <w:r w:rsidRPr="00276E9B">
              <w:rPr>
                <w:kern w:val="2"/>
                <w:lang w:eastAsia="zh-CN"/>
              </w:rPr>
              <w:t>-</w:t>
            </w:r>
          </w:p>
        </w:tc>
        <w:tc>
          <w:tcPr>
            <w:tcW w:w="850" w:type="dxa"/>
            <w:shd w:val="clear" w:color="auto" w:fill="auto"/>
          </w:tcPr>
          <w:p w14:paraId="0F77A58F" w14:textId="77777777" w:rsidR="00D86139" w:rsidRPr="00276E9B" w:rsidRDefault="00D86139" w:rsidP="007B3B55">
            <w:pPr>
              <w:pStyle w:val="TAL"/>
            </w:pPr>
            <w:r w:rsidRPr="00276E9B">
              <w:rPr>
                <w:kern w:val="2"/>
                <w:lang w:eastAsia="zh-CN"/>
              </w:rPr>
              <w:t>-</w:t>
            </w:r>
          </w:p>
        </w:tc>
      </w:tr>
      <w:tr w:rsidR="00D86139" w:rsidRPr="00276E9B" w14:paraId="059756B4" w14:textId="77777777" w:rsidTr="007B3B55">
        <w:tc>
          <w:tcPr>
            <w:tcW w:w="534" w:type="dxa"/>
            <w:shd w:val="clear" w:color="auto" w:fill="auto"/>
          </w:tcPr>
          <w:p w14:paraId="1BF133DC" w14:textId="77777777" w:rsidR="00D86139" w:rsidRPr="00276E9B" w:rsidRDefault="00D86139" w:rsidP="007B3B55">
            <w:pPr>
              <w:pStyle w:val="TAC"/>
              <w:rPr>
                <w:lang w:eastAsia="zh-CN"/>
              </w:rPr>
            </w:pPr>
            <w:r w:rsidRPr="00276E9B">
              <w:rPr>
                <w:lang w:eastAsia="zh-CN"/>
              </w:rPr>
              <w:t>47a1-47a4</w:t>
            </w:r>
          </w:p>
        </w:tc>
        <w:tc>
          <w:tcPr>
            <w:tcW w:w="3968" w:type="dxa"/>
            <w:shd w:val="clear" w:color="auto" w:fill="auto"/>
          </w:tcPr>
          <w:p w14:paraId="0F5F37CC" w14:textId="77777777" w:rsidR="00D86139" w:rsidRPr="00276E9B" w:rsidRDefault="00D86139" w:rsidP="007B3B55">
            <w:pPr>
              <w:pStyle w:val="TAL"/>
              <w:rPr>
                <w:lang w:eastAsia="zh-CN"/>
              </w:rPr>
            </w:pPr>
            <w:r w:rsidRPr="00276E9B">
              <w:t>If pc_SwitchOnOff then s</w:t>
            </w:r>
            <w:r w:rsidRPr="00276E9B">
              <w:rPr>
                <w:lang w:eastAsia="zh-CN"/>
              </w:rPr>
              <w:t xml:space="preserve">witch off procedure defined in TS 36.523-3 Table </w:t>
            </w:r>
            <w:r w:rsidRPr="00276E9B">
              <w:t>10.</w:t>
            </w:r>
            <w:r w:rsidRPr="00276E9B">
              <w:rPr>
                <w:lang w:eastAsia="zh-CN"/>
              </w:rPr>
              <w:t>3</w:t>
            </w:r>
            <w:r w:rsidRPr="00276E9B">
              <w:t>.2.1-1 Steps 2</w:t>
            </w:r>
            <w:r w:rsidRPr="00276E9B">
              <w:rPr>
                <w:lang w:eastAsia="zh-CN"/>
              </w:rPr>
              <w:t>a1</w:t>
            </w:r>
            <w:r w:rsidRPr="00276E9B">
              <w:t>-</w:t>
            </w:r>
            <w:r w:rsidRPr="00276E9B">
              <w:rPr>
                <w:lang w:eastAsia="zh-CN"/>
              </w:rPr>
              <w:t>2a4</w:t>
            </w:r>
            <w:r w:rsidRPr="00276E9B">
              <w:t xml:space="preserve"> is performed</w:t>
            </w:r>
            <w:r w:rsidRPr="00276E9B">
              <w:rPr>
                <w:lang w:eastAsia="zh-CN"/>
              </w:rPr>
              <w:t>.</w:t>
            </w:r>
          </w:p>
        </w:tc>
        <w:tc>
          <w:tcPr>
            <w:tcW w:w="708" w:type="dxa"/>
            <w:shd w:val="clear" w:color="auto" w:fill="auto"/>
          </w:tcPr>
          <w:p w14:paraId="52EC3B6A" w14:textId="77777777" w:rsidR="00D86139" w:rsidRPr="00276E9B" w:rsidRDefault="00D86139" w:rsidP="007B3B55">
            <w:pPr>
              <w:pStyle w:val="TAC"/>
            </w:pPr>
            <w:r w:rsidRPr="00276E9B">
              <w:rPr>
                <w:lang w:eastAsia="zh-CN"/>
              </w:rPr>
              <w:t>-</w:t>
            </w:r>
          </w:p>
        </w:tc>
        <w:tc>
          <w:tcPr>
            <w:tcW w:w="2976" w:type="dxa"/>
            <w:shd w:val="clear" w:color="auto" w:fill="auto"/>
          </w:tcPr>
          <w:p w14:paraId="4BB03516" w14:textId="77777777" w:rsidR="00D86139" w:rsidRPr="00276E9B" w:rsidRDefault="00D86139" w:rsidP="007B3B55">
            <w:pPr>
              <w:pStyle w:val="TAL"/>
            </w:pPr>
            <w:r w:rsidRPr="00276E9B">
              <w:rPr>
                <w:kern w:val="2"/>
                <w:lang w:eastAsia="zh-CN"/>
              </w:rPr>
              <w:t>-</w:t>
            </w:r>
          </w:p>
        </w:tc>
        <w:tc>
          <w:tcPr>
            <w:tcW w:w="567" w:type="dxa"/>
            <w:shd w:val="clear" w:color="auto" w:fill="auto"/>
          </w:tcPr>
          <w:p w14:paraId="41F17631" w14:textId="77777777" w:rsidR="00D86139" w:rsidRPr="00276E9B" w:rsidRDefault="00D86139" w:rsidP="007B3B55">
            <w:pPr>
              <w:pStyle w:val="TAL"/>
            </w:pPr>
            <w:r w:rsidRPr="00276E9B">
              <w:rPr>
                <w:kern w:val="2"/>
                <w:lang w:eastAsia="zh-CN"/>
              </w:rPr>
              <w:t>-</w:t>
            </w:r>
          </w:p>
        </w:tc>
        <w:tc>
          <w:tcPr>
            <w:tcW w:w="850" w:type="dxa"/>
            <w:shd w:val="clear" w:color="auto" w:fill="auto"/>
          </w:tcPr>
          <w:p w14:paraId="67501089" w14:textId="77777777" w:rsidR="00D86139" w:rsidRPr="00276E9B" w:rsidRDefault="00D86139" w:rsidP="007B3B55">
            <w:pPr>
              <w:pStyle w:val="TAL"/>
            </w:pPr>
            <w:r w:rsidRPr="00276E9B">
              <w:rPr>
                <w:kern w:val="2"/>
                <w:lang w:eastAsia="zh-CN"/>
              </w:rPr>
              <w:t>-</w:t>
            </w:r>
          </w:p>
        </w:tc>
      </w:tr>
      <w:tr w:rsidR="00D86139" w:rsidRPr="00276E9B" w14:paraId="64F8A002" w14:textId="77777777" w:rsidTr="007B3B55">
        <w:tc>
          <w:tcPr>
            <w:tcW w:w="534" w:type="dxa"/>
            <w:shd w:val="clear" w:color="auto" w:fill="auto"/>
          </w:tcPr>
          <w:p w14:paraId="19E5DF54" w14:textId="77777777" w:rsidR="00D86139" w:rsidRPr="00276E9B" w:rsidRDefault="00D86139" w:rsidP="007B3B55">
            <w:pPr>
              <w:pStyle w:val="TAC"/>
              <w:rPr>
                <w:lang w:eastAsia="zh-CN"/>
              </w:rPr>
            </w:pPr>
            <w:r w:rsidRPr="00276E9B">
              <w:rPr>
                <w:lang w:eastAsia="zh-CN"/>
              </w:rPr>
              <w:t>47b1</w:t>
            </w:r>
          </w:p>
        </w:tc>
        <w:tc>
          <w:tcPr>
            <w:tcW w:w="3968" w:type="dxa"/>
            <w:shd w:val="clear" w:color="auto" w:fill="auto"/>
          </w:tcPr>
          <w:p w14:paraId="22B56C3D" w14:textId="77777777" w:rsidR="00D86139" w:rsidRPr="00276E9B" w:rsidRDefault="00D86139" w:rsidP="007B3B55">
            <w:pPr>
              <w:pStyle w:val="TAL"/>
            </w:pPr>
            <w:r w:rsidRPr="00276E9B">
              <w:rPr>
                <w:lang w:eastAsia="zh-CN"/>
              </w:rPr>
              <w:t>Else power off the UE.</w:t>
            </w:r>
          </w:p>
        </w:tc>
        <w:tc>
          <w:tcPr>
            <w:tcW w:w="708" w:type="dxa"/>
            <w:shd w:val="clear" w:color="auto" w:fill="auto"/>
          </w:tcPr>
          <w:p w14:paraId="25062805" w14:textId="77777777" w:rsidR="00D86139" w:rsidRPr="00276E9B" w:rsidRDefault="00D86139" w:rsidP="007B3B55">
            <w:pPr>
              <w:pStyle w:val="TAC"/>
              <w:rPr>
                <w:lang w:eastAsia="zh-CN"/>
              </w:rPr>
            </w:pPr>
          </w:p>
        </w:tc>
        <w:tc>
          <w:tcPr>
            <w:tcW w:w="2976" w:type="dxa"/>
            <w:shd w:val="clear" w:color="auto" w:fill="auto"/>
          </w:tcPr>
          <w:p w14:paraId="783A02B5" w14:textId="77777777" w:rsidR="00D86139" w:rsidRPr="00276E9B" w:rsidRDefault="00D86139" w:rsidP="007B3B55">
            <w:pPr>
              <w:pStyle w:val="TAL"/>
              <w:rPr>
                <w:kern w:val="2"/>
                <w:lang w:eastAsia="zh-CN"/>
              </w:rPr>
            </w:pPr>
          </w:p>
        </w:tc>
        <w:tc>
          <w:tcPr>
            <w:tcW w:w="567" w:type="dxa"/>
            <w:shd w:val="clear" w:color="auto" w:fill="auto"/>
          </w:tcPr>
          <w:p w14:paraId="6486D11D" w14:textId="77777777" w:rsidR="00D86139" w:rsidRPr="00276E9B" w:rsidRDefault="00D86139" w:rsidP="007B3B55">
            <w:pPr>
              <w:pStyle w:val="TAL"/>
              <w:rPr>
                <w:kern w:val="2"/>
                <w:lang w:eastAsia="zh-CN"/>
              </w:rPr>
            </w:pPr>
          </w:p>
        </w:tc>
        <w:tc>
          <w:tcPr>
            <w:tcW w:w="850" w:type="dxa"/>
            <w:shd w:val="clear" w:color="auto" w:fill="auto"/>
          </w:tcPr>
          <w:p w14:paraId="23112D03" w14:textId="77777777" w:rsidR="00D86139" w:rsidRPr="00276E9B" w:rsidRDefault="00D86139" w:rsidP="007B3B55">
            <w:pPr>
              <w:pStyle w:val="TAL"/>
              <w:rPr>
                <w:kern w:val="2"/>
                <w:lang w:eastAsia="zh-CN"/>
              </w:rPr>
            </w:pPr>
          </w:p>
        </w:tc>
      </w:tr>
      <w:tr w:rsidR="00D86139" w:rsidRPr="00276E9B" w14:paraId="48B3DF01" w14:textId="77777777" w:rsidTr="007B3B55">
        <w:tc>
          <w:tcPr>
            <w:tcW w:w="534" w:type="dxa"/>
            <w:shd w:val="clear" w:color="auto" w:fill="auto"/>
          </w:tcPr>
          <w:p w14:paraId="311F575A" w14:textId="77777777" w:rsidR="00D86139" w:rsidRPr="00276E9B" w:rsidRDefault="00D86139" w:rsidP="007B3B55">
            <w:pPr>
              <w:pStyle w:val="TAC"/>
              <w:rPr>
                <w:lang w:eastAsia="zh-CN"/>
              </w:rPr>
            </w:pPr>
            <w:r w:rsidRPr="00276E9B">
              <w:rPr>
                <w:lang w:eastAsia="zh-CN"/>
              </w:rPr>
              <w:t>48</w:t>
            </w:r>
          </w:p>
        </w:tc>
        <w:tc>
          <w:tcPr>
            <w:tcW w:w="3968" w:type="dxa"/>
            <w:shd w:val="clear" w:color="auto" w:fill="auto"/>
          </w:tcPr>
          <w:p w14:paraId="1A66DD62" w14:textId="77777777" w:rsidR="00D86139" w:rsidRPr="00276E9B" w:rsidRDefault="00D86139" w:rsidP="007B3B55">
            <w:pPr>
              <w:pStyle w:val="TAL"/>
            </w:pPr>
            <w:r w:rsidRPr="00276E9B">
              <w:t>SS adjusts Ncell levels according to row T3 of table 22.2.15.3.2-1</w:t>
            </w:r>
          </w:p>
        </w:tc>
        <w:tc>
          <w:tcPr>
            <w:tcW w:w="708" w:type="dxa"/>
            <w:shd w:val="clear" w:color="auto" w:fill="auto"/>
          </w:tcPr>
          <w:p w14:paraId="7747A93A" w14:textId="77777777" w:rsidR="00D86139" w:rsidRPr="00276E9B" w:rsidRDefault="00D86139" w:rsidP="007B3B55">
            <w:pPr>
              <w:pStyle w:val="TAC"/>
            </w:pPr>
            <w:r w:rsidRPr="00276E9B">
              <w:t>-</w:t>
            </w:r>
          </w:p>
        </w:tc>
        <w:tc>
          <w:tcPr>
            <w:tcW w:w="2976" w:type="dxa"/>
            <w:shd w:val="clear" w:color="auto" w:fill="auto"/>
          </w:tcPr>
          <w:p w14:paraId="133411DB" w14:textId="77777777" w:rsidR="00D86139" w:rsidRPr="00276E9B" w:rsidRDefault="00D86139" w:rsidP="007B3B55">
            <w:pPr>
              <w:pStyle w:val="TAL"/>
            </w:pPr>
            <w:r w:rsidRPr="00276E9B">
              <w:t>-</w:t>
            </w:r>
          </w:p>
        </w:tc>
        <w:tc>
          <w:tcPr>
            <w:tcW w:w="567" w:type="dxa"/>
            <w:shd w:val="clear" w:color="auto" w:fill="auto"/>
          </w:tcPr>
          <w:p w14:paraId="4F9DB4BB" w14:textId="77777777" w:rsidR="00D86139" w:rsidRPr="00276E9B" w:rsidRDefault="00D86139" w:rsidP="007B3B55">
            <w:pPr>
              <w:pStyle w:val="TAL"/>
            </w:pPr>
            <w:r w:rsidRPr="00276E9B">
              <w:t>-</w:t>
            </w:r>
          </w:p>
        </w:tc>
        <w:tc>
          <w:tcPr>
            <w:tcW w:w="850" w:type="dxa"/>
            <w:shd w:val="clear" w:color="auto" w:fill="auto"/>
          </w:tcPr>
          <w:p w14:paraId="702B5048" w14:textId="77777777" w:rsidR="00D86139" w:rsidRPr="00276E9B" w:rsidRDefault="00D86139" w:rsidP="007B3B55">
            <w:pPr>
              <w:pStyle w:val="TAL"/>
            </w:pPr>
            <w:r w:rsidRPr="00276E9B">
              <w:t>-</w:t>
            </w:r>
          </w:p>
        </w:tc>
      </w:tr>
      <w:tr w:rsidR="00D86139" w:rsidRPr="00276E9B" w14:paraId="63F41C56" w14:textId="77777777" w:rsidTr="007B3B55">
        <w:tc>
          <w:tcPr>
            <w:tcW w:w="534" w:type="dxa"/>
            <w:shd w:val="clear" w:color="auto" w:fill="auto"/>
          </w:tcPr>
          <w:p w14:paraId="377F0527" w14:textId="77777777" w:rsidR="00D86139" w:rsidRPr="00276E9B" w:rsidRDefault="00D86139" w:rsidP="007B3B55">
            <w:pPr>
              <w:pStyle w:val="TAC"/>
              <w:rPr>
                <w:lang w:eastAsia="zh-CN"/>
              </w:rPr>
            </w:pPr>
            <w:r w:rsidRPr="00276E9B">
              <w:rPr>
                <w:lang w:eastAsia="zh-CN"/>
              </w:rPr>
              <w:t>49</w:t>
            </w:r>
          </w:p>
        </w:tc>
        <w:tc>
          <w:tcPr>
            <w:tcW w:w="3968" w:type="dxa"/>
            <w:shd w:val="clear" w:color="auto" w:fill="auto"/>
          </w:tcPr>
          <w:p w14:paraId="1EF57034" w14:textId="77777777" w:rsidR="00D86139" w:rsidRPr="00276E9B" w:rsidRDefault="00D86139" w:rsidP="007B3B55">
            <w:pPr>
              <w:pStyle w:val="TAL"/>
            </w:pPr>
            <w:r w:rsidRPr="00276E9B">
              <w:t>Power on the UE.</w:t>
            </w:r>
          </w:p>
        </w:tc>
        <w:tc>
          <w:tcPr>
            <w:tcW w:w="708" w:type="dxa"/>
            <w:shd w:val="clear" w:color="auto" w:fill="auto"/>
          </w:tcPr>
          <w:p w14:paraId="48DE35DC" w14:textId="77777777" w:rsidR="00D86139" w:rsidRPr="00276E9B" w:rsidRDefault="00D86139" w:rsidP="007B3B55">
            <w:pPr>
              <w:pStyle w:val="TAC"/>
            </w:pPr>
            <w:r w:rsidRPr="00276E9B">
              <w:t>-</w:t>
            </w:r>
          </w:p>
        </w:tc>
        <w:tc>
          <w:tcPr>
            <w:tcW w:w="2976" w:type="dxa"/>
            <w:shd w:val="clear" w:color="auto" w:fill="auto"/>
          </w:tcPr>
          <w:p w14:paraId="0FC510E4" w14:textId="77777777" w:rsidR="00D86139" w:rsidRPr="00276E9B" w:rsidRDefault="00D86139" w:rsidP="007B3B55">
            <w:pPr>
              <w:pStyle w:val="TAL"/>
            </w:pPr>
            <w:r w:rsidRPr="00276E9B">
              <w:t>-</w:t>
            </w:r>
          </w:p>
        </w:tc>
        <w:tc>
          <w:tcPr>
            <w:tcW w:w="567" w:type="dxa"/>
            <w:shd w:val="clear" w:color="auto" w:fill="auto"/>
          </w:tcPr>
          <w:p w14:paraId="1625B7BF" w14:textId="77777777" w:rsidR="00D86139" w:rsidRPr="00276E9B" w:rsidRDefault="00D86139" w:rsidP="007B3B55">
            <w:pPr>
              <w:pStyle w:val="TAL"/>
            </w:pPr>
            <w:r w:rsidRPr="00276E9B">
              <w:t>-</w:t>
            </w:r>
          </w:p>
        </w:tc>
        <w:tc>
          <w:tcPr>
            <w:tcW w:w="850" w:type="dxa"/>
            <w:shd w:val="clear" w:color="auto" w:fill="auto"/>
          </w:tcPr>
          <w:p w14:paraId="4006E7B7" w14:textId="77777777" w:rsidR="00D86139" w:rsidRPr="00276E9B" w:rsidRDefault="00D86139" w:rsidP="007B3B55">
            <w:pPr>
              <w:pStyle w:val="TAL"/>
            </w:pPr>
            <w:r w:rsidRPr="00276E9B">
              <w:t>-</w:t>
            </w:r>
          </w:p>
        </w:tc>
      </w:tr>
      <w:tr w:rsidR="00D86139" w:rsidRPr="00276E9B" w14:paraId="0851CE8F" w14:textId="77777777" w:rsidTr="007B3B55">
        <w:tc>
          <w:tcPr>
            <w:tcW w:w="534" w:type="dxa"/>
            <w:shd w:val="clear" w:color="auto" w:fill="auto"/>
          </w:tcPr>
          <w:p w14:paraId="26F00CAD" w14:textId="77777777" w:rsidR="00D86139" w:rsidRPr="00276E9B" w:rsidRDefault="00D86139" w:rsidP="007B3B55">
            <w:pPr>
              <w:pStyle w:val="TAC"/>
              <w:rPr>
                <w:lang w:eastAsia="zh-CN"/>
              </w:rPr>
            </w:pPr>
            <w:r w:rsidRPr="00276E9B">
              <w:rPr>
                <w:lang w:eastAsia="zh-CN"/>
              </w:rPr>
              <w:t>50</w:t>
            </w:r>
          </w:p>
        </w:tc>
        <w:tc>
          <w:tcPr>
            <w:tcW w:w="3968" w:type="dxa"/>
            <w:shd w:val="clear" w:color="auto" w:fill="auto"/>
          </w:tcPr>
          <w:p w14:paraId="6222FEDF" w14:textId="77777777" w:rsidR="00D86139" w:rsidRPr="00276E9B" w:rsidRDefault="00D86139" w:rsidP="007B3B55">
            <w:pPr>
              <w:pStyle w:val="TAL"/>
            </w:pPr>
            <w:r w:rsidRPr="00276E9B">
              <w:t xml:space="preserve">Check: Does the UE send an </w:t>
            </w:r>
            <w:r w:rsidRPr="00276E9B">
              <w:rPr>
                <w:i/>
              </w:rPr>
              <w:t>RRCConnectionRequest-NB</w:t>
            </w:r>
            <w:r w:rsidRPr="00276E9B">
              <w:t xml:space="preserve"> on Ncell 12?</w:t>
            </w:r>
          </w:p>
        </w:tc>
        <w:tc>
          <w:tcPr>
            <w:tcW w:w="708" w:type="dxa"/>
            <w:shd w:val="clear" w:color="auto" w:fill="auto"/>
          </w:tcPr>
          <w:p w14:paraId="7398896D" w14:textId="77777777" w:rsidR="00D86139" w:rsidRPr="00276E9B" w:rsidRDefault="00D86139" w:rsidP="007B3B55">
            <w:pPr>
              <w:pStyle w:val="TAC"/>
            </w:pPr>
            <w:r w:rsidRPr="00276E9B">
              <w:t>--&gt;</w:t>
            </w:r>
          </w:p>
        </w:tc>
        <w:tc>
          <w:tcPr>
            <w:tcW w:w="2976" w:type="dxa"/>
            <w:shd w:val="clear" w:color="auto" w:fill="auto"/>
          </w:tcPr>
          <w:p w14:paraId="3DDD0153" w14:textId="77777777" w:rsidR="00D86139" w:rsidRPr="00276E9B" w:rsidRDefault="00D86139" w:rsidP="007B3B55">
            <w:pPr>
              <w:pStyle w:val="TAL"/>
            </w:pPr>
            <w:r w:rsidRPr="00276E9B">
              <w:rPr>
                <w:i/>
              </w:rPr>
              <w:t>RRCConnectionRequest-NB</w:t>
            </w:r>
          </w:p>
        </w:tc>
        <w:tc>
          <w:tcPr>
            <w:tcW w:w="567" w:type="dxa"/>
            <w:shd w:val="clear" w:color="auto" w:fill="auto"/>
          </w:tcPr>
          <w:p w14:paraId="6288A830" w14:textId="77777777" w:rsidR="00D86139" w:rsidRPr="00276E9B" w:rsidRDefault="00D86139" w:rsidP="007B3B55">
            <w:pPr>
              <w:pStyle w:val="TAL"/>
            </w:pPr>
            <w:r w:rsidRPr="00276E9B">
              <w:t>3</w:t>
            </w:r>
          </w:p>
        </w:tc>
        <w:tc>
          <w:tcPr>
            <w:tcW w:w="850" w:type="dxa"/>
            <w:shd w:val="clear" w:color="auto" w:fill="auto"/>
          </w:tcPr>
          <w:p w14:paraId="2FA92DE1" w14:textId="77777777" w:rsidR="00D86139" w:rsidRPr="00276E9B" w:rsidRDefault="00D86139" w:rsidP="007B3B55">
            <w:pPr>
              <w:pStyle w:val="TAL"/>
            </w:pPr>
            <w:r w:rsidRPr="00276E9B">
              <w:t>P</w:t>
            </w:r>
          </w:p>
        </w:tc>
      </w:tr>
      <w:tr w:rsidR="00D86139" w:rsidRPr="00276E9B" w14:paraId="2C84C352" w14:textId="77777777" w:rsidTr="007B3B55">
        <w:tc>
          <w:tcPr>
            <w:tcW w:w="534" w:type="dxa"/>
            <w:shd w:val="clear" w:color="auto" w:fill="auto"/>
          </w:tcPr>
          <w:p w14:paraId="456DF1CE" w14:textId="77777777" w:rsidR="00D86139" w:rsidRPr="00276E9B" w:rsidRDefault="00D86139" w:rsidP="007B3B55">
            <w:pPr>
              <w:pStyle w:val="TAC"/>
              <w:rPr>
                <w:lang w:eastAsia="zh-CN"/>
              </w:rPr>
            </w:pPr>
            <w:r w:rsidRPr="00276E9B">
              <w:rPr>
                <w:lang w:eastAsia="zh-CN"/>
              </w:rPr>
              <w:t>51-62</w:t>
            </w:r>
          </w:p>
        </w:tc>
        <w:tc>
          <w:tcPr>
            <w:tcW w:w="3968" w:type="dxa"/>
            <w:shd w:val="clear" w:color="auto" w:fill="auto"/>
          </w:tcPr>
          <w:p w14:paraId="25E24BF9" w14:textId="77777777" w:rsidR="00D86139" w:rsidRPr="00276E9B" w:rsidRDefault="00D86139" w:rsidP="007B3B55">
            <w:pPr>
              <w:pStyle w:val="TAL"/>
            </w:pPr>
            <w:r w:rsidRPr="00276E9B">
              <w:t xml:space="preserve">Steps 3 to 14 of the registration procedure described in TS 36.508 subclause </w:t>
            </w:r>
            <w:r w:rsidRPr="00276E9B">
              <w:rPr>
                <w:lang w:eastAsia="zh-CN"/>
              </w:rPr>
              <w:t>8.1</w:t>
            </w:r>
            <w:r w:rsidRPr="00276E9B">
              <w:t>.5.2.3 are performed on Ncell 12.</w:t>
            </w:r>
          </w:p>
          <w:p w14:paraId="758944A7" w14:textId="77777777" w:rsidR="00D86139" w:rsidRPr="00276E9B" w:rsidRDefault="00D86139" w:rsidP="007B3B55">
            <w:pPr>
              <w:pStyle w:val="TAL"/>
            </w:pPr>
            <w:r w:rsidRPr="00276E9B">
              <w:t>NOTE: The UE performs registration and the RRC connection is released.</w:t>
            </w:r>
          </w:p>
        </w:tc>
        <w:tc>
          <w:tcPr>
            <w:tcW w:w="708" w:type="dxa"/>
            <w:shd w:val="clear" w:color="auto" w:fill="auto"/>
          </w:tcPr>
          <w:p w14:paraId="2E1BB986" w14:textId="77777777" w:rsidR="00D86139" w:rsidRPr="00276E9B" w:rsidRDefault="00D86139" w:rsidP="007B3B55">
            <w:pPr>
              <w:pStyle w:val="TAC"/>
            </w:pPr>
            <w:r w:rsidRPr="00276E9B">
              <w:t>-</w:t>
            </w:r>
          </w:p>
        </w:tc>
        <w:tc>
          <w:tcPr>
            <w:tcW w:w="2976" w:type="dxa"/>
            <w:shd w:val="clear" w:color="auto" w:fill="auto"/>
          </w:tcPr>
          <w:p w14:paraId="78A91115" w14:textId="77777777" w:rsidR="00D86139" w:rsidRPr="00276E9B" w:rsidRDefault="00D86139" w:rsidP="007B3B55">
            <w:pPr>
              <w:pStyle w:val="TAL"/>
            </w:pPr>
            <w:r w:rsidRPr="00276E9B">
              <w:t>-</w:t>
            </w:r>
          </w:p>
        </w:tc>
        <w:tc>
          <w:tcPr>
            <w:tcW w:w="567" w:type="dxa"/>
            <w:shd w:val="clear" w:color="auto" w:fill="auto"/>
          </w:tcPr>
          <w:p w14:paraId="090156CE" w14:textId="77777777" w:rsidR="00D86139" w:rsidRPr="00276E9B" w:rsidRDefault="00D86139" w:rsidP="007B3B55">
            <w:pPr>
              <w:pStyle w:val="TAL"/>
            </w:pPr>
            <w:r w:rsidRPr="00276E9B">
              <w:t>-</w:t>
            </w:r>
          </w:p>
        </w:tc>
        <w:tc>
          <w:tcPr>
            <w:tcW w:w="850" w:type="dxa"/>
            <w:shd w:val="clear" w:color="auto" w:fill="auto"/>
          </w:tcPr>
          <w:p w14:paraId="136BE033" w14:textId="77777777" w:rsidR="00D86139" w:rsidRPr="00276E9B" w:rsidRDefault="00D86139" w:rsidP="007B3B55">
            <w:pPr>
              <w:pStyle w:val="TAL"/>
            </w:pPr>
            <w:r w:rsidRPr="00276E9B">
              <w:t>-</w:t>
            </w:r>
          </w:p>
        </w:tc>
      </w:tr>
      <w:tr w:rsidR="00D86139" w:rsidRPr="00276E9B" w14:paraId="655A93E0" w14:textId="77777777" w:rsidTr="007B3B55">
        <w:tc>
          <w:tcPr>
            <w:tcW w:w="534" w:type="dxa"/>
            <w:shd w:val="clear" w:color="auto" w:fill="auto"/>
          </w:tcPr>
          <w:p w14:paraId="7C45DC81" w14:textId="77777777" w:rsidR="00D86139" w:rsidRPr="00276E9B" w:rsidRDefault="00D86139" w:rsidP="007B3B55">
            <w:pPr>
              <w:pStyle w:val="TAC"/>
            </w:pPr>
            <w:r w:rsidRPr="00276E9B">
              <w:rPr>
                <w:lang w:eastAsia="zh-CN"/>
              </w:rPr>
              <w:lastRenderedPageBreak/>
              <w:t>-</w:t>
            </w:r>
          </w:p>
        </w:tc>
        <w:tc>
          <w:tcPr>
            <w:tcW w:w="3968" w:type="dxa"/>
            <w:shd w:val="clear" w:color="auto" w:fill="auto"/>
          </w:tcPr>
          <w:p w14:paraId="1F293827" w14:textId="77777777" w:rsidR="00D86139" w:rsidRPr="00276E9B" w:rsidRDefault="00D86139" w:rsidP="007B3B55">
            <w:pPr>
              <w:pStyle w:val="TAL"/>
            </w:pPr>
            <w:r w:rsidRPr="00276E9B">
              <w:t xml:space="preserve">EXCEPTION: Step 63a1 </w:t>
            </w:r>
            <w:r w:rsidRPr="00276E9B">
              <w:rPr>
                <w:lang w:eastAsia="zh-CN"/>
              </w:rPr>
              <w:t>to</w:t>
            </w:r>
            <w:r w:rsidRPr="00276E9B">
              <w:t xml:space="preserve"> 63b</w:t>
            </w:r>
            <w:r w:rsidRPr="00276E9B">
              <w:rPr>
                <w:lang w:eastAsia="zh-CN"/>
              </w:rPr>
              <w:t>1</w:t>
            </w:r>
            <w:r w:rsidRPr="00276E9B" w:rsidDel="005A00D6">
              <w:t xml:space="preserve"> </w:t>
            </w:r>
            <w:r w:rsidRPr="00276E9B">
              <w:t>describe</w:t>
            </w:r>
            <w:r w:rsidRPr="00276E9B">
              <w:rPr>
                <w:lang w:eastAsia="zh-CN"/>
              </w:rPr>
              <w:t>s</w:t>
            </w:r>
            <w:r w:rsidRPr="00276E9B">
              <w:t xml:space="preserve"> behaviour that depends on the UE capability.</w:t>
            </w:r>
          </w:p>
        </w:tc>
        <w:tc>
          <w:tcPr>
            <w:tcW w:w="708" w:type="dxa"/>
            <w:shd w:val="clear" w:color="auto" w:fill="auto"/>
          </w:tcPr>
          <w:p w14:paraId="0B5BEA3E" w14:textId="77777777" w:rsidR="00D86139" w:rsidRPr="00276E9B" w:rsidRDefault="00D86139" w:rsidP="007B3B55">
            <w:pPr>
              <w:pStyle w:val="TAC"/>
            </w:pPr>
            <w:r w:rsidRPr="00276E9B">
              <w:rPr>
                <w:lang w:eastAsia="zh-CN"/>
              </w:rPr>
              <w:t>-</w:t>
            </w:r>
          </w:p>
        </w:tc>
        <w:tc>
          <w:tcPr>
            <w:tcW w:w="2976" w:type="dxa"/>
            <w:shd w:val="clear" w:color="auto" w:fill="auto"/>
          </w:tcPr>
          <w:p w14:paraId="6035F73B" w14:textId="77777777" w:rsidR="00D86139" w:rsidRPr="00276E9B" w:rsidRDefault="00D86139" w:rsidP="007B3B55">
            <w:pPr>
              <w:pStyle w:val="TAL"/>
            </w:pPr>
            <w:r w:rsidRPr="00276E9B">
              <w:rPr>
                <w:kern w:val="2"/>
                <w:lang w:eastAsia="zh-CN"/>
              </w:rPr>
              <w:t>-</w:t>
            </w:r>
          </w:p>
        </w:tc>
        <w:tc>
          <w:tcPr>
            <w:tcW w:w="567" w:type="dxa"/>
            <w:shd w:val="clear" w:color="auto" w:fill="auto"/>
          </w:tcPr>
          <w:p w14:paraId="115A80CE" w14:textId="77777777" w:rsidR="00D86139" w:rsidRPr="00276E9B" w:rsidRDefault="00D86139" w:rsidP="007B3B55">
            <w:pPr>
              <w:pStyle w:val="TAL"/>
            </w:pPr>
            <w:r w:rsidRPr="00276E9B">
              <w:rPr>
                <w:kern w:val="2"/>
                <w:lang w:eastAsia="zh-CN"/>
              </w:rPr>
              <w:t>-</w:t>
            </w:r>
          </w:p>
        </w:tc>
        <w:tc>
          <w:tcPr>
            <w:tcW w:w="850" w:type="dxa"/>
            <w:shd w:val="clear" w:color="auto" w:fill="auto"/>
          </w:tcPr>
          <w:p w14:paraId="580C27AA" w14:textId="77777777" w:rsidR="00D86139" w:rsidRPr="00276E9B" w:rsidRDefault="00D86139" w:rsidP="007B3B55">
            <w:pPr>
              <w:pStyle w:val="TAL"/>
            </w:pPr>
            <w:r w:rsidRPr="00276E9B">
              <w:rPr>
                <w:kern w:val="2"/>
                <w:lang w:eastAsia="zh-CN"/>
              </w:rPr>
              <w:t>-</w:t>
            </w:r>
          </w:p>
        </w:tc>
      </w:tr>
      <w:tr w:rsidR="00D86139" w:rsidRPr="00276E9B" w14:paraId="498A1B5F" w14:textId="77777777" w:rsidTr="007B3B55">
        <w:tc>
          <w:tcPr>
            <w:tcW w:w="534" w:type="dxa"/>
            <w:shd w:val="clear" w:color="auto" w:fill="auto"/>
          </w:tcPr>
          <w:p w14:paraId="5EE7E086" w14:textId="77777777" w:rsidR="00D86139" w:rsidRPr="00276E9B" w:rsidRDefault="00D86139" w:rsidP="007B3B55">
            <w:pPr>
              <w:pStyle w:val="TAC"/>
            </w:pPr>
            <w:r w:rsidRPr="00276E9B">
              <w:rPr>
                <w:lang w:eastAsia="zh-CN"/>
              </w:rPr>
              <w:t>63a1-63a4</w:t>
            </w:r>
          </w:p>
        </w:tc>
        <w:tc>
          <w:tcPr>
            <w:tcW w:w="3968" w:type="dxa"/>
            <w:shd w:val="clear" w:color="auto" w:fill="auto"/>
          </w:tcPr>
          <w:p w14:paraId="009D60F5" w14:textId="77777777" w:rsidR="00D86139" w:rsidRPr="00276E9B" w:rsidRDefault="00D86139" w:rsidP="007B3B55">
            <w:pPr>
              <w:pStyle w:val="TAL"/>
              <w:rPr>
                <w:lang w:eastAsia="zh-CN"/>
              </w:rPr>
            </w:pPr>
            <w:r w:rsidRPr="00276E9B">
              <w:t>If pc_SwitchOnOff then s</w:t>
            </w:r>
            <w:r w:rsidRPr="00276E9B">
              <w:rPr>
                <w:lang w:eastAsia="zh-CN"/>
              </w:rPr>
              <w:t xml:space="preserve">witch off procedure defined in TS 36.523-3 Table </w:t>
            </w:r>
            <w:r w:rsidRPr="00276E9B">
              <w:t>10.</w:t>
            </w:r>
            <w:r w:rsidRPr="00276E9B">
              <w:rPr>
                <w:lang w:eastAsia="zh-CN"/>
              </w:rPr>
              <w:t>3</w:t>
            </w:r>
            <w:r w:rsidRPr="00276E9B">
              <w:t>.2.1-1 Steps 2</w:t>
            </w:r>
            <w:r w:rsidRPr="00276E9B">
              <w:rPr>
                <w:lang w:eastAsia="zh-CN"/>
              </w:rPr>
              <w:t>a1</w:t>
            </w:r>
            <w:r w:rsidRPr="00276E9B">
              <w:t>-</w:t>
            </w:r>
            <w:r w:rsidRPr="00276E9B">
              <w:rPr>
                <w:lang w:eastAsia="zh-CN"/>
              </w:rPr>
              <w:t>2a4</w:t>
            </w:r>
            <w:r w:rsidRPr="00276E9B">
              <w:t xml:space="preserve"> is performed</w:t>
            </w:r>
            <w:r w:rsidRPr="00276E9B">
              <w:rPr>
                <w:lang w:eastAsia="zh-CN"/>
              </w:rPr>
              <w:t>.</w:t>
            </w:r>
          </w:p>
        </w:tc>
        <w:tc>
          <w:tcPr>
            <w:tcW w:w="708" w:type="dxa"/>
            <w:shd w:val="clear" w:color="auto" w:fill="auto"/>
          </w:tcPr>
          <w:p w14:paraId="309D362D" w14:textId="77777777" w:rsidR="00D86139" w:rsidRPr="00276E9B" w:rsidRDefault="00D86139" w:rsidP="007B3B55">
            <w:pPr>
              <w:pStyle w:val="TAC"/>
            </w:pPr>
            <w:r w:rsidRPr="00276E9B">
              <w:rPr>
                <w:lang w:eastAsia="zh-CN"/>
              </w:rPr>
              <w:t>-</w:t>
            </w:r>
          </w:p>
        </w:tc>
        <w:tc>
          <w:tcPr>
            <w:tcW w:w="2976" w:type="dxa"/>
            <w:shd w:val="clear" w:color="auto" w:fill="auto"/>
          </w:tcPr>
          <w:p w14:paraId="1A342568" w14:textId="77777777" w:rsidR="00D86139" w:rsidRPr="00276E9B" w:rsidRDefault="00D86139" w:rsidP="007B3B55">
            <w:pPr>
              <w:pStyle w:val="TAL"/>
            </w:pPr>
            <w:r w:rsidRPr="00276E9B">
              <w:rPr>
                <w:kern w:val="2"/>
                <w:lang w:eastAsia="zh-CN"/>
              </w:rPr>
              <w:t>-</w:t>
            </w:r>
          </w:p>
        </w:tc>
        <w:tc>
          <w:tcPr>
            <w:tcW w:w="567" w:type="dxa"/>
            <w:shd w:val="clear" w:color="auto" w:fill="auto"/>
          </w:tcPr>
          <w:p w14:paraId="5D8BC994" w14:textId="77777777" w:rsidR="00D86139" w:rsidRPr="00276E9B" w:rsidRDefault="00D86139" w:rsidP="007B3B55">
            <w:pPr>
              <w:pStyle w:val="TAL"/>
            </w:pPr>
            <w:r w:rsidRPr="00276E9B">
              <w:rPr>
                <w:kern w:val="2"/>
                <w:lang w:eastAsia="zh-CN"/>
              </w:rPr>
              <w:t>-</w:t>
            </w:r>
          </w:p>
        </w:tc>
        <w:tc>
          <w:tcPr>
            <w:tcW w:w="850" w:type="dxa"/>
            <w:shd w:val="clear" w:color="auto" w:fill="auto"/>
          </w:tcPr>
          <w:p w14:paraId="56C11D33" w14:textId="77777777" w:rsidR="00D86139" w:rsidRPr="00276E9B" w:rsidRDefault="00D86139" w:rsidP="007B3B55">
            <w:pPr>
              <w:pStyle w:val="TAL"/>
            </w:pPr>
            <w:r w:rsidRPr="00276E9B">
              <w:rPr>
                <w:kern w:val="2"/>
                <w:lang w:eastAsia="zh-CN"/>
              </w:rPr>
              <w:t>-</w:t>
            </w:r>
          </w:p>
        </w:tc>
      </w:tr>
      <w:tr w:rsidR="00D86139" w:rsidRPr="00276E9B" w14:paraId="00E22497" w14:textId="77777777" w:rsidTr="007B3B55">
        <w:tc>
          <w:tcPr>
            <w:tcW w:w="534" w:type="dxa"/>
            <w:shd w:val="clear" w:color="auto" w:fill="auto"/>
          </w:tcPr>
          <w:p w14:paraId="5248F04A" w14:textId="77777777" w:rsidR="00D86139" w:rsidRPr="00276E9B" w:rsidRDefault="00D86139" w:rsidP="007B3B55">
            <w:pPr>
              <w:pStyle w:val="TAC"/>
            </w:pPr>
            <w:r w:rsidRPr="00276E9B">
              <w:rPr>
                <w:lang w:eastAsia="zh-CN"/>
              </w:rPr>
              <w:t>63b1</w:t>
            </w:r>
          </w:p>
        </w:tc>
        <w:tc>
          <w:tcPr>
            <w:tcW w:w="3968" w:type="dxa"/>
            <w:shd w:val="clear" w:color="auto" w:fill="auto"/>
          </w:tcPr>
          <w:p w14:paraId="53372C7C" w14:textId="77777777" w:rsidR="00D86139" w:rsidRPr="00276E9B" w:rsidRDefault="00D86139" w:rsidP="007B3B55">
            <w:pPr>
              <w:pStyle w:val="TAL"/>
              <w:rPr>
                <w:lang w:eastAsia="zh-CN"/>
              </w:rPr>
            </w:pPr>
            <w:r w:rsidRPr="00276E9B">
              <w:rPr>
                <w:lang w:eastAsia="zh-CN"/>
              </w:rPr>
              <w:t>Else power off the UE.</w:t>
            </w:r>
          </w:p>
        </w:tc>
        <w:tc>
          <w:tcPr>
            <w:tcW w:w="708" w:type="dxa"/>
            <w:shd w:val="clear" w:color="auto" w:fill="auto"/>
          </w:tcPr>
          <w:p w14:paraId="06B27694" w14:textId="77777777" w:rsidR="00D86139" w:rsidRPr="00276E9B" w:rsidRDefault="00D86139" w:rsidP="007B3B55">
            <w:pPr>
              <w:pStyle w:val="TAC"/>
            </w:pPr>
          </w:p>
        </w:tc>
        <w:tc>
          <w:tcPr>
            <w:tcW w:w="2976" w:type="dxa"/>
            <w:shd w:val="clear" w:color="auto" w:fill="auto"/>
          </w:tcPr>
          <w:p w14:paraId="077BC3F7" w14:textId="77777777" w:rsidR="00D86139" w:rsidRPr="00276E9B" w:rsidRDefault="00D86139" w:rsidP="007B3B55">
            <w:pPr>
              <w:pStyle w:val="TAL"/>
            </w:pPr>
          </w:p>
        </w:tc>
        <w:tc>
          <w:tcPr>
            <w:tcW w:w="567" w:type="dxa"/>
            <w:shd w:val="clear" w:color="auto" w:fill="auto"/>
          </w:tcPr>
          <w:p w14:paraId="3219970D" w14:textId="77777777" w:rsidR="00D86139" w:rsidRPr="00276E9B" w:rsidRDefault="00D86139" w:rsidP="007B3B55">
            <w:pPr>
              <w:pStyle w:val="TAL"/>
            </w:pPr>
          </w:p>
        </w:tc>
        <w:tc>
          <w:tcPr>
            <w:tcW w:w="850" w:type="dxa"/>
            <w:shd w:val="clear" w:color="auto" w:fill="auto"/>
          </w:tcPr>
          <w:p w14:paraId="1AC489AB" w14:textId="77777777" w:rsidR="00D86139" w:rsidRPr="00276E9B" w:rsidRDefault="00D86139" w:rsidP="007B3B55">
            <w:pPr>
              <w:pStyle w:val="TAL"/>
            </w:pPr>
          </w:p>
        </w:tc>
      </w:tr>
      <w:tr w:rsidR="00D86139" w:rsidRPr="00276E9B" w14:paraId="494EB6A1" w14:textId="77777777" w:rsidTr="007B3B55">
        <w:tc>
          <w:tcPr>
            <w:tcW w:w="534" w:type="dxa"/>
            <w:shd w:val="clear" w:color="auto" w:fill="auto"/>
          </w:tcPr>
          <w:p w14:paraId="7EA2628F" w14:textId="77777777" w:rsidR="00D86139" w:rsidRPr="00276E9B" w:rsidRDefault="00D86139" w:rsidP="007B3B55">
            <w:pPr>
              <w:pStyle w:val="TAC"/>
              <w:rPr>
                <w:lang w:eastAsia="zh-CN"/>
              </w:rPr>
            </w:pPr>
            <w:r w:rsidRPr="00276E9B">
              <w:rPr>
                <w:lang w:eastAsia="zh-CN"/>
              </w:rPr>
              <w:t>64</w:t>
            </w:r>
          </w:p>
        </w:tc>
        <w:tc>
          <w:tcPr>
            <w:tcW w:w="3968" w:type="dxa"/>
            <w:shd w:val="clear" w:color="auto" w:fill="auto"/>
          </w:tcPr>
          <w:p w14:paraId="36AC0083" w14:textId="77777777" w:rsidR="00D86139" w:rsidRPr="00276E9B" w:rsidRDefault="00D86139" w:rsidP="007B3B55">
            <w:pPr>
              <w:pStyle w:val="TAL"/>
            </w:pPr>
            <w:r w:rsidRPr="00276E9B">
              <w:t>SS adjusts Ncell levels according to row T4 of table 22.2.15.3.2-1</w:t>
            </w:r>
          </w:p>
        </w:tc>
        <w:tc>
          <w:tcPr>
            <w:tcW w:w="708" w:type="dxa"/>
            <w:shd w:val="clear" w:color="auto" w:fill="auto"/>
          </w:tcPr>
          <w:p w14:paraId="7F9C6AA4" w14:textId="77777777" w:rsidR="00D86139" w:rsidRPr="00276E9B" w:rsidRDefault="00D86139" w:rsidP="007B3B55">
            <w:pPr>
              <w:pStyle w:val="TAC"/>
            </w:pPr>
            <w:r w:rsidRPr="00276E9B">
              <w:t>-</w:t>
            </w:r>
          </w:p>
        </w:tc>
        <w:tc>
          <w:tcPr>
            <w:tcW w:w="2976" w:type="dxa"/>
            <w:shd w:val="clear" w:color="auto" w:fill="auto"/>
          </w:tcPr>
          <w:p w14:paraId="2EB4199A" w14:textId="77777777" w:rsidR="00D86139" w:rsidRPr="00276E9B" w:rsidRDefault="00D86139" w:rsidP="007B3B55">
            <w:pPr>
              <w:pStyle w:val="TAL"/>
            </w:pPr>
            <w:r w:rsidRPr="00276E9B">
              <w:t>-</w:t>
            </w:r>
          </w:p>
        </w:tc>
        <w:tc>
          <w:tcPr>
            <w:tcW w:w="567" w:type="dxa"/>
            <w:shd w:val="clear" w:color="auto" w:fill="auto"/>
          </w:tcPr>
          <w:p w14:paraId="4E4704E2" w14:textId="77777777" w:rsidR="00D86139" w:rsidRPr="00276E9B" w:rsidRDefault="00D86139" w:rsidP="007B3B55">
            <w:pPr>
              <w:pStyle w:val="TAL"/>
            </w:pPr>
            <w:r w:rsidRPr="00276E9B">
              <w:t>-</w:t>
            </w:r>
          </w:p>
        </w:tc>
        <w:tc>
          <w:tcPr>
            <w:tcW w:w="850" w:type="dxa"/>
            <w:shd w:val="clear" w:color="auto" w:fill="auto"/>
          </w:tcPr>
          <w:p w14:paraId="15932713" w14:textId="77777777" w:rsidR="00D86139" w:rsidRPr="00276E9B" w:rsidRDefault="00D86139" w:rsidP="007B3B55">
            <w:pPr>
              <w:pStyle w:val="TAL"/>
            </w:pPr>
            <w:r w:rsidRPr="00276E9B">
              <w:t>-</w:t>
            </w:r>
          </w:p>
        </w:tc>
      </w:tr>
      <w:tr w:rsidR="00D86139" w:rsidRPr="00276E9B" w14:paraId="79803D7F" w14:textId="77777777" w:rsidTr="007B3B55">
        <w:tc>
          <w:tcPr>
            <w:tcW w:w="534" w:type="dxa"/>
            <w:shd w:val="clear" w:color="auto" w:fill="auto"/>
          </w:tcPr>
          <w:p w14:paraId="6BC11733" w14:textId="77777777" w:rsidR="00D86139" w:rsidRPr="00276E9B" w:rsidRDefault="00D86139" w:rsidP="007B3B55">
            <w:pPr>
              <w:pStyle w:val="TAC"/>
              <w:rPr>
                <w:lang w:eastAsia="zh-CN"/>
              </w:rPr>
            </w:pPr>
            <w:r w:rsidRPr="00276E9B">
              <w:rPr>
                <w:lang w:eastAsia="zh-CN"/>
              </w:rPr>
              <w:t>65</w:t>
            </w:r>
          </w:p>
        </w:tc>
        <w:tc>
          <w:tcPr>
            <w:tcW w:w="3968" w:type="dxa"/>
            <w:shd w:val="clear" w:color="auto" w:fill="auto"/>
          </w:tcPr>
          <w:p w14:paraId="69A40220" w14:textId="77777777" w:rsidR="00D86139" w:rsidRPr="00276E9B" w:rsidRDefault="00D86139" w:rsidP="007B3B55">
            <w:pPr>
              <w:pStyle w:val="TAL"/>
            </w:pPr>
            <w:r w:rsidRPr="00276E9B">
              <w:t>Power on the UE.</w:t>
            </w:r>
          </w:p>
        </w:tc>
        <w:tc>
          <w:tcPr>
            <w:tcW w:w="708" w:type="dxa"/>
            <w:shd w:val="clear" w:color="auto" w:fill="auto"/>
          </w:tcPr>
          <w:p w14:paraId="53F2768B" w14:textId="77777777" w:rsidR="00D86139" w:rsidRPr="00276E9B" w:rsidRDefault="00D86139" w:rsidP="007B3B55">
            <w:pPr>
              <w:pStyle w:val="TAC"/>
            </w:pPr>
            <w:r w:rsidRPr="00276E9B">
              <w:t>-</w:t>
            </w:r>
          </w:p>
        </w:tc>
        <w:tc>
          <w:tcPr>
            <w:tcW w:w="2976" w:type="dxa"/>
            <w:shd w:val="clear" w:color="auto" w:fill="auto"/>
          </w:tcPr>
          <w:p w14:paraId="17BA8213" w14:textId="77777777" w:rsidR="00D86139" w:rsidRPr="00276E9B" w:rsidRDefault="00D86139" w:rsidP="007B3B55">
            <w:pPr>
              <w:pStyle w:val="TAL"/>
            </w:pPr>
            <w:r w:rsidRPr="00276E9B">
              <w:t>-</w:t>
            </w:r>
          </w:p>
        </w:tc>
        <w:tc>
          <w:tcPr>
            <w:tcW w:w="567" w:type="dxa"/>
            <w:shd w:val="clear" w:color="auto" w:fill="auto"/>
          </w:tcPr>
          <w:p w14:paraId="691CC2A1" w14:textId="77777777" w:rsidR="00D86139" w:rsidRPr="00276E9B" w:rsidRDefault="00D86139" w:rsidP="007B3B55">
            <w:pPr>
              <w:pStyle w:val="TAL"/>
            </w:pPr>
            <w:r w:rsidRPr="00276E9B">
              <w:t>-</w:t>
            </w:r>
          </w:p>
        </w:tc>
        <w:tc>
          <w:tcPr>
            <w:tcW w:w="850" w:type="dxa"/>
            <w:shd w:val="clear" w:color="auto" w:fill="auto"/>
          </w:tcPr>
          <w:p w14:paraId="0F638F61" w14:textId="77777777" w:rsidR="00D86139" w:rsidRPr="00276E9B" w:rsidRDefault="00D86139" w:rsidP="007B3B55">
            <w:pPr>
              <w:pStyle w:val="TAL"/>
            </w:pPr>
            <w:r w:rsidRPr="00276E9B">
              <w:t>-</w:t>
            </w:r>
          </w:p>
        </w:tc>
      </w:tr>
      <w:tr w:rsidR="00D86139" w:rsidRPr="00276E9B" w14:paraId="0EBE6029" w14:textId="77777777" w:rsidTr="007B3B55">
        <w:tc>
          <w:tcPr>
            <w:tcW w:w="534" w:type="dxa"/>
            <w:shd w:val="clear" w:color="auto" w:fill="auto"/>
          </w:tcPr>
          <w:p w14:paraId="47C4395B" w14:textId="77777777" w:rsidR="00D86139" w:rsidRPr="00276E9B" w:rsidRDefault="00D86139" w:rsidP="007B3B55">
            <w:pPr>
              <w:pStyle w:val="TAC"/>
              <w:rPr>
                <w:lang w:eastAsia="zh-CN"/>
              </w:rPr>
            </w:pPr>
            <w:r w:rsidRPr="00276E9B">
              <w:rPr>
                <w:lang w:eastAsia="zh-CN"/>
              </w:rPr>
              <w:t>66</w:t>
            </w:r>
          </w:p>
        </w:tc>
        <w:tc>
          <w:tcPr>
            <w:tcW w:w="3968" w:type="dxa"/>
            <w:shd w:val="clear" w:color="auto" w:fill="auto"/>
          </w:tcPr>
          <w:p w14:paraId="4DD93A97" w14:textId="77777777" w:rsidR="00D86139" w:rsidRPr="00276E9B" w:rsidRDefault="00D86139" w:rsidP="007B3B55">
            <w:pPr>
              <w:pStyle w:val="TAL"/>
            </w:pPr>
            <w:r w:rsidRPr="00276E9B">
              <w:t xml:space="preserve">Check: Does the UE send an </w:t>
            </w:r>
            <w:r w:rsidRPr="00276E9B">
              <w:rPr>
                <w:i/>
              </w:rPr>
              <w:t>RRCConnectionRequest-NB</w:t>
            </w:r>
            <w:r w:rsidRPr="00276E9B">
              <w:t xml:space="preserve"> on Ncell 12 or Ncell 1?</w:t>
            </w:r>
          </w:p>
        </w:tc>
        <w:tc>
          <w:tcPr>
            <w:tcW w:w="708" w:type="dxa"/>
            <w:shd w:val="clear" w:color="auto" w:fill="auto"/>
          </w:tcPr>
          <w:p w14:paraId="21A9873A" w14:textId="77777777" w:rsidR="00D86139" w:rsidRPr="00276E9B" w:rsidRDefault="00D86139" w:rsidP="007B3B55">
            <w:pPr>
              <w:pStyle w:val="TAC"/>
            </w:pPr>
            <w:r w:rsidRPr="00276E9B">
              <w:t>--&gt;</w:t>
            </w:r>
          </w:p>
        </w:tc>
        <w:tc>
          <w:tcPr>
            <w:tcW w:w="2976" w:type="dxa"/>
            <w:shd w:val="clear" w:color="auto" w:fill="auto"/>
          </w:tcPr>
          <w:p w14:paraId="7FB583C6" w14:textId="77777777" w:rsidR="00D86139" w:rsidRPr="00276E9B" w:rsidRDefault="00D86139" w:rsidP="007B3B55">
            <w:pPr>
              <w:pStyle w:val="TAL"/>
            </w:pPr>
            <w:r w:rsidRPr="00276E9B">
              <w:rPr>
                <w:i/>
              </w:rPr>
              <w:t>RRCConnectionRequest-NB</w:t>
            </w:r>
          </w:p>
        </w:tc>
        <w:tc>
          <w:tcPr>
            <w:tcW w:w="567" w:type="dxa"/>
            <w:shd w:val="clear" w:color="auto" w:fill="auto"/>
          </w:tcPr>
          <w:p w14:paraId="718D3C9C" w14:textId="77777777" w:rsidR="00D86139" w:rsidRPr="00276E9B" w:rsidRDefault="00D86139" w:rsidP="007B3B55">
            <w:pPr>
              <w:pStyle w:val="TAL"/>
            </w:pPr>
            <w:r w:rsidRPr="00276E9B">
              <w:t>4</w:t>
            </w:r>
          </w:p>
        </w:tc>
        <w:tc>
          <w:tcPr>
            <w:tcW w:w="850" w:type="dxa"/>
            <w:shd w:val="clear" w:color="auto" w:fill="auto"/>
          </w:tcPr>
          <w:p w14:paraId="525B2C46" w14:textId="77777777" w:rsidR="00D86139" w:rsidRPr="00276E9B" w:rsidRDefault="00D86139" w:rsidP="007B3B55">
            <w:pPr>
              <w:pStyle w:val="TAL"/>
            </w:pPr>
            <w:r w:rsidRPr="00276E9B">
              <w:t>P</w:t>
            </w:r>
          </w:p>
        </w:tc>
      </w:tr>
      <w:tr w:rsidR="00D86139" w:rsidRPr="00276E9B" w14:paraId="7666C00B" w14:textId="77777777" w:rsidTr="007B3B55">
        <w:tc>
          <w:tcPr>
            <w:tcW w:w="534" w:type="dxa"/>
            <w:shd w:val="clear" w:color="auto" w:fill="auto"/>
          </w:tcPr>
          <w:p w14:paraId="387BB97F" w14:textId="77777777" w:rsidR="00D86139" w:rsidRPr="00276E9B" w:rsidRDefault="00D86139" w:rsidP="007B3B55">
            <w:pPr>
              <w:pStyle w:val="TAC"/>
              <w:rPr>
                <w:lang w:eastAsia="zh-CN"/>
              </w:rPr>
            </w:pPr>
            <w:r w:rsidRPr="00276E9B">
              <w:rPr>
                <w:lang w:eastAsia="zh-CN"/>
              </w:rPr>
              <w:t>67-78</w:t>
            </w:r>
          </w:p>
        </w:tc>
        <w:tc>
          <w:tcPr>
            <w:tcW w:w="3968" w:type="dxa"/>
            <w:shd w:val="clear" w:color="auto" w:fill="auto"/>
          </w:tcPr>
          <w:p w14:paraId="7D88043E" w14:textId="77777777" w:rsidR="00D86139" w:rsidRPr="00276E9B" w:rsidRDefault="00D86139" w:rsidP="007B3B55">
            <w:pPr>
              <w:pStyle w:val="TAL"/>
            </w:pPr>
            <w:r w:rsidRPr="00276E9B">
              <w:t xml:space="preserve">Steps 3 to 14 of the registration procedure described in TS 36.508 subclause </w:t>
            </w:r>
            <w:r w:rsidRPr="00276E9B">
              <w:rPr>
                <w:lang w:eastAsia="zh-CN"/>
              </w:rPr>
              <w:t>8.1</w:t>
            </w:r>
            <w:r w:rsidRPr="00276E9B">
              <w:t>.5.2.3 are performed on Ncell 12 or Ncell 1.</w:t>
            </w:r>
          </w:p>
          <w:p w14:paraId="6617A6D2" w14:textId="77777777" w:rsidR="00D86139" w:rsidRPr="00276E9B" w:rsidRDefault="00D86139" w:rsidP="007B3B55">
            <w:pPr>
              <w:pStyle w:val="TAL"/>
            </w:pPr>
            <w:r w:rsidRPr="00276E9B">
              <w:t>NOTE: The UE performs registration and the RRC connection is released.</w:t>
            </w:r>
          </w:p>
        </w:tc>
        <w:tc>
          <w:tcPr>
            <w:tcW w:w="708" w:type="dxa"/>
            <w:shd w:val="clear" w:color="auto" w:fill="auto"/>
          </w:tcPr>
          <w:p w14:paraId="3467C080" w14:textId="77777777" w:rsidR="00D86139" w:rsidRPr="00276E9B" w:rsidRDefault="00D86139" w:rsidP="007B3B55">
            <w:pPr>
              <w:pStyle w:val="TAC"/>
            </w:pPr>
            <w:r w:rsidRPr="00276E9B">
              <w:t>-</w:t>
            </w:r>
          </w:p>
        </w:tc>
        <w:tc>
          <w:tcPr>
            <w:tcW w:w="2976" w:type="dxa"/>
            <w:shd w:val="clear" w:color="auto" w:fill="auto"/>
          </w:tcPr>
          <w:p w14:paraId="0B50ABCB" w14:textId="77777777" w:rsidR="00D86139" w:rsidRPr="00276E9B" w:rsidRDefault="00D86139" w:rsidP="007B3B55">
            <w:pPr>
              <w:pStyle w:val="TAL"/>
            </w:pPr>
            <w:r w:rsidRPr="00276E9B">
              <w:t>-</w:t>
            </w:r>
          </w:p>
        </w:tc>
        <w:tc>
          <w:tcPr>
            <w:tcW w:w="567" w:type="dxa"/>
            <w:shd w:val="clear" w:color="auto" w:fill="auto"/>
          </w:tcPr>
          <w:p w14:paraId="30DB548D" w14:textId="77777777" w:rsidR="00D86139" w:rsidRPr="00276E9B" w:rsidRDefault="00D86139" w:rsidP="007B3B55">
            <w:pPr>
              <w:pStyle w:val="TAL"/>
            </w:pPr>
            <w:r w:rsidRPr="00276E9B">
              <w:t>-</w:t>
            </w:r>
          </w:p>
        </w:tc>
        <w:tc>
          <w:tcPr>
            <w:tcW w:w="850" w:type="dxa"/>
            <w:shd w:val="clear" w:color="auto" w:fill="auto"/>
          </w:tcPr>
          <w:p w14:paraId="69477BD6" w14:textId="77777777" w:rsidR="00D86139" w:rsidRPr="00276E9B" w:rsidRDefault="00D86139" w:rsidP="007B3B55">
            <w:pPr>
              <w:pStyle w:val="TAL"/>
            </w:pPr>
            <w:r w:rsidRPr="00276E9B">
              <w:t>-</w:t>
            </w:r>
          </w:p>
        </w:tc>
      </w:tr>
    </w:tbl>
    <w:p w14:paraId="5EE25723" w14:textId="77777777" w:rsidR="00D86139" w:rsidRPr="00276E9B" w:rsidRDefault="00D86139" w:rsidP="00D86139">
      <w:pPr>
        <w:rPr>
          <w:snapToGrid w:val="0"/>
        </w:rPr>
      </w:pPr>
    </w:p>
    <w:p w14:paraId="2C35BE58" w14:textId="77777777" w:rsidR="00D86139" w:rsidRPr="00276E9B" w:rsidRDefault="00D86139" w:rsidP="000A66F2">
      <w:pPr>
        <w:pStyle w:val="Heading5"/>
        <w:rPr>
          <w:snapToGrid w:val="0"/>
        </w:rPr>
      </w:pPr>
      <w:r w:rsidRPr="00276E9B">
        <w:rPr>
          <w:snapToGrid w:val="0"/>
        </w:rPr>
        <w:t>22.2.15.3.3</w:t>
      </w:r>
      <w:r w:rsidRPr="00276E9B">
        <w:rPr>
          <w:snapToGrid w:val="0"/>
        </w:rPr>
        <w:tab/>
        <w:t>Specific message contents</w:t>
      </w:r>
    </w:p>
    <w:p w14:paraId="24D40DA3" w14:textId="77777777" w:rsidR="00D86139" w:rsidRPr="00276E9B" w:rsidRDefault="00D86139" w:rsidP="00D86139">
      <w:r w:rsidRPr="00276E9B">
        <w:t>None</w:t>
      </w:r>
    </w:p>
    <w:p w14:paraId="171C08F1" w14:textId="77777777" w:rsidR="00AC3718" w:rsidRPr="00276E9B" w:rsidRDefault="00AC3718" w:rsidP="00AC3718">
      <w:pPr>
        <w:pStyle w:val="Heading3"/>
      </w:pPr>
      <w:r w:rsidRPr="00276E9B">
        <w:t>22.2.16</w:t>
      </w:r>
      <w:r w:rsidRPr="00276E9B">
        <w:tab/>
        <w:t>NB-IoT / SENSE/ Periodic attempts for signal level enhanced network selection / Automatic mode</w:t>
      </w:r>
    </w:p>
    <w:p w14:paraId="298FD128" w14:textId="77777777" w:rsidR="00AC3718" w:rsidRPr="00276E9B" w:rsidRDefault="00AC3718" w:rsidP="00AC3718">
      <w:pPr>
        <w:pStyle w:val="H6"/>
      </w:pPr>
      <w:r w:rsidRPr="00276E9B">
        <w:t>22.2.16.1</w:t>
      </w:r>
      <w:r w:rsidRPr="00276E9B">
        <w:tab/>
        <w:t>Test Purpose (TP)</w:t>
      </w:r>
    </w:p>
    <w:p w14:paraId="0D57A993" w14:textId="77777777" w:rsidR="00AC3718" w:rsidRPr="00276E9B" w:rsidRDefault="00AC3718" w:rsidP="00AC3718">
      <w:pPr>
        <w:pStyle w:val="H6"/>
      </w:pPr>
      <w:r w:rsidRPr="00276E9B">
        <w:t>(1)</w:t>
      </w:r>
    </w:p>
    <w:p w14:paraId="77112F29" w14:textId="77777777" w:rsidR="00AC3718" w:rsidRPr="00276E9B" w:rsidRDefault="00AC3718" w:rsidP="00AC3718">
      <w:pPr>
        <w:pStyle w:val="PL"/>
        <w:rPr>
          <w:noProof w:val="0"/>
          <w:lang w:val="en-GB"/>
        </w:rPr>
      </w:pPr>
      <w:r w:rsidRPr="00276E9B">
        <w:rPr>
          <w:b/>
          <w:noProof w:val="0"/>
          <w:lang w:val="en-GB"/>
        </w:rPr>
        <w:t>with</w:t>
      </w:r>
      <w:r w:rsidRPr="00276E9B">
        <w:rPr>
          <w:noProof w:val="0"/>
          <w:lang w:val="en-GB"/>
        </w:rPr>
        <w:t xml:space="preserve"> { UE in Automatic network selection mode and RPLMN, HPLMN, UPLMN and OPLMN cells available and signal level enhanced network selection is applicable and the received signal quality of RPLMN is lower than the "Operator controlled signal threshold per access technology" stored in the USIM and the received signal quality of HPLMN and OPLMN are equal to or greater than the "Operator controlled signal threshold per access technology" stored in the USIM }</w:t>
      </w:r>
    </w:p>
    <w:p w14:paraId="694B3207" w14:textId="77777777" w:rsidR="00AC3718" w:rsidRPr="00276E9B" w:rsidRDefault="00AC3718" w:rsidP="00AC3718">
      <w:pPr>
        <w:pStyle w:val="PL"/>
        <w:rPr>
          <w:noProof w:val="0"/>
          <w:lang w:val="en-GB"/>
        </w:rPr>
      </w:pPr>
      <w:r w:rsidRPr="00276E9B">
        <w:rPr>
          <w:b/>
          <w:noProof w:val="0"/>
          <w:lang w:val="en-GB"/>
        </w:rPr>
        <w:t>ensure that</w:t>
      </w:r>
      <w:r w:rsidRPr="00276E9B">
        <w:rPr>
          <w:noProof w:val="0"/>
          <w:lang w:val="en-GB"/>
        </w:rPr>
        <w:t xml:space="preserve"> {</w:t>
      </w:r>
    </w:p>
    <w:p w14:paraId="04CB1362" w14:textId="77777777" w:rsidR="00AC3718" w:rsidRPr="00276E9B" w:rsidRDefault="00AC3718" w:rsidP="00AC371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switched on }</w:t>
      </w:r>
    </w:p>
    <w:p w14:paraId="7DB34C19" w14:textId="77777777" w:rsidR="00AC3718" w:rsidRPr="00276E9B" w:rsidRDefault="00AC3718" w:rsidP="00AC371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 cell of a PLMN, if received signal quality of this PLMN is equal to or greater than the "Operator controlled signal threshold per access technology" stored in the USIM }</w:t>
      </w:r>
    </w:p>
    <w:p w14:paraId="627B4F72" w14:textId="77777777" w:rsidR="00AC3718" w:rsidRPr="00276E9B" w:rsidRDefault="00AC3718" w:rsidP="00AC3718">
      <w:pPr>
        <w:pStyle w:val="PL"/>
        <w:rPr>
          <w:noProof w:val="0"/>
          <w:lang w:val="en-GB"/>
        </w:rPr>
      </w:pPr>
      <w:r w:rsidRPr="00276E9B">
        <w:rPr>
          <w:noProof w:val="0"/>
          <w:lang w:val="en-GB"/>
        </w:rPr>
        <w:t xml:space="preserve">            }</w:t>
      </w:r>
    </w:p>
    <w:p w14:paraId="2FA3A5B3" w14:textId="77777777" w:rsidR="00AC3718" w:rsidRPr="00276E9B" w:rsidRDefault="00AC3718" w:rsidP="00AC3718">
      <w:pPr>
        <w:pStyle w:val="PL"/>
        <w:rPr>
          <w:noProof w:val="0"/>
          <w:lang w:val="en-GB"/>
        </w:rPr>
      </w:pPr>
    </w:p>
    <w:p w14:paraId="3418A356" w14:textId="77777777" w:rsidR="00AC3718" w:rsidRPr="00276E9B" w:rsidRDefault="00AC3718" w:rsidP="00AC3718">
      <w:pPr>
        <w:pStyle w:val="H6"/>
      </w:pPr>
      <w:r w:rsidRPr="00276E9B">
        <w:t>(2)</w:t>
      </w:r>
    </w:p>
    <w:p w14:paraId="303EF5E1" w14:textId="77777777" w:rsidR="00AC3718" w:rsidRPr="00276E9B" w:rsidRDefault="00AC3718" w:rsidP="00AC3718">
      <w:pPr>
        <w:pStyle w:val="PL"/>
        <w:rPr>
          <w:noProof w:val="0"/>
          <w:lang w:val="en-GB"/>
        </w:rPr>
      </w:pPr>
      <w:r w:rsidRPr="00276E9B">
        <w:rPr>
          <w:b/>
          <w:noProof w:val="0"/>
          <w:lang w:val="en-GB"/>
        </w:rPr>
        <w:t>with</w:t>
      </w:r>
      <w:r w:rsidRPr="00276E9B">
        <w:rPr>
          <w:noProof w:val="0"/>
          <w:lang w:val="en-GB"/>
        </w:rPr>
        <w:t xml:space="preserve"> { UE in Automatic network selection mode and UE in RRC_IDLE and UE camped on a HPLMN cell }</w:t>
      </w:r>
    </w:p>
    <w:p w14:paraId="7A6B9832" w14:textId="77777777" w:rsidR="00AC3718" w:rsidRPr="00276E9B" w:rsidRDefault="00AC3718" w:rsidP="00AC3718">
      <w:pPr>
        <w:pStyle w:val="PL"/>
        <w:rPr>
          <w:noProof w:val="0"/>
          <w:lang w:val="en-GB"/>
        </w:rPr>
      </w:pPr>
      <w:r w:rsidRPr="00276E9B">
        <w:rPr>
          <w:b/>
          <w:noProof w:val="0"/>
          <w:lang w:val="en-GB"/>
        </w:rPr>
        <w:t>ensure that</w:t>
      </w:r>
      <w:r w:rsidRPr="00276E9B">
        <w:rPr>
          <w:noProof w:val="0"/>
          <w:lang w:val="en-GB"/>
        </w:rPr>
        <w:t xml:space="preserve"> {</w:t>
      </w:r>
    </w:p>
    <w:p w14:paraId="0CBA9FBE" w14:textId="77777777" w:rsidR="00AC3718" w:rsidRPr="00276E9B" w:rsidRDefault="00AC3718" w:rsidP="00AC371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The received signal quality of the HPLMN is lower than the "Operator controlled signal threshold per access technology" over an averaging window }</w:t>
      </w:r>
    </w:p>
    <w:p w14:paraId="6E8EECF3" w14:textId="77777777" w:rsidR="00AC3718" w:rsidRPr="00276E9B" w:rsidRDefault="00AC3718" w:rsidP="00AC371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hall periodically attempt to obtain service on an allowable PLMN/access technology combination for which the received signal quality of the candidate PLMN/access technology combination is equal to or greater than the "Operator controlled signal threshold per access technology" }</w:t>
      </w:r>
    </w:p>
    <w:p w14:paraId="7C251791" w14:textId="77777777" w:rsidR="00AC3718" w:rsidRPr="00276E9B" w:rsidRDefault="00AC3718" w:rsidP="00AC3718">
      <w:pPr>
        <w:pStyle w:val="PL"/>
        <w:rPr>
          <w:noProof w:val="0"/>
          <w:lang w:val="en-GB"/>
        </w:rPr>
      </w:pPr>
      <w:r w:rsidRPr="00276E9B">
        <w:rPr>
          <w:noProof w:val="0"/>
          <w:lang w:val="en-GB"/>
        </w:rPr>
        <w:t xml:space="preserve">            }</w:t>
      </w:r>
    </w:p>
    <w:p w14:paraId="36060818" w14:textId="77777777" w:rsidR="00AC3718" w:rsidRPr="00276E9B" w:rsidRDefault="00AC3718" w:rsidP="00AC3718">
      <w:pPr>
        <w:pStyle w:val="PL"/>
        <w:rPr>
          <w:noProof w:val="0"/>
          <w:lang w:val="en-GB"/>
        </w:rPr>
      </w:pPr>
    </w:p>
    <w:p w14:paraId="20714249" w14:textId="77777777" w:rsidR="00AC3718" w:rsidRPr="00276E9B" w:rsidRDefault="00AC3718" w:rsidP="00AC3718">
      <w:pPr>
        <w:pStyle w:val="H6"/>
        <w:ind w:left="0" w:firstLine="0"/>
      </w:pPr>
      <w:r w:rsidRPr="00276E9B">
        <w:t>(3)</w:t>
      </w:r>
    </w:p>
    <w:p w14:paraId="34089B86" w14:textId="77777777" w:rsidR="00AC3718" w:rsidRPr="00276E9B" w:rsidRDefault="00AC3718" w:rsidP="00AC3718">
      <w:pPr>
        <w:pStyle w:val="PL"/>
        <w:rPr>
          <w:noProof w:val="0"/>
          <w:lang w:val="en-GB"/>
        </w:rPr>
      </w:pPr>
      <w:r w:rsidRPr="00276E9B">
        <w:rPr>
          <w:b/>
          <w:noProof w:val="0"/>
          <w:lang w:val="en-GB"/>
        </w:rPr>
        <w:t>with</w:t>
      </w:r>
      <w:r w:rsidRPr="00276E9B">
        <w:rPr>
          <w:noProof w:val="0"/>
          <w:lang w:val="en-GB"/>
        </w:rPr>
        <w:t xml:space="preserve"> { UE in Automatic network selection mode and UE camps on a cell of RPLMN }</w:t>
      </w:r>
    </w:p>
    <w:p w14:paraId="49433593" w14:textId="77777777" w:rsidR="00AC3718" w:rsidRPr="00276E9B" w:rsidRDefault="00AC3718" w:rsidP="00AC3718">
      <w:pPr>
        <w:pStyle w:val="PL"/>
        <w:rPr>
          <w:noProof w:val="0"/>
          <w:lang w:val="en-GB"/>
        </w:rPr>
      </w:pPr>
      <w:r w:rsidRPr="00276E9B">
        <w:rPr>
          <w:b/>
          <w:noProof w:val="0"/>
          <w:lang w:val="en-GB"/>
        </w:rPr>
        <w:t>ensure that</w:t>
      </w:r>
      <w:r w:rsidRPr="00276E9B">
        <w:rPr>
          <w:noProof w:val="0"/>
          <w:lang w:val="en-GB"/>
        </w:rPr>
        <w:t xml:space="preserve"> {</w:t>
      </w:r>
    </w:p>
    <w:p w14:paraId="326B36B3" w14:textId="77777777" w:rsidR="00AC3718" w:rsidRPr="00276E9B" w:rsidRDefault="00AC3718" w:rsidP="00AC371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The received signal quality of the registered PLMN and all other available and allowable PLMN/access technology combinations are lower than the "Operator controlled signal threshold per access technology" }</w:t>
      </w:r>
    </w:p>
    <w:p w14:paraId="561E32E3" w14:textId="77777777" w:rsidR="00AC3718" w:rsidRPr="00276E9B" w:rsidRDefault="00AC3718" w:rsidP="00AC371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tops applying signal level enhanced network selection and selects a cell of the highest priority PLMN after higher priority PLMN search timer T expires. }</w:t>
      </w:r>
    </w:p>
    <w:p w14:paraId="5F9321B4" w14:textId="77777777" w:rsidR="00AC3718" w:rsidRPr="00276E9B" w:rsidRDefault="00AC3718" w:rsidP="00AC3718">
      <w:pPr>
        <w:pStyle w:val="PL"/>
        <w:rPr>
          <w:noProof w:val="0"/>
          <w:lang w:val="en-GB"/>
        </w:rPr>
      </w:pPr>
      <w:r w:rsidRPr="00276E9B">
        <w:rPr>
          <w:noProof w:val="0"/>
          <w:lang w:val="en-GB"/>
        </w:rPr>
        <w:t xml:space="preserve">            }</w:t>
      </w:r>
    </w:p>
    <w:p w14:paraId="2A80DE2B" w14:textId="77777777" w:rsidR="00AC3718" w:rsidRPr="00276E9B" w:rsidRDefault="00AC3718" w:rsidP="00AC3718">
      <w:pPr>
        <w:pStyle w:val="PL"/>
        <w:rPr>
          <w:noProof w:val="0"/>
          <w:lang w:val="en-GB"/>
        </w:rPr>
      </w:pPr>
    </w:p>
    <w:p w14:paraId="2CD7E10D" w14:textId="77777777" w:rsidR="00AC3718" w:rsidRPr="00276E9B" w:rsidRDefault="00AC3718" w:rsidP="00AC3718">
      <w:pPr>
        <w:pStyle w:val="H6"/>
      </w:pPr>
      <w:r w:rsidRPr="00276E9B">
        <w:lastRenderedPageBreak/>
        <w:t>22.2.16.2</w:t>
      </w:r>
      <w:r w:rsidRPr="00276E9B">
        <w:tab/>
        <w:t>Conformance requirements</w:t>
      </w:r>
    </w:p>
    <w:p w14:paraId="70E189DC" w14:textId="77777777" w:rsidR="00AC3718" w:rsidRPr="00276E9B" w:rsidRDefault="00AC3718" w:rsidP="00AC3718">
      <w:r w:rsidRPr="00276E9B">
        <w:t>References: The conformance requirements covered in the present TC are specified in: TS 23.122 clauses 4.4.3.1, 4.4.3.5.</w:t>
      </w:r>
      <w:r w:rsidRPr="00276E9B">
        <w:rPr>
          <w:rFonts w:eastAsia="SimSun"/>
        </w:rPr>
        <w:t xml:space="preserve"> Unless otherwise stated these are Rel-18 requirements.</w:t>
      </w:r>
    </w:p>
    <w:p w14:paraId="1772AA78" w14:textId="77777777" w:rsidR="00AC3718" w:rsidRPr="00276E9B" w:rsidRDefault="00AC3718" w:rsidP="00AC3718">
      <w:r w:rsidRPr="00276E9B">
        <w:t>[TS 23.122, clause 4.4.3.1]</w:t>
      </w:r>
    </w:p>
    <w:p w14:paraId="250286A7" w14:textId="77777777" w:rsidR="00AC3718" w:rsidRPr="00276E9B" w:rsidRDefault="00AC3718" w:rsidP="00AC3718">
      <w:pPr>
        <w:pStyle w:val="B1"/>
        <w:rPr>
          <w:rFonts w:eastAsia="MS PGothic"/>
          <w:color w:val="000000"/>
        </w:rPr>
      </w:pPr>
      <w:r w:rsidRPr="00276E9B">
        <w:t>a)</w:t>
      </w:r>
      <w:r w:rsidRPr="00276E9B">
        <w:tab/>
        <w:t>if</w:t>
      </w:r>
      <w:r w:rsidRPr="00276E9B">
        <w:rPr>
          <w:rFonts w:eastAsia="MS PGothic"/>
          <w:color w:val="000000"/>
        </w:rPr>
        <w:t xml:space="preserve"> </w:t>
      </w:r>
    </w:p>
    <w:p w14:paraId="6CF46BF6" w14:textId="77777777" w:rsidR="00AC3718" w:rsidRPr="00276E9B" w:rsidRDefault="00AC3718" w:rsidP="00AC3718">
      <w:pPr>
        <w:pStyle w:val="B2"/>
      </w:pPr>
      <w:r w:rsidRPr="00276E9B">
        <w:rPr>
          <w:rFonts w:eastAsia="MS PGothic"/>
        </w:rPr>
        <w:t>-</w:t>
      </w:r>
      <w:r w:rsidRPr="00276E9B">
        <w:rPr>
          <w:rFonts w:eastAsia="MS PGothic"/>
        </w:rPr>
        <w:tab/>
        <w:t>signal level enhanced network selection</w:t>
      </w:r>
      <w:r w:rsidRPr="00276E9B">
        <w:rPr>
          <w:rStyle w:val="apple-converted-space"/>
          <w:rFonts w:eastAsia="MS PGothic"/>
          <w:color w:val="000000"/>
        </w:rPr>
        <w:t> </w:t>
      </w:r>
      <w:r w:rsidRPr="00276E9B">
        <w:rPr>
          <w:rFonts w:eastAsia="MS PGothic"/>
        </w:rPr>
        <w:t>is not applicable</w:t>
      </w:r>
      <w:r w:rsidRPr="00276E9B">
        <w:rPr>
          <w:rStyle w:val="apple-converted-space"/>
          <w:rFonts w:eastAsia="MS PGothic"/>
          <w:color w:val="000000"/>
        </w:rPr>
        <w:t> (</w:t>
      </w:r>
      <w:r w:rsidRPr="00276E9B">
        <w:rPr>
          <w:rFonts w:eastAsia="MS PGothic"/>
        </w:rPr>
        <w:t>see</w:t>
      </w:r>
      <w:r w:rsidRPr="00276E9B">
        <w:t xml:space="preserve"> clause 3.11); or </w:t>
      </w:r>
    </w:p>
    <w:p w14:paraId="77DEBE84" w14:textId="77777777" w:rsidR="00AC3718" w:rsidRPr="00276E9B" w:rsidRDefault="00AC3718" w:rsidP="00AC3718">
      <w:pPr>
        <w:pStyle w:val="B2"/>
      </w:pPr>
      <w:r w:rsidRPr="00276E9B">
        <w:t>-</w:t>
      </w:r>
      <w:r w:rsidRPr="00276E9B">
        <w:tab/>
        <w:t xml:space="preserve">the MS has stopped applying </w:t>
      </w:r>
      <w:r w:rsidRPr="00276E9B">
        <w:rPr>
          <w:lang w:eastAsia="ko-KR"/>
        </w:rPr>
        <w:t>signal level enhanced network selection</w:t>
      </w:r>
      <w:r w:rsidRPr="00276E9B">
        <w:t xml:space="preserve"> according to requirement v) of clause 4.4.3.1.1</w:t>
      </w:r>
      <w:r w:rsidRPr="00276E9B">
        <w:rPr>
          <w:lang w:eastAsia="ko-KR"/>
        </w:rPr>
        <w:t>;</w:t>
      </w:r>
    </w:p>
    <w:p w14:paraId="373FBB6D" w14:textId="77777777" w:rsidR="00AC3718" w:rsidRPr="00276E9B" w:rsidRDefault="00AC3718" w:rsidP="00AC3718">
      <w:pPr>
        <w:pStyle w:val="B1"/>
      </w:pPr>
      <w:r w:rsidRPr="00276E9B">
        <w:t xml:space="preserve"> </w:t>
      </w:r>
      <w:r w:rsidRPr="00276E9B">
        <w:tab/>
        <w:t>then the MS selects the registered PLMN or equivalent PLMN (if it is available) using all access technologies that the MS is capable of without considering the "Operator controlled signal threshold per access technology" stored in the USIM; or</w:t>
      </w:r>
    </w:p>
    <w:p w14:paraId="2306069D" w14:textId="77777777" w:rsidR="00AC3718" w:rsidRPr="00276E9B" w:rsidRDefault="00AC3718" w:rsidP="00AC3718">
      <w:pPr>
        <w:pStyle w:val="B1"/>
        <w:rPr>
          <w:rFonts w:ascii="MS PGothic" w:eastAsia="MS PGothic" w:hAnsi="MS PGothic"/>
          <w:color w:val="000000"/>
        </w:rPr>
      </w:pPr>
      <w:r w:rsidRPr="00276E9B">
        <w:t>b)</w:t>
      </w:r>
      <w:r w:rsidRPr="00276E9B">
        <w:tab/>
        <w:t>if:</w:t>
      </w:r>
      <w:r w:rsidRPr="00276E9B">
        <w:rPr>
          <w:rFonts w:ascii="MS PGothic" w:eastAsia="MS PGothic" w:hAnsi="MS PGothic"/>
          <w:color w:val="000000"/>
        </w:rPr>
        <w:t xml:space="preserve"> </w:t>
      </w:r>
    </w:p>
    <w:p w14:paraId="3938697C" w14:textId="77777777" w:rsidR="00AC3718" w:rsidRPr="00276E9B" w:rsidRDefault="00AC3718" w:rsidP="00AC3718">
      <w:pPr>
        <w:pStyle w:val="B2"/>
      </w:pPr>
      <w:r w:rsidRPr="00276E9B">
        <w:t>-</w:t>
      </w:r>
      <w:r w:rsidRPr="00276E9B">
        <w:tab/>
      </w:r>
      <w:r w:rsidRPr="00276E9B">
        <w:rPr>
          <w:rFonts w:eastAsia="MS PGothic"/>
          <w:color w:val="000000"/>
        </w:rPr>
        <w:t>signal level enhanced network selection</w:t>
      </w:r>
      <w:r w:rsidRPr="00276E9B">
        <w:rPr>
          <w:rStyle w:val="apple-converted-space"/>
          <w:rFonts w:eastAsia="MS PGothic"/>
          <w:color w:val="000000"/>
        </w:rPr>
        <w:t> </w:t>
      </w:r>
      <w:r w:rsidRPr="00276E9B">
        <w:rPr>
          <w:rFonts w:eastAsia="MS PGothic"/>
          <w:color w:val="000000"/>
        </w:rPr>
        <w:t>is applicable</w:t>
      </w:r>
      <w:r w:rsidRPr="00276E9B">
        <w:rPr>
          <w:rStyle w:val="apple-converted-space"/>
          <w:rFonts w:eastAsia="MS PGothic"/>
          <w:color w:val="000000"/>
        </w:rPr>
        <w:t xml:space="preserve"> (see </w:t>
      </w:r>
      <w:r w:rsidRPr="00276E9B">
        <w:t>clause 3.11)</w:t>
      </w:r>
      <w:r w:rsidRPr="00276E9B">
        <w:rPr>
          <w:lang w:eastAsia="ko-KR"/>
        </w:rPr>
        <w:t>; and</w:t>
      </w:r>
    </w:p>
    <w:p w14:paraId="44339995" w14:textId="77777777" w:rsidR="00AC3718" w:rsidRPr="00276E9B" w:rsidRDefault="00AC3718" w:rsidP="00AC3718">
      <w:pPr>
        <w:pStyle w:val="B2"/>
        <w:rPr>
          <w:iCs/>
        </w:rPr>
      </w:pPr>
      <w:r w:rsidRPr="00276E9B">
        <w:t>-</w:t>
      </w:r>
      <w:r w:rsidRPr="00276E9B">
        <w:tab/>
      </w:r>
      <w:r w:rsidRPr="00276E9B">
        <w:rPr>
          <w:lang w:eastAsia="ko-KR"/>
        </w:rPr>
        <w:t xml:space="preserve">the received signal quality from a </w:t>
      </w:r>
      <w:r w:rsidRPr="00276E9B">
        <w:t>candidate PLMN/access technology combination comprising of a registered PLMN or an equivalent PLMN (if it is available) is equal to or greater than the "</w:t>
      </w:r>
      <w:r w:rsidRPr="00276E9B">
        <w:rPr>
          <w:iCs/>
        </w:rPr>
        <w:t>Operator controlled signal threshold per access technology</w:t>
      </w:r>
      <w:r w:rsidRPr="00276E9B">
        <w:t>" of the access technology configured in the USIM</w:t>
      </w:r>
      <w:r w:rsidRPr="00276E9B">
        <w:rPr>
          <w:iCs/>
        </w:rPr>
        <w:t>.</w:t>
      </w:r>
    </w:p>
    <w:p w14:paraId="0A97B350" w14:textId="77777777" w:rsidR="00AC3718" w:rsidRPr="00276E9B" w:rsidRDefault="00AC3718" w:rsidP="00AC3718">
      <w:pPr>
        <w:pStyle w:val="B1"/>
        <w:ind w:hanging="1"/>
        <w:rPr>
          <w:rFonts w:ascii="MS PGothic" w:eastAsia="MS PGothic" w:hAnsi="MS PGothic"/>
          <w:color w:val="000000"/>
        </w:rPr>
      </w:pPr>
      <w:r w:rsidRPr="00276E9B">
        <w:rPr>
          <w:iCs/>
        </w:rPr>
        <w:t xml:space="preserve">the </w:t>
      </w:r>
      <w:r w:rsidRPr="00276E9B">
        <w:rPr>
          <w:lang w:eastAsia="ko-KR"/>
        </w:rPr>
        <w:t xml:space="preserve">MS shall select the </w:t>
      </w:r>
      <w:r w:rsidRPr="00276E9B">
        <w:t>registered PLMN or equivalent PLMN (if it is available) and the access technology for which the</w:t>
      </w:r>
      <w:r w:rsidRPr="00276E9B">
        <w:rPr>
          <w:lang w:eastAsia="ko-KR"/>
        </w:rPr>
        <w:t xml:space="preserve"> received signal quality </w:t>
      </w:r>
      <w:r w:rsidRPr="00276E9B">
        <w:t>is equal to or greater than the "</w:t>
      </w:r>
      <w:r w:rsidRPr="00276E9B">
        <w:rPr>
          <w:iCs/>
        </w:rPr>
        <w:t>Operator controlled signal threshold per access technology</w:t>
      </w:r>
      <w:r w:rsidRPr="00276E9B">
        <w:t>" stored in the USIM. If for the registered PLMN or equivalent PLMN there are two or more access technologies for which the</w:t>
      </w:r>
      <w:r w:rsidRPr="00276E9B">
        <w:rPr>
          <w:lang w:eastAsia="ko-KR"/>
        </w:rPr>
        <w:t xml:space="preserve"> received signal quality</w:t>
      </w:r>
      <w:r w:rsidRPr="00276E9B">
        <w:t xml:space="preserve"> is equal to or greater than the "</w:t>
      </w:r>
      <w:r w:rsidRPr="00276E9B">
        <w:rPr>
          <w:iCs/>
        </w:rPr>
        <w:t>Operator controlled signal threshold per access technology</w:t>
      </w:r>
      <w:r w:rsidRPr="00276E9B">
        <w:t>" stored in the USIM, it is up to implementation which access technology is selected by the MS.</w:t>
      </w:r>
    </w:p>
    <w:p w14:paraId="78C6B0CB" w14:textId="77777777" w:rsidR="00AC3718" w:rsidRPr="00276E9B" w:rsidRDefault="00AC3718" w:rsidP="00AC3718">
      <w:r w:rsidRPr="00276E9B">
        <w:t xml:space="preserve"> [TS 23.122, clause 4.4.3.5]</w:t>
      </w:r>
    </w:p>
    <w:p w14:paraId="79794671" w14:textId="77777777" w:rsidR="00AC3718" w:rsidRPr="00276E9B" w:rsidRDefault="00AC3718" w:rsidP="00AC3718">
      <w:pPr>
        <w:keepNext/>
        <w:keepLines/>
      </w:pPr>
      <w:r w:rsidRPr="00276E9B">
        <w:t xml:space="preserve">If </w:t>
      </w:r>
      <w:r w:rsidRPr="00276E9B">
        <w:rPr>
          <w:rFonts w:eastAsia="MS PGothic"/>
          <w:color w:val="000000"/>
        </w:rPr>
        <w:t>signal level enhanced network selection</w:t>
      </w:r>
      <w:r w:rsidRPr="00276E9B">
        <w:t xml:space="preserve"> is applicable </w:t>
      </w:r>
      <w:r w:rsidRPr="00276E9B">
        <w:rPr>
          <w:rStyle w:val="apple-converted-space"/>
          <w:rFonts w:eastAsia="MS PGothic"/>
          <w:color w:val="000000"/>
        </w:rPr>
        <w:t xml:space="preserve">(see </w:t>
      </w:r>
      <w:r w:rsidRPr="00276E9B">
        <w:t xml:space="preserve">clause 3.11) and the received signal quality of registered PLMN observed over an averaging window is lower than the "Operator controlled signal threshold per access technology" the MS shall periodically attempt to obtain service on an allowable PLMN/access technology combination for which the </w:t>
      </w:r>
      <w:r w:rsidRPr="00276E9B">
        <w:rPr>
          <w:lang w:eastAsia="ko-KR"/>
        </w:rPr>
        <w:t xml:space="preserve">received signal quality </w:t>
      </w:r>
      <w:r w:rsidRPr="00276E9B">
        <w:t>of the candidate PLMN/access technology combination is equal to or greater than the "</w:t>
      </w:r>
      <w:r w:rsidRPr="00276E9B">
        <w:rPr>
          <w:iCs/>
        </w:rPr>
        <w:t>Operator controlled signal threshold per access technology</w:t>
      </w:r>
      <w:r w:rsidRPr="00276E9B">
        <w:t>" in accordance with the requirements that are applicable to i), ii), iii), iv) and v) as defined in the Automatic Network Selection Mode in clause 4.4.3.1.1. For this purpose, the value of the timer T</w:t>
      </w:r>
      <w:r w:rsidRPr="00276E9B">
        <w:rPr>
          <w:vertAlign w:val="subscript"/>
        </w:rPr>
        <w:t>SENSE</w:t>
      </w:r>
      <w:r w:rsidRPr="00276E9B">
        <w:rPr>
          <w:rFonts w:eastAsia="Malgun Gothic"/>
          <w:lang w:eastAsia="ko-KR"/>
        </w:rPr>
        <w:t xml:space="preserve"> is configured with an MS </w:t>
      </w:r>
      <w:r w:rsidRPr="00276E9B">
        <w:t>implementation specific value with a minimum value of 2 min and a maximum value set to the value applicable for timer T as defined in clause </w:t>
      </w:r>
      <w:r w:rsidRPr="00276E9B">
        <w:rPr>
          <w:rFonts w:eastAsia="Malgun Gothic"/>
        </w:rPr>
        <w:t>4</w:t>
      </w:r>
      <w:r w:rsidRPr="00276E9B">
        <w:rPr>
          <w:rFonts w:eastAsia="Malgun Gothic"/>
          <w:lang w:eastAsia="ko-KR"/>
        </w:rPr>
        <w:t>.4.3.3.1.1</w:t>
      </w:r>
      <w:r w:rsidRPr="00276E9B">
        <w:t>.</w:t>
      </w:r>
    </w:p>
    <w:p w14:paraId="3C905011" w14:textId="77777777" w:rsidR="00AC3718" w:rsidRPr="00276E9B" w:rsidRDefault="00AC3718" w:rsidP="00AC3718">
      <w:pPr>
        <w:keepNext/>
        <w:keepLines/>
      </w:pPr>
      <w:r w:rsidRPr="00276E9B">
        <w:t>The averaging window shall be shorter than the value of the timer T</w:t>
      </w:r>
      <w:r w:rsidRPr="00276E9B">
        <w:rPr>
          <w:vertAlign w:val="subscript"/>
        </w:rPr>
        <w:t>SENSE</w:t>
      </w:r>
      <w:r w:rsidRPr="00276E9B">
        <w:rPr>
          <w:rFonts w:eastAsia="Malgun Gothic"/>
          <w:lang w:eastAsia="ko-KR"/>
        </w:rPr>
        <w:t>.</w:t>
      </w:r>
    </w:p>
    <w:p w14:paraId="075C6F20" w14:textId="77777777" w:rsidR="00AC3718" w:rsidRPr="00276E9B" w:rsidRDefault="00AC3718" w:rsidP="00AC3718">
      <w:pPr>
        <w:keepNext/>
        <w:keepLines/>
      </w:pPr>
      <w:r w:rsidRPr="00276E9B">
        <w:t>…</w:t>
      </w:r>
    </w:p>
    <w:p w14:paraId="001FD507" w14:textId="77777777" w:rsidR="00AC3718" w:rsidRPr="00276E9B" w:rsidRDefault="00AC3718" w:rsidP="00AC3718">
      <w:pPr>
        <w:keepNext/>
        <w:keepLines/>
      </w:pPr>
      <w:r w:rsidRPr="00276E9B">
        <w:t>The attempts to obtain service on an allowable PLMN shall be as specified below:</w:t>
      </w:r>
    </w:p>
    <w:p w14:paraId="603C1C12" w14:textId="77777777" w:rsidR="00AC3718" w:rsidRPr="00276E9B" w:rsidRDefault="00AC3718" w:rsidP="00AC3718">
      <w:pPr>
        <w:pStyle w:val="B1"/>
      </w:pPr>
      <w:r w:rsidRPr="00276E9B">
        <w:t>a)</w:t>
      </w:r>
      <w:r w:rsidRPr="00276E9B">
        <w:tab/>
        <w:t xml:space="preserve">The periodic attempts shall only be performed in automatic mode, and not while </w:t>
      </w:r>
      <w:r w:rsidRPr="00276E9B">
        <w:rPr>
          <w:lang w:eastAsia="zh-CN"/>
        </w:rPr>
        <w:t xml:space="preserve">the MS </w:t>
      </w:r>
      <w:r w:rsidRPr="00276E9B">
        <w:t>i</w:t>
      </w:r>
      <w:r w:rsidRPr="00276E9B">
        <w:rPr>
          <w:lang w:eastAsia="zh-CN"/>
        </w:rPr>
        <w:t xml:space="preserve">s </w:t>
      </w:r>
      <w:r w:rsidRPr="00276E9B">
        <w:t>attached for emergency bearer services, is registered for emergency services,</w:t>
      </w:r>
      <w:r w:rsidRPr="00276E9B">
        <w:rPr>
          <w:lang w:eastAsia="zh-CN"/>
        </w:rPr>
        <w:t xml:space="preserve"> has a PDN connection for emergency bearer services</w:t>
      </w:r>
      <w:r w:rsidRPr="00276E9B">
        <w:t xml:space="preserve"> or has</w:t>
      </w:r>
      <w:r w:rsidRPr="00276E9B">
        <w:rPr>
          <w:lang w:eastAsia="zh-CN"/>
        </w:rPr>
        <w:t xml:space="preserve"> a </w:t>
      </w:r>
      <w:r w:rsidRPr="00276E9B">
        <w:t>PDU session</w:t>
      </w:r>
      <w:r w:rsidRPr="00276E9B">
        <w:rPr>
          <w:lang w:eastAsia="zh-CN"/>
        </w:rPr>
        <w:t xml:space="preserve"> for emergency services.</w:t>
      </w:r>
    </w:p>
    <w:p w14:paraId="7D0DD706" w14:textId="77777777" w:rsidR="00AC3718" w:rsidRPr="00276E9B" w:rsidRDefault="00AC3718" w:rsidP="00AC3718">
      <w:pPr>
        <w:pStyle w:val="B1"/>
        <w:rPr>
          <w:rFonts w:eastAsia="Malgun Gothic"/>
          <w:lang w:eastAsia="ko-KR"/>
        </w:rPr>
      </w:pPr>
      <w:r w:rsidRPr="00276E9B">
        <w:t>b)</w:t>
      </w:r>
      <w:r w:rsidRPr="00276E9B">
        <w:tab/>
        <w:t xml:space="preserve">When the MS detects that the </w:t>
      </w:r>
      <w:r w:rsidRPr="00276E9B">
        <w:rPr>
          <w:lang w:eastAsia="ko-KR"/>
        </w:rPr>
        <w:t xml:space="preserve">received signal quality of the current cell </w:t>
      </w:r>
      <w:r w:rsidRPr="00276E9B">
        <w:t>of the registered PLMN is below the "</w:t>
      </w:r>
      <w:r w:rsidRPr="00276E9B">
        <w:rPr>
          <w:iCs/>
        </w:rPr>
        <w:t>Operator controlled signal threshold per access technology</w:t>
      </w:r>
      <w:r w:rsidRPr="00276E9B">
        <w:t>" either upon registration or any time later, the MS shall start timer T</w:t>
      </w:r>
      <w:r w:rsidRPr="00276E9B">
        <w:rPr>
          <w:vertAlign w:val="subscript"/>
        </w:rPr>
        <w:t xml:space="preserve">SENSE, </w:t>
      </w:r>
      <w:r w:rsidRPr="00276E9B">
        <w:t>if not already running.</w:t>
      </w:r>
    </w:p>
    <w:p w14:paraId="16FEEC68" w14:textId="77777777" w:rsidR="00AC3718" w:rsidRPr="00276E9B" w:rsidRDefault="00AC3718" w:rsidP="00AC3718">
      <w:pPr>
        <w:pStyle w:val="B1"/>
      </w:pPr>
      <w:r w:rsidRPr="00276E9B">
        <w:t>c)</w:t>
      </w:r>
      <w:r w:rsidRPr="00276E9B">
        <w:tab/>
        <w:t>If upon expiry of timer T</w:t>
      </w:r>
      <w:r w:rsidRPr="00276E9B">
        <w:rPr>
          <w:vertAlign w:val="subscript"/>
        </w:rPr>
        <w:t>SENSE</w:t>
      </w:r>
      <w:r w:rsidRPr="00276E9B">
        <w:t xml:space="preserve"> the </w:t>
      </w:r>
      <w:r w:rsidRPr="00276E9B">
        <w:rPr>
          <w:lang w:eastAsia="ko-KR"/>
        </w:rPr>
        <w:t xml:space="preserve">received signal quality </w:t>
      </w:r>
      <w:r w:rsidRPr="00276E9B">
        <w:t>of the registered PLMN observed over an averaging window is equal to or greater than the "</w:t>
      </w:r>
      <w:r w:rsidRPr="00276E9B">
        <w:rPr>
          <w:iCs/>
        </w:rPr>
        <w:t>Operator controlled signal threshold per access technology</w:t>
      </w:r>
      <w:r w:rsidRPr="00276E9B">
        <w:t>" the MS shall stay on the current selected PLMN.</w:t>
      </w:r>
      <w:r w:rsidRPr="00276E9B">
        <w:rPr>
          <w:rFonts w:eastAsia="Malgun Gothic"/>
          <w:lang w:eastAsia="ko-KR"/>
        </w:rPr>
        <w:t xml:space="preserve"> If timer T defined in </w:t>
      </w:r>
      <w:r w:rsidRPr="00276E9B">
        <w:rPr>
          <w:iCs/>
        </w:rPr>
        <w:t>clause</w:t>
      </w:r>
      <w:r w:rsidRPr="00276E9B">
        <w:t> </w:t>
      </w:r>
      <w:r w:rsidRPr="00276E9B">
        <w:rPr>
          <w:rFonts w:eastAsia="Malgun Gothic"/>
          <w:lang w:eastAsia="ko-KR"/>
        </w:rPr>
        <w:t xml:space="preserve">4.4.3.3.1.1 expires while timer </w:t>
      </w:r>
      <w:r w:rsidRPr="00276E9B">
        <w:t>T</w:t>
      </w:r>
      <w:r w:rsidRPr="00276E9B">
        <w:rPr>
          <w:vertAlign w:val="subscript"/>
        </w:rPr>
        <w:t>SENSE</w:t>
      </w:r>
      <w:r w:rsidRPr="00276E9B">
        <w:rPr>
          <w:rFonts w:eastAsia="Malgun Gothic"/>
          <w:lang w:eastAsia="ko-KR"/>
        </w:rPr>
        <w:t xml:space="preserve"> is running and </w:t>
      </w:r>
      <w:r w:rsidRPr="00276E9B">
        <w:t>the received signal quality of registered PLMN observed over an averaging window is lower than the "Operator controlled signal threshold per access technology"</w:t>
      </w:r>
      <w:r w:rsidRPr="00276E9B">
        <w:rPr>
          <w:rFonts w:eastAsia="Malgun Gothic"/>
          <w:lang w:eastAsia="ko-KR"/>
        </w:rPr>
        <w:t xml:space="preserve">, the MS shall stop timer </w:t>
      </w:r>
      <w:r w:rsidRPr="00276E9B">
        <w:t>T</w:t>
      </w:r>
      <w:r w:rsidRPr="00276E9B">
        <w:rPr>
          <w:vertAlign w:val="subscript"/>
        </w:rPr>
        <w:t>SENSE</w:t>
      </w:r>
      <w:r w:rsidRPr="00276E9B">
        <w:rPr>
          <w:rFonts w:eastAsia="Malgun Gothic"/>
          <w:lang w:eastAsia="ko-KR"/>
        </w:rPr>
        <w:t xml:space="preserve"> and shall perform the actions defined in this clause instead of the action defined for timer T expiry defined in </w:t>
      </w:r>
      <w:r w:rsidRPr="00276E9B">
        <w:rPr>
          <w:iCs/>
        </w:rPr>
        <w:t>clause</w:t>
      </w:r>
      <w:r w:rsidRPr="00276E9B">
        <w:t> </w:t>
      </w:r>
      <w:r w:rsidRPr="00276E9B">
        <w:rPr>
          <w:rFonts w:eastAsia="Malgun Gothic"/>
          <w:lang w:eastAsia="ko-KR"/>
        </w:rPr>
        <w:t>4.4.3.3.1.1.</w:t>
      </w:r>
    </w:p>
    <w:p w14:paraId="4CC0028F" w14:textId="77777777" w:rsidR="00AC3718" w:rsidRPr="00276E9B" w:rsidRDefault="00AC3718" w:rsidP="00AC3718">
      <w:pPr>
        <w:pStyle w:val="B1"/>
        <w:rPr>
          <w:iCs/>
        </w:rPr>
      </w:pPr>
      <w:r w:rsidRPr="00276E9B">
        <w:lastRenderedPageBreak/>
        <w:t>d)</w:t>
      </w:r>
      <w:r w:rsidRPr="00276E9B">
        <w:tab/>
        <w:t xml:space="preserve">If the </w:t>
      </w:r>
      <w:r w:rsidRPr="00276E9B">
        <w:rPr>
          <w:lang w:eastAsia="ko-KR"/>
        </w:rPr>
        <w:t xml:space="preserve">received signal quality </w:t>
      </w:r>
      <w:r w:rsidRPr="00276E9B">
        <w:t xml:space="preserve">of the registered PLMN and all </w:t>
      </w:r>
      <w:r w:rsidRPr="00276E9B">
        <w:rPr>
          <w:iCs/>
        </w:rPr>
        <w:t>other available and allowable PLMN/</w:t>
      </w:r>
      <w:r w:rsidRPr="00276E9B">
        <w:t>access technology combinations</w:t>
      </w:r>
      <w:r w:rsidRPr="00276E9B">
        <w:rPr>
          <w:iCs/>
        </w:rPr>
        <w:t xml:space="preserve"> </w:t>
      </w:r>
      <w:r w:rsidRPr="00276E9B">
        <w:t>are lower than the "</w:t>
      </w:r>
      <w:r w:rsidRPr="00276E9B">
        <w:rPr>
          <w:iCs/>
        </w:rPr>
        <w:t>Operator controlled signal threshold per access technology</w:t>
      </w:r>
      <w:r w:rsidRPr="00276E9B">
        <w:t>"</w:t>
      </w:r>
      <w:r w:rsidRPr="00276E9B">
        <w:rPr>
          <w:iCs/>
        </w:rPr>
        <w:t xml:space="preserve">, the MS shall stop applying </w:t>
      </w:r>
      <w:r w:rsidRPr="00276E9B">
        <w:rPr>
          <w:lang w:eastAsia="ko-KR"/>
        </w:rPr>
        <w:t>signal level enhanced network selection</w:t>
      </w:r>
      <w:r w:rsidRPr="00276E9B">
        <w:t xml:space="preserve"> and repeat </w:t>
      </w:r>
      <w:r w:rsidRPr="00276E9B">
        <w:rPr>
          <w:iCs/>
        </w:rPr>
        <w:t>the network selection procedure as specified in clause</w:t>
      </w:r>
      <w:r w:rsidRPr="00276E9B">
        <w:t> </w:t>
      </w:r>
      <w:r w:rsidRPr="00276E9B">
        <w:rPr>
          <w:rFonts w:eastAsia="Malgun Gothic"/>
          <w:lang w:eastAsia="ko-KR"/>
        </w:rPr>
        <w:t>4.4.3.3.1.1</w:t>
      </w:r>
      <w:r w:rsidRPr="00276E9B">
        <w:rPr>
          <w:iCs/>
        </w:rPr>
        <w:t>.</w:t>
      </w:r>
    </w:p>
    <w:p w14:paraId="7D2F0B4D" w14:textId="77777777" w:rsidR="00AC3718" w:rsidRPr="00276E9B" w:rsidRDefault="00AC3718" w:rsidP="00AC3718">
      <w:pPr>
        <w:pStyle w:val="B1"/>
      </w:pPr>
      <w:r w:rsidRPr="00276E9B">
        <w:t>e)</w:t>
      </w:r>
      <w:r w:rsidRPr="00276E9B">
        <w:tab/>
        <w:t>The attempts shall only be performed by the MS while in idle mode or 5GMM-CONNECTED mode with RRC inactive indication (see 3GPP TS 24.501 [64]).</w:t>
      </w:r>
    </w:p>
    <w:p w14:paraId="10D183A2" w14:textId="77777777" w:rsidR="00AC3718" w:rsidRPr="00276E9B" w:rsidRDefault="00AC3718" w:rsidP="00AC3718">
      <w:pPr>
        <w:pStyle w:val="B2"/>
        <w:rPr>
          <w:lang w:eastAsia="zh-CN"/>
        </w:rPr>
      </w:pPr>
      <w:r w:rsidRPr="00276E9B">
        <w:rPr>
          <w:lang w:eastAsia="zh-CN"/>
        </w:rPr>
        <w:t>…</w:t>
      </w:r>
    </w:p>
    <w:p w14:paraId="50B39EAA" w14:textId="77777777" w:rsidR="00AC3718" w:rsidRPr="00276E9B" w:rsidRDefault="00AC3718" w:rsidP="00AC3718">
      <w:pPr>
        <w:pStyle w:val="B1"/>
      </w:pPr>
      <w:r w:rsidRPr="00276E9B">
        <w:t>g)</w:t>
      </w:r>
      <w:r w:rsidRPr="00276E9B">
        <w:tab/>
        <w:t>The MS shall limit its attempts to access allowable PLMN/access technology combinations of the same country as the current serving VPLMN, as defined in Annex B.</w:t>
      </w:r>
    </w:p>
    <w:p w14:paraId="15DABE2C" w14:textId="77777777" w:rsidR="00AC3718" w:rsidRPr="00276E9B" w:rsidRDefault="00AC3718" w:rsidP="00AC3718">
      <w:pPr>
        <w:pStyle w:val="B1"/>
      </w:pPr>
      <w:r w:rsidRPr="00276E9B">
        <w:tab/>
        <w:t>EXCEPTION: If the MS is in a VPLMN through satellite NG-RAN access or satellite E-UTRAN access with a shared MCC, the MS may attempt to access higher priority PLMN/access technology combinations irrespective of their MCC values.</w:t>
      </w:r>
    </w:p>
    <w:p w14:paraId="03BE4C5E" w14:textId="77777777" w:rsidR="00AC3718" w:rsidRPr="00276E9B" w:rsidRDefault="00AC3718" w:rsidP="00AC3718">
      <w:pPr>
        <w:pStyle w:val="B1"/>
      </w:pPr>
      <w:r w:rsidRPr="00276E9B">
        <w:tab/>
        <w:t>EXCEPTION: If the MS is in a VPLMN through non-satellite access, the MS may attempt to access higher priority PLMNs with a shared MCC with satellite NG-RAN access technology or satellite E-UTRAN access technology.</w:t>
      </w:r>
    </w:p>
    <w:p w14:paraId="36847656" w14:textId="77777777" w:rsidR="00AC3718" w:rsidRPr="00276E9B" w:rsidRDefault="00AC3718" w:rsidP="00AC3718">
      <w:pPr>
        <w:pStyle w:val="H6"/>
      </w:pPr>
      <w:r w:rsidRPr="00276E9B">
        <w:t>22.2.16.3</w:t>
      </w:r>
      <w:r w:rsidRPr="00276E9B">
        <w:tab/>
        <w:t>Test description</w:t>
      </w:r>
    </w:p>
    <w:p w14:paraId="12BC7FF6" w14:textId="77777777" w:rsidR="00AC3718" w:rsidRPr="00276E9B" w:rsidRDefault="00AC3718" w:rsidP="00AC3718">
      <w:pPr>
        <w:pStyle w:val="H6"/>
      </w:pPr>
      <w:r w:rsidRPr="00276E9B">
        <w:t>22.2.16.3.1</w:t>
      </w:r>
      <w:r w:rsidRPr="00276E9B">
        <w:tab/>
        <w:t>Pre-test conditions</w:t>
      </w:r>
    </w:p>
    <w:p w14:paraId="6485B51D" w14:textId="77777777" w:rsidR="00AC3718" w:rsidRPr="00276E9B" w:rsidRDefault="00AC3718" w:rsidP="00AC3718">
      <w:pPr>
        <w:pStyle w:val="H6"/>
      </w:pPr>
      <w:r w:rsidRPr="00276E9B">
        <w:t>System Simulator:</w:t>
      </w:r>
    </w:p>
    <w:p w14:paraId="788214F0" w14:textId="77777777" w:rsidR="00AC3718" w:rsidRPr="00276E9B" w:rsidRDefault="00AC3718" w:rsidP="00AC3718">
      <w:pPr>
        <w:pStyle w:val="B1"/>
      </w:pPr>
      <w:r w:rsidRPr="00276E9B">
        <w:t>-</w:t>
      </w:r>
      <w:r w:rsidRPr="00276E9B">
        <w:tab/>
        <w:t xml:space="preserve">Three inter-frequency multi-PLMN cells as specified in TS 36.508 clause 8.1.4.1.2 are configured broadcasting PLMNs as indicated in Table 22.2.16.3.1-1. </w:t>
      </w:r>
    </w:p>
    <w:p w14:paraId="316A419C" w14:textId="77777777" w:rsidR="00AC3718" w:rsidRPr="00276E9B" w:rsidRDefault="00AC3718" w:rsidP="00AC3718">
      <w:pPr>
        <w:pStyle w:val="B1"/>
      </w:pPr>
      <w:r w:rsidRPr="00276E9B">
        <w:t>-</w:t>
      </w:r>
      <w:r w:rsidRPr="00276E9B">
        <w:tab/>
        <w:t>The PLMNs are identified in the test by the identifiers in Table 22.2.16.3.1-1.</w:t>
      </w:r>
    </w:p>
    <w:p w14:paraId="5463D26A" w14:textId="5A909C1F" w:rsidR="00AC3718" w:rsidRPr="00276E9B" w:rsidRDefault="00AC3718" w:rsidP="00AC3718">
      <w:pPr>
        <w:pStyle w:val="TH"/>
      </w:pPr>
      <w:r w:rsidRPr="00276E9B">
        <w:t>Table 22.2.16.3.1-1: PLMN identifiers</w:t>
      </w:r>
    </w:p>
    <w:tbl>
      <w:tblPr>
        <w:tblW w:w="5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276"/>
        <w:gridCol w:w="1275"/>
      </w:tblGrid>
      <w:tr w:rsidR="00AC3718" w:rsidRPr="00276E9B" w14:paraId="52EEE7A5" w14:textId="77777777" w:rsidTr="007B3B55">
        <w:trPr>
          <w:jc w:val="center"/>
        </w:trPr>
        <w:tc>
          <w:tcPr>
            <w:tcW w:w="1064" w:type="dxa"/>
          </w:tcPr>
          <w:p w14:paraId="148C170F" w14:textId="77777777" w:rsidR="00AC3718" w:rsidRPr="00276E9B" w:rsidRDefault="00AC3718" w:rsidP="007B3B55">
            <w:pPr>
              <w:pStyle w:val="TAH"/>
            </w:pPr>
            <w:r w:rsidRPr="00276E9B">
              <w:t>Ncell</w:t>
            </w:r>
          </w:p>
        </w:tc>
        <w:tc>
          <w:tcPr>
            <w:tcW w:w="2161" w:type="dxa"/>
          </w:tcPr>
          <w:p w14:paraId="5D5D592A" w14:textId="77777777" w:rsidR="00AC3718" w:rsidRPr="00276E9B" w:rsidRDefault="00AC3718" w:rsidP="007B3B55">
            <w:pPr>
              <w:pStyle w:val="TAH"/>
            </w:pPr>
            <w:r w:rsidRPr="00276E9B">
              <w:t>PLMN name</w:t>
            </w:r>
          </w:p>
        </w:tc>
        <w:tc>
          <w:tcPr>
            <w:tcW w:w="1276" w:type="dxa"/>
          </w:tcPr>
          <w:p w14:paraId="61327B5E" w14:textId="77777777" w:rsidR="00AC3718" w:rsidRPr="00276E9B" w:rsidRDefault="00AC3718" w:rsidP="007B3B55">
            <w:pPr>
              <w:pStyle w:val="TAH"/>
            </w:pPr>
            <w:r w:rsidRPr="00276E9B">
              <w:t>MCC</w:t>
            </w:r>
          </w:p>
        </w:tc>
        <w:tc>
          <w:tcPr>
            <w:tcW w:w="1275" w:type="dxa"/>
          </w:tcPr>
          <w:p w14:paraId="68B3C08E" w14:textId="77777777" w:rsidR="00AC3718" w:rsidRPr="00276E9B" w:rsidRDefault="00AC3718" w:rsidP="007B3B55">
            <w:pPr>
              <w:pStyle w:val="TAH"/>
            </w:pPr>
            <w:r w:rsidRPr="00276E9B">
              <w:t>MNC</w:t>
            </w:r>
          </w:p>
        </w:tc>
      </w:tr>
      <w:tr w:rsidR="00AC3718" w:rsidRPr="00276E9B" w14:paraId="704C6426" w14:textId="77777777" w:rsidTr="007B3B55">
        <w:trPr>
          <w:jc w:val="center"/>
        </w:trPr>
        <w:tc>
          <w:tcPr>
            <w:tcW w:w="1064" w:type="dxa"/>
          </w:tcPr>
          <w:p w14:paraId="32397989" w14:textId="77777777" w:rsidR="00AC3718" w:rsidRPr="00276E9B" w:rsidRDefault="00AC3718" w:rsidP="007B3B55">
            <w:pPr>
              <w:pStyle w:val="TAC"/>
            </w:pPr>
            <w:r w:rsidRPr="00276E9B">
              <w:t>1</w:t>
            </w:r>
          </w:p>
        </w:tc>
        <w:tc>
          <w:tcPr>
            <w:tcW w:w="2161" w:type="dxa"/>
          </w:tcPr>
          <w:p w14:paraId="61F85961" w14:textId="77777777" w:rsidR="00AC3718" w:rsidRPr="00276E9B" w:rsidRDefault="00AC3718" w:rsidP="007B3B55">
            <w:pPr>
              <w:pStyle w:val="TAC"/>
            </w:pPr>
            <w:r w:rsidRPr="00276E9B">
              <w:t>PLMN4</w:t>
            </w:r>
          </w:p>
        </w:tc>
        <w:tc>
          <w:tcPr>
            <w:tcW w:w="1276" w:type="dxa"/>
          </w:tcPr>
          <w:p w14:paraId="0F89CB90" w14:textId="77777777" w:rsidR="00AC3718" w:rsidRPr="00276E9B" w:rsidRDefault="00AC3718" w:rsidP="007B3B55">
            <w:pPr>
              <w:pStyle w:val="TAC"/>
            </w:pPr>
            <w:r w:rsidRPr="00276E9B">
              <w:t>001</w:t>
            </w:r>
          </w:p>
        </w:tc>
        <w:tc>
          <w:tcPr>
            <w:tcW w:w="1275" w:type="dxa"/>
          </w:tcPr>
          <w:p w14:paraId="34530750" w14:textId="77777777" w:rsidR="00AC3718" w:rsidRPr="00276E9B" w:rsidRDefault="00AC3718" w:rsidP="007B3B55">
            <w:pPr>
              <w:pStyle w:val="TAC"/>
            </w:pPr>
            <w:r w:rsidRPr="00276E9B">
              <w:t>01</w:t>
            </w:r>
          </w:p>
        </w:tc>
      </w:tr>
      <w:tr w:rsidR="00AC3718" w:rsidRPr="00276E9B" w14:paraId="19F6130E" w14:textId="77777777" w:rsidTr="007B3B55">
        <w:trPr>
          <w:jc w:val="center"/>
        </w:trPr>
        <w:tc>
          <w:tcPr>
            <w:tcW w:w="1064" w:type="dxa"/>
          </w:tcPr>
          <w:p w14:paraId="3DAAE8B6" w14:textId="77777777" w:rsidR="00AC3718" w:rsidRPr="00276E9B" w:rsidRDefault="00AC3718" w:rsidP="007B3B55">
            <w:pPr>
              <w:pStyle w:val="TAC"/>
            </w:pPr>
            <w:r w:rsidRPr="00276E9B">
              <w:t>12</w:t>
            </w:r>
          </w:p>
        </w:tc>
        <w:tc>
          <w:tcPr>
            <w:tcW w:w="2161" w:type="dxa"/>
          </w:tcPr>
          <w:p w14:paraId="60AE5EF7" w14:textId="77777777" w:rsidR="00AC3718" w:rsidRPr="00276E9B" w:rsidRDefault="00AC3718" w:rsidP="007B3B55">
            <w:pPr>
              <w:pStyle w:val="TAC"/>
            </w:pPr>
            <w:r w:rsidRPr="00276E9B">
              <w:t>PLMN1</w:t>
            </w:r>
          </w:p>
        </w:tc>
        <w:tc>
          <w:tcPr>
            <w:tcW w:w="1276" w:type="dxa"/>
          </w:tcPr>
          <w:p w14:paraId="1C7E0333" w14:textId="77777777" w:rsidR="00AC3718" w:rsidRPr="00276E9B" w:rsidRDefault="00AC3718" w:rsidP="007B3B55">
            <w:pPr>
              <w:pStyle w:val="TAC"/>
            </w:pPr>
            <w:r w:rsidRPr="00276E9B">
              <w:t>001</w:t>
            </w:r>
          </w:p>
        </w:tc>
        <w:tc>
          <w:tcPr>
            <w:tcW w:w="1275" w:type="dxa"/>
          </w:tcPr>
          <w:p w14:paraId="294D6A5C" w14:textId="77777777" w:rsidR="00AC3718" w:rsidRPr="00276E9B" w:rsidRDefault="00AC3718" w:rsidP="007B3B55">
            <w:pPr>
              <w:pStyle w:val="TAC"/>
            </w:pPr>
            <w:r w:rsidRPr="00276E9B">
              <w:t>11</w:t>
            </w:r>
          </w:p>
        </w:tc>
      </w:tr>
      <w:tr w:rsidR="00AC3718" w:rsidRPr="00276E9B" w14:paraId="471225C4" w14:textId="77777777" w:rsidTr="007B3B55">
        <w:trPr>
          <w:jc w:val="center"/>
        </w:trPr>
        <w:tc>
          <w:tcPr>
            <w:tcW w:w="1064" w:type="dxa"/>
          </w:tcPr>
          <w:p w14:paraId="1045CC71" w14:textId="77777777" w:rsidR="00AC3718" w:rsidRPr="00276E9B" w:rsidRDefault="00AC3718" w:rsidP="007B3B55">
            <w:pPr>
              <w:pStyle w:val="TAC"/>
            </w:pPr>
            <w:r w:rsidRPr="00276E9B">
              <w:t>13</w:t>
            </w:r>
          </w:p>
        </w:tc>
        <w:tc>
          <w:tcPr>
            <w:tcW w:w="2161" w:type="dxa"/>
          </w:tcPr>
          <w:p w14:paraId="60C0C20C" w14:textId="77777777" w:rsidR="00AC3718" w:rsidRPr="00276E9B" w:rsidRDefault="00AC3718" w:rsidP="007B3B55">
            <w:pPr>
              <w:pStyle w:val="TAC"/>
            </w:pPr>
            <w:r w:rsidRPr="00276E9B">
              <w:t>PLMN2</w:t>
            </w:r>
          </w:p>
        </w:tc>
        <w:tc>
          <w:tcPr>
            <w:tcW w:w="1276" w:type="dxa"/>
          </w:tcPr>
          <w:p w14:paraId="5DE12CA3" w14:textId="77777777" w:rsidR="00AC3718" w:rsidRPr="00276E9B" w:rsidRDefault="00AC3718" w:rsidP="007B3B55">
            <w:pPr>
              <w:pStyle w:val="TAC"/>
            </w:pPr>
            <w:r w:rsidRPr="00276E9B">
              <w:t>001</w:t>
            </w:r>
          </w:p>
        </w:tc>
        <w:tc>
          <w:tcPr>
            <w:tcW w:w="1275" w:type="dxa"/>
          </w:tcPr>
          <w:p w14:paraId="227A40BC" w14:textId="77777777" w:rsidR="00AC3718" w:rsidRPr="00276E9B" w:rsidRDefault="00AC3718" w:rsidP="007B3B55">
            <w:pPr>
              <w:pStyle w:val="TAC"/>
            </w:pPr>
            <w:r w:rsidRPr="00276E9B">
              <w:t>21</w:t>
            </w:r>
          </w:p>
        </w:tc>
      </w:tr>
    </w:tbl>
    <w:p w14:paraId="1E3FB642" w14:textId="77777777" w:rsidR="00AC3718" w:rsidRPr="00276E9B" w:rsidRDefault="00AC3718" w:rsidP="00AC3718"/>
    <w:p w14:paraId="0D3FC497" w14:textId="77777777" w:rsidR="00AC3718" w:rsidRPr="00276E9B" w:rsidRDefault="00AC3718" w:rsidP="00AC3718">
      <w:pPr>
        <w:pStyle w:val="H6"/>
      </w:pPr>
      <w:r w:rsidRPr="00276E9B">
        <w:t>UE:</w:t>
      </w:r>
    </w:p>
    <w:p w14:paraId="62659AB0" w14:textId="77777777" w:rsidR="00AC3718" w:rsidRPr="00276E9B" w:rsidRDefault="00AC3718" w:rsidP="00AC3718">
      <w:pPr>
        <w:pStyle w:val="B1"/>
      </w:pPr>
      <w:r w:rsidRPr="00276E9B">
        <w:t>-</w:t>
      </w:r>
      <w:r w:rsidRPr="00276E9B">
        <w:tab/>
        <w:t>The UE is in Automatic PLMN selection mode.</w:t>
      </w:r>
    </w:p>
    <w:p w14:paraId="28582722" w14:textId="77777777" w:rsidR="00E70798" w:rsidRPr="00276E9B" w:rsidRDefault="00AC3718" w:rsidP="00E70798">
      <w:pPr>
        <w:pStyle w:val="B1"/>
      </w:pPr>
      <w:r w:rsidRPr="00276E9B">
        <w:t>-</w:t>
      </w:r>
      <w:r w:rsidRPr="00276E9B">
        <w:tab/>
        <w:t>The UE is registered to PLMN1 before it is switched off.</w:t>
      </w:r>
    </w:p>
    <w:p w14:paraId="6EEC36DD" w14:textId="58E1FE9E" w:rsidR="00AC3718" w:rsidRPr="00276E9B" w:rsidRDefault="00E70798" w:rsidP="00E70798">
      <w:pPr>
        <w:pStyle w:val="B1"/>
      </w:pPr>
      <w:r w:rsidRPr="00276E9B">
        <w:t>-</w:t>
      </w:r>
      <w:r w:rsidRPr="00276E9B">
        <w:tab/>
        <w:t>System information combination 3 as defined in TS 36.508[18] clause 8.1.4.3.1.1 is used in NB-IoT cells.</w:t>
      </w:r>
    </w:p>
    <w:p w14:paraId="7701AFD2" w14:textId="77777777" w:rsidR="00AC3718" w:rsidRPr="00276E9B" w:rsidRDefault="00AC3718" w:rsidP="00AC3718">
      <w:pPr>
        <w:pStyle w:val="B1"/>
      </w:pPr>
      <w:r w:rsidRPr="00276E9B">
        <w:t>-</w:t>
      </w:r>
      <w:r w:rsidRPr="00276E9B">
        <w:tab/>
        <w:t>The UE is equipped with a USIM containing default values (as per TS 36.508) except for those listed in Table  22.2.16.3.1-2.</w:t>
      </w:r>
    </w:p>
    <w:p w14:paraId="16C30F17" w14:textId="31F7AF3B" w:rsidR="00AC3718" w:rsidRPr="00276E9B" w:rsidRDefault="00AC3718" w:rsidP="00AC3718">
      <w:pPr>
        <w:pStyle w:val="B1"/>
      </w:pPr>
      <w:r w:rsidRPr="00276E9B">
        <w:t>-</w:t>
      </w:r>
      <w:r w:rsidRPr="00276E9B">
        <w:tab/>
        <w:t>The UE is configured for using SENSE as specified in 3GPP TS 24.368 which could be done by MMI or AT command.</w:t>
      </w:r>
    </w:p>
    <w:p w14:paraId="5426AC50" w14:textId="76D5999B" w:rsidR="00AC3718" w:rsidRPr="00276E9B" w:rsidRDefault="00AC3718" w:rsidP="00AC3718">
      <w:pPr>
        <w:pStyle w:val="TH"/>
      </w:pPr>
      <w:r w:rsidRPr="00276E9B">
        <w:lastRenderedPageBreak/>
        <w:t>Table 22.2.16.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AC3718" w:rsidRPr="00276E9B" w14:paraId="1AF5D1F3" w14:textId="77777777" w:rsidTr="007B3B55">
        <w:trPr>
          <w:jc w:val="center"/>
        </w:trPr>
        <w:tc>
          <w:tcPr>
            <w:tcW w:w="1818" w:type="dxa"/>
          </w:tcPr>
          <w:p w14:paraId="6AAD536C" w14:textId="77777777" w:rsidR="00AC3718" w:rsidRPr="00276E9B" w:rsidRDefault="00AC3718" w:rsidP="007B3B55">
            <w:pPr>
              <w:pStyle w:val="TAH"/>
            </w:pPr>
            <w:r w:rsidRPr="00276E9B">
              <w:t>USIM field</w:t>
            </w:r>
          </w:p>
        </w:tc>
        <w:tc>
          <w:tcPr>
            <w:tcW w:w="977" w:type="dxa"/>
          </w:tcPr>
          <w:p w14:paraId="166658B0" w14:textId="77777777" w:rsidR="00AC3718" w:rsidRPr="00276E9B" w:rsidRDefault="00AC3718" w:rsidP="007B3B55">
            <w:pPr>
              <w:pStyle w:val="TAH"/>
            </w:pPr>
            <w:r w:rsidRPr="00276E9B">
              <w:t>Priority</w:t>
            </w:r>
          </w:p>
        </w:tc>
        <w:tc>
          <w:tcPr>
            <w:tcW w:w="2913" w:type="dxa"/>
          </w:tcPr>
          <w:p w14:paraId="6F65147A" w14:textId="77777777" w:rsidR="00AC3718" w:rsidRPr="00276E9B" w:rsidRDefault="00AC3718" w:rsidP="007B3B55">
            <w:pPr>
              <w:pStyle w:val="TAH"/>
            </w:pPr>
            <w:r w:rsidRPr="00276E9B">
              <w:t>Value</w:t>
            </w:r>
          </w:p>
        </w:tc>
        <w:tc>
          <w:tcPr>
            <w:tcW w:w="3075" w:type="dxa"/>
          </w:tcPr>
          <w:p w14:paraId="13CF8389" w14:textId="77777777" w:rsidR="00AC3718" w:rsidRPr="00276E9B" w:rsidRDefault="00AC3718" w:rsidP="007B3B55">
            <w:pPr>
              <w:pStyle w:val="TAH"/>
            </w:pPr>
            <w:r w:rsidRPr="00276E9B">
              <w:t>Access Technology Identifier</w:t>
            </w:r>
          </w:p>
        </w:tc>
      </w:tr>
      <w:tr w:rsidR="00AC3718" w:rsidRPr="00276E9B" w14:paraId="1D8ED1B5" w14:textId="77777777" w:rsidTr="007B3B55">
        <w:trPr>
          <w:cantSplit/>
          <w:jc w:val="center"/>
        </w:trPr>
        <w:tc>
          <w:tcPr>
            <w:tcW w:w="1818" w:type="dxa"/>
          </w:tcPr>
          <w:p w14:paraId="63840D13" w14:textId="77777777" w:rsidR="00AC3718" w:rsidRPr="00276E9B" w:rsidRDefault="00AC3718" w:rsidP="007B3B55">
            <w:pPr>
              <w:pStyle w:val="TAL"/>
            </w:pPr>
            <w:r w:rsidRPr="00276E9B">
              <w:t>EF</w:t>
            </w:r>
            <w:r w:rsidRPr="00276E9B">
              <w:rPr>
                <w:vertAlign w:val="subscript"/>
              </w:rPr>
              <w:t>IMSI</w:t>
            </w:r>
          </w:p>
        </w:tc>
        <w:tc>
          <w:tcPr>
            <w:tcW w:w="977" w:type="dxa"/>
          </w:tcPr>
          <w:p w14:paraId="5BF67BC6" w14:textId="77777777" w:rsidR="00AC3718" w:rsidRPr="00276E9B" w:rsidRDefault="00AC3718" w:rsidP="007B3B55">
            <w:pPr>
              <w:pStyle w:val="TAL"/>
            </w:pPr>
          </w:p>
        </w:tc>
        <w:tc>
          <w:tcPr>
            <w:tcW w:w="2913" w:type="dxa"/>
          </w:tcPr>
          <w:p w14:paraId="19F74E06" w14:textId="77777777" w:rsidR="00AC3718" w:rsidRPr="00276E9B" w:rsidRDefault="00AC3718" w:rsidP="007B3B55">
            <w:pPr>
              <w:pStyle w:val="TAL"/>
            </w:pPr>
            <w:r w:rsidRPr="00276E9B">
              <w:t>The HPLMN (MCC+MNC) of the IMSI is set to PLMN4.</w:t>
            </w:r>
          </w:p>
        </w:tc>
        <w:tc>
          <w:tcPr>
            <w:tcW w:w="3075" w:type="dxa"/>
          </w:tcPr>
          <w:p w14:paraId="3F78EFA8" w14:textId="77777777" w:rsidR="00AC3718" w:rsidRPr="00276E9B" w:rsidRDefault="00AC3718" w:rsidP="007B3B55">
            <w:pPr>
              <w:pStyle w:val="TAL"/>
            </w:pPr>
          </w:p>
        </w:tc>
      </w:tr>
      <w:tr w:rsidR="00560F50" w:rsidRPr="00276E9B" w14:paraId="4FDCC4DB" w14:textId="77777777" w:rsidTr="007B3B55">
        <w:trPr>
          <w:cantSplit/>
          <w:jc w:val="center"/>
        </w:trPr>
        <w:tc>
          <w:tcPr>
            <w:tcW w:w="1818" w:type="dxa"/>
          </w:tcPr>
          <w:p w14:paraId="0B0FBFC9" w14:textId="77777777" w:rsidR="00560F50" w:rsidRPr="00276E9B" w:rsidRDefault="00560F50" w:rsidP="00560F50">
            <w:pPr>
              <w:pStyle w:val="TAL"/>
            </w:pPr>
            <w:r w:rsidRPr="00276E9B">
              <w:t>EF</w:t>
            </w:r>
            <w:r w:rsidRPr="00276E9B">
              <w:rPr>
                <w:vertAlign w:val="subscript"/>
              </w:rPr>
              <w:t>PLMNwAcT</w:t>
            </w:r>
          </w:p>
        </w:tc>
        <w:tc>
          <w:tcPr>
            <w:tcW w:w="977" w:type="dxa"/>
          </w:tcPr>
          <w:p w14:paraId="237C8EDB" w14:textId="62016FC4" w:rsidR="00560F50" w:rsidRPr="00276E9B" w:rsidRDefault="00560F50" w:rsidP="00560F50">
            <w:pPr>
              <w:pStyle w:val="TAL"/>
            </w:pPr>
            <w:r w:rsidRPr="00276E9B">
              <w:t>1</w:t>
            </w:r>
          </w:p>
        </w:tc>
        <w:tc>
          <w:tcPr>
            <w:tcW w:w="2913" w:type="dxa"/>
          </w:tcPr>
          <w:p w14:paraId="7C81339C" w14:textId="77777777" w:rsidR="00560F50" w:rsidRPr="00276E9B" w:rsidRDefault="00560F50" w:rsidP="00560F50">
            <w:pPr>
              <w:pStyle w:val="TAL"/>
            </w:pPr>
            <w:r w:rsidRPr="00276E9B">
              <w:t>PLMN1</w:t>
            </w:r>
          </w:p>
          <w:p w14:paraId="03A5CF87" w14:textId="77777777" w:rsidR="00560F50" w:rsidRPr="00276E9B" w:rsidRDefault="00560F50" w:rsidP="00560F50">
            <w:pPr>
              <w:pStyle w:val="TAL"/>
            </w:pPr>
            <w:r w:rsidRPr="00276E9B">
              <w:t>Remaining mandatory entries use default values</w:t>
            </w:r>
          </w:p>
        </w:tc>
        <w:tc>
          <w:tcPr>
            <w:tcW w:w="3075" w:type="dxa"/>
          </w:tcPr>
          <w:p w14:paraId="10094D07" w14:textId="15576DFB" w:rsidR="00560F50" w:rsidRPr="00276E9B" w:rsidRDefault="00560F50" w:rsidP="00560F50">
            <w:pPr>
              <w:pStyle w:val="TAL"/>
            </w:pPr>
            <w:r w:rsidRPr="00276E9B">
              <w:t>E-UTRAN</w:t>
            </w:r>
          </w:p>
        </w:tc>
      </w:tr>
      <w:tr w:rsidR="00560F50" w:rsidRPr="00276E9B" w14:paraId="27509FAB" w14:textId="77777777" w:rsidTr="007B3B55">
        <w:trPr>
          <w:cantSplit/>
          <w:jc w:val="center"/>
        </w:trPr>
        <w:tc>
          <w:tcPr>
            <w:tcW w:w="1818" w:type="dxa"/>
          </w:tcPr>
          <w:p w14:paraId="6378F20E" w14:textId="77777777" w:rsidR="00560F50" w:rsidRPr="00276E9B" w:rsidRDefault="00560F50" w:rsidP="00560F50">
            <w:pPr>
              <w:pStyle w:val="TAL"/>
            </w:pPr>
            <w:r w:rsidRPr="00276E9B">
              <w:t>EF</w:t>
            </w:r>
            <w:r w:rsidRPr="00276E9B">
              <w:rPr>
                <w:vertAlign w:val="subscript"/>
              </w:rPr>
              <w:t>OPLMNwACT</w:t>
            </w:r>
          </w:p>
        </w:tc>
        <w:tc>
          <w:tcPr>
            <w:tcW w:w="977" w:type="dxa"/>
          </w:tcPr>
          <w:p w14:paraId="31EADD87" w14:textId="77777777" w:rsidR="00560F50" w:rsidRPr="00276E9B" w:rsidRDefault="00560F50" w:rsidP="00560F50">
            <w:pPr>
              <w:pStyle w:val="TAL"/>
            </w:pPr>
            <w:r w:rsidRPr="00276E9B">
              <w:t>1</w:t>
            </w:r>
          </w:p>
        </w:tc>
        <w:tc>
          <w:tcPr>
            <w:tcW w:w="2913" w:type="dxa"/>
          </w:tcPr>
          <w:p w14:paraId="1A4140BD" w14:textId="77777777" w:rsidR="00560F50" w:rsidRPr="00276E9B" w:rsidRDefault="00560F50" w:rsidP="00560F50">
            <w:pPr>
              <w:pStyle w:val="TAL"/>
            </w:pPr>
            <w:r w:rsidRPr="00276E9B">
              <w:t>PLMN2</w:t>
            </w:r>
          </w:p>
          <w:p w14:paraId="545D4B15" w14:textId="77777777" w:rsidR="00560F50" w:rsidRPr="00276E9B" w:rsidRDefault="00560F50" w:rsidP="00560F50">
            <w:pPr>
              <w:pStyle w:val="TAL"/>
            </w:pPr>
            <w:r w:rsidRPr="00276E9B">
              <w:t>Remaining defined entries use default values</w:t>
            </w:r>
          </w:p>
        </w:tc>
        <w:tc>
          <w:tcPr>
            <w:tcW w:w="3075" w:type="dxa"/>
          </w:tcPr>
          <w:p w14:paraId="611CC223" w14:textId="5622E370" w:rsidR="00560F50" w:rsidRPr="00276E9B" w:rsidRDefault="00560F50" w:rsidP="00560F50">
            <w:pPr>
              <w:pStyle w:val="TAL"/>
            </w:pPr>
            <w:r w:rsidRPr="00276E9B">
              <w:t>E-UTRAN</w:t>
            </w:r>
          </w:p>
        </w:tc>
      </w:tr>
      <w:tr w:rsidR="00560F50" w:rsidRPr="00276E9B" w14:paraId="16FFA718" w14:textId="77777777" w:rsidTr="007B3B55">
        <w:trPr>
          <w:cantSplit/>
          <w:jc w:val="center"/>
        </w:trPr>
        <w:tc>
          <w:tcPr>
            <w:tcW w:w="1818" w:type="dxa"/>
          </w:tcPr>
          <w:p w14:paraId="5B0A2CA0" w14:textId="77777777" w:rsidR="00560F50" w:rsidRPr="00276E9B" w:rsidRDefault="00560F50" w:rsidP="00560F50">
            <w:pPr>
              <w:pStyle w:val="TAL"/>
            </w:pPr>
            <w:r w:rsidRPr="00276E9B">
              <w:t>EF</w:t>
            </w:r>
            <w:r w:rsidRPr="00276E9B">
              <w:rPr>
                <w:vertAlign w:val="subscript"/>
              </w:rPr>
              <w:t>HPLMNwAcT</w:t>
            </w:r>
          </w:p>
        </w:tc>
        <w:tc>
          <w:tcPr>
            <w:tcW w:w="977" w:type="dxa"/>
          </w:tcPr>
          <w:p w14:paraId="305ED73C" w14:textId="77777777" w:rsidR="00560F50" w:rsidRPr="00276E9B" w:rsidRDefault="00560F50" w:rsidP="00560F50">
            <w:pPr>
              <w:pStyle w:val="TAL"/>
            </w:pPr>
            <w:r w:rsidRPr="00276E9B">
              <w:t>1</w:t>
            </w:r>
          </w:p>
        </w:tc>
        <w:tc>
          <w:tcPr>
            <w:tcW w:w="2913" w:type="dxa"/>
          </w:tcPr>
          <w:p w14:paraId="4173DBDC" w14:textId="77777777" w:rsidR="00560F50" w:rsidRPr="00276E9B" w:rsidRDefault="00560F50" w:rsidP="00560F50">
            <w:pPr>
              <w:pStyle w:val="TAL"/>
            </w:pPr>
            <w:r w:rsidRPr="00276E9B">
              <w:t>PLMN4</w:t>
            </w:r>
          </w:p>
        </w:tc>
        <w:tc>
          <w:tcPr>
            <w:tcW w:w="3075" w:type="dxa"/>
          </w:tcPr>
          <w:p w14:paraId="14C65034" w14:textId="137C34CE" w:rsidR="00560F50" w:rsidRPr="00276E9B" w:rsidRDefault="00560F50" w:rsidP="00560F50">
            <w:pPr>
              <w:pStyle w:val="TAL"/>
            </w:pPr>
            <w:r w:rsidRPr="00276E9B">
              <w:t>E-UTRAN</w:t>
            </w:r>
          </w:p>
        </w:tc>
      </w:tr>
      <w:tr w:rsidR="00560F50" w:rsidRPr="00276E9B" w14:paraId="4A36093A" w14:textId="77777777" w:rsidTr="007B3B55">
        <w:trPr>
          <w:cantSplit/>
          <w:jc w:val="center"/>
        </w:trPr>
        <w:tc>
          <w:tcPr>
            <w:tcW w:w="1818" w:type="dxa"/>
          </w:tcPr>
          <w:p w14:paraId="68BA1324" w14:textId="77777777" w:rsidR="00560F50" w:rsidRPr="00276E9B" w:rsidRDefault="00560F50" w:rsidP="00560F50">
            <w:pPr>
              <w:pStyle w:val="TAL"/>
            </w:pPr>
            <w:r w:rsidRPr="00276E9B">
              <w:t>EF</w:t>
            </w:r>
            <w:r w:rsidRPr="00276E9B">
              <w:rPr>
                <w:vertAlign w:val="subscript"/>
              </w:rPr>
              <w:t>UST</w:t>
            </w:r>
          </w:p>
        </w:tc>
        <w:tc>
          <w:tcPr>
            <w:tcW w:w="977" w:type="dxa"/>
          </w:tcPr>
          <w:p w14:paraId="457D3A99" w14:textId="77777777" w:rsidR="00560F50" w:rsidRPr="00276E9B" w:rsidRDefault="00560F50" w:rsidP="00560F50">
            <w:pPr>
              <w:pStyle w:val="TAL"/>
            </w:pPr>
          </w:p>
        </w:tc>
        <w:tc>
          <w:tcPr>
            <w:tcW w:w="2913" w:type="dxa"/>
          </w:tcPr>
          <w:p w14:paraId="703DD659" w14:textId="77777777" w:rsidR="00560F50" w:rsidRPr="00276E9B" w:rsidRDefault="00560F50" w:rsidP="00560F50">
            <w:pPr>
              <w:pStyle w:val="TAL"/>
            </w:pPr>
            <w:r w:rsidRPr="00276E9B">
              <w:t>Services 20, 42, 43, 74 and 148 are supported. Service 71 is not supported (there is no EHPLMN list).</w:t>
            </w:r>
          </w:p>
        </w:tc>
        <w:tc>
          <w:tcPr>
            <w:tcW w:w="3075" w:type="dxa"/>
          </w:tcPr>
          <w:p w14:paraId="0F54FB36" w14:textId="77777777" w:rsidR="00560F50" w:rsidRPr="00276E9B" w:rsidRDefault="00560F50" w:rsidP="00560F50">
            <w:pPr>
              <w:pStyle w:val="TAL"/>
            </w:pPr>
          </w:p>
        </w:tc>
      </w:tr>
      <w:tr w:rsidR="00560F50" w:rsidRPr="00276E9B" w14:paraId="69FEE852" w14:textId="77777777" w:rsidTr="007B3B55">
        <w:trPr>
          <w:cantSplit/>
          <w:jc w:val="center"/>
        </w:trPr>
        <w:tc>
          <w:tcPr>
            <w:tcW w:w="1818" w:type="dxa"/>
          </w:tcPr>
          <w:p w14:paraId="160CE245" w14:textId="77777777" w:rsidR="00560F50" w:rsidRPr="00276E9B" w:rsidRDefault="00560F50" w:rsidP="00560F50">
            <w:pPr>
              <w:pStyle w:val="TAL"/>
            </w:pPr>
            <w:r w:rsidRPr="00276E9B">
              <w:t>EF</w:t>
            </w:r>
            <w:r w:rsidRPr="00276E9B">
              <w:rPr>
                <w:vertAlign w:val="subscript"/>
              </w:rPr>
              <w:t>HPPLMN</w:t>
            </w:r>
          </w:p>
        </w:tc>
        <w:tc>
          <w:tcPr>
            <w:tcW w:w="977" w:type="dxa"/>
          </w:tcPr>
          <w:p w14:paraId="07512FA3" w14:textId="77777777" w:rsidR="00560F50" w:rsidRPr="00276E9B" w:rsidRDefault="00560F50" w:rsidP="00560F50">
            <w:pPr>
              <w:pStyle w:val="TAL"/>
            </w:pPr>
          </w:p>
        </w:tc>
        <w:tc>
          <w:tcPr>
            <w:tcW w:w="2913" w:type="dxa"/>
          </w:tcPr>
          <w:p w14:paraId="509D2707" w14:textId="77777777" w:rsidR="00560F50" w:rsidRPr="00276E9B" w:rsidRDefault="00560F50" w:rsidP="00560F50">
            <w:pPr>
              <w:pStyle w:val="TAL"/>
            </w:pPr>
            <w:r w:rsidRPr="00276E9B">
              <w:t>1 (2 hours)</w:t>
            </w:r>
          </w:p>
        </w:tc>
        <w:tc>
          <w:tcPr>
            <w:tcW w:w="3075" w:type="dxa"/>
          </w:tcPr>
          <w:p w14:paraId="37EF14D4" w14:textId="77777777" w:rsidR="00560F50" w:rsidRPr="00276E9B" w:rsidRDefault="00560F50" w:rsidP="00560F50">
            <w:pPr>
              <w:pStyle w:val="TAL"/>
            </w:pPr>
          </w:p>
        </w:tc>
      </w:tr>
      <w:tr w:rsidR="00560F50" w:rsidRPr="00276E9B" w14:paraId="29173C71" w14:textId="77777777" w:rsidTr="007B3B55">
        <w:trPr>
          <w:cantSplit/>
          <w:jc w:val="center"/>
        </w:trPr>
        <w:tc>
          <w:tcPr>
            <w:tcW w:w="1818" w:type="dxa"/>
          </w:tcPr>
          <w:p w14:paraId="732393C9" w14:textId="77777777" w:rsidR="00560F50" w:rsidRPr="00276E9B" w:rsidRDefault="00560F50" w:rsidP="00560F50">
            <w:pPr>
              <w:pStyle w:val="TAL"/>
            </w:pPr>
            <w:r w:rsidRPr="00276E9B">
              <w:t>EF</w:t>
            </w:r>
            <w:r w:rsidRPr="00276E9B">
              <w:rPr>
                <w:vertAlign w:val="subscript"/>
              </w:rPr>
              <w:t>OCST</w:t>
            </w:r>
          </w:p>
        </w:tc>
        <w:tc>
          <w:tcPr>
            <w:tcW w:w="977" w:type="dxa"/>
          </w:tcPr>
          <w:p w14:paraId="36E98BD8" w14:textId="77777777" w:rsidR="00560F50" w:rsidRPr="00276E9B" w:rsidRDefault="00560F50" w:rsidP="00560F50">
            <w:pPr>
              <w:pStyle w:val="TAL"/>
            </w:pPr>
          </w:p>
        </w:tc>
        <w:tc>
          <w:tcPr>
            <w:tcW w:w="2913" w:type="dxa"/>
          </w:tcPr>
          <w:p w14:paraId="6B74CA2B" w14:textId="136F7657" w:rsidR="00560F50" w:rsidRPr="00276E9B" w:rsidRDefault="00560F50" w:rsidP="00560F50">
            <w:pPr>
              <w:pStyle w:val="TAL"/>
              <w:rPr>
                <w:lang w:eastAsia="zh-CN"/>
              </w:rPr>
            </w:pPr>
            <w:r w:rsidRPr="00276E9B">
              <w:rPr>
                <w:lang w:eastAsia="zh-CN"/>
              </w:rPr>
              <w:t>1(</w:t>
            </w:r>
            <w:r w:rsidRPr="00276E9B">
              <w:rPr>
                <w:snapToGrid w:val="0"/>
                <w:color w:val="000000" w:themeColor="text1"/>
              </w:rPr>
              <w:t>SENSE enabled by operator</w:t>
            </w:r>
            <w:r w:rsidRPr="00276E9B">
              <w:rPr>
                <w:lang w:eastAsia="zh-CN"/>
              </w:rPr>
              <w:t>) 58’H(</w:t>
            </w:r>
            <w:r w:rsidRPr="00276E9B">
              <w:rPr>
                <w:color w:val="000000" w:themeColor="text1"/>
              </w:rPr>
              <w:t>Operator controlled signal threshold</w:t>
            </w:r>
            <w:r w:rsidRPr="00276E9B">
              <w:rPr>
                <w:lang w:eastAsia="zh-CN"/>
              </w:rPr>
              <w:t xml:space="preserve"> for </w:t>
            </w:r>
            <w:r w:rsidRPr="00276E9B">
              <w:t>NB-IoT</w:t>
            </w:r>
            <w:r w:rsidRPr="00276E9B">
              <w:rPr>
                <w:lang w:eastAsia="zh-CN"/>
              </w:rPr>
              <w:t xml:space="preserve"> is -91dBm)</w:t>
            </w:r>
          </w:p>
        </w:tc>
        <w:tc>
          <w:tcPr>
            <w:tcW w:w="3075" w:type="dxa"/>
          </w:tcPr>
          <w:p w14:paraId="1D538B64" w14:textId="1F0272A4" w:rsidR="00560F50" w:rsidRPr="00276E9B" w:rsidRDefault="00560F50" w:rsidP="00560F50">
            <w:pPr>
              <w:pStyle w:val="TAL"/>
            </w:pPr>
            <w:r w:rsidRPr="00276E9B">
              <w:t>E-UTRAN</w:t>
            </w:r>
          </w:p>
        </w:tc>
      </w:tr>
    </w:tbl>
    <w:p w14:paraId="7B768EF8" w14:textId="77777777" w:rsidR="00AC3718" w:rsidRPr="00276E9B" w:rsidRDefault="00AC3718" w:rsidP="00AC3718">
      <w:pPr>
        <w:pStyle w:val="B1"/>
      </w:pPr>
    </w:p>
    <w:p w14:paraId="0E57AAB8" w14:textId="77777777" w:rsidR="00AC3718" w:rsidRPr="00276E9B" w:rsidRDefault="00AC3718" w:rsidP="00AC3718">
      <w:pPr>
        <w:pStyle w:val="H6"/>
      </w:pPr>
      <w:r w:rsidRPr="00276E9B">
        <w:t>Preamble:</w:t>
      </w:r>
    </w:p>
    <w:p w14:paraId="543D1A9A" w14:textId="77777777" w:rsidR="00AC3718" w:rsidRPr="00276E9B" w:rsidRDefault="00AC3718" w:rsidP="00AC3718">
      <w:pPr>
        <w:pStyle w:val="B1"/>
      </w:pPr>
      <w:r w:rsidRPr="00276E9B">
        <w:t>-</w:t>
      </w:r>
      <w:r w:rsidRPr="00276E9B">
        <w:tab/>
        <w:t>The UE is made to camp on Ncell 12 and then Switched OFF (State 1-NB).</w:t>
      </w:r>
    </w:p>
    <w:p w14:paraId="473263E8" w14:textId="77777777" w:rsidR="00AC3718" w:rsidRPr="00276E9B" w:rsidRDefault="00AC3718" w:rsidP="00AC3718">
      <w:pPr>
        <w:pStyle w:val="H6"/>
      </w:pPr>
      <w:r w:rsidRPr="00276E9B">
        <w:t>22.2.16.3.2</w:t>
      </w:r>
      <w:r w:rsidRPr="00276E9B">
        <w:tab/>
        <w:t>Test procedure sequence</w:t>
      </w:r>
    </w:p>
    <w:p w14:paraId="732F8C93" w14:textId="77777777" w:rsidR="00AC3718" w:rsidRPr="00276E9B" w:rsidRDefault="00AC3718" w:rsidP="00AC3718">
      <w:r w:rsidRPr="00276E9B">
        <w:t>Table 22.2.16.3.2</w:t>
      </w:r>
      <w:r w:rsidRPr="00276E9B">
        <w:rPr>
          <w:lang w:eastAsia="zh-CN"/>
        </w:rPr>
        <w:t>-</w:t>
      </w:r>
      <w:r w:rsidRPr="00276E9B">
        <w:t>1 shows the cell configurations used during the test. The configuration T0 indicates the initial conditions. Subsequent configurations marked “T1”, “T2” etc are applied at the points indicated in the Main behaviour description in Table 22.2.16.3.2-2. Cell powers are chosen for a serving cell and a non-suitable “Off” cell as defined in TS 36.508 Table 6.2.2.1-1.</w:t>
      </w:r>
    </w:p>
    <w:p w14:paraId="0230E6AE" w14:textId="77777777" w:rsidR="00AC3718" w:rsidRPr="00276E9B" w:rsidRDefault="00AC3718" w:rsidP="00AC3718">
      <w:pPr>
        <w:pStyle w:val="TH"/>
      </w:pPr>
      <w:r w:rsidRPr="00276E9B">
        <w:t>Table 22.2.16.3.2-1: Cell configuration changes over time</w:t>
      </w:r>
    </w:p>
    <w:tbl>
      <w:tblPr>
        <w:tblW w:w="851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2173"/>
      </w:tblGrid>
      <w:tr w:rsidR="00AC3718" w:rsidRPr="00276E9B" w14:paraId="1FCD74FD" w14:textId="77777777" w:rsidTr="007B3B55">
        <w:trPr>
          <w:trHeight w:val="270"/>
        </w:trPr>
        <w:tc>
          <w:tcPr>
            <w:tcW w:w="884" w:type="dxa"/>
            <w:shd w:val="clear" w:color="auto" w:fill="auto"/>
          </w:tcPr>
          <w:p w14:paraId="290E5DAE" w14:textId="77777777" w:rsidR="00AC3718" w:rsidRPr="00276E9B" w:rsidRDefault="00AC3718" w:rsidP="007B3B55">
            <w:pPr>
              <w:pStyle w:val="TAH"/>
            </w:pPr>
            <w:r w:rsidRPr="00276E9B">
              <w:t> </w:t>
            </w:r>
          </w:p>
        </w:tc>
        <w:tc>
          <w:tcPr>
            <w:tcW w:w="1414" w:type="dxa"/>
            <w:shd w:val="clear" w:color="auto" w:fill="auto"/>
          </w:tcPr>
          <w:p w14:paraId="272CA618" w14:textId="77777777" w:rsidR="00AC3718" w:rsidRPr="00276E9B" w:rsidRDefault="00AC3718" w:rsidP="007B3B55">
            <w:pPr>
              <w:pStyle w:val="TAH"/>
            </w:pPr>
            <w:r w:rsidRPr="00276E9B">
              <w:t>Parameter</w:t>
            </w:r>
          </w:p>
        </w:tc>
        <w:tc>
          <w:tcPr>
            <w:tcW w:w="1147" w:type="dxa"/>
            <w:shd w:val="clear" w:color="auto" w:fill="auto"/>
          </w:tcPr>
          <w:p w14:paraId="76ECB4F1" w14:textId="77777777" w:rsidR="00AC3718" w:rsidRPr="00276E9B" w:rsidRDefault="00AC3718" w:rsidP="007B3B55">
            <w:pPr>
              <w:pStyle w:val="TAH"/>
            </w:pPr>
            <w:r w:rsidRPr="00276E9B">
              <w:t>Unit</w:t>
            </w:r>
          </w:p>
        </w:tc>
        <w:tc>
          <w:tcPr>
            <w:tcW w:w="906" w:type="dxa"/>
            <w:shd w:val="clear" w:color="auto" w:fill="auto"/>
          </w:tcPr>
          <w:p w14:paraId="71E673AA" w14:textId="77777777" w:rsidR="00AC3718" w:rsidRPr="00276E9B" w:rsidRDefault="00AC3718" w:rsidP="007B3B55">
            <w:pPr>
              <w:pStyle w:val="TAH"/>
            </w:pPr>
            <w:r w:rsidRPr="00276E9B">
              <w:t>Ncell 1</w:t>
            </w:r>
          </w:p>
        </w:tc>
        <w:tc>
          <w:tcPr>
            <w:tcW w:w="953" w:type="dxa"/>
            <w:shd w:val="clear" w:color="auto" w:fill="auto"/>
          </w:tcPr>
          <w:p w14:paraId="30F0332D" w14:textId="77777777" w:rsidR="00AC3718" w:rsidRPr="00276E9B" w:rsidRDefault="00AC3718" w:rsidP="007B3B55">
            <w:pPr>
              <w:pStyle w:val="TAH"/>
            </w:pPr>
            <w:r w:rsidRPr="00276E9B">
              <w:t>Ncell 12</w:t>
            </w:r>
          </w:p>
        </w:tc>
        <w:tc>
          <w:tcPr>
            <w:tcW w:w="1039" w:type="dxa"/>
            <w:shd w:val="clear" w:color="auto" w:fill="auto"/>
          </w:tcPr>
          <w:p w14:paraId="09E806EA" w14:textId="77777777" w:rsidR="00AC3718" w:rsidRPr="00276E9B" w:rsidRDefault="00AC3718" w:rsidP="007B3B55">
            <w:pPr>
              <w:pStyle w:val="TAH"/>
            </w:pPr>
            <w:r w:rsidRPr="00276E9B">
              <w:t>Ncell 13</w:t>
            </w:r>
          </w:p>
        </w:tc>
        <w:tc>
          <w:tcPr>
            <w:tcW w:w="2173" w:type="dxa"/>
            <w:shd w:val="clear" w:color="auto" w:fill="auto"/>
          </w:tcPr>
          <w:p w14:paraId="255DF003" w14:textId="77777777" w:rsidR="00AC3718" w:rsidRPr="00276E9B" w:rsidRDefault="00AC3718" w:rsidP="007B3B55">
            <w:pPr>
              <w:pStyle w:val="TAH"/>
            </w:pPr>
            <w:r w:rsidRPr="00276E9B">
              <w:t>Remarks</w:t>
            </w:r>
          </w:p>
        </w:tc>
      </w:tr>
      <w:tr w:rsidR="00AC3718" w:rsidRPr="00276E9B" w14:paraId="79F5FF88" w14:textId="77777777" w:rsidTr="007B3B55">
        <w:trPr>
          <w:trHeight w:val="270"/>
        </w:trPr>
        <w:tc>
          <w:tcPr>
            <w:tcW w:w="884" w:type="dxa"/>
            <w:shd w:val="clear" w:color="auto" w:fill="auto"/>
          </w:tcPr>
          <w:p w14:paraId="280DD5D8" w14:textId="77777777" w:rsidR="00AC3718" w:rsidRPr="00276E9B" w:rsidRDefault="00AC3718" w:rsidP="007B3B55">
            <w:pPr>
              <w:pStyle w:val="TAH"/>
            </w:pPr>
            <w:r w:rsidRPr="00276E9B">
              <w:t>T0</w:t>
            </w:r>
          </w:p>
        </w:tc>
        <w:tc>
          <w:tcPr>
            <w:tcW w:w="1414" w:type="dxa"/>
            <w:shd w:val="clear" w:color="auto" w:fill="auto"/>
          </w:tcPr>
          <w:p w14:paraId="35D18155" w14:textId="77777777" w:rsidR="00AC3718" w:rsidRPr="00276E9B" w:rsidRDefault="00AC3718" w:rsidP="007B3B55">
            <w:pPr>
              <w:pStyle w:val="TAL"/>
            </w:pPr>
            <w:r w:rsidRPr="00276E9B">
              <w:t>NRS EPRE</w:t>
            </w:r>
          </w:p>
        </w:tc>
        <w:tc>
          <w:tcPr>
            <w:tcW w:w="1147" w:type="dxa"/>
            <w:shd w:val="clear" w:color="auto" w:fill="auto"/>
          </w:tcPr>
          <w:p w14:paraId="415B66C1" w14:textId="77777777" w:rsidR="00AC3718" w:rsidRPr="00276E9B" w:rsidRDefault="00AC3718" w:rsidP="007B3B55">
            <w:pPr>
              <w:pStyle w:val="TAL"/>
            </w:pPr>
            <w:r w:rsidRPr="00276E9B">
              <w:t>dBm/15kHz</w:t>
            </w:r>
          </w:p>
        </w:tc>
        <w:tc>
          <w:tcPr>
            <w:tcW w:w="906" w:type="dxa"/>
            <w:shd w:val="clear" w:color="auto" w:fill="auto"/>
          </w:tcPr>
          <w:p w14:paraId="6A81E1E3" w14:textId="77777777" w:rsidR="00AC3718" w:rsidRPr="00276E9B" w:rsidRDefault="00AC3718" w:rsidP="007B3B55">
            <w:pPr>
              <w:pStyle w:val="TAL"/>
            </w:pPr>
            <w:r w:rsidRPr="00276E9B">
              <w:t>“Off”</w:t>
            </w:r>
          </w:p>
        </w:tc>
        <w:tc>
          <w:tcPr>
            <w:tcW w:w="953" w:type="dxa"/>
            <w:shd w:val="clear" w:color="auto" w:fill="auto"/>
          </w:tcPr>
          <w:p w14:paraId="13C3B143" w14:textId="77777777" w:rsidR="00AC3718" w:rsidRPr="00276E9B" w:rsidRDefault="00AC3718" w:rsidP="007B3B55">
            <w:pPr>
              <w:pStyle w:val="TAL"/>
            </w:pPr>
            <w:r w:rsidRPr="00276E9B">
              <w:t>-85</w:t>
            </w:r>
          </w:p>
        </w:tc>
        <w:tc>
          <w:tcPr>
            <w:tcW w:w="1039" w:type="dxa"/>
            <w:shd w:val="clear" w:color="auto" w:fill="auto"/>
          </w:tcPr>
          <w:p w14:paraId="55740B1D" w14:textId="77777777" w:rsidR="00AC3718" w:rsidRPr="00276E9B" w:rsidRDefault="00AC3718" w:rsidP="007B3B55">
            <w:pPr>
              <w:pStyle w:val="TAL"/>
            </w:pPr>
            <w:r w:rsidRPr="00276E9B">
              <w:t>“Off”</w:t>
            </w:r>
          </w:p>
        </w:tc>
        <w:tc>
          <w:tcPr>
            <w:tcW w:w="2173" w:type="dxa"/>
            <w:shd w:val="clear" w:color="auto" w:fill="auto"/>
          </w:tcPr>
          <w:p w14:paraId="5FDB4514" w14:textId="77777777" w:rsidR="00AC3718" w:rsidRPr="00276E9B" w:rsidRDefault="00AC3718" w:rsidP="007B3B55">
            <w:pPr>
              <w:pStyle w:val="TAL"/>
            </w:pPr>
            <w:r w:rsidRPr="00276E9B">
              <w:t>Power level “Off” is defined in TS 36.508 Table 6.2.2.1-1</w:t>
            </w:r>
          </w:p>
        </w:tc>
      </w:tr>
      <w:tr w:rsidR="00AC3718" w:rsidRPr="00276E9B" w14:paraId="47CBC47D" w14:textId="77777777" w:rsidTr="007B3B55">
        <w:trPr>
          <w:trHeight w:val="495"/>
        </w:trPr>
        <w:tc>
          <w:tcPr>
            <w:tcW w:w="884" w:type="dxa"/>
            <w:shd w:val="clear" w:color="auto" w:fill="auto"/>
          </w:tcPr>
          <w:p w14:paraId="6D58FA7E" w14:textId="77777777" w:rsidR="00AC3718" w:rsidRPr="00276E9B" w:rsidRDefault="00AC3718" w:rsidP="007B3B55">
            <w:pPr>
              <w:pStyle w:val="TAH"/>
            </w:pPr>
            <w:r w:rsidRPr="00276E9B">
              <w:t>T1</w:t>
            </w:r>
          </w:p>
        </w:tc>
        <w:tc>
          <w:tcPr>
            <w:tcW w:w="1414" w:type="dxa"/>
            <w:shd w:val="clear" w:color="auto" w:fill="auto"/>
          </w:tcPr>
          <w:p w14:paraId="098E97CE" w14:textId="77777777" w:rsidR="00AC3718" w:rsidRPr="00276E9B" w:rsidRDefault="00AC3718" w:rsidP="007B3B55">
            <w:pPr>
              <w:pStyle w:val="TAL"/>
            </w:pPr>
            <w:r w:rsidRPr="00276E9B">
              <w:t>NRS EPRE</w:t>
            </w:r>
          </w:p>
        </w:tc>
        <w:tc>
          <w:tcPr>
            <w:tcW w:w="1147" w:type="dxa"/>
            <w:shd w:val="clear" w:color="auto" w:fill="auto"/>
          </w:tcPr>
          <w:p w14:paraId="3E628032" w14:textId="77777777" w:rsidR="00AC3718" w:rsidRPr="00276E9B" w:rsidRDefault="00AC3718" w:rsidP="007B3B55">
            <w:pPr>
              <w:pStyle w:val="TAL"/>
            </w:pPr>
            <w:r w:rsidRPr="00276E9B">
              <w:t>dBm/15kHz</w:t>
            </w:r>
          </w:p>
        </w:tc>
        <w:tc>
          <w:tcPr>
            <w:tcW w:w="906" w:type="dxa"/>
            <w:shd w:val="clear" w:color="auto" w:fill="auto"/>
          </w:tcPr>
          <w:p w14:paraId="63DCC724" w14:textId="77777777" w:rsidR="00AC3718" w:rsidRPr="00276E9B" w:rsidRDefault="00AC3718" w:rsidP="007B3B55">
            <w:pPr>
              <w:pStyle w:val="TAL"/>
            </w:pPr>
            <w:r w:rsidRPr="00276E9B">
              <w:t>-85</w:t>
            </w:r>
          </w:p>
        </w:tc>
        <w:tc>
          <w:tcPr>
            <w:tcW w:w="953" w:type="dxa"/>
            <w:shd w:val="clear" w:color="auto" w:fill="auto"/>
          </w:tcPr>
          <w:p w14:paraId="27D0AD23" w14:textId="77777777" w:rsidR="00AC3718" w:rsidRPr="00276E9B" w:rsidRDefault="00AC3718" w:rsidP="007B3B55">
            <w:pPr>
              <w:pStyle w:val="TAL"/>
            </w:pPr>
            <w:r w:rsidRPr="00276E9B">
              <w:t>-97</w:t>
            </w:r>
          </w:p>
        </w:tc>
        <w:tc>
          <w:tcPr>
            <w:tcW w:w="1039" w:type="dxa"/>
            <w:shd w:val="clear" w:color="auto" w:fill="auto"/>
          </w:tcPr>
          <w:p w14:paraId="0B8ED143" w14:textId="77777777" w:rsidR="00AC3718" w:rsidRPr="00276E9B" w:rsidRDefault="00AC3718" w:rsidP="007B3B55">
            <w:pPr>
              <w:pStyle w:val="TAL"/>
            </w:pPr>
            <w:r w:rsidRPr="00276E9B">
              <w:t>-85</w:t>
            </w:r>
          </w:p>
        </w:tc>
        <w:tc>
          <w:tcPr>
            <w:tcW w:w="2173" w:type="dxa"/>
            <w:shd w:val="clear" w:color="auto" w:fill="auto"/>
          </w:tcPr>
          <w:p w14:paraId="00FEBE00" w14:textId="77777777" w:rsidR="00AC3718" w:rsidRPr="00276E9B" w:rsidRDefault="00AC3718" w:rsidP="007B3B55">
            <w:pPr>
              <w:pStyle w:val="TAL"/>
            </w:pPr>
          </w:p>
        </w:tc>
      </w:tr>
      <w:tr w:rsidR="00AC3718" w:rsidRPr="00276E9B" w14:paraId="103E28CA" w14:textId="77777777" w:rsidTr="007B3B55">
        <w:trPr>
          <w:trHeight w:val="495"/>
        </w:trPr>
        <w:tc>
          <w:tcPr>
            <w:tcW w:w="884" w:type="dxa"/>
            <w:shd w:val="clear" w:color="auto" w:fill="auto"/>
          </w:tcPr>
          <w:p w14:paraId="6F3DDBFB" w14:textId="77777777" w:rsidR="00AC3718" w:rsidRPr="00276E9B" w:rsidRDefault="00AC3718" w:rsidP="007B3B55">
            <w:pPr>
              <w:pStyle w:val="TAH"/>
            </w:pPr>
            <w:r w:rsidRPr="00276E9B">
              <w:t>T2</w:t>
            </w:r>
          </w:p>
        </w:tc>
        <w:tc>
          <w:tcPr>
            <w:tcW w:w="1414" w:type="dxa"/>
            <w:shd w:val="clear" w:color="auto" w:fill="auto"/>
          </w:tcPr>
          <w:p w14:paraId="332D190E" w14:textId="77777777" w:rsidR="00AC3718" w:rsidRPr="00276E9B" w:rsidRDefault="00AC3718" w:rsidP="007B3B55">
            <w:pPr>
              <w:pStyle w:val="TAL"/>
            </w:pPr>
            <w:r w:rsidRPr="00276E9B">
              <w:t>NRS EPRE</w:t>
            </w:r>
          </w:p>
        </w:tc>
        <w:tc>
          <w:tcPr>
            <w:tcW w:w="1147" w:type="dxa"/>
            <w:shd w:val="clear" w:color="auto" w:fill="auto"/>
          </w:tcPr>
          <w:p w14:paraId="64270513" w14:textId="77777777" w:rsidR="00AC3718" w:rsidRPr="00276E9B" w:rsidRDefault="00AC3718" w:rsidP="007B3B55">
            <w:pPr>
              <w:pStyle w:val="TAL"/>
            </w:pPr>
            <w:r w:rsidRPr="00276E9B">
              <w:t>dBm/15kHz</w:t>
            </w:r>
          </w:p>
        </w:tc>
        <w:tc>
          <w:tcPr>
            <w:tcW w:w="906" w:type="dxa"/>
            <w:shd w:val="clear" w:color="auto" w:fill="auto"/>
          </w:tcPr>
          <w:p w14:paraId="47FAA5AF" w14:textId="77777777" w:rsidR="00AC3718" w:rsidRPr="00276E9B" w:rsidRDefault="00AC3718" w:rsidP="007B3B55">
            <w:pPr>
              <w:pStyle w:val="TAL"/>
            </w:pPr>
            <w:r w:rsidRPr="00276E9B">
              <w:t>-97</w:t>
            </w:r>
          </w:p>
        </w:tc>
        <w:tc>
          <w:tcPr>
            <w:tcW w:w="953" w:type="dxa"/>
            <w:shd w:val="clear" w:color="auto" w:fill="auto"/>
          </w:tcPr>
          <w:p w14:paraId="75B3071C" w14:textId="77777777" w:rsidR="00AC3718" w:rsidRPr="00276E9B" w:rsidRDefault="00AC3718" w:rsidP="007B3B55">
            <w:pPr>
              <w:pStyle w:val="TAL"/>
            </w:pPr>
            <w:r w:rsidRPr="00276E9B">
              <w:t>-97</w:t>
            </w:r>
          </w:p>
        </w:tc>
        <w:tc>
          <w:tcPr>
            <w:tcW w:w="1039" w:type="dxa"/>
            <w:shd w:val="clear" w:color="auto" w:fill="auto"/>
          </w:tcPr>
          <w:p w14:paraId="7024A385" w14:textId="77777777" w:rsidR="00AC3718" w:rsidRPr="00276E9B" w:rsidRDefault="00AC3718" w:rsidP="007B3B55">
            <w:pPr>
              <w:pStyle w:val="TAL"/>
            </w:pPr>
            <w:r w:rsidRPr="00276E9B">
              <w:t>-85</w:t>
            </w:r>
          </w:p>
        </w:tc>
        <w:tc>
          <w:tcPr>
            <w:tcW w:w="2173" w:type="dxa"/>
            <w:shd w:val="clear" w:color="auto" w:fill="auto"/>
          </w:tcPr>
          <w:p w14:paraId="48A22A50" w14:textId="77777777" w:rsidR="00AC3718" w:rsidRPr="00276E9B" w:rsidRDefault="00AC3718" w:rsidP="007B3B55">
            <w:pPr>
              <w:pStyle w:val="TAL"/>
            </w:pPr>
          </w:p>
        </w:tc>
      </w:tr>
      <w:tr w:rsidR="00AC3718" w:rsidRPr="00276E9B" w14:paraId="5858A2D7" w14:textId="77777777" w:rsidTr="007B3B55">
        <w:trPr>
          <w:trHeight w:val="255"/>
        </w:trPr>
        <w:tc>
          <w:tcPr>
            <w:tcW w:w="884" w:type="dxa"/>
            <w:shd w:val="clear" w:color="auto" w:fill="auto"/>
          </w:tcPr>
          <w:p w14:paraId="3BAF8C2C" w14:textId="77777777" w:rsidR="00AC3718" w:rsidRPr="00276E9B" w:rsidRDefault="00AC3718" w:rsidP="007B3B55">
            <w:pPr>
              <w:pStyle w:val="TAH"/>
            </w:pPr>
            <w:r w:rsidRPr="00276E9B">
              <w:t>T3</w:t>
            </w:r>
          </w:p>
        </w:tc>
        <w:tc>
          <w:tcPr>
            <w:tcW w:w="1414" w:type="dxa"/>
            <w:shd w:val="clear" w:color="auto" w:fill="auto"/>
          </w:tcPr>
          <w:p w14:paraId="58A15610" w14:textId="77777777" w:rsidR="00AC3718" w:rsidRPr="00276E9B" w:rsidRDefault="00AC3718" w:rsidP="007B3B55">
            <w:pPr>
              <w:pStyle w:val="TAL"/>
            </w:pPr>
            <w:r w:rsidRPr="00276E9B">
              <w:t>NRS EPRE</w:t>
            </w:r>
          </w:p>
        </w:tc>
        <w:tc>
          <w:tcPr>
            <w:tcW w:w="1147" w:type="dxa"/>
            <w:shd w:val="clear" w:color="auto" w:fill="auto"/>
          </w:tcPr>
          <w:p w14:paraId="406F9B19" w14:textId="77777777" w:rsidR="00AC3718" w:rsidRPr="00276E9B" w:rsidRDefault="00AC3718" w:rsidP="007B3B55">
            <w:pPr>
              <w:pStyle w:val="TAL"/>
            </w:pPr>
            <w:r w:rsidRPr="00276E9B">
              <w:t>dBm/15kHz</w:t>
            </w:r>
          </w:p>
        </w:tc>
        <w:tc>
          <w:tcPr>
            <w:tcW w:w="906" w:type="dxa"/>
            <w:shd w:val="clear" w:color="auto" w:fill="auto"/>
          </w:tcPr>
          <w:p w14:paraId="149DEE85" w14:textId="77777777" w:rsidR="00AC3718" w:rsidRPr="00276E9B" w:rsidRDefault="00AC3718" w:rsidP="007B3B55">
            <w:pPr>
              <w:pStyle w:val="TAL"/>
            </w:pPr>
            <w:r w:rsidRPr="00276E9B">
              <w:t>-97</w:t>
            </w:r>
          </w:p>
        </w:tc>
        <w:tc>
          <w:tcPr>
            <w:tcW w:w="953" w:type="dxa"/>
            <w:shd w:val="clear" w:color="auto" w:fill="auto"/>
          </w:tcPr>
          <w:p w14:paraId="09D40F07" w14:textId="77777777" w:rsidR="00AC3718" w:rsidRPr="00276E9B" w:rsidRDefault="00AC3718" w:rsidP="007B3B55">
            <w:pPr>
              <w:pStyle w:val="TAL"/>
            </w:pPr>
            <w:r w:rsidRPr="00276E9B">
              <w:t>-97</w:t>
            </w:r>
          </w:p>
        </w:tc>
        <w:tc>
          <w:tcPr>
            <w:tcW w:w="1039" w:type="dxa"/>
            <w:shd w:val="clear" w:color="auto" w:fill="auto"/>
          </w:tcPr>
          <w:p w14:paraId="2751478D" w14:textId="77777777" w:rsidR="00AC3718" w:rsidRPr="00276E9B" w:rsidRDefault="00AC3718" w:rsidP="007B3B55">
            <w:pPr>
              <w:pStyle w:val="TAL"/>
            </w:pPr>
            <w:r w:rsidRPr="00276E9B">
              <w:t>-97</w:t>
            </w:r>
          </w:p>
        </w:tc>
        <w:tc>
          <w:tcPr>
            <w:tcW w:w="2173" w:type="dxa"/>
            <w:shd w:val="clear" w:color="auto" w:fill="auto"/>
          </w:tcPr>
          <w:p w14:paraId="7432B50D" w14:textId="77777777" w:rsidR="00AC3718" w:rsidRPr="00276E9B" w:rsidRDefault="00AC3718" w:rsidP="007B3B55">
            <w:pPr>
              <w:pStyle w:val="TAL"/>
            </w:pPr>
          </w:p>
        </w:tc>
      </w:tr>
    </w:tbl>
    <w:p w14:paraId="5B6BFA54" w14:textId="77777777" w:rsidR="00AC3718" w:rsidRPr="00276E9B" w:rsidRDefault="00AC3718" w:rsidP="00AC3718"/>
    <w:p w14:paraId="586F5BC1" w14:textId="77777777" w:rsidR="00AC3718" w:rsidRPr="00276E9B" w:rsidRDefault="00AC3718" w:rsidP="00AC3718">
      <w:pPr>
        <w:pStyle w:val="TH"/>
      </w:pPr>
      <w:r w:rsidRPr="00276E9B">
        <w:lastRenderedPageBreak/>
        <w:t>Table 22.2.16.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C3718" w:rsidRPr="00276E9B" w14:paraId="2E5BE77F" w14:textId="77777777" w:rsidTr="007B3B55">
        <w:tc>
          <w:tcPr>
            <w:tcW w:w="534" w:type="dxa"/>
            <w:tcBorders>
              <w:bottom w:val="nil"/>
            </w:tcBorders>
            <w:shd w:val="clear" w:color="auto" w:fill="auto"/>
          </w:tcPr>
          <w:p w14:paraId="431FE2E4" w14:textId="77777777" w:rsidR="00AC3718" w:rsidRPr="00276E9B" w:rsidRDefault="00AC3718" w:rsidP="007B3B55">
            <w:pPr>
              <w:pStyle w:val="TAH"/>
            </w:pPr>
            <w:r w:rsidRPr="00276E9B">
              <w:t>St</w:t>
            </w:r>
          </w:p>
        </w:tc>
        <w:tc>
          <w:tcPr>
            <w:tcW w:w="3968" w:type="dxa"/>
            <w:shd w:val="clear" w:color="auto" w:fill="auto"/>
          </w:tcPr>
          <w:p w14:paraId="39500E42" w14:textId="77777777" w:rsidR="00AC3718" w:rsidRPr="00276E9B" w:rsidRDefault="00AC3718" w:rsidP="007B3B55">
            <w:pPr>
              <w:pStyle w:val="TAH"/>
            </w:pPr>
            <w:r w:rsidRPr="00276E9B">
              <w:t>Procedure</w:t>
            </w:r>
          </w:p>
        </w:tc>
        <w:tc>
          <w:tcPr>
            <w:tcW w:w="3684" w:type="dxa"/>
            <w:gridSpan w:val="2"/>
            <w:shd w:val="clear" w:color="auto" w:fill="auto"/>
          </w:tcPr>
          <w:p w14:paraId="4F3FD41D" w14:textId="77777777" w:rsidR="00AC3718" w:rsidRPr="00276E9B" w:rsidRDefault="00AC3718" w:rsidP="007B3B55">
            <w:pPr>
              <w:pStyle w:val="TAH"/>
            </w:pPr>
            <w:r w:rsidRPr="00276E9B">
              <w:t>Message Sequence</w:t>
            </w:r>
          </w:p>
        </w:tc>
        <w:tc>
          <w:tcPr>
            <w:tcW w:w="567" w:type="dxa"/>
            <w:tcBorders>
              <w:bottom w:val="nil"/>
            </w:tcBorders>
            <w:shd w:val="clear" w:color="auto" w:fill="auto"/>
          </w:tcPr>
          <w:p w14:paraId="5EB94A14" w14:textId="77777777" w:rsidR="00AC3718" w:rsidRPr="00276E9B" w:rsidRDefault="00AC3718" w:rsidP="007B3B55">
            <w:pPr>
              <w:pStyle w:val="TAH"/>
            </w:pPr>
            <w:r w:rsidRPr="00276E9B">
              <w:t>TP</w:t>
            </w:r>
          </w:p>
        </w:tc>
        <w:tc>
          <w:tcPr>
            <w:tcW w:w="850" w:type="dxa"/>
            <w:tcBorders>
              <w:bottom w:val="nil"/>
            </w:tcBorders>
            <w:shd w:val="clear" w:color="auto" w:fill="auto"/>
          </w:tcPr>
          <w:p w14:paraId="055BD08A" w14:textId="77777777" w:rsidR="00AC3718" w:rsidRPr="00276E9B" w:rsidRDefault="00AC3718" w:rsidP="007B3B55">
            <w:pPr>
              <w:pStyle w:val="TAH"/>
            </w:pPr>
            <w:r w:rsidRPr="00276E9B">
              <w:t>Verdict</w:t>
            </w:r>
          </w:p>
        </w:tc>
      </w:tr>
      <w:tr w:rsidR="00AC3718" w:rsidRPr="00276E9B" w14:paraId="3BC5F2BC" w14:textId="77777777" w:rsidTr="007B3B55">
        <w:tc>
          <w:tcPr>
            <w:tcW w:w="534" w:type="dxa"/>
            <w:tcBorders>
              <w:top w:val="nil"/>
            </w:tcBorders>
            <w:shd w:val="clear" w:color="auto" w:fill="auto"/>
          </w:tcPr>
          <w:p w14:paraId="16CCB0CE" w14:textId="77777777" w:rsidR="00AC3718" w:rsidRPr="00276E9B" w:rsidRDefault="00AC3718" w:rsidP="007B3B55">
            <w:pPr>
              <w:pStyle w:val="TAH"/>
            </w:pPr>
          </w:p>
        </w:tc>
        <w:tc>
          <w:tcPr>
            <w:tcW w:w="3968" w:type="dxa"/>
            <w:shd w:val="clear" w:color="auto" w:fill="auto"/>
          </w:tcPr>
          <w:p w14:paraId="45A7951E" w14:textId="77777777" w:rsidR="00AC3718" w:rsidRPr="00276E9B" w:rsidRDefault="00AC3718" w:rsidP="007B3B55">
            <w:pPr>
              <w:pStyle w:val="TAH"/>
            </w:pPr>
          </w:p>
        </w:tc>
        <w:tc>
          <w:tcPr>
            <w:tcW w:w="708" w:type="dxa"/>
            <w:shd w:val="clear" w:color="auto" w:fill="auto"/>
          </w:tcPr>
          <w:p w14:paraId="49108846" w14:textId="77777777" w:rsidR="00AC3718" w:rsidRPr="00276E9B" w:rsidRDefault="00AC3718" w:rsidP="007B3B55">
            <w:pPr>
              <w:pStyle w:val="TAH"/>
            </w:pPr>
            <w:r w:rsidRPr="00276E9B">
              <w:t>U - S</w:t>
            </w:r>
          </w:p>
        </w:tc>
        <w:tc>
          <w:tcPr>
            <w:tcW w:w="2976" w:type="dxa"/>
            <w:shd w:val="clear" w:color="auto" w:fill="auto"/>
          </w:tcPr>
          <w:p w14:paraId="1A48C03F" w14:textId="77777777" w:rsidR="00AC3718" w:rsidRPr="00276E9B" w:rsidRDefault="00AC3718" w:rsidP="007B3B55">
            <w:pPr>
              <w:pStyle w:val="TAH"/>
            </w:pPr>
            <w:r w:rsidRPr="00276E9B">
              <w:t>Message</w:t>
            </w:r>
          </w:p>
        </w:tc>
        <w:tc>
          <w:tcPr>
            <w:tcW w:w="567" w:type="dxa"/>
            <w:tcBorders>
              <w:top w:val="nil"/>
            </w:tcBorders>
            <w:shd w:val="clear" w:color="auto" w:fill="auto"/>
          </w:tcPr>
          <w:p w14:paraId="7403EA0E" w14:textId="77777777" w:rsidR="00AC3718" w:rsidRPr="00276E9B" w:rsidRDefault="00AC3718" w:rsidP="007B3B55">
            <w:pPr>
              <w:pStyle w:val="TAH"/>
            </w:pPr>
          </w:p>
        </w:tc>
        <w:tc>
          <w:tcPr>
            <w:tcW w:w="850" w:type="dxa"/>
            <w:tcBorders>
              <w:top w:val="nil"/>
            </w:tcBorders>
            <w:shd w:val="clear" w:color="auto" w:fill="auto"/>
          </w:tcPr>
          <w:p w14:paraId="55370BA1" w14:textId="77777777" w:rsidR="00AC3718" w:rsidRPr="00276E9B" w:rsidRDefault="00AC3718" w:rsidP="007B3B55">
            <w:pPr>
              <w:pStyle w:val="TAH"/>
            </w:pPr>
          </w:p>
        </w:tc>
      </w:tr>
      <w:tr w:rsidR="00AC3718" w:rsidRPr="00276E9B" w14:paraId="1801917F" w14:textId="77777777" w:rsidTr="007B3B55">
        <w:tc>
          <w:tcPr>
            <w:tcW w:w="534" w:type="dxa"/>
            <w:tcBorders>
              <w:top w:val="nil"/>
            </w:tcBorders>
            <w:shd w:val="clear" w:color="auto" w:fill="auto"/>
          </w:tcPr>
          <w:p w14:paraId="33FDE892" w14:textId="77777777" w:rsidR="00AC3718" w:rsidRPr="00276E9B" w:rsidRDefault="00AC3718" w:rsidP="007B3B55">
            <w:pPr>
              <w:pStyle w:val="TAC"/>
            </w:pPr>
            <w:r w:rsidRPr="00276E9B">
              <w:t>1</w:t>
            </w:r>
          </w:p>
        </w:tc>
        <w:tc>
          <w:tcPr>
            <w:tcW w:w="3968" w:type="dxa"/>
            <w:shd w:val="clear" w:color="auto" w:fill="auto"/>
          </w:tcPr>
          <w:p w14:paraId="2ECFED73" w14:textId="77777777" w:rsidR="00AC3718" w:rsidRPr="00276E9B" w:rsidRDefault="00AC3718" w:rsidP="007B3B55">
            <w:pPr>
              <w:pStyle w:val="TAL"/>
            </w:pPr>
            <w:r w:rsidRPr="00276E9B">
              <w:t>SS adjusts Ncell levels according to row T1 of table 22.2.16.3.2-1</w:t>
            </w:r>
          </w:p>
        </w:tc>
        <w:tc>
          <w:tcPr>
            <w:tcW w:w="708" w:type="dxa"/>
            <w:shd w:val="clear" w:color="auto" w:fill="auto"/>
          </w:tcPr>
          <w:p w14:paraId="79D52865" w14:textId="77777777" w:rsidR="00AC3718" w:rsidRPr="00276E9B" w:rsidRDefault="00AC3718" w:rsidP="007B3B55">
            <w:pPr>
              <w:pStyle w:val="TAC"/>
            </w:pPr>
            <w:r w:rsidRPr="00276E9B">
              <w:t>-</w:t>
            </w:r>
          </w:p>
        </w:tc>
        <w:tc>
          <w:tcPr>
            <w:tcW w:w="2976" w:type="dxa"/>
            <w:shd w:val="clear" w:color="auto" w:fill="auto"/>
          </w:tcPr>
          <w:p w14:paraId="017B9FCF" w14:textId="77777777" w:rsidR="00AC3718" w:rsidRPr="00276E9B" w:rsidRDefault="00AC3718" w:rsidP="007B3B55">
            <w:pPr>
              <w:pStyle w:val="TAL"/>
            </w:pPr>
            <w:r w:rsidRPr="00276E9B">
              <w:t>-</w:t>
            </w:r>
          </w:p>
        </w:tc>
        <w:tc>
          <w:tcPr>
            <w:tcW w:w="567" w:type="dxa"/>
            <w:tcBorders>
              <w:top w:val="nil"/>
            </w:tcBorders>
            <w:shd w:val="clear" w:color="auto" w:fill="auto"/>
          </w:tcPr>
          <w:p w14:paraId="7EAE7813" w14:textId="77777777" w:rsidR="00AC3718" w:rsidRPr="00276E9B" w:rsidRDefault="00AC3718" w:rsidP="007B3B55">
            <w:pPr>
              <w:pStyle w:val="TAL"/>
            </w:pPr>
            <w:r w:rsidRPr="00276E9B">
              <w:t>-</w:t>
            </w:r>
          </w:p>
        </w:tc>
        <w:tc>
          <w:tcPr>
            <w:tcW w:w="850" w:type="dxa"/>
            <w:tcBorders>
              <w:top w:val="nil"/>
            </w:tcBorders>
            <w:shd w:val="clear" w:color="auto" w:fill="auto"/>
          </w:tcPr>
          <w:p w14:paraId="064173BB" w14:textId="77777777" w:rsidR="00AC3718" w:rsidRPr="00276E9B" w:rsidRDefault="00AC3718" w:rsidP="007B3B55">
            <w:pPr>
              <w:pStyle w:val="TAL"/>
            </w:pPr>
            <w:r w:rsidRPr="00276E9B">
              <w:t>-</w:t>
            </w:r>
          </w:p>
        </w:tc>
      </w:tr>
      <w:tr w:rsidR="00AC3718" w:rsidRPr="00276E9B" w14:paraId="28261F7D" w14:textId="77777777" w:rsidTr="007B3B55">
        <w:tc>
          <w:tcPr>
            <w:tcW w:w="534" w:type="dxa"/>
            <w:shd w:val="clear" w:color="auto" w:fill="auto"/>
          </w:tcPr>
          <w:p w14:paraId="0F377055" w14:textId="77777777" w:rsidR="00AC3718" w:rsidRPr="00276E9B" w:rsidRDefault="00AC3718" w:rsidP="007B3B55">
            <w:pPr>
              <w:pStyle w:val="TAC"/>
            </w:pPr>
            <w:r w:rsidRPr="00276E9B">
              <w:t>2</w:t>
            </w:r>
          </w:p>
        </w:tc>
        <w:tc>
          <w:tcPr>
            <w:tcW w:w="3968" w:type="dxa"/>
            <w:shd w:val="clear" w:color="auto" w:fill="auto"/>
          </w:tcPr>
          <w:p w14:paraId="5CDD3363" w14:textId="77777777" w:rsidR="00AC3718" w:rsidRPr="00276E9B" w:rsidRDefault="00AC3718" w:rsidP="007B3B55">
            <w:pPr>
              <w:pStyle w:val="TAL"/>
            </w:pPr>
            <w:r w:rsidRPr="00276E9B">
              <w:t xml:space="preserve">Power on the UE. </w:t>
            </w:r>
          </w:p>
        </w:tc>
        <w:tc>
          <w:tcPr>
            <w:tcW w:w="708" w:type="dxa"/>
            <w:shd w:val="clear" w:color="auto" w:fill="auto"/>
          </w:tcPr>
          <w:p w14:paraId="2D0933E2" w14:textId="77777777" w:rsidR="00AC3718" w:rsidRPr="00276E9B" w:rsidRDefault="00AC3718" w:rsidP="007B3B55">
            <w:pPr>
              <w:pStyle w:val="TAC"/>
            </w:pPr>
            <w:r w:rsidRPr="00276E9B">
              <w:t>-</w:t>
            </w:r>
          </w:p>
        </w:tc>
        <w:tc>
          <w:tcPr>
            <w:tcW w:w="2976" w:type="dxa"/>
            <w:shd w:val="clear" w:color="auto" w:fill="auto"/>
          </w:tcPr>
          <w:p w14:paraId="5518338D" w14:textId="77777777" w:rsidR="00AC3718" w:rsidRPr="00276E9B" w:rsidRDefault="00AC3718" w:rsidP="007B3B55">
            <w:pPr>
              <w:pStyle w:val="TAL"/>
            </w:pPr>
            <w:r w:rsidRPr="00276E9B">
              <w:t>-</w:t>
            </w:r>
          </w:p>
        </w:tc>
        <w:tc>
          <w:tcPr>
            <w:tcW w:w="567" w:type="dxa"/>
            <w:shd w:val="clear" w:color="auto" w:fill="auto"/>
          </w:tcPr>
          <w:p w14:paraId="1C7E88E2" w14:textId="77777777" w:rsidR="00AC3718" w:rsidRPr="00276E9B" w:rsidRDefault="00AC3718" w:rsidP="007B3B55">
            <w:pPr>
              <w:pStyle w:val="TAL"/>
            </w:pPr>
            <w:r w:rsidRPr="00276E9B">
              <w:t>-</w:t>
            </w:r>
          </w:p>
        </w:tc>
        <w:tc>
          <w:tcPr>
            <w:tcW w:w="850" w:type="dxa"/>
            <w:shd w:val="clear" w:color="auto" w:fill="auto"/>
          </w:tcPr>
          <w:p w14:paraId="3D5605B7" w14:textId="77777777" w:rsidR="00AC3718" w:rsidRPr="00276E9B" w:rsidRDefault="00AC3718" w:rsidP="007B3B55">
            <w:pPr>
              <w:pStyle w:val="TAL"/>
            </w:pPr>
            <w:r w:rsidRPr="00276E9B">
              <w:t>-</w:t>
            </w:r>
          </w:p>
        </w:tc>
      </w:tr>
      <w:tr w:rsidR="00AC3718" w:rsidRPr="00276E9B" w14:paraId="2A3B55F5" w14:textId="77777777" w:rsidTr="007B3B55">
        <w:tc>
          <w:tcPr>
            <w:tcW w:w="534" w:type="dxa"/>
            <w:shd w:val="clear" w:color="auto" w:fill="auto"/>
          </w:tcPr>
          <w:p w14:paraId="5992C85D" w14:textId="77777777" w:rsidR="00AC3718" w:rsidRPr="00276E9B" w:rsidRDefault="00AC3718" w:rsidP="007B3B55">
            <w:pPr>
              <w:pStyle w:val="TAC"/>
            </w:pPr>
            <w:r w:rsidRPr="00276E9B">
              <w:t>3</w:t>
            </w:r>
          </w:p>
        </w:tc>
        <w:tc>
          <w:tcPr>
            <w:tcW w:w="3968" w:type="dxa"/>
            <w:shd w:val="clear" w:color="auto" w:fill="auto"/>
          </w:tcPr>
          <w:p w14:paraId="6F1D7C56" w14:textId="77777777" w:rsidR="00AC3718" w:rsidRPr="00276E9B" w:rsidRDefault="00AC3718" w:rsidP="007B3B55">
            <w:pPr>
              <w:pStyle w:val="TAL"/>
            </w:pPr>
            <w:r w:rsidRPr="00276E9B">
              <w:t xml:space="preserve">Check: Does the UE send an </w:t>
            </w:r>
            <w:r w:rsidRPr="00276E9B">
              <w:rPr>
                <w:i/>
              </w:rPr>
              <w:t>RRCConnectionRequest</w:t>
            </w:r>
            <w:r w:rsidRPr="00276E9B">
              <w:rPr>
                <w:i/>
                <w:lang w:eastAsia="zh-CN"/>
              </w:rPr>
              <w:t>-NB</w:t>
            </w:r>
            <w:r w:rsidRPr="00276E9B">
              <w:t xml:space="preserve"> on Ncell 1?</w:t>
            </w:r>
          </w:p>
        </w:tc>
        <w:tc>
          <w:tcPr>
            <w:tcW w:w="708" w:type="dxa"/>
            <w:shd w:val="clear" w:color="auto" w:fill="auto"/>
          </w:tcPr>
          <w:p w14:paraId="5937E64D" w14:textId="77777777" w:rsidR="00AC3718" w:rsidRPr="00276E9B" w:rsidRDefault="00AC3718" w:rsidP="007B3B55">
            <w:pPr>
              <w:pStyle w:val="TAC"/>
            </w:pPr>
            <w:r w:rsidRPr="00276E9B">
              <w:t>--&gt;</w:t>
            </w:r>
          </w:p>
        </w:tc>
        <w:tc>
          <w:tcPr>
            <w:tcW w:w="2976" w:type="dxa"/>
            <w:shd w:val="clear" w:color="auto" w:fill="auto"/>
          </w:tcPr>
          <w:p w14:paraId="508B09F0" w14:textId="77777777" w:rsidR="00AC3718" w:rsidRPr="00276E9B" w:rsidRDefault="00AC3718" w:rsidP="007B3B55">
            <w:pPr>
              <w:pStyle w:val="TAL"/>
            </w:pPr>
            <w:r w:rsidRPr="00276E9B">
              <w:rPr>
                <w:i/>
              </w:rPr>
              <w:t>RRCConnectionRequest</w:t>
            </w:r>
            <w:r w:rsidRPr="00276E9B">
              <w:rPr>
                <w:i/>
                <w:lang w:eastAsia="zh-CN"/>
              </w:rPr>
              <w:t>-NB</w:t>
            </w:r>
          </w:p>
        </w:tc>
        <w:tc>
          <w:tcPr>
            <w:tcW w:w="567" w:type="dxa"/>
            <w:shd w:val="clear" w:color="auto" w:fill="auto"/>
          </w:tcPr>
          <w:p w14:paraId="01092098" w14:textId="77777777" w:rsidR="00AC3718" w:rsidRPr="00276E9B" w:rsidRDefault="00AC3718" w:rsidP="007B3B55">
            <w:pPr>
              <w:pStyle w:val="TAL"/>
            </w:pPr>
            <w:r w:rsidRPr="00276E9B">
              <w:t>1</w:t>
            </w:r>
          </w:p>
        </w:tc>
        <w:tc>
          <w:tcPr>
            <w:tcW w:w="850" w:type="dxa"/>
            <w:shd w:val="clear" w:color="auto" w:fill="auto"/>
          </w:tcPr>
          <w:p w14:paraId="563429FB" w14:textId="77777777" w:rsidR="00AC3718" w:rsidRPr="00276E9B" w:rsidRDefault="00AC3718" w:rsidP="007B3B55">
            <w:pPr>
              <w:pStyle w:val="TAL"/>
            </w:pPr>
            <w:r w:rsidRPr="00276E9B">
              <w:t>P</w:t>
            </w:r>
          </w:p>
        </w:tc>
      </w:tr>
      <w:tr w:rsidR="00AC3718" w:rsidRPr="00276E9B" w14:paraId="4EA12BBD" w14:textId="77777777" w:rsidTr="007B3B55">
        <w:tc>
          <w:tcPr>
            <w:tcW w:w="534" w:type="dxa"/>
            <w:shd w:val="clear" w:color="auto" w:fill="auto"/>
          </w:tcPr>
          <w:p w14:paraId="415D59CB" w14:textId="77777777" w:rsidR="00AC3718" w:rsidRPr="00276E9B" w:rsidRDefault="00AC3718" w:rsidP="007B3B55">
            <w:pPr>
              <w:pStyle w:val="TAC"/>
            </w:pPr>
            <w:r w:rsidRPr="00276E9B">
              <w:t>4-15</w:t>
            </w:r>
          </w:p>
        </w:tc>
        <w:tc>
          <w:tcPr>
            <w:tcW w:w="3968" w:type="dxa"/>
            <w:shd w:val="clear" w:color="auto" w:fill="auto"/>
          </w:tcPr>
          <w:p w14:paraId="354A86A8" w14:textId="77777777" w:rsidR="00AC3718" w:rsidRPr="00276E9B" w:rsidRDefault="00AC3718" w:rsidP="007B3B55">
            <w:pPr>
              <w:pStyle w:val="TAL"/>
            </w:pPr>
            <w:r w:rsidRPr="00276E9B">
              <w:t xml:space="preserve">Steps 3 to 14 of the registration procedure described in TS 36.508 subclause </w:t>
            </w:r>
            <w:r w:rsidRPr="00276E9B">
              <w:rPr>
                <w:lang w:eastAsia="zh-CN"/>
              </w:rPr>
              <w:t>8.1</w:t>
            </w:r>
            <w:r w:rsidRPr="00276E9B">
              <w:t>.5.2.3 are performed on Ncell 1.</w:t>
            </w:r>
          </w:p>
          <w:p w14:paraId="071CA092" w14:textId="77777777" w:rsidR="00AC3718" w:rsidRPr="00276E9B" w:rsidRDefault="00AC3718" w:rsidP="007B3B55">
            <w:pPr>
              <w:pStyle w:val="TAL"/>
            </w:pPr>
            <w:r w:rsidRPr="00276E9B">
              <w:t>NOTE: The UE performs registration and the RRC connection is released.</w:t>
            </w:r>
          </w:p>
        </w:tc>
        <w:tc>
          <w:tcPr>
            <w:tcW w:w="708" w:type="dxa"/>
            <w:shd w:val="clear" w:color="auto" w:fill="auto"/>
          </w:tcPr>
          <w:p w14:paraId="7048A3BA" w14:textId="77777777" w:rsidR="00AC3718" w:rsidRPr="00276E9B" w:rsidRDefault="00AC3718" w:rsidP="007B3B55">
            <w:pPr>
              <w:pStyle w:val="TAC"/>
            </w:pPr>
            <w:r w:rsidRPr="00276E9B">
              <w:t>-</w:t>
            </w:r>
          </w:p>
        </w:tc>
        <w:tc>
          <w:tcPr>
            <w:tcW w:w="2976" w:type="dxa"/>
            <w:shd w:val="clear" w:color="auto" w:fill="auto"/>
          </w:tcPr>
          <w:p w14:paraId="2DBE1A98" w14:textId="77777777" w:rsidR="00AC3718" w:rsidRPr="00276E9B" w:rsidRDefault="00AC3718" w:rsidP="007B3B55">
            <w:pPr>
              <w:pStyle w:val="TAL"/>
            </w:pPr>
            <w:r w:rsidRPr="00276E9B">
              <w:t>-</w:t>
            </w:r>
          </w:p>
        </w:tc>
        <w:tc>
          <w:tcPr>
            <w:tcW w:w="567" w:type="dxa"/>
            <w:shd w:val="clear" w:color="auto" w:fill="auto"/>
          </w:tcPr>
          <w:p w14:paraId="710F1527" w14:textId="77777777" w:rsidR="00AC3718" w:rsidRPr="00276E9B" w:rsidRDefault="00AC3718" w:rsidP="007B3B55">
            <w:pPr>
              <w:pStyle w:val="TAL"/>
            </w:pPr>
            <w:r w:rsidRPr="00276E9B">
              <w:t>-</w:t>
            </w:r>
          </w:p>
        </w:tc>
        <w:tc>
          <w:tcPr>
            <w:tcW w:w="850" w:type="dxa"/>
            <w:shd w:val="clear" w:color="auto" w:fill="auto"/>
          </w:tcPr>
          <w:p w14:paraId="6AAB747F" w14:textId="77777777" w:rsidR="00AC3718" w:rsidRPr="00276E9B" w:rsidRDefault="00AC3718" w:rsidP="007B3B55">
            <w:pPr>
              <w:pStyle w:val="TAL"/>
            </w:pPr>
            <w:r w:rsidRPr="00276E9B">
              <w:t>-</w:t>
            </w:r>
          </w:p>
        </w:tc>
      </w:tr>
      <w:tr w:rsidR="00AC3718" w:rsidRPr="00276E9B" w14:paraId="4BDA423B" w14:textId="77777777" w:rsidTr="007B3B55">
        <w:tc>
          <w:tcPr>
            <w:tcW w:w="534" w:type="dxa"/>
            <w:shd w:val="clear" w:color="auto" w:fill="auto"/>
          </w:tcPr>
          <w:p w14:paraId="1817D851" w14:textId="77777777" w:rsidR="00AC3718" w:rsidRPr="00276E9B" w:rsidRDefault="00AC3718" w:rsidP="007B3B55">
            <w:pPr>
              <w:pStyle w:val="TAC"/>
            </w:pPr>
            <w:r w:rsidRPr="00276E9B">
              <w:t>16</w:t>
            </w:r>
          </w:p>
        </w:tc>
        <w:tc>
          <w:tcPr>
            <w:tcW w:w="3968" w:type="dxa"/>
            <w:shd w:val="clear" w:color="auto" w:fill="auto"/>
          </w:tcPr>
          <w:p w14:paraId="65D2490E" w14:textId="77777777" w:rsidR="00AC3718" w:rsidRPr="00276E9B" w:rsidRDefault="00AC3718" w:rsidP="007B3B55">
            <w:pPr>
              <w:pStyle w:val="TAL"/>
            </w:pPr>
            <w:r w:rsidRPr="00276E9B">
              <w:t>SS adjusts Ncell levels according to row T2 of table 22.2.16.3.2-1</w:t>
            </w:r>
          </w:p>
        </w:tc>
        <w:tc>
          <w:tcPr>
            <w:tcW w:w="708" w:type="dxa"/>
            <w:shd w:val="clear" w:color="auto" w:fill="auto"/>
          </w:tcPr>
          <w:p w14:paraId="4F498FAD" w14:textId="77777777" w:rsidR="00AC3718" w:rsidRPr="00276E9B" w:rsidRDefault="00AC3718" w:rsidP="007B3B55">
            <w:pPr>
              <w:pStyle w:val="TAC"/>
            </w:pPr>
            <w:r w:rsidRPr="00276E9B">
              <w:t>-</w:t>
            </w:r>
          </w:p>
        </w:tc>
        <w:tc>
          <w:tcPr>
            <w:tcW w:w="2976" w:type="dxa"/>
            <w:shd w:val="clear" w:color="auto" w:fill="auto"/>
          </w:tcPr>
          <w:p w14:paraId="5419C7C6" w14:textId="77777777" w:rsidR="00AC3718" w:rsidRPr="00276E9B" w:rsidRDefault="00AC3718" w:rsidP="007B3B55">
            <w:pPr>
              <w:pStyle w:val="TAL"/>
            </w:pPr>
            <w:r w:rsidRPr="00276E9B">
              <w:t>-</w:t>
            </w:r>
          </w:p>
        </w:tc>
        <w:tc>
          <w:tcPr>
            <w:tcW w:w="567" w:type="dxa"/>
            <w:shd w:val="clear" w:color="auto" w:fill="auto"/>
          </w:tcPr>
          <w:p w14:paraId="7C11CE4B" w14:textId="77777777" w:rsidR="00AC3718" w:rsidRPr="00276E9B" w:rsidRDefault="00AC3718" w:rsidP="007B3B55">
            <w:pPr>
              <w:pStyle w:val="TAL"/>
            </w:pPr>
            <w:r w:rsidRPr="00276E9B">
              <w:t>-</w:t>
            </w:r>
          </w:p>
        </w:tc>
        <w:tc>
          <w:tcPr>
            <w:tcW w:w="850" w:type="dxa"/>
            <w:shd w:val="clear" w:color="auto" w:fill="auto"/>
          </w:tcPr>
          <w:p w14:paraId="52240B81" w14:textId="77777777" w:rsidR="00AC3718" w:rsidRPr="00276E9B" w:rsidRDefault="00AC3718" w:rsidP="007B3B55">
            <w:pPr>
              <w:pStyle w:val="TAL"/>
            </w:pPr>
            <w:r w:rsidRPr="00276E9B">
              <w:t>-</w:t>
            </w:r>
          </w:p>
        </w:tc>
      </w:tr>
      <w:tr w:rsidR="00AC3718" w:rsidRPr="00276E9B" w14:paraId="6BB78E19" w14:textId="77777777" w:rsidTr="007B3B55">
        <w:tc>
          <w:tcPr>
            <w:tcW w:w="534" w:type="dxa"/>
            <w:shd w:val="clear" w:color="auto" w:fill="auto"/>
          </w:tcPr>
          <w:p w14:paraId="0F2BC0A1" w14:textId="77777777" w:rsidR="00AC3718" w:rsidRPr="00276E9B" w:rsidRDefault="00AC3718" w:rsidP="007B3B55">
            <w:pPr>
              <w:pStyle w:val="TAC"/>
            </w:pPr>
            <w:r w:rsidRPr="00276E9B">
              <w:t>17</w:t>
            </w:r>
          </w:p>
        </w:tc>
        <w:tc>
          <w:tcPr>
            <w:tcW w:w="3968" w:type="dxa"/>
            <w:shd w:val="clear" w:color="auto" w:fill="auto"/>
          </w:tcPr>
          <w:p w14:paraId="1C89A93F" w14:textId="77777777" w:rsidR="00AC3718" w:rsidRPr="00276E9B" w:rsidRDefault="00AC3718" w:rsidP="007B3B55">
            <w:pPr>
              <w:pStyle w:val="TAL"/>
            </w:pPr>
            <w:r w:rsidRPr="00276E9B">
              <w:t xml:space="preserve">Check: Does the UE send an </w:t>
            </w:r>
            <w:r w:rsidRPr="00276E9B">
              <w:rPr>
                <w:i/>
              </w:rPr>
              <w:t>RRCConnectionRequest</w:t>
            </w:r>
            <w:r w:rsidRPr="00276E9B">
              <w:rPr>
                <w:i/>
                <w:lang w:eastAsia="zh-CN"/>
              </w:rPr>
              <w:t>-NB</w:t>
            </w:r>
            <w:r w:rsidRPr="00276E9B">
              <w:t xml:space="preserve"> on Ncell 13 before 132mins (Note 1, Note 3) from power on?</w:t>
            </w:r>
          </w:p>
        </w:tc>
        <w:tc>
          <w:tcPr>
            <w:tcW w:w="708" w:type="dxa"/>
            <w:shd w:val="clear" w:color="auto" w:fill="auto"/>
          </w:tcPr>
          <w:p w14:paraId="682E97AC" w14:textId="77777777" w:rsidR="00AC3718" w:rsidRPr="00276E9B" w:rsidRDefault="00AC3718" w:rsidP="007B3B55">
            <w:pPr>
              <w:pStyle w:val="TAC"/>
            </w:pPr>
            <w:r w:rsidRPr="00276E9B">
              <w:t>--&gt;</w:t>
            </w:r>
          </w:p>
        </w:tc>
        <w:tc>
          <w:tcPr>
            <w:tcW w:w="2976" w:type="dxa"/>
            <w:shd w:val="clear" w:color="auto" w:fill="auto"/>
          </w:tcPr>
          <w:p w14:paraId="5E7D8DC1" w14:textId="77777777" w:rsidR="00AC3718" w:rsidRPr="00276E9B" w:rsidRDefault="00AC3718" w:rsidP="007B3B55">
            <w:pPr>
              <w:pStyle w:val="TAL"/>
            </w:pPr>
            <w:r w:rsidRPr="00276E9B">
              <w:rPr>
                <w:i/>
              </w:rPr>
              <w:t>RRCConnectionRequest</w:t>
            </w:r>
            <w:r w:rsidRPr="00276E9B">
              <w:rPr>
                <w:i/>
                <w:lang w:eastAsia="zh-CN"/>
              </w:rPr>
              <w:t>-NB</w:t>
            </w:r>
          </w:p>
        </w:tc>
        <w:tc>
          <w:tcPr>
            <w:tcW w:w="567" w:type="dxa"/>
            <w:shd w:val="clear" w:color="auto" w:fill="auto"/>
          </w:tcPr>
          <w:p w14:paraId="11B41103" w14:textId="77777777" w:rsidR="00AC3718" w:rsidRPr="00276E9B" w:rsidRDefault="00AC3718" w:rsidP="007B3B55">
            <w:pPr>
              <w:pStyle w:val="TAL"/>
            </w:pPr>
            <w:r w:rsidRPr="00276E9B">
              <w:t>2</w:t>
            </w:r>
          </w:p>
        </w:tc>
        <w:tc>
          <w:tcPr>
            <w:tcW w:w="850" w:type="dxa"/>
            <w:shd w:val="clear" w:color="auto" w:fill="auto"/>
          </w:tcPr>
          <w:p w14:paraId="43FD6925" w14:textId="77777777" w:rsidR="00AC3718" w:rsidRPr="00276E9B" w:rsidRDefault="00AC3718" w:rsidP="007B3B55">
            <w:pPr>
              <w:pStyle w:val="TAL"/>
            </w:pPr>
            <w:r w:rsidRPr="00276E9B">
              <w:t>P</w:t>
            </w:r>
          </w:p>
        </w:tc>
      </w:tr>
      <w:tr w:rsidR="00AC3718" w:rsidRPr="00276E9B" w14:paraId="78CB34D1" w14:textId="77777777" w:rsidTr="007B3B55">
        <w:tc>
          <w:tcPr>
            <w:tcW w:w="534" w:type="dxa"/>
            <w:shd w:val="clear" w:color="auto" w:fill="auto"/>
          </w:tcPr>
          <w:p w14:paraId="7BD3573B" w14:textId="77777777" w:rsidR="00AC3718" w:rsidRPr="00276E9B" w:rsidRDefault="00AC3718" w:rsidP="007B3B55">
            <w:pPr>
              <w:pStyle w:val="TAC"/>
            </w:pPr>
            <w:r w:rsidRPr="00276E9B">
              <w:t>18-22</w:t>
            </w:r>
          </w:p>
        </w:tc>
        <w:tc>
          <w:tcPr>
            <w:tcW w:w="3968" w:type="dxa"/>
            <w:shd w:val="clear" w:color="auto" w:fill="auto"/>
          </w:tcPr>
          <w:p w14:paraId="75C65FE7" w14:textId="77777777" w:rsidR="00AC3718" w:rsidRPr="00276E9B" w:rsidRDefault="00AC3718" w:rsidP="007B3B55">
            <w:pPr>
              <w:pStyle w:val="TAL"/>
            </w:pPr>
            <w:r w:rsidRPr="00276E9B">
              <w:t xml:space="preserve">Steps 2 to 6 of the generic test procedure in TS 36.508 subclause </w:t>
            </w:r>
            <w:r w:rsidRPr="00276E9B">
              <w:rPr>
                <w:rFonts w:eastAsia="DengXian"/>
                <w:kern w:val="2"/>
                <w:szCs w:val="22"/>
              </w:rPr>
              <w:t>8.1.5A.5</w:t>
            </w:r>
            <w:r w:rsidRPr="00276E9B">
              <w:t xml:space="preserve"> are performed on Ncell 13.</w:t>
            </w:r>
          </w:p>
          <w:p w14:paraId="565A094B" w14:textId="77777777" w:rsidR="00AC3718" w:rsidRPr="00276E9B" w:rsidRDefault="00AC3718" w:rsidP="007B3B55">
            <w:pPr>
              <w:pStyle w:val="TAL"/>
            </w:pPr>
            <w:r w:rsidRPr="00276E9B">
              <w:t>NOTE: The UE performs a TAU procedure and the RRC connection is released.</w:t>
            </w:r>
          </w:p>
        </w:tc>
        <w:tc>
          <w:tcPr>
            <w:tcW w:w="708" w:type="dxa"/>
            <w:shd w:val="clear" w:color="auto" w:fill="auto"/>
          </w:tcPr>
          <w:p w14:paraId="57235D22" w14:textId="77777777" w:rsidR="00AC3718" w:rsidRPr="00276E9B" w:rsidRDefault="00AC3718" w:rsidP="007B3B55">
            <w:pPr>
              <w:pStyle w:val="TAC"/>
            </w:pPr>
            <w:r w:rsidRPr="00276E9B">
              <w:t>-</w:t>
            </w:r>
          </w:p>
        </w:tc>
        <w:tc>
          <w:tcPr>
            <w:tcW w:w="2976" w:type="dxa"/>
            <w:shd w:val="clear" w:color="auto" w:fill="auto"/>
          </w:tcPr>
          <w:p w14:paraId="02B8C7DC" w14:textId="77777777" w:rsidR="00AC3718" w:rsidRPr="00276E9B" w:rsidRDefault="00AC3718" w:rsidP="007B3B55">
            <w:pPr>
              <w:pStyle w:val="TAL"/>
            </w:pPr>
            <w:r w:rsidRPr="00276E9B">
              <w:t>-</w:t>
            </w:r>
          </w:p>
        </w:tc>
        <w:tc>
          <w:tcPr>
            <w:tcW w:w="567" w:type="dxa"/>
            <w:shd w:val="clear" w:color="auto" w:fill="auto"/>
          </w:tcPr>
          <w:p w14:paraId="05D7E29F" w14:textId="77777777" w:rsidR="00AC3718" w:rsidRPr="00276E9B" w:rsidRDefault="00AC3718" w:rsidP="007B3B55">
            <w:pPr>
              <w:pStyle w:val="TAL"/>
            </w:pPr>
            <w:r w:rsidRPr="00276E9B">
              <w:t>-</w:t>
            </w:r>
          </w:p>
        </w:tc>
        <w:tc>
          <w:tcPr>
            <w:tcW w:w="850" w:type="dxa"/>
            <w:shd w:val="clear" w:color="auto" w:fill="auto"/>
          </w:tcPr>
          <w:p w14:paraId="461D9ADF" w14:textId="77777777" w:rsidR="00AC3718" w:rsidRPr="00276E9B" w:rsidRDefault="00AC3718" w:rsidP="007B3B55">
            <w:pPr>
              <w:pStyle w:val="TAL"/>
            </w:pPr>
            <w:r w:rsidRPr="00276E9B">
              <w:t>-</w:t>
            </w:r>
          </w:p>
        </w:tc>
      </w:tr>
      <w:tr w:rsidR="00AC3718" w:rsidRPr="00276E9B" w14:paraId="45BE3B99" w14:textId="77777777" w:rsidTr="007B3B55">
        <w:tc>
          <w:tcPr>
            <w:tcW w:w="534" w:type="dxa"/>
            <w:shd w:val="clear" w:color="auto" w:fill="auto"/>
          </w:tcPr>
          <w:p w14:paraId="26B62259" w14:textId="77777777" w:rsidR="00AC3718" w:rsidRPr="00276E9B" w:rsidRDefault="00AC3718" w:rsidP="007B3B55">
            <w:pPr>
              <w:pStyle w:val="TAC"/>
            </w:pPr>
            <w:r w:rsidRPr="00276E9B">
              <w:t>23</w:t>
            </w:r>
          </w:p>
        </w:tc>
        <w:tc>
          <w:tcPr>
            <w:tcW w:w="3968" w:type="dxa"/>
            <w:shd w:val="clear" w:color="auto" w:fill="auto"/>
          </w:tcPr>
          <w:p w14:paraId="345083E1" w14:textId="77777777" w:rsidR="00AC3718" w:rsidRPr="00276E9B" w:rsidRDefault="00AC3718" w:rsidP="007B3B55">
            <w:pPr>
              <w:pStyle w:val="TAL"/>
            </w:pPr>
            <w:r w:rsidRPr="00276E9B">
              <w:t>SS adjusts Ncell levels according to row T3 of table 22.2.16.3.2-1</w:t>
            </w:r>
          </w:p>
        </w:tc>
        <w:tc>
          <w:tcPr>
            <w:tcW w:w="708" w:type="dxa"/>
            <w:shd w:val="clear" w:color="auto" w:fill="auto"/>
          </w:tcPr>
          <w:p w14:paraId="0FE01686" w14:textId="77777777" w:rsidR="00AC3718" w:rsidRPr="00276E9B" w:rsidRDefault="00AC3718" w:rsidP="007B3B55">
            <w:pPr>
              <w:pStyle w:val="TAC"/>
            </w:pPr>
            <w:r w:rsidRPr="00276E9B">
              <w:t>-</w:t>
            </w:r>
          </w:p>
        </w:tc>
        <w:tc>
          <w:tcPr>
            <w:tcW w:w="2976" w:type="dxa"/>
            <w:shd w:val="clear" w:color="auto" w:fill="auto"/>
          </w:tcPr>
          <w:p w14:paraId="22CCC69B" w14:textId="77777777" w:rsidR="00AC3718" w:rsidRPr="00276E9B" w:rsidRDefault="00AC3718" w:rsidP="007B3B55">
            <w:pPr>
              <w:pStyle w:val="TAL"/>
            </w:pPr>
            <w:r w:rsidRPr="00276E9B">
              <w:t>-</w:t>
            </w:r>
          </w:p>
        </w:tc>
        <w:tc>
          <w:tcPr>
            <w:tcW w:w="567" w:type="dxa"/>
            <w:shd w:val="clear" w:color="auto" w:fill="auto"/>
          </w:tcPr>
          <w:p w14:paraId="24EBFD6E" w14:textId="77777777" w:rsidR="00AC3718" w:rsidRPr="00276E9B" w:rsidRDefault="00AC3718" w:rsidP="007B3B55">
            <w:pPr>
              <w:pStyle w:val="TAL"/>
            </w:pPr>
            <w:r w:rsidRPr="00276E9B">
              <w:t>-</w:t>
            </w:r>
          </w:p>
        </w:tc>
        <w:tc>
          <w:tcPr>
            <w:tcW w:w="850" w:type="dxa"/>
            <w:shd w:val="clear" w:color="auto" w:fill="auto"/>
          </w:tcPr>
          <w:p w14:paraId="0C6625A1" w14:textId="77777777" w:rsidR="00AC3718" w:rsidRPr="00276E9B" w:rsidRDefault="00AC3718" w:rsidP="007B3B55">
            <w:pPr>
              <w:pStyle w:val="TAL"/>
            </w:pPr>
            <w:r w:rsidRPr="00276E9B">
              <w:t>-</w:t>
            </w:r>
          </w:p>
        </w:tc>
      </w:tr>
      <w:tr w:rsidR="00AC3718" w:rsidRPr="00276E9B" w14:paraId="13BBE762" w14:textId="77777777" w:rsidTr="007B3B55">
        <w:tc>
          <w:tcPr>
            <w:tcW w:w="534" w:type="dxa"/>
            <w:shd w:val="clear" w:color="auto" w:fill="auto"/>
          </w:tcPr>
          <w:p w14:paraId="2E013992" w14:textId="77777777" w:rsidR="00AC3718" w:rsidRPr="00276E9B" w:rsidRDefault="00AC3718" w:rsidP="007B3B55">
            <w:pPr>
              <w:pStyle w:val="TAC"/>
            </w:pPr>
            <w:r w:rsidRPr="00276E9B">
              <w:t>24</w:t>
            </w:r>
          </w:p>
        </w:tc>
        <w:tc>
          <w:tcPr>
            <w:tcW w:w="3968" w:type="dxa"/>
            <w:shd w:val="clear" w:color="auto" w:fill="auto"/>
          </w:tcPr>
          <w:p w14:paraId="000A597B" w14:textId="77777777" w:rsidR="00AC3718" w:rsidRPr="00276E9B" w:rsidRDefault="00AC3718" w:rsidP="007B3B55">
            <w:pPr>
              <w:pStyle w:val="TAL"/>
            </w:pPr>
            <w:r w:rsidRPr="00276E9B">
              <w:t xml:space="preserve">Check: Does the UE send an </w:t>
            </w:r>
            <w:r w:rsidRPr="00276E9B">
              <w:rPr>
                <w:i/>
              </w:rPr>
              <w:t>RRCConnectionRequest</w:t>
            </w:r>
            <w:r w:rsidRPr="00276E9B">
              <w:rPr>
                <w:i/>
                <w:lang w:eastAsia="zh-CN"/>
              </w:rPr>
              <w:t>-NB</w:t>
            </w:r>
            <w:r w:rsidRPr="00276E9B">
              <w:t xml:space="preserve"> on Ncell 1 after 2min but before 132mins (Note 2, Note 3) from power on?</w:t>
            </w:r>
          </w:p>
        </w:tc>
        <w:tc>
          <w:tcPr>
            <w:tcW w:w="708" w:type="dxa"/>
            <w:shd w:val="clear" w:color="auto" w:fill="auto"/>
          </w:tcPr>
          <w:p w14:paraId="28176315" w14:textId="77777777" w:rsidR="00AC3718" w:rsidRPr="00276E9B" w:rsidRDefault="00AC3718" w:rsidP="007B3B55">
            <w:pPr>
              <w:pStyle w:val="TAC"/>
            </w:pPr>
            <w:r w:rsidRPr="00276E9B">
              <w:t>--&gt;</w:t>
            </w:r>
          </w:p>
        </w:tc>
        <w:tc>
          <w:tcPr>
            <w:tcW w:w="2976" w:type="dxa"/>
            <w:shd w:val="clear" w:color="auto" w:fill="auto"/>
          </w:tcPr>
          <w:p w14:paraId="2440D43B" w14:textId="77777777" w:rsidR="00AC3718" w:rsidRPr="00276E9B" w:rsidRDefault="00AC3718" w:rsidP="007B3B55">
            <w:pPr>
              <w:pStyle w:val="TAL"/>
            </w:pPr>
            <w:r w:rsidRPr="00276E9B">
              <w:rPr>
                <w:i/>
              </w:rPr>
              <w:t>RRCConnectionRequest</w:t>
            </w:r>
            <w:r w:rsidRPr="00276E9B">
              <w:rPr>
                <w:i/>
                <w:lang w:eastAsia="zh-CN"/>
              </w:rPr>
              <w:t>-NB</w:t>
            </w:r>
          </w:p>
        </w:tc>
        <w:tc>
          <w:tcPr>
            <w:tcW w:w="567" w:type="dxa"/>
            <w:shd w:val="clear" w:color="auto" w:fill="auto"/>
          </w:tcPr>
          <w:p w14:paraId="661A9401" w14:textId="77777777" w:rsidR="00AC3718" w:rsidRPr="00276E9B" w:rsidRDefault="00AC3718" w:rsidP="007B3B55">
            <w:pPr>
              <w:pStyle w:val="TAL"/>
            </w:pPr>
            <w:r w:rsidRPr="00276E9B">
              <w:t>3</w:t>
            </w:r>
          </w:p>
        </w:tc>
        <w:tc>
          <w:tcPr>
            <w:tcW w:w="850" w:type="dxa"/>
            <w:shd w:val="clear" w:color="auto" w:fill="auto"/>
          </w:tcPr>
          <w:p w14:paraId="24ACC986" w14:textId="77777777" w:rsidR="00AC3718" w:rsidRPr="00276E9B" w:rsidRDefault="00AC3718" w:rsidP="007B3B55">
            <w:pPr>
              <w:pStyle w:val="TAL"/>
            </w:pPr>
            <w:r w:rsidRPr="00276E9B">
              <w:t>P</w:t>
            </w:r>
          </w:p>
        </w:tc>
      </w:tr>
      <w:tr w:rsidR="00AC3718" w:rsidRPr="00276E9B" w14:paraId="49770819" w14:textId="77777777" w:rsidTr="007B3B55">
        <w:tc>
          <w:tcPr>
            <w:tcW w:w="534" w:type="dxa"/>
            <w:shd w:val="clear" w:color="auto" w:fill="auto"/>
          </w:tcPr>
          <w:p w14:paraId="2AA85BF1" w14:textId="77777777" w:rsidR="00AC3718" w:rsidRPr="00276E9B" w:rsidRDefault="00AC3718" w:rsidP="007B3B55">
            <w:pPr>
              <w:pStyle w:val="TAC"/>
              <w:rPr>
                <w:lang w:eastAsia="zh-CN"/>
              </w:rPr>
            </w:pPr>
            <w:r w:rsidRPr="00276E9B">
              <w:rPr>
                <w:lang w:eastAsia="zh-CN"/>
              </w:rPr>
              <w:t>25-29</w:t>
            </w:r>
          </w:p>
        </w:tc>
        <w:tc>
          <w:tcPr>
            <w:tcW w:w="3968" w:type="dxa"/>
            <w:shd w:val="clear" w:color="auto" w:fill="auto"/>
          </w:tcPr>
          <w:p w14:paraId="17DBEF04" w14:textId="77777777" w:rsidR="00AC3718" w:rsidRPr="00276E9B" w:rsidRDefault="00AC3718" w:rsidP="007B3B55">
            <w:pPr>
              <w:pStyle w:val="TAL"/>
            </w:pPr>
            <w:r w:rsidRPr="00276E9B">
              <w:t xml:space="preserve">Steps 2 to 6 of the generic test procedure in TS 36.508 subclause </w:t>
            </w:r>
            <w:r w:rsidRPr="00276E9B">
              <w:rPr>
                <w:rFonts w:eastAsia="DengXian"/>
                <w:kern w:val="2"/>
                <w:szCs w:val="22"/>
              </w:rPr>
              <w:t>8.1.5A.5</w:t>
            </w:r>
            <w:r w:rsidRPr="00276E9B">
              <w:t xml:space="preserve"> are performed on Ncell 1.</w:t>
            </w:r>
          </w:p>
          <w:p w14:paraId="6B6D2459" w14:textId="77777777" w:rsidR="00AC3718" w:rsidRPr="00276E9B" w:rsidRDefault="00AC3718" w:rsidP="007B3B55">
            <w:pPr>
              <w:pStyle w:val="TAL"/>
            </w:pPr>
            <w:r w:rsidRPr="00276E9B">
              <w:t>NOTE: The UE performs a TAU procedure and the RRC connection is released.</w:t>
            </w:r>
          </w:p>
        </w:tc>
        <w:tc>
          <w:tcPr>
            <w:tcW w:w="708" w:type="dxa"/>
            <w:shd w:val="clear" w:color="auto" w:fill="auto"/>
          </w:tcPr>
          <w:p w14:paraId="55185780" w14:textId="77777777" w:rsidR="00AC3718" w:rsidRPr="00276E9B" w:rsidRDefault="00AC3718" w:rsidP="007B3B55">
            <w:pPr>
              <w:pStyle w:val="TAC"/>
            </w:pPr>
            <w:r w:rsidRPr="00276E9B">
              <w:t>-</w:t>
            </w:r>
          </w:p>
        </w:tc>
        <w:tc>
          <w:tcPr>
            <w:tcW w:w="2976" w:type="dxa"/>
            <w:shd w:val="clear" w:color="auto" w:fill="auto"/>
          </w:tcPr>
          <w:p w14:paraId="21E1BC5E" w14:textId="77777777" w:rsidR="00AC3718" w:rsidRPr="00276E9B" w:rsidRDefault="00AC3718" w:rsidP="007B3B55">
            <w:pPr>
              <w:pStyle w:val="TAL"/>
            </w:pPr>
            <w:r w:rsidRPr="00276E9B">
              <w:t>-</w:t>
            </w:r>
          </w:p>
        </w:tc>
        <w:tc>
          <w:tcPr>
            <w:tcW w:w="567" w:type="dxa"/>
            <w:shd w:val="clear" w:color="auto" w:fill="auto"/>
          </w:tcPr>
          <w:p w14:paraId="6C042715" w14:textId="77777777" w:rsidR="00AC3718" w:rsidRPr="00276E9B" w:rsidRDefault="00AC3718" w:rsidP="007B3B55">
            <w:pPr>
              <w:pStyle w:val="TAL"/>
            </w:pPr>
            <w:r w:rsidRPr="00276E9B">
              <w:t>-</w:t>
            </w:r>
          </w:p>
        </w:tc>
        <w:tc>
          <w:tcPr>
            <w:tcW w:w="850" w:type="dxa"/>
            <w:shd w:val="clear" w:color="auto" w:fill="auto"/>
          </w:tcPr>
          <w:p w14:paraId="765C2EA9" w14:textId="77777777" w:rsidR="00AC3718" w:rsidRPr="00276E9B" w:rsidRDefault="00AC3718" w:rsidP="007B3B55">
            <w:pPr>
              <w:pStyle w:val="TAL"/>
            </w:pPr>
            <w:r w:rsidRPr="00276E9B">
              <w:t>-</w:t>
            </w:r>
          </w:p>
        </w:tc>
      </w:tr>
      <w:tr w:rsidR="00AC3718" w:rsidRPr="00276E9B" w14:paraId="55C0F03F" w14:textId="77777777" w:rsidTr="007B3B55">
        <w:tc>
          <w:tcPr>
            <w:tcW w:w="9603" w:type="dxa"/>
            <w:gridSpan w:val="6"/>
            <w:shd w:val="clear" w:color="auto" w:fill="auto"/>
          </w:tcPr>
          <w:p w14:paraId="767E86EA" w14:textId="77777777" w:rsidR="00AC3718" w:rsidRPr="00276E9B" w:rsidRDefault="00AC3718" w:rsidP="007B3B55">
            <w:pPr>
              <w:pStyle w:val="TAN"/>
            </w:pPr>
            <w:r w:rsidRPr="00276E9B">
              <w:t>Note 1:</w:t>
            </w:r>
            <w:r w:rsidRPr="00276E9B">
              <w:tab/>
              <w:t xml:space="preserve">The received signal quality of registered PLMN observed over an averaging window is lower than the "Operator controlled signal threshold per access technology", and UE shall periodically attempt to obtain service on an allowable PLMN/access technology combination for which the </w:t>
            </w:r>
            <w:r w:rsidRPr="00276E9B">
              <w:rPr>
                <w:lang w:eastAsia="ko-KR"/>
              </w:rPr>
              <w:t xml:space="preserve">received signal quality </w:t>
            </w:r>
            <w:r w:rsidRPr="00276E9B">
              <w:t>of the candidate PLMN/access technology combination is equal to or greater than the "</w:t>
            </w:r>
            <w:r w:rsidRPr="00276E9B">
              <w:rPr>
                <w:iCs/>
              </w:rPr>
              <w:t>Operator controlled signal threshold per access technology</w:t>
            </w:r>
            <w:r w:rsidRPr="00276E9B">
              <w:t>" (Refer to TS 23.122 Rel-18). T</w:t>
            </w:r>
            <w:r w:rsidRPr="00276E9B">
              <w:rPr>
                <w:vertAlign w:val="subscript"/>
              </w:rPr>
              <w:t xml:space="preserve">SENSE </w:t>
            </w:r>
            <w:r w:rsidRPr="00276E9B">
              <w:t>is between 120s to T, and averaging window is shorter than T</w:t>
            </w:r>
            <w:r w:rsidRPr="00276E9B">
              <w:rPr>
                <w:vertAlign w:val="subscript"/>
              </w:rPr>
              <w:t>SENSE</w:t>
            </w:r>
            <w:r w:rsidRPr="00276E9B">
              <w:t>. Hence, UE attempt to PLMN search before T expire. T is the high priority PLMN search timer defined by EF</w:t>
            </w:r>
            <w:r w:rsidRPr="00276E9B">
              <w:rPr>
                <w:vertAlign w:val="subscript"/>
              </w:rPr>
              <w:t>HPPLMN</w:t>
            </w:r>
            <w:r w:rsidRPr="00276E9B">
              <w:t>.</w:t>
            </w:r>
          </w:p>
          <w:p w14:paraId="6F0AA50F" w14:textId="77777777" w:rsidR="00AC3718" w:rsidRPr="00276E9B" w:rsidRDefault="00AC3718" w:rsidP="007B3B55">
            <w:pPr>
              <w:pStyle w:val="TAN"/>
            </w:pPr>
            <w:r w:rsidRPr="00276E9B">
              <w:t>Note 2:</w:t>
            </w:r>
            <w:r w:rsidRPr="00276E9B">
              <w:tab/>
              <w:t>Following attempts to access the HPLMN/EHPLMN/higher priority PLMN in VPLMN is operator specific setting (Refer to TS 23.122 Rel-12). Hence, window between 120s to T+Tolerance is being used, where the high priority PLMN search timer T defined by EF</w:t>
            </w:r>
            <w:r w:rsidRPr="00276E9B">
              <w:rPr>
                <w:vertAlign w:val="subscript"/>
              </w:rPr>
              <w:t>HPPLMN</w:t>
            </w:r>
            <w:r w:rsidRPr="00276E9B">
              <w:t>.</w:t>
            </w:r>
          </w:p>
          <w:p w14:paraId="066B1994" w14:textId="77777777" w:rsidR="00AC3718" w:rsidRPr="00276E9B" w:rsidRDefault="00AC3718" w:rsidP="007B3B55">
            <w:pPr>
              <w:pStyle w:val="TAN"/>
            </w:pPr>
            <w:r w:rsidRPr="00276E9B">
              <w:t>Note 3:</w:t>
            </w:r>
            <w:r w:rsidRPr="00276E9B">
              <w:tab/>
              <w:t>Tolerance of 12min is added to allow time for the UE to find the proper PLMN</w:t>
            </w:r>
          </w:p>
        </w:tc>
      </w:tr>
    </w:tbl>
    <w:p w14:paraId="65CD848A" w14:textId="77777777" w:rsidR="00AC3718" w:rsidRPr="00276E9B" w:rsidRDefault="00AC3718" w:rsidP="00AC3718">
      <w:pPr>
        <w:rPr>
          <w:snapToGrid w:val="0"/>
        </w:rPr>
      </w:pPr>
    </w:p>
    <w:p w14:paraId="1862924E" w14:textId="77777777" w:rsidR="00AC3718" w:rsidRPr="00276E9B" w:rsidRDefault="00AC3718" w:rsidP="00AC3718">
      <w:pPr>
        <w:pStyle w:val="H6"/>
        <w:rPr>
          <w:snapToGrid w:val="0"/>
        </w:rPr>
      </w:pPr>
      <w:r w:rsidRPr="00276E9B">
        <w:rPr>
          <w:snapToGrid w:val="0"/>
        </w:rPr>
        <w:t>22.2.16.3.3</w:t>
      </w:r>
      <w:r w:rsidRPr="00276E9B">
        <w:rPr>
          <w:snapToGrid w:val="0"/>
        </w:rPr>
        <w:tab/>
        <w:t>Specific message contents</w:t>
      </w:r>
    </w:p>
    <w:p w14:paraId="18936A98" w14:textId="77777777" w:rsidR="00AC3718" w:rsidRPr="00276E9B" w:rsidRDefault="00AC3718" w:rsidP="00AC3718">
      <w:r w:rsidRPr="00276E9B">
        <w:t>None</w:t>
      </w:r>
    </w:p>
    <w:p w14:paraId="5A5D68FF" w14:textId="57B8FC56" w:rsidR="00AC1EA8" w:rsidRPr="00276E9B" w:rsidRDefault="00352C33" w:rsidP="00AC1EA8">
      <w:pPr>
        <w:pStyle w:val="Heading3"/>
        <w:rPr>
          <w:lang w:eastAsia="zh-CN"/>
        </w:rPr>
      </w:pPr>
      <w:r w:rsidRPr="00276E9B">
        <w:t>22.2.17</w:t>
      </w:r>
      <w:r w:rsidRPr="00276E9B">
        <w:tab/>
      </w:r>
      <w:bookmarkStart w:id="111" w:name="_Hlk178177021"/>
      <w:r w:rsidRPr="00276E9B">
        <w:t>NB-IoT / NTN / cell reselection / Intra E-UTRAN / distance based measurement</w:t>
      </w:r>
      <w:bookmarkEnd w:id="111"/>
    </w:p>
    <w:p w14:paraId="1C606865" w14:textId="77777777" w:rsidR="00352C33" w:rsidRPr="00276E9B" w:rsidRDefault="00352C33" w:rsidP="00AC1EA8">
      <w:pPr>
        <w:pStyle w:val="Heading4"/>
      </w:pPr>
      <w:r w:rsidRPr="00276E9B">
        <w:t>22.2.17.1</w:t>
      </w:r>
      <w:r w:rsidRPr="00276E9B">
        <w:tab/>
        <w:t>Test Purpose (TP)</w:t>
      </w:r>
    </w:p>
    <w:p w14:paraId="3991B5FF" w14:textId="77777777" w:rsidR="00352C33" w:rsidRPr="00276E9B" w:rsidRDefault="00352C33" w:rsidP="00352C33">
      <w:pPr>
        <w:pStyle w:val="H6"/>
      </w:pPr>
      <w:r w:rsidRPr="00276E9B">
        <w:t>(1)</w:t>
      </w:r>
    </w:p>
    <w:p w14:paraId="25FFC02B" w14:textId="77777777" w:rsidR="00352C33" w:rsidRPr="00276E9B" w:rsidRDefault="00352C33" w:rsidP="00352C33">
      <w:pPr>
        <w:pStyle w:val="PL"/>
        <w:rPr>
          <w:noProof w:val="0"/>
          <w:lang w:val="en-GB"/>
        </w:rPr>
      </w:pPr>
      <w:r w:rsidRPr="00276E9B">
        <w:rPr>
          <w:noProof w:val="0"/>
          <w:lang w:val="en-GB"/>
        </w:rPr>
        <w:t>with { UE in RRC_IDLE state supports location-based measurement initiation and has obtained its location information }</w:t>
      </w:r>
    </w:p>
    <w:p w14:paraId="5F7C04DD" w14:textId="77777777" w:rsidR="00352C33" w:rsidRPr="00276E9B" w:rsidRDefault="00352C33" w:rsidP="00352C33">
      <w:pPr>
        <w:pStyle w:val="PL"/>
        <w:rPr>
          <w:noProof w:val="0"/>
          <w:lang w:val="en-GB"/>
        </w:rPr>
      </w:pPr>
      <w:r w:rsidRPr="00276E9B">
        <w:rPr>
          <w:noProof w:val="0"/>
          <w:lang w:val="en-GB"/>
        </w:rPr>
        <w:t>ensure that {</w:t>
      </w:r>
    </w:p>
    <w:p w14:paraId="33D38AEC" w14:textId="77777777" w:rsidR="00352C33" w:rsidRPr="00276E9B" w:rsidRDefault="00352C33" w:rsidP="00352C33">
      <w:pPr>
        <w:pStyle w:val="PL"/>
        <w:rPr>
          <w:noProof w:val="0"/>
          <w:lang w:val="en-GB"/>
        </w:rPr>
      </w:pPr>
      <w:r w:rsidRPr="00276E9B">
        <w:rPr>
          <w:noProof w:val="0"/>
          <w:lang w:val="en-GB"/>
        </w:rPr>
        <w:t xml:space="preserve">  when { the distance between the UE and the serving cell reference location is larger than or equal to </w:t>
      </w:r>
      <w:r w:rsidRPr="00276E9B">
        <w:rPr>
          <w:i/>
          <w:iCs/>
          <w:noProof w:val="0"/>
          <w:lang w:val="en-GB"/>
        </w:rPr>
        <w:t>distanceThresh</w:t>
      </w:r>
      <w:r w:rsidRPr="00276E9B">
        <w:rPr>
          <w:noProof w:val="0"/>
          <w:lang w:val="en-GB"/>
        </w:rPr>
        <w:t xml:space="preserve"> }</w:t>
      </w:r>
    </w:p>
    <w:p w14:paraId="55854425" w14:textId="77777777" w:rsidR="00352C33" w:rsidRPr="00276E9B" w:rsidRDefault="00352C33" w:rsidP="00352C33">
      <w:pPr>
        <w:pStyle w:val="PL"/>
        <w:rPr>
          <w:noProof w:val="0"/>
          <w:lang w:val="en-GB"/>
        </w:rPr>
      </w:pPr>
      <w:r w:rsidRPr="00276E9B">
        <w:rPr>
          <w:noProof w:val="0"/>
          <w:lang w:val="en-GB"/>
        </w:rPr>
        <w:t xml:space="preserve">    then { UE performs intra-frequency measurements and reselects the new cell after UE detects the cell re-selection criteria are met }</w:t>
      </w:r>
    </w:p>
    <w:p w14:paraId="7494130F" w14:textId="77777777" w:rsidR="00352C33" w:rsidRPr="00276E9B" w:rsidRDefault="00352C33" w:rsidP="00352C33">
      <w:pPr>
        <w:pStyle w:val="PL"/>
        <w:rPr>
          <w:noProof w:val="0"/>
          <w:lang w:val="en-GB"/>
        </w:rPr>
      </w:pPr>
      <w:r w:rsidRPr="00276E9B">
        <w:rPr>
          <w:noProof w:val="0"/>
          <w:lang w:val="en-GB"/>
        </w:rPr>
        <w:t xml:space="preserve">            }</w:t>
      </w:r>
    </w:p>
    <w:p w14:paraId="6FAC1B8F" w14:textId="77777777" w:rsidR="00352C33" w:rsidRPr="00276E9B" w:rsidRDefault="00352C33" w:rsidP="00352C33">
      <w:pPr>
        <w:pStyle w:val="PL"/>
        <w:rPr>
          <w:noProof w:val="0"/>
          <w:lang w:val="en-GB"/>
        </w:rPr>
      </w:pPr>
    </w:p>
    <w:p w14:paraId="38AA398E" w14:textId="77777777" w:rsidR="00352C33" w:rsidRPr="00276E9B" w:rsidRDefault="00352C33" w:rsidP="00AC1EA8">
      <w:pPr>
        <w:pStyle w:val="Heading4"/>
      </w:pPr>
      <w:r w:rsidRPr="00276E9B">
        <w:t>22.2.17.2</w:t>
      </w:r>
      <w:r w:rsidRPr="00276E9B">
        <w:tab/>
        <w:t>Conformance requirements</w:t>
      </w:r>
    </w:p>
    <w:p w14:paraId="756ED91F" w14:textId="77777777" w:rsidR="00352C33" w:rsidRPr="00276E9B" w:rsidRDefault="00352C33" w:rsidP="00352C33">
      <w:pPr>
        <w:rPr>
          <w:lang w:eastAsia="zh-CN"/>
        </w:rPr>
      </w:pPr>
      <w:r w:rsidRPr="00276E9B">
        <w:rPr>
          <w:rFonts w:eastAsia="Batang"/>
        </w:rPr>
        <w:t>References: The conformance requirements covered in the current TC are specified in: TS 36.304, clause 5.2.4.1, 5.2.4.2a and 5.2.4.</w:t>
      </w:r>
      <w:r w:rsidRPr="00276E9B">
        <w:rPr>
          <w:lang w:eastAsia="zh-CN"/>
        </w:rPr>
        <w:t>6. Unless otherwise stated these are Rel-18 requirements.</w:t>
      </w:r>
    </w:p>
    <w:p w14:paraId="388C609D" w14:textId="77777777" w:rsidR="00352C33" w:rsidRPr="00276E9B" w:rsidRDefault="00352C33" w:rsidP="00352C33">
      <w:pPr>
        <w:rPr>
          <w:rFonts w:eastAsia="Batang"/>
        </w:rPr>
      </w:pPr>
      <w:r w:rsidRPr="00276E9B">
        <w:rPr>
          <w:rFonts w:eastAsia="MS Mincho"/>
        </w:rPr>
        <w:t>[TS 36.304, clause 5.2.</w:t>
      </w:r>
      <w:r w:rsidRPr="00276E9B">
        <w:rPr>
          <w:rFonts w:eastAsia="Batang"/>
        </w:rPr>
        <w:t>4.</w:t>
      </w:r>
      <w:r w:rsidRPr="00276E9B">
        <w:rPr>
          <w:rFonts w:eastAsia="MS Mincho"/>
        </w:rPr>
        <w:t>1]</w:t>
      </w:r>
    </w:p>
    <w:p w14:paraId="7C6345AB" w14:textId="77777777" w:rsidR="00352C33" w:rsidRPr="00276E9B" w:rsidRDefault="00352C33" w:rsidP="00352C33">
      <w:pPr>
        <w:rPr>
          <w:color w:val="000000"/>
          <w:lang w:eastAsia="zh-CN"/>
        </w:rPr>
      </w:pPr>
      <w:r w:rsidRPr="00276E9B">
        <w:rPr>
          <w:rFonts w:eastAsia="Batang"/>
          <w:color w:val="000000"/>
        </w:rPr>
        <w:t xml:space="preserve">The UE shall not consider any </w:t>
      </w:r>
      <w:r w:rsidRPr="00276E9B">
        <w:t>exclude-listed</w:t>
      </w:r>
      <w:r w:rsidRPr="00276E9B">
        <w:rPr>
          <w:rFonts w:eastAsia="Batang"/>
          <w:color w:val="000000"/>
        </w:rPr>
        <w:t xml:space="preserve"> cells as candidate for cell reselection.</w:t>
      </w:r>
    </w:p>
    <w:p w14:paraId="07749AC6" w14:textId="77777777" w:rsidR="00352C33" w:rsidRPr="00276E9B" w:rsidRDefault="00352C33" w:rsidP="00352C33">
      <w:pPr>
        <w:rPr>
          <w:color w:val="000000"/>
          <w:lang w:eastAsia="zh-CN"/>
        </w:rPr>
      </w:pPr>
      <w:r w:rsidRPr="00276E9B">
        <w:rPr>
          <w:color w:val="000000"/>
          <w:lang w:eastAsia="zh-CN"/>
        </w:rPr>
        <w:t xml:space="preserve">The </w:t>
      </w:r>
      <w:r w:rsidRPr="00276E9B">
        <w:rPr>
          <w:color w:val="000000"/>
        </w:rPr>
        <w:t>UE shall only perform cell reselection evaluation for E-UTRAN frequencies and inter-RAT frequencies that are given in system information and for which the UE has a priority provided.</w:t>
      </w:r>
    </w:p>
    <w:p w14:paraId="1F6255E7" w14:textId="77777777" w:rsidR="00352C33" w:rsidRPr="00276E9B" w:rsidRDefault="00352C33" w:rsidP="00352C33">
      <w:pPr>
        <w:rPr>
          <w:rFonts w:eastAsia="Batang"/>
        </w:rPr>
      </w:pPr>
      <w:r w:rsidRPr="00276E9B">
        <w:rPr>
          <w:rFonts w:eastAsia="MS Mincho"/>
        </w:rPr>
        <w:t>[TS 36.304, clause 5.2.</w:t>
      </w:r>
      <w:r w:rsidRPr="00276E9B">
        <w:rPr>
          <w:rFonts w:eastAsia="Batang"/>
        </w:rPr>
        <w:t>4.2a</w:t>
      </w:r>
      <w:r w:rsidRPr="00276E9B">
        <w:rPr>
          <w:rFonts w:eastAsia="MS Mincho"/>
        </w:rPr>
        <w:t>]</w:t>
      </w:r>
    </w:p>
    <w:p w14:paraId="1A864CB2" w14:textId="77777777" w:rsidR="00352C33" w:rsidRPr="00276E9B" w:rsidRDefault="00352C33" w:rsidP="00352C33">
      <w:pPr>
        <w:rPr>
          <w:lang w:eastAsia="zh-CN"/>
        </w:rPr>
      </w:pPr>
      <w:r w:rsidRPr="00276E9B">
        <w:t>When evaluating Srxlev and Squal of non-serving cells for reselection purposes, the UE shall use parameters provided by the serving cell.</w:t>
      </w:r>
    </w:p>
    <w:p w14:paraId="2D3910F9" w14:textId="77777777" w:rsidR="00352C33" w:rsidRPr="00276E9B" w:rsidRDefault="00352C33" w:rsidP="00352C33">
      <w:r w:rsidRPr="00276E9B">
        <w:t>Following rules are used by the UE to limit needed measurements:</w:t>
      </w:r>
    </w:p>
    <w:p w14:paraId="014CDECD" w14:textId="77777777" w:rsidR="00352C33" w:rsidRPr="00276E9B" w:rsidRDefault="00352C33" w:rsidP="00352C33">
      <w:pPr>
        <w:pStyle w:val="B1"/>
      </w:pPr>
      <w:r w:rsidRPr="00276E9B">
        <w:t>-</w:t>
      </w:r>
      <w:r w:rsidRPr="00276E9B">
        <w:tab/>
        <w:t>If the serving cell fulfils Srxlev</w:t>
      </w:r>
      <w:r w:rsidRPr="00276E9B">
        <w:rPr>
          <w:vertAlign w:val="subscript"/>
        </w:rPr>
        <w:t xml:space="preserve"> </w:t>
      </w:r>
      <w:r w:rsidRPr="00276E9B">
        <w:t>&gt; S</w:t>
      </w:r>
      <w:r w:rsidRPr="00276E9B">
        <w:rPr>
          <w:vertAlign w:val="subscript"/>
        </w:rPr>
        <w:t>IntraSearchP</w:t>
      </w:r>
      <w:r w:rsidRPr="00276E9B">
        <w:t>:</w:t>
      </w:r>
    </w:p>
    <w:p w14:paraId="7D0C16BE" w14:textId="77777777" w:rsidR="00352C33" w:rsidRPr="00276E9B" w:rsidRDefault="00352C33" w:rsidP="00352C33">
      <w:pPr>
        <w:pStyle w:val="B2"/>
      </w:pPr>
      <w:r w:rsidRPr="00276E9B">
        <w:t>-</w:t>
      </w:r>
      <w:r w:rsidRPr="00276E9B">
        <w:tab/>
        <w:t xml:space="preserve">If </w:t>
      </w:r>
      <w:r w:rsidRPr="00276E9B">
        <w:rPr>
          <w:i/>
          <w:iCs/>
        </w:rPr>
        <w:t>distanceThresh</w:t>
      </w:r>
      <w:r w:rsidRPr="00276E9B">
        <w:t xml:space="preserve"> and</w:t>
      </w:r>
      <w:r w:rsidRPr="00276E9B">
        <w:rPr>
          <w:i/>
          <w:iCs/>
        </w:rPr>
        <w:t xml:space="preserve"> referenceLocation</w:t>
      </w:r>
      <w:r w:rsidRPr="00276E9B">
        <w:t xml:space="preserve"> are broadcast in </w:t>
      </w:r>
      <w:r w:rsidRPr="00276E9B">
        <w:rPr>
          <w:i/>
          <w:iCs/>
        </w:rPr>
        <w:t>SystemInformationBlock31-NB</w:t>
      </w:r>
      <w:r w:rsidRPr="00276E9B">
        <w:t>, and if the UE has obtained its location:</w:t>
      </w:r>
    </w:p>
    <w:p w14:paraId="53D160AC" w14:textId="77777777" w:rsidR="00352C33" w:rsidRPr="00276E9B" w:rsidRDefault="00352C33" w:rsidP="00352C33">
      <w:pPr>
        <w:pStyle w:val="B3"/>
      </w:pPr>
      <w:r w:rsidRPr="00276E9B">
        <w:t>-</w:t>
      </w:r>
      <w:r w:rsidRPr="00276E9B">
        <w:tab/>
        <w:t xml:space="preserve">If </w:t>
      </w:r>
      <w:r w:rsidRPr="00276E9B">
        <w:rPr>
          <w:i/>
          <w:iCs/>
        </w:rPr>
        <w:t>referenceLocation</w:t>
      </w:r>
      <w:r w:rsidRPr="00276E9B">
        <w:t xml:space="preserve"> is set to </w:t>
      </w:r>
      <w:r w:rsidRPr="00276E9B">
        <w:rPr>
          <w:i/>
          <w:iCs/>
        </w:rPr>
        <w:t xml:space="preserve">fixedReferenceLocation </w:t>
      </w:r>
      <w:r w:rsidRPr="00276E9B">
        <w:t xml:space="preserve">and the UE supports location-based measurement initiation for (quasi-)Earth fixed cell, the </w:t>
      </w:r>
      <w:r w:rsidRPr="00276E9B">
        <w:rPr>
          <w:i/>
          <w:iCs/>
        </w:rPr>
        <w:t>referenceLocation</w:t>
      </w:r>
      <w:r w:rsidRPr="00276E9B">
        <w:t xml:space="preserve"> is used as serving cell reference location.</w:t>
      </w:r>
    </w:p>
    <w:p w14:paraId="22769036" w14:textId="77777777" w:rsidR="00352C33" w:rsidRPr="00276E9B" w:rsidRDefault="00352C33" w:rsidP="00352C33">
      <w:pPr>
        <w:pStyle w:val="B4"/>
      </w:pPr>
      <w:r w:rsidRPr="00276E9B">
        <w:t>-</w:t>
      </w:r>
      <w:r w:rsidRPr="00276E9B">
        <w:tab/>
        <w:t xml:space="preserve">If the distance between UE and serving cell reference location is shorter than </w:t>
      </w:r>
      <w:r w:rsidRPr="00276E9B">
        <w:rPr>
          <w:i/>
          <w:iCs/>
        </w:rPr>
        <w:t>distanceThresh</w:t>
      </w:r>
      <w:r w:rsidRPr="00276E9B">
        <w:t>, the UE may choose not to perform intra-frequency measurements.</w:t>
      </w:r>
    </w:p>
    <w:p w14:paraId="39872668" w14:textId="77777777" w:rsidR="00352C33" w:rsidRPr="00276E9B" w:rsidRDefault="00352C33" w:rsidP="00352C33">
      <w:pPr>
        <w:pStyle w:val="B4"/>
      </w:pPr>
      <w:r w:rsidRPr="00276E9B">
        <w:t>-</w:t>
      </w:r>
      <w:r w:rsidRPr="00276E9B">
        <w:tab/>
        <w:t>Else, the UE shall perform intra-frequency measurements.</w:t>
      </w:r>
    </w:p>
    <w:p w14:paraId="10D945DE" w14:textId="77777777" w:rsidR="00352C33" w:rsidRPr="00276E9B" w:rsidRDefault="00352C33" w:rsidP="00352C33">
      <w:pPr>
        <w:pStyle w:val="B3"/>
      </w:pPr>
      <w:r w:rsidRPr="00276E9B">
        <w:t>-</w:t>
      </w:r>
      <w:r w:rsidRPr="00276E9B">
        <w:tab/>
        <w:t xml:space="preserve">If </w:t>
      </w:r>
      <w:r w:rsidRPr="00276E9B">
        <w:rPr>
          <w:i/>
          <w:iCs/>
        </w:rPr>
        <w:t>referenceLocation</w:t>
      </w:r>
      <w:r w:rsidRPr="00276E9B">
        <w:t xml:space="preserve"> is set to</w:t>
      </w:r>
      <w:r w:rsidRPr="00276E9B">
        <w:rPr>
          <w:i/>
          <w:iCs/>
        </w:rPr>
        <w:t xml:space="preserve"> movingReferenceLocation</w:t>
      </w:r>
      <w:r w:rsidRPr="00276E9B">
        <w:t xml:space="preserve"> and the UE supports location-based measurement initiation for Earth moving cell the UE derives the serving cell reference location based on ephemeris, </w:t>
      </w:r>
      <w:r w:rsidRPr="00276E9B">
        <w:rPr>
          <w:i/>
          <w:iCs/>
        </w:rPr>
        <w:t>epochTime</w:t>
      </w:r>
      <w:r w:rsidRPr="00276E9B">
        <w:t xml:space="preserve"> and </w:t>
      </w:r>
      <w:r w:rsidRPr="00276E9B">
        <w:rPr>
          <w:i/>
          <w:iCs/>
        </w:rPr>
        <w:t>referenceLocation</w:t>
      </w:r>
      <w:r w:rsidRPr="00276E9B">
        <w:t>.</w:t>
      </w:r>
    </w:p>
    <w:p w14:paraId="7A5A0034" w14:textId="77777777" w:rsidR="00352C33" w:rsidRPr="00276E9B" w:rsidRDefault="00352C33" w:rsidP="00352C33">
      <w:pPr>
        <w:pStyle w:val="B4"/>
      </w:pPr>
      <w:r w:rsidRPr="00276E9B">
        <w:t>-</w:t>
      </w:r>
      <w:r w:rsidRPr="00276E9B">
        <w:tab/>
        <w:t xml:space="preserve">If the distance between UE and serving cell reference location is shorter than </w:t>
      </w:r>
      <w:r w:rsidRPr="00276E9B">
        <w:rPr>
          <w:i/>
          <w:iCs/>
        </w:rPr>
        <w:t>distanceThresh</w:t>
      </w:r>
      <w:r w:rsidRPr="00276E9B">
        <w:t>, the UE may choose not to perform intra-frequency measurements.</w:t>
      </w:r>
    </w:p>
    <w:p w14:paraId="69C6D1AF" w14:textId="77777777" w:rsidR="00352C33" w:rsidRPr="00276E9B" w:rsidRDefault="00352C33" w:rsidP="00352C33">
      <w:pPr>
        <w:pStyle w:val="B4"/>
      </w:pPr>
      <w:r w:rsidRPr="00276E9B">
        <w:t>-</w:t>
      </w:r>
      <w:r w:rsidRPr="00276E9B">
        <w:tab/>
        <w:t>Else, the UE shall perform intra-frequency measurements.</w:t>
      </w:r>
    </w:p>
    <w:p w14:paraId="0B671E17" w14:textId="77777777" w:rsidR="00352C33" w:rsidRPr="00276E9B" w:rsidRDefault="00352C33" w:rsidP="00352C33">
      <w:pPr>
        <w:rPr>
          <w:rFonts w:eastAsia="Batang"/>
        </w:rPr>
      </w:pPr>
      <w:r w:rsidRPr="00276E9B">
        <w:rPr>
          <w:rFonts w:eastAsia="MS Mincho"/>
        </w:rPr>
        <w:t>[TS 36.304, clause 5.2.</w:t>
      </w:r>
      <w:r w:rsidRPr="00276E9B">
        <w:rPr>
          <w:rFonts w:eastAsia="Batang"/>
        </w:rPr>
        <w:t>4.6</w:t>
      </w:r>
      <w:r w:rsidRPr="00276E9B">
        <w:rPr>
          <w:rFonts w:eastAsia="MS Mincho"/>
        </w:rPr>
        <w:t>]</w:t>
      </w:r>
    </w:p>
    <w:p w14:paraId="0DFA00F8" w14:textId="77777777" w:rsidR="00352C33" w:rsidRPr="00276E9B" w:rsidRDefault="00352C33" w:rsidP="00352C33">
      <w:r w:rsidRPr="00276E9B">
        <w:t>The cell-ranking criterion R</w:t>
      </w:r>
      <w:r w:rsidRPr="00276E9B">
        <w:rPr>
          <w:vertAlign w:val="subscript"/>
        </w:rPr>
        <w:t>s</w:t>
      </w:r>
      <w:r w:rsidRPr="00276E9B">
        <w:t xml:space="preserve"> for serving cell and R</w:t>
      </w:r>
      <w:r w:rsidRPr="00276E9B">
        <w:rPr>
          <w:vertAlign w:val="subscript"/>
        </w:rPr>
        <w:t>n</w:t>
      </w:r>
      <w:r w:rsidRPr="00276E9B">
        <w:t xml:space="preserve"> for neighbouring cells is defined by:</w:t>
      </w:r>
    </w:p>
    <w:p w14:paraId="4B03EECD" w14:textId="77777777" w:rsidR="00352C33" w:rsidRPr="00276E9B" w:rsidRDefault="00352C33" w:rsidP="00352C33">
      <w:pPr>
        <w:pStyle w:val="TH"/>
      </w:pPr>
      <w:r w:rsidRPr="00276E9B">
        <w:drawing>
          <wp:inline distT="0" distB="0" distL="0" distR="0" wp14:anchorId="5850528D" wp14:editId="22F9FB45">
            <wp:extent cx="5619750" cy="952500"/>
            <wp:effectExtent l="0" t="0" r="0" b="0"/>
            <wp:docPr id="1779586897" name="图片 4"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586897" name="图片 4" descr="A white background with black text&#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9750" cy="952500"/>
                    </a:xfrm>
                    <a:prstGeom prst="rect">
                      <a:avLst/>
                    </a:prstGeom>
                    <a:noFill/>
                    <a:ln>
                      <a:noFill/>
                    </a:ln>
                  </pic:spPr>
                </pic:pic>
              </a:graphicData>
            </a:graphic>
          </wp:inline>
        </w:drawing>
      </w:r>
    </w:p>
    <w:p w14:paraId="70ED1DF7" w14:textId="77777777" w:rsidR="00352C33" w:rsidRPr="00276E9B" w:rsidRDefault="00352C33" w:rsidP="00352C33">
      <w:r w:rsidRPr="00276E9B">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352C33" w:rsidRPr="00276E9B" w14:paraId="0C664FA3" w14:textId="77777777" w:rsidTr="00BD3E68">
        <w:tc>
          <w:tcPr>
            <w:tcW w:w="1276" w:type="dxa"/>
          </w:tcPr>
          <w:p w14:paraId="53A3715C" w14:textId="77777777" w:rsidR="00352C33" w:rsidRPr="00276E9B" w:rsidRDefault="00352C33" w:rsidP="00BD3E68">
            <w:pPr>
              <w:pStyle w:val="TAL"/>
            </w:pPr>
            <w:r w:rsidRPr="00276E9B">
              <w:lastRenderedPageBreak/>
              <w:t>Q</w:t>
            </w:r>
            <w:r w:rsidRPr="00276E9B">
              <w:rPr>
                <w:vertAlign w:val="subscript"/>
              </w:rPr>
              <w:t>meas</w:t>
            </w:r>
          </w:p>
        </w:tc>
        <w:tc>
          <w:tcPr>
            <w:tcW w:w="5387" w:type="dxa"/>
          </w:tcPr>
          <w:p w14:paraId="4040AE2A" w14:textId="77777777" w:rsidR="00352C33" w:rsidRPr="00276E9B" w:rsidRDefault="00352C33" w:rsidP="00BD3E68">
            <w:pPr>
              <w:pStyle w:val="TAL"/>
            </w:pPr>
            <w:r w:rsidRPr="00276E9B">
              <w:t>RSRP measurement quantity used in cell reselections.</w:t>
            </w:r>
          </w:p>
        </w:tc>
      </w:tr>
      <w:tr w:rsidR="00352C33" w:rsidRPr="00276E9B" w14:paraId="3C6C660E" w14:textId="77777777" w:rsidTr="00BD3E68">
        <w:tc>
          <w:tcPr>
            <w:tcW w:w="1276" w:type="dxa"/>
          </w:tcPr>
          <w:p w14:paraId="4C09D38A" w14:textId="77777777" w:rsidR="00352C33" w:rsidRPr="00276E9B" w:rsidRDefault="00352C33" w:rsidP="00BD3E68">
            <w:pPr>
              <w:pStyle w:val="TAL"/>
            </w:pPr>
            <w:r w:rsidRPr="00276E9B">
              <w:t>Qoffset</w:t>
            </w:r>
          </w:p>
        </w:tc>
        <w:tc>
          <w:tcPr>
            <w:tcW w:w="5387" w:type="dxa"/>
          </w:tcPr>
          <w:p w14:paraId="30053F3C" w14:textId="77777777" w:rsidR="00352C33" w:rsidRPr="00276E9B" w:rsidRDefault="00352C33" w:rsidP="00BD3E68">
            <w:pPr>
              <w:pStyle w:val="TAL"/>
              <w:rPr>
                <w:lang w:eastAsia="zh-CN"/>
              </w:rPr>
            </w:pPr>
            <w:r w:rsidRPr="00276E9B">
              <w:rPr>
                <w:lang w:eastAsia="zh-CN"/>
              </w:rPr>
              <w:t>For intra-frequency: Equals to Qoffset</w:t>
            </w:r>
            <w:r w:rsidRPr="00276E9B">
              <w:rPr>
                <w:vertAlign w:val="subscript"/>
              </w:rPr>
              <w:t>s,n</w:t>
            </w:r>
            <w:r w:rsidRPr="00276E9B">
              <w:rPr>
                <w:lang w:eastAsia="zh-CN"/>
              </w:rPr>
              <w:t>, if Qoffset</w:t>
            </w:r>
            <w:r w:rsidRPr="00276E9B">
              <w:rPr>
                <w:vertAlign w:val="subscript"/>
              </w:rPr>
              <w:t>s,n</w:t>
            </w:r>
            <w:r w:rsidRPr="00276E9B">
              <w:rPr>
                <w:lang w:eastAsia="zh-CN"/>
              </w:rPr>
              <w:t xml:space="preserve"> is valid, otherwise this equals to zero.</w:t>
            </w:r>
          </w:p>
          <w:p w14:paraId="54579C10" w14:textId="77777777" w:rsidR="00352C33" w:rsidRPr="00276E9B" w:rsidRDefault="00352C33" w:rsidP="00BD3E68">
            <w:pPr>
              <w:pStyle w:val="TAL"/>
              <w:rPr>
                <w:lang w:eastAsia="zh-CN"/>
              </w:rPr>
            </w:pPr>
            <w:r w:rsidRPr="00276E9B">
              <w:rPr>
                <w:lang w:eastAsia="zh-CN"/>
              </w:rPr>
              <w:t>For inter-frequency:</w:t>
            </w:r>
          </w:p>
          <w:p w14:paraId="400B05A7" w14:textId="77777777" w:rsidR="00352C33" w:rsidRPr="00276E9B" w:rsidRDefault="00352C33" w:rsidP="00BD3E68">
            <w:pPr>
              <w:pStyle w:val="TAL"/>
              <w:rPr>
                <w:lang w:eastAsia="zh-CN"/>
              </w:rPr>
            </w:pPr>
            <w:r w:rsidRPr="00276E9B">
              <w:rPr>
                <w:lang w:eastAsia="zh-CN"/>
              </w:rPr>
              <w:t>Except for NB-IoT, e</w:t>
            </w:r>
            <w:r w:rsidRPr="00276E9B">
              <w:t>quals to Qoffset</w:t>
            </w:r>
            <w:r w:rsidRPr="00276E9B">
              <w:rPr>
                <w:vertAlign w:val="subscript"/>
              </w:rPr>
              <w:t>s,n</w:t>
            </w:r>
            <w:r w:rsidRPr="00276E9B">
              <w:t xml:space="preserve"> </w:t>
            </w:r>
            <w:r w:rsidRPr="00276E9B">
              <w:rPr>
                <w:lang w:eastAsia="zh-CN"/>
              </w:rPr>
              <w:t>plus</w:t>
            </w:r>
            <w:r w:rsidRPr="00276E9B">
              <w:t xml:space="preserve"> Qoffset</w:t>
            </w:r>
            <w:r w:rsidRPr="00276E9B">
              <w:rPr>
                <w:vertAlign w:val="subscript"/>
              </w:rPr>
              <w:t>frequency</w:t>
            </w:r>
            <w:r w:rsidRPr="00276E9B">
              <w:t>, if Qoffset</w:t>
            </w:r>
            <w:r w:rsidRPr="00276E9B">
              <w:rPr>
                <w:vertAlign w:val="subscript"/>
              </w:rPr>
              <w:t>s,n</w:t>
            </w:r>
            <w:r w:rsidRPr="00276E9B">
              <w:t xml:space="preserve"> is valid</w:t>
            </w:r>
            <w:r w:rsidRPr="00276E9B">
              <w:rPr>
                <w:lang w:eastAsia="zh-CN"/>
              </w:rPr>
              <w:t>,</w:t>
            </w:r>
            <w:r w:rsidRPr="00276E9B">
              <w:t xml:space="preserve"> otherwise this equals to Qoffset</w:t>
            </w:r>
            <w:r w:rsidRPr="00276E9B">
              <w:rPr>
                <w:vertAlign w:val="subscript"/>
              </w:rPr>
              <w:t>frequency</w:t>
            </w:r>
            <w:r w:rsidRPr="00276E9B">
              <w:rPr>
                <w:lang w:eastAsia="zh-CN"/>
              </w:rPr>
              <w:t>.</w:t>
            </w:r>
          </w:p>
          <w:p w14:paraId="01E4AA78" w14:textId="77777777" w:rsidR="00352C33" w:rsidRPr="00276E9B" w:rsidRDefault="00352C33" w:rsidP="00BD3E68">
            <w:pPr>
              <w:pStyle w:val="TAL"/>
            </w:pPr>
            <w:r w:rsidRPr="00276E9B">
              <w:t>For NB-IoT equals to QoffsetDedicated</w:t>
            </w:r>
            <w:r w:rsidRPr="00276E9B">
              <w:rPr>
                <w:vertAlign w:val="subscript"/>
              </w:rPr>
              <w:t>frequency</w:t>
            </w:r>
            <w:r w:rsidRPr="00276E9B">
              <w:t xml:space="preserve"> for any frequency other than the frequency of the dedicated frequency offset, if QoffsetDedicated</w:t>
            </w:r>
            <w:r w:rsidRPr="00276E9B">
              <w:rPr>
                <w:vertAlign w:val="subscript"/>
              </w:rPr>
              <w:t>frequency</w:t>
            </w:r>
            <w:r w:rsidRPr="00276E9B">
              <w:t xml:space="preserve"> is valid, otherwise this equals to Qoffset</w:t>
            </w:r>
            <w:r w:rsidRPr="00276E9B">
              <w:rPr>
                <w:vertAlign w:val="subscript"/>
              </w:rPr>
              <w:t>frequency</w:t>
            </w:r>
            <w:r w:rsidRPr="00276E9B">
              <w:t xml:space="preserve"> (if QoffsetDedicated</w:t>
            </w:r>
            <w:r w:rsidRPr="00276E9B">
              <w:rPr>
                <w:vertAlign w:val="subscript"/>
              </w:rPr>
              <w:t>frequency</w:t>
            </w:r>
            <w:r w:rsidRPr="00276E9B">
              <w:t xml:space="preserve"> is valid Qoffset</w:t>
            </w:r>
            <w:r w:rsidRPr="00276E9B">
              <w:rPr>
                <w:vertAlign w:val="subscript"/>
              </w:rPr>
              <w:t>frequency</w:t>
            </w:r>
            <w:r w:rsidRPr="00276E9B">
              <w:t xml:space="preserve"> is not used).</w:t>
            </w:r>
          </w:p>
        </w:tc>
      </w:tr>
      <w:tr w:rsidR="00352C33" w:rsidRPr="00276E9B" w14:paraId="6517EB71" w14:textId="77777777" w:rsidTr="00BD3E68">
        <w:tc>
          <w:tcPr>
            <w:tcW w:w="1276" w:type="dxa"/>
          </w:tcPr>
          <w:p w14:paraId="2594043A" w14:textId="77777777" w:rsidR="00352C33" w:rsidRPr="00276E9B" w:rsidRDefault="00352C33" w:rsidP="00BD3E68">
            <w:pPr>
              <w:pStyle w:val="TAL"/>
            </w:pPr>
            <w:r w:rsidRPr="00276E9B">
              <w:t>Qoffset</w:t>
            </w:r>
            <w:r w:rsidRPr="00276E9B">
              <w:rPr>
                <w:vertAlign w:val="subscript"/>
              </w:rPr>
              <w:t>temp</w:t>
            </w:r>
          </w:p>
        </w:tc>
        <w:tc>
          <w:tcPr>
            <w:tcW w:w="5387" w:type="dxa"/>
          </w:tcPr>
          <w:p w14:paraId="3A72E715" w14:textId="77777777" w:rsidR="00352C33" w:rsidRPr="00276E9B" w:rsidRDefault="00352C33" w:rsidP="00BD3E68">
            <w:pPr>
              <w:pStyle w:val="TAL"/>
              <w:rPr>
                <w:lang w:eastAsia="zh-CN"/>
              </w:rPr>
            </w:pPr>
            <w:r w:rsidRPr="00276E9B">
              <w:rPr>
                <w:lang w:eastAsia="zh-CN"/>
              </w:rPr>
              <w:t>Offset temporarily applied to a cell as specified in TS 36.331 [3]</w:t>
            </w:r>
          </w:p>
        </w:tc>
      </w:tr>
      <w:tr w:rsidR="00352C33" w:rsidRPr="00276E9B" w14:paraId="0A9AA295" w14:textId="77777777" w:rsidTr="00BD3E68">
        <w:tc>
          <w:tcPr>
            <w:tcW w:w="1276" w:type="dxa"/>
            <w:tcBorders>
              <w:top w:val="single" w:sz="4" w:space="0" w:color="auto"/>
              <w:left w:val="single" w:sz="4" w:space="0" w:color="auto"/>
              <w:bottom w:val="single" w:sz="4" w:space="0" w:color="auto"/>
              <w:right w:val="single" w:sz="4" w:space="0" w:color="auto"/>
            </w:tcBorders>
          </w:tcPr>
          <w:p w14:paraId="61B02D95" w14:textId="77777777" w:rsidR="00352C33" w:rsidRPr="00276E9B" w:rsidRDefault="00352C33" w:rsidP="00BD3E68">
            <w:pPr>
              <w:pStyle w:val="TAL"/>
            </w:pPr>
            <w:r w:rsidRPr="00276E9B">
              <w:t>Qoffset</w:t>
            </w:r>
            <w:r w:rsidRPr="00276E9B">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3ED19DAC" w14:textId="77777777" w:rsidR="00352C33" w:rsidRPr="00276E9B" w:rsidRDefault="00352C33" w:rsidP="00BD3E68">
            <w:pPr>
              <w:pStyle w:val="TAL"/>
              <w:rPr>
                <w:lang w:eastAsia="zh-CN"/>
              </w:rPr>
            </w:pPr>
            <w:r w:rsidRPr="00276E9B">
              <w:rPr>
                <w:lang w:eastAsia="zh-CN"/>
              </w:rPr>
              <w:t>Offset temporarily applied to an SC-PTM frequency as specified below. The offset is applied to all cells on the SC-PTM frequency. If Qoffset</w:t>
            </w:r>
            <w:r w:rsidRPr="00276E9B">
              <w:rPr>
                <w:vertAlign w:val="subscript"/>
                <w:lang w:eastAsia="zh-CN"/>
              </w:rPr>
              <w:t>SCPTM</w:t>
            </w:r>
            <w:r w:rsidRPr="00276E9B">
              <w:rPr>
                <w:lang w:eastAsia="zh-CN"/>
              </w:rPr>
              <w:t xml:space="preserve"> is valid, Qoffset for inter-frequency neighbour cells is not used.</w:t>
            </w:r>
          </w:p>
        </w:tc>
      </w:tr>
    </w:tbl>
    <w:p w14:paraId="695BF276" w14:textId="77777777" w:rsidR="00352C33" w:rsidRPr="00276E9B" w:rsidRDefault="00352C33" w:rsidP="00352C33"/>
    <w:p w14:paraId="07718BE3" w14:textId="77777777" w:rsidR="00352C33" w:rsidRPr="00276E9B" w:rsidRDefault="00352C33" w:rsidP="00352C33">
      <w:pPr>
        <w:rPr>
          <w:lang w:eastAsia="zh-CN"/>
        </w:rPr>
      </w:pPr>
      <w:r w:rsidRPr="00276E9B">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r w:rsidRPr="00276E9B">
        <w:t>Qoffset</w:t>
      </w:r>
      <w:r w:rsidRPr="00276E9B">
        <w:rPr>
          <w:vertAlign w:val="subscript"/>
        </w:rPr>
        <w:t>SCPTM</w:t>
      </w:r>
      <w:r w:rsidRPr="00276E9B">
        <w:t xml:space="preserve"> to be valid</w:t>
      </w:r>
      <w:r w:rsidRPr="00276E9B">
        <w:rPr>
          <w:lang w:eastAsia="zh-CN"/>
        </w:rPr>
        <w:t xml:space="preserve"> during the MBMS session TS 36.300 [2] as long as the following condition is fulfilled:</w:t>
      </w:r>
    </w:p>
    <w:p w14:paraId="2A102FF9" w14:textId="77777777" w:rsidR="00352C33" w:rsidRPr="00276E9B" w:rsidRDefault="00352C33" w:rsidP="00352C33">
      <w:pPr>
        <w:pStyle w:val="B1"/>
      </w:pPr>
      <w:r w:rsidRPr="00276E9B">
        <w:t>Either:</w:t>
      </w:r>
    </w:p>
    <w:p w14:paraId="4A0D3940" w14:textId="77777777" w:rsidR="00352C33" w:rsidRPr="00276E9B" w:rsidRDefault="00352C33" w:rsidP="00352C33">
      <w:pPr>
        <w:pStyle w:val="B2"/>
      </w:pPr>
      <w:r w:rsidRPr="00276E9B">
        <w:t>-</w:t>
      </w:r>
      <w:r w:rsidRPr="00276E9B">
        <w:tab/>
        <w:t>SIB15 (or SIB15-NB) of the serving cell indicates for that frequency one or more MBMS SAIs included in the MBMS User Service Description (USD) TS 26.346 [22] of this service; or</w:t>
      </w:r>
    </w:p>
    <w:p w14:paraId="785A2543" w14:textId="77777777" w:rsidR="00352C33" w:rsidRPr="00276E9B" w:rsidRDefault="00352C33" w:rsidP="00352C33">
      <w:pPr>
        <w:pStyle w:val="B2"/>
      </w:pPr>
      <w:r w:rsidRPr="00276E9B">
        <w:t>-</w:t>
      </w:r>
      <w:r w:rsidRPr="00276E9B">
        <w:tab/>
        <w:t>SIB15 (or SIB15-NB) is not broadcast in the serving cell and that frequency is included in the USD of this service.</w:t>
      </w:r>
    </w:p>
    <w:p w14:paraId="35547373" w14:textId="77777777" w:rsidR="00352C33" w:rsidRPr="00276E9B" w:rsidRDefault="00352C33" w:rsidP="00352C33">
      <w:pPr>
        <w:pStyle w:val="NO"/>
      </w:pPr>
      <w:r w:rsidRPr="00276E9B">
        <w:t>NOTE:</w:t>
      </w:r>
      <w:r w:rsidRPr="00276E9B">
        <w:tab/>
        <w:t>UE should search for a higher ranked cell on another frequency for cell reselection as soon as possible after the UE stops using Qoffset</w:t>
      </w:r>
      <w:r w:rsidRPr="00276E9B">
        <w:rPr>
          <w:vertAlign w:val="subscript"/>
        </w:rPr>
        <w:t>SCPTM</w:t>
      </w:r>
      <w:r w:rsidRPr="00276E9B">
        <w:t>.</w:t>
      </w:r>
    </w:p>
    <w:p w14:paraId="03DDE337" w14:textId="77777777" w:rsidR="00352C33" w:rsidRPr="00276E9B" w:rsidRDefault="00352C33" w:rsidP="00352C33">
      <w:r w:rsidRPr="00276E9B">
        <w:t>The UE shall perform ranking of all cells that fulfil the cell selection criterion S, which is defined in 5.2.3.2 (5.2.3.2a for NB-IoT)</w:t>
      </w:r>
      <w:r w:rsidRPr="00276E9B">
        <w:rPr>
          <w:lang w:eastAsia="ko-KR"/>
        </w:rPr>
        <w:t>, but may exclude all CSG cells that are known by the UE not to be CSG member cells.</w:t>
      </w:r>
    </w:p>
    <w:p w14:paraId="72625FB0" w14:textId="77777777" w:rsidR="00352C33" w:rsidRPr="00276E9B" w:rsidRDefault="00352C33" w:rsidP="00352C33">
      <w:r w:rsidRPr="00276E9B">
        <w:t>The cells shall be ranked according to the R criteria specified above, deriving Q</w:t>
      </w:r>
      <w:r w:rsidRPr="00276E9B">
        <w:rPr>
          <w:vertAlign w:val="subscript"/>
        </w:rPr>
        <w:t xml:space="preserve">meas,n </w:t>
      </w:r>
      <w:r w:rsidRPr="00276E9B">
        <w:t>and Q</w:t>
      </w:r>
      <w:r w:rsidRPr="00276E9B">
        <w:rPr>
          <w:vertAlign w:val="subscript"/>
        </w:rPr>
        <w:t xml:space="preserve">meas,s </w:t>
      </w:r>
      <w:r w:rsidRPr="00276E9B">
        <w:t>and calculating the R values using averaged RSRP results.</w:t>
      </w:r>
    </w:p>
    <w:p w14:paraId="42FDD14F" w14:textId="77777777" w:rsidR="00352C33" w:rsidRPr="00276E9B" w:rsidRDefault="00352C33" w:rsidP="00352C33">
      <w:r w:rsidRPr="00276E9B">
        <w:t>If a cell is ranked as the best cell the UE shall perform cell reselection to that cell. If this cell is found to be not-suitable, the UE shall behave according to clause 5.2.4.4.</w:t>
      </w:r>
    </w:p>
    <w:p w14:paraId="1E538C9B" w14:textId="77777777" w:rsidR="00352C33" w:rsidRPr="00276E9B" w:rsidRDefault="00352C33" w:rsidP="00352C33">
      <w:r w:rsidRPr="00276E9B">
        <w:t>In all cases, the UE shall reselect the new cell, only if the following conditions are met:</w:t>
      </w:r>
    </w:p>
    <w:p w14:paraId="0645E609" w14:textId="77777777" w:rsidR="00352C33" w:rsidRPr="00276E9B" w:rsidRDefault="00352C33" w:rsidP="00352C33">
      <w:pPr>
        <w:pStyle w:val="B1"/>
      </w:pPr>
      <w:r w:rsidRPr="00276E9B">
        <w:t>-</w:t>
      </w:r>
      <w:r w:rsidRPr="00276E9B">
        <w:tab/>
        <w:t>the</w:t>
      </w:r>
      <w:r w:rsidRPr="00276E9B">
        <w:tab/>
        <w:t>new cell is better ranked than the serving cell during a time interval Treselection</w:t>
      </w:r>
      <w:r w:rsidRPr="00276E9B">
        <w:rPr>
          <w:vertAlign w:val="subscript"/>
        </w:rPr>
        <w:t>RAT</w:t>
      </w:r>
      <w:r w:rsidRPr="00276E9B">
        <w:t>;</w:t>
      </w:r>
    </w:p>
    <w:p w14:paraId="4296A4F0" w14:textId="77777777" w:rsidR="00352C33" w:rsidRPr="00276E9B" w:rsidRDefault="00352C33" w:rsidP="00352C3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276E9B">
        <w:t>-</w:t>
      </w:r>
      <w:r w:rsidRPr="00276E9B">
        <w:tab/>
        <w:t>more than 1 second has elapsed since the UE camped on the current serving cell.</w:t>
      </w:r>
    </w:p>
    <w:p w14:paraId="28425179" w14:textId="77777777" w:rsidR="00352C33" w:rsidRPr="00276E9B" w:rsidRDefault="00352C33" w:rsidP="00352C33">
      <w:pPr>
        <w:rPr>
          <w:rFonts w:eastAsia="PMingLiU"/>
        </w:rPr>
      </w:pPr>
      <w:r w:rsidRPr="00276E9B">
        <w:t>When the UE uses infinite dBs for Qoffset</w:t>
      </w:r>
      <w:r w:rsidRPr="00276E9B">
        <w:rPr>
          <w:vertAlign w:val="subscript"/>
        </w:rPr>
        <w:t>SCPTM</w:t>
      </w:r>
      <w:r w:rsidRPr="00276E9B">
        <w:t>, the UE shall use Qoffset</w:t>
      </w:r>
      <w:r w:rsidRPr="00276E9B">
        <w:rPr>
          <w:vertAlign w:val="subscript"/>
        </w:rPr>
        <w:t>SCPTM</w:t>
      </w:r>
      <w:r w:rsidRPr="00276E9B">
        <w:t xml:space="preserve"> zero and rank the cells on the SC-PTM frequency(ies) only first. If the UE cannot find a suitable cell on an SC-PTM frequency, the UE shall rank the cells on all frequencies.</w:t>
      </w:r>
    </w:p>
    <w:p w14:paraId="133C50F9" w14:textId="77777777" w:rsidR="00352C33" w:rsidRPr="00276E9B" w:rsidRDefault="00352C33" w:rsidP="00AC1EA8">
      <w:pPr>
        <w:pStyle w:val="Heading4"/>
      </w:pPr>
      <w:r w:rsidRPr="00276E9B">
        <w:t>22.2.17.3</w:t>
      </w:r>
      <w:r w:rsidRPr="00276E9B">
        <w:tab/>
        <w:t>Test description</w:t>
      </w:r>
    </w:p>
    <w:p w14:paraId="0BFB14E9" w14:textId="77777777" w:rsidR="00352C33" w:rsidRPr="00276E9B" w:rsidRDefault="00352C33" w:rsidP="00AC1EA8">
      <w:pPr>
        <w:pStyle w:val="Heading5"/>
      </w:pPr>
      <w:r w:rsidRPr="00276E9B">
        <w:t>22.2.17.3.1</w:t>
      </w:r>
      <w:r w:rsidRPr="00276E9B">
        <w:tab/>
        <w:t>Pre-test conditions</w:t>
      </w:r>
    </w:p>
    <w:p w14:paraId="3A5DE7D1" w14:textId="77777777" w:rsidR="00352C33" w:rsidRPr="00276E9B" w:rsidRDefault="00352C33" w:rsidP="00352C33">
      <w:pPr>
        <w:pStyle w:val="H6"/>
      </w:pPr>
      <w:r w:rsidRPr="00276E9B">
        <w:t>System Simulator:</w:t>
      </w:r>
    </w:p>
    <w:p w14:paraId="02DCF829" w14:textId="6EB566E6" w:rsidR="00AC1EA8" w:rsidRPr="00276E9B" w:rsidRDefault="00AC1EA8" w:rsidP="00AC1EA8">
      <w:pPr>
        <w:pStyle w:val="B1"/>
      </w:pPr>
      <w:r w:rsidRPr="00276E9B">
        <w:t>-</w:t>
      </w:r>
      <w:r w:rsidRPr="00276E9B">
        <w:tab/>
        <w:t xml:space="preserve">Ncells 1, 11 in different tracking areas </w:t>
      </w:r>
      <w:r w:rsidRPr="00276E9B">
        <w:rPr>
          <w:rFonts w:eastAsia="Batang"/>
        </w:rPr>
        <w:t>according to TS 36.508</w:t>
      </w:r>
      <w:r w:rsidRPr="00276E9B">
        <w:t xml:space="preserve"> [18]</w:t>
      </w:r>
      <w:r w:rsidRPr="00276E9B">
        <w:rPr>
          <w:rFonts w:eastAsia="Batang"/>
        </w:rPr>
        <w:t xml:space="preserve"> clause 8.1.4.2</w:t>
      </w:r>
      <w:r w:rsidRPr="00276E9B">
        <w:t>.</w:t>
      </w:r>
    </w:p>
    <w:p w14:paraId="28B9B141" w14:textId="0D23CE07" w:rsidR="00AC1EA8" w:rsidRPr="00276E9B" w:rsidRDefault="00AC1EA8" w:rsidP="00AC1EA8">
      <w:pPr>
        <w:pStyle w:val="B1"/>
      </w:pPr>
      <w:r w:rsidRPr="00276E9B">
        <w:t>-</w:t>
      </w:r>
      <w:r w:rsidRPr="00276E9B">
        <w:tab/>
        <w:t xml:space="preserve">System information combination </w:t>
      </w:r>
      <w:r w:rsidRPr="00276E9B">
        <w:rPr>
          <w:lang w:eastAsia="zh-CN"/>
        </w:rPr>
        <w:t>9</w:t>
      </w:r>
      <w:r w:rsidRPr="00276E9B">
        <w:t xml:space="preserve"> as defined in TS 36.508 [18] clause 8.1.4.3.1 is used.</w:t>
      </w:r>
    </w:p>
    <w:p w14:paraId="4014530D" w14:textId="77777777" w:rsidR="00352C33" w:rsidRPr="00276E9B" w:rsidRDefault="00352C33" w:rsidP="00352C33">
      <w:pPr>
        <w:keepNext/>
        <w:keepLines/>
        <w:widowControl w:val="0"/>
        <w:spacing w:before="120"/>
        <w:ind w:left="1985" w:hanging="1985"/>
        <w:rPr>
          <w:rFonts w:ascii="Arial" w:eastAsia="Batang" w:hAnsi="Arial"/>
        </w:rPr>
      </w:pPr>
      <w:r w:rsidRPr="00276E9B">
        <w:rPr>
          <w:rFonts w:ascii="Arial" w:eastAsia="Batang" w:hAnsi="Arial"/>
        </w:rPr>
        <w:t>UE:</w:t>
      </w:r>
    </w:p>
    <w:p w14:paraId="66C2EC97" w14:textId="77777777" w:rsidR="00352C33" w:rsidRPr="00276E9B" w:rsidRDefault="00352C33" w:rsidP="00352C33">
      <w:pPr>
        <w:pStyle w:val="B1"/>
      </w:pPr>
      <w:r w:rsidRPr="00276E9B">
        <w:t>-</w:t>
      </w:r>
      <w:r w:rsidRPr="00276E9B">
        <w:tab/>
        <w:t>The pre-configured UE location is defined in TS 36.508 [18] Clause 4.13.</w:t>
      </w:r>
    </w:p>
    <w:p w14:paraId="5EFB5903" w14:textId="77777777" w:rsidR="00352C33" w:rsidRPr="00276E9B" w:rsidRDefault="00352C33" w:rsidP="00352C33">
      <w:pPr>
        <w:keepNext/>
        <w:keepLines/>
        <w:widowControl w:val="0"/>
        <w:spacing w:before="120"/>
        <w:ind w:left="1985" w:hanging="1985"/>
        <w:rPr>
          <w:rFonts w:ascii="Arial" w:eastAsia="Batang" w:hAnsi="Arial"/>
        </w:rPr>
      </w:pPr>
      <w:r w:rsidRPr="00276E9B">
        <w:rPr>
          <w:rFonts w:ascii="Arial" w:eastAsia="Batang" w:hAnsi="Arial"/>
        </w:rPr>
        <w:lastRenderedPageBreak/>
        <w:t>Preamble:</w:t>
      </w:r>
    </w:p>
    <w:p w14:paraId="733B5A8D" w14:textId="6DBE78B6" w:rsidR="00352C33" w:rsidRPr="00276E9B" w:rsidRDefault="00352C33" w:rsidP="00352C33">
      <w:pPr>
        <w:pStyle w:val="B1"/>
        <w:rPr>
          <w:lang w:eastAsia="zh-CN"/>
        </w:rPr>
      </w:pPr>
      <w:r w:rsidRPr="00276E9B">
        <w:t>-</w:t>
      </w:r>
      <w:r w:rsidRPr="00276E9B">
        <w:tab/>
        <w:t>The UE is in State 3-NB Registered, Idle Mode on Ncell 1 according to TS 36.508 [18].</w:t>
      </w:r>
    </w:p>
    <w:p w14:paraId="470DDA05" w14:textId="77777777" w:rsidR="00352C33" w:rsidRPr="00276E9B" w:rsidRDefault="00352C33" w:rsidP="00AC1EA8">
      <w:pPr>
        <w:pStyle w:val="Heading5"/>
      </w:pPr>
      <w:r w:rsidRPr="00276E9B">
        <w:t>22.2.17.3.2</w:t>
      </w:r>
      <w:r w:rsidRPr="00276E9B">
        <w:tab/>
        <w:t>Test procedure sequence</w:t>
      </w:r>
    </w:p>
    <w:p w14:paraId="7971C2F6" w14:textId="77777777" w:rsidR="00352C33" w:rsidRPr="00276E9B" w:rsidRDefault="00352C33" w:rsidP="00352C33">
      <w:r w:rsidRPr="00276E9B">
        <w:t>Table 22.2.17.3.2-1 illustrates the downlink power levels and other changing parameters to be applied for the cells at various time instants of the test execution. The exact instants on which these values shall be applied are described in the texts in this clause. The configuration T0 indicates the initial conditions for preamble.</w:t>
      </w:r>
      <w:r w:rsidRPr="00276E9B">
        <w:rPr>
          <w:lang w:eastAsia="zh-CN"/>
        </w:rPr>
        <w:t xml:space="preserve"> </w:t>
      </w:r>
      <w:r w:rsidRPr="00276E9B">
        <w:t>Configurations marked "T</w:t>
      </w:r>
      <w:r w:rsidRPr="00276E9B">
        <w:rPr>
          <w:lang w:eastAsia="zh-CN"/>
        </w:rPr>
        <w:t>1</w:t>
      </w:r>
      <w:r w:rsidRPr="00276E9B">
        <w:t>"</w:t>
      </w:r>
      <w:r w:rsidRPr="00276E9B">
        <w:rPr>
          <w:lang w:eastAsia="zh-CN"/>
        </w:rPr>
        <w:t xml:space="preserve"> </w:t>
      </w:r>
      <w:r w:rsidRPr="00276E9B">
        <w:t>are applied at the points indicated in the Main behaviour description in Table 22.2.17.3.2-2.</w:t>
      </w:r>
    </w:p>
    <w:p w14:paraId="1C514CB5" w14:textId="77777777" w:rsidR="00352C33" w:rsidRPr="00276E9B" w:rsidRDefault="00352C33" w:rsidP="00352C33">
      <w:pPr>
        <w:pStyle w:val="TH"/>
      </w:pPr>
      <w:r w:rsidRPr="00276E9B">
        <w:t>Table 22.2.17.3.2-1: Time instances of cell power level and parameter change</w:t>
      </w:r>
    </w:p>
    <w:tbl>
      <w:tblPr>
        <w:tblW w:w="8630" w:type="dxa"/>
        <w:jc w:val="center"/>
        <w:tblBorders>
          <w:top w:val="single" w:sz="6"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275"/>
        <w:gridCol w:w="851"/>
        <w:gridCol w:w="992"/>
        <w:gridCol w:w="992"/>
        <w:gridCol w:w="3987"/>
      </w:tblGrid>
      <w:tr w:rsidR="00AC1EA8" w:rsidRPr="00276E9B" w14:paraId="28CEEF82" w14:textId="77777777" w:rsidTr="009319A9">
        <w:trPr>
          <w:jc w:val="center"/>
        </w:trPr>
        <w:tc>
          <w:tcPr>
            <w:tcW w:w="533" w:type="dxa"/>
          </w:tcPr>
          <w:p w14:paraId="243DF23A" w14:textId="77777777" w:rsidR="00AC1EA8" w:rsidRPr="00276E9B" w:rsidRDefault="00AC1EA8" w:rsidP="009319A9">
            <w:pPr>
              <w:pStyle w:val="TAH"/>
              <w:rPr>
                <w:rFonts w:eastAsia="Batang"/>
              </w:rPr>
            </w:pPr>
          </w:p>
        </w:tc>
        <w:tc>
          <w:tcPr>
            <w:tcW w:w="1275" w:type="dxa"/>
            <w:hideMark/>
          </w:tcPr>
          <w:p w14:paraId="778270DC" w14:textId="77777777" w:rsidR="00AC1EA8" w:rsidRPr="00276E9B" w:rsidRDefault="00AC1EA8" w:rsidP="009319A9">
            <w:pPr>
              <w:pStyle w:val="TAH"/>
              <w:rPr>
                <w:rFonts w:eastAsia="Batang"/>
              </w:rPr>
            </w:pPr>
            <w:r w:rsidRPr="00276E9B">
              <w:rPr>
                <w:rFonts w:eastAsia="Batang"/>
              </w:rPr>
              <w:t>Parameter</w:t>
            </w:r>
          </w:p>
        </w:tc>
        <w:tc>
          <w:tcPr>
            <w:tcW w:w="851" w:type="dxa"/>
            <w:hideMark/>
          </w:tcPr>
          <w:p w14:paraId="6230A74C" w14:textId="77777777" w:rsidR="00AC1EA8" w:rsidRPr="00276E9B" w:rsidRDefault="00AC1EA8" w:rsidP="009319A9">
            <w:pPr>
              <w:pStyle w:val="TAH"/>
              <w:rPr>
                <w:rFonts w:eastAsia="Batang"/>
              </w:rPr>
            </w:pPr>
            <w:r w:rsidRPr="00276E9B">
              <w:rPr>
                <w:rFonts w:eastAsia="Batang"/>
              </w:rPr>
              <w:t>Unit</w:t>
            </w:r>
          </w:p>
        </w:tc>
        <w:tc>
          <w:tcPr>
            <w:tcW w:w="992" w:type="dxa"/>
            <w:hideMark/>
          </w:tcPr>
          <w:p w14:paraId="7F8F06B7" w14:textId="77777777" w:rsidR="00AC1EA8" w:rsidRPr="00276E9B" w:rsidRDefault="00AC1EA8" w:rsidP="009319A9">
            <w:pPr>
              <w:pStyle w:val="TAH"/>
              <w:rPr>
                <w:rFonts w:eastAsia="Batang"/>
              </w:rPr>
            </w:pPr>
            <w:r w:rsidRPr="00276E9B">
              <w:rPr>
                <w:rFonts w:eastAsia="Batang"/>
              </w:rPr>
              <w:t>Ncell 1</w:t>
            </w:r>
          </w:p>
        </w:tc>
        <w:tc>
          <w:tcPr>
            <w:tcW w:w="992" w:type="dxa"/>
            <w:hideMark/>
          </w:tcPr>
          <w:p w14:paraId="2D01A134" w14:textId="31A3AC6C" w:rsidR="00AC1EA8" w:rsidRPr="00276E9B" w:rsidRDefault="00AC1EA8" w:rsidP="009319A9">
            <w:pPr>
              <w:pStyle w:val="TAH"/>
              <w:rPr>
                <w:rFonts w:eastAsia="Batang"/>
              </w:rPr>
            </w:pPr>
            <w:r w:rsidRPr="00276E9B">
              <w:rPr>
                <w:rFonts w:eastAsia="Batang"/>
              </w:rPr>
              <w:t>Ncell 11</w:t>
            </w:r>
          </w:p>
        </w:tc>
        <w:tc>
          <w:tcPr>
            <w:tcW w:w="3987" w:type="dxa"/>
            <w:hideMark/>
          </w:tcPr>
          <w:p w14:paraId="32921225" w14:textId="77777777" w:rsidR="00AC1EA8" w:rsidRPr="00276E9B" w:rsidRDefault="00AC1EA8" w:rsidP="009319A9">
            <w:pPr>
              <w:pStyle w:val="TAH"/>
              <w:rPr>
                <w:rFonts w:eastAsia="Batang"/>
              </w:rPr>
            </w:pPr>
            <w:r w:rsidRPr="00276E9B">
              <w:rPr>
                <w:rFonts w:eastAsia="Batang"/>
              </w:rPr>
              <w:t>Remark</w:t>
            </w:r>
          </w:p>
        </w:tc>
      </w:tr>
      <w:tr w:rsidR="00AC1EA8" w:rsidRPr="00276E9B" w14:paraId="382BDEF1" w14:textId="77777777" w:rsidTr="009319A9">
        <w:trPr>
          <w:trHeight w:val="310"/>
          <w:jc w:val="center"/>
        </w:trPr>
        <w:tc>
          <w:tcPr>
            <w:tcW w:w="533" w:type="dxa"/>
            <w:vMerge w:val="restart"/>
            <w:vAlign w:val="center"/>
            <w:hideMark/>
          </w:tcPr>
          <w:p w14:paraId="25C70E71" w14:textId="77777777" w:rsidR="00AC1EA8" w:rsidRPr="00276E9B" w:rsidRDefault="00AC1EA8" w:rsidP="009319A9">
            <w:pPr>
              <w:pStyle w:val="TAH"/>
              <w:rPr>
                <w:lang w:eastAsia="zh-CN"/>
              </w:rPr>
            </w:pPr>
            <w:r w:rsidRPr="00276E9B">
              <w:rPr>
                <w:rFonts w:eastAsia="Batang"/>
              </w:rPr>
              <w:t>T</w:t>
            </w:r>
            <w:r w:rsidRPr="00276E9B">
              <w:rPr>
                <w:lang w:eastAsia="zh-CN"/>
              </w:rPr>
              <w:t>0</w:t>
            </w:r>
          </w:p>
        </w:tc>
        <w:tc>
          <w:tcPr>
            <w:tcW w:w="1275" w:type="dxa"/>
            <w:vAlign w:val="center"/>
            <w:hideMark/>
          </w:tcPr>
          <w:p w14:paraId="6081D213" w14:textId="77777777" w:rsidR="00AC1EA8" w:rsidRPr="00276E9B" w:rsidRDefault="00AC1EA8" w:rsidP="009319A9">
            <w:pPr>
              <w:pStyle w:val="TAC"/>
              <w:rPr>
                <w:rFonts w:eastAsia="Batang"/>
              </w:rPr>
            </w:pPr>
            <w:r w:rsidRPr="00276E9B">
              <w:rPr>
                <w:rFonts w:eastAsia="Batang"/>
              </w:rPr>
              <w:t>Cell-specific NRS EPRE</w:t>
            </w:r>
          </w:p>
        </w:tc>
        <w:tc>
          <w:tcPr>
            <w:tcW w:w="851" w:type="dxa"/>
            <w:vAlign w:val="center"/>
            <w:hideMark/>
          </w:tcPr>
          <w:p w14:paraId="6F65189D" w14:textId="77777777" w:rsidR="00AC1EA8" w:rsidRPr="00276E9B" w:rsidRDefault="00AC1EA8" w:rsidP="009319A9">
            <w:pPr>
              <w:pStyle w:val="TAC"/>
              <w:rPr>
                <w:rFonts w:eastAsia="Batang"/>
              </w:rPr>
            </w:pPr>
            <w:r w:rsidRPr="00276E9B">
              <w:rPr>
                <w:rFonts w:eastAsia="Batang"/>
              </w:rPr>
              <w:t>dBm/15kHz</w:t>
            </w:r>
          </w:p>
          <w:p w14:paraId="146E2697" w14:textId="77777777" w:rsidR="00AC1EA8" w:rsidRPr="00276E9B" w:rsidRDefault="00AC1EA8" w:rsidP="009319A9">
            <w:pPr>
              <w:pStyle w:val="TAC"/>
              <w:rPr>
                <w:rFonts w:eastAsia="Batang"/>
              </w:rPr>
            </w:pPr>
            <w:r w:rsidRPr="00276E9B">
              <w:rPr>
                <w:rFonts w:eastAsia="Batang"/>
              </w:rPr>
              <w:t>dB</w:t>
            </w:r>
          </w:p>
        </w:tc>
        <w:tc>
          <w:tcPr>
            <w:tcW w:w="992" w:type="dxa"/>
            <w:vAlign w:val="center"/>
            <w:hideMark/>
          </w:tcPr>
          <w:p w14:paraId="60CB2387" w14:textId="77777777" w:rsidR="00AC1EA8" w:rsidRPr="00276E9B" w:rsidRDefault="00AC1EA8" w:rsidP="009319A9">
            <w:pPr>
              <w:pStyle w:val="TAC"/>
              <w:rPr>
                <w:lang w:eastAsia="zh-CN"/>
              </w:rPr>
            </w:pPr>
            <w:r w:rsidRPr="00276E9B">
              <w:rPr>
                <w:lang w:eastAsia="zh-CN"/>
              </w:rPr>
              <w:t>-91</w:t>
            </w:r>
          </w:p>
        </w:tc>
        <w:tc>
          <w:tcPr>
            <w:tcW w:w="992" w:type="dxa"/>
            <w:vAlign w:val="center"/>
            <w:hideMark/>
          </w:tcPr>
          <w:p w14:paraId="6C1EE67B" w14:textId="77777777" w:rsidR="00AC1EA8" w:rsidRPr="00276E9B" w:rsidRDefault="00AC1EA8" w:rsidP="009319A9">
            <w:pPr>
              <w:pStyle w:val="TAC"/>
              <w:rPr>
                <w:lang w:eastAsia="zh-CN"/>
              </w:rPr>
            </w:pPr>
            <w:r w:rsidRPr="00276E9B">
              <w:rPr>
                <w:lang w:eastAsia="zh-CN"/>
              </w:rPr>
              <w:t>“</w:t>
            </w:r>
            <w:r w:rsidRPr="00276E9B">
              <w:rPr>
                <w:rFonts w:eastAsia="Batang"/>
              </w:rPr>
              <w:t>Off</w:t>
            </w:r>
            <w:r w:rsidRPr="00276E9B">
              <w:rPr>
                <w:lang w:eastAsia="zh-CN"/>
              </w:rPr>
              <w:t>”</w:t>
            </w:r>
          </w:p>
        </w:tc>
        <w:tc>
          <w:tcPr>
            <w:tcW w:w="3987" w:type="dxa"/>
            <w:vMerge w:val="restart"/>
            <w:hideMark/>
          </w:tcPr>
          <w:p w14:paraId="787CE0DC" w14:textId="77777777" w:rsidR="00AC1EA8" w:rsidRPr="00276E9B" w:rsidRDefault="00AC1EA8">
            <w:pPr>
              <w:pStyle w:val="TAC"/>
              <w:numPr>
                <w:ilvl w:val="0"/>
                <w:numId w:val="33"/>
              </w:numPr>
              <w:tabs>
                <w:tab w:val="center" w:pos="1885"/>
              </w:tabs>
              <w:overflowPunct/>
              <w:autoSpaceDE/>
              <w:autoSpaceDN/>
              <w:adjustRightInd/>
              <w:jc w:val="left"/>
              <w:textAlignment w:val="auto"/>
              <w:rPr>
                <w:rFonts w:eastAsia="Batang" w:cs="Arial"/>
              </w:rPr>
            </w:pPr>
            <w:r w:rsidRPr="00276E9B">
              <w:rPr>
                <w:rFonts w:eastAsia="Batang" w:cs="Arial"/>
              </w:rPr>
              <w:t>The power level values are assigned to ensure the UE registered on NR Cell 1 and</w:t>
            </w:r>
            <w:r w:rsidRPr="00276E9B">
              <w:rPr>
                <w:rFonts w:cs="Arial"/>
                <w:lang w:eastAsia="zh-CN"/>
              </w:rPr>
              <w:t xml:space="preserve"> </w:t>
            </w:r>
            <w:r w:rsidRPr="00276E9B">
              <w:rPr>
                <w:rFonts w:eastAsia="Batang" w:cs="Arial"/>
              </w:rPr>
              <w:t xml:space="preserve">Srxlev of Ncell 1 is greater than </w:t>
            </w:r>
            <w:r w:rsidRPr="00276E9B">
              <w:rPr>
                <w:rFonts w:eastAsia="Batang"/>
              </w:rPr>
              <w:t>S</w:t>
            </w:r>
            <w:r w:rsidRPr="00276E9B">
              <w:rPr>
                <w:rFonts w:eastAsia="Batang"/>
                <w:vertAlign w:val="subscript"/>
              </w:rPr>
              <w:t>intrasearchP</w:t>
            </w:r>
            <w:r w:rsidRPr="00276E9B">
              <w:rPr>
                <w:rFonts w:eastAsia="Batang" w:cs="Arial"/>
              </w:rPr>
              <w:t>.</w:t>
            </w:r>
          </w:p>
          <w:p w14:paraId="69CB5294" w14:textId="77777777" w:rsidR="00AC1EA8" w:rsidRPr="00276E9B" w:rsidRDefault="00AC1EA8">
            <w:pPr>
              <w:pStyle w:val="TAC"/>
              <w:numPr>
                <w:ilvl w:val="0"/>
                <w:numId w:val="33"/>
              </w:numPr>
              <w:tabs>
                <w:tab w:val="center" w:pos="1885"/>
              </w:tabs>
              <w:overflowPunct/>
              <w:autoSpaceDE/>
              <w:autoSpaceDN/>
              <w:adjustRightInd/>
              <w:jc w:val="left"/>
              <w:textAlignment w:val="auto"/>
              <w:rPr>
                <w:rFonts w:eastAsia="Batang" w:cs="Arial"/>
              </w:rPr>
            </w:pPr>
            <w:r w:rsidRPr="00276E9B">
              <w:rPr>
                <w:rFonts w:eastAsia="Batang" w:cs="Arial"/>
              </w:rPr>
              <w:t>The distance between the UE and the Ncell 1 reference location is larger than or equal to distanceThresh</w:t>
            </w:r>
            <w:r w:rsidRPr="00276E9B">
              <w:rPr>
                <w:rFonts w:cs="Arial"/>
                <w:lang w:eastAsia="zh-CN"/>
              </w:rPr>
              <w:t>.</w:t>
            </w:r>
          </w:p>
        </w:tc>
      </w:tr>
      <w:tr w:rsidR="00AC1EA8" w:rsidRPr="00276E9B" w14:paraId="3AE3DA53" w14:textId="77777777" w:rsidTr="009319A9">
        <w:trPr>
          <w:trHeight w:val="310"/>
          <w:jc w:val="center"/>
        </w:trPr>
        <w:tc>
          <w:tcPr>
            <w:tcW w:w="533" w:type="dxa"/>
            <w:vMerge/>
            <w:vAlign w:val="center"/>
          </w:tcPr>
          <w:p w14:paraId="0614A1F7" w14:textId="77777777" w:rsidR="00AC1EA8" w:rsidRPr="00276E9B" w:rsidRDefault="00AC1EA8" w:rsidP="009319A9">
            <w:pPr>
              <w:pStyle w:val="TAH"/>
              <w:rPr>
                <w:rFonts w:eastAsia="Batang"/>
              </w:rPr>
            </w:pPr>
          </w:p>
        </w:tc>
        <w:tc>
          <w:tcPr>
            <w:tcW w:w="1275" w:type="dxa"/>
            <w:vAlign w:val="center"/>
          </w:tcPr>
          <w:p w14:paraId="60962F1C" w14:textId="77777777" w:rsidR="00AC1EA8" w:rsidRPr="00276E9B" w:rsidRDefault="00AC1EA8" w:rsidP="009319A9">
            <w:pPr>
              <w:pStyle w:val="TAC"/>
              <w:rPr>
                <w:rFonts w:eastAsia="Batang"/>
              </w:rPr>
            </w:pPr>
            <w:r w:rsidRPr="00276E9B">
              <w:rPr>
                <w:rFonts w:eastAsia="Batang"/>
              </w:rPr>
              <w:t>S</w:t>
            </w:r>
            <w:r w:rsidRPr="00276E9B">
              <w:rPr>
                <w:rFonts w:eastAsia="Batang"/>
                <w:vertAlign w:val="subscript"/>
              </w:rPr>
              <w:t>intrasearchP</w:t>
            </w:r>
          </w:p>
        </w:tc>
        <w:tc>
          <w:tcPr>
            <w:tcW w:w="851" w:type="dxa"/>
            <w:vAlign w:val="center"/>
          </w:tcPr>
          <w:p w14:paraId="7C9A2FB7" w14:textId="77777777" w:rsidR="00AC1EA8" w:rsidRPr="00276E9B" w:rsidRDefault="00AC1EA8" w:rsidP="009319A9">
            <w:pPr>
              <w:pStyle w:val="TAC"/>
              <w:rPr>
                <w:rFonts w:eastAsia="Batang"/>
              </w:rPr>
            </w:pPr>
            <w:r w:rsidRPr="00276E9B">
              <w:rPr>
                <w:rFonts w:eastAsia="Batang"/>
              </w:rPr>
              <w:t>dB</w:t>
            </w:r>
          </w:p>
        </w:tc>
        <w:tc>
          <w:tcPr>
            <w:tcW w:w="992" w:type="dxa"/>
            <w:vAlign w:val="center"/>
          </w:tcPr>
          <w:p w14:paraId="42258AEC" w14:textId="77777777" w:rsidR="00AC1EA8" w:rsidRPr="00276E9B" w:rsidRDefault="00AC1EA8" w:rsidP="009319A9">
            <w:pPr>
              <w:pStyle w:val="TAC"/>
              <w:rPr>
                <w:lang w:eastAsia="zh-CN"/>
              </w:rPr>
            </w:pPr>
            <w:r w:rsidRPr="00276E9B">
              <w:rPr>
                <w:lang w:eastAsia="zh-CN"/>
              </w:rPr>
              <w:t>1</w:t>
            </w:r>
            <w:r w:rsidRPr="00276E9B">
              <w:rPr>
                <w:rFonts w:eastAsia="Batang"/>
              </w:rPr>
              <w:t>2</w:t>
            </w:r>
          </w:p>
        </w:tc>
        <w:tc>
          <w:tcPr>
            <w:tcW w:w="992" w:type="dxa"/>
            <w:vAlign w:val="center"/>
          </w:tcPr>
          <w:p w14:paraId="354F5AEC" w14:textId="77777777" w:rsidR="00AC1EA8" w:rsidRPr="00276E9B" w:rsidRDefault="00AC1EA8" w:rsidP="009319A9">
            <w:pPr>
              <w:pStyle w:val="TAC"/>
              <w:rPr>
                <w:lang w:eastAsia="zh-CN"/>
              </w:rPr>
            </w:pPr>
            <w:r w:rsidRPr="00276E9B">
              <w:rPr>
                <w:lang w:eastAsia="zh-CN"/>
              </w:rPr>
              <w:t>-</w:t>
            </w:r>
          </w:p>
        </w:tc>
        <w:tc>
          <w:tcPr>
            <w:tcW w:w="3987" w:type="dxa"/>
            <w:vMerge/>
          </w:tcPr>
          <w:p w14:paraId="405FEBBF" w14:textId="77777777" w:rsidR="00AC1EA8" w:rsidRPr="00276E9B" w:rsidRDefault="00AC1EA8" w:rsidP="009319A9">
            <w:pPr>
              <w:pStyle w:val="TAC"/>
              <w:rPr>
                <w:rFonts w:eastAsia="Batang" w:cs="Arial"/>
              </w:rPr>
            </w:pPr>
          </w:p>
        </w:tc>
      </w:tr>
      <w:tr w:rsidR="00AC1EA8" w:rsidRPr="00276E9B" w14:paraId="03C9B650" w14:textId="77777777" w:rsidTr="009319A9">
        <w:trPr>
          <w:trHeight w:val="310"/>
          <w:jc w:val="center"/>
        </w:trPr>
        <w:tc>
          <w:tcPr>
            <w:tcW w:w="533" w:type="dxa"/>
            <w:vMerge w:val="restart"/>
            <w:vAlign w:val="center"/>
          </w:tcPr>
          <w:p w14:paraId="523B771F" w14:textId="77777777" w:rsidR="00AC1EA8" w:rsidRPr="00276E9B" w:rsidRDefault="00AC1EA8" w:rsidP="009319A9">
            <w:pPr>
              <w:pStyle w:val="TAH"/>
              <w:rPr>
                <w:rFonts w:eastAsia="Batang"/>
              </w:rPr>
            </w:pPr>
            <w:r w:rsidRPr="00276E9B">
              <w:rPr>
                <w:rFonts w:eastAsia="Batang"/>
              </w:rPr>
              <w:t>T1</w:t>
            </w:r>
          </w:p>
        </w:tc>
        <w:tc>
          <w:tcPr>
            <w:tcW w:w="1275" w:type="dxa"/>
            <w:vAlign w:val="center"/>
          </w:tcPr>
          <w:p w14:paraId="4E55B95A" w14:textId="77777777" w:rsidR="00AC1EA8" w:rsidRPr="00276E9B" w:rsidRDefault="00AC1EA8" w:rsidP="009319A9">
            <w:pPr>
              <w:pStyle w:val="TAC"/>
              <w:rPr>
                <w:rFonts w:eastAsia="Batang"/>
              </w:rPr>
            </w:pPr>
            <w:r w:rsidRPr="00276E9B">
              <w:rPr>
                <w:rFonts w:eastAsia="Batang"/>
              </w:rPr>
              <w:t>Cell-specific NRS EPRE</w:t>
            </w:r>
          </w:p>
        </w:tc>
        <w:tc>
          <w:tcPr>
            <w:tcW w:w="851" w:type="dxa"/>
            <w:vAlign w:val="center"/>
          </w:tcPr>
          <w:p w14:paraId="49B48A69" w14:textId="77777777" w:rsidR="00AC1EA8" w:rsidRPr="00276E9B" w:rsidRDefault="00AC1EA8" w:rsidP="009319A9">
            <w:pPr>
              <w:pStyle w:val="TAC"/>
              <w:rPr>
                <w:rFonts w:eastAsia="Batang"/>
              </w:rPr>
            </w:pPr>
            <w:r w:rsidRPr="00276E9B">
              <w:rPr>
                <w:rFonts w:eastAsia="Batang"/>
              </w:rPr>
              <w:t>dBm/15kHz</w:t>
            </w:r>
          </w:p>
          <w:p w14:paraId="2E2EBA62" w14:textId="77777777" w:rsidR="00AC1EA8" w:rsidRPr="00276E9B" w:rsidRDefault="00AC1EA8" w:rsidP="009319A9">
            <w:pPr>
              <w:spacing w:after="0"/>
              <w:rPr>
                <w:rFonts w:ascii="Arial" w:eastAsia="Batang" w:hAnsi="Arial"/>
                <w:sz w:val="18"/>
                <w:szCs w:val="18"/>
              </w:rPr>
            </w:pPr>
            <w:r w:rsidRPr="00276E9B">
              <w:rPr>
                <w:rFonts w:eastAsia="Batang"/>
              </w:rPr>
              <w:t>dB</w:t>
            </w:r>
          </w:p>
        </w:tc>
        <w:tc>
          <w:tcPr>
            <w:tcW w:w="992" w:type="dxa"/>
            <w:vAlign w:val="center"/>
          </w:tcPr>
          <w:p w14:paraId="51B10C14" w14:textId="77777777" w:rsidR="00AC1EA8" w:rsidRPr="00276E9B" w:rsidRDefault="00AC1EA8" w:rsidP="009319A9">
            <w:pPr>
              <w:pStyle w:val="TAC"/>
              <w:rPr>
                <w:lang w:eastAsia="zh-CN"/>
              </w:rPr>
            </w:pPr>
            <w:r w:rsidRPr="00276E9B">
              <w:rPr>
                <w:lang w:eastAsia="zh-CN"/>
              </w:rPr>
              <w:t>-91</w:t>
            </w:r>
          </w:p>
        </w:tc>
        <w:tc>
          <w:tcPr>
            <w:tcW w:w="992" w:type="dxa"/>
            <w:vAlign w:val="center"/>
          </w:tcPr>
          <w:p w14:paraId="10294A3D" w14:textId="77777777" w:rsidR="00AC1EA8" w:rsidRPr="00276E9B" w:rsidRDefault="00AC1EA8" w:rsidP="009319A9">
            <w:pPr>
              <w:pStyle w:val="TAC"/>
              <w:rPr>
                <w:lang w:eastAsia="zh-CN"/>
              </w:rPr>
            </w:pPr>
            <w:r w:rsidRPr="00276E9B">
              <w:rPr>
                <w:lang w:eastAsia="zh-CN"/>
              </w:rPr>
              <w:t>-79</w:t>
            </w:r>
          </w:p>
        </w:tc>
        <w:tc>
          <w:tcPr>
            <w:tcW w:w="3987" w:type="dxa"/>
            <w:vMerge w:val="restart"/>
            <w:vAlign w:val="center"/>
          </w:tcPr>
          <w:p w14:paraId="1B11BA03" w14:textId="6F1A88D1" w:rsidR="00AC1EA8" w:rsidRPr="00276E9B" w:rsidRDefault="00AC1EA8">
            <w:pPr>
              <w:pStyle w:val="TAC"/>
              <w:numPr>
                <w:ilvl w:val="0"/>
                <w:numId w:val="34"/>
              </w:numPr>
              <w:tabs>
                <w:tab w:val="center" w:pos="1885"/>
              </w:tabs>
              <w:overflowPunct/>
              <w:autoSpaceDE/>
              <w:autoSpaceDN/>
              <w:adjustRightInd/>
              <w:jc w:val="left"/>
              <w:textAlignment w:val="auto"/>
              <w:rPr>
                <w:rFonts w:eastAsia="Batang" w:cs="Arial"/>
              </w:rPr>
            </w:pPr>
            <w:r w:rsidRPr="00276E9B">
              <w:rPr>
                <w:rFonts w:eastAsia="Batang" w:cs="Arial"/>
              </w:rPr>
              <w:t>Ncell 11 becomes the highest ranked cell.</w:t>
            </w:r>
          </w:p>
          <w:p w14:paraId="1219D33E" w14:textId="67FFB51B" w:rsidR="00AC1EA8" w:rsidRPr="00276E9B" w:rsidRDefault="00AC1EA8">
            <w:pPr>
              <w:pStyle w:val="TAC"/>
              <w:numPr>
                <w:ilvl w:val="0"/>
                <w:numId w:val="34"/>
              </w:numPr>
              <w:tabs>
                <w:tab w:val="center" w:pos="1885"/>
              </w:tabs>
              <w:overflowPunct/>
              <w:autoSpaceDE/>
              <w:autoSpaceDN/>
              <w:adjustRightInd/>
              <w:jc w:val="left"/>
              <w:textAlignment w:val="auto"/>
              <w:rPr>
                <w:rFonts w:eastAsia="Batang" w:cs="Arial"/>
              </w:rPr>
            </w:pPr>
            <w:r w:rsidRPr="00276E9B">
              <w:rPr>
                <w:rFonts w:eastAsia="Batang" w:cs="Arial"/>
              </w:rPr>
              <w:t>The distance between the UE and the Ncell 11 reference location is shorter than distanceThresh.</w:t>
            </w:r>
          </w:p>
        </w:tc>
      </w:tr>
      <w:tr w:rsidR="00AC1EA8" w:rsidRPr="00276E9B" w14:paraId="7B1A735E" w14:textId="77777777" w:rsidTr="009319A9">
        <w:trPr>
          <w:trHeight w:val="310"/>
          <w:jc w:val="center"/>
        </w:trPr>
        <w:tc>
          <w:tcPr>
            <w:tcW w:w="533" w:type="dxa"/>
            <w:vMerge/>
            <w:vAlign w:val="center"/>
          </w:tcPr>
          <w:p w14:paraId="6C63C4CC" w14:textId="77777777" w:rsidR="00AC1EA8" w:rsidRPr="00276E9B" w:rsidRDefault="00AC1EA8" w:rsidP="009319A9">
            <w:pPr>
              <w:pStyle w:val="TAH"/>
              <w:rPr>
                <w:rFonts w:eastAsia="Batang"/>
              </w:rPr>
            </w:pPr>
          </w:p>
        </w:tc>
        <w:tc>
          <w:tcPr>
            <w:tcW w:w="1275" w:type="dxa"/>
            <w:vAlign w:val="center"/>
          </w:tcPr>
          <w:p w14:paraId="4A81A69E" w14:textId="77777777" w:rsidR="00AC1EA8" w:rsidRPr="00276E9B" w:rsidRDefault="00AC1EA8" w:rsidP="009319A9">
            <w:pPr>
              <w:pStyle w:val="TAC"/>
              <w:rPr>
                <w:rFonts w:eastAsia="Batang"/>
              </w:rPr>
            </w:pPr>
            <w:r w:rsidRPr="00276E9B">
              <w:rPr>
                <w:rFonts w:eastAsia="Batang"/>
              </w:rPr>
              <w:t>S</w:t>
            </w:r>
            <w:r w:rsidRPr="00276E9B">
              <w:rPr>
                <w:rFonts w:eastAsia="Batang"/>
                <w:vertAlign w:val="subscript"/>
              </w:rPr>
              <w:t>intrasearchP</w:t>
            </w:r>
          </w:p>
        </w:tc>
        <w:tc>
          <w:tcPr>
            <w:tcW w:w="851" w:type="dxa"/>
            <w:vAlign w:val="center"/>
          </w:tcPr>
          <w:p w14:paraId="6AE1D370" w14:textId="77777777" w:rsidR="00AC1EA8" w:rsidRPr="00276E9B" w:rsidRDefault="00AC1EA8" w:rsidP="009319A9">
            <w:pPr>
              <w:pStyle w:val="TAC"/>
              <w:rPr>
                <w:rFonts w:eastAsia="Batang"/>
              </w:rPr>
            </w:pPr>
            <w:r w:rsidRPr="00276E9B">
              <w:rPr>
                <w:rFonts w:eastAsia="Batang"/>
              </w:rPr>
              <w:t>dB</w:t>
            </w:r>
          </w:p>
        </w:tc>
        <w:tc>
          <w:tcPr>
            <w:tcW w:w="992" w:type="dxa"/>
            <w:vAlign w:val="center"/>
          </w:tcPr>
          <w:p w14:paraId="747959EF" w14:textId="77777777" w:rsidR="00AC1EA8" w:rsidRPr="00276E9B" w:rsidRDefault="00AC1EA8" w:rsidP="009319A9">
            <w:pPr>
              <w:pStyle w:val="TAC"/>
              <w:rPr>
                <w:lang w:eastAsia="zh-CN"/>
              </w:rPr>
            </w:pPr>
            <w:r w:rsidRPr="00276E9B">
              <w:rPr>
                <w:lang w:eastAsia="zh-CN"/>
              </w:rPr>
              <w:t>1</w:t>
            </w:r>
            <w:r w:rsidRPr="00276E9B">
              <w:rPr>
                <w:rFonts w:eastAsia="Batang"/>
              </w:rPr>
              <w:t>2</w:t>
            </w:r>
          </w:p>
        </w:tc>
        <w:tc>
          <w:tcPr>
            <w:tcW w:w="992" w:type="dxa"/>
            <w:vAlign w:val="center"/>
          </w:tcPr>
          <w:p w14:paraId="6E7C158A" w14:textId="77777777" w:rsidR="00AC1EA8" w:rsidRPr="00276E9B" w:rsidRDefault="00AC1EA8" w:rsidP="009319A9">
            <w:pPr>
              <w:pStyle w:val="TAC"/>
              <w:rPr>
                <w:lang w:eastAsia="zh-CN"/>
              </w:rPr>
            </w:pPr>
            <w:r w:rsidRPr="00276E9B">
              <w:rPr>
                <w:lang w:eastAsia="zh-CN"/>
              </w:rPr>
              <w:t>12</w:t>
            </w:r>
          </w:p>
        </w:tc>
        <w:tc>
          <w:tcPr>
            <w:tcW w:w="3987" w:type="dxa"/>
            <w:vMerge/>
            <w:vAlign w:val="center"/>
          </w:tcPr>
          <w:p w14:paraId="295348BE" w14:textId="77777777" w:rsidR="00AC1EA8" w:rsidRPr="00276E9B" w:rsidRDefault="00AC1EA8" w:rsidP="009319A9">
            <w:pPr>
              <w:spacing w:after="0"/>
              <w:rPr>
                <w:rFonts w:ascii="Arial" w:eastAsia="Batang" w:hAnsi="Arial"/>
                <w:sz w:val="18"/>
                <w:szCs w:val="18"/>
                <w:vertAlign w:val="subscript"/>
              </w:rPr>
            </w:pPr>
          </w:p>
        </w:tc>
      </w:tr>
    </w:tbl>
    <w:p w14:paraId="042EA45C" w14:textId="77777777" w:rsidR="00352C33" w:rsidRPr="00276E9B" w:rsidRDefault="00352C33" w:rsidP="00352C33">
      <w:pPr>
        <w:rPr>
          <w:lang w:eastAsia="zh-CN"/>
        </w:rPr>
      </w:pPr>
    </w:p>
    <w:p w14:paraId="0C641E50" w14:textId="77777777" w:rsidR="00352C33" w:rsidRPr="00276E9B" w:rsidRDefault="00352C33" w:rsidP="00352C33">
      <w:pPr>
        <w:pStyle w:val="TH"/>
      </w:pPr>
      <w:r w:rsidRPr="00276E9B">
        <w:t>Table 22.2.17.3.2-2: Main behaviour</w:t>
      </w: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9"/>
        <w:gridCol w:w="567"/>
        <w:gridCol w:w="851"/>
      </w:tblGrid>
      <w:tr w:rsidR="00352C33" w:rsidRPr="00276E9B" w14:paraId="4E53EA5B" w14:textId="77777777" w:rsidTr="00BD3E68">
        <w:trPr>
          <w:jc w:val="center"/>
        </w:trPr>
        <w:tc>
          <w:tcPr>
            <w:tcW w:w="535" w:type="dxa"/>
            <w:tcBorders>
              <w:top w:val="single" w:sz="4" w:space="0" w:color="auto"/>
              <w:left w:val="single" w:sz="4" w:space="0" w:color="auto"/>
              <w:bottom w:val="nil"/>
              <w:right w:val="single" w:sz="4" w:space="0" w:color="auto"/>
            </w:tcBorders>
            <w:hideMark/>
          </w:tcPr>
          <w:p w14:paraId="77EBA213" w14:textId="77777777" w:rsidR="00352C33" w:rsidRPr="00276E9B" w:rsidRDefault="00352C33" w:rsidP="00BD3E68">
            <w:pPr>
              <w:pStyle w:val="TAH"/>
            </w:pPr>
            <w:r w:rsidRPr="00276E9B">
              <w:t>St</w:t>
            </w:r>
          </w:p>
        </w:tc>
        <w:tc>
          <w:tcPr>
            <w:tcW w:w="3971" w:type="dxa"/>
            <w:tcBorders>
              <w:top w:val="single" w:sz="4" w:space="0" w:color="auto"/>
              <w:left w:val="nil"/>
              <w:bottom w:val="nil"/>
              <w:right w:val="single" w:sz="4" w:space="0" w:color="auto"/>
            </w:tcBorders>
            <w:hideMark/>
          </w:tcPr>
          <w:p w14:paraId="25B5A9E4" w14:textId="77777777" w:rsidR="00352C33" w:rsidRPr="00276E9B" w:rsidRDefault="00352C33" w:rsidP="00BD3E68">
            <w:pPr>
              <w:pStyle w:val="TAH"/>
            </w:pPr>
            <w:r w:rsidRPr="00276E9B">
              <w:t>Procedure</w:t>
            </w:r>
          </w:p>
        </w:tc>
        <w:tc>
          <w:tcPr>
            <w:tcW w:w="3688" w:type="dxa"/>
            <w:gridSpan w:val="2"/>
            <w:tcBorders>
              <w:top w:val="single" w:sz="4" w:space="0" w:color="auto"/>
              <w:left w:val="nil"/>
              <w:bottom w:val="single" w:sz="4" w:space="0" w:color="auto"/>
              <w:right w:val="single" w:sz="4" w:space="0" w:color="auto"/>
            </w:tcBorders>
            <w:hideMark/>
          </w:tcPr>
          <w:p w14:paraId="45435463" w14:textId="77777777" w:rsidR="00352C33" w:rsidRPr="00276E9B" w:rsidRDefault="00352C33" w:rsidP="00BD3E68">
            <w:pPr>
              <w:pStyle w:val="TAH"/>
            </w:pPr>
            <w:r w:rsidRPr="00276E9B">
              <w:t>Message Sequence</w:t>
            </w:r>
          </w:p>
        </w:tc>
        <w:tc>
          <w:tcPr>
            <w:tcW w:w="567" w:type="dxa"/>
            <w:tcBorders>
              <w:top w:val="single" w:sz="4" w:space="0" w:color="auto"/>
              <w:left w:val="nil"/>
              <w:bottom w:val="nil"/>
              <w:right w:val="single" w:sz="4" w:space="0" w:color="auto"/>
            </w:tcBorders>
            <w:hideMark/>
          </w:tcPr>
          <w:p w14:paraId="43093B86" w14:textId="77777777" w:rsidR="00352C33" w:rsidRPr="00276E9B" w:rsidRDefault="00352C33" w:rsidP="00BD3E68">
            <w:pPr>
              <w:pStyle w:val="TAH"/>
            </w:pPr>
            <w:r w:rsidRPr="00276E9B">
              <w:t>TP</w:t>
            </w:r>
          </w:p>
        </w:tc>
        <w:tc>
          <w:tcPr>
            <w:tcW w:w="851" w:type="dxa"/>
            <w:tcBorders>
              <w:top w:val="single" w:sz="4" w:space="0" w:color="auto"/>
              <w:left w:val="nil"/>
              <w:bottom w:val="nil"/>
              <w:right w:val="single" w:sz="4" w:space="0" w:color="auto"/>
            </w:tcBorders>
            <w:hideMark/>
          </w:tcPr>
          <w:p w14:paraId="543D4A30" w14:textId="77777777" w:rsidR="00352C33" w:rsidRPr="00276E9B" w:rsidRDefault="00352C33" w:rsidP="00BD3E68">
            <w:pPr>
              <w:pStyle w:val="TAH"/>
            </w:pPr>
            <w:r w:rsidRPr="00276E9B">
              <w:t>Verdict</w:t>
            </w:r>
          </w:p>
        </w:tc>
      </w:tr>
      <w:tr w:rsidR="00352C33" w:rsidRPr="00276E9B" w14:paraId="4028353B" w14:textId="77777777" w:rsidTr="00BD3E68">
        <w:trPr>
          <w:jc w:val="center"/>
        </w:trPr>
        <w:tc>
          <w:tcPr>
            <w:tcW w:w="535" w:type="dxa"/>
            <w:tcBorders>
              <w:top w:val="nil"/>
              <w:left w:val="single" w:sz="4" w:space="0" w:color="auto"/>
              <w:bottom w:val="single" w:sz="4" w:space="0" w:color="auto"/>
              <w:right w:val="single" w:sz="4" w:space="0" w:color="auto"/>
            </w:tcBorders>
          </w:tcPr>
          <w:p w14:paraId="04527383" w14:textId="77777777" w:rsidR="00352C33" w:rsidRPr="00276E9B" w:rsidRDefault="00352C33" w:rsidP="00BD3E68">
            <w:pPr>
              <w:pStyle w:val="TAH"/>
            </w:pPr>
          </w:p>
        </w:tc>
        <w:tc>
          <w:tcPr>
            <w:tcW w:w="3971" w:type="dxa"/>
            <w:tcBorders>
              <w:top w:val="nil"/>
              <w:left w:val="nil"/>
              <w:bottom w:val="single" w:sz="4" w:space="0" w:color="auto"/>
              <w:right w:val="single" w:sz="4" w:space="0" w:color="auto"/>
            </w:tcBorders>
          </w:tcPr>
          <w:p w14:paraId="6A2622E2" w14:textId="77777777" w:rsidR="00352C33" w:rsidRPr="00276E9B" w:rsidRDefault="00352C33" w:rsidP="00BD3E68">
            <w:pPr>
              <w:pStyle w:val="TAH"/>
            </w:pPr>
          </w:p>
        </w:tc>
        <w:tc>
          <w:tcPr>
            <w:tcW w:w="709" w:type="dxa"/>
            <w:tcBorders>
              <w:top w:val="nil"/>
              <w:left w:val="nil"/>
              <w:bottom w:val="single" w:sz="4" w:space="0" w:color="auto"/>
              <w:right w:val="single" w:sz="4" w:space="0" w:color="auto"/>
            </w:tcBorders>
            <w:hideMark/>
          </w:tcPr>
          <w:p w14:paraId="54151E14" w14:textId="77777777" w:rsidR="00352C33" w:rsidRPr="00276E9B" w:rsidRDefault="00352C33" w:rsidP="00BD3E68">
            <w:pPr>
              <w:pStyle w:val="TAH"/>
            </w:pPr>
            <w:r w:rsidRPr="00276E9B">
              <w:t>U - S</w:t>
            </w:r>
          </w:p>
        </w:tc>
        <w:tc>
          <w:tcPr>
            <w:tcW w:w="2979" w:type="dxa"/>
            <w:tcBorders>
              <w:top w:val="nil"/>
              <w:left w:val="nil"/>
              <w:bottom w:val="single" w:sz="4" w:space="0" w:color="auto"/>
              <w:right w:val="single" w:sz="4" w:space="0" w:color="auto"/>
            </w:tcBorders>
            <w:hideMark/>
          </w:tcPr>
          <w:p w14:paraId="492FC746" w14:textId="77777777" w:rsidR="00352C33" w:rsidRPr="00276E9B" w:rsidRDefault="00352C33" w:rsidP="00BD3E68">
            <w:pPr>
              <w:pStyle w:val="TAH"/>
            </w:pPr>
            <w:r w:rsidRPr="00276E9B">
              <w:t>Message</w:t>
            </w:r>
          </w:p>
        </w:tc>
        <w:tc>
          <w:tcPr>
            <w:tcW w:w="567" w:type="dxa"/>
            <w:tcBorders>
              <w:top w:val="nil"/>
              <w:left w:val="nil"/>
              <w:bottom w:val="single" w:sz="4" w:space="0" w:color="auto"/>
              <w:right w:val="single" w:sz="4" w:space="0" w:color="auto"/>
            </w:tcBorders>
          </w:tcPr>
          <w:p w14:paraId="48FC9262" w14:textId="77777777" w:rsidR="00352C33" w:rsidRPr="00276E9B" w:rsidRDefault="00352C33" w:rsidP="00BD3E68">
            <w:pPr>
              <w:pStyle w:val="TAH"/>
            </w:pPr>
          </w:p>
        </w:tc>
        <w:tc>
          <w:tcPr>
            <w:tcW w:w="851" w:type="dxa"/>
            <w:tcBorders>
              <w:top w:val="nil"/>
              <w:left w:val="nil"/>
              <w:bottom w:val="single" w:sz="4" w:space="0" w:color="auto"/>
              <w:right w:val="single" w:sz="4" w:space="0" w:color="auto"/>
            </w:tcBorders>
          </w:tcPr>
          <w:p w14:paraId="1C889E28" w14:textId="77777777" w:rsidR="00352C33" w:rsidRPr="00276E9B" w:rsidRDefault="00352C33" w:rsidP="00BD3E68">
            <w:pPr>
              <w:pStyle w:val="TAH"/>
            </w:pPr>
          </w:p>
        </w:tc>
      </w:tr>
      <w:tr w:rsidR="00352C33" w:rsidRPr="00276E9B" w14:paraId="29843395" w14:textId="77777777" w:rsidTr="00BD3E68">
        <w:trPr>
          <w:jc w:val="center"/>
        </w:trPr>
        <w:tc>
          <w:tcPr>
            <w:tcW w:w="535" w:type="dxa"/>
            <w:tcBorders>
              <w:top w:val="single" w:sz="4" w:space="0" w:color="auto"/>
              <w:left w:val="single" w:sz="4" w:space="0" w:color="auto"/>
              <w:bottom w:val="single" w:sz="4" w:space="0" w:color="auto"/>
              <w:right w:val="single" w:sz="4" w:space="0" w:color="auto"/>
            </w:tcBorders>
          </w:tcPr>
          <w:p w14:paraId="618EE3F6" w14:textId="77777777" w:rsidR="00352C33" w:rsidRPr="00276E9B" w:rsidRDefault="00352C33" w:rsidP="00BD3E68">
            <w:pPr>
              <w:pStyle w:val="TAL"/>
              <w:rPr>
                <w:lang w:eastAsia="zh-CN"/>
              </w:rPr>
            </w:pPr>
            <w:r w:rsidRPr="00276E9B">
              <w:rPr>
                <w:lang w:eastAsia="zh-CN"/>
              </w:rPr>
              <w:t>1</w:t>
            </w:r>
          </w:p>
        </w:tc>
        <w:tc>
          <w:tcPr>
            <w:tcW w:w="3971" w:type="dxa"/>
            <w:tcBorders>
              <w:top w:val="single" w:sz="4" w:space="0" w:color="auto"/>
              <w:left w:val="nil"/>
              <w:bottom w:val="single" w:sz="4" w:space="0" w:color="auto"/>
              <w:right w:val="single" w:sz="4" w:space="0" w:color="auto"/>
            </w:tcBorders>
          </w:tcPr>
          <w:p w14:paraId="41CC31CE" w14:textId="77777777" w:rsidR="00352C33" w:rsidRPr="00276E9B" w:rsidRDefault="00352C33" w:rsidP="00BD3E68">
            <w:pPr>
              <w:pStyle w:val="TAL"/>
            </w:pPr>
            <w:r w:rsidRPr="00276E9B">
              <w:t xml:space="preserve">SS re-adjusts the cell-specific reference signal levels according to row "T1" in </w:t>
            </w:r>
            <w:r w:rsidRPr="00276E9B">
              <w:rPr>
                <w:lang w:eastAsia="zh-CN"/>
              </w:rPr>
              <w:t>T</w:t>
            </w:r>
            <w:r w:rsidRPr="00276E9B">
              <w:t>able 22.2.17.3.2-1.</w:t>
            </w:r>
          </w:p>
        </w:tc>
        <w:tc>
          <w:tcPr>
            <w:tcW w:w="709" w:type="dxa"/>
            <w:tcBorders>
              <w:top w:val="single" w:sz="4" w:space="0" w:color="auto"/>
              <w:left w:val="nil"/>
              <w:bottom w:val="single" w:sz="4" w:space="0" w:color="auto"/>
              <w:right w:val="single" w:sz="4" w:space="0" w:color="auto"/>
            </w:tcBorders>
          </w:tcPr>
          <w:p w14:paraId="519F72B8" w14:textId="77777777" w:rsidR="00352C33" w:rsidRPr="00276E9B" w:rsidRDefault="00352C33" w:rsidP="00BD3E68">
            <w:pPr>
              <w:pStyle w:val="TAL"/>
            </w:pPr>
            <w:r w:rsidRPr="00276E9B">
              <w:t>-</w:t>
            </w:r>
          </w:p>
        </w:tc>
        <w:tc>
          <w:tcPr>
            <w:tcW w:w="2979" w:type="dxa"/>
            <w:tcBorders>
              <w:top w:val="single" w:sz="4" w:space="0" w:color="auto"/>
              <w:left w:val="nil"/>
              <w:bottom w:val="single" w:sz="4" w:space="0" w:color="auto"/>
              <w:right w:val="single" w:sz="4" w:space="0" w:color="auto"/>
            </w:tcBorders>
          </w:tcPr>
          <w:p w14:paraId="6D00D03D" w14:textId="77777777" w:rsidR="00352C33" w:rsidRPr="00276E9B" w:rsidRDefault="00352C33" w:rsidP="00BD3E68">
            <w:pPr>
              <w:pStyle w:val="TAL"/>
            </w:pPr>
            <w:r w:rsidRPr="00276E9B">
              <w:t>-</w:t>
            </w:r>
          </w:p>
        </w:tc>
        <w:tc>
          <w:tcPr>
            <w:tcW w:w="567" w:type="dxa"/>
            <w:tcBorders>
              <w:top w:val="single" w:sz="4" w:space="0" w:color="auto"/>
              <w:left w:val="nil"/>
              <w:bottom w:val="single" w:sz="4" w:space="0" w:color="auto"/>
              <w:right w:val="single" w:sz="4" w:space="0" w:color="auto"/>
            </w:tcBorders>
          </w:tcPr>
          <w:p w14:paraId="5341945E" w14:textId="77777777" w:rsidR="00352C33" w:rsidRPr="00276E9B" w:rsidRDefault="00352C33" w:rsidP="00BD3E68">
            <w:pPr>
              <w:pStyle w:val="TAL"/>
            </w:pPr>
            <w:r w:rsidRPr="00276E9B">
              <w:t>-</w:t>
            </w:r>
          </w:p>
        </w:tc>
        <w:tc>
          <w:tcPr>
            <w:tcW w:w="851" w:type="dxa"/>
            <w:tcBorders>
              <w:top w:val="single" w:sz="4" w:space="0" w:color="auto"/>
              <w:left w:val="nil"/>
              <w:bottom w:val="single" w:sz="4" w:space="0" w:color="auto"/>
              <w:right w:val="single" w:sz="4" w:space="0" w:color="auto"/>
            </w:tcBorders>
          </w:tcPr>
          <w:p w14:paraId="15E5BCAF" w14:textId="77777777" w:rsidR="00352C33" w:rsidRPr="00276E9B" w:rsidRDefault="00352C33" w:rsidP="00BD3E68">
            <w:pPr>
              <w:pStyle w:val="TAL"/>
            </w:pPr>
            <w:r w:rsidRPr="00276E9B">
              <w:t>-</w:t>
            </w:r>
          </w:p>
        </w:tc>
      </w:tr>
      <w:tr w:rsidR="00352C33" w:rsidRPr="00276E9B" w14:paraId="46B7DF4A" w14:textId="77777777" w:rsidTr="00BD3E68">
        <w:trPr>
          <w:jc w:val="center"/>
        </w:trPr>
        <w:tc>
          <w:tcPr>
            <w:tcW w:w="535" w:type="dxa"/>
            <w:tcBorders>
              <w:top w:val="single" w:sz="4" w:space="0" w:color="auto"/>
              <w:left w:val="single" w:sz="4" w:space="0" w:color="auto"/>
              <w:bottom w:val="single" w:sz="4" w:space="0" w:color="auto"/>
              <w:right w:val="single" w:sz="4" w:space="0" w:color="auto"/>
            </w:tcBorders>
          </w:tcPr>
          <w:p w14:paraId="4FBBA2D6" w14:textId="77777777" w:rsidR="00352C33" w:rsidRPr="00276E9B" w:rsidRDefault="00352C33" w:rsidP="00BD3E68">
            <w:pPr>
              <w:pStyle w:val="TAL"/>
              <w:rPr>
                <w:lang w:eastAsia="zh-CN"/>
              </w:rPr>
            </w:pPr>
            <w:r w:rsidRPr="00276E9B">
              <w:rPr>
                <w:lang w:eastAsia="zh-CN"/>
              </w:rPr>
              <w:t>2</w:t>
            </w:r>
          </w:p>
        </w:tc>
        <w:tc>
          <w:tcPr>
            <w:tcW w:w="3971" w:type="dxa"/>
            <w:tcBorders>
              <w:top w:val="single" w:sz="4" w:space="0" w:color="auto"/>
              <w:left w:val="nil"/>
              <w:bottom w:val="single" w:sz="4" w:space="0" w:color="auto"/>
              <w:right w:val="single" w:sz="4" w:space="0" w:color="auto"/>
            </w:tcBorders>
          </w:tcPr>
          <w:p w14:paraId="6C62BF0F" w14:textId="77777777" w:rsidR="00352C33" w:rsidRPr="00276E9B" w:rsidRDefault="00352C33" w:rsidP="00BD3E68">
            <w:pPr>
              <w:pStyle w:val="TAL"/>
            </w:pPr>
            <w:r w:rsidRPr="00276E9B">
              <w:t>Wait for 34 seconds to allow UE to recognise the change.</w:t>
            </w:r>
          </w:p>
        </w:tc>
        <w:tc>
          <w:tcPr>
            <w:tcW w:w="709" w:type="dxa"/>
            <w:tcBorders>
              <w:top w:val="single" w:sz="4" w:space="0" w:color="auto"/>
              <w:left w:val="nil"/>
              <w:bottom w:val="single" w:sz="4" w:space="0" w:color="auto"/>
              <w:right w:val="single" w:sz="4" w:space="0" w:color="auto"/>
            </w:tcBorders>
          </w:tcPr>
          <w:p w14:paraId="2348A20E" w14:textId="77777777" w:rsidR="00352C33" w:rsidRPr="00276E9B" w:rsidRDefault="00352C33" w:rsidP="00BD3E68">
            <w:pPr>
              <w:pStyle w:val="TAL"/>
            </w:pPr>
            <w:r w:rsidRPr="00276E9B">
              <w:t>-</w:t>
            </w:r>
          </w:p>
        </w:tc>
        <w:tc>
          <w:tcPr>
            <w:tcW w:w="2979" w:type="dxa"/>
            <w:tcBorders>
              <w:top w:val="single" w:sz="4" w:space="0" w:color="auto"/>
              <w:left w:val="nil"/>
              <w:bottom w:val="single" w:sz="4" w:space="0" w:color="auto"/>
              <w:right w:val="single" w:sz="4" w:space="0" w:color="auto"/>
            </w:tcBorders>
          </w:tcPr>
          <w:p w14:paraId="347DB373" w14:textId="77777777" w:rsidR="00352C33" w:rsidRPr="00276E9B" w:rsidRDefault="00352C33" w:rsidP="00BD3E68">
            <w:pPr>
              <w:pStyle w:val="TAL"/>
            </w:pPr>
            <w:r w:rsidRPr="00276E9B">
              <w:t>-</w:t>
            </w:r>
          </w:p>
        </w:tc>
        <w:tc>
          <w:tcPr>
            <w:tcW w:w="567" w:type="dxa"/>
            <w:tcBorders>
              <w:top w:val="single" w:sz="4" w:space="0" w:color="auto"/>
              <w:left w:val="nil"/>
              <w:bottom w:val="single" w:sz="4" w:space="0" w:color="auto"/>
              <w:right w:val="single" w:sz="4" w:space="0" w:color="auto"/>
            </w:tcBorders>
          </w:tcPr>
          <w:p w14:paraId="555A1DBD" w14:textId="77777777" w:rsidR="00352C33" w:rsidRPr="00276E9B" w:rsidRDefault="00352C33" w:rsidP="00BD3E68">
            <w:pPr>
              <w:pStyle w:val="TAL"/>
            </w:pPr>
            <w:r w:rsidRPr="00276E9B">
              <w:t>-</w:t>
            </w:r>
          </w:p>
        </w:tc>
        <w:tc>
          <w:tcPr>
            <w:tcW w:w="851" w:type="dxa"/>
            <w:tcBorders>
              <w:top w:val="single" w:sz="4" w:space="0" w:color="auto"/>
              <w:left w:val="nil"/>
              <w:bottom w:val="single" w:sz="4" w:space="0" w:color="auto"/>
              <w:right w:val="single" w:sz="4" w:space="0" w:color="auto"/>
            </w:tcBorders>
          </w:tcPr>
          <w:p w14:paraId="7D33C921" w14:textId="77777777" w:rsidR="00352C33" w:rsidRPr="00276E9B" w:rsidRDefault="00352C33" w:rsidP="00BD3E68">
            <w:pPr>
              <w:pStyle w:val="TAL"/>
            </w:pPr>
            <w:r w:rsidRPr="00276E9B">
              <w:t>-</w:t>
            </w:r>
          </w:p>
        </w:tc>
      </w:tr>
      <w:tr w:rsidR="00AC1EA8" w:rsidRPr="00276E9B" w14:paraId="239538BC" w14:textId="77777777" w:rsidTr="00BD3E68">
        <w:trPr>
          <w:jc w:val="center"/>
        </w:trPr>
        <w:tc>
          <w:tcPr>
            <w:tcW w:w="535" w:type="dxa"/>
            <w:tcBorders>
              <w:top w:val="single" w:sz="4" w:space="0" w:color="auto"/>
              <w:left w:val="single" w:sz="4" w:space="0" w:color="auto"/>
              <w:bottom w:val="single" w:sz="4" w:space="0" w:color="auto"/>
              <w:right w:val="single" w:sz="4" w:space="0" w:color="auto"/>
            </w:tcBorders>
            <w:hideMark/>
          </w:tcPr>
          <w:p w14:paraId="16FDEDBB" w14:textId="4D43E102" w:rsidR="00AC1EA8" w:rsidRPr="00276E9B" w:rsidRDefault="00AC1EA8" w:rsidP="00AC1EA8">
            <w:pPr>
              <w:pStyle w:val="TAL"/>
              <w:rPr>
                <w:lang w:eastAsia="zh-CN"/>
              </w:rPr>
            </w:pPr>
            <w:r w:rsidRPr="00276E9B">
              <w:rPr>
                <w:lang w:eastAsia="zh-CN"/>
              </w:rPr>
              <w:t>3</w:t>
            </w:r>
          </w:p>
        </w:tc>
        <w:tc>
          <w:tcPr>
            <w:tcW w:w="3971" w:type="dxa"/>
            <w:tcBorders>
              <w:top w:val="single" w:sz="4" w:space="0" w:color="auto"/>
              <w:left w:val="nil"/>
              <w:bottom w:val="single" w:sz="4" w:space="0" w:color="auto"/>
              <w:right w:val="single" w:sz="4" w:space="0" w:color="auto"/>
            </w:tcBorders>
            <w:hideMark/>
          </w:tcPr>
          <w:p w14:paraId="0A2C7562" w14:textId="57D3BE53" w:rsidR="00AC1EA8" w:rsidRPr="00276E9B" w:rsidRDefault="00AC1EA8" w:rsidP="00AC1EA8">
            <w:pPr>
              <w:pStyle w:val="TAL"/>
            </w:pPr>
            <w:r w:rsidRPr="00276E9B">
              <w:t>Check: Does the test result of generic test procedure in TS 36.508 [18] subclause 8.1.5A.5 indicate that the UE is camped on Ncell 11?</w:t>
            </w:r>
          </w:p>
          <w:p w14:paraId="5E2E66E0" w14:textId="669FF2E9" w:rsidR="00AC1EA8" w:rsidRPr="00276E9B" w:rsidRDefault="00AC1EA8" w:rsidP="00AC1EA8">
            <w:pPr>
              <w:pStyle w:val="TAL"/>
            </w:pPr>
            <w:r w:rsidRPr="00276E9B">
              <w:t>NOTE: The UE performs a TAU procedure and the RRC connection is released.</w:t>
            </w:r>
          </w:p>
        </w:tc>
        <w:tc>
          <w:tcPr>
            <w:tcW w:w="709" w:type="dxa"/>
            <w:tcBorders>
              <w:top w:val="single" w:sz="4" w:space="0" w:color="auto"/>
              <w:left w:val="nil"/>
              <w:bottom w:val="single" w:sz="4" w:space="0" w:color="auto"/>
              <w:right w:val="single" w:sz="4" w:space="0" w:color="auto"/>
            </w:tcBorders>
            <w:hideMark/>
          </w:tcPr>
          <w:p w14:paraId="352D75FE" w14:textId="4E234AED" w:rsidR="00AC1EA8" w:rsidRPr="00276E9B" w:rsidRDefault="00AC1EA8" w:rsidP="00AC1EA8">
            <w:pPr>
              <w:pStyle w:val="TAL"/>
            </w:pPr>
            <w:r w:rsidRPr="00276E9B">
              <w:t>-</w:t>
            </w:r>
          </w:p>
        </w:tc>
        <w:tc>
          <w:tcPr>
            <w:tcW w:w="2979" w:type="dxa"/>
            <w:tcBorders>
              <w:top w:val="single" w:sz="4" w:space="0" w:color="auto"/>
              <w:left w:val="nil"/>
              <w:bottom w:val="single" w:sz="4" w:space="0" w:color="auto"/>
              <w:right w:val="single" w:sz="4" w:space="0" w:color="auto"/>
            </w:tcBorders>
            <w:hideMark/>
          </w:tcPr>
          <w:p w14:paraId="2C146A37" w14:textId="7139571B" w:rsidR="00AC1EA8" w:rsidRPr="00276E9B" w:rsidRDefault="00AC1EA8" w:rsidP="00AC1EA8">
            <w:pPr>
              <w:pStyle w:val="TAL"/>
            </w:pPr>
            <w:r w:rsidRPr="00276E9B">
              <w:t>-</w:t>
            </w:r>
          </w:p>
        </w:tc>
        <w:tc>
          <w:tcPr>
            <w:tcW w:w="567" w:type="dxa"/>
            <w:tcBorders>
              <w:top w:val="single" w:sz="4" w:space="0" w:color="auto"/>
              <w:left w:val="nil"/>
              <w:bottom w:val="single" w:sz="4" w:space="0" w:color="auto"/>
              <w:right w:val="single" w:sz="4" w:space="0" w:color="auto"/>
            </w:tcBorders>
            <w:hideMark/>
          </w:tcPr>
          <w:p w14:paraId="263B8AC3" w14:textId="77777777" w:rsidR="00AC1EA8" w:rsidRPr="00276E9B" w:rsidRDefault="00AC1EA8" w:rsidP="00AC1EA8">
            <w:pPr>
              <w:pStyle w:val="TAL"/>
            </w:pPr>
            <w:r w:rsidRPr="00276E9B">
              <w:t>1</w:t>
            </w:r>
          </w:p>
        </w:tc>
        <w:tc>
          <w:tcPr>
            <w:tcW w:w="851" w:type="dxa"/>
            <w:tcBorders>
              <w:top w:val="single" w:sz="4" w:space="0" w:color="auto"/>
              <w:left w:val="nil"/>
              <w:bottom w:val="single" w:sz="4" w:space="0" w:color="auto"/>
              <w:right w:val="single" w:sz="4" w:space="0" w:color="auto"/>
            </w:tcBorders>
            <w:hideMark/>
          </w:tcPr>
          <w:p w14:paraId="554718F4" w14:textId="77777777" w:rsidR="00AC1EA8" w:rsidRPr="00276E9B" w:rsidRDefault="00AC1EA8" w:rsidP="00AC1EA8">
            <w:pPr>
              <w:pStyle w:val="TAL"/>
              <w:rPr>
                <w:lang w:eastAsia="zh-CN"/>
              </w:rPr>
            </w:pPr>
            <w:r w:rsidRPr="00276E9B">
              <w:t>-</w:t>
            </w:r>
          </w:p>
        </w:tc>
      </w:tr>
    </w:tbl>
    <w:p w14:paraId="2EAE53F2" w14:textId="77777777" w:rsidR="00352C33" w:rsidRPr="00276E9B" w:rsidRDefault="00352C33" w:rsidP="00352C33"/>
    <w:p w14:paraId="70D747F9" w14:textId="77777777" w:rsidR="00352C33" w:rsidRPr="00276E9B" w:rsidRDefault="00352C33" w:rsidP="00AC1EA8">
      <w:pPr>
        <w:pStyle w:val="Heading5"/>
      </w:pPr>
      <w:r w:rsidRPr="00276E9B">
        <w:t>22.2.17.3.3</w:t>
      </w:r>
      <w:r w:rsidRPr="00276E9B">
        <w:tab/>
        <w:t>Specific message contents</w:t>
      </w:r>
    </w:p>
    <w:p w14:paraId="67F0E247" w14:textId="3FCFA8A9" w:rsidR="00AC1EA8" w:rsidRPr="00276E9B" w:rsidRDefault="00AC1EA8" w:rsidP="00AC1EA8">
      <w:pPr>
        <w:pStyle w:val="TH"/>
      </w:pPr>
      <w:r w:rsidRPr="00276E9B">
        <w:t xml:space="preserve">Table 22.2.17.3.3-1: </w:t>
      </w:r>
      <w:r w:rsidRPr="00276E9B">
        <w:rPr>
          <w:i/>
        </w:rPr>
        <w:t>SystemInformationBlockType3-NB</w:t>
      </w:r>
      <w:r w:rsidRPr="00276E9B">
        <w:t xml:space="preserve"> for Ncells 1</w:t>
      </w:r>
      <w:r w:rsidRPr="00276E9B">
        <w:rPr>
          <w:lang w:eastAsia="zh-CN"/>
        </w:rPr>
        <w:t xml:space="preserve"> </w:t>
      </w:r>
      <w:r w:rsidRPr="00276E9B">
        <w:t>and 11</w:t>
      </w:r>
      <w:r w:rsidRPr="00276E9B">
        <w:rPr>
          <w:rFonts w:eastAsia="Batang"/>
        </w:rPr>
        <w:t xml:space="preserve"> </w:t>
      </w:r>
      <w:r w:rsidRPr="00276E9B">
        <w:t>(Preamble</w:t>
      </w:r>
      <w:r w:rsidRPr="00276E9B">
        <w:rPr>
          <w:lang w:eastAsia="zh-CN"/>
        </w:rPr>
        <w:t xml:space="preserve"> and </w:t>
      </w:r>
      <w:r w:rsidRPr="00276E9B">
        <w:t xml:space="preserve">step </w:t>
      </w:r>
      <w:r w:rsidRPr="00276E9B">
        <w:rPr>
          <w:lang w:eastAsia="zh-CN"/>
        </w:rPr>
        <w:t>1</w:t>
      </w:r>
      <w:r w:rsidRPr="00276E9B">
        <w:t xml:space="preserve">, </w:t>
      </w:r>
      <w:r w:rsidRPr="00276E9B">
        <w:rPr>
          <w:lang w:eastAsia="zh-CN"/>
        </w:rPr>
        <w:t>T</w:t>
      </w:r>
      <w:r w:rsidRPr="00276E9B">
        <w:t>able 22.2.17.3.2-2)</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0"/>
        <w:gridCol w:w="2238"/>
        <w:gridCol w:w="1702"/>
      </w:tblGrid>
      <w:tr w:rsidR="00352C33" w:rsidRPr="00276E9B" w14:paraId="7CFFB3F5" w14:textId="77777777" w:rsidTr="00BD3E68">
        <w:trPr>
          <w:jc w:val="center"/>
        </w:trPr>
        <w:tc>
          <w:tcPr>
            <w:tcW w:w="8460" w:type="dxa"/>
            <w:gridSpan w:val="3"/>
            <w:tcBorders>
              <w:top w:val="single" w:sz="4" w:space="0" w:color="auto"/>
              <w:left w:val="single" w:sz="4" w:space="0" w:color="auto"/>
              <w:bottom w:val="single" w:sz="4" w:space="0" w:color="auto"/>
              <w:right w:val="single" w:sz="4" w:space="0" w:color="auto"/>
            </w:tcBorders>
            <w:hideMark/>
          </w:tcPr>
          <w:p w14:paraId="736ECEC8" w14:textId="77777777" w:rsidR="00352C33" w:rsidRPr="00276E9B" w:rsidRDefault="00352C33" w:rsidP="00BD3E68">
            <w:pPr>
              <w:pStyle w:val="TAL"/>
            </w:pPr>
            <w:r w:rsidRPr="00276E9B">
              <w:t xml:space="preserve">Derivation path: </w:t>
            </w:r>
            <w:r w:rsidRPr="00276E9B">
              <w:rPr>
                <w:lang w:eastAsia="zh-CN"/>
              </w:rPr>
              <w:t xml:space="preserve">TS </w:t>
            </w:r>
            <w:r w:rsidRPr="00276E9B">
              <w:t xml:space="preserve">36.508 [18] </w:t>
            </w:r>
            <w:r w:rsidRPr="00276E9B">
              <w:rPr>
                <w:lang w:eastAsia="zh-CN"/>
              </w:rPr>
              <w:t>T</w:t>
            </w:r>
            <w:r w:rsidRPr="00276E9B">
              <w:t>able 8.1.4.3.3-2</w:t>
            </w:r>
          </w:p>
        </w:tc>
      </w:tr>
      <w:tr w:rsidR="00352C33" w:rsidRPr="00276E9B" w14:paraId="25A1F89A" w14:textId="77777777" w:rsidTr="00BD3E68">
        <w:trPr>
          <w:jc w:val="center"/>
        </w:trPr>
        <w:tc>
          <w:tcPr>
            <w:tcW w:w="4520" w:type="dxa"/>
            <w:tcBorders>
              <w:top w:val="single" w:sz="4" w:space="0" w:color="auto"/>
              <w:left w:val="single" w:sz="4" w:space="0" w:color="auto"/>
              <w:bottom w:val="single" w:sz="4" w:space="0" w:color="auto"/>
              <w:right w:val="single" w:sz="4" w:space="0" w:color="auto"/>
            </w:tcBorders>
            <w:hideMark/>
          </w:tcPr>
          <w:p w14:paraId="78A7AE05" w14:textId="77777777" w:rsidR="00352C33" w:rsidRPr="00276E9B" w:rsidRDefault="00352C33" w:rsidP="00BD3E68">
            <w:pPr>
              <w:pStyle w:val="TAH"/>
            </w:pPr>
            <w:r w:rsidRPr="00276E9B">
              <w:t>Information Element</w:t>
            </w:r>
          </w:p>
        </w:tc>
        <w:tc>
          <w:tcPr>
            <w:tcW w:w="2238" w:type="dxa"/>
            <w:tcBorders>
              <w:top w:val="single" w:sz="4" w:space="0" w:color="auto"/>
              <w:left w:val="nil"/>
              <w:bottom w:val="single" w:sz="4" w:space="0" w:color="auto"/>
              <w:right w:val="single" w:sz="4" w:space="0" w:color="auto"/>
            </w:tcBorders>
            <w:hideMark/>
          </w:tcPr>
          <w:p w14:paraId="53CBE4EF" w14:textId="77777777" w:rsidR="00352C33" w:rsidRPr="00276E9B" w:rsidRDefault="00352C33" w:rsidP="00BD3E68">
            <w:pPr>
              <w:pStyle w:val="TAH"/>
            </w:pPr>
            <w:r w:rsidRPr="00276E9B">
              <w:t>Value/remark</w:t>
            </w:r>
          </w:p>
        </w:tc>
        <w:tc>
          <w:tcPr>
            <w:tcW w:w="1702" w:type="dxa"/>
            <w:tcBorders>
              <w:top w:val="single" w:sz="4" w:space="0" w:color="auto"/>
              <w:left w:val="nil"/>
              <w:bottom w:val="single" w:sz="4" w:space="0" w:color="auto"/>
              <w:right w:val="single" w:sz="4" w:space="0" w:color="auto"/>
            </w:tcBorders>
            <w:hideMark/>
          </w:tcPr>
          <w:p w14:paraId="501A8D0C" w14:textId="77777777" w:rsidR="00352C33" w:rsidRPr="00276E9B" w:rsidRDefault="00352C33" w:rsidP="00BD3E68">
            <w:pPr>
              <w:pStyle w:val="TAH"/>
            </w:pPr>
            <w:r w:rsidRPr="00276E9B">
              <w:t>Comment</w:t>
            </w:r>
          </w:p>
        </w:tc>
      </w:tr>
      <w:tr w:rsidR="00352C33" w:rsidRPr="00276E9B" w14:paraId="09263E81" w14:textId="77777777" w:rsidTr="00BD3E68">
        <w:trPr>
          <w:jc w:val="center"/>
        </w:trPr>
        <w:tc>
          <w:tcPr>
            <w:tcW w:w="4520" w:type="dxa"/>
            <w:tcBorders>
              <w:top w:val="single" w:sz="4" w:space="0" w:color="auto"/>
              <w:left w:val="single" w:sz="4" w:space="0" w:color="auto"/>
              <w:bottom w:val="single" w:sz="4" w:space="0" w:color="auto"/>
              <w:right w:val="single" w:sz="4" w:space="0" w:color="auto"/>
            </w:tcBorders>
            <w:hideMark/>
          </w:tcPr>
          <w:p w14:paraId="51CAED5B" w14:textId="77777777" w:rsidR="00352C33" w:rsidRPr="00276E9B" w:rsidRDefault="00352C33" w:rsidP="00BD3E68">
            <w:pPr>
              <w:pStyle w:val="TAL"/>
            </w:pPr>
            <w:r w:rsidRPr="00276E9B">
              <w:t>SystemInformationBlockType3-NB-r13 ::= SEQUENCE {</w:t>
            </w:r>
          </w:p>
        </w:tc>
        <w:tc>
          <w:tcPr>
            <w:tcW w:w="2238" w:type="dxa"/>
            <w:tcBorders>
              <w:top w:val="single" w:sz="4" w:space="0" w:color="auto"/>
              <w:left w:val="nil"/>
              <w:bottom w:val="single" w:sz="4" w:space="0" w:color="auto"/>
              <w:right w:val="single" w:sz="4" w:space="0" w:color="auto"/>
            </w:tcBorders>
          </w:tcPr>
          <w:p w14:paraId="7100ABD9" w14:textId="77777777" w:rsidR="00352C33" w:rsidRPr="00276E9B" w:rsidRDefault="00352C33" w:rsidP="00BD3E68">
            <w:pPr>
              <w:pStyle w:val="TAL"/>
            </w:pPr>
          </w:p>
        </w:tc>
        <w:tc>
          <w:tcPr>
            <w:tcW w:w="1702" w:type="dxa"/>
            <w:tcBorders>
              <w:top w:val="single" w:sz="4" w:space="0" w:color="auto"/>
              <w:left w:val="nil"/>
              <w:bottom w:val="single" w:sz="4" w:space="0" w:color="auto"/>
              <w:right w:val="single" w:sz="4" w:space="0" w:color="auto"/>
            </w:tcBorders>
          </w:tcPr>
          <w:p w14:paraId="41CDA456" w14:textId="77777777" w:rsidR="00352C33" w:rsidRPr="00276E9B" w:rsidRDefault="00352C33" w:rsidP="00BD3E68">
            <w:pPr>
              <w:pStyle w:val="TAL"/>
            </w:pPr>
          </w:p>
        </w:tc>
      </w:tr>
      <w:tr w:rsidR="00352C33" w:rsidRPr="00276E9B" w14:paraId="3C8B5055" w14:textId="77777777" w:rsidTr="00BD3E68">
        <w:trPr>
          <w:jc w:val="center"/>
        </w:trPr>
        <w:tc>
          <w:tcPr>
            <w:tcW w:w="4520" w:type="dxa"/>
            <w:tcBorders>
              <w:top w:val="single" w:sz="4" w:space="0" w:color="auto"/>
              <w:left w:val="single" w:sz="4" w:space="0" w:color="auto"/>
              <w:bottom w:val="single" w:sz="4" w:space="0" w:color="auto"/>
              <w:right w:val="single" w:sz="4" w:space="0" w:color="auto"/>
            </w:tcBorders>
            <w:hideMark/>
          </w:tcPr>
          <w:p w14:paraId="1B388460" w14:textId="77777777" w:rsidR="00352C33" w:rsidRPr="00276E9B" w:rsidRDefault="00352C33" w:rsidP="00BD3E68">
            <w:pPr>
              <w:pStyle w:val="TAL"/>
            </w:pPr>
            <w:r w:rsidRPr="00276E9B">
              <w:t xml:space="preserve">  intraFreqCellReselectionInfo-r13 SEQUENCE {</w:t>
            </w:r>
          </w:p>
        </w:tc>
        <w:tc>
          <w:tcPr>
            <w:tcW w:w="2238" w:type="dxa"/>
            <w:tcBorders>
              <w:top w:val="single" w:sz="4" w:space="0" w:color="auto"/>
              <w:left w:val="nil"/>
              <w:bottom w:val="single" w:sz="4" w:space="0" w:color="auto"/>
              <w:right w:val="single" w:sz="4" w:space="0" w:color="auto"/>
            </w:tcBorders>
          </w:tcPr>
          <w:p w14:paraId="623B227A" w14:textId="77777777" w:rsidR="00352C33" w:rsidRPr="00276E9B" w:rsidRDefault="00352C33" w:rsidP="00BD3E68">
            <w:pPr>
              <w:pStyle w:val="TAL"/>
            </w:pPr>
          </w:p>
        </w:tc>
        <w:tc>
          <w:tcPr>
            <w:tcW w:w="1702" w:type="dxa"/>
            <w:tcBorders>
              <w:top w:val="single" w:sz="4" w:space="0" w:color="auto"/>
              <w:left w:val="nil"/>
              <w:bottom w:val="single" w:sz="4" w:space="0" w:color="auto"/>
              <w:right w:val="single" w:sz="4" w:space="0" w:color="auto"/>
            </w:tcBorders>
          </w:tcPr>
          <w:p w14:paraId="11A686BA" w14:textId="77777777" w:rsidR="00352C33" w:rsidRPr="00276E9B" w:rsidRDefault="00352C33" w:rsidP="00BD3E68">
            <w:pPr>
              <w:pStyle w:val="TAL"/>
            </w:pPr>
          </w:p>
        </w:tc>
      </w:tr>
      <w:tr w:rsidR="00352C33" w:rsidRPr="00276E9B" w14:paraId="24DBDCC6" w14:textId="77777777" w:rsidTr="00BD3E68">
        <w:trPr>
          <w:jc w:val="center"/>
        </w:trPr>
        <w:tc>
          <w:tcPr>
            <w:tcW w:w="4520" w:type="dxa"/>
            <w:tcBorders>
              <w:top w:val="single" w:sz="4" w:space="0" w:color="auto"/>
              <w:left w:val="single" w:sz="4" w:space="0" w:color="auto"/>
              <w:bottom w:val="single" w:sz="4" w:space="0" w:color="auto"/>
              <w:right w:val="single" w:sz="4" w:space="0" w:color="auto"/>
            </w:tcBorders>
            <w:hideMark/>
          </w:tcPr>
          <w:p w14:paraId="4795A0A6" w14:textId="77777777" w:rsidR="00352C33" w:rsidRPr="00276E9B" w:rsidRDefault="00352C33" w:rsidP="00BD3E68">
            <w:pPr>
              <w:pStyle w:val="TAL"/>
            </w:pPr>
            <w:r w:rsidRPr="00276E9B">
              <w:t xml:space="preserve">    s-IntraSearchP-r13</w:t>
            </w:r>
          </w:p>
        </w:tc>
        <w:tc>
          <w:tcPr>
            <w:tcW w:w="2238" w:type="dxa"/>
            <w:tcBorders>
              <w:top w:val="single" w:sz="4" w:space="0" w:color="auto"/>
              <w:left w:val="nil"/>
              <w:bottom w:val="single" w:sz="4" w:space="0" w:color="auto"/>
              <w:right w:val="single" w:sz="4" w:space="0" w:color="auto"/>
            </w:tcBorders>
            <w:hideMark/>
          </w:tcPr>
          <w:p w14:paraId="5240DCFD" w14:textId="77777777" w:rsidR="00352C33" w:rsidRPr="00276E9B" w:rsidRDefault="00352C33" w:rsidP="00BD3E68">
            <w:pPr>
              <w:pStyle w:val="TAL"/>
            </w:pPr>
            <w:r w:rsidRPr="00276E9B">
              <w:rPr>
                <w:lang w:eastAsia="zh-CN"/>
              </w:rPr>
              <w:t>6</w:t>
            </w:r>
          </w:p>
        </w:tc>
        <w:tc>
          <w:tcPr>
            <w:tcW w:w="1702" w:type="dxa"/>
            <w:tcBorders>
              <w:top w:val="single" w:sz="4" w:space="0" w:color="auto"/>
              <w:left w:val="nil"/>
              <w:bottom w:val="single" w:sz="4" w:space="0" w:color="auto"/>
              <w:right w:val="single" w:sz="4" w:space="0" w:color="auto"/>
            </w:tcBorders>
          </w:tcPr>
          <w:p w14:paraId="1D6ACA34" w14:textId="77777777" w:rsidR="00352C33" w:rsidRPr="00276E9B" w:rsidRDefault="00352C33" w:rsidP="00BD3E68">
            <w:pPr>
              <w:pStyle w:val="TAL"/>
            </w:pPr>
            <w:r w:rsidRPr="00276E9B">
              <w:rPr>
                <w:lang w:eastAsia="zh-CN"/>
              </w:rPr>
              <w:t>1</w:t>
            </w:r>
            <w:r w:rsidRPr="00276E9B">
              <w:t>2 dB</w:t>
            </w:r>
          </w:p>
        </w:tc>
      </w:tr>
      <w:tr w:rsidR="00352C33" w:rsidRPr="00276E9B" w14:paraId="7BB3EBBA" w14:textId="77777777" w:rsidTr="00BD3E68">
        <w:trPr>
          <w:jc w:val="center"/>
        </w:trPr>
        <w:tc>
          <w:tcPr>
            <w:tcW w:w="4520" w:type="dxa"/>
            <w:tcBorders>
              <w:top w:val="single" w:sz="4" w:space="0" w:color="auto"/>
              <w:left w:val="single" w:sz="4" w:space="0" w:color="auto"/>
              <w:bottom w:val="single" w:sz="4" w:space="0" w:color="auto"/>
              <w:right w:val="single" w:sz="4" w:space="0" w:color="auto"/>
            </w:tcBorders>
            <w:hideMark/>
          </w:tcPr>
          <w:p w14:paraId="21B14E08" w14:textId="77777777" w:rsidR="00352C33" w:rsidRPr="00276E9B" w:rsidRDefault="00352C33" w:rsidP="00BD3E68">
            <w:pPr>
              <w:pStyle w:val="TAL"/>
            </w:pPr>
            <w:r w:rsidRPr="00276E9B">
              <w:t xml:space="preserve">  }</w:t>
            </w:r>
          </w:p>
        </w:tc>
        <w:tc>
          <w:tcPr>
            <w:tcW w:w="2238" w:type="dxa"/>
            <w:tcBorders>
              <w:top w:val="single" w:sz="4" w:space="0" w:color="auto"/>
              <w:left w:val="nil"/>
              <w:bottom w:val="single" w:sz="4" w:space="0" w:color="auto"/>
              <w:right w:val="single" w:sz="4" w:space="0" w:color="auto"/>
            </w:tcBorders>
          </w:tcPr>
          <w:p w14:paraId="2A0B41EE" w14:textId="77777777" w:rsidR="00352C33" w:rsidRPr="00276E9B" w:rsidRDefault="00352C33" w:rsidP="00BD3E68">
            <w:pPr>
              <w:pStyle w:val="TAL"/>
            </w:pPr>
          </w:p>
        </w:tc>
        <w:tc>
          <w:tcPr>
            <w:tcW w:w="1702" w:type="dxa"/>
            <w:tcBorders>
              <w:top w:val="single" w:sz="4" w:space="0" w:color="auto"/>
              <w:left w:val="nil"/>
              <w:bottom w:val="single" w:sz="4" w:space="0" w:color="auto"/>
              <w:right w:val="single" w:sz="4" w:space="0" w:color="auto"/>
            </w:tcBorders>
          </w:tcPr>
          <w:p w14:paraId="0CED03B5" w14:textId="77777777" w:rsidR="00352C33" w:rsidRPr="00276E9B" w:rsidRDefault="00352C33" w:rsidP="00BD3E68">
            <w:pPr>
              <w:pStyle w:val="TAL"/>
            </w:pPr>
          </w:p>
        </w:tc>
      </w:tr>
      <w:tr w:rsidR="00352C33" w:rsidRPr="00276E9B" w14:paraId="4F71ED07" w14:textId="77777777" w:rsidTr="00BD3E68">
        <w:trPr>
          <w:jc w:val="center"/>
        </w:trPr>
        <w:tc>
          <w:tcPr>
            <w:tcW w:w="4520" w:type="dxa"/>
            <w:tcBorders>
              <w:top w:val="single" w:sz="4" w:space="0" w:color="auto"/>
              <w:left w:val="single" w:sz="4" w:space="0" w:color="auto"/>
              <w:bottom w:val="single" w:sz="4" w:space="0" w:color="auto"/>
              <w:right w:val="single" w:sz="4" w:space="0" w:color="auto"/>
            </w:tcBorders>
            <w:hideMark/>
          </w:tcPr>
          <w:p w14:paraId="40672885" w14:textId="77777777" w:rsidR="00352C33" w:rsidRPr="00276E9B" w:rsidRDefault="00352C33" w:rsidP="00BD3E68">
            <w:pPr>
              <w:pStyle w:val="TAL"/>
            </w:pPr>
            <w:r w:rsidRPr="00276E9B">
              <w:t>}</w:t>
            </w:r>
          </w:p>
        </w:tc>
        <w:tc>
          <w:tcPr>
            <w:tcW w:w="2238" w:type="dxa"/>
            <w:tcBorders>
              <w:top w:val="single" w:sz="4" w:space="0" w:color="auto"/>
              <w:left w:val="nil"/>
              <w:bottom w:val="single" w:sz="4" w:space="0" w:color="auto"/>
              <w:right w:val="single" w:sz="4" w:space="0" w:color="auto"/>
            </w:tcBorders>
          </w:tcPr>
          <w:p w14:paraId="508A4A29" w14:textId="77777777" w:rsidR="00352C33" w:rsidRPr="00276E9B" w:rsidRDefault="00352C33" w:rsidP="00BD3E68">
            <w:pPr>
              <w:pStyle w:val="TAL"/>
            </w:pPr>
          </w:p>
        </w:tc>
        <w:tc>
          <w:tcPr>
            <w:tcW w:w="1702" w:type="dxa"/>
            <w:tcBorders>
              <w:top w:val="single" w:sz="4" w:space="0" w:color="auto"/>
              <w:left w:val="nil"/>
              <w:bottom w:val="single" w:sz="4" w:space="0" w:color="auto"/>
              <w:right w:val="single" w:sz="4" w:space="0" w:color="auto"/>
            </w:tcBorders>
          </w:tcPr>
          <w:p w14:paraId="644BEA8C" w14:textId="77777777" w:rsidR="00352C33" w:rsidRPr="00276E9B" w:rsidRDefault="00352C33" w:rsidP="00BD3E68">
            <w:pPr>
              <w:pStyle w:val="TAL"/>
            </w:pPr>
          </w:p>
        </w:tc>
      </w:tr>
    </w:tbl>
    <w:p w14:paraId="609EFC29" w14:textId="77777777" w:rsidR="00352C33" w:rsidRPr="00276E9B" w:rsidRDefault="00352C33" w:rsidP="00352C33">
      <w:pPr>
        <w:rPr>
          <w:lang w:eastAsia="zh-CN"/>
        </w:rPr>
      </w:pPr>
    </w:p>
    <w:p w14:paraId="3B7B9614" w14:textId="52042502" w:rsidR="00AC1EA8" w:rsidRPr="00276E9B" w:rsidRDefault="00AC1EA8" w:rsidP="00AC1EA8">
      <w:pPr>
        <w:pStyle w:val="TH"/>
        <w:rPr>
          <w:rFonts w:eastAsia="Batang"/>
          <w:color w:val="000000"/>
        </w:rPr>
      </w:pPr>
      <w:r w:rsidRPr="00276E9B">
        <w:t>Table 22.2.17.3.3-</w:t>
      </w:r>
      <w:r w:rsidRPr="00276E9B">
        <w:rPr>
          <w:lang w:eastAsia="zh-CN"/>
        </w:rPr>
        <w:t>2</w:t>
      </w:r>
      <w:r w:rsidRPr="00276E9B">
        <w:t xml:space="preserve">: </w:t>
      </w:r>
      <w:r w:rsidRPr="00276E9B">
        <w:rPr>
          <w:i/>
        </w:rPr>
        <w:t>SystemInformationBlockType3</w:t>
      </w:r>
      <w:r w:rsidRPr="00276E9B">
        <w:rPr>
          <w:i/>
          <w:lang w:eastAsia="zh-CN"/>
        </w:rPr>
        <w:t>1</w:t>
      </w:r>
      <w:r w:rsidRPr="00276E9B">
        <w:rPr>
          <w:i/>
        </w:rPr>
        <w:t>-NB</w:t>
      </w:r>
      <w:r w:rsidRPr="00276E9B">
        <w:t xml:space="preserve"> for Ncell 1</w:t>
      </w:r>
      <w:r w:rsidRPr="00276E9B">
        <w:rPr>
          <w:rFonts w:eastAsia="Batang"/>
        </w:rPr>
        <w:t xml:space="preserve"> </w:t>
      </w:r>
      <w:r w:rsidRPr="00276E9B">
        <w:t xml:space="preserve">(Steps 0 and </w:t>
      </w:r>
      <w:r w:rsidRPr="00276E9B">
        <w:rPr>
          <w:lang w:eastAsia="zh-CN"/>
        </w:rPr>
        <w:t>1</w:t>
      </w:r>
      <w:r w:rsidRPr="00276E9B">
        <w:t xml:space="preserve">, </w:t>
      </w:r>
      <w:r w:rsidRPr="00276E9B">
        <w:rPr>
          <w:lang w:eastAsia="zh-CN"/>
        </w:rPr>
        <w:t>T</w:t>
      </w:r>
      <w:r w:rsidRPr="00276E9B">
        <w:t>able 22.2.17.3.2-2)</w:t>
      </w:r>
    </w:p>
    <w:tbl>
      <w:tblPr>
        <w:tblW w:w="949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498"/>
      </w:tblGrid>
      <w:tr w:rsidR="00AC1EA8" w:rsidRPr="00276E9B" w14:paraId="25E39794" w14:textId="77777777" w:rsidTr="009319A9">
        <w:tc>
          <w:tcPr>
            <w:tcW w:w="9498" w:type="dxa"/>
          </w:tcPr>
          <w:p w14:paraId="0F3957A2" w14:textId="75B45E17" w:rsidR="00AC1EA8" w:rsidRPr="00276E9B" w:rsidRDefault="00AC1EA8" w:rsidP="009319A9">
            <w:pPr>
              <w:pStyle w:val="TAL"/>
            </w:pPr>
            <w:r w:rsidRPr="00276E9B">
              <w:t xml:space="preserve">Derivation Path: </w:t>
            </w:r>
            <w:r w:rsidRPr="00276E9B">
              <w:rPr>
                <w:lang w:eastAsia="zh-CN"/>
              </w:rPr>
              <w:t xml:space="preserve">TS </w:t>
            </w:r>
            <w:r w:rsidRPr="00276E9B">
              <w:t>36.508 [18]</w:t>
            </w:r>
            <w:r w:rsidRPr="00276E9B">
              <w:rPr>
                <w:lang w:eastAsia="zh-CN"/>
              </w:rPr>
              <w:t xml:space="preserve"> T</w:t>
            </w:r>
            <w:r w:rsidRPr="00276E9B">
              <w:t>able 8.1.4.3.</w:t>
            </w:r>
            <w:r w:rsidRPr="00276E9B">
              <w:rPr>
                <w:lang w:eastAsia="zh-CN"/>
              </w:rPr>
              <w:t>3</w:t>
            </w:r>
            <w:r w:rsidRPr="00276E9B">
              <w:t>-1</w:t>
            </w:r>
            <w:r w:rsidRPr="00276E9B">
              <w:rPr>
                <w:lang w:eastAsia="zh-CN"/>
              </w:rPr>
              <w:t>0 with condition NTN_enh</w:t>
            </w:r>
          </w:p>
        </w:tc>
      </w:tr>
    </w:tbl>
    <w:p w14:paraId="273AC54F" w14:textId="77777777" w:rsidR="00AC1EA8" w:rsidRPr="00276E9B" w:rsidRDefault="00AC1EA8" w:rsidP="00AC1EA8">
      <w:pPr>
        <w:rPr>
          <w:lang w:eastAsia="zh-CN"/>
        </w:rPr>
      </w:pPr>
    </w:p>
    <w:p w14:paraId="14B0388D" w14:textId="238A8DD8" w:rsidR="00AC1EA8" w:rsidRPr="00276E9B" w:rsidRDefault="00AC1EA8" w:rsidP="00AC1EA8">
      <w:pPr>
        <w:pStyle w:val="TH"/>
        <w:rPr>
          <w:rFonts w:eastAsia="Batang"/>
          <w:color w:val="000000"/>
        </w:rPr>
      </w:pPr>
      <w:r w:rsidRPr="00276E9B">
        <w:lastRenderedPageBreak/>
        <w:t>Table 22.2.17.3.3-</w:t>
      </w:r>
      <w:r w:rsidRPr="00276E9B">
        <w:rPr>
          <w:lang w:eastAsia="zh-CN"/>
        </w:rPr>
        <w:t>3</w:t>
      </w:r>
      <w:r w:rsidRPr="00276E9B">
        <w:t xml:space="preserve">: </w:t>
      </w:r>
      <w:r w:rsidRPr="00276E9B">
        <w:rPr>
          <w:i/>
        </w:rPr>
        <w:t>SystemInformationBlockType3</w:t>
      </w:r>
      <w:r w:rsidRPr="00276E9B">
        <w:rPr>
          <w:i/>
          <w:lang w:eastAsia="zh-CN"/>
        </w:rPr>
        <w:t>1</w:t>
      </w:r>
      <w:r w:rsidRPr="00276E9B">
        <w:rPr>
          <w:i/>
        </w:rPr>
        <w:t>-NB</w:t>
      </w:r>
      <w:r w:rsidRPr="00276E9B">
        <w:t xml:space="preserve"> for Ncell 11</w:t>
      </w:r>
      <w:r w:rsidRPr="00276E9B">
        <w:rPr>
          <w:rFonts w:eastAsia="Batang"/>
        </w:rPr>
        <w:t xml:space="preserve"> </w:t>
      </w:r>
      <w:r w:rsidRPr="00276E9B">
        <w:t xml:space="preserve">(step </w:t>
      </w:r>
      <w:r w:rsidRPr="00276E9B">
        <w:rPr>
          <w:lang w:eastAsia="zh-CN"/>
        </w:rPr>
        <w:t>1</w:t>
      </w:r>
      <w:r w:rsidRPr="00276E9B">
        <w:t xml:space="preserve">, </w:t>
      </w:r>
      <w:r w:rsidRPr="00276E9B">
        <w:rPr>
          <w:lang w:eastAsia="zh-CN"/>
        </w:rPr>
        <w:t>T</w:t>
      </w:r>
      <w:r w:rsidRPr="00276E9B">
        <w:t>able 22.2.17.3.2-2)</w:t>
      </w:r>
    </w:p>
    <w:tbl>
      <w:tblPr>
        <w:tblW w:w="950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969"/>
        <w:gridCol w:w="1701"/>
        <w:gridCol w:w="2410"/>
        <w:gridCol w:w="1409"/>
        <w:gridCol w:w="9"/>
      </w:tblGrid>
      <w:tr w:rsidR="00AC1EA8" w:rsidRPr="00276E9B" w14:paraId="1B8F4159" w14:textId="77777777" w:rsidTr="009319A9">
        <w:trPr>
          <w:gridAfter w:val="1"/>
          <w:wAfter w:w="9" w:type="dxa"/>
        </w:trPr>
        <w:tc>
          <w:tcPr>
            <w:tcW w:w="9498" w:type="dxa"/>
            <w:gridSpan w:val="5"/>
          </w:tcPr>
          <w:p w14:paraId="47762C53" w14:textId="15706A1E" w:rsidR="00AC1EA8" w:rsidRPr="00276E9B" w:rsidRDefault="00AC1EA8" w:rsidP="009319A9">
            <w:pPr>
              <w:pStyle w:val="TAL"/>
            </w:pPr>
            <w:r w:rsidRPr="00276E9B">
              <w:t xml:space="preserve">Derivation Path: </w:t>
            </w:r>
            <w:r w:rsidRPr="00276E9B">
              <w:rPr>
                <w:lang w:eastAsia="zh-CN"/>
              </w:rPr>
              <w:t xml:space="preserve">TS </w:t>
            </w:r>
            <w:r w:rsidRPr="00276E9B">
              <w:t>36.508 [18]</w:t>
            </w:r>
            <w:r w:rsidRPr="00276E9B">
              <w:rPr>
                <w:lang w:eastAsia="zh-CN"/>
              </w:rPr>
              <w:t xml:space="preserve"> T</w:t>
            </w:r>
            <w:r w:rsidRPr="00276E9B">
              <w:t>able 8.1.4.3.</w:t>
            </w:r>
            <w:r w:rsidRPr="00276E9B">
              <w:rPr>
                <w:lang w:eastAsia="zh-CN"/>
              </w:rPr>
              <w:t>3</w:t>
            </w:r>
            <w:r w:rsidRPr="00276E9B">
              <w:t>-1</w:t>
            </w:r>
            <w:r w:rsidRPr="00276E9B">
              <w:rPr>
                <w:lang w:eastAsia="zh-CN"/>
              </w:rPr>
              <w:t>0 with condition NTN_enh.</w:t>
            </w:r>
          </w:p>
        </w:tc>
      </w:tr>
      <w:tr w:rsidR="00AC1EA8" w:rsidRPr="00276E9B" w14:paraId="204614F5" w14:textId="77777777" w:rsidTr="009319A9">
        <w:tblPrEx>
          <w:tblLook w:val="04A0" w:firstRow="1" w:lastRow="0" w:firstColumn="1" w:lastColumn="0" w:noHBand="0" w:noVBand="1"/>
        </w:tblPrEx>
        <w:trPr>
          <w:gridBefore w:val="1"/>
          <w:wBefore w:w="9" w:type="dxa"/>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CABAF6" w14:textId="77777777" w:rsidR="00AC1EA8" w:rsidRPr="00276E9B" w:rsidRDefault="00AC1EA8" w:rsidP="009319A9">
            <w:pPr>
              <w:pStyle w:val="TAH"/>
            </w:pPr>
            <w:r w:rsidRPr="00276E9B">
              <w:t>Information 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36215" w14:textId="77777777" w:rsidR="00AC1EA8" w:rsidRPr="00276E9B" w:rsidRDefault="00AC1EA8" w:rsidP="009319A9">
            <w:pPr>
              <w:pStyle w:val="TAH"/>
            </w:pPr>
            <w:r w:rsidRPr="00276E9B">
              <w:t>Value/remark</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69CFE" w14:textId="77777777" w:rsidR="00AC1EA8" w:rsidRPr="00276E9B" w:rsidRDefault="00AC1EA8" w:rsidP="009319A9">
            <w:pPr>
              <w:pStyle w:val="TAH"/>
            </w:pPr>
            <w:r w:rsidRPr="00276E9B">
              <w:t>Comment</w:t>
            </w:r>
          </w:p>
        </w:tc>
        <w:tc>
          <w:tcPr>
            <w:tcW w:w="14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17C30" w14:textId="77777777" w:rsidR="00AC1EA8" w:rsidRPr="00276E9B" w:rsidRDefault="00AC1EA8" w:rsidP="009319A9">
            <w:pPr>
              <w:pStyle w:val="TAH"/>
            </w:pPr>
            <w:r w:rsidRPr="00276E9B">
              <w:t>Condition</w:t>
            </w:r>
          </w:p>
        </w:tc>
      </w:tr>
      <w:tr w:rsidR="00AC1EA8" w:rsidRPr="00276E9B" w14:paraId="4C378BA3" w14:textId="77777777" w:rsidTr="009319A9">
        <w:tblPrEx>
          <w:tblLook w:val="04A0" w:firstRow="1" w:lastRow="0" w:firstColumn="1" w:lastColumn="0" w:noHBand="0" w:noVBand="1"/>
        </w:tblPrEx>
        <w:trPr>
          <w:gridBefore w:val="1"/>
          <w:wBefore w:w="9" w:type="dxa"/>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9EB479" w14:textId="77777777" w:rsidR="00AC1EA8" w:rsidRPr="00276E9B" w:rsidRDefault="00AC1EA8" w:rsidP="009319A9">
            <w:pPr>
              <w:pStyle w:val="TAL"/>
              <w:rPr>
                <w:lang w:eastAsia="zh-CN"/>
              </w:rPr>
            </w:pPr>
            <w:r w:rsidRPr="00276E9B">
              <w:rPr>
                <w:lang w:eastAsia="zh-CN"/>
              </w:rPr>
              <w:t>SystemInformationBlockType31-NB-r17 ::=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6C02" w14:textId="77777777" w:rsidR="00AC1EA8" w:rsidRPr="00276E9B" w:rsidRDefault="00AC1EA8" w:rsidP="009319A9">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271B3" w14:textId="77777777" w:rsidR="00AC1EA8" w:rsidRPr="00276E9B" w:rsidRDefault="00AC1EA8" w:rsidP="009319A9">
            <w:pPr>
              <w:pStyle w:val="TAL"/>
              <w:rPr>
                <w:lang w:eastAsia="zh-CN"/>
              </w:rPr>
            </w:pPr>
          </w:p>
        </w:tc>
        <w:tc>
          <w:tcPr>
            <w:tcW w:w="14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0CC3A" w14:textId="77777777" w:rsidR="00AC1EA8" w:rsidRPr="00276E9B" w:rsidRDefault="00AC1EA8" w:rsidP="009319A9">
            <w:pPr>
              <w:pStyle w:val="TAL"/>
              <w:rPr>
                <w:lang w:eastAsia="zh-CN"/>
              </w:rPr>
            </w:pPr>
          </w:p>
        </w:tc>
      </w:tr>
      <w:tr w:rsidR="00AC1EA8" w:rsidRPr="00276E9B" w14:paraId="756B74C4" w14:textId="77777777" w:rsidTr="009319A9">
        <w:tblPrEx>
          <w:tblLook w:val="04A0" w:firstRow="1" w:lastRow="0" w:firstColumn="1" w:lastColumn="0" w:noHBand="0" w:noVBand="1"/>
        </w:tblPrEx>
        <w:trPr>
          <w:gridBefore w:val="1"/>
          <w:wBefore w:w="9" w:type="dxa"/>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4B965" w14:textId="77777777" w:rsidR="00AC1EA8" w:rsidRPr="00276E9B" w:rsidRDefault="00AC1EA8" w:rsidP="009319A9">
            <w:pPr>
              <w:pStyle w:val="TAL"/>
              <w:rPr>
                <w:lang w:eastAsia="zh-CN"/>
              </w:rPr>
            </w:pPr>
            <w:r w:rsidRPr="00276E9B">
              <w:t xml:space="preserve">  servingSatelliteInfo-r1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90E9E" w14:textId="77777777" w:rsidR="00AC1EA8" w:rsidRPr="00276E9B" w:rsidRDefault="00AC1EA8" w:rsidP="009319A9">
            <w:pPr>
              <w:pStyle w:val="TAL"/>
              <w:rPr>
                <w:lang w:eastAsia="zh-CN"/>
              </w:rPr>
            </w:pPr>
            <w:r w:rsidRPr="00276E9B">
              <w:t>Refer to the 2</w:t>
            </w:r>
            <w:r w:rsidRPr="00276E9B">
              <w:rPr>
                <w:vertAlign w:val="superscript"/>
              </w:rPr>
              <w:t>nd</w:t>
            </w:r>
            <w:r w:rsidRPr="00276E9B">
              <w:t xml:space="preserve"> cell in TS 36.508 [18] Table 6.3.5.1-1</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27C59" w14:textId="77777777" w:rsidR="00AC1EA8" w:rsidRPr="00276E9B" w:rsidRDefault="00AC1EA8" w:rsidP="009319A9">
            <w:pPr>
              <w:pStyle w:val="TAL"/>
              <w:rPr>
                <w:lang w:eastAsia="zh-CN"/>
              </w:rPr>
            </w:pPr>
          </w:p>
        </w:tc>
        <w:tc>
          <w:tcPr>
            <w:tcW w:w="14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9179A" w14:textId="77777777" w:rsidR="00AC1EA8" w:rsidRPr="00276E9B" w:rsidRDefault="00AC1EA8" w:rsidP="009319A9">
            <w:pPr>
              <w:pStyle w:val="TAL"/>
              <w:rPr>
                <w:lang w:eastAsia="zh-CN"/>
              </w:rPr>
            </w:pPr>
            <w:r w:rsidRPr="00276E9B">
              <w:rPr>
                <w:lang w:eastAsia="zh-CN"/>
              </w:rPr>
              <w:t>GSO</w:t>
            </w:r>
          </w:p>
        </w:tc>
      </w:tr>
      <w:tr w:rsidR="00AC1EA8" w:rsidRPr="00276E9B" w14:paraId="6FC95C1B" w14:textId="77777777" w:rsidTr="009319A9">
        <w:tblPrEx>
          <w:tblLook w:val="04A0" w:firstRow="1" w:lastRow="0" w:firstColumn="1" w:lastColumn="0" w:noHBand="0" w:noVBand="1"/>
        </w:tblPrEx>
        <w:trPr>
          <w:gridBefore w:val="1"/>
          <w:wBefore w:w="9" w:type="dxa"/>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B6CEE" w14:textId="77777777" w:rsidR="00AC1EA8" w:rsidRPr="00276E9B" w:rsidRDefault="00AC1EA8" w:rsidP="009319A9">
            <w:pPr>
              <w:pStyle w:val="TAL"/>
              <w:rPr>
                <w:lang w:eastAsia="zh-CN"/>
              </w:rPr>
            </w:pPr>
            <w:r w:rsidRPr="00276E9B">
              <w:t xml:space="preserve">  servingSatelliteInfo-r1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A553" w14:textId="77777777" w:rsidR="00AC1EA8" w:rsidRPr="00276E9B" w:rsidRDefault="00AC1EA8" w:rsidP="009319A9">
            <w:pPr>
              <w:pStyle w:val="TAL"/>
              <w:rPr>
                <w:lang w:eastAsia="zh-CN"/>
              </w:rPr>
            </w:pPr>
            <w:r w:rsidRPr="00276E9B">
              <w:t>Refer to the 2</w:t>
            </w:r>
            <w:r w:rsidRPr="00276E9B">
              <w:rPr>
                <w:vertAlign w:val="superscript"/>
              </w:rPr>
              <w:t>nd</w:t>
            </w:r>
            <w:r w:rsidRPr="00276E9B">
              <w:t xml:space="preserve"> cell in TS 36.508 [18] Table 6.3.5.2-1</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94A34" w14:textId="77777777" w:rsidR="00AC1EA8" w:rsidRPr="00276E9B" w:rsidRDefault="00AC1EA8" w:rsidP="009319A9">
            <w:pPr>
              <w:pStyle w:val="TAL"/>
              <w:rPr>
                <w:lang w:eastAsia="zh-CN"/>
              </w:rPr>
            </w:pPr>
          </w:p>
        </w:tc>
        <w:tc>
          <w:tcPr>
            <w:tcW w:w="14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079B2" w14:textId="77777777" w:rsidR="00AC1EA8" w:rsidRPr="00276E9B" w:rsidRDefault="00AC1EA8" w:rsidP="009319A9">
            <w:pPr>
              <w:pStyle w:val="TAL"/>
              <w:rPr>
                <w:lang w:eastAsia="zh-CN"/>
              </w:rPr>
            </w:pPr>
            <w:r w:rsidRPr="00276E9B">
              <w:t>NGSO</w:t>
            </w:r>
          </w:p>
        </w:tc>
      </w:tr>
      <w:tr w:rsidR="00AC1EA8" w:rsidRPr="00276E9B" w14:paraId="0830D5D7" w14:textId="77777777" w:rsidTr="009319A9">
        <w:tblPrEx>
          <w:tblLook w:val="04A0" w:firstRow="1" w:lastRow="0" w:firstColumn="1" w:lastColumn="0" w:noHBand="0" w:noVBand="1"/>
        </w:tblPrEx>
        <w:trPr>
          <w:gridBefore w:val="1"/>
          <w:wBefore w:w="9" w:type="dxa"/>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F6BBA" w14:textId="77777777" w:rsidR="00AC1EA8" w:rsidRPr="00276E9B" w:rsidRDefault="00AC1EA8" w:rsidP="009319A9">
            <w:pPr>
              <w:pStyle w:val="TAL"/>
              <w:rPr>
                <w:lang w:eastAsia="zh-CN"/>
              </w:rPr>
            </w:pPr>
            <w:r w:rsidRPr="00276E9B">
              <w:rPr>
                <w:lang w:eastAsia="zh-CN"/>
              </w:rPr>
              <w:t xml:space="preserve">  servingSatelliteInfo-v1820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720D" w14:textId="77777777" w:rsidR="00AC1EA8" w:rsidRPr="00276E9B" w:rsidRDefault="00AC1EA8" w:rsidP="009319A9">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80808" w14:textId="77777777" w:rsidR="00AC1EA8" w:rsidRPr="00276E9B" w:rsidRDefault="00AC1EA8" w:rsidP="009319A9">
            <w:pPr>
              <w:pStyle w:val="TAL"/>
              <w:rPr>
                <w:lang w:eastAsia="zh-CN"/>
              </w:rPr>
            </w:pPr>
          </w:p>
        </w:tc>
        <w:tc>
          <w:tcPr>
            <w:tcW w:w="14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8F44B" w14:textId="77777777" w:rsidR="00AC1EA8" w:rsidRPr="00276E9B" w:rsidRDefault="00AC1EA8" w:rsidP="009319A9">
            <w:pPr>
              <w:pStyle w:val="TAL"/>
              <w:rPr>
                <w:lang w:eastAsia="zh-CN"/>
              </w:rPr>
            </w:pPr>
          </w:p>
        </w:tc>
      </w:tr>
      <w:tr w:rsidR="00AC1EA8" w:rsidRPr="00276E9B" w14:paraId="716C9DF8" w14:textId="77777777" w:rsidTr="009319A9">
        <w:tblPrEx>
          <w:tblLook w:val="04A0" w:firstRow="1" w:lastRow="0" w:firstColumn="1" w:lastColumn="0" w:noHBand="0" w:noVBand="1"/>
        </w:tblPrEx>
        <w:trPr>
          <w:gridBefore w:val="1"/>
          <w:wBefore w:w="9" w:type="dxa"/>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83E7E" w14:textId="77777777" w:rsidR="00AC1EA8" w:rsidRPr="00276E9B" w:rsidRDefault="00AC1EA8" w:rsidP="009319A9">
            <w:pPr>
              <w:pStyle w:val="TAL"/>
              <w:rPr>
                <w:lang w:eastAsia="zh-CN"/>
              </w:rPr>
            </w:pPr>
            <w:r w:rsidRPr="00276E9B">
              <w:rPr>
                <w:lang w:eastAsia="zh-CN"/>
              </w:rPr>
              <w:t xml:space="preserve">   </w:t>
            </w:r>
            <w:r w:rsidRPr="00276E9B">
              <w:t>distanceThresh-r1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25A1E" w14:textId="77777777" w:rsidR="00AC1EA8" w:rsidRPr="00276E9B" w:rsidRDefault="00AC1EA8" w:rsidP="009319A9">
            <w:pPr>
              <w:pStyle w:val="TAL"/>
              <w:rPr>
                <w:lang w:eastAsia="zh-CN"/>
              </w:rPr>
            </w:pPr>
            <w:r w:rsidRPr="00276E9B">
              <w:rPr>
                <w:lang w:eastAsia="zh-CN"/>
              </w:rPr>
              <w:t>5000</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7EB6A" w14:textId="77777777" w:rsidR="00AC1EA8" w:rsidRPr="00276E9B" w:rsidRDefault="00AC1EA8" w:rsidP="009319A9">
            <w:pPr>
              <w:pStyle w:val="TAL"/>
              <w:rPr>
                <w:lang w:eastAsia="zh-CN"/>
              </w:rPr>
            </w:pPr>
          </w:p>
        </w:tc>
        <w:tc>
          <w:tcPr>
            <w:tcW w:w="14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F3C64" w14:textId="77777777" w:rsidR="00AC1EA8" w:rsidRPr="00276E9B" w:rsidRDefault="00AC1EA8" w:rsidP="009319A9">
            <w:pPr>
              <w:pStyle w:val="TAL"/>
              <w:rPr>
                <w:lang w:eastAsia="zh-CN"/>
              </w:rPr>
            </w:pPr>
          </w:p>
        </w:tc>
      </w:tr>
      <w:tr w:rsidR="00AC1EA8" w:rsidRPr="00276E9B" w14:paraId="68C01259" w14:textId="77777777" w:rsidTr="009319A9">
        <w:tblPrEx>
          <w:tblLook w:val="04A0" w:firstRow="1" w:lastRow="0" w:firstColumn="1" w:lastColumn="0" w:noHBand="0" w:noVBand="1"/>
        </w:tblPrEx>
        <w:trPr>
          <w:gridBefore w:val="1"/>
          <w:wBefore w:w="9" w:type="dxa"/>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52488" w14:textId="77777777" w:rsidR="00AC1EA8" w:rsidRPr="00276E9B" w:rsidRDefault="00AC1EA8" w:rsidP="009319A9">
            <w:pPr>
              <w:pStyle w:val="TAL"/>
              <w:rPr>
                <w:lang w:eastAsia="zh-CN"/>
              </w:rPr>
            </w:pPr>
            <w:r w:rsidRPr="00276E9B">
              <w:rPr>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775E8" w14:textId="77777777" w:rsidR="00AC1EA8" w:rsidRPr="00276E9B" w:rsidRDefault="00AC1EA8" w:rsidP="009319A9">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332E6" w14:textId="77777777" w:rsidR="00AC1EA8" w:rsidRPr="00276E9B" w:rsidRDefault="00AC1EA8" w:rsidP="009319A9">
            <w:pPr>
              <w:pStyle w:val="TAL"/>
              <w:rPr>
                <w:lang w:eastAsia="zh-CN"/>
              </w:rPr>
            </w:pPr>
          </w:p>
        </w:tc>
        <w:tc>
          <w:tcPr>
            <w:tcW w:w="14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497CB" w14:textId="77777777" w:rsidR="00AC1EA8" w:rsidRPr="00276E9B" w:rsidRDefault="00AC1EA8" w:rsidP="009319A9">
            <w:pPr>
              <w:pStyle w:val="TAL"/>
              <w:rPr>
                <w:lang w:eastAsia="zh-CN"/>
              </w:rPr>
            </w:pPr>
          </w:p>
        </w:tc>
      </w:tr>
      <w:tr w:rsidR="00AC1EA8" w:rsidRPr="00276E9B" w14:paraId="6F369FB8" w14:textId="77777777" w:rsidTr="009319A9">
        <w:tblPrEx>
          <w:tblLook w:val="04A0" w:firstRow="1" w:lastRow="0" w:firstColumn="1" w:lastColumn="0" w:noHBand="0" w:noVBand="1"/>
        </w:tblPrEx>
        <w:trPr>
          <w:gridBefore w:val="1"/>
          <w:wBefore w:w="9" w:type="dxa"/>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CC4BD" w14:textId="77777777" w:rsidR="00AC1EA8" w:rsidRPr="00276E9B" w:rsidRDefault="00AC1EA8" w:rsidP="009319A9">
            <w:pPr>
              <w:pStyle w:val="TAL"/>
              <w:rPr>
                <w:lang w:eastAsia="zh-CN"/>
              </w:rPr>
            </w:pPr>
            <w:r w:rsidRPr="00276E9B">
              <w:rPr>
                <w:lang w:eastAsia="zh-CN"/>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4496C" w14:textId="77777777" w:rsidR="00AC1EA8" w:rsidRPr="00276E9B" w:rsidRDefault="00AC1EA8" w:rsidP="009319A9">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18800" w14:textId="77777777" w:rsidR="00AC1EA8" w:rsidRPr="00276E9B" w:rsidRDefault="00AC1EA8" w:rsidP="009319A9">
            <w:pPr>
              <w:pStyle w:val="TAL"/>
              <w:rPr>
                <w:lang w:eastAsia="zh-CN"/>
              </w:rPr>
            </w:pPr>
          </w:p>
        </w:tc>
        <w:tc>
          <w:tcPr>
            <w:tcW w:w="141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B6B0C" w14:textId="77777777" w:rsidR="00AC1EA8" w:rsidRPr="00276E9B" w:rsidRDefault="00AC1EA8" w:rsidP="009319A9">
            <w:pPr>
              <w:pStyle w:val="TAL"/>
              <w:rPr>
                <w:lang w:eastAsia="zh-CN"/>
              </w:rPr>
            </w:pPr>
          </w:p>
        </w:tc>
      </w:tr>
    </w:tbl>
    <w:p w14:paraId="1D9A597F" w14:textId="77777777" w:rsidR="00AC1EA8" w:rsidRPr="00276E9B" w:rsidRDefault="00AC1EA8" w:rsidP="00AC1EA8">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AC1EA8" w:rsidRPr="00276E9B" w14:paraId="7F4B1D0D" w14:textId="77777777" w:rsidTr="009319A9">
        <w:trPr>
          <w:jc w:val="center"/>
        </w:trPr>
        <w:tc>
          <w:tcPr>
            <w:tcW w:w="1701" w:type="dxa"/>
          </w:tcPr>
          <w:p w14:paraId="45681628" w14:textId="77777777" w:rsidR="00AC1EA8" w:rsidRPr="00276E9B" w:rsidRDefault="00AC1EA8" w:rsidP="009319A9">
            <w:pPr>
              <w:pStyle w:val="TAH"/>
              <w:keepNext w:val="0"/>
              <w:keepLines w:val="0"/>
            </w:pPr>
            <w:r w:rsidRPr="00276E9B">
              <w:t>Condition</w:t>
            </w:r>
          </w:p>
        </w:tc>
        <w:tc>
          <w:tcPr>
            <w:tcW w:w="7229" w:type="dxa"/>
          </w:tcPr>
          <w:p w14:paraId="4526DF23" w14:textId="77777777" w:rsidR="00AC1EA8" w:rsidRPr="00276E9B" w:rsidRDefault="00AC1EA8" w:rsidP="009319A9">
            <w:pPr>
              <w:pStyle w:val="TAH"/>
              <w:keepNext w:val="0"/>
              <w:keepLines w:val="0"/>
            </w:pPr>
            <w:r w:rsidRPr="00276E9B">
              <w:t>Explanation</w:t>
            </w:r>
          </w:p>
        </w:tc>
      </w:tr>
      <w:tr w:rsidR="00AC1EA8" w:rsidRPr="00276E9B" w14:paraId="2031B93F" w14:textId="77777777" w:rsidTr="009319A9">
        <w:trPr>
          <w:jc w:val="center"/>
        </w:trPr>
        <w:tc>
          <w:tcPr>
            <w:tcW w:w="1701" w:type="dxa"/>
            <w:tcBorders>
              <w:top w:val="single" w:sz="4" w:space="0" w:color="auto"/>
              <w:left w:val="single" w:sz="4" w:space="0" w:color="auto"/>
              <w:bottom w:val="single" w:sz="4" w:space="0" w:color="auto"/>
              <w:right w:val="single" w:sz="4" w:space="0" w:color="auto"/>
            </w:tcBorders>
          </w:tcPr>
          <w:p w14:paraId="7FA665AB" w14:textId="77777777" w:rsidR="00AC1EA8" w:rsidRPr="00276E9B" w:rsidRDefault="00AC1EA8" w:rsidP="009319A9">
            <w:pPr>
              <w:pStyle w:val="TAL"/>
              <w:rPr>
                <w:lang w:eastAsia="zh-CN"/>
              </w:rPr>
            </w:pPr>
            <w:r w:rsidRPr="00276E9B">
              <w:rPr>
                <w:lang w:eastAsia="zh-CN"/>
              </w:rPr>
              <w:t>GSO</w:t>
            </w:r>
          </w:p>
        </w:tc>
        <w:tc>
          <w:tcPr>
            <w:tcW w:w="7229" w:type="dxa"/>
            <w:tcBorders>
              <w:top w:val="single" w:sz="4" w:space="0" w:color="auto"/>
              <w:left w:val="single" w:sz="4" w:space="0" w:color="auto"/>
              <w:bottom w:val="single" w:sz="4" w:space="0" w:color="auto"/>
              <w:right w:val="single" w:sz="4" w:space="0" w:color="auto"/>
            </w:tcBorders>
          </w:tcPr>
          <w:p w14:paraId="2D974B55" w14:textId="77777777" w:rsidR="00AC1EA8" w:rsidRPr="00276E9B" w:rsidRDefault="00AC1EA8" w:rsidP="009319A9">
            <w:pPr>
              <w:pStyle w:val="TAL"/>
              <w:tabs>
                <w:tab w:val="left" w:pos="3582"/>
              </w:tabs>
            </w:pPr>
            <w:r w:rsidRPr="00276E9B">
              <w:t>Geosynchronous Orbit scenario</w:t>
            </w:r>
          </w:p>
        </w:tc>
      </w:tr>
      <w:tr w:rsidR="00AC1EA8" w:rsidRPr="00276E9B" w14:paraId="477F1B24" w14:textId="77777777" w:rsidTr="009319A9">
        <w:trPr>
          <w:jc w:val="center"/>
        </w:trPr>
        <w:tc>
          <w:tcPr>
            <w:tcW w:w="1701" w:type="dxa"/>
            <w:tcBorders>
              <w:top w:val="single" w:sz="4" w:space="0" w:color="auto"/>
              <w:left w:val="single" w:sz="4" w:space="0" w:color="auto"/>
              <w:bottom w:val="single" w:sz="4" w:space="0" w:color="auto"/>
              <w:right w:val="single" w:sz="4" w:space="0" w:color="auto"/>
            </w:tcBorders>
          </w:tcPr>
          <w:p w14:paraId="2E9C76A9" w14:textId="77777777" w:rsidR="00AC1EA8" w:rsidRPr="00276E9B" w:rsidRDefault="00AC1EA8" w:rsidP="009319A9">
            <w:pPr>
              <w:pStyle w:val="TAL"/>
              <w:rPr>
                <w:lang w:eastAsia="zh-CN"/>
              </w:rPr>
            </w:pPr>
            <w:r w:rsidRPr="00276E9B">
              <w:rPr>
                <w:lang w:eastAsia="zh-CN"/>
              </w:rPr>
              <w:t>NGSO</w:t>
            </w:r>
          </w:p>
        </w:tc>
        <w:tc>
          <w:tcPr>
            <w:tcW w:w="7229" w:type="dxa"/>
            <w:tcBorders>
              <w:top w:val="single" w:sz="4" w:space="0" w:color="auto"/>
              <w:left w:val="single" w:sz="4" w:space="0" w:color="auto"/>
              <w:bottom w:val="single" w:sz="4" w:space="0" w:color="auto"/>
              <w:right w:val="single" w:sz="4" w:space="0" w:color="auto"/>
            </w:tcBorders>
          </w:tcPr>
          <w:p w14:paraId="438103E4" w14:textId="77777777" w:rsidR="00AC1EA8" w:rsidRPr="00276E9B" w:rsidRDefault="00AC1EA8" w:rsidP="009319A9">
            <w:pPr>
              <w:pStyle w:val="TAL"/>
              <w:tabs>
                <w:tab w:val="left" w:pos="3582"/>
              </w:tabs>
            </w:pPr>
            <w:r w:rsidRPr="00276E9B">
              <w:t>Non-geosynchronous Orbit scenario</w:t>
            </w:r>
          </w:p>
        </w:tc>
      </w:tr>
    </w:tbl>
    <w:p w14:paraId="720F8438" w14:textId="77777777" w:rsidR="00352C33" w:rsidRPr="00276E9B" w:rsidRDefault="00352C33" w:rsidP="00352C33">
      <w:pPr>
        <w:rPr>
          <w:lang w:eastAsia="zh-CN"/>
        </w:rPr>
      </w:pPr>
    </w:p>
    <w:p w14:paraId="056D90D6" w14:textId="1CD5DF81" w:rsidR="000500A0" w:rsidRPr="00276E9B" w:rsidRDefault="000500A0" w:rsidP="000500A0">
      <w:pPr>
        <w:pStyle w:val="Heading2"/>
        <w:rPr>
          <w:lang w:eastAsia="zh-CN"/>
        </w:rPr>
      </w:pPr>
      <w:r w:rsidRPr="00276E9B">
        <w:rPr>
          <w:lang w:eastAsia="zh-CN"/>
        </w:rPr>
        <w:t>22.3</w:t>
      </w:r>
      <w:r w:rsidRPr="00276E9B">
        <w:rPr>
          <w:lang w:eastAsia="zh-CN"/>
        </w:rPr>
        <w:tab/>
      </w:r>
      <w:r w:rsidR="00FE68AE" w:rsidRPr="00276E9B">
        <w:rPr>
          <w:lang w:eastAsia="zh-CN"/>
        </w:rPr>
        <w:t>NB-IoT Layer 2</w:t>
      </w:r>
    </w:p>
    <w:p w14:paraId="575A25C7" w14:textId="77777777" w:rsidR="00DA5337" w:rsidRPr="00276E9B" w:rsidRDefault="00DA5337" w:rsidP="008F6423">
      <w:pPr>
        <w:pStyle w:val="Heading3"/>
        <w:rPr>
          <w:lang w:eastAsia="zh-CN"/>
        </w:rPr>
      </w:pPr>
      <w:r w:rsidRPr="00276E9B">
        <w:rPr>
          <w:lang w:eastAsia="zh-CN"/>
        </w:rPr>
        <w:t>22.3.1</w:t>
      </w:r>
      <w:r w:rsidRPr="00276E9B">
        <w:rPr>
          <w:lang w:eastAsia="zh-CN"/>
        </w:rPr>
        <w:tab/>
        <w:t>MAC</w:t>
      </w:r>
    </w:p>
    <w:p w14:paraId="38681A6F" w14:textId="77777777" w:rsidR="00D46798" w:rsidRPr="00276E9B" w:rsidRDefault="00D46798" w:rsidP="00D46798">
      <w:pPr>
        <w:pStyle w:val="Heading4"/>
      </w:pPr>
      <w:r w:rsidRPr="00276E9B">
        <w:t>22.3.1.1</w:t>
      </w:r>
      <w:r w:rsidRPr="00276E9B">
        <w:tab/>
        <w:t>NB-IoT / RACH Procedure / Preamble Selected by MAC / Temporary C-RNTI</w:t>
      </w:r>
    </w:p>
    <w:p w14:paraId="0CCAF7AF" w14:textId="77777777" w:rsidR="00D46798" w:rsidRPr="00276E9B" w:rsidRDefault="00D46798" w:rsidP="00D46798">
      <w:pPr>
        <w:pStyle w:val="Heading5"/>
      </w:pPr>
      <w:r w:rsidRPr="00276E9B">
        <w:t>22.3.1.1.1</w:t>
      </w:r>
      <w:r w:rsidRPr="00276E9B">
        <w:tab/>
        <w:t>Test Purpose (TP)</w:t>
      </w:r>
    </w:p>
    <w:p w14:paraId="618CA281" w14:textId="77777777" w:rsidR="00D46798" w:rsidRPr="00276E9B" w:rsidRDefault="00D46798" w:rsidP="00D46798">
      <w:pPr>
        <w:pStyle w:val="H6"/>
      </w:pPr>
      <w:r w:rsidRPr="00276E9B">
        <w:t>(1)</w:t>
      </w:r>
    </w:p>
    <w:p w14:paraId="6B4315F6" w14:textId="77777777" w:rsidR="00D46798" w:rsidRPr="00276E9B" w:rsidRDefault="00D46798" w:rsidP="00D46798">
      <w:pPr>
        <w:pStyle w:val="PL"/>
        <w:rPr>
          <w:noProof w:val="0"/>
          <w:lang w:val="en-GB"/>
        </w:rPr>
      </w:pPr>
      <w:r w:rsidRPr="00276E9B">
        <w:rPr>
          <w:b/>
          <w:bCs/>
          <w:noProof w:val="0"/>
          <w:lang w:val="en-GB"/>
        </w:rPr>
        <w:t>with</w:t>
      </w:r>
      <w:r w:rsidRPr="00276E9B">
        <w:rPr>
          <w:noProof w:val="0"/>
          <w:lang w:val="en-GB"/>
        </w:rPr>
        <w:t xml:space="preserve"> { UE in E-UTRA RRC_IDLE state }</w:t>
      </w:r>
    </w:p>
    <w:p w14:paraId="07AE7C2D" w14:textId="77777777" w:rsidR="00D46798" w:rsidRPr="00276E9B" w:rsidRDefault="00D46798" w:rsidP="00D46798">
      <w:pPr>
        <w:pStyle w:val="PL"/>
        <w:rPr>
          <w:noProof w:val="0"/>
          <w:lang w:val="en-GB"/>
        </w:rPr>
      </w:pPr>
      <w:r w:rsidRPr="00276E9B">
        <w:rPr>
          <w:b/>
          <w:bCs/>
          <w:noProof w:val="0"/>
          <w:lang w:val="en-GB"/>
        </w:rPr>
        <w:t>ensure that</w:t>
      </w:r>
      <w:r w:rsidRPr="00276E9B">
        <w:rPr>
          <w:noProof w:val="0"/>
          <w:lang w:val="en-GB"/>
        </w:rPr>
        <w:t xml:space="preserve"> {</w:t>
      </w:r>
    </w:p>
    <w:p w14:paraId="4BDE7CED"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need to send a CCCH UL MAC PDU</w:t>
      </w:r>
      <w:r w:rsidRPr="00276E9B">
        <w:rPr>
          <w:rFonts w:cs="Arial"/>
          <w:noProof w:val="0"/>
          <w:szCs w:val="18"/>
          <w:lang w:val="en-GB"/>
        </w:rPr>
        <w:t xml:space="preserve"> and UE is in enhanced coverage level 0</w:t>
      </w:r>
      <w:r w:rsidRPr="00276E9B">
        <w:rPr>
          <w:noProof w:val="0"/>
          <w:lang w:val="en-GB"/>
        </w:rPr>
        <w:t>}</w:t>
      </w:r>
    </w:p>
    <w:p w14:paraId="316B5AE1"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 random access preamble repeated </w:t>
      </w:r>
      <w:r w:rsidRPr="00276E9B">
        <w:rPr>
          <w:i/>
          <w:noProof w:val="0"/>
          <w:lang w:val="en-GB" w:eastAsia="en-GB"/>
        </w:rPr>
        <w:t>numRepetitionPerPreambleAttempt</w:t>
      </w:r>
      <w:r w:rsidRPr="00276E9B">
        <w:rPr>
          <w:noProof w:val="0"/>
          <w:lang w:val="en-GB"/>
        </w:rPr>
        <w:t xml:space="preserve"> from Random Access Preambles group and the NPRACH resource corresponding to enhanced coverage level 0}</w:t>
      </w:r>
    </w:p>
    <w:p w14:paraId="7E8A27DA" w14:textId="77777777" w:rsidR="00D46798" w:rsidRPr="00276E9B" w:rsidRDefault="00D46798" w:rsidP="00D46798">
      <w:pPr>
        <w:pStyle w:val="PL"/>
        <w:rPr>
          <w:noProof w:val="0"/>
          <w:lang w:val="en-GB"/>
        </w:rPr>
      </w:pPr>
      <w:r w:rsidRPr="00276E9B">
        <w:rPr>
          <w:noProof w:val="0"/>
          <w:lang w:val="en-GB"/>
        </w:rPr>
        <w:t xml:space="preserve">           }</w:t>
      </w:r>
    </w:p>
    <w:p w14:paraId="1527C64A" w14:textId="77777777" w:rsidR="00D46798" w:rsidRPr="00276E9B" w:rsidRDefault="00D46798" w:rsidP="00D46798">
      <w:pPr>
        <w:pStyle w:val="PL"/>
        <w:rPr>
          <w:noProof w:val="0"/>
          <w:lang w:val="en-GB"/>
        </w:rPr>
      </w:pPr>
    </w:p>
    <w:p w14:paraId="31EED488" w14:textId="77777777" w:rsidR="00D46798" w:rsidRPr="00276E9B" w:rsidRDefault="00D46798" w:rsidP="00D46798">
      <w:pPr>
        <w:pStyle w:val="H6"/>
      </w:pPr>
      <w:r w:rsidRPr="00276E9B">
        <w:t>(2)</w:t>
      </w:r>
    </w:p>
    <w:p w14:paraId="325C4278" w14:textId="77777777" w:rsidR="00D46798" w:rsidRPr="00276E9B" w:rsidRDefault="00D46798" w:rsidP="00D46798">
      <w:pPr>
        <w:pStyle w:val="PL"/>
        <w:rPr>
          <w:noProof w:val="0"/>
          <w:lang w:val="en-GB"/>
        </w:rPr>
      </w:pPr>
      <w:r w:rsidRPr="00276E9B">
        <w:rPr>
          <w:b/>
          <w:bCs/>
          <w:noProof w:val="0"/>
          <w:lang w:val="en-GB"/>
        </w:rPr>
        <w:t>with</w:t>
      </w:r>
      <w:r w:rsidRPr="00276E9B">
        <w:rPr>
          <w:noProof w:val="0"/>
          <w:lang w:val="en-GB"/>
        </w:rPr>
        <w:t xml:space="preserve"> { UE in E-UTRA RRC_IDLE state }</w:t>
      </w:r>
    </w:p>
    <w:p w14:paraId="186EC000" w14:textId="77777777" w:rsidR="00D46798" w:rsidRPr="00276E9B" w:rsidRDefault="00D46798" w:rsidP="00D46798">
      <w:pPr>
        <w:pStyle w:val="PL"/>
        <w:rPr>
          <w:noProof w:val="0"/>
          <w:lang w:val="en-GB"/>
        </w:rPr>
      </w:pPr>
      <w:r w:rsidRPr="00276E9B">
        <w:rPr>
          <w:b/>
          <w:bCs/>
          <w:noProof w:val="0"/>
          <w:lang w:val="en-GB"/>
        </w:rPr>
        <w:t>ensure that</w:t>
      </w:r>
      <w:r w:rsidRPr="00276E9B">
        <w:rPr>
          <w:noProof w:val="0"/>
          <w:lang w:val="en-GB"/>
        </w:rPr>
        <w:t xml:space="preserve"> {</w:t>
      </w:r>
    </w:p>
    <w:p w14:paraId="6BC881A3"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need to send a CCCH UL MAC PDU</w:t>
      </w:r>
      <w:r w:rsidRPr="00276E9B">
        <w:rPr>
          <w:rFonts w:cs="Arial"/>
          <w:noProof w:val="0"/>
          <w:szCs w:val="18"/>
          <w:lang w:val="en-GB"/>
        </w:rPr>
        <w:t xml:space="preserve"> and UE is in enhanced coverage level 1</w:t>
      </w:r>
      <w:r w:rsidRPr="00276E9B">
        <w:rPr>
          <w:noProof w:val="0"/>
          <w:lang w:val="en-GB"/>
        </w:rPr>
        <w:t>}</w:t>
      </w:r>
    </w:p>
    <w:p w14:paraId="0622288E"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 random access preamble repeated </w:t>
      </w:r>
      <w:r w:rsidRPr="00276E9B">
        <w:rPr>
          <w:i/>
          <w:noProof w:val="0"/>
          <w:lang w:val="en-GB" w:eastAsia="en-GB"/>
        </w:rPr>
        <w:t>numRepetitionPerPreambleAttempt</w:t>
      </w:r>
      <w:r w:rsidRPr="00276E9B">
        <w:rPr>
          <w:noProof w:val="0"/>
          <w:lang w:val="en-GB"/>
        </w:rPr>
        <w:t xml:space="preserve"> from Random Access Preambles group and the NPRACH resource corresponding to enhanced coverage level 1}</w:t>
      </w:r>
    </w:p>
    <w:p w14:paraId="677A7712" w14:textId="77777777" w:rsidR="00D46798" w:rsidRPr="00276E9B" w:rsidRDefault="00D46798" w:rsidP="00D46798">
      <w:pPr>
        <w:pStyle w:val="PL"/>
        <w:rPr>
          <w:noProof w:val="0"/>
          <w:lang w:val="en-GB"/>
        </w:rPr>
      </w:pPr>
      <w:r w:rsidRPr="00276E9B">
        <w:rPr>
          <w:noProof w:val="0"/>
          <w:lang w:val="en-GB"/>
        </w:rPr>
        <w:t xml:space="preserve">           }</w:t>
      </w:r>
    </w:p>
    <w:p w14:paraId="6036E32D" w14:textId="77777777" w:rsidR="00D46798" w:rsidRPr="00276E9B" w:rsidRDefault="00D46798" w:rsidP="00D46798">
      <w:pPr>
        <w:pStyle w:val="PL"/>
        <w:rPr>
          <w:noProof w:val="0"/>
          <w:lang w:val="en-GB"/>
        </w:rPr>
      </w:pPr>
    </w:p>
    <w:p w14:paraId="34B615EE" w14:textId="77777777" w:rsidR="00D46798" w:rsidRPr="00276E9B" w:rsidRDefault="00D46798" w:rsidP="00D46798">
      <w:pPr>
        <w:pStyle w:val="H6"/>
      </w:pPr>
      <w:r w:rsidRPr="00276E9B">
        <w:t>(3)</w:t>
      </w:r>
    </w:p>
    <w:p w14:paraId="48742A78" w14:textId="77777777" w:rsidR="00D46798" w:rsidRPr="00276E9B" w:rsidRDefault="00D46798" w:rsidP="00D46798">
      <w:pPr>
        <w:pStyle w:val="PL"/>
        <w:rPr>
          <w:noProof w:val="0"/>
          <w:lang w:val="en-GB"/>
        </w:rPr>
      </w:pPr>
      <w:r w:rsidRPr="00276E9B">
        <w:rPr>
          <w:b/>
          <w:bCs/>
          <w:noProof w:val="0"/>
          <w:lang w:val="en-GB"/>
        </w:rPr>
        <w:t>with</w:t>
      </w:r>
      <w:r w:rsidRPr="00276E9B">
        <w:rPr>
          <w:noProof w:val="0"/>
          <w:lang w:val="en-GB"/>
        </w:rPr>
        <w:t xml:space="preserve"> { UE in E-UTRA RRC_IDLE state }</w:t>
      </w:r>
    </w:p>
    <w:p w14:paraId="2B8E23B9" w14:textId="77777777" w:rsidR="00D46798" w:rsidRPr="00276E9B" w:rsidRDefault="00D46798" w:rsidP="00D46798">
      <w:pPr>
        <w:pStyle w:val="PL"/>
        <w:rPr>
          <w:noProof w:val="0"/>
          <w:lang w:val="en-GB"/>
        </w:rPr>
      </w:pPr>
      <w:r w:rsidRPr="00276E9B">
        <w:rPr>
          <w:b/>
          <w:bCs/>
          <w:noProof w:val="0"/>
          <w:lang w:val="en-GB"/>
        </w:rPr>
        <w:t>ensure that</w:t>
      </w:r>
      <w:r w:rsidRPr="00276E9B">
        <w:rPr>
          <w:noProof w:val="0"/>
          <w:lang w:val="en-GB"/>
        </w:rPr>
        <w:t xml:space="preserve"> {</w:t>
      </w:r>
    </w:p>
    <w:p w14:paraId="06FD39CA"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need to send a CCCH UL MAC PDU</w:t>
      </w:r>
      <w:r w:rsidRPr="00276E9B">
        <w:rPr>
          <w:rFonts w:cs="Arial"/>
          <w:noProof w:val="0"/>
          <w:szCs w:val="18"/>
          <w:lang w:val="en-GB"/>
        </w:rPr>
        <w:t xml:space="preserve"> and UE is in enhanced coverage level 2</w:t>
      </w:r>
      <w:r w:rsidRPr="00276E9B">
        <w:rPr>
          <w:noProof w:val="0"/>
          <w:lang w:val="en-GB"/>
        </w:rPr>
        <w:t>}</w:t>
      </w:r>
    </w:p>
    <w:p w14:paraId="3B9EBC18"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 random access preamble repeated </w:t>
      </w:r>
      <w:r w:rsidRPr="00276E9B">
        <w:rPr>
          <w:i/>
          <w:noProof w:val="0"/>
          <w:lang w:val="en-GB" w:eastAsia="en-GB"/>
        </w:rPr>
        <w:t>numRepetitionPerPreambleAttempt</w:t>
      </w:r>
      <w:r w:rsidRPr="00276E9B">
        <w:rPr>
          <w:noProof w:val="0"/>
          <w:lang w:val="en-GB"/>
        </w:rPr>
        <w:t xml:space="preserve"> from Random Access Preambles group and the NPRACH resource corresponding to enhanced coverage level 2}</w:t>
      </w:r>
    </w:p>
    <w:p w14:paraId="53A2CA05" w14:textId="77777777" w:rsidR="00D46798" w:rsidRPr="00276E9B" w:rsidRDefault="00D46798" w:rsidP="00D46798">
      <w:pPr>
        <w:pStyle w:val="PL"/>
        <w:rPr>
          <w:noProof w:val="0"/>
          <w:lang w:val="en-GB"/>
        </w:rPr>
      </w:pPr>
      <w:r w:rsidRPr="00276E9B">
        <w:rPr>
          <w:noProof w:val="0"/>
          <w:lang w:val="en-GB"/>
        </w:rPr>
        <w:t xml:space="preserve">           }</w:t>
      </w:r>
    </w:p>
    <w:p w14:paraId="272D11D6" w14:textId="77777777" w:rsidR="00DA0CBA" w:rsidRPr="00276E9B" w:rsidRDefault="00DA0CBA" w:rsidP="00D46798">
      <w:pPr>
        <w:pStyle w:val="PL"/>
        <w:rPr>
          <w:noProof w:val="0"/>
          <w:lang w:val="en-GB"/>
        </w:rPr>
      </w:pPr>
    </w:p>
    <w:p w14:paraId="0712076D" w14:textId="77777777" w:rsidR="00D46798" w:rsidRPr="00276E9B" w:rsidRDefault="00D46798" w:rsidP="00D46798">
      <w:pPr>
        <w:pStyle w:val="H6"/>
      </w:pPr>
      <w:r w:rsidRPr="00276E9B">
        <w:t>(4)</w:t>
      </w:r>
    </w:p>
    <w:p w14:paraId="59B39B6A" w14:textId="77777777" w:rsidR="00D46798" w:rsidRPr="00276E9B" w:rsidRDefault="00D46798" w:rsidP="00D46798">
      <w:pPr>
        <w:pStyle w:val="PL"/>
        <w:rPr>
          <w:noProof w:val="0"/>
          <w:lang w:val="en-GB"/>
        </w:rPr>
      </w:pPr>
      <w:r w:rsidRPr="00276E9B">
        <w:rPr>
          <w:b/>
          <w:bCs/>
          <w:noProof w:val="0"/>
          <w:lang w:val="en-GB"/>
        </w:rPr>
        <w:t>with</w:t>
      </w:r>
      <w:r w:rsidRPr="00276E9B">
        <w:rPr>
          <w:noProof w:val="0"/>
          <w:lang w:val="en-GB"/>
        </w:rPr>
        <w:t xml:space="preserve"> { UE in E-UTRA RRC_IDLE state after transmission of a NPRACH preamble as per enhanced coverage level 0 or 1}</w:t>
      </w:r>
    </w:p>
    <w:p w14:paraId="5A5E21E6" w14:textId="77777777" w:rsidR="00D46798" w:rsidRPr="00276E9B" w:rsidRDefault="00D46798" w:rsidP="00D46798">
      <w:pPr>
        <w:pStyle w:val="PL"/>
        <w:rPr>
          <w:noProof w:val="0"/>
          <w:lang w:val="en-GB"/>
        </w:rPr>
      </w:pPr>
      <w:r w:rsidRPr="00276E9B">
        <w:rPr>
          <w:b/>
          <w:bCs/>
          <w:noProof w:val="0"/>
          <w:lang w:val="en-GB"/>
        </w:rPr>
        <w:t>ensure that</w:t>
      </w:r>
      <w:r w:rsidRPr="00276E9B">
        <w:rPr>
          <w:noProof w:val="0"/>
          <w:lang w:val="en-GB"/>
        </w:rPr>
        <w:t xml:space="preserve"> {</w:t>
      </w:r>
    </w:p>
    <w:p w14:paraId="68476013" w14:textId="4805B705"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S does not answer with a matching Random Access Response but only </w:t>
      </w:r>
      <w:r w:rsidR="00090166" w:rsidRPr="00276E9B">
        <w:rPr>
          <w:noProof w:val="0"/>
          <w:lang w:val="en-GB"/>
        </w:rPr>
        <w:t>non-matching</w:t>
      </w:r>
      <w:r w:rsidRPr="00276E9B">
        <w:rPr>
          <w:noProof w:val="0"/>
          <w:lang w:val="en-GB"/>
        </w:rPr>
        <w:t xml:space="preserve"> RAR within ra-ResponseWindowSize and </w:t>
      </w:r>
      <w:r w:rsidRPr="00276E9B">
        <w:rPr>
          <w:noProof w:val="0"/>
          <w:lang w:val="en-GB" w:eastAsia="en-GB"/>
        </w:rPr>
        <w:t xml:space="preserve">PREAMBLE_TRANSMISSION_COUNTER_CE = </w:t>
      </w:r>
      <w:r w:rsidRPr="00276E9B">
        <w:rPr>
          <w:i/>
          <w:noProof w:val="0"/>
          <w:lang w:val="en-GB" w:eastAsia="en-GB"/>
        </w:rPr>
        <w:t xml:space="preserve">maxNumPreambleAttemptCE </w:t>
      </w:r>
      <w:r w:rsidRPr="00276E9B">
        <w:rPr>
          <w:noProof w:val="0"/>
          <w:lang w:val="en-GB" w:eastAsia="en-GB"/>
        </w:rPr>
        <w:t>for the corresponding coverage level</w:t>
      </w:r>
      <w:r w:rsidRPr="00276E9B">
        <w:rPr>
          <w:i/>
          <w:noProof w:val="0"/>
          <w:lang w:val="en-GB" w:eastAsia="en-GB"/>
        </w:rPr>
        <w:t xml:space="preserve"> </w:t>
      </w:r>
      <w:r w:rsidRPr="00276E9B">
        <w:rPr>
          <w:noProof w:val="0"/>
          <w:lang w:val="en-GB" w:eastAsia="en-GB"/>
        </w:rPr>
        <w:t>+ 1</w:t>
      </w:r>
      <w:r w:rsidRPr="00276E9B">
        <w:rPr>
          <w:noProof w:val="0"/>
          <w:lang w:val="en-GB"/>
        </w:rPr>
        <w:t>}</w:t>
      </w:r>
    </w:p>
    <w:p w14:paraId="153DABD8" w14:textId="77777777" w:rsidR="00D46798" w:rsidRPr="00276E9B" w:rsidRDefault="00D46798" w:rsidP="00D46798">
      <w:pPr>
        <w:pStyle w:val="PL"/>
        <w:rPr>
          <w:noProof w:val="0"/>
          <w:lang w:val="en-GB"/>
        </w:rPr>
      </w:pPr>
      <w:r w:rsidRPr="00276E9B">
        <w:rPr>
          <w:noProof w:val="0"/>
          <w:lang w:val="en-GB"/>
        </w:rPr>
        <w:lastRenderedPageBreak/>
        <w:t xml:space="preserve">    </w:t>
      </w:r>
      <w:r w:rsidRPr="00276E9B">
        <w:rPr>
          <w:b/>
          <w:bCs/>
          <w:noProof w:val="0"/>
          <w:lang w:val="en-GB"/>
        </w:rPr>
        <w:t>then</w:t>
      </w:r>
      <w:r w:rsidRPr="00276E9B">
        <w:rPr>
          <w:noProof w:val="0"/>
          <w:lang w:val="en-GB"/>
        </w:rPr>
        <w:t xml:space="preserve"> { UE transmits a random access preamble repeated </w:t>
      </w:r>
      <w:r w:rsidRPr="00276E9B">
        <w:rPr>
          <w:i/>
          <w:noProof w:val="0"/>
          <w:lang w:val="en-GB" w:eastAsia="en-GB"/>
        </w:rPr>
        <w:t>numRepetitionPerPreambleAttempt</w:t>
      </w:r>
      <w:r w:rsidRPr="00276E9B">
        <w:rPr>
          <w:noProof w:val="0"/>
          <w:lang w:val="en-GB"/>
        </w:rPr>
        <w:t xml:space="preserve"> from Random Access Preambles group and the NPRACH resource corresponding to enhanced coverage level 1, 2 respectively}</w:t>
      </w:r>
    </w:p>
    <w:p w14:paraId="79F6495E" w14:textId="77777777" w:rsidR="00D46798" w:rsidRPr="00276E9B" w:rsidRDefault="00D46798" w:rsidP="00D46798">
      <w:pPr>
        <w:pStyle w:val="PL"/>
        <w:rPr>
          <w:noProof w:val="0"/>
          <w:lang w:val="en-GB"/>
        </w:rPr>
      </w:pPr>
      <w:r w:rsidRPr="00276E9B">
        <w:rPr>
          <w:noProof w:val="0"/>
          <w:lang w:val="en-GB"/>
        </w:rPr>
        <w:t xml:space="preserve">           }</w:t>
      </w:r>
    </w:p>
    <w:p w14:paraId="78699B6C" w14:textId="77777777" w:rsidR="00D46798" w:rsidRPr="00276E9B" w:rsidRDefault="00D46798" w:rsidP="00D46798">
      <w:pPr>
        <w:pStyle w:val="PL"/>
        <w:rPr>
          <w:noProof w:val="0"/>
          <w:lang w:val="en-GB"/>
        </w:rPr>
      </w:pPr>
    </w:p>
    <w:p w14:paraId="067C7D3E" w14:textId="77777777" w:rsidR="00D46798" w:rsidRPr="00276E9B" w:rsidRDefault="00D46798" w:rsidP="00D46798">
      <w:pPr>
        <w:pStyle w:val="H6"/>
      </w:pPr>
      <w:r w:rsidRPr="00276E9B">
        <w:t>(5)</w:t>
      </w:r>
    </w:p>
    <w:p w14:paraId="70DD6280" w14:textId="77777777" w:rsidR="00D46798" w:rsidRPr="00276E9B" w:rsidRDefault="00D46798" w:rsidP="00D46798">
      <w:pPr>
        <w:pStyle w:val="PL"/>
        <w:rPr>
          <w:noProof w:val="0"/>
          <w:lang w:val="en-GB"/>
        </w:rPr>
      </w:pPr>
      <w:r w:rsidRPr="00276E9B">
        <w:rPr>
          <w:b/>
          <w:bCs/>
          <w:noProof w:val="0"/>
          <w:lang w:val="en-GB"/>
        </w:rPr>
        <w:t>with</w:t>
      </w:r>
      <w:r w:rsidRPr="00276E9B">
        <w:rPr>
          <w:noProof w:val="0"/>
          <w:lang w:val="en-GB"/>
        </w:rPr>
        <w:t xml:space="preserve"> { UE in E-UTRA RRC_IDLE state after transmission of a NPRACH preamble }</w:t>
      </w:r>
    </w:p>
    <w:p w14:paraId="7818C46E" w14:textId="77777777" w:rsidR="00D46798" w:rsidRPr="00276E9B" w:rsidRDefault="00D46798" w:rsidP="00D46798">
      <w:pPr>
        <w:pStyle w:val="PL"/>
        <w:rPr>
          <w:noProof w:val="0"/>
          <w:lang w:val="en-GB"/>
        </w:rPr>
      </w:pPr>
      <w:r w:rsidRPr="00276E9B">
        <w:rPr>
          <w:b/>
          <w:bCs/>
          <w:noProof w:val="0"/>
          <w:lang w:val="en-GB"/>
        </w:rPr>
        <w:t>ensure that</w:t>
      </w:r>
      <w:r w:rsidRPr="00276E9B">
        <w:rPr>
          <w:noProof w:val="0"/>
          <w:lang w:val="en-GB"/>
        </w:rPr>
        <w:t xml:space="preserve"> {</w:t>
      </w:r>
    </w:p>
    <w:p w14:paraId="69349A95"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S does not answer with a matching Random Access Response but only non matching RAR within ra-ResponseWindowSize and PREAMBLE_TRANSMISSION_COUNTER &lt;= </w:t>
      </w:r>
      <w:r w:rsidRPr="00276E9B">
        <w:rPr>
          <w:i/>
          <w:noProof w:val="0"/>
          <w:lang w:val="en-GB"/>
        </w:rPr>
        <w:t>preambleTransMax-CE</w:t>
      </w:r>
      <w:r w:rsidRPr="00276E9B">
        <w:rPr>
          <w:noProof w:val="0"/>
          <w:lang w:val="en-GB"/>
        </w:rPr>
        <w:t xml:space="preserve"> }</w:t>
      </w:r>
    </w:p>
    <w:p w14:paraId="221B3241"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transmits the NPRACH preamble }</w:t>
      </w:r>
    </w:p>
    <w:p w14:paraId="08639F37" w14:textId="77777777" w:rsidR="00D46798" w:rsidRPr="00276E9B" w:rsidRDefault="00D46798" w:rsidP="00D46798">
      <w:pPr>
        <w:pStyle w:val="PL"/>
        <w:rPr>
          <w:noProof w:val="0"/>
          <w:lang w:val="en-GB"/>
        </w:rPr>
      </w:pPr>
      <w:r w:rsidRPr="00276E9B">
        <w:rPr>
          <w:noProof w:val="0"/>
          <w:lang w:val="en-GB"/>
        </w:rPr>
        <w:t xml:space="preserve">            }</w:t>
      </w:r>
    </w:p>
    <w:p w14:paraId="70DFABE9" w14:textId="77777777" w:rsidR="00DA0CBA" w:rsidRPr="00276E9B" w:rsidRDefault="00DA0CBA" w:rsidP="00D46798">
      <w:pPr>
        <w:pStyle w:val="PL"/>
        <w:rPr>
          <w:noProof w:val="0"/>
          <w:lang w:val="en-GB"/>
        </w:rPr>
      </w:pPr>
    </w:p>
    <w:p w14:paraId="4FD30CEB" w14:textId="77777777" w:rsidR="00D46798" w:rsidRPr="00276E9B" w:rsidRDefault="00D46798" w:rsidP="00D46798">
      <w:pPr>
        <w:pStyle w:val="H6"/>
      </w:pPr>
      <w:r w:rsidRPr="00276E9B">
        <w:t>(6)</w:t>
      </w:r>
    </w:p>
    <w:p w14:paraId="6EA37633" w14:textId="77777777" w:rsidR="00D46798" w:rsidRPr="00276E9B" w:rsidRDefault="00D46798" w:rsidP="00D46798">
      <w:pPr>
        <w:pStyle w:val="PL"/>
        <w:rPr>
          <w:noProof w:val="0"/>
          <w:lang w:val="en-GB"/>
        </w:rPr>
      </w:pPr>
      <w:r w:rsidRPr="00276E9B">
        <w:rPr>
          <w:b/>
          <w:bCs/>
          <w:noProof w:val="0"/>
          <w:lang w:val="en-GB"/>
        </w:rPr>
        <w:t>with</w:t>
      </w:r>
      <w:r w:rsidRPr="00276E9B">
        <w:rPr>
          <w:noProof w:val="0"/>
          <w:lang w:val="en-GB"/>
        </w:rPr>
        <w:t xml:space="preserve"> { UE in E-UTRA RRC_IDLE state and transmitted NPRACH preamble }</w:t>
      </w:r>
    </w:p>
    <w:p w14:paraId="0FFA72C6" w14:textId="77777777" w:rsidR="00D46798" w:rsidRPr="00276E9B" w:rsidRDefault="00D46798" w:rsidP="00D46798">
      <w:pPr>
        <w:pStyle w:val="PL"/>
        <w:rPr>
          <w:noProof w:val="0"/>
          <w:lang w:val="en-GB"/>
        </w:rPr>
      </w:pPr>
      <w:r w:rsidRPr="00276E9B">
        <w:rPr>
          <w:b/>
          <w:bCs/>
          <w:noProof w:val="0"/>
          <w:lang w:val="en-GB"/>
        </w:rPr>
        <w:t>ensure that</w:t>
      </w:r>
      <w:r w:rsidRPr="00276E9B">
        <w:rPr>
          <w:noProof w:val="0"/>
          <w:lang w:val="en-GB"/>
        </w:rPr>
        <w:t xml:space="preserve"> {</w:t>
      </w:r>
    </w:p>
    <w:p w14:paraId="1611CD4E"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during TTI window [RA_WINDOW_BEGIN—RA_WINDOW_END] MAC PDU containing multiple RAR’s but none of the subheaders co</w:t>
      </w:r>
      <w:r w:rsidRPr="00276E9B">
        <w:rPr>
          <w:noProof w:val="0"/>
          <w:lang w:val="en-GB" w:eastAsia="zh-CN"/>
        </w:rPr>
        <w:t>n</w:t>
      </w:r>
      <w:r w:rsidRPr="00276E9B">
        <w:rPr>
          <w:noProof w:val="0"/>
          <w:lang w:val="en-GB"/>
        </w:rPr>
        <w:t>tains a RAPID corresponding to the UE }</w:t>
      </w:r>
    </w:p>
    <w:p w14:paraId="43FDE5BA"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 random access preamble in the next available Random Access occasion }</w:t>
      </w:r>
    </w:p>
    <w:p w14:paraId="7E62F9D7" w14:textId="77777777" w:rsidR="00D46798" w:rsidRPr="00276E9B" w:rsidRDefault="00D46798" w:rsidP="00D46798">
      <w:pPr>
        <w:pStyle w:val="PL"/>
        <w:rPr>
          <w:noProof w:val="0"/>
          <w:lang w:val="en-GB"/>
        </w:rPr>
      </w:pPr>
      <w:r w:rsidRPr="00276E9B">
        <w:rPr>
          <w:noProof w:val="0"/>
          <w:lang w:val="en-GB"/>
        </w:rPr>
        <w:t xml:space="preserve">            }</w:t>
      </w:r>
    </w:p>
    <w:p w14:paraId="3617B52D" w14:textId="77777777" w:rsidR="00D46798" w:rsidRPr="00276E9B" w:rsidRDefault="00D46798" w:rsidP="00D46798">
      <w:pPr>
        <w:pStyle w:val="PL"/>
        <w:rPr>
          <w:noProof w:val="0"/>
          <w:lang w:val="en-GB"/>
        </w:rPr>
      </w:pPr>
    </w:p>
    <w:p w14:paraId="468E53CB" w14:textId="77777777" w:rsidR="00D46798" w:rsidRPr="00276E9B" w:rsidRDefault="00DA0CBA" w:rsidP="00D46798">
      <w:pPr>
        <w:pStyle w:val="H6"/>
      </w:pPr>
      <w:r w:rsidRPr="00276E9B" w:rsidDel="00DA0CBA">
        <w:t xml:space="preserve"> </w:t>
      </w:r>
      <w:r w:rsidR="00D46798" w:rsidRPr="00276E9B">
        <w:t>(7)</w:t>
      </w:r>
    </w:p>
    <w:p w14:paraId="5D31616B" w14:textId="77777777" w:rsidR="00D46798" w:rsidRPr="00276E9B" w:rsidRDefault="00D46798" w:rsidP="00D46798">
      <w:pPr>
        <w:pStyle w:val="PL"/>
        <w:rPr>
          <w:noProof w:val="0"/>
          <w:lang w:val="en-GB"/>
        </w:rPr>
      </w:pPr>
      <w:r w:rsidRPr="00276E9B">
        <w:rPr>
          <w:b/>
          <w:bCs/>
          <w:noProof w:val="0"/>
          <w:lang w:val="en-GB"/>
        </w:rPr>
        <w:t>with</w:t>
      </w:r>
      <w:r w:rsidRPr="00276E9B">
        <w:rPr>
          <w:noProof w:val="0"/>
          <w:lang w:val="en-GB"/>
        </w:rPr>
        <w:t xml:space="preserve"> { UE in E-UTRA RRC_IDLE state and transmitted NPRACH preamble }</w:t>
      </w:r>
    </w:p>
    <w:p w14:paraId="4A733B6F" w14:textId="77777777" w:rsidR="00D46798" w:rsidRPr="00276E9B" w:rsidRDefault="00D46798" w:rsidP="00D46798">
      <w:pPr>
        <w:pStyle w:val="PL"/>
        <w:rPr>
          <w:noProof w:val="0"/>
          <w:lang w:val="en-GB"/>
        </w:rPr>
      </w:pPr>
      <w:r w:rsidRPr="00276E9B">
        <w:rPr>
          <w:b/>
          <w:bCs/>
          <w:noProof w:val="0"/>
          <w:lang w:val="en-GB"/>
        </w:rPr>
        <w:t>ensure that</w:t>
      </w:r>
      <w:r w:rsidRPr="00276E9B">
        <w:rPr>
          <w:noProof w:val="0"/>
          <w:lang w:val="en-GB"/>
        </w:rPr>
        <w:t xml:space="preserve"> {</w:t>
      </w:r>
    </w:p>
    <w:p w14:paraId="41BBEAF0" w14:textId="77777777" w:rsidR="00D46798" w:rsidRPr="00276E9B" w:rsidRDefault="00D46798" w:rsidP="00D46798">
      <w:pPr>
        <w:pStyle w:val="PL"/>
        <w:rPr>
          <w:noProof w:val="0"/>
          <w:lang w:val="en-GB"/>
        </w:rPr>
      </w:pPr>
    </w:p>
    <w:p w14:paraId="6130DC51"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S transmits during RA Response window MAC PDU containing multiple RAR’s and one of the subheaders co</w:t>
      </w:r>
      <w:r w:rsidRPr="00276E9B">
        <w:rPr>
          <w:noProof w:val="0"/>
          <w:lang w:val="en-GB" w:eastAsia="zh-CN"/>
        </w:rPr>
        <w:t>n</w:t>
      </w:r>
      <w:r w:rsidRPr="00276E9B">
        <w:rPr>
          <w:noProof w:val="0"/>
          <w:lang w:val="en-GB"/>
        </w:rPr>
        <w:t>tains a RAPID corresponding to the UE }</w:t>
      </w:r>
    </w:p>
    <w:p w14:paraId="2A80F52E" w14:textId="77777777" w:rsidR="00DA0CBA" w:rsidRPr="00276E9B" w:rsidRDefault="00D46798" w:rsidP="00DA0C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MAC PDU containing </w:t>
      </w:r>
      <w:r w:rsidRPr="00276E9B">
        <w:rPr>
          <w:i/>
          <w:iCs/>
          <w:noProof w:val="0"/>
          <w:lang w:val="en-GB"/>
        </w:rPr>
        <w:t>RRCConnectionRequest-NB</w:t>
      </w:r>
      <w:r w:rsidRPr="00276E9B">
        <w:rPr>
          <w:noProof w:val="0"/>
          <w:lang w:val="en-GB"/>
        </w:rPr>
        <w:t xml:space="preserve"> and including </w:t>
      </w:r>
      <w:r w:rsidRPr="00276E9B">
        <w:rPr>
          <w:rFonts w:eastAsia="SimSun"/>
          <w:noProof w:val="0"/>
          <w:color w:val="000000"/>
          <w:lang w:val="en-GB" w:eastAsia="en-GB"/>
        </w:rPr>
        <w:t xml:space="preserve">Data Volume and Power Headroom Report (DPR) MAC control element </w:t>
      </w:r>
      <w:r w:rsidRPr="00276E9B">
        <w:rPr>
          <w:noProof w:val="0"/>
          <w:lang w:val="en-GB"/>
        </w:rPr>
        <w:t>}</w:t>
      </w:r>
    </w:p>
    <w:p w14:paraId="304AB2D0" w14:textId="77777777" w:rsidR="00DA0CBA" w:rsidRPr="00276E9B" w:rsidRDefault="00DA0CBA" w:rsidP="00DA0CBA">
      <w:pPr>
        <w:pStyle w:val="PL"/>
        <w:rPr>
          <w:noProof w:val="0"/>
          <w:lang w:val="en-GB"/>
        </w:rPr>
      </w:pPr>
      <w:r w:rsidRPr="00276E9B">
        <w:rPr>
          <w:noProof w:val="0"/>
          <w:lang w:val="en-GB"/>
        </w:rPr>
        <w:t xml:space="preserve">            }</w:t>
      </w:r>
    </w:p>
    <w:p w14:paraId="3CBAABE1" w14:textId="77777777" w:rsidR="00D46798" w:rsidRPr="00276E9B" w:rsidRDefault="00D46798" w:rsidP="00D46798">
      <w:pPr>
        <w:pStyle w:val="PL"/>
        <w:rPr>
          <w:noProof w:val="0"/>
          <w:lang w:val="en-GB"/>
        </w:rPr>
      </w:pPr>
    </w:p>
    <w:p w14:paraId="6060BA2B" w14:textId="77777777" w:rsidR="00D46798" w:rsidRPr="00276E9B" w:rsidRDefault="00D46798" w:rsidP="00D46798">
      <w:pPr>
        <w:pStyle w:val="H6"/>
      </w:pPr>
      <w:r w:rsidRPr="00276E9B">
        <w:t>(8)</w:t>
      </w:r>
    </w:p>
    <w:p w14:paraId="79D2DEE1" w14:textId="77777777" w:rsidR="00D46798" w:rsidRPr="00276E9B" w:rsidRDefault="00D46798" w:rsidP="00D46798">
      <w:pPr>
        <w:pStyle w:val="PL"/>
        <w:rPr>
          <w:noProof w:val="0"/>
          <w:lang w:val="en-GB"/>
        </w:rPr>
      </w:pPr>
      <w:r w:rsidRPr="00276E9B">
        <w:rPr>
          <w:b/>
          <w:bCs/>
          <w:noProof w:val="0"/>
          <w:lang w:val="en-GB"/>
        </w:rPr>
        <w:t>with</w:t>
      </w:r>
      <w:r w:rsidRPr="00276E9B">
        <w:rPr>
          <w:noProof w:val="0"/>
          <w:lang w:val="en-GB"/>
        </w:rPr>
        <w:t xml:space="preserve"> { UE in E-UTRA RRC_IDLE state and ha</w:t>
      </w:r>
      <w:r w:rsidRPr="00276E9B">
        <w:rPr>
          <w:noProof w:val="0"/>
          <w:lang w:val="en-GB" w:eastAsia="zh-CN"/>
        </w:rPr>
        <w:t>s</w:t>
      </w:r>
      <w:r w:rsidRPr="00276E9B">
        <w:rPr>
          <w:noProof w:val="0"/>
          <w:lang w:val="en-GB"/>
        </w:rPr>
        <w:t xml:space="preserve"> transmitted </w:t>
      </w:r>
      <w:r w:rsidRPr="00276E9B">
        <w:rPr>
          <w:noProof w:val="0"/>
          <w:lang w:val="en-GB" w:eastAsia="zh-CN"/>
        </w:rPr>
        <w:t>Msg3</w:t>
      </w:r>
      <w:r w:rsidRPr="00276E9B">
        <w:rPr>
          <w:noProof w:val="0"/>
          <w:lang w:val="en-GB"/>
        </w:rPr>
        <w:t xml:space="preserve"> }</w:t>
      </w:r>
    </w:p>
    <w:p w14:paraId="29BD6715" w14:textId="77777777" w:rsidR="00D46798" w:rsidRPr="00276E9B" w:rsidRDefault="00D46798" w:rsidP="00D46798">
      <w:pPr>
        <w:pStyle w:val="PL"/>
        <w:rPr>
          <w:noProof w:val="0"/>
          <w:lang w:val="en-GB"/>
        </w:rPr>
      </w:pPr>
      <w:r w:rsidRPr="00276E9B">
        <w:rPr>
          <w:b/>
          <w:bCs/>
          <w:noProof w:val="0"/>
          <w:lang w:val="en-GB"/>
        </w:rPr>
        <w:t>ensure that</w:t>
      </w:r>
      <w:r w:rsidRPr="00276E9B">
        <w:rPr>
          <w:noProof w:val="0"/>
          <w:lang w:val="en-GB"/>
        </w:rPr>
        <w:t xml:space="preserve"> {</w:t>
      </w:r>
    </w:p>
    <w:p w14:paraId="62286885"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S does not respond before contention resolution timer expiry }</w:t>
      </w:r>
    </w:p>
    <w:p w14:paraId="433E92A1"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 random access preamble using a preamble in the same group of random access preambles as used for the previous preamble transmission }</w:t>
      </w:r>
    </w:p>
    <w:p w14:paraId="528BFBEF" w14:textId="77777777" w:rsidR="00D46798" w:rsidRPr="00276E9B" w:rsidRDefault="00D46798" w:rsidP="00D46798">
      <w:pPr>
        <w:pStyle w:val="PL"/>
        <w:rPr>
          <w:noProof w:val="0"/>
          <w:lang w:val="en-GB"/>
        </w:rPr>
      </w:pPr>
      <w:r w:rsidRPr="00276E9B">
        <w:rPr>
          <w:noProof w:val="0"/>
          <w:lang w:val="en-GB"/>
        </w:rPr>
        <w:t xml:space="preserve">            }</w:t>
      </w:r>
    </w:p>
    <w:p w14:paraId="5F4CEAAC" w14:textId="77777777" w:rsidR="00D46798" w:rsidRPr="00276E9B" w:rsidRDefault="00D46798" w:rsidP="00D46798">
      <w:pPr>
        <w:pStyle w:val="PL"/>
        <w:rPr>
          <w:noProof w:val="0"/>
          <w:lang w:val="en-GB"/>
        </w:rPr>
      </w:pPr>
    </w:p>
    <w:p w14:paraId="24D3A313" w14:textId="77777777" w:rsidR="00D46798" w:rsidRPr="00276E9B" w:rsidRDefault="00D46798" w:rsidP="00D46798">
      <w:pPr>
        <w:pStyle w:val="H6"/>
      </w:pPr>
      <w:r w:rsidRPr="00276E9B">
        <w:t>(9)</w:t>
      </w:r>
    </w:p>
    <w:p w14:paraId="6623DA87" w14:textId="77777777" w:rsidR="00D46798" w:rsidRPr="00276E9B" w:rsidRDefault="00D46798" w:rsidP="00D46798">
      <w:pPr>
        <w:pStyle w:val="PL"/>
        <w:rPr>
          <w:noProof w:val="0"/>
          <w:lang w:val="en-GB"/>
        </w:rPr>
      </w:pPr>
      <w:r w:rsidRPr="00276E9B">
        <w:rPr>
          <w:b/>
          <w:noProof w:val="0"/>
          <w:shd w:val="clear" w:color="auto" w:fill="FFFFFF"/>
          <w:lang w:val="en-GB"/>
        </w:rPr>
        <w:t>with</w:t>
      </w:r>
      <w:r w:rsidRPr="00276E9B">
        <w:rPr>
          <w:noProof w:val="0"/>
          <w:shd w:val="clear" w:color="auto" w:fill="FFFFFF"/>
          <w:lang w:val="en-GB"/>
        </w:rPr>
        <w:t xml:space="preserve"> { UE in E-UTRA RRC_IDLE state and after transmitting a RACH MSG3 containing </w:t>
      </w:r>
      <w:r w:rsidRPr="00276E9B">
        <w:rPr>
          <w:i/>
          <w:noProof w:val="0"/>
          <w:shd w:val="clear" w:color="auto" w:fill="FFFFFF"/>
          <w:lang w:val="en-GB"/>
        </w:rPr>
        <w:t>RRCConnectionRequest</w:t>
      </w:r>
      <w:r w:rsidRPr="00276E9B">
        <w:rPr>
          <w:noProof w:val="0"/>
          <w:shd w:val="clear" w:color="auto" w:fill="FFFFFF"/>
          <w:lang w:val="en-GB"/>
        </w:rPr>
        <w:t>-NB message }</w:t>
      </w:r>
      <w:r w:rsidRPr="00276E9B">
        <w:rPr>
          <w:noProof w:val="0"/>
          <w:lang w:val="en-GB"/>
        </w:rPr>
        <w:br/>
      </w:r>
      <w:r w:rsidRPr="00276E9B">
        <w:rPr>
          <w:b/>
          <w:noProof w:val="0"/>
          <w:shd w:val="clear" w:color="auto" w:fill="FFFFFF"/>
          <w:lang w:val="en-GB"/>
        </w:rPr>
        <w:t>ensure that</w:t>
      </w:r>
      <w:r w:rsidRPr="00276E9B">
        <w:rPr>
          <w:noProof w:val="0"/>
          <w:shd w:val="clear" w:color="auto" w:fill="FFFFFF"/>
          <w:lang w:val="en-GB"/>
        </w:rPr>
        <w:t xml:space="preserve"> {</w:t>
      </w:r>
      <w:r w:rsidRPr="00276E9B">
        <w:rPr>
          <w:noProof w:val="0"/>
          <w:lang w:val="en-GB"/>
        </w:rPr>
        <w:br/>
      </w:r>
      <w:r w:rsidR="00DA0CBA" w:rsidRPr="00276E9B">
        <w:rPr>
          <w:noProof w:val="0"/>
          <w:shd w:val="clear" w:color="auto" w:fill="FFFFFF"/>
          <w:lang w:val="en-GB"/>
        </w:rPr>
        <w:t xml:space="preserve">  </w:t>
      </w:r>
      <w:r w:rsidRPr="00276E9B">
        <w:rPr>
          <w:b/>
          <w:noProof w:val="0"/>
          <w:shd w:val="clear" w:color="auto" w:fill="FFFFFF"/>
          <w:lang w:val="en-GB"/>
        </w:rPr>
        <w:t>when</w:t>
      </w:r>
      <w:r w:rsidRPr="00276E9B">
        <w:rPr>
          <w:noProof w:val="0"/>
          <w:shd w:val="clear" w:color="auto" w:fill="FFFFFF"/>
          <w:lang w:val="en-GB"/>
        </w:rPr>
        <w:t xml:space="preserve"> { SS transmits a valid MAC PDU including 'UE Contention Resolution Identity' MAC control element but with un-matched 'Contention Resolution Identity' }</w:t>
      </w:r>
      <w:r w:rsidRPr="00276E9B">
        <w:rPr>
          <w:noProof w:val="0"/>
          <w:lang w:val="en-GB"/>
        </w:rPr>
        <w:t> </w:t>
      </w:r>
      <w:r w:rsidRPr="00276E9B">
        <w:rPr>
          <w:noProof w:val="0"/>
          <w:lang w:val="en-GB"/>
        </w:rPr>
        <w:br/>
      </w:r>
      <w:r w:rsidR="00DA0CBA" w:rsidRPr="00276E9B">
        <w:rPr>
          <w:noProof w:val="0"/>
          <w:shd w:val="clear" w:color="auto" w:fill="FFFFFF"/>
          <w:lang w:val="en-GB"/>
        </w:rPr>
        <w:t xml:space="preserve">    </w:t>
      </w:r>
      <w:r w:rsidRPr="00276E9B">
        <w:rPr>
          <w:b/>
          <w:noProof w:val="0"/>
          <w:shd w:val="clear" w:color="auto" w:fill="FFFFFF"/>
          <w:lang w:val="en-GB"/>
        </w:rPr>
        <w:t>then</w:t>
      </w:r>
      <w:r w:rsidRPr="00276E9B">
        <w:rPr>
          <w:noProof w:val="0"/>
          <w:shd w:val="clear" w:color="auto" w:fill="FFFFFF"/>
          <w:lang w:val="en-GB"/>
        </w:rPr>
        <w:t xml:space="preserve"> { UE reinitiates RACH procedure }</w:t>
      </w:r>
      <w:r w:rsidRPr="00276E9B">
        <w:rPr>
          <w:noProof w:val="0"/>
          <w:lang w:val="en-GB"/>
        </w:rPr>
        <w:t> </w:t>
      </w:r>
      <w:r w:rsidRPr="00276E9B">
        <w:rPr>
          <w:noProof w:val="0"/>
          <w:lang w:val="en-GB"/>
        </w:rPr>
        <w:br/>
      </w:r>
      <w:r w:rsidRPr="00276E9B">
        <w:rPr>
          <w:noProof w:val="0"/>
          <w:shd w:val="clear" w:color="auto" w:fill="FFFFFF"/>
          <w:lang w:val="en-GB"/>
        </w:rPr>
        <w:t xml:space="preserve">            }</w:t>
      </w:r>
      <w:r w:rsidRPr="00276E9B">
        <w:rPr>
          <w:noProof w:val="0"/>
          <w:lang w:val="en-GB"/>
        </w:rPr>
        <w:t> </w:t>
      </w:r>
    </w:p>
    <w:p w14:paraId="088369F4" w14:textId="77777777" w:rsidR="00D46798" w:rsidRPr="00276E9B" w:rsidRDefault="00D46798" w:rsidP="00D46798">
      <w:pPr>
        <w:pStyle w:val="PL"/>
        <w:rPr>
          <w:noProof w:val="0"/>
          <w:lang w:val="en-GB"/>
        </w:rPr>
      </w:pPr>
    </w:p>
    <w:p w14:paraId="34846140" w14:textId="77777777" w:rsidR="00D46798" w:rsidRPr="00276E9B" w:rsidRDefault="00D46798" w:rsidP="00D46798">
      <w:pPr>
        <w:pStyle w:val="H6"/>
      </w:pPr>
      <w:r w:rsidRPr="00276E9B">
        <w:t>(10)</w:t>
      </w:r>
    </w:p>
    <w:p w14:paraId="5593A326" w14:textId="77777777" w:rsidR="00D46798" w:rsidRPr="00276E9B" w:rsidRDefault="00CB6BA8" w:rsidP="00D46798">
      <w:pPr>
        <w:pStyle w:val="PL"/>
        <w:rPr>
          <w:b/>
          <w:noProof w:val="0"/>
          <w:shd w:val="clear" w:color="auto" w:fill="FFFFFF"/>
          <w:lang w:val="en-GB"/>
        </w:rPr>
      </w:pPr>
      <w:r w:rsidRPr="00276E9B">
        <w:rPr>
          <w:b/>
          <w:noProof w:val="0"/>
          <w:shd w:val="clear" w:color="auto" w:fill="FFFFFF"/>
          <w:lang w:val="en-GB"/>
        </w:rPr>
        <w:t>Void</w:t>
      </w:r>
    </w:p>
    <w:p w14:paraId="1BE6CCE9" w14:textId="77777777" w:rsidR="00CB6BA8" w:rsidRPr="00276E9B" w:rsidRDefault="00CB6BA8" w:rsidP="00D46798">
      <w:pPr>
        <w:pStyle w:val="PL"/>
        <w:rPr>
          <w:noProof w:val="0"/>
          <w:lang w:val="en-GB"/>
        </w:rPr>
      </w:pPr>
    </w:p>
    <w:p w14:paraId="004FD3E6" w14:textId="77777777" w:rsidR="00D46798" w:rsidRPr="00276E9B" w:rsidRDefault="00D46798" w:rsidP="00D46798">
      <w:pPr>
        <w:pStyle w:val="H6"/>
      </w:pPr>
      <w:r w:rsidRPr="00276E9B">
        <w:t>(11)</w:t>
      </w:r>
    </w:p>
    <w:p w14:paraId="1180DC73" w14:textId="77777777" w:rsidR="00D46798" w:rsidRPr="00276E9B" w:rsidRDefault="00D46798" w:rsidP="00D46798">
      <w:pPr>
        <w:pStyle w:val="PL"/>
        <w:rPr>
          <w:noProof w:val="0"/>
          <w:lang w:val="en-GB"/>
        </w:rPr>
      </w:pPr>
      <w:r w:rsidRPr="00276E9B">
        <w:rPr>
          <w:noProof w:val="0"/>
          <w:shd w:val="clear" w:color="auto" w:fill="FFFFFF"/>
          <w:lang w:val="en-GB"/>
        </w:rPr>
        <w:t>with { UE in E-UTRA RRC_IDLE state and after transmitting a RACH MSG3 containing RRCConnectionRequest-NB message }</w:t>
      </w:r>
      <w:r w:rsidRPr="00276E9B">
        <w:rPr>
          <w:noProof w:val="0"/>
          <w:lang w:val="en-GB"/>
        </w:rPr>
        <w:t> </w:t>
      </w:r>
      <w:r w:rsidRPr="00276E9B">
        <w:rPr>
          <w:noProof w:val="0"/>
          <w:lang w:val="en-GB"/>
        </w:rPr>
        <w:br/>
      </w:r>
      <w:r w:rsidRPr="00276E9B">
        <w:rPr>
          <w:noProof w:val="0"/>
          <w:shd w:val="clear" w:color="auto" w:fill="FFFFFF"/>
          <w:lang w:val="en-GB"/>
        </w:rPr>
        <w:t>ensure that {</w:t>
      </w:r>
      <w:r w:rsidRPr="00276E9B">
        <w:rPr>
          <w:noProof w:val="0"/>
          <w:lang w:val="en-GB"/>
        </w:rPr>
        <w:t> </w:t>
      </w:r>
      <w:r w:rsidRPr="00276E9B">
        <w:rPr>
          <w:noProof w:val="0"/>
          <w:lang w:val="en-GB"/>
        </w:rPr>
        <w:br/>
      </w:r>
      <w:r w:rsidR="00DA0CBA" w:rsidRPr="00276E9B">
        <w:rPr>
          <w:noProof w:val="0"/>
          <w:shd w:val="clear" w:color="auto" w:fill="FFFFFF"/>
          <w:lang w:val="en-GB"/>
        </w:rPr>
        <w:t xml:space="preserve">  </w:t>
      </w:r>
      <w:r w:rsidRPr="00276E9B">
        <w:rPr>
          <w:noProof w:val="0"/>
          <w:shd w:val="clear" w:color="auto" w:fill="FFFFFF"/>
          <w:lang w:val="en-GB"/>
        </w:rPr>
        <w:t>when { SS transmits a valid MAC PDU containing RRCConnectionSetup-NB, including 'UE Contention Resolution Identity' MAC control element with matched 'Contention Resolution Identity' }</w:t>
      </w:r>
      <w:r w:rsidRPr="00276E9B">
        <w:rPr>
          <w:noProof w:val="0"/>
          <w:lang w:val="en-GB"/>
        </w:rPr>
        <w:t> </w:t>
      </w:r>
      <w:r w:rsidRPr="00276E9B">
        <w:rPr>
          <w:noProof w:val="0"/>
          <w:lang w:val="en-GB"/>
        </w:rPr>
        <w:br/>
      </w:r>
      <w:r w:rsidR="00DA0CBA" w:rsidRPr="00276E9B">
        <w:rPr>
          <w:noProof w:val="0"/>
          <w:shd w:val="clear" w:color="auto" w:fill="FFFFFF"/>
          <w:lang w:val="en-GB"/>
        </w:rPr>
        <w:t xml:space="preserve">    </w:t>
      </w:r>
      <w:r w:rsidRPr="00276E9B">
        <w:rPr>
          <w:noProof w:val="0"/>
          <w:shd w:val="clear" w:color="auto" w:fill="FFFFFF"/>
          <w:lang w:val="en-GB"/>
        </w:rPr>
        <w:t>then { UE completes RACH procedure }</w:t>
      </w:r>
      <w:r w:rsidRPr="00276E9B">
        <w:rPr>
          <w:noProof w:val="0"/>
          <w:lang w:val="en-GB"/>
        </w:rPr>
        <w:t> </w:t>
      </w:r>
      <w:r w:rsidRPr="00276E9B">
        <w:rPr>
          <w:noProof w:val="0"/>
          <w:lang w:val="en-GB"/>
        </w:rPr>
        <w:br/>
      </w:r>
      <w:r w:rsidRPr="00276E9B">
        <w:rPr>
          <w:noProof w:val="0"/>
          <w:shd w:val="clear" w:color="auto" w:fill="FFFFFF"/>
          <w:lang w:val="en-GB"/>
        </w:rPr>
        <w:t xml:space="preserve">            }</w:t>
      </w:r>
      <w:r w:rsidRPr="00276E9B">
        <w:rPr>
          <w:noProof w:val="0"/>
          <w:lang w:val="en-GB"/>
        </w:rPr>
        <w:t> </w:t>
      </w:r>
    </w:p>
    <w:p w14:paraId="1795DC9B" w14:textId="77777777" w:rsidR="00D46798" w:rsidRPr="00276E9B" w:rsidRDefault="00D46798" w:rsidP="00D46798">
      <w:pPr>
        <w:pStyle w:val="PL"/>
        <w:rPr>
          <w:noProof w:val="0"/>
          <w:lang w:val="en-GB"/>
        </w:rPr>
      </w:pPr>
    </w:p>
    <w:p w14:paraId="6B3CEA53" w14:textId="77777777" w:rsidR="00D46798" w:rsidRPr="00276E9B" w:rsidRDefault="00D46798" w:rsidP="00D46798">
      <w:pPr>
        <w:pStyle w:val="H6"/>
      </w:pPr>
      <w:r w:rsidRPr="00276E9B">
        <w:t>(12)</w:t>
      </w:r>
    </w:p>
    <w:p w14:paraId="1AF65125" w14:textId="77777777" w:rsidR="00D46798" w:rsidRPr="00276E9B" w:rsidRDefault="00D46798" w:rsidP="00D46798">
      <w:pPr>
        <w:pStyle w:val="PL"/>
        <w:rPr>
          <w:noProof w:val="0"/>
          <w:lang w:val="en-GB"/>
        </w:rPr>
      </w:pPr>
      <w:r w:rsidRPr="00276E9B">
        <w:rPr>
          <w:b/>
          <w:bCs/>
          <w:noProof w:val="0"/>
          <w:lang w:val="en-GB"/>
        </w:rPr>
        <w:t>with</w:t>
      </w:r>
      <w:r w:rsidRPr="00276E9B">
        <w:rPr>
          <w:noProof w:val="0"/>
          <w:lang w:val="en-GB"/>
        </w:rPr>
        <w:t xml:space="preserve"> { UE in E-UTRA RRC_IDLE state and having initiated a random access procedure }</w:t>
      </w:r>
    </w:p>
    <w:p w14:paraId="7693C025" w14:textId="77777777" w:rsidR="00D46798" w:rsidRPr="00276E9B" w:rsidRDefault="00D46798" w:rsidP="00D46798">
      <w:pPr>
        <w:pStyle w:val="PL"/>
        <w:rPr>
          <w:noProof w:val="0"/>
          <w:lang w:val="en-GB"/>
        </w:rPr>
      </w:pPr>
      <w:r w:rsidRPr="00276E9B">
        <w:rPr>
          <w:b/>
          <w:bCs/>
          <w:noProof w:val="0"/>
          <w:lang w:val="en-GB"/>
        </w:rPr>
        <w:t xml:space="preserve">ensure that </w:t>
      </w:r>
      <w:r w:rsidRPr="00276E9B">
        <w:rPr>
          <w:noProof w:val="0"/>
          <w:lang w:val="en-GB"/>
        </w:rPr>
        <w:t>{</w:t>
      </w:r>
    </w:p>
    <w:p w14:paraId="1D3F4521" w14:textId="77777777" w:rsidR="00D46798" w:rsidRPr="00276E9B" w:rsidRDefault="00D46798" w:rsidP="00D46798">
      <w:pPr>
        <w:pStyle w:val="PL"/>
        <w:rPr>
          <w:noProof w:val="0"/>
          <w:lang w:val="en-GB"/>
        </w:rPr>
      </w:pPr>
      <w:r w:rsidRPr="00276E9B">
        <w:rPr>
          <w:noProof w:val="0"/>
          <w:lang w:val="en-GB"/>
        </w:rPr>
        <w:lastRenderedPageBreak/>
        <w:t xml:space="preserve">  </w:t>
      </w:r>
      <w:r w:rsidRPr="00276E9B">
        <w:rPr>
          <w:b/>
          <w:bCs/>
          <w:noProof w:val="0"/>
          <w:lang w:val="en-GB"/>
        </w:rPr>
        <w:t>when</w:t>
      </w:r>
      <w:r w:rsidRPr="00276E9B">
        <w:rPr>
          <w:noProof w:val="0"/>
          <w:lang w:val="en-GB"/>
        </w:rPr>
        <w:t xml:space="preserve"> { The SS transmits a Timing </w:t>
      </w:r>
      <w:r w:rsidRPr="00276E9B">
        <w:rPr>
          <w:noProof w:val="0"/>
          <w:lang w:val="en-GB" w:eastAsia="zh-CN"/>
        </w:rPr>
        <w:t>Advance</w:t>
      </w:r>
      <w:r w:rsidRPr="00276E9B">
        <w:rPr>
          <w:noProof w:val="0"/>
          <w:lang w:val="en-GB"/>
        </w:rPr>
        <w:t xml:space="preserve"> Command in a Random Access Response message }</w:t>
      </w:r>
    </w:p>
    <w:p w14:paraId="1F4BB5DE" w14:textId="77777777" w:rsidR="00D46798" w:rsidRPr="00276E9B" w:rsidRDefault="00D46798" w:rsidP="00D4679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applies the received Timing Advance value in the next transmitted MAC PDU}</w:t>
      </w:r>
    </w:p>
    <w:p w14:paraId="368CC5F0" w14:textId="77777777" w:rsidR="00D46798" w:rsidRPr="00276E9B" w:rsidRDefault="00D46798" w:rsidP="00D46798">
      <w:pPr>
        <w:pStyle w:val="PL"/>
        <w:rPr>
          <w:noProof w:val="0"/>
          <w:lang w:val="en-GB"/>
        </w:rPr>
      </w:pPr>
      <w:r w:rsidRPr="00276E9B">
        <w:rPr>
          <w:noProof w:val="0"/>
          <w:lang w:val="en-GB"/>
        </w:rPr>
        <w:t xml:space="preserve">            }</w:t>
      </w:r>
    </w:p>
    <w:p w14:paraId="51925C2E" w14:textId="77777777" w:rsidR="00D46798" w:rsidRPr="00276E9B" w:rsidRDefault="00D46798" w:rsidP="00D46798">
      <w:pPr>
        <w:pStyle w:val="PL"/>
        <w:rPr>
          <w:noProof w:val="0"/>
          <w:lang w:val="en-GB"/>
        </w:rPr>
      </w:pPr>
    </w:p>
    <w:p w14:paraId="76E7424D" w14:textId="77777777" w:rsidR="00D46798" w:rsidRPr="00276E9B" w:rsidRDefault="00D46798" w:rsidP="00D46798">
      <w:pPr>
        <w:pStyle w:val="Heading5"/>
      </w:pPr>
      <w:r w:rsidRPr="00276E9B">
        <w:t>22.3.1.1.2</w:t>
      </w:r>
      <w:r w:rsidRPr="00276E9B">
        <w:tab/>
        <w:t>Conformance requirements</w:t>
      </w:r>
    </w:p>
    <w:p w14:paraId="20E76BE7" w14:textId="77777777" w:rsidR="00D46798" w:rsidRPr="00276E9B" w:rsidRDefault="00D46798" w:rsidP="00D46798">
      <w:r w:rsidRPr="00276E9B">
        <w:t>References: The conformance requirements covered in the current TC are specified in: TS 36.321, clauses 5.1.1, 5.1.2, 5.1.3, 5.1.4, 5.1.5, 5.4.5a, 6.1.3.10.</w:t>
      </w:r>
    </w:p>
    <w:p w14:paraId="69232DFE" w14:textId="77777777" w:rsidR="00D46798" w:rsidRPr="00276E9B" w:rsidRDefault="00D46798" w:rsidP="00D46798">
      <w:r w:rsidRPr="00276E9B">
        <w:t>[TS 36.321, clause 5.1.1]</w:t>
      </w:r>
    </w:p>
    <w:p w14:paraId="05A86881" w14:textId="77777777" w:rsidR="00D46798" w:rsidRPr="00276E9B" w:rsidRDefault="00D46798" w:rsidP="00D46798">
      <w:pPr>
        <w:rPr>
          <w:rFonts w:eastAsia="?? ??"/>
          <w:lang w:eastAsia="en-GB"/>
        </w:rPr>
      </w:pPr>
      <w:r w:rsidRPr="00276E9B">
        <w:rPr>
          <w:rFonts w:eastAsia="?? ??"/>
        </w:rPr>
        <w:t xml:space="preserve">The Random Access procedure described in this subclause is initiated by a PDCCH order, by the MAC sublayer itself or by the RRC sublayer. </w:t>
      </w:r>
      <w:r w:rsidRPr="00276E9B">
        <w:t>Random Access procedure on an SCell shall only be initiated by a PDCCH order. If a MAC entity receives a PDCCH transmission consistent with a PDCCH order [5] masked with its C-RNTI, and for a specific Serving Cell, the MAC entity shall initiate a Random Access procedure on this Serving Cell. For Random Access on</w:t>
      </w:r>
      <w:r w:rsidRPr="00276E9B">
        <w:rPr>
          <w:rFonts w:eastAsia="?? ??"/>
        </w:rPr>
        <w:t xml:space="preserve"> the SpCell a PDCCH order or RRC optionally indicate the </w:t>
      </w:r>
      <w:r w:rsidRPr="00276E9B">
        <w:rPr>
          <w:i/>
          <w:iCs/>
        </w:rPr>
        <w:t>ra-PreambleIndex</w:t>
      </w:r>
      <w:r w:rsidRPr="00276E9B">
        <w:t xml:space="preserve"> and the </w:t>
      </w:r>
      <w:r w:rsidRPr="00276E9B">
        <w:rPr>
          <w:i/>
          <w:iCs/>
        </w:rPr>
        <w:t>ra-PRACH-MaskIndex</w:t>
      </w:r>
      <w:r w:rsidRPr="00276E9B">
        <w:rPr>
          <w:iCs/>
          <w:lang w:eastAsia="en-GB"/>
        </w:rPr>
        <w:t>, except for NB-IoT where the subcarrier index is indicated</w:t>
      </w:r>
      <w:r w:rsidRPr="00276E9B">
        <w:rPr>
          <w:iCs/>
        </w:rPr>
        <w:t>;</w:t>
      </w:r>
      <w:r w:rsidRPr="00276E9B">
        <w:rPr>
          <w:i/>
          <w:iCs/>
        </w:rPr>
        <w:t xml:space="preserve"> </w:t>
      </w:r>
      <w:r w:rsidRPr="00276E9B">
        <w:rPr>
          <w:iCs/>
        </w:rPr>
        <w:t xml:space="preserve">and for Random Access on an SCell, the PDCCH order indicates the </w:t>
      </w:r>
      <w:r w:rsidRPr="00276E9B">
        <w:rPr>
          <w:i/>
          <w:iCs/>
        </w:rPr>
        <w:t>ra-PreambleIndex</w:t>
      </w:r>
      <w:r w:rsidRPr="00276E9B">
        <w:t xml:space="preserve"> with a value different from 000000 and the </w:t>
      </w:r>
      <w:r w:rsidRPr="00276E9B">
        <w:rPr>
          <w:i/>
          <w:iCs/>
        </w:rPr>
        <w:t>ra-PRACH-MaskIndex</w:t>
      </w:r>
      <w:r w:rsidRPr="00276E9B">
        <w:t xml:space="preserve">. For the pTAG preamble transmission on PRACH and reception of a PDCCH order are only supported for SpCell. </w:t>
      </w:r>
      <w:r w:rsidRPr="00276E9B">
        <w:rPr>
          <w:rFonts w:eastAsia="?? ??"/>
          <w:lang w:eastAsia="en-GB"/>
        </w:rPr>
        <w:t>If the UE is an NB-IoT UE and is configured with a non-anchor carrier, perform the Random Access procedure on the anchor carrier.</w:t>
      </w:r>
    </w:p>
    <w:p w14:paraId="28BDE0AD" w14:textId="77777777" w:rsidR="00D46798" w:rsidRPr="00276E9B" w:rsidRDefault="00D46798" w:rsidP="00D46798">
      <w:r w:rsidRPr="00276E9B">
        <w:rPr>
          <w:rFonts w:eastAsia="?? ??"/>
        </w:rPr>
        <w:t xml:space="preserve">Before the procedure can be initiated, the following information </w:t>
      </w:r>
      <w:r w:rsidRPr="00276E9B">
        <w:rPr>
          <w:lang w:eastAsia="zh-CN"/>
        </w:rPr>
        <w:t xml:space="preserve">for related Serving Cell </w:t>
      </w:r>
      <w:r w:rsidRPr="00276E9B">
        <w:rPr>
          <w:rFonts w:eastAsia="?? ??"/>
        </w:rPr>
        <w:t xml:space="preserve">is assumed to be available for UEs other than </w:t>
      </w:r>
      <w:r w:rsidRPr="00276E9B">
        <w:rPr>
          <w:rFonts w:eastAsia="?? ??"/>
          <w:lang w:eastAsia="en-GB"/>
        </w:rPr>
        <w:t xml:space="preserve">NB-IoT UEs, </w:t>
      </w:r>
      <w:r w:rsidRPr="00276E9B">
        <w:rPr>
          <w:rFonts w:eastAsia="?? ??"/>
        </w:rPr>
        <w:t>BL</w:t>
      </w:r>
      <w:r w:rsidRPr="00276E9B">
        <w:t xml:space="preserve"> UEs or UEs in enhanced coverage</w:t>
      </w:r>
      <w:r w:rsidRPr="00276E9B">
        <w:rPr>
          <w:rFonts w:eastAsia="?? ??"/>
        </w:rPr>
        <w:t xml:space="preserve"> [8]</w:t>
      </w:r>
      <w:r w:rsidRPr="00276E9B">
        <w:rPr>
          <w:rFonts w:eastAsia="?? ??"/>
          <w:lang w:eastAsia="ja-JP"/>
        </w:rPr>
        <w:t>, unless explicitly stated otherwise</w:t>
      </w:r>
      <w:r w:rsidRPr="00276E9B">
        <w:t>:</w:t>
      </w:r>
    </w:p>
    <w:p w14:paraId="17610F16" w14:textId="77777777" w:rsidR="00D46798" w:rsidRPr="00276E9B" w:rsidRDefault="00D46798" w:rsidP="00D46798">
      <w:pPr>
        <w:pStyle w:val="B1"/>
      </w:pPr>
      <w:r w:rsidRPr="00276E9B">
        <w:t>-</w:t>
      </w:r>
      <w:r w:rsidRPr="00276E9B">
        <w:tab/>
        <w:t xml:space="preserve">the available set of PRACH resources for the transmission of the Random Access Preamble, </w:t>
      </w:r>
      <w:r w:rsidRPr="00276E9B">
        <w:rPr>
          <w:i/>
        </w:rPr>
        <w:t>prach-ConfigIndex</w:t>
      </w:r>
      <w:r w:rsidRPr="00276E9B">
        <w:t>.</w:t>
      </w:r>
    </w:p>
    <w:p w14:paraId="018C885A" w14:textId="77777777" w:rsidR="00D46798" w:rsidRPr="00276E9B" w:rsidRDefault="00D46798" w:rsidP="00D46798">
      <w:pPr>
        <w:pStyle w:val="B1"/>
      </w:pPr>
      <w:r w:rsidRPr="00276E9B">
        <w:t>-</w:t>
      </w:r>
      <w:r w:rsidRPr="00276E9B">
        <w:tab/>
        <w:t>the groups of Random Access Preambles and the set of available Random Access Preambles in each group (SpCell only):</w:t>
      </w:r>
    </w:p>
    <w:p w14:paraId="07579182" w14:textId="77777777" w:rsidR="00D46798" w:rsidRPr="00276E9B" w:rsidRDefault="00D46798" w:rsidP="00D46798">
      <w:pPr>
        <w:pStyle w:val="B1"/>
      </w:pPr>
      <w:r w:rsidRPr="00276E9B">
        <w:tab/>
        <w:t xml:space="preserve">The preambles that are contained in Random Access Preambles group A and Random Access Preambles group B are calculated from the parameters </w:t>
      </w:r>
      <w:r w:rsidRPr="00276E9B">
        <w:rPr>
          <w:i/>
        </w:rPr>
        <w:t>numberOfRA-Preambles</w:t>
      </w:r>
      <w:r w:rsidRPr="00276E9B">
        <w:t xml:space="preserve"> and </w:t>
      </w:r>
      <w:r w:rsidRPr="00276E9B">
        <w:rPr>
          <w:i/>
        </w:rPr>
        <w:t>sizeOfRA-PreamblesGroupA</w:t>
      </w:r>
      <w:r w:rsidRPr="00276E9B">
        <w:t>:</w:t>
      </w:r>
    </w:p>
    <w:p w14:paraId="4575CD2B" w14:textId="77777777" w:rsidR="00D46798" w:rsidRPr="00276E9B" w:rsidRDefault="00D46798" w:rsidP="00D46798">
      <w:pPr>
        <w:pStyle w:val="B1"/>
      </w:pPr>
      <w:r w:rsidRPr="00276E9B">
        <w:tab/>
        <w:t xml:space="preserve">If </w:t>
      </w:r>
      <w:r w:rsidRPr="00276E9B">
        <w:rPr>
          <w:i/>
        </w:rPr>
        <w:t xml:space="preserve">sizeOfRA-PreamblesGroupA </w:t>
      </w:r>
      <w:r w:rsidRPr="00276E9B">
        <w:t xml:space="preserve">is equal to </w:t>
      </w:r>
      <w:r w:rsidRPr="00276E9B">
        <w:rPr>
          <w:i/>
        </w:rPr>
        <w:t>numberOfRA-Preambles</w:t>
      </w:r>
      <w:r w:rsidRPr="00276E9B">
        <w:t xml:space="preserve"> then there is no Random Access Preambles group B. The preambles in Random Access Preamble group A are the preambles 0 to </w:t>
      </w:r>
      <w:r w:rsidRPr="00276E9B">
        <w:rPr>
          <w:i/>
        </w:rPr>
        <w:t>sizeOfRA-PreamblesGroupA</w:t>
      </w:r>
      <w:r w:rsidRPr="00276E9B">
        <w:t xml:space="preserve"> – 1 and, if it exists, the preambles in Random Access Preamble group B are the preambles </w:t>
      </w:r>
      <w:r w:rsidRPr="00276E9B">
        <w:rPr>
          <w:i/>
        </w:rPr>
        <w:t>sizeOfRA-PreamblesGroupA</w:t>
      </w:r>
      <w:r w:rsidRPr="00276E9B">
        <w:t xml:space="preserve"> to </w:t>
      </w:r>
      <w:r w:rsidRPr="00276E9B">
        <w:rPr>
          <w:i/>
        </w:rPr>
        <w:t xml:space="preserve">numberOfRA-Preambles </w:t>
      </w:r>
      <w:r w:rsidRPr="00276E9B">
        <w:t>– 1 from the set of 64 preambles as defined in [7].</w:t>
      </w:r>
    </w:p>
    <w:p w14:paraId="534CBEA7" w14:textId="77777777" w:rsidR="00D46798" w:rsidRPr="00276E9B" w:rsidRDefault="00D46798" w:rsidP="00D46798">
      <w:pPr>
        <w:pStyle w:val="B1"/>
      </w:pPr>
      <w:r w:rsidRPr="00276E9B">
        <w:t>-</w:t>
      </w:r>
      <w:r w:rsidRPr="00276E9B">
        <w:tab/>
        <w:t xml:space="preserve">if Random Access Preambles group B exists, the thresholds, </w:t>
      </w:r>
      <w:r w:rsidRPr="00276E9B">
        <w:rPr>
          <w:i/>
        </w:rPr>
        <w:t>messagePowerOffsetGroupB</w:t>
      </w:r>
      <w:r w:rsidRPr="00276E9B">
        <w:t xml:space="preserve"> and </w:t>
      </w:r>
      <w:r w:rsidRPr="00276E9B">
        <w:rPr>
          <w:i/>
        </w:rPr>
        <w:t>messageSizeGroupA</w:t>
      </w:r>
      <w:r w:rsidRPr="00276E9B">
        <w:t>, the configured UE transmitted power of the Serving Cell performing the Random Access Procedure, P</w:t>
      </w:r>
      <w:r w:rsidRPr="00276E9B">
        <w:rPr>
          <w:vertAlign w:val="subscript"/>
        </w:rPr>
        <w:t>CMAX, c</w:t>
      </w:r>
      <w:r w:rsidRPr="00276E9B">
        <w:t xml:space="preserve"> [10], and the offset between the preamble and Msg3, </w:t>
      </w:r>
      <w:r w:rsidRPr="00276E9B">
        <w:rPr>
          <w:i/>
        </w:rPr>
        <w:t>deltaPreambleMsg3</w:t>
      </w:r>
      <w:r w:rsidRPr="00276E9B">
        <w:t xml:space="preserve">, that are required for selecting one of the two groups of Random Access Preambles </w:t>
      </w:r>
      <w:r w:rsidRPr="00276E9B">
        <w:rPr>
          <w:lang w:eastAsia="zh-CN"/>
        </w:rPr>
        <w:t>(SpCell only)</w:t>
      </w:r>
      <w:r w:rsidRPr="00276E9B">
        <w:t>.</w:t>
      </w:r>
    </w:p>
    <w:p w14:paraId="423AEE86" w14:textId="77777777" w:rsidR="00D46798" w:rsidRPr="00276E9B" w:rsidRDefault="00D46798" w:rsidP="00D46798">
      <w:pPr>
        <w:pStyle w:val="B1"/>
      </w:pPr>
      <w:r w:rsidRPr="00276E9B">
        <w:t>-</w:t>
      </w:r>
      <w:r w:rsidRPr="00276E9B">
        <w:tab/>
        <w:t>the RA response window size</w:t>
      </w:r>
      <w:r w:rsidRPr="00276E9B">
        <w:rPr>
          <w:i/>
        </w:rPr>
        <w:t xml:space="preserve"> ra-ResponseWindowSize</w:t>
      </w:r>
      <w:r w:rsidRPr="00276E9B">
        <w:t>.</w:t>
      </w:r>
    </w:p>
    <w:p w14:paraId="69DD6D0F" w14:textId="77777777" w:rsidR="00D46798" w:rsidRPr="00276E9B" w:rsidRDefault="00D46798" w:rsidP="00D46798">
      <w:pPr>
        <w:pStyle w:val="B1"/>
      </w:pPr>
      <w:r w:rsidRPr="00276E9B">
        <w:t>-</w:t>
      </w:r>
      <w:r w:rsidRPr="00276E9B">
        <w:tab/>
        <w:t xml:space="preserve">the power-ramping factor </w:t>
      </w:r>
      <w:r w:rsidRPr="00276E9B">
        <w:rPr>
          <w:i/>
        </w:rPr>
        <w:t>powerRampingStep</w:t>
      </w:r>
      <w:r w:rsidRPr="00276E9B">
        <w:t>.</w:t>
      </w:r>
    </w:p>
    <w:p w14:paraId="6EADC53E" w14:textId="77777777" w:rsidR="00D46798" w:rsidRPr="00276E9B" w:rsidRDefault="00D46798" w:rsidP="00D46798">
      <w:pPr>
        <w:pStyle w:val="B1"/>
      </w:pPr>
      <w:r w:rsidRPr="00276E9B">
        <w:t>-</w:t>
      </w:r>
      <w:r w:rsidRPr="00276E9B">
        <w:tab/>
        <w:t xml:space="preserve">the maximum number of preamble transmission </w:t>
      </w:r>
      <w:r w:rsidRPr="00276E9B">
        <w:rPr>
          <w:i/>
        </w:rPr>
        <w:t>preambleTransMax</w:t>
      </w:r>
      <w:r w:rsidRPr="00276E9B">
        <w:t>.</w:t>
      </w:r>
    </w:p>
    <w:p w14:paraId="1B74D1D6" w14:textId="77777777" w:rsidR="00D46798" w:rsidRPr="00276E9B" w:rsidRDefault="00D46798" w:rsidP="00D46798">
      <w:pPr>
        <w:pStyle w:val="B1"/>
      </w:pPr>
      <w:r w:rsidRPr="00276E9B">
        <w:t>-</w:t>
      </w:r>
      <w:r w:rsidRPr="00276E9B">
        <w:tab/>
        <w:t xml:space="preserve">the initial preamble power </w:t>
      </w:r>
      <w:r w:rsidRPr="00276E9B">
        <w:rPr>
          <w:i/>
        </w:rPr>
        <w:t>preambleInitialReceivedTargetPower</w:t>
      </w:r>
      <w:r w:rsidRPr="00276E9B">
        <w:t>.</w:t>
      </w:r>
    </w:p>
    <w:p w14:paraId="6BA2D163" w14:textId="77777777" w:rsidR="00D46798" w:rsidRPr="00276E9B" w:rsidRDefault="00D46798" w:rsidP="00D46798">
      <w:pPr>
        <w:pStyle w:val="B1"/>
      </w:pPr>
      <w:r w:rsidRPr="00276E9B">
        <w:t>-</w:t>
      </w:r>
      <w:r w:rsidRPr="00276E9B">
        <w:tab/>
        <w:t>the preamble format based offset DELTA_PREAMBLE (see subclause 7.6).</w:t>
      </w:r>
    </w:p>
    <w:p w14:paraId="6047AA37" w14:textId="77777777" w:rsidR="00D46798" w:rsidRPr="00276E9B" w:rsidRDefault="00D46798" w:rsidP="00D46798">
      <w:pPr>
        <w:pStyle w:val="B1"/>
        <w:rPr>
          <w:rFonts w:eastAsia="?? ??"/>
        </w:rPr>
      </w:pPr>
      <w:r w:rsidRPr="00276E9B">
        <w:t>-</w:t>
      </w:r>
      <w:r w:rsidRPr="00276E9B">
        <w:tab/>
        <w:t xml:space="preserve">the maximum number of Msg3 HARQ transmissions </w:t>
      </w:r>
      <w:r w:rsidRPr="00276E9B">
        <w:rPr>
          <w:i/>
        </w:rPr>
        <w:t>maxHARQ-Msg3Tx</w:t>
      </w:r>
      <w:r w:rsidRPr="00276E9B">
        <w:t xml:space="preserve"> </w:t>
      </w:r>
      <w:r w:rsidRPr="00276E9B">
        <w:rPr>
          <w:lang w:eastAsia="zh-CN"/>
        </w:rPr>
        <w:t>(SpCell only)</w:t>
      </w:r>
      <w:r w:rsidRPr="00276E9B">
        <w:t>.</w:t>
      </w:r>
    </w:p>
    <w:p w14:paraId="3859E582" w14:textId="77777777" w:rsidR="00D46798" w:rsidRPr="00276E9B" w:rsidRDefault="00D46798" w:rsidP="00D46798">
      <w:pPr>
        <w:pStyle w:val="B1"/>
        <w:rPr>
          <w:rFonts w:eastAsia="?? ??"/>
        </w:rPr>
      </w:pPr>
      <w:r w:rsidRPr="00276E9B">
        <w:rPr>
          <w:rFonts w:eastAsia="?? ??"/>
        </w:rPr>
        <w:t>-</w:t>
      </w:r>
      <w:r w:rsidRPr="00276E9B">
        <w:rPr>
          <w:rFonts w:eastAsia="?? ??"/>
        </w:rPr>
        <w:tab/>
        <w:t xml:space="preserve">the Contention Resolution Timer </w:t>
      </w:r>
      <w:r w:rsidRPr="00276E9B">
        <w:rPr>
          <w:rFonts w:eastAsia="?? ??"/>
          <w:i/>
        </w:rPr>
        <w:t>mac-ContentionResolutionTimer</w:t>
      </w:r>
      <w:r w:rsidRPr="00276E9B">
        <w:t xml:space="preserve"> </w:t>
      </w:r>
      <w:r w:rsidRPr="00276E9B">
        <w:rPr>
          <w:lang w:eastAsia="zh-CN"/>
        </w:rPr>
        <w:t>(SpCell only)</w:t>
      </w:r>
      <w:r w:rsidRPr="00276E9B">
        <w:rPr>
          <w:rFonts w:eastAsia="?? ??"/>
        </w:rPr>
        <w:t>.</w:t>
      </w:r>
    </w:p>
    <w:p w14:paraId="6BC68AC9" w14:textId="77777777" w:rsidR="00D46798" w:rsidRPr="00276E9B" w:rsidRDefault="00D46798" w:rsidP="00D46798">
      <w:pPr>
        <w:pStyle w:val="NO"/>
        <w:rPr>
          <w:rFonts w:eastAsia="?? ??"/>
        </w:rPr>
      </w:pPr>
      <w:r w:rsidRPr="00276E9B">
        <w:rPr>
          <w:rFonts w:eastAsia="?? ??"/>
        </w:rPr>
        <w:t>NOTE:</w:t>
      </w:r>
      <w:r w:rsidRPr="00276E9B">
        <w:rPr>
          <w:rFonts w:eastAsia="?? ??"/>
        </w:rPr>
        <w:tab/>
        <w:t>The above parameters may be updated from upper layers before each Random Access procedure is initiated.</w:t>
      </w:r>
    </w:p>
    <w:p w14:paraId="3AC723B3" w14:textId="77777777" w:rsidR="00D46798" w:rsidRPr="00276E9B" w:rsidRDefault="00D46798" w:rsidP="00D46798">
      <w:r w:rsidRPr="00276E9B">
        <w:rPr>
          <w:rFonts w:eastAsia="?? ??"/>
        </w:rPr>
        <w:t xml:space="preserve">The following information </w:t>
      </w:r>
      <w:r w:rsidRPr="00276E9B">
        <w:rPr>
          <w:lang w:eastAsia="zh-CN"/>
        </w:rPr>
        <w:t xml:space="preserve">for related Serving Cell </w:t>
      </w:r>
      <w:r w:rsidRPr="00276E9B">
        <w:rPr>
          <w:rFonts w:eastAsia="?? ??"/>
        </w:rPr>
        <w:t xml:space="preserve">is assumed to be available before the procedure can be initiated for </w:t>
      </w:r>
      <w:r w:rsidRPr="00276E9B">
        <w:rPr>
          <w:rFonts w:eastAsia="?? ??"/>
          <w:lang w:eastAsia="en-GB"/>
        </w:rPr>
        <w:t>NB-IoT</w:t>
      </w:r>
      <w:r w:rsidRPr="00276E9B">
        <w:rPr>
          <w:rFonts w:eastAsia="?? ??"/>
        </w:rPr>
        <w:t xml:space="preserve"> </w:t>
      </w:r>
      <w:r w:rsidRPr="00276E9B">
        <w:rPr>
          <w:rFonts w:eastAsia="?? ??"/>
          <w:lang w:eastAsia="en-GB"/>
        </w:rPr>
        <w:t xml:space="preserve">UEs, </w:t>
      </w:r>
      <w:r w:rsidRPr="00276E9B">
        <w:rPr>
          <w:rFonts w:eastAsia="?? ??"/>
        </w:rPr>
        <w:t>BL</w:t>
      </w:r>
      <w:r w:rsidRPr="00276E9B">
        <w:t xml:space="preserve"> UEs or UEs in enhanced coverage</w:t>
      </w:r>
      <w:r w:rsidRPr="00276E9B">
        <w:rPr>
          <w:rFonts w:eastAsia="?? ??"/>
        </w:rPr>
        <w:t xml:space="preserve"> [8]</w:t>
      </w:r>
      <w:r w:rsidRPr="00276E9B">
        <w:t>:</w:t>
      </w:r>
    </w:p>
    <w:p w14:paraId="04B16C6A" w14:textId="77777777" w:rsidR="00D46798" w:rsidRPr="00276E9B" w:rsidRDefault="00D46798" w:rsidP="00D46798">
      <w:pPr>
        <w:pStyle w:val="B1"/>
        <w:rPr>
          <w:rFonts w:eastAsia="?? ??"/>
        </w:rPr>
      </w:pPr>
      <w:r w:rsidRPr="00276E9B">
        <w:rPr>
          <w:lang w:eastAsia="en-GB"/>
        </w:rPr>
        <w:t>-</w:t>
      </w:r>
      <w:r w:rsidRPr="00276E9B">
        <w:rPr>
          <w:lang w:eastAsia="en-GB"/>
        </w:rPr>
        <w:tab/>
        <w:t>…</w:t>
      </w:r>
    </w:p>
    <w:p w14:paraId="2598BE94" w14:textId="77777777" w:rsidR="00D46798" w:rsidRPr="00276E9B" w:rsidRDefault="00D46798" w:rsidP="00D46798">
      <w:pPr>
        <w:pStyle w:val="B1"/>
        <w:rPr>
          <w:lang w:eastAsia="en-GB"/>
        </w:rPr>
      </w:pPr>
      <w:r w:rsidRPr="00276E9B">
        <w:rPr>
          <w:lang w:eastAsia="en-GB"/>
        </w:rPr>
        <w:t>-</w:t>
      </w:r>
      <w:r w:rsidRPr="00276E9B">
        <w:rPr>
          <w:lang w:eastAsia="en-GB"/>
        </w:rPr>
        <w:tab/>
        <w:t>if the UE is a NB-IoT UE:</w:t>
      </w:r>
    </w:p>
    <w:p w14:paraId="6FD403B6" w14:textId="77777777" w:rsidR="00D46798" w:rsidRPr="00276E9B" w:rsidRDefault="00D46798" w:rsidP="00D46798">
      <w:pPr>
        <w:pStyle w:val="B2"/>
      </w:pPr>
      <w:r w:rsidRPr="00276E9B">
        <w:rPr>
          <w:rFonts w:eastAsia="?? ??"/>
          <w:lang w:eastAsia="en-GB"/>
        </w:rPr>
        <w:lastRenderedPageBreak/>
        <w:t>-</w:t>
      </w:r>
      <w:r w:rsidRPr="00276E9B">
        <w:rPr>
          <w:rFonts w:eastAsia="?? ??"/>
          <w:lang w:eastAsia="en-GB"/>
        </w:rPr>
        <w:tab/>
      </w:r>
      <w:r w:rsidRPr="00276E9B">
        <w:t xml:space="preserve">the available set of PRACH resources supported in the Serving Cell, </w:t>
      </w:r>
      <w:r w:rsidRPr="00276E9B">
        <w:rPr>
          <w:i/>
        </w:rPr>
        <w:t>nprach-ParametersList</w:t>
      </w:r>
      <w:r w:rsidRPr="00276E9B">
        <w:t>.</w:t>
      </w:r>
    </w:p>
    <w:p w14:paraId="339F560D" w14:textId="77777777" w:rsidR="00D46798" w:rsidRPr="00276E9B" w:rsidRDefault="00D46798" w:rsidP="00D46798">
      <w:pPr>
        <w:pStyle w:val="B2"/>
      </w:pPr>
      <w:r w:rsidRPr="00276E9B">
        <w:t>-</w:t>
      </w:r>
      <w:r w:rsidRPr="00276E9B">
        <w:tab/>
        <w:t>for random access resource selection and preamble transmission:</w:t>
      </w:r>
    </w:p>
    <w:p w14:paraId="02B51129" w14:textId="77777777" w:rsidR="00D46798" w:rsidRPr="00276E9B" w:rsidRDefault="00D46798" w:rsidP="00D46798">
      <w:pPr>
        <w:pStyle w:val="B3"/>
        <w:ind w:hanging="283"/>
      </w:pPr>
      <w:r w:rsidRPr="00276E9B">
        <w:t>-</w:t>
      </w:r>
      <w:r w:rsidRPr="00276E9B">
        <w:tab/>
        <w:t xml:space="preserve">a PRACH resource is mapped into an enhanced coverage level. </w:t>
      </w:r>
    </w:p>
    <w:p w14:paraId="775FFC9A" w14:textId="77777777" w:rsidR="00D46798" w:rsidRPr="00276E9B" w:rsidRDefault="00D46798" w:rsidP="00D46798">
      <w:pPr>
        <w:pStyle w:val="B3"/>
      </w:pPr>
      <w:r w:rsidRPr="00276E9B">
        <w:t>-</w:t>
      </w:r>
      <w:r w:rsidRPr="00276E9B">
        <w:tab/>
        <w:t xml:space="preserve">each PRACH resource contains a set of </w:t>
      </w:r>
      <w:r w:rsidRPr="00276E9B">
        <w:rPr>
          <w:rFonts w:cs="Courier New"/>
          <w:i/>
          <w:szCs w:val="16"/>
        </w:rPr>
        <w:t>nprach-NumSubcarriers</w:t>
      </w:r>
      <w:r w:rsidRPr="00276E9B">
        <w:t xml:space="preserve"> subcarriers which can be partitioned into one or two groups for single/multi-tone Msg3 transmission by </w:t>
      </w:r>
      <w:r w:rsidRPr="00276E9B">
        <w:rPr>
          <w:rFonts w:cs="Courier New"/>
          <w:i/>
          <w:szCs w:val="16"/>
        </w:rPr>
        <w:t>nprach-SubcarrierMSG3-RangeStart</w:t>
      </w:r>
      <w:r w:rsidRPr="00276E9B">
        <w:t>. Each group is referred to as a Random Access Preamble group below in the procedure text.</w:t>
      </w:r>
    </w:p>
    <w:p w14:paraId="386A8E51" w14:textId="77777777" w:rsidR="00D46798" w:rsidRPr="00276E9B" w:rsidRDefault="00D46798" w:rsidP="00D46798">
      <w:pPr>
        <w:pStyle w:val="B4"/>
      </w:pPr>
      <w:r w:rsidRPr="00276E9B">
        <w:t>-</w:t>
      </w:r>
      <w:r w:rsidRPr="00276E9B">
        <w:tab/>
        <w:t>a subcarrier is identified by the subcarrier index in the range:</w:t>
      </w:r>
      <w:r w:rsidRPr="00276E9B">
        <w:br/>
        <w:t>[</w:t>
      </w:r>
      <w:r w:rsidRPr="00276E9B">
        <w:rPr>
          <w:i/>
        </w:rPr>
        <w:t>nprach-SubcarrierOffset</w:t>
      </w:r>
      <w:r w:rsidRPr="00276E9B">
        <w:t xml:space="preserve">, </w:t>
      </w:r>
      <w:r w:rsidRPr="00276E9B">
        <w:rPr>
          <w:i/>
        </w:rPr>
        <w:t>nprach-SubcarrierOffset</w:t>
      </w:r>
      <w:r w:rsidRPr="00276E9B">
        <w:t xml:space="preserve"> + </w:t>
      </w:r>
      <w:r w:rsidRPr="00276E9B">
        <w:rPr>
          <w:i/>
        </w:rPr>
        <w:t xml:space="preserve">nprach-NumSubcarriers </w:t>
      </w:r>
      <w:r w:rsidRPr="00276E9B">
        <w:t>-1]</w:t>
      </w:r>
    </w:p>
    <w:p w14:paraId="6AE29942" w14:textId="77777777" w:rsidR="00D46798" w:rsidRPr="00276E9B" w:rsidRDefault="00D46798" w:rsidP="00D46798">
      <w:pPr>
        <w:pStyle w:val="B4"/>
      </w:pPr>
      <w:r w:rsidRPr="00276E9B">
        <w:t>-</w:t>
      </w:r>
      <w:r w:rsidRPr="00276E9B">
        <w:tab/>
        <w:t>each subcarrier of a Random Access Preamble group corresponds to a Random Access Preamble.</w:t>
      </w:r>
    </w:p>
    <w:p w14:paraId="121E5F08" w14:textId="77777777" w:rsidR="00D46798" w:rsidRPr="00276E9B" w:rsidRDefault="00D46798" w:rsidP="00D46798">
      <w:pPr>
        <w:pStyle w:val="B3"/>
      </w:pPr>
      <w:r w:rsidRPr="00276E9B">
        <w:t>-</w:t>
      </w:r>
      <w:r w:rsidRPr="00276E9B">
        <w:tab/>
        <w:t xml:space="preserve">when the subcarrier index is explicitly sent from the eNB as part of a PDCCH order </w:t>
      </w:r>
      <w:r w:rsidRPr="00276E9B">
        <w:rPr>
          <w:i/>
        </w:rPr>
        <w:t>ra-PreambleIndex</w:t>
      </w:r>
      <w:r w:rsidRPr="00276E9B">
        <w:t xml:space="preserve"> shall be set to the signalled subcarrier index.</w:t>
      </w:r>
    </w:p>
    <w:p w14:paraId="323078AB" w14:textId="77777777" w:rsidR="00D46798" w:rsidRPr="00276E9B" w:rsidRDefault="00D46798" w:rsidP="00D46798">
      <w:pPr>
        <w:pStyle w:val="B2"/>
      </w:pPr>
      <w:r w:rsidRPr="00276E9B">
        <w:t>-</w:t>
      </w:r>
      <w:r w:rsidRPr="00276E9B">
        <w:tab/>
        <w:t xml:space="preserve">the mapping of the PRACH resources into enhanced coverage levels is determined according to the following: </w:t>
      </w:r>
    </w:p>
    <w:p w14:paraId="08920BE5" w14:textId="77777777" w:rsidR="00D46798" w:rsidRPr="00276E9B" w:rsidRDefault="00D46798" w:rsidP="00D46798">
      <w:pPr>
        <w:pStyle w:val="B3"/>
      </w:pPr>
      <w:r w:rsidRPr="00276E9B">
        <w:t>-</w:t>
      </w:r>
      <w:r w:rsidRPr="00276E9B">
        <w:tab/>
        <w:t xml:space="preserve">the number of enhanced coverage levels is equal to one plus the number of RSRP thresholds present in </w:t>
      </w:r>
      <w:r w:rsidRPr="00276E9B">
        <w:rPr>
          <w:i/>
        </w:rPr>
        <w:t>RSRP-ThresholdsPrachInfoList</w:t>
      </w:r>
      <w:r w:rsidRPr="00276E9B">
        <w:t>.</w:t>
      </w:r>
    </w:p>
    <w:p w14:paraId="65DF0683" w14:textId="77777777" w:rsidR="00D46798" w:rsidRPr="00276E9B" w:rsidRDefault="00D46798" w:rsidP="00D46798">
      <w:pPr>
        <w:pStyle w:val="B3"/>
      </w:pPr>
      <w:r w:rsidRPr="00276E9B">
        <w:t>-</w:t>
      </w:r>
      <w:r w:rsidRPr="00276E9B">
        <w:tab/>
        <w:t xml:space="preserve">each enhanced coverage level has one PRACH resource present in </w:t>
      </w:r>
      <w:r w:rsidRPr="00276E9B">
        <w:rPr>
          <w:i/>
        </w:rPr>
        <w:t>nprach-ParametersList</w:t>
      </w:r>
      <w:r w:rsidRPr="00276E9B">
        <w:t>.</w:t>
      </w:r>
    </w:p>
    <w:p w14:paraId="3809C3E1" w14:textId="77777777" w:rsidR="00D46798" w:rsidRPr="00276E9B" w:rsidRDefault="00D46798" w:rsidP="00D46798">
      <w:pPr>
        <w:pStyle w:val="B3"/>
      </w:pPr>
      <w:r w:rsidRPr="00276E9B">
        <w:t>-</w:t>
      </w:r>
      <w:r w:rsidRPr="00276E9B">
        <w:tab/>
        <w:t xml:space="preserve">enhanced coverage levels are numbered from 0 and the mapping of PRACH resources to enhanced coverage levels are done in increasing </w:t>
      </w:r>
      <w:r w:rsidRPr="00276E9B">
        <w:rPr>
          <w:i/>
        </w:rPr>
        <w:t>numRepetitionsPerPreambleAttempt</w:t>
      </w:r>
      <w:r w:rsidRPr="00276E9B">
        <w:t xml:space="preserve"> order.</w:t>
      </w:r>
    </w:p>
    <w:p w14:paraId="69AC64FB" w14:textId="77777777" w:rsidR="00D46798" w:rsidRPr="00276E9B" w:rsidRDefault="00D46798" w:rsidP="00D46798">
      <w:pPr>
        <w:pStyle w:val="B1"/>
      </w:pPr>
      <w:r w:rsidRPr="00276E9B">
        <w:t>-</w:t>
      </w:r>
      <w:r w:rsidRPr="00276E9B">
        <w:tab/>
        <w:t xml:space="preserve">the criteria to select PRACH resources based on RSRP measurement per enhanced coverage level supported in the Serving Cell </w:t>
      </w:r>
      <w:r w:rsidRPr="00276E9B">
        <w:rPr>
          <w:i/>
        </w:rPr>
        <w:t>rsrp-ThresholdsPrachInfoList</w:t>
      </w:r>
      <w:r w:rsidRPr="00276E9B">
        <w:t>.</w:t>
      </w:r>
    </w:p>
    <w:p w14:paraId="15AACDA6" w14:textId="77777777" w:rsidR="00D46798" w:rsidRPr="00276E9B" w:rsidRDefault="00D46798" w:rsidP="00D46798">
      <w:pPr>
        <w:pStyle w:val="B1"/>
      </w:pPr>
      <w:r w:rsidRPr="00276E9B">
        <w:t>-</w:t>
      </w:r>
      <w:r w:rsidRPr="00276E9B">
        <w:tab/>
        <w:t xml:space="preserve">the maximum number of preamble transmission attempts per enhanced coverage level supported in the Serving Cell </w:t>
      </w:r>
      <w:r w:rsidRPr="00276E9B">
        <w:rPr>
          <w:i/>
        </w:rPr>
        <w:t>maxNumPreambleAttemptCE</w:t>
      </w:r>
      <w:r w:rsidRPr="00276E9B">
        <w:t>.</w:t>
      </w:r>
    </w:p>
    <w:p w14:paraId="54A01253" w14:textId="77777777" w:rsidR="00D46798" w:rsidRPr="00276E9B" w:rsidRDefault="00D46798" w:rsidP="00D46798">
      <w:pPr>
        <w:pStyle w:val="B1"/>
      </w:pPr>
      <w:r w:rsidRPr="00276E9B">
        <w:t>-</w:t>
      </w:r>
      <w:r w:rsidRPr="00276E9B">
        <w:tab/>
        <w:t xml:space="preserve">the number of repetitions required for preamble transmission per attempt for each enhanced coverage level supported in the Serving Cell </w:t>
      </w:r>
      <w:r w:rsidRPr="00276E9B">
        <w:rPr>
          <w:i/>
        </w:rPr>
        <w:t>numRepetitionPerPreambleAttempt</w:t>
      </w:r>
      <w:r w:rsidRPr="00276E9B">
        <w:t>.</w:t>
      </w:r>
    </w:p>
    <w:p w14:paraId="1BEBDCC3" w14:textId="77777777" w:rsidR="00D46798" w:rsidRPr="00276E9B" w:rsidRDefault="00D46798" w:rsidP="00D46798">
      <w:pPr>
        <w:pStyle w:val="B1"/>
      </w:pPr>
      <w:r w:rsidRPr="00276E9B">
        <w:t>-</w:t>
      </w:r>
      <w:r w:rsidRPr="00276E9B">
        <w:tab/>
        <w:t>the configured UE transmitted power of the Serving Cell performing the Random Access Procedure, P</w:t>
      </w:r>
      <w:r w:rsidRPr="00276E9B">
        <w:rPr>
          <w:vertAlign w:val="subscript"/>
        </w:rPr>
        <w:t>CMAX, c</w:t>
      </w:r>
      <w:r w:rsidRPr="00276E9B">
        <w:t xml:space="preserve"> [10].</w:t>
      </w:r>
    </w:p>
    <w:p w14:paraId="4280D9D0" w14:textId="77777777" w:rsidR="00D46798" w:rsidRPr="00276E9B" w:rsidRDefault="00D46798" w:rsidP="00D46798">
      <w:pPr>
        <w:pStyle w:val="B1"/>
      </w:pPr>
      <w:r w:rsidRPr="00276E9B">
        <w:t>-</w:t>
      </w:r>
      <w:r w:rsidRPr="00276E9B">
        <w:tab/>
        <w:t>the RA response window size</w:t>
      </w:r>
      <w:r w:rsidRPr="00276E9B">
        <w:rPr>
          <w:i/>
        </w:rPr>
        <w:t xml:space="preserve"> ra-ResponseWindowSize </w:t>
      </w:r>
      <w:r w:rsidRPr="00276E9B">
        <w:t xml:space="preserve">and </w:t>
      </w:r>
      <w:r w:rsidRPr="00276E9B">
        <w:rPr>
          <w:rFonts w:eastAsia="?? ??"/>
        </w:rPr>
        <w:t>the Contention Resolution Timer</w:t>
      </w:r>
      <w:r w:rsidRPr="00276E9B">
        <w:rPr>
          <w:rFonts w:eastAsia="?? ??"/>
          <w:i/>
        </w:rPr>
        <w:t xml:space="preserve"> mac-ContentionResolutionTimer</w:t>
      </w:r>
      <w:r w:rsidRPr="00276E9B">
        <w:t xml:space="preserve"> </w:t>
      </w:r>
      <w:r w:rsidRPr="00276E9B">
        <w:rPr>
          <w:lang w:eastAsia="zh-CN"/>
        </w:rPr>
        <w:t xml:space="preserve">(SpCell only) </w:t>
      </w:r>
      <w:r w:rsidRPr="00276E9B">
        <w:t>per enhanced coverage level supported in the Serving Cell.</w:t>
      </w:r>
    </w:p>
    <w:p w14:paraId="6430EA82" w14:textId="77777777" w:rsidR="00D46798" w:rsidRPr="00276E9B" w:rsidRDefault="00D46798" w:rsidP="00D46798">
      <w:pPr>
        <w:pStyle w:val="B1"/>
      </w:pPr>
      <w:r w:rsidRPr="00276E9B">
        <w:t>-</w:t>
      </w:r>
      <w:r w:rsidRPr="00276E9B">
        <w:tab/>
        <w:t xml:space="preserve">the power-ramping factor </w:t>
      </w:r>
      <w:r w:rsidRPr="00276E9B">
        <w:rPr>
          <w:i/>
        </w:rPr>
        <w:t>powerRampingStep</w:t>
      </w:r>
      <w:r w:rsidRPr="00276E9B">
        <w:t>.</w:t>
      </w:r>
    </w:p>
    <w:p w14:paraId="43A17749" w14:textId="77777777" w:rsidR="00D46798" w:rsidRPr="00276E9B" w:rsidRDefault="00D46798" w:rsidP="00D46798">
      <w:pPr>
        <w:pStyle w:val="B1"/>
      </w:pPr>
      <w:r w:rsidRPr="00276E9B">
        <w:t>-</w:t>
      </w:r>
      <w:r w:rsidRPr="00276E9B">
        <w:tab/>
        <w:t xml:space="preserve">the maximum number of preamble transmission </w:t>
      </w:r>
      <w:r w:rsidRPr="00276E9B">
        <w:rPr>
          <w:i/>
        </w:rPr>
        <w:t>preambleTransMax-CE</w:t>
      </w:r>
      <w:r w:rsidRPr="00276E9B">
        <w:t xml:space="preserve">. </w:t>
      </w:r>
    </w:p>
    <w:p w14:paraId="246A013D" w14:textId="77777777" w:rsidR="00D46798" w:rsidRPr="00276E9B" w:rsidRDefault="00D46798" w:rsidP="00D46798">
      <w:pPr>
        <w:pStyle w:val="B1"/>
      </w:pPr>
      <w:r w:rsidRPr="00276E9B">
        <w:t>-</w:t>
      </w:r>
      <w:r w:rsidRPr="00276E9B">
        <w:tab/>
        <w:t xml:space="preserve">the initial preamble power </w:t>
      </w:r>
      <w:r w:rsidRPr="00276E9B">
        <w:rPr>
          <w:i/>
        </w:rPr>
        <w:t>preambleInitialReceivedTargetPower</w:t>
      </w:r>
      <w:r w:rsidRPr="00276E9B">
        <w:t>.</w:t>
      </w:r>
    </w:p>
    <w:p w14:paraId="11BE5336" w14:textId="77777777" w:rsidR="00D46798" w:rsidRPr="00276E9B" w:rsidRDefault="00D46798" w:rsidP="00D46798">
      <w:pPr>
        <w:pStyle w:val="B1"/>
        <w:rPr>
          <w:rFonts w:eastAsia="?? ??"/>
        </w:rPr>
      </w:pPr>
      <w:r w:rsidRPr="00276E9B">
        <w:t>-</w:t>
      </w:r>
      <w:r w:rsidRPr="00276E9B">
        <w:tab/>
        <w:t>the preamble format based offset DELTA_PREAMBLE (see subclause 7.6). For NB-IoT the DELTA_PREAMBLE is set to 0.</w:t>
      </w:r>
    </w:p>
    <w:p w14:paraId="4D8AEE1F" w14:textId="77777777" w:rsidR="00D46798" w:rsidRPr="00276E9B" w:rsidRDefault="00D46798" w:rsidP="00D46798">
      <w:pPr>
        <w:rPr>
          <w:rFonts w:eastAsia="?? ??"/>
        </w:rPr>
      </w:pPr>
      <w:r w:rsidRPr="00276E9B">
        <w:rPr>
          <w:rFonts w:eastAsia="?? ??"/>
        </w:rPr>
        <w:t>The Random Access procedure shall be performed as follows:</w:t>
      </w:r>
    </w:p>
    <w:p w14:paraId="65DDFB3E" w14:textId="77777777" w:rsidR="00D46798" w:rsidRPr="00276E9B" w:rsidRDefault="00D46798" w:rsidP="00D46798">
      <w:pPr>
        <w:pStyle w:val="B1"/>
        <w:rPr>
          <w:rFonts w:eastAsia="?? ??"/>
        </w:rPr>
      </w:pPr>
      <w:r w:rsidRPr="00276E9B">
        <w:rPr>
          <w:rFonts w:eastAsia="?? ??"/>
        </w:rPr>
        <w:t>-</w:t>
      </w:r>
      <w:r w:rsidRPr="00276E9B">
        <w:rPr>
          <w:rFonts w:eastAsia="?? ??"/>
        </w:rPr>
        <w:tab/>
        <w:t>Flush the Msg3 buffer;</w:t>
      </w:r>
    </w:p>
    <w:p w14:paraId="0FFC6D84" w14:textId="77777777" w:rsidR="00D46798" w:rsidRPr="00276E9B" w:rsidRDefault="00D46798" w:rsidP="00D46798">
      <w:pPr>
        <w:pStyle w:val="B1"/>
        <w:rPr>
          <w:rFonts w:eastAsia="?? ??"/>
        </w:rPr>
      </w:pPr>
      <w:r w:rsidRPr="00276E9B">
        <w:rPr>
          <w:rFonts w:eastAsia="?? ??"/>
        </w:rPr>
        <w:t>-</w:t>
      </w:r>
      <w:r w:rsidRPr="00276E9B">
        <w:rPr>
          <w:rFonts w:eastAsia="?? ??"/>
        </w:rPr>
        <w:tab/>
        <w:t>set the PREAMBLE_TRANSMISSION_COUNTER to 1;</w:t>
      </w:r>
    </w:p>
    <w:p w14:paraId="62021B52" w14:textId="77777777" w:rsidR="00D46798" w:rsidRPr="00276E9B" w:rsidRDefault="00D46798" w:rsidP="00D46798">
      <w:pPr>
        <w:pStyle w:val="B1"/>
      </w:pPr>
      <w:r w:rsidRPr="00276E9B">
        <w:t>-</w:t>
      </w:r>
      <w:r w:rsidRPr="00276E9B">
        <w:tab/>
        <w:t xml:space="preserve">if the UE is </w:t>
      </w:r>
      <w:r w:rsidRPr="00276E9B">
        <w:rPr>
          <w:lang w:eastAsia="en-GB"/>
        </w:rPr>
        <w:t xml:space="preserve">an NB-IoT UE, </w:t>
      </w:r>
      <w:r w:rsidRPr="00276E9B">
        <w:t>a BL UE or a UE in enhanced coverage:</w:t>
      </w:r>
    </w:p>
    <w:p w14:paraId="05DF05BD" w14:textId="77777777" w:rsidR="00D46798" w:rsidRPr="00276E9B" w:rsidRDefault="00D46798" w:rsidP="00D46798">
      <w:pPr>
        <w:pStyle w:val="B2"/>
        <w:rPr>
          <w:rFonts w:eastAsia="?? ??"/>
        </w:rPr>
      </w:pPr>
      <w:r w:rsidRPr="00276E9B">
        <w:rPr>
          <w:rFonts w:eastAsia="?? ??"/>
        </w:rPr>
        <w:t>-</w:t>
      </w:r>
      <w:r w:rsidRPr="00276E9B">
        <w:rPr>
          <w:rFonts w:eastAsia="?? ??"/>
        </w:rPr>
        <w:tab/>
        <w:t>set the PREAMBLE_TRANSMISSION_COUNTER_CE to 1;</w:t>
      </w:r>
    </w:p>
    <w:p w14:paraId="57EBDB2E" w14:textId="77777777" w:rsidR="00D46798" w:rsidRPr="00276E9B" w:rsidRDefault="00D46798" w:rsidP="00D46798">
      <w:pPr>
        <w:pStyle w:val="B2"/>
        <w:rPr>
          <w:rFonts w:eastAsia="?? ??"/>
        </w:rPr>
      </w:pPr>
      <w:r w:rsidRPr="00276E9B">
        <w:rPr>
          <w:rFonts w:eastAsia="?? ??"/>
        </w:rPr>
        <w:t>-</w:t>
      </w:r>
      <w:r w:rsidRPr="00276E9B">
        <w:rPr>
          <w:rFonts w:eastAsia="?? ??"/>
        </w:rPr>
        <w:tab/>
        <w:t>if the starting enhanced coverage level, or for NB-IoT the initial number of PRACH repetitions, has been indicated in the PDCCH order which initiated the Random Access procedure, or if the starting enhanced coverage level has been provided by upper layers:</w:t>
      </w:r>
    </w:p>
    <w:p w14:paraId="0E446468" w14:textId="77777777" w:rsidR="00D46798" w:rsidRPr="00276E9B" w:rsidRDefault="00D46798" w:rsidP="00D46798">
      <w:pPr>
        <w:pStyle w:val="B3"/>
        <w:rPr>
          <w:rFonts w:eastAsia="?? ??"/>
        </w:rPr>
      </w:pPr>
      <w:r w:rsidRPr="00276E9B">
        <w:rPr>
          <w:rFonts w:eastAsia="?? ??"/>
        </w:rPr>
        <w:lastRenderedPageBreak/>
        <w:t>-</w:t>
      </w:r>
      <w:r w:rsidRPr="00276E9B">
        <w:rPr>
          <w:rFonts w:eastAsia="?? ??"/>
        </w:rPr>
        <w:tab/>
        <w:t>the MAC entity considers itself to be in that enhanced coverage level regardless of the measured RSRP;</w:t>
      </w:r>
    </w:p>
    <w:p w14:paraId="70CCA473" w14:textId="77777777" w:rsidR="00D46798" w:rsidRPr="00276E9B" w:rsidRDefault="00D46798" w:rsidP="00D46798">
      <w:pPr>
        <w:pStyle w:val="B2"/>
        <w:rPr>
          <w:rFonts w:eastAsia="?? ??"/>
        </w:rPr>
      </w:pPr>
      <w:r w:rsidRPr="00276E9B">
        <w:rPr>
          <w:rFonts w:eastAsia="?? ??"/>
        </w:rPr>
        <w:t>-</w:t>
      </w:r>
      <w:r w:rsidRPr="00276E9B">
        <w:rPr>
          <w:rFonts w:eastAsia="?? ??"/>
        </w:rPr>
        <w:tab/>
        <w:t>else:</w:t>
      </w:r>
    </w:p>
    <w:p w14:paraId="75CDB23B" w14:textId="77777777" w:rsidR="00D46798" w:rsidRPr="00276E9B" w:rsidRDefault="00D46798" w:rsidP="00D46798">
      <w:pPr>
        <w:pStyle w:val="B3"/>
        <w:rPr>
          <w:rFonts w:eastAsia="?? ??"/>
        </w:rPr>
      </w:pPr>
      <w:r w:rsidRPr="00276E9B">
        <w:rPr>
          <w:rFonts w:eastAsia="?? ??"/>
        </w:rPr>
        <w:t>-</w:t>
      </w:r>
      <w:r w:rsidRPr="00276E9B">
        <w:rPr>
          <w:rFonts w:eastAsia="?? ??"/>
        </w:rPr>
        <w:tab/>
        <w:t>if the</w:t>
      </w:r>
      <w:r w:rsidRPr="00276E9B">
        <w:rPr>
          <w:rStyle w:val="TFChar"/>
          <w:rFonts w:eastAsia="?? ??"/>
          <w:b w:val="0"/>
        </w:rPr>
        <w:t xml:space="preserve"> </w:t>
      </w:r>
      <w:r w:rsidRPr="00276E9B">
        <w:rPr>
          <w:rFonts w:eastAsia="?? ??"/>
        </w:rPr>
        <w:t xml:space="preserve">RSRP threshold of </w:t>
      </w:r>
      <w:r w:rsidRPr="00276E9B">
        <w:t>enhanced coverage</w:t>
      </w:r>
      <w:r w:rsidRPr="00276E9B">
        <w:rPr>
          <w:rFonts w:eastAsia="?? ??"/>
        </w:rPr>
        <w:t xml:space="preserve"> level 3 is configured by upper layers in </w:t>
      </w:r>
      <w:r w:rsidRPr="00276E9B">
        <w:rPr>
          <w:i/>
        </w:rPr>
        <w:t xml:space="preserve">rsrp-ThresholdsPrachInfoList </w:t>
      </w:r>
      <w:r w:rsidRPr="00276E9B">
        <w:rPr>
          <w:rFonts w:eastAsia="?? ??"/>
        </w:rPr>
        <w:t>and the</w:t>
      </w:r>
      <w:r w:rsidRPr="00276E9B">
        <w:rPr>
          <w:rStyle w:val="TFChar"/>
          <w:rFonts w:eastAsia="?? ??"/>
        </w:rPr>
        <w:t xml:space="preserve"> </w:t>
      </w:r>
      <w:r w:rsidRPr="00276E9B">
        <w:rPr>
          <w:rFonts w:eastAsia="?? ??"/>
        </w:rPr>
        <w:t>measured RSRP is</w:t>
      </w:r>
      <w:r w:rsidRPr="00276E9B">
        <w:rPr>
          <w:rStyle w:val="TFChar"/>
          <w:rFonts w:eastAsia="?? ??"/>
          <w:b w:val="0"/>
        </w:rPr>
        <w:t xml:space="preserve"> </w:t>
      </w:r>
      <w:r w:rsidRPr="00276E9B">
        <w:rPr>
          <w:rFonts w:eastAsia="?? ??"/>
        </w:rPr>
        <w:t>less than the</w:t>
      </w:r>
      <w:r w:rsidRPr="00276E9B">
        <w:rPr>
          <w:rStyle w:val="TFChar"/>
          <w:rFonts w:eastAsia="?? ??"/>
        </w:rPr>
        <w:t xml:space="preserve"> </w:t>
      </w:r>
      <w:r w:rsidRPr="00276E9B">
        <w:rPr>
          <w:rFonts w:eastAsia="?? ??"/>
        </w:rPr>
        <w:t xml:space="preserve">RSRP threshold of </w:t>
      </w:r>
      <w:r w:rsidRPr="00276E9B">
        <w:t>enhanced coverage</w:t>
      </w:r>
      <w:r w:rsidRPr="00276E9B">
        <w:rPr>
          <w:rFonts w:eastAsia="?? ??"/>
        </w:rPr>
        <w:t xml:space="preserve"> level 3 and the UE is capable of </w:t>
      </w:r>
      <w:r w:rsidRPr="00276E9B">
        <w:t>enhanced coverage</w:t>
      </w:r>
      <w:r w:rsidRPr="00276E9B">
        <w:rPr>
          <w:rFonts w:eastAsia="?? ??"/>
        </w:rPr>
        <w:t xml:space="preserve"> level 3 then:</w:t>
      </w:r>
    </w:p>
    <w:p w14:paraId="6F3B7558" w14:textId="77777777" w:rsidR="00D46798" w:rsidRPr="00276E9B" w:rsidRDefault="00D46798" w:rsidP="00D46798">
      <w:pPr>
        <w:pStyle w:val="B4"/>
        <w:rPr>
          <w:rFonts w:eastAsia="?? ??"/>
        </w:rPr>
      </w:pPr>
      <w:r w:rsidRPr="00276E9B">
        <w:rPr>
          <w:rFonts w:eastAsia="?? ??"/>
        </w:rPr>
        <w:t>-</w:t>
      </w:r>
      <w:r w:rsidRPr="00276E9B">
        <w:rPr>
          <w:rFonts w:eastAsia="?? ??"/>
        </w:rPr>
        <w:tab/>
        <w:t xml:space="preserve">the MAC entity considers to be in </w:t>
      </w:r>
      <w:r w:rsidRPr="00276E9B">
        <w:t>enhanced coverage</w:t>
      </w:r>
      <w:r w:rsidRPr="00276E9B">
        <w:rPr>
          <w:rFonts w:eastAsia="?? ??"/>
        </w:rPr>
        <w:t xml:space="preserve"> level 3;</w:t>
      </w:r>
    </w:p>
    <w:p w14:paraId="5711B12C" w14:textId="77777777" w:rsidR="00D46798" w:rsidRPr="00276E9B" w:rsidRDefault="00D46798" w:rsidP="00D46798">
      <w:pPr>
        <w:pStyle w:val="B3"/>
        <w:rPr>
          <w:rFonts w:eastAsia="?? ??"/>
        </w:rPr>
      </w:pPr>
      <w:r w:rsidRPr="00276E9B">
        <w:rPr>
          <w:rFonts w:eastAsia="?? ??"/>
        </w:rPr>
        <w:t>-</w:t>
      </w:r>
      <w:r w:rsidRPr="00276E9B">
        <w:rPr>
          <w:rFonts w:eastAsia="?? ??"/>
        </w:rPr>
        <w:tab/>
        <w:t xml:space="preserve">else if the RSRP threshold of </w:t>
      </w:r>
      <w:r w:rsidRPr="00276E9B">
        <w:t>enhanced coverage</w:t>
      </w:r>
      <w:r w:rsidRPr="00276E9B">
        <w:rPr>
          <w:rFonts w:eastAsia="?? ??"/>
        </w:rPr>
        <w:t xml:space="preserve"> level 2 configured by upper layers in </w:t>
      </w:r>
      <w:r w:rsidRPr="00276E9B">
        <w:rPr>
          <w:i/>
        </w:rPr>
        <w:t xml:space="preserve">rsrp-ThresholdsPrachInfoList </w:t>
      </w:r>
      <w:r w:rsidRPr="00276E9B">
        <w:rPr>
          <w:rFonts w:eastAsia="?? ??"/>
        </w:rPr>
        <w:t xml:space="preserve">and the measured RSRP is less than the RSRP threshold of </w:t>
      </w:r>
      <w:r w:rsidRPr="00276E9B">
        <w:t>enhanced coverage</w:t>
      </w:r>
      <w:r w:rsidRPr="00276E9B">
        <w:rPr>
          <w:rFonts w:eastAsia="?? ??"/>
        </w:rPr>
        <w:t xml:space="preserve"> level 2 and the UE is capable of </w:t>
      </w:r>
      <w:r w:rsidRPr="00276E9B">
        <w:t>enhanced coverage</w:t>
      </w:r>
      <w:r w:rsidRPr="00276E9B">
        <w:rPr>
          <w:rFonts w:eastAsia="?? ??"/>
        </w:rPr>
        <w:t xml:space="preserve"> level 2 then:</w:t>
      </w:r>
    </w:p>
    <w:p w14:paraId="5CC6B6BB" w14:textId="77777777" w:rsidR="00D46798" w:rsidRPr="00276E9B" w:rsidRDefault="00D46798" w:rsidP="00D46798">
      <w:pPr>
        <w:pStyle w:val="B4"/>
        <w:rPr>
          <w:rFonts w:eastAsia="?? ??"/>
        </w:rPr>
      </w:pPr>
      <w:r w:rsidRPr="00276E9B">
        <w:rPr>
          <w:rFonts w:eastAsia="?? ??"/>
        </w:rPr>
        <w:t>-</w:t>
      </w:r>
      <w:r w:rsidRPr="00276E9B">
        <w:rPr>
          <w:rFonts w:eastAsia="?? ??"/>
        </w:rPr>
        <w:tab/>
        <w:t xml:space="preserve">the MAC entity considers to be in </w:t>
      </w:r>
      <w:r w:rsidRPr="00276E9B">
        <w:t>enhanced coverage</w:t>
      </w:r>
      <w:r w:rsidRPr="00276E9B">
        <w:rPr>
          <w:rFonts w:eastAsia="?? ??"/>
        </w:rPr>
        <w:t xml:space="preserve"> level 2;</w:t>
      </w:r>
    </w:p>
    <w:p w14:paraId="4E5D044A" w14:textId="77777777" w:rsidR="00D46798" w:rsidRPr="00276E9B" w:rsidRDefault="00D46798" w:rsidP="00D46798">
      <w:pPr>
        <w:pStyle w:val="B3"/>
        <w:rPr>
          <w:rFonts w:eastAsia="?? ??"/>
        </w:rPr>
      </w:pPr>
      <w:r w:rsidRPr="00276E9B">
        <w:rPr>
          <w:rFonts w:eastAsia="?? ??"/>
        </w:rPr>
        <w:t>-</w:t>
      </w:r>
      <w:r w:rsidRPr="00276E9B">
        <w:rPr>
          <w:rFonts w:eastAsia="?? ??"/>
        </w:rPr>
        <w:tab/>
        <w:t>else if</w:t>
      </w:r>
      <w:r w:rsidRPr="00276E9B">
        <w:rPr>
          <w:rStyle w:val="TFChar"/>
          <w:rFonts w:eastAsia="?? ??"/>
          <w:b w:val="0"/>
        </w:rPr>
        <w:t xml:space="preserve"> </w:t>
      </w:r>
      <w:r w:rsidRPr="00276E9B">
        <w:rPr>
          <w:rFonts w:eastAsia="?? ??"/>
        </w:rPr>
        <w:t>the measured RSRP is</w:t>
      </w:r>
      <w:r w:rsidRPr="00276E9B">
        <w:rPr>
          <w:rStyle w:val="TFChar"/>
          <w:rFonts w:eastAsia="?? ??"/>
        </w:rPr>
        <w:t xml:space="preserve"> </w:t>
      </w:r>
      <w:r w:rsidRPr="00276E9B">
        <w:rPr>
          <w:rFonts w:eastAsia="?? ??"/>
        </w:rPr>
        <w:t>less than the</w:t>
      </w:r>
      <w:r w:rsidRPr="00276E9B">
        <w:rPr>
          <w:rStyle w:val="TFChar"/>
          <w:rFonts w:eastAsia="?? ??"/>
        </w:rPr>
        <w:t xml:space="preserve"> </w:t>
      </w:r>
      <w:r w:rsidRPr="00276E9B">
        <w:rPr>
          <w:rFonts w:eastAsia="?? ??"/>
        </w:rPr>
        <w:t xml:space="preserve">RSRP threshold of </w:t>
      </w:r>
      <w:r w:rsidRPr="00276E9B">
        <w:t>enhanced coverage</w:t>
      </w:r>
      <w:r w:rsidRPr="00276E9B">
        <w:rPr>
          <w:rFonts w:eastAsia="?? ??"/>
        </w:rPr>
        <w:t xml:space="preserve"> level 1 as configured by upper layers</w:t>
      </w:r>
      <w:r w:rsidRPr="00276E9B">
        <w:rPr>
          <w:rStyle w:val="TFChar"/>
          <w:rFonts w:eastAsia="?? ??"/>
        </w:rPr>
        <w:t xml:space="preserve"> </w:t>
      </w:r>
      <w:r w:rsidRPr="00276E9B">
        <w:rPr>
          <w:rFonts w:eastAsia="?? ??"/>
        </w:rPr>
        <w:t xml:space="preserve">in </w:t>
      </w:r>
      <w:r w:rsidRPr="00276E9B">
        <w:rPr>
          <w:i/>
        </w:rPr>
        <w:t>rsrp-ThresholdsPrachInfoList</w:t>
      </w:r>
      <w:r w:rsidRPr="00276E9B">
        <w:rPr>
          <w:rFonts w:eastAsia="?? ??"/>
        </w:rPr>
        <w:t xml:space="preserve"> then:</w:t>
      </w:r>
    </w:p>
    <w:p w14:paraId="617A7B59" w14:textId="77777777" w:rsidR="00D46798" w:rsidRPr="00276E9B" w:rsidRDefault="00D46798" w:rsidP="00D46798">
      <w:pPr>
        <w:pStyle w:val="B4"/>
        <w:rPr>
          <w:rFonts w:eastAsia="?? ??"/>
        </w:rPr>
      </w:pPr>
      <w:r w:rsidRPr="00276E9B">
        <w:rPr>
          <w:rFonts w:eastAsia="?? ??"/>
        </w:rPr>
        <w:t>-</w:t>
      </w:r>
      <w:r w:rsidRPr="00276E9B">
        <w:rPr>
          <w:rFonts w:eastAsia="?? ??"/>
        </w:rPr>
        <w:tab/>
        <w:t xml:space="preserve">the MAC entity considers to be in </w:t>
      </w:r>
      <w:r w:rsidRPr="00276E9B">
        <w:t>enhanced coverage</w:t>
      </w:r>
      <w:r w:rsidRPr="00276E9B">
        <w:rPr>
          <w:rFonts w:eastAsia="?? ??"/>
        </w:rPr>
        <w:t xml:space="preserve"> level 1;</w:t>
      </w:r>
    </w:p>
    <w:p w14:paraId="32DAF7D3" w14:textId="77777777" w:rsidR="00D46798" w:rsidRPr="00276E9B" w:rsidRDefault="00D46798" w:rsidP="00D46798">
      <w:pPr>
        <w:pStyle w:val="B3"/>
        <w:rPr>
          <w:rFonts w:eastAsia="?? ??"/>
        </w:rPr>
      </w:pPr>
      <w:r w:rsidRPr="00276E9B">
        <w:rPr>
          <w:rFonts w:eastAsia="?? ??"/>
        </w:rPr>
        <w:t>-</w:t>
      </w:r>
      <w:r w:rsidRPr="00276E9B">
        <w:rPr>
          <w:rFonts w:eastAsia="?? ??"/>
        </w:rPr>
        <w:tab/>
        <w:t>else:</w:t>
      </w:r>
    </w:p>
    <w:p w14:paraId="1562221C" w14:textId="77777777" w:rsidR="00D46798" w:rsidRPr="00276E9B" w:rsidRDefault="00D46798" w:rsidP="00D46798">
      <w:pPr>
        <w:pStyle w:val="B4"/>
        <w:rPr>
          <w:rFonts w:eastAsia="?? ??"/>
        </w:rPr>
      </w:pPr>
      <w:r w:rsidRPr="00276E9B">
        <w:rPr>
          <w:rFonts w:eastAsia="?? ??"/>
        </w:rPr>
        <w:t>-</w:t>
      </w:r>
      <w:r w:rsidRPr="00276E9B">
        <w:rPr>
          <w:rFonts w:eastAsia="?? ??"/>
        </w:rPr>
        <w:tab/>
        <w:t xml:space="preserve">the MAC entity considers to be in </w:t>
      </w:r>
      <w:r w:rsidRPr="00276E9B">
        <w:t>enhanced coverage</w:t>
      </w:r>
      <w:r w:rsidRPr="00276E9B">
        <w:rPr>
          <w:rFonts w:eastAsia="?? ??"/>
        </w:rPr>
        <w:t xml:space="preserve"> level 0;</w:t>
      </w:r>
    </w:p>
    <w:p w14:paraId="70C35872" w14:textId="77777777" w:rsidR="00D46798" w:rsidRPr="00276E9B" w:rsidRDefault="00D46798" w:rsidP="00D46798">
      <w:pPr>
        <w:pStyle w:val="B1"/>
      </w:pPr>
      <w:r w:rsidRPr="00276E9B">
        <w:t>-</w:t>
      </w:r>
      <w:r w:rsidRPr="00276E9B">
        <w:tab/>
        <w:t>set the backoff parameter value to 0 ms;</w:t>
      </w:r>
    </w:p>
    <w:p w14:paraId="11250A2C" w14:textId="77777777" w:rsidR="00D46798" w:rsidRPr="00276E9B" w:rsidRDefault="00D46798" w:rsidP="00D46798">
      <w:pPr>
        <w:pStyle w:val="B1"/>
      </w:pPr>
      <w:r w:rsidRPr="00276E9B">
        <w:t>-</w:t>
      </w:r>
      <w:r w:rsidRPr="00276E9B">
        <w:tab/>
        <w:t xml:space="preserve">for the RN, suspend any RN subframe configuration; </w:t>
      </w:r>
    </w:p>
    <w:p w14:paraId="5503FE18" w14:textId="77777777" w:rsidR="00D46798" w:rsidRPr="00276E9B" w:rsidRDefault="00D46798" w:rsidP="00D46798">
      <w:pPr>
        <w:pStyle w:val="B1"/>
      </w:pPr>
      <w:r w:rsidRPr="00276E9B">
        <w:t>-</w:t>
      </w:r>
      <w:r w:rsidRPr="00276E9B">
        <w:tab/>
        <w:t>proceed to the selection of the Random Access Resource (see subclause 5.1.2).</w:t>
      </w:r>
    </w:p>
    <w:p w14:paraId="1537BCD5" w14:textId="77777777" w:rsidR="00D46798" w:rsidRPr="00276E9B" w:rsidRDefault="00D46798" w:rsidP="00D46798">
      <w:pPr>
        <w:pStyle w:val="NO"/>
      </w:pPr>
      <w:r w:rsidRPr="00276E9B">
        <w:t>NOTE:</w:t>
      </w:r>
      <w:r w:rsidRPr="00276E9B">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1653F041" w14:textId="77777777" w:rsidR="00D46798" w:rsidRPr="00276E9B" w:rsidRDefault="00D46798" w:rsidP="00D46798">
      <w:r w:rsidRPr="00276E9B">
        <w:t>[TS 36.321, clause 5.1.2]</w:t>
      </w:r>
    </w:p>
    <w:p w14:paraId="2D349BEC" w14:textId="77777777" w:rsidR="00D46798" w:rsidRPr="00276E9B" w:rsidRDefault="00D46798" w:rsidP="00D46798">
      <w:r w:rsidRPr="00276E9B">
        <w:t xml:space="preserve">The Random Access Resource </w:t>
      </w:r>
      <w:r w:rsidRPr="00276E9B">
        <w:rPr>
          <w:lang w:eastAsia="zh-CN"/>
        </w:rPr>
        <w:t xml:space="preserve">selection </w:t>
      </w:r>
      <w:r w:rsidRPr="00276E9B">
        <w:t>procedure shall be performed as follows:</w:t>
      </w:r>
    </w:p>
    <w:p w14:paraId="564E69F3" w14:textId="77777777" w:rsidR="00D46798" w:rsidRPr="00276E9B" w:rsidRDefault="00D46798" w:rsidP="00D46798">
      <w:pPr>
        <w:pStyle w:val="B1"/>
        <w:rPr>
          <w:lang w:eastAsia="en-GB"/>
        </w:rPr>
      </w:pPr>
      <w:r w:rsidRPr="00276E9B">
        <w:t>-</w:t>
      </w:r>
      <w:r w:rsidRPr="00276E9B">
        <w:tab/>
        <w:t>…</w:t>
      </w:r>
    </w:p>
    <w:p w14:paraId="1943787B" w14:textId="77777777" w:rsidR="00D46798" w:rsidRPr="00276E9B" w:rsidRDefault="00D46798" w:rsidP="00D46798">
      <w:pPr>
        <w:pStyle w:val="B1"/>
        <w:rPr>
          <w:lang w:eastAsia="en-GB"/>
        </w:rPr>
      </w:pPr>
      <w:r w:rsidRPr="00276E9B">
        <w:rPr>
          <w:lang w:eastAsia="en-GB"/>
        </w:rPr>
        <w:t>-</w:t>
      </w:r>
      <w:r w:rsidRPr="00276E9B">
        <w:rPr>
          <w:lang w:eastAsia="en-GB"/>
        </w:rPr>
        <w:tab/>
        <w:t xml:space="preserve">else, for NB-IoT, if </w:t>
      </w:r>
      <w:r w:rsidRPr="00276E9B">
        <w:rPr>
          <w:i/>
          <w:lang w:eastAsia="en-GB"/>
        </w:rPr>
        <w:t>ra-PreambleIndex</w:t>
      </w:r>
      <w:r w:rsidRPr="00276E9B">
        <w:rPr>
          <w:lang w:eastAsia="en-GB"/>
        </w:rPr>
        <w:t xml:space="preserve"> (Random Access Preamble) </w:t>
      </w:r>
      <w:r w:rsidRPr="00276E9B">
        <w:rPr>
          <w:lang w:eastAsia="zh-CN"/>
        </w:rPr>
        <w:t xml:space="preserve">and PRACH resource </w:t>
      </w:r>
      <w:r w:rsidRPr="00276E9B">
        <w:t>ha</w:t>
      </w:r>
      <w:r w:rsidRPr="00276E9B">
        <w:rPr>
          <w:lang w:eastAsia="zh-CN"/>
        </w:rPr>
        <w:t xml:space="preserve">ve </w:t>
      </w:r>
      <w:r w:rsidRPr="00276E9B">
        <w:rPr>
          <w:lang w:eastAsia="en-GB"/>
        </w:rPr>
        <w:t>been explicitly signalled:</w:t>
      </w:r>
    </w:p>
    <w:p w14:paraId="4C71BB0F" w14:textId="77777777" w:rsidR="00D46798" w:rsidRPr="00276E9B" w:rsidRDefault="00D46798" w:rsidP="00D46798">
      <w:pPr>
        <w:pStyle w:val="B2"/>
        <w:rPr>
          <w:rFonts w:eastAsia="SimSun"/>
          <w:lang w:eastAsia="zh-CN"/>
        </w:rPr>
      </w:pPr>
      <w:r w:rsidRPr="00276E9B">
        <w:rPr>
          <w:rFonts w:eastAsia="SimSun"/>
          <w:lang w:eastAsia="sv-SE"/>
        </w:rPr>
        <w:t>-</w:t>
      </w:r>
      <w:r w:rsidRPr="00276E9B">
        <w:rPr>
          <w:rFonts w:eastAsia="SimSun"/>
          <w:lang w:eastAsia="sv-SE"/>
        </w:rPr>
        <w:tab/>
        <w:t>the PRACH resource is that explicitly signalled;</w:t>
      </w:r>
    </w:p>
    <w:p w14:paraId="42220704" w14:textId="77777777" w:rsidR="00D46798" w:rsidRPr="00276E9B" w:rsidRDefault="00D46798" w:rsidP="00D46798">
      <w:pPr>
        <w:pStyle w:val="B2"/>
        <w:rPr>
          <w:rFonts w:eastAsia="SimSun"/>
          <w:lang w:eastAsia="zh-CN"/>
        </w:rPr>
      </w:pPr>
      <w:r w:rsidRPr="00276E9B">
        <w:rPr>
          <w:rFonts w:eastAsia="SimSun"/>
          <w:lang w:eastAsia="sv-SE"/>
        </w:rPr>
        <w:t>-</w:t>
      </w:r>
      <w:r w:rsidRPr="00276E9B">
        <w:rPr>
          <w:rFonts w:eastAsia="SimSun"/>
          <w:lang w:eastAsia="sv-SE"/>
        </w:rPr>
        <w:tab/>
      </w:r>
      <w:r w:rsidRPr="00276E9B">
        <w:rPr>
          <w:rFonts w:eastAsia="SimSun"/>
          <w:lang w:eastAsia="zh-CN"/>
        </w:rPr>
        <w:t xml:space="preserve">if the </w:t>
      </w:r>
      <w:r w:rsidRPr="00276E9B">
        <w:rPr>
          <w:rFonts w:eastAsia="SimSun"/>
          <w:i/>
          <w:lang w:eastAsia="en-GB"/>
        </w:rPr>
        <w:t>ra-PreambleIndex</w:t>
      </w:r>
      <w:r w:rsidRPr="00276E9B">
        <w:rPr>
          <w:rFonts w:eastAsia="SimSun"/>
          <w:lang w:eastAsia="zh-CN"/>
        </w:rPr>
        <w:t xml:space="preserve"> signalled is not 000000:</w:t>
      </w:r>
    </w:p>
    <w:p w14:paraId="2E73F2C1" w14:textId="77777777" w:rsidR="00D46798" w:rsidRPr="00276E9B" w:rsidRDefault="00D46798" w:rsidP="00D46798">
      <w:pPr>
        <w:pStyle w:val="B3"/>
      </w:pPr>
      <w:r w:rsidRPr="00276E9B">
        <w:rPr>
          <w:lang w:eastAsia="en-GB"/>
        </w:rPr>
        <w:t>-</w:t>
      </w:r>
      <w:r w:rsidRPr="00276E9B">
        <w:rPr>
          <w:lang w:eastAsia="en-GB"/>
        </w:rPr>
        <w:tab/>
        <w:t xml:space="preserve">the Random Access Preamble is </w:t>
      </w:r>
      <w:r w:rsidRPr="00276E9B">
        <w:rPr>
          <w:lang w:eastAsia="zh-CN"/>
        </w:rPr>
        <w:t xml:space="preserve">set to </w:t>
      </w:r>
      <w:r w:rsidRPr="00276E9B">
        <w:rPr>
          <w:i/>
          <w:lang w:eastAsia="zh-CN"/>
        </w:rPr>
        <w:t>nprach-SubcarrierOffset</w:t>
      </w:r>
      <w:r w:rsidRPr="00276E9B">
        <w:rPr>
          <w:lang w:eastAsia="zh-CN"/>
        </w:rPr>
        <w:t xml:space="preserve"> + (</w:t>
      </w:r>
      <w:r w:rsidRPr="00276E9B">
        <w:rPr>
          <w:i/>
        </w:rPr>
        <w:t>ra-PreambleIndex</w:t>
      </w:r>
      <w:r w:rsidRPr="00276E9B">
        <w:rPr>
          <w:lang w:eastAsia="zh-CN"/>
        </w:rPr>
        <w:t xml:space="preserve"> modulo </w:t>
      </w:r>
      <w:r w:rsidRPr="00276E9B">
        <w:rPr>
          <w:i/>
          <w:lang w:eastAsia="zh-CN"/>
        </w:rPr>
        <w:t>nprach-NumSubcarriers</w:t>
      </w:r>
      <w:r w:rsidRPr="00276E9B">
        <w:rPr>
          <w:lang w:eastAsia="zh-CN"/>
        </w:rPr>
        <w:t xml:space="preserve">), where </w:t>
      </w:r>
      <w:r w:rsidRPr="00276E9B">
        <w:rPr>
          <w:i/>
          <w:lang w:eastAsia="zh-CN"/>
        </w:rPr>
        <w:t>nprach-SubcarrierOffset</w:t>
      </w:r>
      <w:r w:rsidRPr="00276E9B">
        <w:t xml:space="preserve"> and </w:t>
      </w:r>
      <w:r w:rsidRPr="00276E9B">
        <w:rPr>
          <w:i/>
          <w:lang w:eastAsia="zh-CN"/>
        </w:rPr>
        <w:t>nprach-NumSubcarriers</w:t>
      </w:r>
      <w:r w:rsidRPr="00276E9B">
        <w:t xml:space="preserve"> are parameters in the currently used PRACH resource</w:t>
      </w:r>
      <w:r w:rsidRPr="00276E9B">
        <w:rPr>
          <w:lang w:eastAsia="en-GB"/>
        </w:rPr>
        <w:t>.</w:t>
      </w:r>
    </w:p>
    <w:p w14:paraId="3134A8D6" w14:textId="77777777" w:rsidR="00D46798" w:rsidRPr="00276E9B" w:rsidRDefault="00D46798" w:rsidP="00D46798">
      <w:pPr>
        <w:pStyle w:val="B2"/>
        <w:rPr>
          <w:rFonts w:eastAsia="SimSun"/>
          <w:lang w:eastAsia="zh-CN"/>
        </w:rPr>
      </w:pPr>
      <w:r w:rsidRPr="00276E9B">
        <w:rPr>
          <w:rFonts w:eastAsia="SimSun"/>
          <w:lang w:eastAsia="sv-SE"/>
        </w:rPr>
        <w:t>-</w:t>
      </w:r>
      <w:r w:rsidRPr="00276E9B">
        <w:rPr>
          <w:rFonts w:eastAsia="SimSun"/>
          <w:lang w:eastAsia="sv-SE"/>
        </w:rPr>
        <w:tab/>
      </w:r>
      <w:r w:rsidRPr="00276E9B">
        <w:rPr>
          <w:rFonts w:eastAsia="SimSun"/>
          <w:lang w:eastAsia="zh-CN"/>
        </w:rPr>
        <w:t>else:</w:t>
      </w:r>
    </w:p>
    <w:p w14:paraId="4C3DE199" w14:textId="77777777" w:rsidR="00D46798" w:rsidRPr="00276E9B" w:rsidRDefault="00D46798" w:rsidP="00D46798">
      <w:pPr>
        <w:pStyle w:val="B3"/>
        <w:rPr>
          <w:rFonts w:eastAsia="SimSun"/>
        </w:rPr>
      </w:pPr>
      <w:r w:rsidRPr="00276E9B">
        <w:rPr>
          <w:rFonts w:eastAsia="SimSun"/>
        </w:rPr>
        <w:t>-</w:t>
      </w:r>
      <w:r w:rsidRPr="00276E9B">
        <w:rPr>
          <w:rFonts w:eastAsia="SimSun"/>
        </w:rPr>
        <w:tab/>
        <w:t>select the Random Access Preamble group according to the PRACH resource and the support for multi-tone Msg3 transmission.</w:t>
      </w:r>
    </w:p>
    <w:p w14:paraId="7D048BD6" w14:textId="77777777" w:rsidR="00D46798" w:rsidRPr="00276E9B" w:rsidRDefault="00D46798" w:rsidP="00D46798">
      <w:pPr>
        <w:pStyle w:val="B3"/>
        <w:rPr>
          <w:rFonts w:eastAsia="SimSun"/>
        </w:rPr>
      </w:pPr>
      <w:r w:rsidRPr="00276E9B">
        <w:rPr>
          <w:rFonts w:eastAsia="SimSun"/>
        </w:rPr>
        <w:t>-</w:t>
      </w:r>
      <w:r w:rsidRPr="00276E9B">
        <w:rPr>
          <w:rFonts w:eastAsia="SimSun"/>
        </w:rPr>
        <w:tab/>
        <w:t>randomly select a Random Access Preamble within the selected group.</w:t>
      </w:r>
    </w:p>
    <w:p w14:paraId="3275881B" w14:textId="77777777" w:rsidR="00D46798" w:rsidRPr="00276E9B" w:rsidRDefault="00D46798" w:rsidP="00D46798">
      <w:pPr>
        <w:pStyle w:val="B1"/>
      </w:pPr>
      <w:r w:rsidRPr="00276E9B">
        <w:t>-</w:t>
      </w:r>
      <w:r w:rsidRPr="00276E9B">
        <w:tab/>
        <w:t>else the Random Access Preamble shall be selected by the MAC entity as follows:</w:t>
      </w:r>
    </w:p>
    <w:p w14:paraId="61F334EB" w14:textId="77777777" w:rsidR="00D46798" w:rsidRPr="00276E9B" w:rsidRDefault="00D46798" w:rsidP="00D46798">
      <w:pPr>
        <w:pStyle w:val="B2"/>
        <w:rPr>
          <w:lang w:eastAsia="en-GB"/>
        </w:rPr>
      </w:pPr>
      <w:r w:rsidRPr="00276E9B">
        <w:rPr>
          <w:lang w:eastAsia="en-GB"/>
        </w:rPr>
        <w:t>-</w:t>
      </w:r>
      <w:r w:rsidRPr="00276E9B">
        <w:rPr>
          <w:lang w:eastAsia="en-GB"/>
        </w:rPr>
        <w:tab/>
        <w:t xml:space="preserve">If </w:t>
      </w:r>
      <w:r w:rsidRPr="00276E9B">
        <w:rPr>
          <w:rFonts w:eastAsia="SimSun"/>
          <w:lang w:eastAsia="en-GB"/>
        </w:rPr>
        <w:t>Msg3</w:t>
      </w:r>
      <w:r w:rsidRPr="00276E9B">
        <w:rPr>
          <w:lang w:eastAsia="en-GB"/>
        </w:rPr>
        <w:t xml:space="preserve"> has not yet been transmitted, the MAC entity shall, for NB-IoT UEs, BL UEs or UEs in enhanced coverage:</w:t>
      </w:r>
    </w:p>
    <w:p w14:paraId="4A4215A7" w14:textId="77777777" w:rsidR="00D46798" w:rsidRPr="00276E9B" w:rsidRDefault="00D46798" w:rsidP="00D46798">
      <w:pPr>
        <w:pStyle w:val="B3"/>
      </w:pPr>
      <w:r w:rsidRPr="00276E9B">
        <w:rPr>
          <w:lang w:eastAsia="en-GB"/>
        </w:rPr>
        <w:t>-</w:t>
      </w:r>
      <w:r w:rsidRPr="00276E9B">
        <w:rPr>
          <w:lang w:eastAsia="en-GB"/>
        </w:rPr>
        <w:tab/>
      </w:r>
      <w:r w:rsidRPr="00276E9B">
        <w:rPr>
          <w:lang w:eastAsia="zh-CN"/>
        </w:rPr>
        <w:t xml:space="preserve">expect for NB-IoT, </w:t>
      </w:r>
      <w:r w:rsidRPr="00276E9B">
        <w:t>select the Random Access Preambles group and the PRACH resource corresponding to the selected enhanced coverage level;</w:t>
      </w:r>
    </w:p>
    <w:p w14:paraId="6445924A" w14:textId="77777777" w:rsidR="00D46798" w:rsidRPr="00276E9B" w:rsidRDefault="00D46798" w:rsidP="00D46798">
      <w:pPr>
        <w:pStyle w:val="B3"/>
        <w:rPr>
          <w:lang w:eastAsia="en-GB"/>
        </w:rPr>
      </w:pPr>
      <w:r w:rsidRPr="00276E9B">
        <w:lastRenderedPageBreak/>
        <w:t>-</w:t>
      </w:r>
      <w:r w:rsidRPr="00276E9B">
        <w:tab/>
        <w:t>for NB-IoT, select the PRACH resource corresponding to the selected enhanced coverage level, and select the Random Access Preambles group</w:t>
      </w:r>
      <w:r w:rsidRPr="00276E9B">
        <w:rPr>
          <w:lang w:eastAsia="zh-TW"/>
        </w:rPr>
        <w:t xml:space="preserve"> corresponding</w:t>
      </w:r>
      <w:r w:rsidRPr="00276E9B">
        <w:t xml:space="preserve"> to the PRACH resource and t</w:t>
      </w:r>
      <w:r w:rsidRPr="00276E9B">
        <w:rPr>
          <w:lang w:eastAsia="en-GB"/>
        </w:rPr>
        <w:t>he support for multi-tone Msg3 transmission</w:t>
      </w:r>
      <w:r w:rsidRPr="00276E9B">
        <w:t>;</w:t>
      </w:r>
    </w:p>
    <w:p w14:paraId="5C0A0CEE" w14:textId="77777777" w:rsidR="00D46798" w:rsidRPr="00276E9B" w:rsidRDefault="00D46798" w:rsidP="00D46798">
      <w:pPr>
        <w:pStyle w:val="B2"/>
      </w:pPr>
      <w:r w:rsidRPr="00276E9B">
        <w:t>-</w:t>
      </w:r>
      <w:r w:rsidRPr="00276E9B">
        <w:tab/>
        <w:t>…</w:t>
      </w:r>
    </w:p>
    <w:p w14:paraId="089EDD75" w14:textId="77777777" w:rsidR="00D46798" w:rsidRPr="00276E9B" w:rsidRDefault="00D46798" w:rsidP="00D46798">
      <w:pPr>
        <w:pStyle w:val="B2"/>
      </w:pPr>
      <w:r w:rsidRPr="00276E9B">
        <w:t>-</w:t>
      </w:r>
      <w:r w:rsidRPr="00276E9B">
        <w:tab/>
      </w:r>
      <w:r w:rsidRPr="00276E9B">
        <w:rPr>
          <w:lang w:eastAsia="en-GB"/>
        </w:rPr>
        <w:t xml:space="preserve">except for NB-IoT, </w:t>
      </w:r>
      <w:r w:rsidRPr="00276E9B">
        <w:t>set PRACH Mask Index to 0.</w:t>
      </w:r>
    </w:p>
    <w:p w14:paraId="51A2808F" w14:textId="77777777" w:rsidR="00D46798" w:rsidRPr="00276E9B" w:rsidRDefault="00D46798" w:rsidP="00D46798">
      <w:pPr>
        <w:pStyle w:val="B1"/>
      </w:pPr>
      <w:r w:rsidRPr="00276E9B">
        <w:t>-</w:t>
      </w:r>
      <w:r w:rsidRPr="00276E9B">
        <w:tab/>
        <w:t xml:space="preserve">determine the next available subframe containing PRACH permitted by the restrictions given by the </w:t>
      </w:r>
      <w:r w:rsidRPr="00276E9B">
        <w:rPr>
          <w:i/>
        </w:rPr>
        <w:t>prach-ConfigIndex</w:t>
      </w:r>
      <w:r w:rsidRPr="00276E9B">
        <w:rPr>
          <w:i/>
          <w:lang w:eastAsia="en-GB"/>
        </w:rPr>
        <w:t xml:space="preserve"> </w:t>
      </w:r>
      <w:r w:rsidRPr="00276E9B">
        <w:rPr>
          <w:lang w:eastAsia="en-GB"/>
        </w:rPr>
        <w:t>(except for NB-IoT)</w:t>
      </w:r>
      <w:r w:rsidRPr="00276E9B">
        <w:rPr>
          <w:i/>
        </w:rPr>
        <w:t>,</w:t>
      </w:r>
      <w:r w:rsidRPr="00276E9B">
        <w:t xml:space="preserve"> the PRACH Mask Index (</w:t>
      </w:r>
      <w:r w:rsidRPr="00276E9B">
        <w:rPr>
          <w:lang w:eastAsia="en-GB"/>
        </w:rPr>
        <w:t xml:space="preserve">except for NB-IoT, </w:t>
      </w:r>
      <w:r w:rsidRPr="00276E9B">
        <w:t>see subclause 7.3)</w:t>
      </w:r>
      <w:r w:rsidRPr="00276E9B">
        <w:rPr>
          <w:lang w:eastAsia="en-GB"/>
        </w:rPr>
        <w:t>,</w:t>
      </w:r>
      <w:r w:rsidRPr="00276E9B">
        <w:t xml:space="preserve"> physical layer timing requirements [2]</w:t>
      </w:r>
      <w:r w:rsidRPr="00276E9B">
        <w:rPr>
          <w:lang w:eastAsia="en-GB"/>
        </w:rPr>
        <w:t xml:space="preserve"> and in case of NB-IoT, </w:t>
      </w:r>
      <w:r w:rsidRPr="00276E9B">
        <w:t>the subframes occupied by PRACH resources related to a higher enhanced coverage level (a MAC entity may take into account the possible occurrence of measurement gaps when determining the next available PRACH subframe);</w:t>
      </w:r>
    </w:p>
    <w:p w14:paraId="622ACA7C" w14:textId="77777777" w:rsidR="00D46798" w:rsidRPr="00276E9B" w:rsidRDefault="00D46798" w:rsidP="00D46798">
      <w:pPr>
        <w:pStyle w:val="B1"/>
      </w:pPr>
      <w:r w:rsidRPr="00276E9B">
        <w:t>-</w:t>
      </w:r>
      <w:r w:rsidRPr="00276E9B">
        <w:tab/>
        <w:t>if the transmission mode is TDD and the PRACH Mask Index is equal to zero:</w:t>
      </w:r>
    </w:p>
    <w:p w14:paraId="1EA6DD67" w14:textId="77777777" w:rsidR="00D46798" w:rsidRPr="00276E9B" w:rsidRDefault="00D46798" w:rsidP="00D46798">
      <w:pPr>
        <w:pStyle w:val="B2"/>
      </w:pPr>
      <w:r w:rsidRPr="00276E9B">
        <w:t>-</w:t>
      </w:r>
      <w:r w:rsidRPr="00276E9B">
        <w:tab/>
        <w:t>…</w:t>
      </w:r>
    </w:p>
    <w:p w14:paraId="0288708B" w14:textId="77777777" w:rsidR="00D46798" w:rsidRPr="00276E9B" w:rsidRDefault="00D46798" w:rsidP="00D46798">
      <w:pPr>
        <w:pStyle w:val="B1"/>
      </w:pPr>
      <w:r w:rsidRPr="00276E9B">
        <w:t>-</w:t>
      </w:r>
      <w:r w:rsidRPr="00276E9B">
        <w:tab/>
        <w:t>else:</w:t>
      </w:r>
    </w:p>
    <w:p w14:paraId="475239D8" w14:textId="77777777" w:rsidR="00D46798" w:rsidRPr="00276E9B" w:rsidRDefault="00D46798" w:rsidP="00D46798">
      <w:pPr>
        <w:pStyle w:val="B2"/>
        <w:rPr>
          <w:lang w:eastAsia="en-GB"/>
        </w:rPr>
      </w:pPr>
      <w:r w:rsidRPr="00276E9B">
        <w:t>-</w:t>
      </w:r>
      <w:r w:rsidRPr="00276E9B">
        <w:tab/>
        <w:t>determine a PRACH within the determined subframe in accordance with the requirements of the PRACH Mask Index, if any.</w:t>
      </w:r>
    </w:p>
    <w:p w14:paraId="3881F9E6" w14:textId="77777777" w:rsidR="00D46798" w:rsidRPr="00276E9B" w:rsidRDefault="00D46798" w:rsidP="00D46798">
      <w:pPr>
        <w:pStyle w:val="B1"/>
      </w:pPr>
      <w:r w:rsidRPr="00276E9B">
        <w:rPr>
          <w:lang w:eastAsia="en-GB"/>
        </w:rPr>
        <w:t>-</w:t>
      </w:r>
      <w:r w:rsidRPr="00276E9B">
        <w:rPr>
          <w:lang w:eastAsia="en-GB"/>
        </w:rPr>
        <w:tab/>
        <w:t xml:space="preserve">for NB-IoT UEs, BL UEs or UEs in enhanced coverage, select the </w:t>
      </w:r>
      <w:r w:rsidRPr="00276E9B">
        <w:rPr>
          <w:i/>
        </w:rPr>
        <w:t>ra-ResponseWindowSize</w:t>
      </w:r>
      <w:r w:rsidRPr="00276E9B">
        <w:t xml:space="preserve"> and </w:t>
      </w:r>
      <w:r w:rsidRPr="00276E9B">
        <w:rPr>
          <w:i/>
        </w:rPr>
        <w:t>mac-ContentionResolutionTimer</w:t>
      </w:r>
      <w:r w:rsidRPr="00276E9B">
        <w:t xml:space="preserve"> corresponding to the selected enhanced coverage level and PRACH.</w:t>
      </w:r>
    </w:p>
    <w:p w14:paraId="6D5CC2A5" w14:textId="77777777" w:rsidR="00D46798" w:rsidRPr="00276E9B" w:rsidRDefault="00D46798" w:rsidP="00D46798">
      <w:pPr>
        <w:pStyle w:val="B1"/>
      </w:pPr>
      <w:r w:rsidRPr="00276E9B">
        <w:t>-</w:t>
      </w:r>
      <w:r w:rsidRPr="00276E9B">
        <w:tab/>
        <w:t>proceed to the transmission of the Random Access Preamble (see subclause 5.1.3).</w:t>
      </w:r>
    </w:p>
    <w:p w14:paraId="1AA428D5" w14:textId="77777777" w:rsidR="00D46798" w:rsidRPr="00276E9B" w:rsidRDefault="00D46798" w:rsidP="00D46798">
      <w:r w:rsidRPr="00276E9B">
        <w:t>[TS 36.321, clause 5.1.3]</w:t>
      </w:r>
    </w:p>
    <w:p w14:paraId="26BF34A5" w14:textId="77777777" w:rsidR="00D46798" w:rsidRPr="00276E9B" w:rsidRDefault="00D46798" w:rsidP="00D46798">
      <w:pPr>
        <w:rPr>
          <w:rFonts w:eastAsia="?? ??"/>
        </w:rPr>
      </w:pPr>
      <w:r w:rsidRPr="00276E9B">
        <w:rPr>
          <w:rFonts w:eastAsia="?? ??"/>
        </w:rPr>
        <w:t>The random-access procedure shall be performed as follows:</w:t>
      </w:r>
    </w:p>
    <w:p w14:paraId="10535970" w14:textId="77777777" w:rsidR="00D46798" w:rsidRPr="00276E9B" w:rsidRDefault="00D46798" w:rsidP="00D46798">
      <w:pPr>
        <w:pStyle w:val="B1"/>
      </w:pPr>
      <w:r w:rsidRPr="00276E9B">
        <w:t>-</w:t>
      </w:r>
      <w:r w:rsidRPr="00276E9B">
        <w:tab/>
        <w:t xml:space="preserve">set PREAMBLE_RECEIVED_TARGET_POWER to </w:t>
      </w:r>
      <w:r w:rsidRPr="00276E9B">
        <w:rPr>
          <w:i/>
        </w:rPr>
        <w:t>preambleInitialReceivedTargetPower</w:t>
      </w:r>
      <w:r w:rsidRPr="00276E9B">
        <w:t xml:space="preserve"> + DELTA_PREAMBLE + (PREAMBLE_TRANSMISSION_COUNTER – 1) * </w:t>
      </w:r>
      <w:r w:rsidRPr="00276E9B">
        <w:rPr>
          <w:i/>
        </w:rPr>
        <w:t>powerRampingStep</w:t>
      </w:r>
      <w:r w:rsidRPr="00276E9B">
        <w:t>;</w:t>
      </w:r>
    </w:p>
    <w:p w14:paraId="689AD9B4" w14:textId="77777777" w:rsidR="00D46798" w:rsidRPr="00276E9B" w:rsidRDefault="00D46798" w:rsidP="00D46798">
      <w:pPr>
        <w:pStyle w:val="B1"/>
      </w:pPr>
      <w:r w:rsidRPr="00276E9B">
        <w:t>-</w:t>
      </w:r>
      <w:r w:rsidRPr="00276E9B">
        <w:tab/>
        <w:t>if the UE is</w:t>
      </w:r>
      <w:r w:rsidRPr="00276E9B">
        <w:rPr>
          <w:lang w:eastAsia="en-GB"/>
        </w:rPr>
        <w:t xml:space="preserve"> a B</w:t>
      </w:r>
      <w:r w:rsidRPr="00276E9B">
        <w:t>L UE or a UE in enhanced coverage:</w:t>
      </w:r>
    </w:p>
    <w:p w14:paraId="179EBB30" w14:textId="77777777" w:rsidR="00D46798" w:rsidRPr="00276E9B" w:rsidRDefault="00D46798" w:rsidP="00D46798">
      <w:pPr>
        <w:pStyle w:val="B2"/>
      </w:pPr>
      <w:r w:rsidRPr="00276E9B">
        <w:t>-</w:t>
      </w:r>
      <w:r w:rsidRPr="00276E9B">
        <w:tab/>
        <w:t>the PREAMBLE_RECEIVED_TARGET_POWER is set to:</w:t>
      </w:r>
      <w:r w:rsidRPr="00276E9B">
        <w:br/>
        <w:t xml:space="preserve">PREAMBLE_RECEIVED_TARGET_POWER </w:t>
      </w:r>
      <w:r w:rsidRPr="00276E9B">
        <w:rPr>
          <w:lang w:eastAsia="en-GB"/>
        </w:rPr>
        <w:t>- 10 * log10(</w:t>
      </w:r>
      <w:r w:rsidRPr="00276E9B">
        <w:rPr>
          <w:i/>
          <w:lang w:eastAsia="en-GB"/>
        </w:rPr>
        <w:t>numRepetitionPerPreambleAttempt</w:t>
      </w:r>
      <w:r w:rsidRPr="00276E9B">
        <w:rPr>
          <w:lang w:eastAsia="en-GB"/>
        </w:rPr>
        <w:t>);</w:t>
      </w:r>
    </w:p>
    <w:p w14:paraId="3F7FF063" w14:textId="77777777" w:rsidR="00D46798" w:rsidRPr="00276E9B" w:rsidRDefault="00D46798" w:rsidP="00D46798">
      <w:pPr>
        <w:pStyle w:val="B1"/>
        <w:rPr>
          <w:lang w:eastAsia="en-GB"/>
        </w:rPr>
      </w:pPr>
      <w:r w:rsidRPr="00276E9B">
        <w:rPr>
          <w:lang w:eastAsia="en-GB"/>
        </w:rPr>
        <w:t>-</w:t>
      </w:r>
      <w:r w:rsidRPr="00276E9B">
        <w:rPr>
          <w:lang w:eastAsia="en-GB"/>
        </w:rPr>
        <w:tab/>
        <w:t>if NB-IoT:</w:t>
      </w:r>
    </w:p>
    <w:p w14:paraId="2A35D88A" w14:textId="77777777" w:rsidR="00D46798" w:rsidRPr="00276E9B" w:rsidRDefault="00D46798" w:rsidP="00D46798">
      <w:pPr>
        <w:pStyle w:val="B2"/>
        <w:rPr>
          <w:lang w:eastAsia="en-GB"/>
        </w:rPr>
      </w:pPr>
      <w:r w:rsidRPr="00276E9B">
        <w:rPr>
          <w:lang w:eastAsia="en-GB"/>
        </w:rPr>
        <w:t>-</w:t>
      </w:r>
      <w:r w:rsidRPr="00276E9B">
        <w:rPr>
          <w:lang w:eastAsia="en-GB"/>
        </w:rPr>
        <w:tab/>
        <w:t>for enhanced coverage level 0, the PREAMBLE_RECEIVED_TARGET_POWER is set to:</w:t>
      </w:r>
      <w:r w:rsidRPr="00276E9B">
        <w:rPr>
          <w:lang w:eastAsia="en-GB"/>
        </w:rPr>
        <w:br/>
        <w:t xml:space="preserve"> PREAMBLE_RECEIVED_TARGET_POWER - 10 * log10(</w:t>
      </w:r>
      <w:r w:rsidRPr="00276E9B">
        <w:rPr>
          <w:i/>
          <w:lang w:eastAsia="en-GB"/>
        </w:rPr>
        <w:t>numRepetitionPerPreambleAttempt</w:t>
      </w:r>
      <w:r w:rsidRPr="00276E9B">
        <w:rPr>
          <w:lang w:eastAsia="en-GB"/>
        </w:rPr>
        <w:t>)</w:t>
      </w:r>
    </w:p>
    <w:p w14:paraId="6EC0E00D" w14:textId="77777777" w:rsidR="00D46798" w:rsidRPr="00276E9B" w:rsidRDefault="00D46798" w:rsidP="00D46798">
      <w:pPr>
        <w:pStyle w:val="B2"/>
        <w:rPr>
          <w:lang w:eastAsia="en-GB"/>
        </w:rPr>
      </w:pPr>
      <w:r w:rsidRPr="00276E9B">
        <w:rPr>
          <w:lang w:eastAsia="en-GB"/>
        </w:rPr>
        <w:t>-</w:t>
      </w:r>
      <w:r w:rsidRPr="00276E9B">
        <w:rPr>
          <w:lang w:eastAsia="en-GB"/>
        </w:rPr>
        <w:tab/>
        <w:t>for other enhanced coverage levels, the PREAMBLE_RECEIVED_TARGET_POWER is set corresponding to the max UE output power;</w:t>
      </w:r>
    </w:p>
    <w:p w14:paraId="78603C38" w14:textId="77777777" w:rsidR="00D46798" w:rsidRPr="00276E9B" w:rsidRDefault="00D46798" w:rsidP="00D46798">
      <w:pPr>
        <w:pStyle w:val="B1"/>
      </w:pPr>
      <w:r w:rsidRPr="00276E9B">
        <w:t>-</w:t>
      </w:r>
      <w:r w:rsidRPr="00276E9B">
        <w:tab/>
        <w:t>if the UE is</w:t>
      </w:r>
      <w:r w:rsidRPr="00276E9B">
        <w:rPr>
          <w:lang w:eastAsia="en-GB"/>
        </w:rPr>
        <w:t xml:space="preserve"> an NB-IoT UE,</w:t>
      </w:r>
      <w:r w:rsidRPr="00276E9B">
        <w:t xml:space="preserve"> a BL UE or a UE in enhanced coverage:</w:t>
      </w:r>
    </w:p>
    <w:p w14:paraId="1EF326F5" w14:textId="77777777" w:rsidR="00D46798" w:rsidRPr="00276E9B" w:rsidRDefault="00D46798" w:rsidP="00D46798">
      <w:pPr>
        <w:pStyle w:val="B2"/>
      </w:pPr>
      <w:r w:rsidRPr="00276E9B">
        <w:t>-</w:t>
      </w:r>
      <w:r w:rsidRPr="00276E9B">
        <w:tab/>
        <w:t xml:space="preserve">instruct the physical layer to transmit a preamble with the number of repetitions required for preamble transmission corresponding to the selected preamble group (i.e., </w:t>
      </w:r>
      <w:r w:rsidRPr="00276E9B">
        <w:rPr>
          <w:i/>
        </w:rPr>
        <w:t>numRepetitionPerPreambleAttempt</w:t>
      </w:r>
      <w:r w:rsidRPr="00276E9B">
        <w:t>) using the selected PRACH corresponding to the selected enhanced coverage level, corresponding RA-RNTI, preamble index</w:t>
      </w:r>
      <w:r w:rsidRPr="00276E9B">
        <w:rPr>
          <w:lang w:eastAsia="en-GB"/>
        </w:rPr>
        <w:t xml:space="preserve"> or for NB-IoT subcarrier index</w:t>
      </w:r>
      <w:r w:rsidRPr="00276E9B">
        <w:t>, and PREAMBLE_RECEIVED_TARGET_POWER.</w:t>
      </w:r>
    </w:p>
    <w:p w14:paraId="712A4D28" w14:textId="77777777" w:rsidR="00D46798" w:rsidRPr="00276E9B" w:rsidRDefault="00D46798" w:rsidP="00D46798">
      <w:pPr>
        <w:pStyle w:val="B1"/>
      </w:pPr>
      <w:r w:rsidRPr="00276E9B">
        <w:t>-</w:t>
      </w:r>
      <w:r w:rsidRPr="00276E9B">
        <w:tab/>
        <w:t>else:</w:t>
      </w:r>
    </w:p>
    <w:p w14:paraId="7EDEF4A8" w14:textId="77777777" w:rsidR="00D46798" w:rsidRPr="00276E9B" w:rsidRDefault="00D46798" w:rsidP="00D46798">
      <w:pPr>
        <w:pStyle w:val="B2"/>
      </w:pPr>
      <w:r w:rsidRPr="00276E9B">
        <w:t>-</w:t>
      </w:r>
      <w:r w:rsidRPr="00276E9B">
        <w:tab/>
        <w:t>instruct the physical layer to transmit a preamble using the selected PRACH, corresponding RA-RNTI, preamble index and PREAMBLE_RECEIVED_TARGET_POWER.</w:t>
      </w:r>
    </w:p>
    <w:p w14:paraId="4A5CDE6C" w14:textId="77777777" w:rsidR="00D46798" w:rsidRPr="00276E9B" w:rsidRDefault="00D46798" w:rsidP="00D46798">
      <w:r w:rsidRPr="00276E9B">
        <w:t>[TS 36.321, clause 5.1.4]</w:t>
      </w:r>
    </w:p>
    <w:p w14:paraId="67CDA5C8" w14:textId="77777777" w:rsidR="00D46798" w:rsidRPr="00276E9B" w:rsidRDefault="00D46798" w:rsidP="00D46798">
      <w:r w:rsidRPr="00276E9B">
        <w:t xml:space="preserve">Once the Random Access Preamble is transmitted and regardless of the possible occurrence of a measurement gap or a Sidelink Discovery Gap for Transmission or a Sidelink Discovery Gap for Reception, the MAC entity shall monitor the PDCCH of the SpCell for Random Access Response(s) identified by the RA-RNTI defined below, in the RA Response window which starts at the subframe that contains the end of the preamble transmission [7] plus three subframes and has length </w:t>
      </w:r>
      <w:r w:rsidRPr="00276E9B">
        <w:rPr>
          <w:i/>
        </w:rPr>
        <w:t>ra-ResponseWindowSize</w:t>
      </w:r>
      <w:r w:rsidRPr="00276E9B">
        <w:t xml:space="preserve">. If the UE is a BL UE or a UE in enhanced coverage, RA Response window starts </w:t>
      </w:r>
      <w:r w:rsidRPr="00276E9B">
        <w:lastRenderedPageBreak/>
        <w:t xml:space="preserve">at the subframe that contains the end of the last preamble repetition plus three subframes and has length </w:t>
      </w:r>
      <w:r w:rsidRPr="00276E9B">
        <w:rPr>
          <w:i/>
        </w:rPr>
        <w:t>ra-ResponseWindowSize</w:t>
      </w:r>
      <w:r w:rsidRPr="00276E9B">
        <w:t xml:space="preserve"> for the corresponding coverage level. If the UE is an NB-IoT UE, in case the number of NPRACH repetitions is greater than or equal to 64, RA Response window starts at the subframe that contains the end of the last preamble repetition plus 41 subframes and has length </w:t>
      </w:r>
      <w:r w:rsidRPr="00276E9B">
        <w:rPr>
          <w:i/>
        </w:rPr>
        <w:t>ra-ResponseWindowSize</w:t>
      </w:r>
      <w:r w:rsidRPr="00276E9B">
        <w:t xml:space="preserve"> for the corresponding coverage level, and in case the number of NPRACH repetitions is less than 64, RA Response window starts at the subframe that contains the end of the last preamble repetition plus 4 subframes and has length </w:t>
      </w:r>
      <w:r w:rsidRPr="00276E9B">
        <w:rPr>
          <w:i/>
        </w:rPr>
        <w:t>ra-ResponseWindowSize</w:t>
      </w:r>
      <w:r w:rsidRPr="00276E9B">
        <w:t xml:space="preserve"> for the corresponding coverage level. </w:t>
      </w:r>
    </w:p>
    <w:p w14:paraId="575DCD9C" w14:textId="77777777" w:rsidR="00D46798" w:rsidRPr="00276E9B" w:rsidRDefault="00D46798" w:rsidP="00D46798">
      <w:r w:rsidRPr="00276E9B">
        <w:t>…</w:t>
      </w:r>
    </w:p>
    <w:p w14:paraId="44A5BF59" w14:textId="77777777" w:rsidR="00D46798" w:rsidRPr="00276E9B" w:rsidRDefault="00D46798" w:rsidP="00D46798">
      <w:pPr>
        <w:rPr>
          <w:lang w:eastAsia="en-GB"/>
        </w:rPr>
      </w:pPr>
      <w:r w:rsidRPr="00276E9B">
        <w:rPr>
          <w:lang w:eastAsia="en-GB"/>
        </w:rPr>
        <w:t>For NB-IoT UEs, the RA-RNTI associated with the PRACH in which the Random Access Preamble is transmitted, is computed as:</w:t>
      </w:r>
    </w:p>
    <w:p w14:paraId="25AAA5D5" w14:textId="77777777" w:rsidR="00D46798" w:rsidRPr="00276E9B" w:rsidRDefault="00D46798" w:rsidP="00CD2132">
      <w:pPr>
        <w:pStyle w:val="EQ"/>
        <w:jc w:val="center"/>
        <w:rPr>
          <w:noProof w:val="0"/>
          <w:lang w:eastAsia="en-GB"/>
        </w:rPr>
      </w:pPr>
      <w:r w:rsidRPr="00276E9B">
        <w:rPr>
          <w:rFonts w:eastAsia="MS PGothic"/>
          <w:noProof w:val="0"/>
          <w:lang w:eastAsia="ja-JP"/>
        </w:rPr>
        <w:t xml:space="preserve">RA-RNTI=1+ </w:t>
      </w:r>
      <w:r w:rsidRPr="00276E9B">
        <w:rPr>
          <w:noProof w:val="0"/>
          <w:lang w:eastAsia="zh-CN"/>
        </w:rPr>
        <w:t>floor(</w:t>
      </w:r>
      <w:r w:rsidRPr="00276E9B">
        <w:rPr>
          <w:rFonts w:eastAsia="MS PGothic"/>
          <w:noProof w:val="0"/>
          <w:lang w:eastAsia="ja-JP"/>
        </w:rPr>
        <w:t>SFN_id/4</w:t>
      </w:r>
      <w:r w:rsidRPr="00276E9B">
        <w:rPr>
          <w:noProof w:val="0"/>
          <w:lang w:eastAsia="zh-CN"/>
        </w:rPr>
        <w:t>)</w:t>
      </w:r>
    </w:p>
    <w:p w14:paraId="1EA89075" w14:textId="77777777" w:rsidR="00D46798" w:rsidRPr="00276E9B" w:rsidRDefault="00D46798" w:rsidP="00D46798">
      <w:r w:rsidRPr="00276E9B">
        <w:rPr>
          <w:lang w:eastAsia="en-GB"/>
        </w:rPr>
        <w:t>where SFN_id is the index of the first radio frame of the specified PRACH.</w:t>
      </w:r>
    </w:p>
    <w:p w14:paraId="43BA9532" w14:textId="77777777" w:rsidR="00D46798" w:rsidRPr="00276E9B" w:rsidRDefault="00D46798" w:rsidP="00D46798">
      <w:r w:rsidRPr="00276E9B">
        <w:t>The MAC entity may stop monitoring for Random Access Response(s) after successful reception of a Random Access Response containing Random Access Preamble identifiers that matches the transmitted Random Access Preamble.</w:t>
      </w:r>
    </w:p>
    <w:p w14:paraId="67FA7DF2" w14:textId="77777777" w:rsidR="00D46798" w:rsidRPr="00276E9B" w:rsidRDefault="00D46798" w:rsidP="00D46798">
      <w:pPr>
        <w:pStyle w:val="B1"/>
      </w:pPr>
      <w:r w:rsidRPr="00276E9B">
        <w:t>-</w:t>
      </w:r>
      <w:r w:rsidRPr="00276E9B">
        <w:tab/>
        <w:t>If a downlink assignment for this TTI has been received on the PDCCH for the RA</w:t>
      </w:r>
      <w:r w:rsidRPr="00276E9B">
        <w:rPr>
          <w:lang w:eastAsia="zh-CN"/>
        </w:rPr>
        <w:t>-</w:t>
      </w:r>
      <w:r w:rsidRPr="00276E9B">
        <w:t>RNTI and the received TB is successfully decoded, the MAC entity shall regardless of the possible occurrence of a measurement gap or a Sidelink Discovery Gap for Transmission or a Sidelink Discovery Gap for Reception:</w:t>
      </w:r>
    </w:p>
    <w:p w14:paraId="0FBEA481" w14:textId="77777777" w:rsidR="00D46798" w:rsidRPr="00276E9B" w:rsidRDefault="00D46798" w:rsidP="00D46798">
      <w:pPr>
        <w:pStyle w:val="B2"/>
      </w:pPr>
      <w:r w:rsidRPr="00276E9B">
        <w:t>-</w:t>
      </w:r>
      <w:r w:rsidRPr="00276E9B">
        <w:tab/>
        <w:t>if the Random Access Response contains a Backoff Indicator subheader:</w:t>
      </w:r>
    </w:p>
    <w:p w14:paraId="1FB99872" w14:textId="77777777" w:rsidR="00D46798" w:rsidRPr="00276E9B" w:rsidRDefault="00D46798" w:rsidP="00D46798">
      <w:pPr>
        <w:pStyle w:val="B3"/>
      </w:pPr>
      <w:r w:rsidRPr="00276E9B">
        <w:t>-</w:t>
      </w:r>
      <w:r w:rsidRPr="00276E9B">
        <w:tab/>
        <w:t xml:space="preserve">set the backoff parameter value as indicated by the BI field of the Backoff Indicator subheader and Table 7.2-1, </w:t>
      </w:r>
      <w:r w:rsidRPr="00276E9B">
        <w:rPr>
          <w:lang w:eastAsia="en-GB"/>
        </w:rPr>
        <w:t>except for NB-IoT where the value from</w:t>
      </w:r>
      <w:r w:rsidRPr="00276E9B">
        <w:rPr>
          <w:color w:val="00B050"/>
          <w:u w:val="single"/>
        </w:rPr>
        <w:t xml:space="preserve"> </w:t>
      </w:r>
      <w:r w:rsidRPr="00276E9B">
        <w:rPr>
          <w:lang w:eastAsia="en-GB"/>
        </w:rPr>
        <w:t>Table 7.2-2 is used</w:t>
      </w:r>
      <w:r w:rsidRPr="00276E9B">
        <w:t>.</w:t>
      </w:r>
    </w:p>
    <w:p w14:paraId="2E1A0E01" w14:textId="77777777" w:rsidR="00D46798" w:rsidRPr="00276E9B" w:rsidRDefault="00D46798" w:rsidP="00D46798">
      <w:pPr>
        <w:pStyle w:val="B2"/>
      </w:pPr>
      <w:r w:rsidRPr="00276E9B">
        <w:t>-</w:t>
      </w:r>
      <w:r w:rsidRPr="00276E9B">
        <w:tab/>
        <w:t>else, set the backoff parameter value to 0 ms.</w:t>
      </w:r>
    </w:p>
    <w:p w14:paraId="389805DE" w14:textId="77777777" w:rsidR="00D46798" w:rsidRPr="00276E9B" w:rsidRDefault="00D46798" w:rsidP="00D46798">
      <w:pPr>
        <w:pStyle w:val="B2"/>
      </w:pPr>
      <w:r w:rsidRPr="00276E9B">
        <w:t>-</w:t>
      </w:r>
      <w:r w:rsidRPr="00276E9B">
        <w:tab/>
        <w:t>if the Random Access Response contains a Random Access Preamble identifier corresponding to the transmitted Random Access Preamble (see subclause 5.1.3), the MAC entity shall:</w:t>
      </w:r>
    </w:p>
    <w:p w14:paraId="3B25F6C2" w14:textId="77777777" w:rsidR="00D46798" w:rsidRPr="00276E9B" w:rsidRDefault="00D46798" w:rsidP="00D46798">
      <w:pPr>
        <w:pStyle w:val="B3"/>
      </w:pPr>
      <w:r w:rsidRPr="00276E9B">
        <w:t>-</w:t>
      </w:r>
      <w:r w:rsidRPr="00276E9B">
        <w:tab/>
        <w:t xml:space="preserve">consider this Random Access Response reception successful and apply the </w:t>
      </w:r>
      <w:r w:rsidRPr="00276E9B">
        <w:rPr>
          <w:lang w:eastAsia="zh-CN"/>
        </w:rPr>
        <w:t>following actions</w:t>
      </w:r>
      <w:r w:rsidRPr="00276E9B">
        <w:t xml:space="preserve"> for the serving cell where the Random Access Preamble was transmitted</w:t>
      </w:r>
      <w:r w:rsidRPr="00276E9B">
        <w:rPr>
          <w:lang w:eastAsia="zh-CN"/>
        </w:rPr>
        <w:t>:</w:t>
      </w:r>
    </w:p>
    <w:p w14:paraId="3A78338A" w14:textId="77777777" w:rsidR="00D46798" w:rsidRPr="00276E9B" w:rsidRDefault="00D46798" w:rsidP="00D46798">
      <w:pPr>
        <w:pStyle w:val="B4"/>
      </w:pPr>
      <w:r w:rsidRPr="00276E9B">
        <w:t>-</w:t>
      </w:r>
      <w:r w:rsidRPr="00276E9B">
        <w:tab/>
        <w:t>process the received Timing Advance Command (see subclause 5.2);</w:t>
      </w:r>
    </w:p>
    <w:p w14:paraId="305DFE6A" w14:textId="77777777" w:rsidR="00D46798" w:rsidRPr="00276E9B" w:rsidRDefault="00D46798" w:rsidP="00D46798">
      <w:pPr>
        <w:pStyle w:val="B4"/>
      </w:pPr>
      <w:r w:rsidRPr="00276E9B">
        <w:t>-</w:t>
      </w:r>
      <w:r w:rsidRPr="00276E9B">
        <w:tab/>
        <w:t xml:space="preserve">indicate the </w:t>
      </w:r>
      <w:r w:rsidRPr="00276E9B">
        <w:rPr>
          <w:i/>
          <w:iCs/>
        </w:rPr>
        <w:t>preambleInitialReceivedTargetPower</w:t>
      </w:r>
      <w:r w:rsidRPr="00276E9B">
        <w:t xml:space="preserve"> and the amount of power ramping applied to the latest preamble transmission to lower layers (i.e., (PREAMBLE_TRANSMISSION_COUNTER – 1) * </w:t>
      </w:r>
      <w:r w:rsidRPr="00276E9B">
        <w:rPr>
          <w:i/>
          <w:iCs/>
        </w:rPr>
        <w:t>powerRampingStep</w:t>
      </w:r>
      <w:r w:rsidRPr="00276E9B">
        <w:t>);</w:t>
      </w:r>
    </w:p>
    <w:p w14:paraId="20F5F4B6" w14:textId="77777777" w:rsidR="00D46798" w:rsidRPr="00276E9B" w:rsidRDefault="00D46798" w:rsidP="00D46798">
      <w:pPr>
        <w:pStyle w:val="B4"/>
      </w:pPr>
      <w:r w:rsidRPr="00276E9B">
        <w:t>-</w:t>
      </w:r>
      <w:r w:rsidRPr="00276E9B">
        <w:tab/>
        <w:t>process the received UL grant value and indicate it to the lower layers;</w:t>
      </w:r>
    </w:p>
    <w:p w14:paraId="16B9B98B" w14:textId="77777777" w:rsidR="00D46798" w:rsidRPr="00276E9B" w:rsidRDefault="00D46798" w:rsidP="00D46798">
      <w:pPr>
        <w:pStyle w:val="B3"/>
      </w:pPr>
      <w:r w:rsidRPr="00276E9B">
        <w:t>-</w:t>
      </w:r>
      <w:r w:rsidRPr="00276E9B">
        <w:tab/>
        <w:t xml:space="preserve">if </w:t>
      </w:r>
      <w:r w:rsidRPr="00276E9B">
        <w:rPr>
          <w:i/>
        </w:rPr>
        <w:t>ra-PreambleIndex</w:t>
      </w:r>
      <w:r w:rsidRPr="00276E9B">
        <w:t xml:space="preserve"> was explicitly signalled and it was not 000000 (i.e., not selected by MAC):</w:t>
      </w:r>
    </w:p>
    <w:p w14:paraId="6E0FD1A6" w14:textId="77777777" w:rsidR="00D46798" w:rsidRPr="00276E9B" w:rsidRDefault="00D46798" w:rsidP="00D46798">
      <w:pPr>
        <w:pStyle w:val="B4"/>
      </w:pPr>
      <w:r w:rsidRPr="00276E9B">
        <w:t>-</w:t>
      </w:r>
      <w:r w:rsidRPr="00276E9B">
        <w:tab/>
        <w:t>consider the Random Access procedure successfully completed.</w:t>
      </w:r>
    </w:p>
    <w:p w14:paraId="6FEACA6F" w14:textId="77777777" w:rsidR="00D46798" w:rsidRPr="00276E9B" w:rsidRDefault="00D46798" w:rsidP="00D46798">
      <w:pPr>
        <w:pStyle w:val="B3"/>
      </w:pPr>
      <w:r w:rsidRPr="00276E9B">
        <w:t>-</w:t>
      </w:r>
      <w:r w:rsidRPr="00276E9B">
        <w:tab/>
        <w:t>else, if the Random Access Preamble was selected by the MAC entity:</w:t>
      </w:r>
    </w:p>
    <w:p w14:paraId="1D64EB5A" w14:textId="77777777" w:rsidR="00D46798" w:rsidRPr="00276E9B" w:rsidRDefault="00D46798" w:rsidP="00D46798">
      <w:pPr>
        <w:pStyle w:val="B4"/>
      </w:pPr>
      <w:r w:rsidRPr="00276E9B">
        <w:t>-</w:t>
      </w:r>
      <w:r w:rsidRPr="00276E9B">
        <w:tab/>
        <w:t>set the Temporary C-RNTI to the value received in the Random Access Response message no later than at the time of the first transmission corresponding to the UL grant provided in the Random Access Response message;</w:t>
      </w:r>
    </w:p>
    <w:p w14:paraId="43A5AC3E" w14:textId="77777777" w:rsidR="00D46798" w:rsidRPr="00276E9B" w:rsidRDefault="00D46798" w:rsidP="00D46798">
      <w:pPr>
        <w:pStyle w:val="B4"/>
      </w:pPr>
      <w:r w:rsidRPr="00276E9B">
        <w:t>-</w:t>
      </w:r>
      <w:r w:rsidRPr="00276E9B">
        <w:tab/>
        <w:t>if this is the first successfully received Random Access Response within this Random Access procedure:</w:t>
      </w:r>
    </w:p>
    <w:p w14:paraId="45CDAA7A" w14:textId="77777777" w:rsidR="00D46798" w:rsidRPr="00276E9B" w:rsidRDefault="00D46798" w:rsidP="00D46798">
      <w:pPr>
        <w:pStyle w:val="B5"/>
      </w:pPr>
      <w:r w:rsidRPr="00276E9B">
        <w:t>-</w:t>
      </w:r>
      <w:r w:rsidRPr="00276E9B">
        <w:tab/>
        <w:t>if the transmission is not being made for the CCCH logical channel, indicate to the Multiplexing and assembly entity to include a C-RNTI MAC control element in the subsequent uplink transmission;</w:t>
      </w:r>
    </w:p>
    <w:p w14:paraId="7E11EFFF" w14:textId="77777777" w:rsidR="00D46798" w:rsidRPr="00276E9B" w:rsidRDefault="00D46798" w:rsidP="00D46798">
      <w:pPr>
        <w:pStyle w:val="B5"/>
      </w:pPr>
      <w:r w:rsidRPr="00276E9B">
        <w:t>-</w:t>
      </w:r>
      <w:r w:rsidRPr="00276E9B">
        <w:tab/>
        <w:t>obtain the MAC PDU to transmit from the "Multiplexing and assembly" entity and store it in the Msg3 buffer.</w:t>
      </w:r>
    </w:p>
    <w:p w14:paraId="1130F623" w14:textId="77777777" w:rsidR="00D46798" w:rsidRPr="00276E9B" w:rsidRDefault="00D46798" w:rsidP="00D46798">
      <w:pPr>
        <w:pStyle w:val="NO"/>
      </w:pPr>
      <w:r w:rsidRPr="00276E9B">
        <w:lastRenderedPageBreak/>
        <w:t>NOTE:</w:t>
      </w:r>
      <w:r w:rsidRPr="00276E9B">
        <w:tab/>
        <w:t xml:space="preserve">When an uplink transmission is required, e.g., for contention resolution, the eNB should not provide a grant smaller than 56 bits </w:t>
      </w:r>
      <w:r w:rsidRPr="00276E9B">
        <w:rPr>
          <w:lang w:eastAsia="zh-CN"/>
        </w:rPr>
        <w:t xml:space="preserve">(or 88 bits for NB-IoT) </w:t>
      </w:r>
      <w:r w:rsidRPr="00276E9B">
        <w:t>in the Random Access Response.</w:t>
      </w:r>
    </w:p>
    <w:p w14:paraId="1E5F50CB" w14:textId="77777777" w:rsidR="00D46798" w:rsidRPr="00276E9B" w:rsidRDefault="00D46798" w:rsidP="00D46798">
      <w:pPr>
        <w:pStyle w:val="NO"/>
      </w:pPr>
      <w:r w:rsidRPr="00276E9B">
        <w:t>NOTE:</w:t>
      </w:r>
      <w:r w:rsidRPr="00276E9B">
        <w:tab/>
        <w:t xml:space="preserve">If within a Random Access procedure, an uplink grant provided in the Random Access Response for the same group of Random Access Preambles has a different size than the first uplink grant allocated during that Random Access procedure, the UE </w:t>
      </w:r>
      <w:r w:rsidR="00CD2132" w:rsidRPr="00276E9B">
        <w:t>behaviour</w:t>
      </w:r>
      <w:r w:rsidRPr="00276E9B">
        <w:t xml:space="preserve"> is not defined.</w:t>
      </w:r>
    </w:p>
    <w:p w14:paraId="49AB3870" w14:textId="77777777" w:rsidR="00D46798" w:rsidRPr="00276E9B" w:rsidRDefault="00D46798" w:rsidP="00D46798">
      <w:r w:rsidRPr="00276E9B">
        <w:t>If no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48A0FF79" w14:textId="77777777" w:rsidR="00D46798" w:rsidRPr="00276E9B" w:rsidRDefault="00D46798" w:rsidP="00D46798">
      <w:pPr>
        <w:pStyle w:val="B1"/>
      </w:pPr>
      <w:r w:rsidRPr="00276E9B">
        <w:t>-</w:t>
      </w:r>
      <w:r w:rsidRPr="00276E9B">
        <w:tab/>
        <w:t>if the notification of power ramping suspension has not been received from lower layers</w:t>
      </w:r>
      <w:r w:rsidRPr="00276E9B">
        <w:rPr>
          <w:lang w:eastAsia="en-US"/>
        </w:rPr>
        <w:t>:</w:t>
      </w:r>
    </w:p>
    <w:p w14:paraId="6375962D" w14:textId="77777777" w:rsidR="00D46798" w:rsidRPr="00276E9B" w:rsidRDefault="00D46798" w:rsidP="00D46798">
      <w:pPr>
        <w:pStyle w:val="B2"/>
      </w:pPr>
      <w:r w:rsidRPr="00276E9B">
        <w:t>-</w:t>
      </w:r>
      <w:r w:rsidRPr="00276E9B">
        <w:tab/>
        <w:t>increment PREAMBLE_TRANSMISSION_COUNTER by 1;</w:t>
      </w:r>
    </w:p>
    <w:p w14:paraId="310F38A8" w14:textId="77777777" w:rsidR="00D46798" w:rsidRPr="00276E9B" w:rsidRDefault="00D46798" w:rsidP="00D46798">
      <w:pPr>
        <w:pStyle w:val="B1"/>
      </w:pPr>
      <w:r w:rsidRPr="00276E9B">
        <w:t>-</w:t>
      </w:r>
      <w:r w:rsidRPr="00276E9B">
        <w:tab/>
        <w:t>if the UE is</w:t>
      </w:r>
      <w:r w:rsidRPr="00276E9B">
        <w:rPr>
          <w:lang w:eastAsia="en-GB"/>
        </w:rPr>
        <w:t xml:space="preserve"> an NB-IoT UE,</w:t>
      </w:r>
      <w:r w:rsidRPr="00276E9B">
        <w:t xml:space="preserve"> a BL UE or a UE in enhanced coverage:</w:t>
      </w:r>
    </w:p>
    <w:p w14:paraId="2FFD459F" w14:textId="77777777" w:rsidR="00D46798" w:rsidRPr="00276E9B" w:rsidRDefault="00D46798" w:rsidP="00D46798">
      <w:pPr>
        <w:pStyle w:val="B2"/>
      </w:pPr>
      <w:r w:rsidRPr="00276E9B">
        <w:t>-</w:t>
      </w:r>
      <w:r w:rsidRPr="00276E9B">
        <w:tab/>
        <w:t xml:space="preserve">if PREAMBLE_TRANSMISSION_COUNTER = </w:t>
      </w:r>
      <w:r w:rsidRPr="00276E9B">
        <w:rPr>
          <w:i/>
        </w:rPr>
        <w:t>preambleTransMax-CE</w:t>
      </w:r>
      <w:r w:rsidRPr="00276E9B">
        <w:t xml:space="preserve"> + 1:</w:t>
      </w:r>
    </w:p>
    <w:p w14:paraId="2264AE45" w14:textId="77777777" w:rsidR="00D46798" w:rsidRPr="00276E9B" w:rsidRDefault="00D46798" w:rsidP="00D46798">
      <w:pPr>
        <w:pStyle w:val="B3"/>
      </w:pPr>
      <w:r w:rsidRPr="00276E9B">
        <w:t>-</w:t>
      </w:r>
      <w:r w:rsidRPr="00276E9B">
        <w:tab/>
        <w:t>if the Random Access Preamble is transmitted on the SpCell:</w:t>
      </w:r>
    </w:p>
    <w:p w14:paraId="0B7E47D0" w14:textId="77777777" w:rsidR="00D46798" w:rsidRPr="00276E9B" w:rsidRDefault="00D46798" w:rsidP="00D46798">
      <w:pPr>
        <w:pStyle w:val="B4"/>
        <w:rPr>
          <w:lang w:eastAsia="en-GB"/>
        </w:rPr>
      </w:pPr>
      <w:r w:rsidRPr="00276E9B">
        <w:t>-</w:t>
      </w:r>
      <w:r w:rsidRPr="00276E9B">
        <w:tab/>
        <w:t>indicate a Random Access problem to upper layers;</w:t>
      </w:r>
    </w:p>
    <w:p w14:paraId="0695B9A1" w14:textId="77777777" w:rsidR="00D46798" w:rsidRPr="00276E9B" w:rsidRDefault="00D46798" w:rsidP="00D46798">
      <w:pPr>
        <w:pStyle w:val="B4"/>
        <w:rPr>
          <w:lang w:eastAsia="en-GB"/>
        </w:rPr>
      </w:pPr>
      <w:r w:rsidRPr="00276E9B">
        <w:rPr>
          <w:lang w:eastAsia="en-GB"/>
        </w:rPr>
        <w:t>-</w:t>
      </w:r>
      <w:r w:rsidRPr="00276E9B">
        <w:rPr>
          <w:lang w:eastAsia="en-GB"/>
        </w:rPr>
        <w:tab/>
        <w:t>if NB-IoT:</w:t>
      </w:r>
    </w:p>
    <w:p w14:paraId="38FEF868" w14:textId="77777777" w:rsidR="00D46798" w:rsidRPr="00276E9B" w:rsidRDefault="00D46798" w:rsidP="00D46798">
      <w:pPr>
        <w:pStyle w:val="B5"/>
      </w:pPr>
      <w:r w:rsidRPr="00276E9B">
        <w:rPr>
          <w:lang w:eastAsia="en-GB"/>
        </w:rPr>
        <w:t>-</w:t>
      </w:r>
      <w:r w:rsidRPr="00276E9B">
        <w:rPr>
          <w:lang w:eastAsia="en-GB"/>
        </w:rPr>
        <w:tab/>
        <w:t>consider the Random Access procedure unsuccessfully completed;</w:t>
      </w:r>
    </w:p>
    <w:p w14:paraId="288C79FC" w14:textId="77777777" w:rsidR="00D46798" w:rsidRPr="00276E9B" w:rsidRDefault="00D46798" w:rsidP="00D46798">
      <w:pPr>
        <w:pStyle w:val="B1"/>
      </w:pPr>
      <w:r w:rsidRPr="00276E9B">
        <w:t>-</w:t>
      </w:r>
      <w:r w:rsidRPr="00276E9B">
        <w:tab/>
        <w:t>else:</w:t>
      </w:r>
    </w:p>
    <w:p w14:paraId="303087F9" w14:textId="77777777" w:rsidR="00D46798" w:rsidRPr="00276E9B" w:rsidRDefault="00D46798" w:rsidP="00D46798">
      <w:pPr>
        <w:pStyle w:val="B2"/>
      </w:pPr>
      <w:r w:rsidRPr="00276E9B">
        <w:t>-</w:t>
      </w:r>
      <w:r w:rsidRPr="00276E9B">
        <w:tab/>
        <w:t xml:space="preserve">if PREAMBLE_TRANSMISSION_COUNTER = </w:t>
      </w:r>
      <w:r w:rsidRPr="00276E9B">
        <w:rPr>
          <w:i/>
        </w:rPr>
        <w:t>preambleTransMax</w:t>
      </w:r>
      <w:r w:rsidRPr="00276E9B">
        <w:t xml:space="preserve"> + 1:</w:t>
      </w:r>
    </w:p>
    <w:p w14:paraId="50DD239D" w14:textId="77777777" w:rsidR="00D46798" w:rsidRPr="00276E9B" w:rsidRDefault="00D46798" w:rsidP="00D46798">
      <w:pPr>
        <w:pStyle w:val="B3"/>
      </w:pPr>
      <w:r w:rsidRPr="00276E9B">
        <w:t>-</w:t>
      </w:r>
      <w:r w:rsidRPr="00276E9B">
        <w:tab/>
        <w:t>if the Random Access Preamble is transmitted on the SpCell:</w:t>
      </w:r>
    </w:p>
    <w:p w14:paraId="4EAC14CD" w14:textId="77777777" w:rsidR="00D46798" w:rsidRPr="00276E9B" w:rsidRDefault="00D46798" w:rsidP="00D46798">
      <w:pPr>
        <w:pStyle w:val="B4"/>
      </w:pPr>
      <w:r w:rsidRPr="00276E9B">
        <w:t>-</w:t>
      </w:r>
      <w:r w:rsidRPr="00276E9B">
        <w:tab/>
        <w:t>indicate a Random Access problem to upper layers;</w:t>
      </w:r>
    </w:p>
    <w:p w14:paraId="3AA6E35A" w14:textId="77777777" w:rsidR="00D46798" w:rsidRPr="00276E9B" w:rsidRDefault="00D46798" w:rsidP="00D46798">
      <w:pPr>
        <w:pStyle w:val="B3"/>
      </w:pPr>
      <w:r w:rsidRPr="00276E9B">
        <w:t>-</w:t>
      </w:r>
      <w:r w:rsidRPr="00276E9B">
        <w:tab/>
        <w:t>if the Random Access Preamble is transmitted on an SCell:</w:t>
      </w:r>
    </w:p>
    <w:p w14:paraId="2F6CB63C" w14:textId="77777777" w:rsidR="00D46798" w:rsidRPr="00276E9B" w:rsidRDefault="00D46798" w:rsidP="00D46798">
      <w:pPr>
        <w:pStyle w:val="B4"/>
      </w:pPr>
      <w:r w:rsidRPr="00276E9B">
        <w:t>-</w:t>
      </w:r>
      <w:r w:rsidRPr="00276E9B">
        <w:tab/>
        <w:t>consider the Random Access procedure unsuccessfully completed.</w:t>
      </w:r>
    </w:p>
    <w:p w14:paraId="7897DAA9" w14:textId="77777777" w:rsidR="00D46798" w:rsidRPr="00276E9B" w:rsidRDefault="00D46798" w:rsidP="00D46798">
      <w:pPr>
        <w:pStyle w:val="B1"/>
      </w:pPr>
      <w:r w:rsidRPr="00276E9B">
        <w:t>-</w:t>
      </w:r>
      <w:r w:rsidRPr="00276E9B">
        <w:tab/>
        <w:t>if in this Random Access procedure, the Random Access Preamble was selected by MAC:</w:t>
      </w:r>
    </w:p>
    <w:p w14:paraId="74AC6E71" w14:textId="77777777" w:rsidR="00D46798" w:rsidRPr="00276E9B" w:rsidRDefault="00D46798" w:rsidP="00D46798">
      <w:pPr>
        <w:pStyle w:val="B2"/>
      </w:pPr>
      <w:r w:rsidRPr="00276E9B">
        <w:t>-</w:t>
      </w:r>
      <w:r w:rsidRPr="00276E9B">
        <w:tab/>
        <w:t>based on the backoff parameter, select a random backoff time according to a uniform distribution between 0 and the Backoff Parameter Value;</w:t>
      </w:r>
    </w:p>
    <w:p w14:paraId="1615D85E" w14:textId="77777777" w:rsidR="00D46798" w:rsidRPr="00276E9B" w:rsidRDefault="00D46798" w:rsidP="00D46798">
      <w:pPr>
        <w:pStyle w:val="B2"/>
      </w:pPr>
      <w:r w:rsidRPr="00276E9B">
        <w:t>-</w:t>
      </w:r>
      <w:r w:rsidRPr="00276E9B">
        <w:tab/>
        <w:t>delay the subsequent Random Access transmission by the backoff time;</w:t>
      </w:r>
    </w:p>
    <w:p w14:paraId="5F1A569A" w14:textId="77777777" w:rsidR="00D46798" w:rsidRPr="00276E9B" w:rsidRDefault="00D46798" w:rsidP="00D46798">
      <w:pPr>
        <w:pStyle w:val="B1"/>
      </w:pPr>
      <w:r w:rsidRPr="00276E9B">
        <w:t>-</w:t>
      </w:r>
      <w:r w:rsidRPr="00276E9B">
        <w:tab/>
        <w:t>if the UE is</w:t>
      </w:r>
      <w:r w:rsidRPr="00276E9B">
        <w:rPr>
          <w:lang w:eastAsia="en-GB"/>
        </w:rPr>
        <w:t xml:space="preserve"> an NB-IoT UE,</w:t>
      </w:r>
      <w:r w:rsidRPr="00276E9B">
        <w:t xml:space="preserve"> a BL UE or a UE in enhanced coverage:</w:t>
      </w:r>
    </w:p>
    <w:p w14:paraId="10794497" w14:textId="77777777" w:rsidR="00D46798" w:rsidRPr="00276E9B" w:rsidRDefault="00D46798" w:rsidP="00D46798">
      <w:pPr>
        <w:pStyle w:val="B2"/>
      </w:pPr>
      <w:r w:rsidRPr="00276E9B">
        <w:t>-</w:t>
      </w:r>
      <w:r w:rsidRPr="00276E9B">
        <w:tab/>
        <w:t xml:space="preserve">increment PREAMBLE_TRANSMISSION_COUNTER_CE by 1; </w:t>
      </w:r>
    </w:p>
    <w:p w14:paraId="174904E3" w14:textId="77777777" w:rsidR="00D46798" w:rsidRPr="00276E9B" w:rsidRDefault="00D46798" w:rsidP="00D46798">
      <w:pPr>
        <w:pStyle w:val="B2"/>
      </w:pPr>
      <w:r w:rsidRPr="00276E9B">
        <w:t>-</w:t>
      </w:r>
      <w:r w:rsidRPr="00276E9B">
        <w:tab/>
        <w:t xml:space="preserve">if PREAMBLE_TRANSMISSION_COUNTER_CE = </w:t>
      </w:r>
      <w:r w:rsidRPr="00276E9B">
        <w:rPr>
          <w:i/>
        </w:rPr>
        <w:t xml:space="preserve">maxNumPreambleAttemptCE </w:t>
      </w:r>
      <w:r w:rsidRPr="00276E9B">
        <w:t>for the corresponding enhanced coverage level</w:t>
      </w:r>
      <w:r w:rsidRPr="00276E9B">
        <w:rPr>
          <w:i/>
        </w:rPr>
        <w:t xml:space="preserve"> </w:t>
      </w:r>
      <w:r w:rsidRPr="00276E9B">
        <w:t>+ 1:</w:t>
      </w:r>
    </w:p>
    <w:p w14:paraId="674D3C7F" w14:textId="77777777" w:rsidR="00D46798" w:rsidRPr="00276E9B" w:rsidRDefault="00D46798" w:rsidP="00D46798">
      <w:pPr>
        <w:pStyle w:val="B3"/>
      </w:pPr>
      <w:r w:rsidRPr="00276E9B">
        <w:t>-</w:t>
      </w:r>
      <w:r w:rsidRPr="00276E9B">
        <w:tab/>
        <w:t>reset PREAMBLE_TRANSMISSION_COUNTER_CE;</w:t>
      </w:r>
    </w:p>
    <w:p w14:paraId="1916D1A5" w14:textId="77777777" w:rsidR="00D46798" w:rsidRPr="00276E9B" w:rsidRDefault="00D46798" w:rsidP="00D46798">
      <w:pPr>
        <w:pStyle w:val="B3"/>
      </w:pPr>
      <w:r w:rsidRPr="00276E9B">
        <w:t>-</w:t>
      </w:r>
      <w:r w:rsidRPr="00276E9B">
        <w:tab/>
        <w:t xml:space="preserve">consider to be in the next enhanced coverage level, if it is supported by the Serving Cell and the UE, otherwise stay in the current enhanced coverage level; </w:t>
      </w:r>
    </w:p>
    <w:p w14:paraId="1B7563F0" w14:textId="77777777" w:rsidR="00D46798" w:rsidRPr="00276E9B" w:rsidRDefault="00D46798" w:rsidP="00D46798">
      <w:pPr>
        <w:pStyle w:val="B3"/>
      </w:pPr>
      <w:r w:rsidRPr="00276E9B">
        <w:t>-</w:t>
      </w:r>
      <w:r w:rsidRPr="00276E9B">
        <w:tab/>
        <w:t xml:space="preserve">select the Random Access Preambles group, </w:t>
      </w:r>
      <w:r w:rsidRPr="00276E9B">
        <w:rPr>
          <w:i/>
        </w:rPr>
        <w:t>ra-ResponseWindowSize</w:t>
      </w:r>
      <w:r w:rsidRPr="00276E9B">
        <w:t xml:space="preserve">, </w:t>
      </w:r>
      <w:r w:rsidRPr="00276E9B">
        <w:rPr>
          <w:i/>
        </w:rPr>
        <w:t>mac-ContentionResolutionTimer</w:t>
      </w:r>
      <w:r w:rsidRPr="00276E9B">
        <w:t>, and PRACH resource corresponding to the selected enhanced coverage level;</w:t>
      </w:r>
    </w:p>
    <w:p w14:paraId="01879C1F" w14:textId="77777777" w:rsidR="00D46798" w:rsidRPr="00276E9B" w:rsidRDefault="00D46798" w:rsidP="00D46798">
      <w:pPr>
        <w:pStyle w:val="B3"/>
      </w:pPr>
      <w:r w:rsidRPr="00276E9B">
        <w:t>-</w:t>
      </w:r>
      <w:r w:rsidRPr="00276E9B">
        <w:tab/>
        <w:t xml:space="preserve">if the UE is an NB-IoT UE: </w:t>
      </w:r>
    </w:p>
    <w:p w14:paraId="4A7D1200" w14:textId="77777777" w:rsidR="00D46798" w:rsidRPr="00276E9B" w:rsidRDefault="00D46798" w:rsidP="00D46798">
      <w:pPr>
        <w:pStyle w:val="B4"/>
      </w:pPr>
      <w:r w:rsidRPr="00276E9B">
        <w:t>-</w:t>
      </w:r>
      <w:r w:rsidRPr="00276E9B">
        <w:tab/>
        <w:t>if the Random Access Procedure was initiated by a PDCCH order:</w:t>
      </w:r>
    </w:p>
    <w:p w14:paraId="3B286171" w14:textId="77777777" w:rsidR="00D46798" w:rsidRPr="00276E9B" w:rsidRDefault="00D46798" w:rsidP="00D46798">
      <w:pPr>
        <w:pStyle w:val="B1"/>
      </w:pPr>
      <w:r w:rsidRPr="00276E9B">
        <w:rPr>
          <w:lang w:eastAsia="en-GB"/>
        </w:rPr>
        <w:t>-</w:t>
      </w:r>
      <w:r w:rsidRPr="00276E9B">
        <w:rPr>
          <w:lang w:eastAsia="en-GB"/>
        </w:rPr>
        <w:tab/>
        <w:t>consider the PRACH resource corresponding to the selected enhanced coverage level as explicitly signalled;</w:t>
      </w:r>
    </w:p>
    <w:p w14:paraId="172F1062" w14:textId="77777777" w:rsidR="00D46798" w:rsidRPr="00276E9B" w:rsidRDefault="00D46798" w:rsidP="00D46798">
      <w:pPr>
        <w:pStyle w:val="B1"/>
      </w:pPr>
      <w:r w:rsidRPr="00276E9B">
        <w:t>-</w:t>
      </w:r>
      <w:r w:rsidRPr="00276E9B">
        <w:tab/>
        <w:t>proceed to the selection of a Random Access Resource (see subclause 5.1.2).</w:t>
      </w:r>
    </w:p>
    <w:p w14:paraId="03943B66" w14:textId="77777777" w:rsidR="00D46798" w:rsidRPr="00276E9B" w:rsidRDefault="00D46798" w:rsidP="00D46798">
      <w:r w:rsidRPr="00276E9B">
        <w:lastRenderedPageBreak/>
        <w:t>[TS 36.321, clause 5.1.5]</w:t>
      </w:r>
    </w:p>
    <w:p w14:paraId="68B76995" w14:textId="77777777" w:rsidR="00D46798" w:rsidRPr="00276E9B" w:rsidRDefault="00D46798" w:rsidP="00D46798">
      <w:r w:rsidRPr="00276E9B">
        <w:t xml:space="preserve">Contention Resolution is based on either C-RNTI on PDCCH of the SpCell or UE Contention Resolution Identity on DL-SCH. If the UE is </w:t>
      </w:r>
      <w:r w:rsidRPr="00276E9B">
        <w:rPr>
          <w:lang w:eastAsia="en-GB"/>
        </w:rPr>
        <w:t xml:space="preserve">an NB-IoT UE, </w:t>
      </w:r>
      <w:r w:rsidRPr="00276E9B">
        <w:t xml:space="preserve">a BL UE or a UE in enhanced coverage, the MAC entity shall use the </w:t>
      </w:r>
      <w:r w:rsidRPr="00276E9B">
        <w:rPr>
          <w:i/>
        </w:rPr>
        <w:t>mac-ContentionResolutionTimer</w:t>
      </w:r>
      <w:r w:rsidRPr="00276E9B">
        <w:t xml:space="preserve"> for the corresponding enhanced coverage level if it exists.</w:t>
      </w:r>
    </w:p>
    <w:p w14:paraId="5F5A5570" w14:textId="77777777" w:rsidR="00D46798" w:rsidRPr="00276E9B" w:rsidRDefault="00D46798" w:rsidP="00D46798">
      <w:r w:rsidRPr="00276E9B">
        <w:t xml:space="preserve">Once </w:t>
      </w:r>
      <w:r w:rsidRPr="00276E9B">
        <w:rPr>
          <w:rFonts w:eastAsia="SimSun"/>
          <w:lang w:eastAsia="zh-CN"/>
        </w:rPr>
        <w:t>Msg3</w:t>
      </w:r>
      <w:r w:rsidRPr="00276E9B">
        <w:t xml:space="preserve"> is transmitted, the MAC entity shall:</w:t>
      </w:r>
    </w:p>
    <w:p w14:paraId="278CA180" w14:textId="77777777" w:rsidR="00D46798" w:rsidRPr="00276E9B" w:rsidRDefault="00D46798" w:rsidP="00D46798">
      <w:pPr>
        <w:pStyle w:val="B1"/>
      </w:pPr>
      <w:r w:rsidRPr="00276E9B">
        <w:t>-</w:t>
      </w:r>
      <w:r w:rsidRPr="00276E9B">
        <w:tab/>
        <w:t xml:space="preserve">start </w:t>
      </w:r>
      <w:r w:rsidRPr="00276E9B">
        <w:rPr>
          <w:i/>
        </w:rPr>
        <w:t>mac-ContentionResolutionTimer</w:t>
      </w:r>
      <w:r w:rsidRPr="00276E9B">
        <w:t xml:space="preserve"> and restart </w:t>
      </w:r>
      <w:r w:rsidRPr="00276E9B">
        <w:rPr>
          <w:i/>
        </w:rPr>
        <w:t>mac-ContentionResolutionTimer</w:t>
      </w:r>
      <w:r w:rsidRPr="00276E9B">
        <w:t xml:space="preserve"> at each HARQ retransmission;</w:t>
      </w:r>
    </w:p>
    <w:p w14:paraId="591C6FFC" w14:textId="77777777" w:rsidR="00D46798" w:rsidRPr="00276E9B" w:rsidRDefault="00D46798" w:rsidP="00D46798">
      <w:pPr>
        <w:pStyle w:val="B1"/>
      </w:pPr>
      <w:r w:rsidRPr="00276E9B">
        <w:t>-</w:t>
      </w:r>
      <w:r w:rsidRPr="00276E9B">
        <w:tab/>
        <w:t xml:space="preserve">regardless of the possible occurrence of a measurement gap or Sidelink Discovery Gap for Reception, monitor the PDCCH until </w:t>
      </w:r>
      <w:r w:rsidRPr="00276E9B">
        <w:rPr>
          <w:i/>
        </w:rPr>
        <w:t>mac-ContentionResolutionTimer</w:t>
      </w:r>
      <w:r w:rsidRPr="00276E9B">
        <w:t xml:space="preserve"> expires or is stopped;</w:t>
      </w:r>
    </w:p>
    <w:p w14:paraId="3300F123" w14:textId="77777777" w:rsidR="00D46798" w:rsidRPr="00276E9B" w:rsidRDefault="00D46798" w:rsidP="00D46798">
      <w:pPr>
        <w:pStyle w:val="B1"/>
      </w:pPr>
      <w:r w:rsidRPr="00276E9B">
        <w:t>-</w:t>
      </w:r>
      <w:r w:rsidRPr="00276E9B">
        <w:tab/>
        <w:t>if notification of a reception of a PDCCH transmission is received from lower layers, the MAC entity shall:</w:t>
      </w:r>
    </w:p>
    <w:p w14:paraId="462F9658" w14:textId="77777777" w:rsidR="00D46798" w:rsidRPr="00276E9B" w:rsidRDefault="00D46798" w:rsidP="00D46798">
      <w:pPr>
        <w:pStyle w:val="B2"/>
      </w:pPr>
      <w:r w:rsidRPr="00276E9B">
        <w:t>-</w:t>
      </w:r>
      <w:r w:rsidRPr="00276E9B">
        <w:tab/>
        <w:t>if the C-RNTI MAC control element was included in Msg3:</w:t>
      </w:r>
    </w:p>
    <w:p w14:paraId="2AA78483" w14:textId="77777777" w:rsidR="00D46798" w:rsidRPr="00276E9B" w:rsidRDefault="00D46798" w:rsidP="00D46798">
      <w:pPr>
        <w:pStyle w:val="B3"/>
      </w:pPr>
      <w:r w:rsidRPr="00276E9B">
        <w:t>-</w:t>
      </w:r>
      <w:r w:rsidRPr="00276E9B">
        <w:tab/>
      </w:r>
      <w:r w:rsidRPr="00276E9B">
        <w:rPr>
          <w:rFonts w:eastAsia="Malgun Gothic"/>
        </w:rPr>
        <w:t>if the Random Access procedure was initiated by the MAC sublayer itself</w:t>
      </w:r>
      <w:r w:rsidRPr="00276E9B">
        <w:rPr>
          <w:rFonts w:eastAsia="?? ??"/>
        </w:rPr>
        <w:t xml:space="preserve"> or by the RRC sublayer</w:t>
      </w:r>
      <w:r w:rsidRPr="00276E9B">
        <w:rPr>
          <w:rFonts w:eastAsia="Malgun Gothic"/>
        </w:rPr>
        <w:t xml:space="preserve"> </w:t>
      </w:r>
      <w:r w:rsidRPr="00276E9B">
        <w:t xml:space="preserve">and the PDCCH transmission is addressed to the C-RNTI and contains an UL grant for a new transmission; or </w:t>
      </w:r>
    </w:p>
    <w:p w14:paraId="7793678F" w14:textId="77777777" w:rsidR="00D46798" w:rsidRPr="00276E9B" w:rsidRDefault="00D46798" w:rsidP="00D46798">
      <w:pPr>
        <w:pStyle w:val="B3"/>
      </w:pPr>
      <w:r w:rsidRPr="00276E9B">
        <w:t>-</w:t>
      </w:r>
      <w:r w:rsidRPr="00276E9B">
        <w:tab/>
      </w:r>
      <w:r w:rsidRPr="00276E9B">
        <w:rPr>
          <w:rFonts w:eastAsia="Malgun Gothic"/>
        </w:rPr>
        <w:t>if the Random Access procedure was initiated by a PDCCH order and the PDCCH transmission is addressed to the C-RNTI:</w:t>
      </w:r>
      <w:r w:rsidRPr="00276E9B">
        <w:t xml:space="preserve"> </w:t>
      </w:r>
    </w:p>
    <w:p w14:paraId="6CF8CE36" w14:textId="77777777" w:rsidR="00D46798" w:rsidRPr="00276E9B" w:rsidRDefault="00D46798" w:rsidP="00D46798">
      <w:pPr>
        <w:pStyle w:val="B4"/>
      </w:pPr>
      <w:r w:rsidRPr="00276E9B">
        <w:t>-</w:t>
      </w:r>
      <w:r w:rsidRPr="00276E9B">
        <w:tab/>
        <w:t>consider this Contention Resolution successful;</w:t>
      </w:r>
    </w:p>
    <w:p w14:paraId="200BD1CC" w14:textId="77777777" w:rsidR="00D46798" w:rsidRPr="00276E9B" w:rsidRDefault="00D46798" w:rsidP="00D46798">
      <w:pPr>
        <w:pStyle w:val="B4"/>
      </w:pPr>
      <w:r w:rsidRPr="00276E9B">
        <w:t>-</w:t>
      </w:r>
      <w:r w:rsidRPr="00276E9B">
        <w:tab/>
        <w:t xml:space="preserve">stop </w:t>
      </w:r>
      <w:r w:rsidRPr="00276E9B">
        <w:rPr>
          <w:i/>
        </w:rPr>
        <w:t>mac-ContentionResolutionTimer</w:t>
      </w:r>
      <w:r w:rsidRPr="00276E9B">
        <w:t>;</w:t>
      </w:r>
    </w:p>
    <w:p w14:paraId="007C5368" w14:textId="77777777" w:rsidR="00D46798" w:rsidRPr="00276E9B" w:rsidRDefault="00D46798" w:rsidP="00D46798">
      <w:pPr>
        <w:pStyle w:val="B4"/>
        <w:rPr>
          <w:lang w:eastAsia="en-GB"/>
        </w:rPr>
      </w:pPr>
      <w:r w:rsidRPr="00276E9B">
        <w:t>-</w:t>
      </w:r>
      <w:r w:rsidRPr="00276E9B">
        <w:tab/>
        <w:t>discard the Temporary C-RNTI;</w:t>
      </w:r>
    </w:p>
    <w:p w14:paraId="3C987D85" w14:textId="77777777" w:rsidR="00D46798" w:rsidRPr="00276E9B" w:rsidRDefault="00D46798" w:rsidP="00D46798">
      <w:pPr>
        <w:pStyle w:val="B4"/>
        <w:rPr>
          <w:lang w:eastAsia="en-GB"/>
        </w:rPr>
      </w:pPr>
      <w:r w:rsidRPr="00276E9B">
        <w:rPr>
          <w:lang w:eastAsia="en-GB"/>
        </w:rPr>
        <w:t>-</w:t>
      </w:r>
      <w:r w:rsidRPr="00276E9B">
        <w:rPr>
          <w:lang w:eastAsia="en-GB"/>
        </w:rPr>
        <w:tab/>
        <w:t>if the UE is an NB-IoT UE and is configured with a non-anchor carrier:</w:t>
      </w:r>
    </w:p>
    <w:p w14:paraId="41142EC2" w14:textId="77777777" w:rsidR="00D46798" w:rsidRPr="00276E9B" w:rsidRDefault="00D46798" w:rsidP="00D46798">
      <w:pPr>
        <w:pStyle w:val="B5"/>
      </w:pPr>
      <w:r w:rsidRPr="00276E9B">
        <w:rPr>
          <w:lang w:eastAsia="en-GB"/>
        </w:rPr>
        <w:t>-</w:t>
      </w:r>
      <w:r w:rsidRPr="00276E9B">
        <w:rPr>
          <w:lang w:eastAsia="en-GB"/>
        </w:rPr>
        <w:tab/>
        <w:t>the UL grant or DL assignment contained in the PDCCH transmission on the anchor carrier is valid only for the non-anchor carrier.</w:t>
      </w:r>
    </w:p>
    <w:p w14:paraId="3E52ACCE" w14:textId="77777777" w:rsidR="00D46798" w:rsidRPr="00276E9B" w:rsidRDefault="00D46798" w:rsidP="00D46798">
      <w:pPr>
        <w:pStyle w:val="B4"/>
      </w:pPr>
      <w:r w:rsidRPr="00276E9B">
        <w:t>-</w:t>
      </w:r>
      <w:r w:rsidRPr="00276E9B">
        <w:tab/>
        <w:t>consider this Random Access procedure successfully completed.</w:t>
      </w:r>
    </w:p>
    <w:p w14:paraId="04BC3CFF" w14:textId="77777777" w:rsidR="00D46798" w:rsidRPr="00276E9B" w:rsidRDefault="00D46798" w:rsidP="00D46798">
      <w:pPr>
        <w:pStyle w:val="B2"/>
      </w:pPr>
      <w:r w:rsidRPr="00276E9B">
        <w:t>-</w:t>
      </w:r>
      <w:r w:rsidRPr="00276E9B">
        <w:tab/>
        <w:t>else if the CCCH SDU was included in Msg3 and the PDCCH transmission is addressed to its Temporary C-RNTI:</w:t>
      </w:r>
    </w:p>
    <w:p w14:paraId="447CB42A" w14:textId="77777777" w:rsidR="00D46798" w:rsidRPr="00276E9B" w:rsidRDefault="00D46798" w:rsidP="00D46798">
      <w:pPr>
        <w:pStyle w:val="B3"/>
      </w:pPr>
      <w:r w:rsidRPr="00276E9B">
        <w:t>-</w:t>
      </w:r>
      <w:r w:rsidRPr="00276E9B">
        <w:tab/>
        <w:t>if the MAC PDU is successfully decoded:</w:t>
      </w:r>
    </w:p>
    <w:p w14:paraId="7F188B91" w14:textId="77777777" w:rsidR="00D46798" w:rsidRPr="00276E9B" w:rsidRDefault="00D46798" w:rsidP="00D46798">
      <w:pPr>
        <w:pStyle w:val="B4"/>
      </w:pPr>
      <w:r w:rsidRPr="00276E9B">
        <w:t>-</w:t>
      </w:r>
      <w:r w:rsidRPr="00276E9B">
        <w:tab/>
        <w:t xml:space="preserve">stop </w:t>
      </w:r>
      <w:r w:rsidRPr="00276E9B">
        <w:rPr>
          <w:i/>
        </w:rPr>
        <w:t>mac-ContentionResolutionTimer</w:t>
      </w:r>
      <w:r w:rsidRPr="00276E9B">
        <w:t>;</w:t>
      </w:r>
    </w:p>
    <w:p w14:paraId="6BAF317C" w14:textId="77777777" w:rsidR="00D46798" w:rsidRPr="00276E9B" w:rsidRDefault="00D46798" w:rsidP="00D46798">
      <w:pPr>
        <w:pStyle w:val="B4"/>
      </w:pPr>
      <w:r w:rsidRPr="00276E9B">
        <w:t>-</w:t>
      </w:r>
      <w:r w:rsidRPr="00276E9B">
        <w:tab/>
        <w:t>if the MAC PDU contains a UE Contention Resolution Identity MAC control element; and</w:t>
      </w:r>
    </w:p>
    <w:p w14:paraId="3B0A4CF8" w14:textId="77777777" w:rsidR="00D46798" w:rsidRPr="00276E9B" w:rsidRDefault="00D46798" w:rsidP="00D46798">
      <w:pPr>
        <w:pStyle w:val="B4"/>
      </w:pPr>
      <w:r w:rsidRPr="00276E9B">
        <w:t>-</w:t>
      </w:r>
      <w:r w:rsidRPr="00276E9B">
        <w:tab/>
        <w:t>if the UE Contention Resolution Identity included in the MAC control element matches the 48 first bits of the CCCH SDU transmitted in Msg3:</w:t>
      </w:r>
    </w:p>
    <w:p w14:paraId="1537A7BA" w14:textId="77777777" w:rsidR="00D46798" w:rsidRPr="00276E9B" w:rsidRDefault="00D46798" w:rsidP="00D46798">
      <w:pPr>
        <w:pStyle w:val="B5"/>
      </w:pPr>
      <w:r w:rsidRPr="00276E9B">
        <w:t>-</w:t>
      </w:r>
      <w:r w:rsidRPr="00276E9B">
        <w:tab/>
        <w:t>consider this Contention Resolution successful and finish the disassembly and demultiplexing of the MAC PDU;</w:t>
      </w:r>
    </w:p>
    <w:p w14:paraId="132A580D" w14:textId="77777777" w:rsidR="00D46798" w:rsidRPr="00276E9B" w:rsidRDefault="00D46798" w:rsidP="00D46798">
      <w:pPr>
        <w:pStyle w:val="B5"/>
      </w:pPr>
      <w:r w:rsidRPr="00276E9B">
        <w:t>-</w:t>
      </w:r>
      <w:r w:rsidRPr="00276E9B">
        <w:tab/>
        <w:t>set the C-RNTI to the value of the Temporary C-RNTI;</w:t>
      </w:r>
    </w:p>
    <w:p w14:paraId="5A809727" w14:textId="77777777" w:rsidR="00D46798" w:rsidRPr="00276E9B" w:rsidRDefault="00D46798" w:rsidP="00D46798">
      <w:pPr>
        <w:pStyle w:val="B5"/>
      </w:pPr>
      <w:r w:rsidRPr="00276E9B">
        <w:t>-</w:t>
      </w:r>
      <w:r w:rsidRPr="00276E9B">
        <w:tab/>
        <w:t>discard the Temporary C-RNTI;</w:t>
      </w:r>
    </w:p>
    <w:p w14:paraId="1233A85C" w14:textId="77777777" w:rsidR="00D46798" w:rsidRPr="00276E9B" w:rsidRDefault="00D46798" w:rsidP="00D46798">
      <w:pPr>
        <w:pStyle w:val="B5"/>
      </w:pPr>
      <w:r w:rsidRPr="00276E9B">
        <w:t>-</w:t>
      </w:r>
      <w:r w:rsidRPr="00276E9B">
        <w:tab/>
        <w:t>consider this Random Access procedure successfully completed.</w:t>
      </w:r>
    </w:p>
    <w:p w14:paraId="62CE8831" w14:textId="77777777" w:rsidR="00D46798" w:rsidRPr="00276E9B" w:rsidRDefault="00D46798" w:rsidP="00D46798">
      <w:pPr>
        <w:pStyle w:val="B4"/>
      </w:pPr>
      <w:r w:rsidRPr="00276E9B">
        <w:t>-</w:t>
      </w:r>
      <w:r w:rsidRPr="00276E9B">
        <w:tab/>
        <w:t>else</w:t>
      </w:r>
    </w:p>
    <w:p w14:paraId="284BB78A" w14:textId="77777777" w:rsidR="00D46798" w:rsidRPr="00276E9B" w:rsidRDefault="00D46798" w:rsidP="00D46798">
      <w:pPr>
        <w:pStyle w:val="B5"/>
      </w:pPr>
      <w:r w:rsidRPr="00276E9B">
        <w:t>-</w:t>
      </w:r>
      <w:r w:rsidRPr="00276E9B">
        <w:tab/>
        <w:t>discard the Temporary C-RNTI;</w:t>
      </w:r>
    </w:p>
    <w:p w14:paraId="7BCCE6A5" w14:textId="77777777" w:rsidR="00D46798" w:rsidRPr="00276E9B" w:rsidRDefault="00D46798" w:rsidP="00D46798">
      <w:pPr>
        <w:pStyle w:val="B5"/>
      </w:pPr>
      <w:r w:rsidRPr="00276E9B">
        <w:t>-</w:t>
      </w:r>
      <w:r w:rsidRPr="00276E9B">
        <w:tab/>
        <w:t>consider this Contention Resolution not successful and discard the successfully decoded MAC PDU.</w:t>
      </w:r>
    </w:p>
    <w:p w14:paraId="7EB94D03" w14:textId="77777777" w:rsidR="00D46798" w:rsidRPr="00276E9B" w:rsidRDefault="00D46798" w:rsidP="00D46798">
      <w:pPr>
        <w:pStyle w:val="B1"/>
      </w:pPr>
      <w:r w:rsidRPr="00276E9B">
        <w:t>-</w:t>
      </w:r>
      <w:r w:rsidRPr="00276E9B">
        <w:tab/>
        <w:t xml:space="preserve">if </w:t>
      </w:r>
      <w:r w:rsidRPr="00276E9B">
        <w:rPr>
          <w:i/>
        </w:rPr>
        <w:t>mac-ContentionResolutionTimer</w:t>
      </w:r>
      <w:r w:rsidRPr="00276E9B">
        <w:t xml:space="preserve"> expires:</w:t>
      </w:r>
    </w:p>
    <w:p w14:paraId="25CC5CB6" w14:textId="77777777" w:rsidR="00D46798" w:rsidRPr="00276E9B" w:rsidRDefault="00D46798" w:rsidP="00D46798">
      <w:pPr>
        <w:pStyle w:val="B2"/>
      </w:pPr>
      <w:r w:rsidRPr="00276E9B">
        <w:t>-</w:t>
      </w:r>
      <w:r w:rsidRPr="00276E9B">
        <w:tab/>
        <w:t>discard the Temporary C-RNTI;</w:t>
      </w:r>
    </w:p>
    <w:p w14:paraId="2C0D65E5" w14:textId="77777777" w:rsidR="00D46798" w:rsidRPr="00276E9B" w:rsidRDefault="00D46798" w:rsidP="00D46798">
      <w:pPr>
        <w:pStyle w:val="B2"/>
      </w:pPr>
      <w:r w:rsidRPr="00276E9B">
        <w:lastRenderedPageBreak/>
        <w:t>-</w:t>
      </w:r>
      <w:r w:rsidRPr="00276E9B">
        <w:tab/>
        <w:t>consider the Contention Resolution not successful.</w:t>
      </w:r>
    </w:p>
    <w:p w14:paraId="190AC960" w14:textId="77777777" w:rsidR="00D46798" w:rsidRPr="00276E9B" w:rsidRDefault="00D46798" w:rsidP="00D46798">
      <w:pPr>
        <w:pStyle w:val="B1"/>
      </w:pPr>
      <w:r w:rsidRPr="00276E9B" w:rsidDel="00AC4F87">
        <w:t>-</w:t>
      </w:r>
      <w:r w:rsidRPr="00276E9B" w:rsidDel="00AC4F87">
        <w:tab/>
      </w:r>
      <w:r w:rsidRPr="00276E9B">
        <w:t>if the Contention Resolution is considered not successful the MAC entity shall:</w:t>
      </w:r>
    </w:p>
    <w:p w14:paraId="4DDC30C8" w14:textId="77777777" w:rsidR="00D46798" w:rsidRPr="00276E9B" w:rsidRDefault="00D46798" w:rsidP="00D46798">
      <w:pPr>
        <w:pStyle w:val="B2"/>
      </w:pPr>
      <w:r w:rsidRPr="00276E9B">
        <w:t>-</w:t>
      </w:r>
      <w:r w:rsidRPr="00276E9B">
        <w:tab/>
        <w:t>flush the HARQ buffer used for transmission of the MAC PDU in the Msg3 buffer;</w:t>
      </w:r>
    </w:p>
    <w:p w14:paraId="13483862" w14:textId="77777777" w:rsidR="00D46798" w:rsidRPr="00276E9B" w:rsidRDefault="00D46798" w:rsidP="00D46798">
      <w:pPr>
        <w:pStyle w:val="B2"/>
      </w:pPr>
      <w:r w:rsidRPr="00276E9B">
        <w:t>-</w:t>
      </w:r>
      <w:r w:rsidRPr="00276E9B">
        <w:tab/>
        <w:t>if the notification of power ramping suspension has not been received from lower layers:</w:t>
      </w:r>
    </w:p>
    <w:p w14:paraId="54A7C544" w14:textId="77777777" w:rsidR="00D46798" w:rsidRPr="00276E9B" w:rsidRDefault="00D46798" w:rsidP="00D46798">
      <w:pPr>
        <w:pStyle w:val="B3"/>
      </w:pPr>
      <w:r w:rsidRPr="00276E9B">
        <w:t>-</w:t>
      </w:r>
      <w:r w:rsidRPr="00276E9B">
        <w:tab/>
        <w:t xml:space="preserve">increment PREAMBLE_TRANSMISSION_COUNTER by 1; </w:t>
      </w:r>
    </w:p>
    <w:p w14:paraId="4347AE59" w14:textId="77777777" w:rsidR="00D46798" w:rsidRPr="00276E9B" w:rsidRDefault="00D46798" w:rsidP="00D46798">
      <w:pPr>
        <w:pStyle w:val="B2"/>
      </w:pPr>
      <w:r w:rsidRPr="00276E9B">
        <w:t>-</w:t>
      </w:r>
      <w:r w:rsidRPr="00276E9B">
        <w:tab/>
        <w:t xml:space="preserve">if the UE is </w:t>
      </w:r>
      <w:r w:rsidRPr="00276E9B">
        <w:rPr>
          <w:lang w:eastAsia="en-GB"/>
        </w:rPr>
        <w:t xml:space="preserve">an NB-IoT UE, </w:t>
      </w:r>
      <w:r w:rsidRPr="00276E9B">
        <w:t>a BL UE or a UE in enhanced coverage:</w:t>
      </w:r>
    </w:p>
    <w:p w14:paraId="2FF874B5" w14:textId="77777777" w:rsidR="00D46798" w:rsidRPr="00276E9B" w:rsidRDefault="00D46798" w:rsidP="00D46798">
      <w:pPr>
        <w:pStyle w:val="B3"/>
      </w:pPr>
      <w:r w:rsidRPr="00276E9B">
        <w:t>-</w:t>
      </w:r>
      <w:r w:rsidRPr="00276E9B">
        <w:tab/>
        <w:t xml:space="preserve">if PREAMBLE_TRANSMISSION_COUNTER = </w:t>
      </w:r>
      <w:r w:rsidRPr="00276E9B">
        <w:rPr>
          <w:i/>
        </w:rPr>
        <w:t>preambleTransMax-CE</w:t>
      </w:r>
      <w:r w:rsidRPr="00276E9B">
        <w:t xml:space="preserve"> + 1:</w:t>
      </w:r>
    </w:p>
    <w:p w14:paraId="69A21E91" w14:textId="77777777" w:rsidR="00D46798" w:rsidRPr="00276E9B" w:rsidRDefault="00D46798" w:rsidP="00D46798">
      <w:pPr>
        <w:pStyle w:val="B4"/>
        <w:rPr>
          <w:lang w:eastAsia="en-GB"/>
        </w:rPr>
      </w:pPr>
      <w:r w:rsidRPr="00276E9B">
        <w:t>-</w:t>
      </w:r>
      <w:r w:rsidRPr="00276E9B">
        <w:tab/>
        <w:t>indicate a Random Access problem to upper layers.</w:t>
      </w:r>
    </w:p>
    <w:p w14:paraId="0B7B8036" w14:textId="77777777" w:rsidR="00D46798" w:rsidRPr="00276E9B" w:rsidRDefault="00D46798" w:rsidP="00D46798">
      <w:pPr>
        <w:pStyle w:val="B4"/>
        <w:rPr>
          <w:lang w:eastAsia="en-GB"/>
        </w:rPr>
      </w:pPr>
      <w:r w:rsidRPr="00276E9B">
        <w:rPr>
          <w:lang w:eastAsia="en-GB"/>
        </w:rPr>
        <w:t>-</w:t>
      </w:r>
      <w:r w:rsidRPr="00276E9B">
        <w:rPr>
          <w:lang w:eastAsia="en-GB"/>
        </w:rPr>
        <w:tab/>
        <w:t>if NB-IoT:</w:t>
      </w:r>
    </w:p>
    <w:p w14:paraId="1BF261CC" w14:textId="77777777" w:rsidR="00D46798" w:rsidRPr="00276E9B" w:rsidRDefault="00D46798" w:rsidP="00D46798">
      <w:pPr>
        <w:pStyle w:val="B5"/>
      </w:pPr>
      <w:r w:rsidRPr="00276E9B">
        <w:rPr>
          <w:lang w:eastAsia="en-GB"/>
        </w:rPr>
        <w:t>-</w:t>
      </w:r>
      <w:r w:rsidRPr="00276E9B">
        <w:rPr>
          <w:lang w:eastAsia="en-GB"/>
        </w:rPr>
        <w:tab/>
        <w:t>consider the Random Access procedure unsuccessfully completed;</w:t>
      </w:r>
    </w:p>
    <w:p w14:paraId="3C9EA235" w14:textId="77777777" w:rsidR="00D46798" w:rsidRPr="00276E9B" w:rsidRDefault="00D46798" w:rsidP="00D46798">
      <w:pPr>
        <w:pStyle w:val="B2"/>
      </w:pPr>
      <w:r w:rsidRPr="00276E9B">
        <w:t>-</w:t>
      </w:r>
      <w:r w:rsidRPr="00276E9B">
        <w:tab/>
        <w:t>else:</w:t>
      </w:r>
    </w:p>
    <w:p w14:paraId="2CC18F97" w14:textId="77777777" w:rsidR="00D46798" w:rsidRPr="00276E9B" w:rsidRDefault="00D46798" w:rsidP="00D46798">
      <w:pPr>
        <w:pStyle w:val="B3"/>
      </w:pPr>
      <w:r w:rsidRPr="00276E9B">
        <w:t>-</w:t>
      </w:r>
      <w:r w:rsidRPr="00276E9B">
        <w:tab/>
        <w:t xml:space="preserve">if PREAMBLE_TRANSMISSION_COUNTER = </w:t>
      </w:r>
      <w:r w:rsidRPr="00276E9B">
        <w:rPr>
          <w:i/>
        </w:rPr>
        <w:t>preambleTransMax</w:t>
      </w:r>
      <w:r w:rsidRPr="00276E9B">
        <w:t xml:space="preserve"> + 1:</w:t>
      </w:r>
    </w:p>
    <w:p w14:paraId="18AE6083" w14:textId="77777777" w:rsidR="00D46798" w:rsidRPr="00276E9B" w:rsidRDefault="00D46798" w:rsidP="00D46798">
      <w:pPr>
        <w:pStyle w:val="B4"/>
      </w:pPr>
      <w:r w:rsidRPr="00276E9B">
        <w:t>-</w:t>
      </w:r>
      <w:r w:rsidRPr="00276E9B">
        <w:tab/>
        <w:t>indicate a Random Access problem to upper layers.</w:t>
      </w:r>
    </w:p>
    <w:p w14:paraId="74B92E18" w14:textId="77777777" w:rsidR="00D46798" w:rsidRPr="00276E9B" w:rsidRDefault="00D46798" w:rsidP="00D46798">
      <w:pPr>
        <w:pStyle w:val="B2"/>
      </w:pPr>
      <w:r w:rsidRPr="00276E9B">
        <w:t>-</w:t>
      </w:r>
      <w:r w:rsidRPr="00276E9B">
        <w:tab/>
        <w:t>based on the backoff parameter, select a random backoff time according to a uniform distribution between 0 and the Backoff Parameter Value;</w:t>
      </w:r>
    </w:p>
    <w:p w14:paraId="7F2A4ADF" w14:textId="77777777" w:rsidR="00D46798" w:rsidRPr="00276E9B" w:rsidRDefault="00D46798" w:rsidP="00D46798">
      <w:pPr>
        <w:pStyle w:val="B2"/>
      </w:pPr>
      <w:r w:rsidRPr="00276E9B">
        <w:t>-</w:t>
      </w:r>
      <w:r w:rsidRPr="00276E9B">
        <w:tab/>
        <w:t>delay the subsequent Random Access transmission by the backoff time;</w:t>
      </w:r>
    </w:p>
    <w:p w14:paraId="14874C78" w14:textId="77777777" w:rsidR="00D46798" w:rsidRPr="00276E9B" w:rsidRDefault="00D46798" w:rsidP="00D46798">
      <w:pPr>
        <w:pStyle w:val="B2"/>
      </w:pPr>
      <w:r w:rsidRPr="00276E9B">
        <w:t>-</w:t>
      </w:r>
      <w:r w:rsidRPr="00276E9B">
        <w:tab/>
        <w:t>proceed to the selection of a Random Access Resource (see subclause 5.1.2).</w:t>
      </w:r>
    </w:p>
    <w:p w14:paraId="258D4A06" w14:textId="77777777" w:rsidR="00D46798" w:rsidRPr="00276E9B" w:rsidRDefault="00D46798" w:rsidP="00D46798">
      <w:r w:rsidRPr="00276E9B">
        <w:t>[TS 36.321, clause 5.4.5a]</w:t>
      </w:r>
    </w:p>
    <w:p w14:paraId="385D8506" w14:textId="77777777" w:rsidR="00D46798" w:rsidRPr="00276E9B" w:rsidRDefault="00D46798" w:rsidP="00D46798">
      <w:pPr>
        <w:rPr>
          <w:lang w:eastAsia="en-GB"/>
        </w:rPr>
      </w:pPr>
      <w:r w:rsidRPr="00276E9B">
        <w:rPr>
          <w:lang w:eastAsia="en-GB"/>
        </w:rPr>
        <w:t xml:space="preserve">The Data Volume and Power Headroom reporting procedure </w:t>
      </w:r>
      <w:r w:rsidRPr="00276E9B">
        <w:rPr>
          <w:lang w:eastAsia="zh-CN"/>
        </w:rPr>
        <w:t xml:space="preserve">is only applicable for NB-IoT UEs and </w:t>
      </w:r>
      <w:r w:rsidRPr="00276E9B">
        <w:rPr>
          <w:lang w:eastAsia="en-GB"/>
        </w:rP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p>
    <w:p w14:paraId="76C4FD89" w14:textId="77777777" w:rsidR="00D46798" w:rsidRPr="00276E9B" w:rsidRDefault="00D46798" w:rsidP="00D46798">
      <w:r w:rsidRPr="00276E9B">
        <w:t>[TS 36.321, clause 6.1.3.10]</w:t>
      </w:r>
    </w:p>
    <w:p w14:paraId="7E3F601C" w14:textId="77777777" w:rsidR="00D46798" w:rsidRPr="00276E9B" w:rsidRDefault="00D46798" w:rsidP="00D46798">
      <w:pPr>
        <w:rPr>
          <w:rFonts w:eastAsia="SimSun"/>
          <w:color w:val="000000"/>
          <w:lang w:eastAsia="en-GB"/>
        </w:rPr>
      </w:pPr>
      <w:r w:rsidRPr="00276E9B">
        <w:rPr>
          <w:rFonts w:eastAsia="SimSun"/>
          <w:color w:val="000000"/>
          <w:lang w:eastAsia="en-GB"/>
        </w:rPr>
        <w:t>The Data Volume and Power Headroom Report (DPR) MAC control element is identified by the MAC PDU subheader used for the CCCH MAC SDU, as specified in table 6.2.1-2. It does not add any additional subheader and is always placed before the CCCH MAC SDU.</w:t>
      </w:r>
    </w:p>
    <w:p w14:paraId="60570F60" w14:textId="77777777" w:rsidR="00D46798" w:rsidRPr="00276E9B" w:rsidRDefault="00D46798" w:rsidP="00D46798">
      <w:r w:rsidRPr="00276E9B">
        <w:rPr>
          <w:rFonts w:eastAsia="SimSun"/>
          <w:color w:val="000000"/>
          <w:lang w:eastAsia="en-GB"/>
        </w:rPr>
        <w:t>It has a fixed size and consists of a single octet defined as follows (figure 6.1.3.10-1):</w:t>
      </w:r>
    </w:p>
    <w:p w14:paraId="06F5C3CC" w14:textId="77777777" w:rsidR="00D46798" w:rsidRPr="00276E9B" w:rsidRDefault="00D46798" w:rsidP="00D46798">
      <w:pPr>
        <w:pStyle w:val="B1"/>
        <w:rPr>
          <w:rFonts w:eastAsia="SimSun"/>
          <w:color w:val="000000"/>
          <w:lang w:eastAsia="en-GB"/>
        </w:rPr>
      </w:pPr>
      <w:r w:rsidRPr="00276E9B">
        <w:t>-</w:t>
      </w:r>
      <w:r w:rsidRPr="00276E9B">
        <w:tab/>
        <w:t xml:space="preserve">Data Volume (DV): </w:t>
      </w:r>
      <w:r w:rsidRPr="00276E9B">
        <w:rPr>
          <w:lang w:eastAsia="en-GB"/>
        </w:rPr>
        <w:t>The Data Volume field identifies the total amount of data available across all logical channels and of data not yet associated with a logical channel after all MAC PDUs for the TTI have been built. The amount of data is indicated in number of bytes. It</w:t>
      </w:r>
      <w:r w:rsidRPr="00276E9B">
        <w:rPr>
          <w:rFonts w:eastAsia="SimSun"/>
          <w:color w:val="000000"/>
          <w:lang w:eastAsia="en-GB"/>
        </w:rPr>
        <w:t xml:space="preserve"> shall include all data that is available for transmission in the RLC layer, in the PDCP layer, and in the RRC layer; the definition of what data shall be considered as available for transmission is specified in [3], [4] and [8] respectively. </w:t>
      </w:r>
      <w:r w:rsidRPr="00276E9B">
        <w:rPr>
          <w:lang w:eastAsia="en-GB"/>
        </w:rPr>
        <w:t>The size of the RLC and MAC headers are not considered in the buffer size computation. The length of this field is 4 bits. The values taken by the Data Volume field are shown in Table 6.1.3.10-1</w:t>
      </w:r>
      <w:r w:rsidRPr="00276E9B">
        <w:t>;</w:t>
      </w:r>
    </w:p>
    <w:p w14:paraId="1D652E7F" w14:textId="77777777" w:rsidR="00D46798" w:rsidRPr="00276E9B" w:rsidRDefault="00D46798" w:rsidP="00D46798">
      <w:pPr>
        <w:pStyle w:val="B1"/>
        <w:rPr>
          <w:rFonts w:eastAsia="SimSun"/>
          <w:color w:val="000000"/>
          <w:lang w:eastAsia="en-GB"/>
        </w:rPr>
      </w:pPr>
      <w:r w:rsidRPr="00276E9B">
        <w:rPr>
          <w:rFonts w:eastAsia="SimSun"/>
          <w:color w:val="000000"/>
          <w:lang w:eastAsia="en-GB"/>
        </w:rPr>
        <w:t>-</w:t>
      </w:r>
      <w:r w:rsidRPr="00276E9B">
        <w:rPr>
          <w:rFonts w:eastAsia="SimSun"/>
          <w:color w:val="000000"/>
          <w:lang w:eastAsia="en-GB"/>
        </w:rPr>
        <w:tab/>
      </w:r>
      <w:r w:rsidRPr="00276E9B">
        <w:rPr>
          <w:rFonts w:eastAsia="Malgun Gothic"/>
          <w:color w:val="000000"/>
          <w:lang w:eastAsia="en-GB"/>
        </w:rPr>
        <w:t>Power Headroom (PH): This field indicates the power headroom level. The length of the field is 2 bits. The reported PH and the corresponding power headroom levels are shown in Table 6.1.3.10-2 below (the corresponding measured values in dB can be found in [9])</w:t>
      </w:r>
      <w:r w:rsidRPr="00276E9B">
        <w:rPr>
          <w:rFonts w:eastAsia="SimSun"/>
          <w:color w:val="000000"/>
          <w:lang w:eastAsia="en-GB"/>
        </w:rPr>
        <w:t>;</w:t>
      </w:r>
    </w:p>
    <w:p w14:paraId="4DB57941" w14:textId="77777777" w:rsidR="00D46798" w:rsidRPr="00276E9B" w:rsidRDefault="00D46798" w:rsidP="00D46798">
      <w:pPr>
        <w:pStyle w:val="B1"/>
      </w:pPr>
      <w:r w:rsidRPr="00276E9B">
        <w:rPr>
          <w:rFonts w:eastAsia="SimSun"/>
          <w:color w:val="000000"/>
          <w:lang w:eastAsia="en-GB"/>
        </w:rPr>
        <w:t>-</w:t>
      </w:r>
      <w:r w:rsidRPr="00276E9B">
        <w:rPr>
          <w:rFonts w:eastAsia="SimSun"/>
          <w:color w:val="000000"/>
          <w:lang w:eastAsia="en-GB"/>
        </w:rPr>
        <w:tab/>
        <w:t>R: reserved bit, set to "0".</w:t>
      </w:r>
    </w:p>
    <w:p w14:paraId="45F99884" w14:textId="77777777" w:rsidR="00D46798" w:rsidRPr="00276E9B" w:rsidRDefault="00D46798" w:rsidP="00D46798">
      <w:pPr>
        <w:pStyle w:val="TH"/>
        <w:rPr>
          <w:lang w:eastAsia="en-GB"/>
        </w:rPr>
      </w:pPr>
      <w:r w:rsidRPr="00276E9B">
        <w:object w:dxaOrig="3495" w:dyaOrig="675" w14:anchorId="6A3912A5">
          <v:shape id="_x0000_i9952" type="#_x0000_t75" style="width:172.5pt;height:36pt" o:ole="">
            <v:imagedata r:id="rId65" o:title=""/>
          </v:shape>
          <o:OLEObject Type="Embed" ProgID="Visio.Drawing.11" ShapeID="_x0000_i9952" DrawAspect="Content" ObjectID="_1805277592" r:id="rId66"/>
        </w:object>
      </w:r>
    </w:p>
    <w:p w14:paraId="135CDAFE" w14:textId="77777777" w:rsidR="00D46798" w:rsidRPr="00276E9B" w:rsidRDefault="00D46798" w:rsidP="00D46798"/>
    <w:p w14:paraId="6C4A1059" w14:textId="77777777" w:rsidR="00D46798" w:rsidRPr="00276E9B" w:rsidRDefault="00D46798" w:rsidP="005B4C42">
      <w:pPr>
        <w:pStyle w:val="Heading5"/>
      </w:pPr>
      <w:r w:rsidRPr="00276E9B">
        <w:t>22.3.1.1.3</w:t>
      </w:r>
      <w:r w:rsidRPr="00276E9B">
        <w:tab/>
        <w:t>Test description</w:t>
      </w:r>
    </w:p>
    <w:p w14:paraId="70620A82" w14:textId="77777777" w:rsidR="00D46798" w:rsidRPr="00276E9B" w:rsidRDefault="00D46798" w:rsidP="00D46798">
      <w:pPr>
        <w:pStyle w:val="H6"/>
      </w:pPr>
      <w:r w:rsidRPr="00276E9B">
        <w:t>22.3.1.1.3.1</w:t>
      </w:r>
      <w:r w:rsidRPr="00276E9B">
        <w:tab/>
        <w:t>Pre-test conditions</w:t>
      </w:r>
    </w:p>
    <w:p w14:paraId="7C3A17E1" w14:textId="77777777" w:rsidR="00D46798" w:rsidRPr="00276E9B" w:rsidRDefault="00D46798" w:rsidP="00D46798">
      <w:pPr>
        <w:pStyle w:val="H6"/>
      </w:pPr>
      <w:r w:rsidRPr="00276E9B">
        <w:t>System Simulator:</w:t>
      </w:r>
    </w:p>
    <w:p w14:paraId="5BB32047" w14:textId="77777777" w:rsidR="00D46798" w:rsidRPr="00276E9B" w:rsidRDefault="00D46798" w:rsidP="00D46798">
      <w:pPr>
        <w:pStyle w:val="B1"/>
      </w:pPr>
      <w:r w:rsidRPr="00276E9B">
        <w:t>-</w:t>
      </w:r>
      <w:r w:rsidRPr="00276E9B">
        <w:tab/>
        <w:t>Ncell 1.</w:t>
      </w:r>
    </w:p>
    <w:p w14:paraId="01EA2248" w14:textId="77777777" w:rsidR="00D46798" w:rsidRPr="00276E9B" w:rsidRDefault="00D46798" w:rsidP="00D46798">
      <w:pPr>
        <w:pStyle w:val="H6"/>
      </w:pPr>
      <w:r w:rsidRPr="00276E9B">
        <w:t>UE:</w:t>
      </w:r>
    </w:p>
    <w:p w14:paraId="0E31D982" w14:textId="77777777" w:rsidR="00D46798" w:rsidRPr="00276E9B" w:rsidRDefault="00D46798" w:rsidP="00D46798">
      <w:r w:rsidRPr="00276E9B">
        <w:t>None.</w:t>
      </w:r>
    </w:p>
    <w:p w14:paraId="2972104B" w14:textId="77777777" w:rsidR="00D46798" w:rsidRPr="00276E9B" w:rsidRDefault="00D46798" w:rsidP="00D46798">
      <w:pPr>
        <w:pStyle w:val="H6"/>
      </w:pPr>
      <w:r w:rsidRPr="00276E9B">
        <w:t>Preamble:</w:t>
      </w:r>
    </w:p>
    <w:p w14:paraId="17E7E357" w14:textId="77777777" w:rsidR="00D46798" w:rsidRPr="00276E9B" w:rsidRDefault="00D46798" w:rsidP="00D46798">
      <w:pPr>
        <w:pStyle w:val="B1"/>
      </w:pPr>
      <w:r w:rsidRPr="00276E9B">
        <w:t>-</w:t>
      </w:r>
      <w:r w:rsidRPr="00276E9B">
        <w:tab/>
        <w:t xml:space="preserve">UE is in state </w:t>
      </w:r>
      <w:r w:rsidRPr="00276E9B">
        <w:rPr>
          <w:lang w:eastAsia="en-US"/>
        </w:rPr>
        <w:t>Registered, Idle Mode</w:t>
      </w:r>
      <w:r w:rsidRPr="00276E9B">
        <w:t xml:space="preserve"> (state 3-NB) according to [18] in Ncell 1.</w:t>
      </w:r>
    </w:p>
    <w:p w14:paraId="36094F22" w14:textId="77777777" w:rsidR="00D46798" w:rsidRPr="00276E9B" w:rsidRDefault="00D46798" w:rsidP="00D46798">
      <w:pPr>
        <w:pStyle w:val="H6"/>
      </w:pPr>
      <w:r w:rsidRPr="00276E9B">
        <w:t>22.3.1.1.3.2</w:t>
      </w:r>
      <w:r w:rsidRPr="00276E9B">
        <w:tab/>
        <w:t>Test procedure sequence</w:t>
      </w:r>
    </w:p>
    <w:p w14:paraId="1E2D8C9E" w14:textId="77777777" w:rsidR="00D46798" w:rsidRPr="00276E9B" w:rsidRDefault="00D46798" w:rsidP="00D46798">
      <w:r w:rsidRPr="00276E9B">
        <w:rPr>
          <w:rFonts w:eastAsia="MS Gothic"/>
        </w:rPr>
        <w:t>Table 22.3.1.1.3.2-1 illustrates the downlink power levels and other changing parameters to be applied for the Ncells at various time instants of the test execution. Row marked "T0" denotes the initial conditions after preamble, while columns marked "T1,</w:t>
      </w:r>
      <w:r w:rsidR="00DA0CBA" w:rsidRPr="00276E9B">
        <w:rPr>
          <w:rFonts w:eastAsia="MS Gothic"/>
        </w:rPr>
        <w:t xml:space="preserve"> </w:t>
      </w:r>
      <w:r w:rsidRPr="00276E9B">
        <w:rPr>
          <w:rFonts w:eastAsia="MS Gothic"/>
        </w:rPr>
        <w:t xml:space="preserve">T2 and T3" are to be applied subsequently. The exact instants on which these values shall be applied are described in the texts in this </w:t>
      </w:r>
      <w:r w:rsidRPr="00276E9B">
        <w:t>clause.</w:t>
      </w:r>
    </w:p>
    <w:p w14:paraId="547844E4" w14:textId="77777777" w:rsidR="00D46798" w:rsidRPr="00276E9B" w:rsidRDefault="00D46798" w:rsidP="00D46798">
      <w:pPr>
        <w:pStyle w:val="TH"/>
        <w:rPr>
          <w:rFonts w:eastAsia="MS Gothic"/>
        </w:rPr>
      </w:pPr>
      <w:r w:rsidRPr="00276E9B">
        <w:t>Table 22.3.1.1.3.2-1: Time instances of cell power level and parameter changes</w:t>
      </w:r>
    </w:p>
    <w:tbl>
      <w:tblPr>
        <w:tblW w:w="7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3685"/>
      </w:tblGrid>
      <w:tr w:rsidR="00D46798" w:rsidRPr="00276E9B" w14:paraId="2F190A64" w14:textId="77777777" w:rsidTr="00804267">
        <w:trPr>
          <w:jc w:val="center"/>
        </w:trPr>
        <w:tc>
          <w:tcPr>
            <w:tcW w:w="534" w:type="dxa"/>
            <w:tcBorders>
              <w:top w:val="single" w:sz="4" w:space="0" w:color="auto"/>
              <w:bottom w:val="nil"/>
            </w:tcBorders>
          </w:tcPr>
          <w:p w14:paraId="24F7C136" w14:textId="77777777" w:rsidR="00D46798" w:rsidRPr="00276E9B" w:rsidRDefault="00D46798" w:rsidP="00804267">
            <w:pPr>
              <w:pStyle w:val="TAH"/>
            </w:pPr>
          </w:p>
        </w:tc>
        <w:tc>
          <w:tcPr>
            <w:tcW w:w="1504" w:type="dxa"/>
            <w:tcBorders>
              <w:top w:val="single" w:sz="4" w:space="0" w:color="auto"/>
              <w:bottom w:val="nil"/>
            </w:tcBorders>
          </w:tcPr>
          <w:p w14:paraId="4FBBFB0D" w14:textId="77777777" w:rsidR="00D46798" w:rsidRPr="00276E9B" w:rsidRDefault="00D46798" w:rsidP="00804267">
            <w:pPr>
              <w:pStyle w:val="TAH"/>
            </w:pPr>
            <w:r w:rsidRPr="00276E9B">
              <w:t>Parameter</w:t>
            </w:r>
          </w:p>
        </w:tc>
        <w:tc>
          <w:tcPr>
            <w:tcW w:w="976" w:type="dxa"/>
            <w:tcBorders>
              <w:top w:val="single" w:sz="4" w:space="0" w:color="auto"/>
            </w:tcBorders>
          </w:tcPr>
          <w:p w14:paraId="799AF1AB" w14:textId="77777777" w:rsidR="00D46798" w:rsidRPr="00276E9B" w:rsidRDefault="00D46798" w:rsidP="00804267">
            <w:pPr>
              <w:pStyle w:val="TAH"/>
            </w:pPr>
            <w:r w:rsidRPr="00276E9B">
              <w:t>Unit</w:t>
            </w:r>
          </w:p>
        </w:tc>
        <w:tc>
          <w:tcPr>
            <w:tcW w:w="1240" w:type="dxa"/>
            <w:tcBorders>
              <w:top w:val="single" w:sz="4" w:space="0" w:color="auto"/>
            </w:tcBorders>
          </w:tcPr>
          <w:p w14:paraId="4836260E" w14:textId="77777777" w:rsidR="00D46798" w:rsidRPr="00276E9B" w:rsidRDefault="00D46798" w:rsidP="00804267">
            <w:pPr>
              <w:pStyle w:val="TAH"/>
            </w:pPr>
            <w:r w:rsidRPr="00276E9B">
              <w:t>Ncell 1</w:t>
            </w:r>
          </w:p>
        </w:tc>
        <w:tc>
          <w:tcPr>
            <w:tcW w:w="3685" w:type="dxa"/>
            <w:tcBorders>
              <w:top w:val="single" w:sz="4" w:space="0" w:color="auto"/>
              <w:bottom w:val="nil"/>
            </w:tcBorders>
          </w:tcPr>
          <w:p w14:paraId="605EC784" w14:textId="77777777" w:rsidR="00D46798" w:rsidRPr="00276E9B" w:rsidRDefault="00D46798" w:rsidP="00804267">
            <w:pPr>
              <w:pStyle w:val="TAH"/>
            </w:pPr>
            <w:r w:rsidRPr="00276E9B">
              <w:t>Remark</w:t>
            </w:r>
          </w:p>
        </w:tc>
      </w:tr>
      <w:tr w:rsidR="00D46798" w:rsidRPr="00276E9B" w14:paraId="3A49FDC6" w14:textId="77777777" w:rsidTr="00804267">
        <w:trPr>
          <w:jc w:val="center"/>
        </w:trPr>
        <w:tc>
          <w:tcPr>
            <w:tcW w:w="534" w:type="dxa"/>
            <w:tcBorders>
              <w:top w:val="single" w:sz="4" w:space="0" w:color="auto"/>
            </w:tcBorders>
            <w:shd w:val="clear" w:color="auto" w:fill="auto"/>
            <w:vAlign w:val="center"/>
          </w:tcPr>
          <w:p w14:paraId="6EB06655" w14:textId="77777777" w:rsidR="00D46798" w:rsidRPr="00276E9B" w:rsidRDefault="00D46798" w:rsidP="00804267">
            <w:pPr>
              <w:pStyle w:val="TAL"/>
            </w:pPr>
            <w:r w:rsidRPr="00276E9B">
              <w:t>T0</w:t>
            </w:r>
          </w:p>
        </w:tc>
        <w:tc>
          <w:tcPr>
            <w:tcW w:w="1504" w:type="dxa"/>
            <w:tcBorders>
              <w:top w:val="single" w:sz="4" w:space="0" w:color="auto"/>
              <w:bottom w:val="single" w:sz="4" w:space="0" w:color="auto"/>
            </w:tcBorders>
            <w:vAlign w:val="center"/>
          </w:tcPr>
          <w:p w14:paraId="0052BA14" w14:textId="77777777" w:rsidR="00D46798" w:rsidRPr="00276E9B" w:rsidRDefault="00D46798" w:rsidP="00804267">
            <w:pPr>
              <w:pStyle w:val="TAL"/>
            </w:pPr>
            <w:r w:rsidRPr="00276E9B">
              <w:t>NRS-EPRE</w:t>
            </w:r>
          </w:p>
        </w:tc>
        <w:tc>
          <w:tcPr>
            <w:tcW w:w="976" w:type="dxa"/>
            <w:tcBorders>
              <w:top w:val="single" w:sz="4" w:space="0" w:color="auto"/>
              <w:bottom w:val="single" w:sz="4" w:space="0" w:color="auto"/>
            </w:tcBorders>
            <w:vAlign w:val="center"/>
          </w:tcPr>
          <w:p w14:paraId="00B933A9" w14:textId="77777777" w:rsidR="00D46798" w:rsidRPr="00276E9B" w:rsidRDefault="00D46798" w:rsidP="00804267">
            <w:pPr>
              <w:pStyle w:val="TAL"/>
            </w:pPr>
            <w:r w:rsidRPr="00276E9B">
              <w:t>dBm/15kHz</w:t>
            </w:r>
          </w:p>
        </w:tc>
        <w:tc>
          <w:tcPr>
            <w:tcW w:w="1240" w:type="dxa"/>
            <w:tcBorders>
              <w:top w:val="single" w:sz="4" w:space="0" w:color="auto"/>
              <w:bottom w:val="single" w:sz="4" w:space="0" w:color="auto"/>
            </w:tcBorders>
            <w:vAlign w:val="center"/>
          </w:tcPr>
          <w:p w14:paraId="5BFF9C2F" w14:textId="77777777" w:rsidR="00D46798" w:rsidRPr="00276E9B" w:rsidRDefault="00F43147" w:rsidP="00804267">
            <w:pPr>
              <w:pStyle w:val="TAC"/>
            </w:pPr>
            <w:r w:rsidRPr="00276E9B">
              <w:t>-70</w:t>
            </w:r>
          </w:p>
        </w:tc>
        <w:tc>
          <w:tcPr>
            <w:tcW w:w="3685" w:type="dxa"/>
            <w:tcBorders>
              <w:top w:val="single" w:sz="4" w:space="0" w:color="auto"/>
              <w:bottom w:val="single" w:sz="4" w:space="0" w:color="auto"/>
            </w:tcBorders>
          </w:tcPr>
          <w:p w14:paraId="78178B5A" w14:textId="77777777" w:rsidR="00D46798" w:rsidRPr="00276E9B" w:rsidRDefault="00D46798" w:rsidP="00804267">
            <w:pPr>
              <w:pStyle w:val="TAL"/>
            </w:pPr>
            <w:r w:rsidRPr="00276E9B">
              <w:t>The power level values are such that enhanced coverage level 0</w:t>
            </w:r>
          </w:p>
        </w:tc>
      </w:tr>
      <w:tr w:rsidR="00D46798" w:rsidRPr="00276E9B" w14:paraId="13858F55" w14:textId="77777777" w:rsidTr="00804267">
        <w:trPr>
          <w:jc w:val="center"/>
        </w:trPr>
        <w:tc>
          <w:tcPr>
            <w:tcW w:w="534" w:type="dxa"/>
            <w:tcBorders>
              <w:top w:val="single" w:sz="4" w:space="0" w:color="auto"/>
              <w:bottom w:val="single" w:sz="4" w:space="0" w:color="auto"/>
            </w:tcBorders>
            <w:shd w:val="clear" w:color="auto" w:fill="auto"/>
            <w:vAlign w:val="center"/>
          </w:tcPr>
          <w:p w14:paraId="439954FE" w14:textId="77777777" w:rsidR="00D46798" w:rsidRPr="00276E9B" w:rsidRDefault="00D46798" w:rsidP="00804267">
            <w:pPr>
              <w:pStyle w:val="TAL"/>
            </w:pPr>
            <w:r w:rsidRPr="00276E9B">
              <w:t>T1</w:t>
            </w:r>
          </w:p>
        </w:tc>
        <w:tc>
          <w:tcPr>
            <w:tcW w:w="1504" w:type="dxa"/>
            <w:tcBorders>
              <w:top w:val="single" w:sz="4" w:space="0" w:color="auto"/>
              <w:bottom w:val="single" w:sz="4" w:space="0" w:color="auto"/>
            </w:tcBorders>
            <w:vAlign w:val="center"/>
          </w:tcPr>
          <w:p w14:paraId="6C5E79B9" w14:textId="77777777" w:rsidR="00D46798" w:rsidRPr="00276E9B" w:rsidRDefault="00D46798" w:rsidP="00804267">
            <w:pPr>
              <w:pStyle w:val="TAL"/>
            </w:pPr>
            <w:r w:rsidRPr="00276E9B">
              <w:t>NRS-EPRE</w:t>
            </w:r>
          </w:p>
        </w:tc>
        <w:tc>
          <w:tcPr>
            <w:tcW w:w="976" w:type="dxa"/>
            <w:tcBorders>
              <w:top w:val="single" w:sz="4" w:space="0" w:color="auto"/>
              <w:bottom w:val="single" w:sz="4" w:space="0" w:color="auto"/>
            </w:tcBorders>
            <w:vAlign w:val="center"/>
          </w:tcPr>
          <w:p w14:paraId="7F70AC28" w14:textId="77777777" w:rsidR="00D46798" w:rsidRPr="00276E9B" w:rsidRDefault="00D46798" w:rsidP="00804267">
            <w:pPr>
              <w:pStyle w:val="TAL"/>
            </w:pPr>
            <w:r w:rsidRPr="00276E9B">
              <w:t>dBm/15kHz</w:t>
            </w:r>
          </w:p>
        </w:tc>
        <w:tc>
          <w:tcPr>
            <w:tcW w:w="1240" w:type="dxa"/>
            <w:tcBorders>
              <w:top w:val="single" w:sz="4" w:space="0" w:color="auto"/>
              <w:bottom w:val="single" w:sz="4" w:space="0" w:color="auto"/>
            </w:tcBorders>
            <w:vAlign w:val="center"/>
          </w:tcPr>
          <w:p w14:paraId="208987C6" w14:textId="77777777" w:rsidR="00D46798" w:rsidRPr="00276E9B" w:rsidRDefault="00F43147" w:rsidP="00804267">
            <w:pPr>
              <w:pStyle w:val="TAC"/>
            </w:pPr>
            <w:r w:rsidRPr="00276E9B">
              <w:t>-90</w:t>
            </w:r>
          </w:p>
        </w:tc>
        <w:tc>
          <w:tcPr>
            <w:tcW w:w="3685" w:type="dxa"/>
            <w:tcBorders>
              <w:top w:val="single" w:sz="4" w:space="0" w:color="auto"/>
              <w:bottom w:val="single" w:sz="4" w:space="0" w:color="auto"/>
            </w:tcBorders>
          </w:tcPr>
          <w:p w14:paraId="572A798A" w14:textId="77777777" w:rsidR="00D46798" w:rsidRPr="00276E9B" w:rsidRDefault="00D46798" w:rsidP="00804267">
            <w:pPr>
              <w:pStyle w:val="TAL"/>
            </w:pPr>
            <w:r w:rsidRPr="00276E9B">
              <w:t>The power level values are such that UE is in enhanced coverage level 1</w:t>
            </w:r>
          </w:p>
        </w:tc>
      </w:tr>
      <w:tr w:rsidR="00D46798" w:rsidRPr="00276E9B" w14:paraId="2D9F7268" w14:textId="77777777" w:rsidTr="00804267">
        <w:trPr>
          <w:jc w:val="center"/>
        </w:trPr>
        <w:tc>
          <w:tcPr>
            <w:tcW w:w="534" w:type="dxa"/>
            <w:tcBorders>
              <w:top w:val="single" w:sz="4" w:space="0" w:color="auto"/>
              <w:bottom w:val="single" w:sz="4" w:space="0" w:color="auto"/>
            </w:tcBorders>
            <w:shd w:val="clear" w:color="auto" w:fill="auto"/>
            <w:vAlign w:val="center"/>
          </w:tcPr>
          <w:p w14:paraId="05D86E73" w14:textId="77777777" w:rsidR="00D46798" w:rsidRPr="00276E9B" w:rsidRDefault="00D46798" w:rsidP="00804267">
            <w:pPr>
              <w:pStyle w:val="TAL"/>
            </w:pPr>
            <w:r w:rsidRPr="00276E9B">
              <w:t>T2</w:t>
            </w:r>
          </w:p>
        </w:tc>
        <w:tc>
          <w:tcPr>
            <w:tcW w:w="1504" w:type="dxa"/>
            <w:tcBorders>
              <w:top w:val="single" w:sz="4" w:space="0" w:color="auto"/>
              <w:bottom w:val="single" w:sz="4" w:space="0" w:color="auto"/>
            </w:tcBorders>
            <w:vAlign w:val="center"/>
          </w:tcPr>
          <w:p w14:paraId="5B11D897" w14:textId="77777777" w:rsidR="00D46798" w:rsidRPr="00276E9B" w:rsidRDefault="00D46798" w:rsidP="00804267">
            <w:pPr>
              <w:pStyle w:val="TAL"/>
            </w:pPr>
            <w:r w:rsidRPr="00276E9B">
              <w:t>NRS-EPRE</w:t>
            </w:r>
          </w:p>
        </w:tc>
        <w:tc>
          <w:tcPr>
            <w:tcW w:w="976" w:type="dxa"/>
            <w:tcBorders>
              <w:top w:val="single" w:sz="4" w:space="0" w:color="auto"/>
              <w:bottom w:val="single" w:sz="4" w:space="0" w:color="auto"/>
            </w:tcBorders>
            <w:vAlign w:val="center"/>
          </w:tcPr>
          <w:p w14:paraId="56AEF624" w14:textId="77777777" w:rsidR="00D46798" w:rsidRPr="00276E9B" w:rsidRDefault="00D46798" w:rsidP="00804267">
            <w:pPr>
              <w:pStyle w:val="TAL"/>
            </w:pPr>
            <w:r w:rsidRPr="00276E9B">
              <w:t>dBm/15kHz</w:t>
            </w:r>
          </w:p>
        </w:tc>
        <w:tc>
          <w:tcPr>
            <w:tcW w:w="1240" w:type="dxa"/>
            <w:tcBorders>
              <w:top w:val="single" w:sz="4" w:space="0" w:color="auto"/>
              <w:bottom w:val="single" w:sz="4" w:space="0" w:color="auto"/>
            </w:tcBorders>
            <w:vAlign w:val="center"/>
          </w:tcPr>
          <w:p w14:paraId="1125A264" w14:textId="77777777" w:rsidR="00D46798" w:rsidRPr="00276E9B" w:rsidRDefault="00F43147" w:rsidP="00804267">
            <w:pPr>
              <w:pStyle w:val="TAC"/>
            </w:pPr>
            <w:r w:rsidRPr="00276E9B">
              <w:t>-110</w:t>
            </w:r>
          </w:p>
        </w:tc>
        <w:tc>
          <w:tcPr>
            <w:tcW w:w="3685" w:type="dxa"/>
            <w:tcBorders>
              <w:top w:val="single" w:sz="4" w:space="0" w:color="auto"/>
              <w:bottom w:val="single" w:sz="4" w:space="0" w:color="auto"/>
            </w:tcBorders>
          </w:tcPr>
          <w:p w14:paraId="6BD38B9A" w14:textId="77777777" w:rsidR="00D46798" w:rsidRPr="00276E9B" w:rsidRDefault="00D46798" w:rsidP="00804267">
            <w:pPr>
              <w:pStyle w:val="TAL"/>
            </w:pPr>
            <w:r w:rsidRPr="00276E9B">
              <w:t>The power level values are such that enhanced coverage level 2</w:t>
            </w:r>
          </w:p>
        </w:tc>
      </w:tr>
    </w:tbl>
    <w:p w14:paraId="58F4C324" w14:textId="77777777" w:rsidR="00D46798" w:rsidRPr="00276E9B" w:rsidRDefault="00D46798" w:rsidP="00D46798"/>
    <w:p w14:paraId="40EF213B" w14:textId="77777777" w:rsidR="00D46798" w:rsidRPr="00276E9B" w:rsidRDefault="00D46798" w:rsidP="00D46798">
      <w:pPr>
        <w:pStyle w:val="TH"/>
      </w:pPr>
      <w:r w:rsidRPr="00276E9B">
        <w:lastRenderedPageBreak/>
        <w:t>Table 22.3.1.1.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46798" w:rsidRPr="00276E9B" w14:paraId="054F7399" w14:textId="77777777" w:rsidTr="00804267">
        <w:tc>
          <w:tcPr>
            <w:tcW w:w="534" w:type="dxa"/>
            <w:tcBorders>
              <w:bottom w:val="nil"/>
            </w:tcBorders>
            <w:shd w:val="clear" w:color="auto" w:fill="auto"/>
          </w:tcPr>
          <w:p w14:paraId="30DAB684" w14:textId="77777777" w:rsidR="00D46798" w:rsidRPr="00276E9B" w:rsidRDefault="00D46798" w:rsidP="00804267">
            <w:pPr>
              <w:pStyle w:val="TAH"/>
            </w:pPr>
            <w:r w:rsidRPr="00276E9B">
              <w:lastRenderedPageBreak/>
              <w:t>St</w:t>
            </w:r>
          </w:p>
        </w:tc>
        <w:tc>
          <w:tcPr>
            <w:tcW w:w="3968" w:type="dxa"/>
            <w:shd w:val="clear" w:color="auto" w:fill="auto"/>
          </w:tcPr>
          <w:p w14:paraId="5198B6E0" w14:textId="77777777" w:rsidR="00D46798" w:rsidRPr="00276E9B" w:rsidRDefault="00D46798" w:rsidP="00804267">
            <w:pPr>
              <w:pStyle w:val="TAH"/>
            </w:pPr>
            <w:r w:rsidRPr="00276E9B">
              <w:t>Procedure</w:t>
            </w:r>
          </w:p>
        </w:tc>
        <w:tc>
          <w:tcPr>
            <w:tcW w:w="3684" w:type="dxa"/>
            <w:gridSpan w:val="2"/>
            <w:shd w:val="clear" w:color="auto" w:fill="auto"/>
          </w:tcPr>
          <w:p w14:paraId="6AAC8FCE" w14:textId="77777777" w:rsidR="00D46798" w:rsidRPr="00276E9B" w:rsidRDefault="00D46798" w:rsidP="00804267">
            <w:pPr>
              <w:pStyle w:val="TAH"/>
            </w:pPr>
            <w:r w:rsidRPr="00276E9B">
              <w:t>Message Sequence</w:t>
            </w:r>
          </w:p>
        </w:tc>
        <w:tc>
          <w:tcPr>
            <w:tcW w:w="567" w:type="dxa"/>
            <w:tcBorders>
              <w:bottom w:val="nil"/>
            </w:tcBorders>
            <w:shd w:val="clear" w:color="auto" w:fill="auto"/>
          </w:tcPr>
          <w:p w14:paraId="7915C945" w14:textId="77777777" w:rsidR="00D46798" w:rsidRPr="00276E9B" w:rsidRDefault="00D46798" w:rsidP="00804267">
            <w:pPr>
              <w:pStyle w:val="TAH"/>
            </w:pPr>
            <w:r w:rsidRPr="00276E9B">
              <w:t>TP</w:t>
            </w:r>
          </w:p>
        </w:tc>
        <w:tc>
          <w:tcPr>
            <w:tcW w:w="850" w:type="dxa"/>
            <w:tcBorders>
              <w:bottom w:val="nil"/>
            </w:tcBorders>
            <w:shd w:val="clear" w:color="auto" w:fill="auto"/>
          </w:tcPr>
          <w:p w14:paraId="53D74A6F" w14:textId="77777777" w:rsidR="00D46798" w:rsidRPr="00276E9B" w:rsidRDefault="00D46798" w:rsidP="00804267">
            <w:pPr>
              <w:pStyle w:val="TAH"/>
            </w:pPr>
            <w:r w:rsidRPr="00276E9B">
              <w:t>Verdict</w:t>
            </w:r>
          </w:p>
        </w:tc>
      </w:tr>
      <w:tr w:rsidR="00D46798" w:rsidRPr="00276E9B" w14:paraId="72050CDB" w14:textId="77777777" w:rsidTr="00804267">
        <w:tc>
          <w:tcPr>
            <w:tcW w:w="534" w:type="dxa"/>
            <w:tcBorders>
              <w:top w:val="nil"/>
            </w:tcBorders>
            <w:shd w:val="clear" w:color="auto" w:fill="auto"/>
          </w:tcPr>
          <w:p w14:paraId="54125DF1" w14:textId="77777777" w:rsidR="00D46798" w:rsidRPr="00276E9B" w:rsidRDefault="00D46798" w:rsidP="00804267">
            <w:pPr>
              <w:pStyle w:val="TAH"/>
            </w:pPr>
          </w:p>
        </w:tc>
        <w:tc>
          <w:tcPr>
            <w:tcW w:w="3968" w:type="dxa"/>
            <w:shd w:val="clear" w:color="auto" w:fill="auto"/>
          </w:tcPr>
          <w:p w14:paraId="5FAACA94" w14:textId="77777777" w:rsidR="00D46798" w:rsidRPr="00276E9B" w:rsidRDefault="00D46798" w:rsidP="00804267">
            <w:pPr>
              <w:pStyle w:val="TAH"/>
            </w:pPr>
          </w:p>
        </w:tc>
        <w:tc>
          <w:tcPr>
            <w:tcW w:w="708" w:type="dxa"/>
            <w:shd w:val="clear" w:color="auto" w:fill="auto"/>
          </w:tcPr>
          <w:p w14:paraId="362A7C6A" w14:textId="77777777" w:rsidR="00D46798" w:rsidRPr="00276E9B" w:rsidRDefault="00D46798" w:rsidP="00804267">
            <w:pPr>
              <w:pStyle w:val="TAH"/>
            </w:pPr>
            <w:r w:rsidRPr="00276E9B">
              <w:t>U - S</w:t>
            </w:r>
          </w:p>
        </w:tc>
        <w:tc>
          <w:tcPr>
            <w:tcW w:w="2976" w:type="dxa"/>
            <w:shd w:val="clear" w:color="auto" w:fill="auto"/>
          </w:tcPr>
          <w:p w14:paraId="16F3B086" w14:textId="77777777" w:rsidR="00D46798" w:rsidRPr="00276E9B" w:rsidRDefault="00D46798" w:rsidP="00804267">
            <w:pPr>
              <w:pStyle w:val="TAH"/>
            </w:pPr>
            <w:r w:rsidRPr="00276E9B">
              <w:t>Message</w:t>
            </w:r>
          </w:p>
        </w:tc>
        <w:tc>
          <w:tcPr>
            <w:tcW w:w="567" w:type="dxa"/>
            <w:tcBorders>
              <w:top w:val="nil"/>
            </w:tcBorders>
            <w:shd w:val="clear" w:color="auto" w:fill="auto"/>
          </w:tcPr>
          <w:p w14:paraId="1DC7B922" w14:textId="77777777" w:rsidR="00D46798" w:rsidRPr="00276E9B" w:rsidRDefault="00D46798" w:rsidP="00804267">
            <w:pPr>
              <w:pStyle w:val="TAH"/>
            </w:pPr>
          </w:p>
        </w:tc>
        <w:tc>
          <w:tcPr>
            <w:tcW w:w="850" w:type="dxa"/>
            <w:tcBorders>
              <w:top w:val="nil"/>
            </w:tcBorders>
            <w:shd w:val="clear" w:color="auto" w:fill="auto"/>
          </w:tcPr>
          <w:p w14:paraId="12160686" w14:textId="77777777" w:rsidR="00D46798" w:rsidRPr="00276E9B" w:rsidRDefault="00D46798" w:rsidP="00804267">
            <w:pPr>
              <w:pStyle w:val="TAH"/>
            </w:pPr>
          </w:p>
        </w:tc>
      </w:tr>
      <w:tr w:rsidR="00D46798" w:rsidRPr="00276E9B" w14:paraId="5842A54B" w14:textId="77777777" w:rsidTr="00804267">
        <w:tc>
          <w:tcPr>
            <w:tcW w:w="534" w:type="dxa"/>
            <w:tcBorders>
              <w:top w:val="nil"/>
            </w:tcBorders>
            <w:shd w:val="clear" w:color="auto" w:fill="auto"/>
          </w:tcPr>
          <w:p w14:paraId="46CB2704" w14:textId="77777777" w:rsidR="00D46798" w:rsidRPr="00276E9B" w:rsidRDefault="00DA0CBA" w:rsidP="00804267">
            <w:pPr>
              <w:pStyle w:val="TAC"/>
            </w:pPr>
            <w:r w:rsidRPr="00276E9B">
              <w:t>-</w:t>
            </w:r>
          </w:p>
        </w:tc>
        <w:tc>
          <w:tcPr>
            <w:tcW w:w="3968" w:type="dxa"/>
            <w:shd w:val="clear" w:color="auto" w:fill="auto"/>
          </w:tcPr>
          <w:p w14:paraId="7AA4AF39" w14:textId="77777777" w:rsidR="00D46798" w:rsidRPr="00276E9B" w:rsidRDefault="00D46798" w:rsidP="00F43147">
            <w:pPr>
              <w:pStyle w:val="TAL"/>
            </w:pPr>
            <w:r w:rsidRPr="00276E9B">
              <w:t xml:space="preserve">Exception: Steps </w:t>
            </w:r>
            <w:r w:rsidR="00F43147" w:rsidRPr="00276E9B">
              <w:t>0</w:t>
            </w:r>
            <w:r w:rsidRPr="00276E9B">
              <w:t>-17</w:t>
            </w:r>
            <w:r w:rsidR="00F43147" w:rsidRPr="00276E9B">
              <w:t>E</w:t>
            </w:r>
            <w:r w:rsidRPr="00276E9B">
              <w:t xml:space="preserve"> are repeated once for each time instant specified in table 22.3.1.1.3.2-1 by applying the Ncell 1 power level as per time instance.</w:t>
            </w:r>
          </w:p>
        </w:tc>
        <w:tc>
          <w:tcPr>
            <w:tcW w:w="708" w:type="dxa"/>
            <w:shd w:val="clear" w:color="auto" w:fill="auto"/>
          </w:tcPr>
          <w:p w14:paraId="1AE317B1" w14:textId="77777777" w:rsidR="00D46798" w:rsidRPr="00276E9B" w:rsidRDefault="00D46798" w:rsidP="00804267">
            <w:pPr>
              <w:pStyle w:val="TAC"/>
            </w:pPr>
            <w:r w:rsidRPr="00276E9B">
              <w:t>-</w:t>
            </w:r>
          </w:p>
        </w:tc>
        <w:tc>
          <w:tcPr>
            <w:tcW w:w="2976" w:type="dxa"/>
            <w:shd w:val="clear" w:color="auto" w:fill="auto"/>
          </w:tcPr>
          <w:p w14:paraId="1510B00E" w14:textId="77777777" w:rsidR="00D46798" w:rsidRPr="00276E9B" w:rsidRDefault="00D46798" w:rsidP="00804267">
            <w:pPr>
              <w:pStyle w:val="TAL"/>
            </w:pPr>
            <w:r w:rsidRPr="00276E9B">
              <w:t>-</w:t>
            </w:r>
          </w:p>
        </w:tc>
        <w:tc>
          <w:tcPr>
            <w:tcW w:w="567" w:type="dxa"/>
            <w:tcBorders>
              <w:top w:val="nil"/>
            </w:tcBorders>
            <w:shd w:val="clear" w:color="auto" w:fill="auto"/>
          </w:tcPr>
          <w:p w14:paraId="3C3EB8E4" w14:textId="77777777" w:rsidR="00D46798" w:rsidRPr="00276E9B" w:rsidRDefault="00D46798" w:rsidP="00804267">
            <w:pPr>
              <w:pStyle w:val="TAC"/>
            </w:pPr>
            <w:r w:rsidRPr="00276E9B">
              <w:t>-</w:t>
            </w:r>
          </w:p>
        </w:tc>
        <w:tc>
          <w:tcPr>
            <w:tcW w:w="850" w:type="dxa"/>
            <w:tcBorders>
              <w:top w:val="nil"/>
            </w:tcBorders>
            <w:shd w:val="clear" w:color="auto" w:fill="auto"/>
          </w:tcPr>
          <w:p w14:paraId="4D47D852" w14:textId="77777777" w:rsidR="00D46798" w:rsidRPr="00276E9B" w:rsidRDefault="00D46798" w:rsidP="00804267">
            <w:pPr>
              <w:pStyle w:val="TAC"/>
            </w:pPr>
            <w:r w:rsidRPr="00276E9B">
              <w:t>-</w:t>
            </w:r>
          </w:p>
        </w:tc>
      </w:tr>
      <w:tr w:rsidR="00F43147" w:rsidRPr="00276E9B" w14:paraId="11D3C3B2" w14:textId="77777777" w:rsidTr="00804267">
        <w:tc>
          <w:tcPr>
            <w:tcW w:w="534" w:type="dxa"/>
            <w:tcBorders>
              <w:top w:val="nil"/>
            </w:tcBorders>
            <w:shd w:val="clear" w:color="auto" w:fill="auto"/>
          </w:tcPr>
          <w:p w14:paraId="0FCC107B" w14:textId="77777777" w:rsidR="00F43147" w:rsidRPr="00276E9B" w:rsidRDefault="00F43147" w:rsidP="00804267">
            <w:pPr>
              <w:pStyle w:val="TAC"/>
            </w:pPr>
            <w:r w:rsidRPr="00276E9B">
              <w:rPr>
                <w:rFonts w:eastAsia="DengXian"/>
              </w:rPr>
              <w:t>0</w:t>
            </w:r>
          </w:p>
        </w:tc>
        <w:tc>
          <w:tcPr>
            <w:tcW w:w="3968" w:type="dxa"/>
            <w:shd w:val="clear" w:color="auto" w:fill="auto"/>
          </w:tcPr>
          <w:p w14:paraId="22A0F72F" w14:textId="77777777" w:rsidR="00F43147" w:rsidRPr="00276E9B" w:rsidRDefault="00F43147" w:rsidP="00804267">
            <w:pPr>
              <w:pStyle w:val="TAL"/>
            </w:pPr>
            <w:r w:rsidRPr="00276E9B">
              <w:rPr>
                <w:rFonts w:eastAsia="DengXian"/>
              </w:rPr>
              <w:t>The SS waits 15s to allow time to the UE to measure Ncell power level.</w:t>
            </w:r>
          </w:p>
        </w:tc>
        <w:tc>
          <w:tcPr>
            <w:tcW w:w="708" w:type="dxa"/>
            <w:shd w:val="clear" w:color="auto" w:fill="auto"/>
          </w:tcPr>
          <w:p w14:paraId="143777E8" w14:textId="77777777" w:rsidR="00F43147" w:rsidRPr="00276E9B" w:rsidRDefault="00F43147" w:rsidP="00804267">
            <w:pPr>
              <w:pStyle w:val="TAC"/>
            </w:pPr>
          </w:p>
        </w:tc>
        <w:tc>
          <w:tcPr>
            <w:tcW w:w="2976" w:type="dxa"/>
            <w:shd w:val="clear" w:color="auto" w:fill="auto"/>
          </w:tcPr>
          <w:p w14:paraId="2EFFAABE" w14:textId="77777777" w:rsidR="00F43147" w:rsidRPr="00276E9B" w:rsidRDefault="00F43147" w:rsidP="00804267">
            <w:pPr>
              <w:pStyle w:val="TAL"/>
            </w:pPr>
          </w:p>
        </w:tc>
        <w:tc>
          <w:tcPr>
            <w:tcW w:w="567" w:type="dxa"/>
            <w:tcBorders>
              <w:top w:val="nil"/>
            </w:tcBorders>
            <w:shd w:val="clear" w:color="auto" w:fill="auto"/>
          </w:tcPr>
          <w:p w14:paraId="2145FBFD" w14:textId="77777777" w:rsidR="00F43147" w:rsidRPr="00276E9B" w:rsidRDefault="00F43147" w:rsidP="00804267">
            <w:pPr>
              <w:pStyle w:val="TAC"/>
            </w:pPr>
          </w:p>
        </w:tc>
        <w:tc>
          <w:tcPr>
            <w:tcW w:w="850" w:type="dxa"/>
            <w:tcBorders>
              <w:top w:val="nil"/>
            </w:tcBorders>
            <w:shd w:val="clear" w:color="auto" w:fill="auto"/>
          </w:tcPr>
          <w:p w14:paraId="14E0DEE5" w14:textId="77777777" w:rsidR="00F43147" w:rsidRPr="00276E9B" w:rsidRDefault="00F43147" w:rsidP="00804267">
            <w:pPr>
              <w:pStyle w:val="TAC"/>
            </w:pPr>
          </w:p>
        </w:tc>
      </w:tr>
      <w:tr w:rsidR="00D46798" w:rsidRPr="00276E9B" w14:paraId="48EB8EC0" w14:textId="77777777" w:rsidTr="00804267">
        <w:tc>
          <w:tcPr>
            <w:tcW w:w="534" w:type="dxa"/>
            <w:tcBorders>
              <w:top w:val="nil"/>
            </w:tcBorders>
            <w:shd w:val="clear" w:color="auto" w:fill="auto"/>
          </w:tcPr>
          <w:p w14:paraId="0407489A" w14:textId="77777777" w:rsidR="00D46798" w:rsidRPr="00276E9B" w:rsidRDefault="00D46798" w:rsidP="00804267">
            <w:pPr>
              <w:pStyle w:val="TAC"/>
            </w:pPr>
            <w:r w:rsidRPr="00276E9B">
              <w:t>1</w:t>
            </w:r>
          </w:p>
        </w:tc>
        <w:tc>
          <w:tcPr>
            <w:tcW w:w="3968" w:type="dxa"/>
            <w:shd w:val="clear" w:color="auto" w:fill="auto"/>
          </w:tcPr>
          <w:p w14:paraId="2678F39E" w14:textId="77777777" w:rsidR="00D46798" w:rsidRPr="00276E9B" w:rsidRDefault="00D46798" w:rsidP="00804267">
            <w:pPr>
              <w:pStyle w:val="TAL"/>
            </w:pPr>
            <w:r w:rsidRPr="00276E9B">
              <w:t>The SS transmits a Paging message including a matched identity.</w:t>
            </w:r>
          </w:p>
        </w:tc>
        <w:tc>
          <w:tcPr>
            <w:tcW w:w="708" w:type="dxa"/>
            <w:shd w:val="clear" w:color="auto" w:fill="auto"/>
          </w:tcPr>
          <w:p w14:paraId="0926CCAB" w14:textId="77777777" w:rsidR="00D46798" w:rsidRPr="00276E9B" w:rsidRDefault="00D46798" w:rsidP="00804267">
            <w:pPr>
              <w:pStyle w:val="TAC"/>
            </w:pPr>
            <w:r w:rsidRPr="00276E9B">
              <w:t>&lt;--</w:t>
            </w:r>
          </w:p>
        </w:tc>
        <w:tc>
          <w:tcPr>
            <w:tcW w:w="2976" w:type="dxa"/>
            <w:shd w:val="clear" w:color="auto" w:fill="auto"/>
          </w:tcPr>
          <w:p w14:paraId="30866E8D" w14:textId="77777777" w:rsidR="00D46798" w:rsidRPr="00276E9B" w:rsidRDefault="00F25312" w:rsidP="00804267">
            <w:pPr>
              <w:pStyle w:val="TAL"/>
            </w:pPr>
            <w:r w:rsidRPr="00276E9B">
              <w:t>MAC PDU (</w:t>
            </w:r>
            <w:r w:rsidR="00D46798" w:rsidRPr="00276E9B">
              <w:t>Paging</w:t>
            </w:r>
            <w:r w:rsidRPr="00276E9B">
              <w:t>)</w:t>
            </w:r>
          </w:p>
        </w:tc>
        <w:tc>
          <w:tcPr>
            <w:tcW w:w="567" w:type="dxa"/>
            <w:tcBorders>
              <w:top w:val="nil"/>
            </w:tcBorders>
            <w:shd w:val="clear" w:color="auto" w:fill="auto"/>
          </w:tcPr>
          <w:p w14:paraId="304BD411" w14:textId="77777777" w:rsidR="00D46798" w:rsidRPr="00276E9B" w:rsidRDefault="00D46798" w:rsidP="00804267">
            <w:pPr>
              <w:pStyle w:val="TAC"/>
            </w:pPr>
            <w:r w:rsidRPr="00276E9B">
              <w:t>-</w:t>
            </w:r>
          </w:p>
        </w:tc>
        <w:tc>
          <w:tcPr>
            <w:tcW w:w="850" w:type="dxa"/>
            <w:tcBorders>
              <w:top w:val="nil"/>
            </w:tcBorders>
            <w:shd w:val="clear" w:color="auto" w:fill="auto"/>
          </w:tcPr>
          <w:p w14:paraId="68135688" w14:textId="77777777" w:rsidR="00D46798" w:rsidRPr="00276E9B" w:rsidRDefault="00D46798" w:rsidP="00804267">
            <w:pPr>
              <w:pStyle w:val="TAC"/>
            </w:pPr>
            <w:r w:rsidRPr="00276E9B">
              <w:t>-</w:t>
            </w:r>
          </w:p>
        </w:tc>
      </w:tr>
      <w:tr w:rsidR="00D46798" w:rsidRPr="00276E9B" w14:paraId="5CBE6D81" w14:textId="77777777" w:rsidTr="00804267">
        <w:tc>
          <w:tcPr>
            <w:tcW w:w="534" w:type="dxa"/>
            <w:tcBorders>
              <w:top w:val="nil"/>
            </w:tcBorders>
            <w:shd w:val="clear" w:color="auto" w:fill="auto"/>
          </w:tcPr>
          <w:p w14:paraId="0FD03272" w14:textId="77777777" w:rsidR="00D46798" w:rsidRPr="00276E9B" w:rsidRDefault="00DA0CBA" w:rsidP="00804267">
            <w:pPr>
              <w:pStyle w:val="TAC"/>
            </w:pPr>
            <w:r w:rsidRPr="00276E9B">
              <w:t>-</w:t>
            </w:r>
          </w:p>
        </w:tc>
        <w:tc>
          <w:tcPr>
            <w:tcW w:w="3968" w:type="dxa"/>
            <w:shd w:val="clear" w:color="auto" w:fill="auto"/>
          </w:tcPr>
          <w:p w14:paraId="412BF8F6" w14:textId="77777777" w:rsidR="00D46798" w:rsidRPr="00276E9B" w:rsidRDefault="00D46798" w:rsidP="00804267">
            <w:pPr>
              <w:pStyle w:val="TAL"/>
            </w:pPr>
            <w:r w:rsidRPr="00276E9B">
              <w:t>Exception: Steps 2, 4, 6</w:t>
            </w:r>
            <w:r w:rsidR="005B4C42" w:rsidRPr="00276E9B">
              <w:t>,</w:t>
            </w:r>
            <w:r w:rsidRPr="00276E9B">
              <w:t xml:space="preserve"> 9 </w:t>
            </w:r>
            <w:r w:rsidR="005B4C42" w:rsidRPr="00276E9B">
              <w:t>&amp; 13</w:t>
            </w:r>
            <w:r w:rsidRPr="00276E9B">
              <w:t xml:space="preserve"> is repeated for numRepetitionsPerPreambleAttempt-r13</w:t>
            </w:r>
            <w:r w:rsidRPr="00276E9B">
              <w:rPr>
                <w:i/>
              </w:rPr>
              <w:t xml:space="preserve"> </w:t>
            </w:r>
            <w:r w:rsidRPr="00276E9B">
              <w:t>times configured for corresponding CE level</w:t>
            </w:r>
          </w:p>
        </w:tc>
        <w:tc>
          <w:tcPr>
            <w:tcW w:w="708" w:type="dxa"/>
            <w:shd w:val="clear" w:color="auto" w:fill="auto"/>
          </w:tcPr>
          <w:p w14:paraId="4EFABC06" w14:textId="77777777" w:rsidR="00D46798" w:rsidRPr="00276E9B" w:rsidRDefault="00D46798" w:rsidP="00804267">
            <w:pPr>
              <w:pStyle w:val="TAC"/>
            </w:pPr>
            <w:r w:rsidRPr="00276E9B">
              <w:t>-</w:t>
            </w:r>
          </w:p>
        </w:tc>
        <w:tc>
          <w:tcPr>
            <w:tcW w:w="2976" w:type="dxa"/>
            <w:shd w:val="clear" w:color="auto" w:fill="auto"/>
          </w:tcPr>
          <w:p w14:paraId="040C170A" w14:textId="77777777" w:rsidR="00D46798" w:rsidRPr="00276E9B" w:rsidRDefault="00D46798" w:rsidP="00804267">
            <w:pPr>
              <w:pStyle w:val="TAL"/>
            </w:pPr>
            <w:r w:rsidRPr="00276E9B">
              <w:t>-</w:t>
            </w:r>
          </w:p>
        </w:tc>
        <w:tc>
          <w:tcPr>
            <w:tcW w:w="567" w:type="dxa"/>
            <w:tcBorders>
              <w:top w:val="nil"/>
            </w:tcBorders>
            <w:shd w:val="clear" w:color="auto" w:fill="auto"/>
          </w:tcPr>
          <w:p w14:paraId="5EDC7A7A" w14:textId="77777777" w:rsidR="00D46798" w:rsidRPr="00276E9B" w:rsidRDefault="00D46798" w:rsidP="00804267">
            <w:pPr>
              <w:pStyle w:val="TAC"/>
            </w:pPr>
            <w:r w:rsidRPr="00276E9B">
              <w:t>-</w:t>
            </w:r>
          </w:p>
        </w:tc>
        <w:tc>
          <w:tcPr>
            <w:tcW w:w="850" w:type="dxa"/>
            <w:tcBorders>
              <w:top w:val="nil"/>
            </w:tcBorders>
            <w:shd w:val="clear" w:color="auto" w:fill="auto"/>
          </w:tcPr>
          <w:p w14:paraId="4B537BBA" w14:textId="77777777" w:rsidR="00D46798" w:rsidRPr="00276E9B" w:rsidRDefault="00D46798" w:rsidP="00804267">
            <w:pPr>
              <w:pStyle w:val="TAC"/>
            </w:pPr>
            <w:r w:rsidRPr="00276E9B">
              <w:t>-</w:t>
            </w:r>
          </w:p>
        </w:tc>
      </w:tr>
      <w:tr w:rsidR="00D46798" w:rsidRPr="00276E9B" w14:paraId="661110B6" w14:textId="77777777" w:rsidTr="00804267">
        <w:tc>
          <w:tcPr>
            <w:tcW w:w="534" w:type="dxa"/>
            <w:tcBorders>
              <w:top w:val="nil"/>
            </w:tcBorders>
            <w:shd w:val="clear" w:color="auto" w:fill="auto"/>
          </w:tcPr>
          <w:p w14:paraId="107BCD07" w14:textId="77777777" w:rsidR="00D46798" w:rsidRPr="00276E9B" w:rsidRDefault="00D46798" w:rsidP="00804267">
            <w:pPr>
              <w:pStyle w:val="TAC"/>
            </w:pPr>
            <w:r w:rsidRPr="00276E9B">
              <w:t>2</w:t>
            </w:r>
          </w:p>
        </w:tc>
        <w:tc>
          <w:tcPr>
            <w:tcW w:w="3968" w:type="dxa"/>
            <w:shd w:val="clear" w:color="auto" w:fill="auto"/>
          </w:tcPr>
          <w:p w14:paraId="78752CE1" w14:textId="77777777" w:rsidR="00DA0CBA" w:rsidRPr="00276E9B" w:rsidRDefault="00D46798" w:rsidP="00DA0CBA">
            <w:pPr>
              <w:pStyle w:val="TAL"/>
            </w:pPr>
            <w:r w:rsidRPr="00276E9B">
              <w:t>Check: Does the UE transmit a preamble on NPRACH</w:t>
            </w:r>
            <w:r w:rsidR="00DA0CBA" w:rsidRPr="00276E9B">
              <w:t>?</w:t>
            </w:r>
          </w:p>
          <w:p w14:paraId="42479B70" w14:textId="77777777" w:rsidR="00D46798" w:rsidRPr="00276E9B" w:rsidRDefault="00DA0CBA" w:rsidP="00DA0CBA">
            <w:pPr>
              <w:pStyle w:val="TAL"/>
            </w:pPr>
            <w:r w:rsidRPr="00276E9B">
              <w:t xml:space="preserve">NOTE: The RACH preamble is </w:t>
            </w:r>
            <w:r w:rsidR="00D46798" w:rsidRPr="00276E9B">
              <w:t xml:space="preserve">calculated based on same </w:t>
            </w:r>
            <w:r w:rsidR="00D46798" w:rsidRPr="00276E9B">
              <w:rPr>
                <w:rFonts w:cs="Courier New"/>
                <w:szCs w:val="16"/>
              </w:rPr>
              <w:t>nprach-ParametersList-r13</w:t>
            </w:r>
            <w:r w:rsidR="00D46798" w:rsidRPr="00276E9B">
              <w:t xml:space="preserve"> parameters for corresponding CE level defined in </w:t>
            </w:r>
            <w:r w:rsidR="00D46798" w:rsidRPr="00276E9B">
              <w:rPr>
                <w:i/>
              </w:rPr>
              <w:t>SystemInformationBlockType2-NB</w:t>
            </w:r>
          </w:p>
        </w:tc>
        <w:tc>
          <w:tcPr>
            <w:tcW w:w="708" w:type="dxa"/>
            <w:shd w:val="clear" w:color="auto" w:fill="auto"/>
          </w:tcPr>
          <w:p w14:paraId="50230083" w14:textId="77777777" w:rsidR="00D46798" w:rsidRPr="00276E9B" w:rsidRDefault="00D46798" w:rsidP="00804267">
            <w:pPr>
              <w:pStyle w:val="TAC"/>
            </w:pPr>
            <w:r w:rsidRPr="00276E9B">
              <w:t>--&gt;</w:t>
            </w:r>
          </w:p>
        </w:tc>
        <w:tc>
          <w:tcPr>
            <w:tcW w:w="2976" w:type="dxa"/>
            <w:shd w:val="clear" w:color="auto" w:fill="auto"/>
          </w:tcPr>
          <w:p w14:paraId="69D77FD9" w14:textId="77777777" w:rsidR="00D46798" w:rsidRPr="00276E9B" w:rsidRDefault="00D46798" w:rsidP="00804267">
            <w:pPr>
              <w:pStyle w:val="TAL"/>
            </w:pPr>
            <w:r w:rsidRPr="00276E9B">
              <w:t>NPRACH Preamble</w:t>
            </w:r>
          </w:p>
        </w:tc>
        <w:tc>
          <w:tcPr>
            <w:tcW w:w="567" w:type="dxa"/>
            <w:tcBorders>
              <w:top w:val="nil"/>
            </w:tcBorders>
            <w:shd w:val="clear" w:color="auto" w:fill="auto"/>
          </w:tcPr>
          <w:p w14:paraId="0B509502" w14:textId="77777777" w:rsidR="00D46798" w:rsidRPr="00276E9B" w:rsidRDefault="00D46798" w:rsidP="00804267">
            <w:pPr>
              <w:pStyle w:val="TAC"/>
            </w:pPr>
            <w:r w:rsidRPr="00276E9B">
              <w:t>1,2,3</w:t>
            </w:r>
          </w:p>
        </w:tc>
        <w:tc>
          <w:tcPr>
            <w:tcW w:w="850" w:type="dxa"/>
            <w:tcBorders>
              <w:top w:val="nil"/>
            </w:tcBorders>
            <w:shd w:val="clear" w:color="auto" w:fill="auto"/>
          </w:tcPr>
          <w:p w14:paraId="2D7113CB" w14:textId="77777777" w:rsidR="00D46798" w:rsidRPr="00276E9B" w:rsidRDefault="00D46798" w:rsidP="00804267">
            <w:pPr>
              <w:pStyle w:val="TAC"/>
            </w:pPr>
            <w:r w:rsidRPr="00276E9B">
              <w:t>P</w:t>
            </w:r>
          </w:p>
        </w:tc>
      </w:tr>
      <w:tr w:rsidR="00D46798" w:rsidRPr="00276E9B" w14:paraId="4453D851" w14:textId="77777777" w:rsidTr="00804267">
        <w:tc>
          <w:tcPr>
            <w:tcW w:w="534" w:type="dxa"/>
            <w:tcBorders>
              <w:top w:val="nil"/>
            </w:tcBorders>
            <w:shd w:val="clear" w:color="auto" w:fill="auto"/>
          </w:tcPr>
          <w:p w14:paraId="37BAF846" w14:textId="77777777" w:rsidR="00D46798" w:rsidRPr="00276E9B" w:rsidRDefault="00D46798" w:rsidP="00804267">
            <w:pPr>
              <w:pStyle w:val="TAC"/>
            </w:pPr>
            <w:r w:rsidRPr="00276E9B">
              <w:t>3</w:t>
            </w:r>
          </w:p>
        </w:tc>
        <w:tc>
          <w:tcPr>
            <w:tcW w:w="3968" w:type="dxa"/>
            <w:shd w:val="clear" w:color="auto" w:fill="auto"/>
          </w:tcPr>
          <w:p w14:paraId="1AD36D53" w14:textId="77777777" w:rsidR="00D46798" w:rsidRPr="00276E9B" w:rsidRDefault="00D46798" w:rsidP="00CE6061">
            <w:pPr>
              <w:pStyle w:val="TAL"/>
            </w:pPr>
            <w:r w:rsidRPr="00276E9B">
              <w:t xml:space="preserve">The SS transmits Random Access Response with RAPID different to the transmitted Preamble in step </w:t>
            </w:r>
            <w:r w:rsidR="005B4C42" w:rsidRPr="00276E9B">
              <w:t>2</w:t>
            </w:r>
            <w:r w:rsidRPr="00276E9B">
              <w:t>, including T-CRNTI and not including Back off Indicator sub header.</w:t>
            </w:r>
          </w:p>
        </w:tc>
        <w:tc>
          <w:tcPr>
            <w:tcW w:w="708" w:type="dxa"/>
            <w:shd w:val="clear" w:color="auto" w:fill="auto"/>
          </w:tcPr>
          <w:p w14:paraId="3C15BF1A" w14:textId="77777777" w:rsidR="00D46798" w:rsidRPr="00276E9B" w:rsidRDefault="00D46798" w:rsidP="00804267">
            <w:pPr>
              <w:pStyle w:val="TAC"/>
            </w:pPr>
            <w:r w:rsidRPr="00276E9B">
              <w:t>&lt;--</w:t>
            </w:r>
          </w:p>
        </w:tc>
        <w:tc>
          <w:tcPr>
            <w:tcW w:w="2976" w:type="dxa"/>
            <w:shd w:val="clear" w:color="auto" w:fill="auto"/>
          </w:tcPr>
          <w:p w14:paraId="295119E5" w14:textId="77777777" w:rsidR="00D46798" w:rsidRPr="00276E9B" w:rsidRDefault="00D46798" w:rsidP="00804267">
            <w:pPr>
              <w:pStyle w:val="TAL"/>
            </w:pPr>
            <w:r w:rsidRPr="00276E9B">
              <w:t>Random Access Response</w:t>
            </w:r>
          </w:p>
        </w:tc>
        <w:tc>
          <w:tcPr>
            <w:tcW w:w="567" w:type="dxa"/>
            <w:tcBorders>
              <w:top w:val="nil"/>
            </w:tcBorders>
            <w:shd w:val="clear" w:color="auto" w:fill="auto"/>
          </w:tcPr>
          <w:p w14:paraId="275B2AAD" w14:textId="77777777" w:rsidR="00D46798" w:rsidRPr="00276E9B" w:rsidRDefault="00D46798" w:rsidP="00804267">
            <w:pPr>
              <w:pStyle w:val="TAC"/>
            </w:pPr>
            <w:r w:rsidRPr="00276E9B">
              <w:t>-</w:t>
            </w:r>
          </w:p>
        </w:tc>
        <w:tc>
          <w:tcPr>
            <w:tcW w:w="850" w:type="dxa"/>
            <w:tcBorders>
              <w:top w:val="nil"/>
            </w:tcBorders>
            <w:shd w:val="clear" w:color="auto" w:fill="auto"/>
          </w:tcPr>
          <w:p w14:paraId="6F81096F" w14:textId="77777777" w:rsidR="00D46798" w:rsidRPr="00276E9B" w:rsidRDefault="00D46798" w:rsidP="00804267">
            <w:pPr>
              <w:pStyle w:val="TAC"/>
            </w:pPr>
            <w:r w:rsidRPr="00276E9B">
              <w:t>-</w:t>
            </w:r>
          </w:p>
        </w:tc>
      </w:tr>
      <w:tr w:rsidR="00D46798" w:rsidRPr="00276E9B" w14:paraId="3656B53E" w14:textId="77777777" w:rsidTr="00804267">
        <w:tc>
          <w:tcPr>
            <w:tcW w:w="534" w:type="dxa"/>
            <w:shd w:val="clear" w:color="auto" w:fill="auto"/>
          </w:tcPr>
          <w:p w14:paraId="5F9E71F7" w14:textId="77777777" w:rsidR="00D46798" w:rsidRPr="00276E9B" w:rsidRDefault="00D46798" w:rsidP="00804267">
            <w:pPr>
              <w:pStyle w:val="TAC"/>
            </w:pPr>
            <w:r w:rsidRPr="00276E9B">
              <w:t>4</w:t>
            </w:r>
          </w:p>
        </w:tc>
        <w:tc>
          <w:tcPr>
            <w:tcW w:w="3968" w:type="dxa"/>
            <w:shd w:val="clear" w:color="auto" w:fill="auto"/>
          </w:tcPr>
          <w:p w14:paraId="5C870910" w14:textId="77777777" w:rsidR="00D46798" w:rsidRPr="00276E9B" w:rsidRDefault="00D46798" w:rsidP="00804267">
            <w:pPr>
              <w:pStyle w:val="TAL"/>
            </w:pPr>
            <w:r w:rsidRPr="00276E9B">
              <w:t>Check: Does the UE transmit same preamble group as step 2 on NPRACH?</w:t>
            </w:r>
          </w:p>
        </w:tc>
        <w:tc>
          <w:tcPr>
            <w:tcW w:w="708" w:type="dxa"/>
            <w:shd w:val="clear" w:color="auto" w:fill="auto"/>
          </w:tcPr>
          <w:p w14:paraId="4373A013" w14:textId="77777777" w:rsidR="00D46798" w:rsidRPr="00276E9B" w:rsidRDefault="00D46798" w:rsidP="00804267">
            <w:pPr>
              <w:pStyle w:val="TAC"/>
            </w:pPr>
            <w:r w:rsidRPr="00276E9B">
              <w:t>--&gt;</w:t>
            </w:r>
          </w:p>
        </w:tc>
        <w:tc>
          <w:tcPr>
            <w:tcW w:w="2976" w:type="dxa"/>
            <w:shd w:val="clear" w:color="auto" w:fill="auto"/>
          </w:tcPr>
          <w:p w14:paraId="45D0DD02" w14:textId="77777777" w:rsidR="00D46798" w:rsidRPr="00276E9B" w:rsidRDefault="00D46798" w:rsidP="00804267">
            <w:pPr>
              <w:pStyle w:val="TAL"/>
            </w:pPr>
            <w:r w:rsidRPr="00276E9B">
              <w:t>NPRACH Preamble</w:t>
            </w:r>
          </w:p>
        </w:tc>
        <w:tc>
          <w:tcPr>
            <w:tcW w:w="567" w:type="dxa"/>
            <w:shd w:val="clear" w:color="auto" w:fill="auto"/>
          </w:tcPr>
          <w:p w14:paraId="78BB62F9" w14:textId="77777777" w:rsidR="00D46798" w:rsidRPr="00276E9B" w:rsidRDefault="00D46798" w:rsidP="00804267">
            <w:pPr>
              <w:pStyle w:val="TAC"/>
            </w:pPr>
            <w:r w:rsidRPr="00276E9B">
              <w:t>1,2,3,5</w:t>
            </w:r>
          </w:p>
        </w:tc>
        <w:tc>
          <w:tcPr>
            <w:tcW w:w="850" w:type="dxa"/>
            <w:shd w:val="clear" w:color="auto" w:fill="auto"/>
          </w:tcPr>
          <w:p w14:paraId="47D0F513" w14:textId="77777777" w:rsidR="00D46798" w:rsidRPr="00276E9B" w:rsidRDefault="00D46798" w:rsidP="00804267">
            <w:pPr>
              <w:pStyle w:val="TAC"/>
            </w:pPr>
            <w:r w:rsidRPr="00276E9B">
              <w:t>P</w:t>
            </w:r>
          </w:p>
        </w:tc>
      </w:tr>
      <w:tr w:rsidR="00D46798" w:rsidRPr="00276E9B" w14:paraId="29047A59" w14:textId="77777777" w:rsidTr="00804267">
        <w:tc>
          <w:tcPr>
            <w:tcW w:w="534" w:type="dxa"/>
            <w:shd w:val="clear" w:color="auto" w:fill="auto"/>
          </w:tcPr>
          <w:p w14:paraId="3773CF1C" w14:textId="77777777" w:rsidR="00D46798" w:rsidRPr="00276E9B" w:rsidRDefault="00D46798" w:rsidP="00804267">
            <w:pPr>
              <w:pStyle w:val="TAC"/>
            </w:pPr>
            <w:r w:rsidRPr="00276E9B">
              <w:t>5</w:t>
            </w:r>
          </w:p>
        </w:tc>
        <w:tc>
          <w:tcPr>
            <w:tcW w:w="3968" w:type="dxa"/>
            <w:shd w:val="clear" w:color="auto" w:fill="auto"/>
          </w:tcPr>
          <w:p w14:paraId="70DD38DD" w14:textId="77777777" w:rsidR="00D46798" w:rsidRPr="00276E9B" w:rsidRDefault="00D46798" w:rsidP="00804267">
            <w:pPr>
              <w:pStyle w:val="TAL"/>
            </w:pPr>
            <w:r w:rsidRPr="00276E9B">
              <w:t>The SS transmits a MAC PDU addressed to UE RA-RNTI, containing multiple RAR’s but none of the MAC sub headers contains a matching RAPID</w:t>
            </w:r>
          </w:p>
        </w:tc>
        <w:tc>
          <w:tcPr>
            <w:tcW w:w="708" w:type="dxa"/>
            <w:shd w:val="clear" w:color="auto" w:fill="auto"/>
          </w:tcPr>
          <w:p w14:paraId="71DB725D" w14:textId="77777777" w:rsidR="00D46798" w:rsidRPr="00276E9B" w:rsidRDefault="00D46798" w:rsidP="00804267">
            <w:pPr>
              <w:pStyle w:val="TAC"/>
            </w:pPr>
            <w:r w:rsidRPr="00276E9B">
              <w:t>&lt;--</w:t>
            </w:r>
          </w:p>
        </w:tc>
        <w:tc>
          <w:tcPr>
            <w:tcW w:w="2976" w:type="dxa"/>
            <w:shd w:val="clear" w:color="auto" w:fill="auto"/>
          </w:tcPr>
          <w:p w14:paraId="0ABF5233" w14:textId="77777777" w:rsidR="00D46798" w:rsidRPr="00276E9B" w:rsidRDefault="00D46798" w:rsidP="00804267">
            <w:pPr>
              <w:pStyle w:val="TAL"/>
            </w:pPr>
            <w:r w:rsidRPr="00276E9B">
              <w:t>Random Access Response</w:t>
            </w:r>
          </w:p>
        </w:tc>
        <w:tc>
          <w:tcPr>
            <w:tcW w:w="567" w:type="dxa"/>
            <w:shd w:val="clear" w:color="auto" w:fill="auto"/>
          </w:tcPr>
          <w:p w14:paraId="68C11E1B" w14:textId="77777777" w:rsidR="00D46798" w:rsidRPr="00276E9B" w:rsidRDefault="00D46798" w:rsidP="00804267">
            <w:pPr>
              <w:pStyle w:val="TAC"/>
            </w:pPr>
            <w:r w:rsidRPr="00276E9B">
              <w:t>-</w:t>
            </w:r>
          </w:p>
        </w:tc>
        <w:tc>
          <w:tcPr>
            <w:tcW w:w="850" w:type="dxa"/>
            <w:shd w:val="clear" w:color="auto" w:fill="auto"/>
          </w:tcPr>
          <w:p w14:paraId="53ACD8C2" w14:textId="77777777" w:rsidR="00D46798" w:rsidRPr="00276E9B" w:rsidRDefault="00D46798" w:rsidP="00804267">
            <w:pPr>
              <w:pStyle w:val="TAC"/>
            </w:pPr>
            <w:r w:rsidRPr="00276E9B">
              <w:t>-</w:t>
            </w:r>
          </w:p>
        </w:tc>
      </w:tr>
      <w:tr w:rsidR="00D46798" w:rsidRPr="00276E9B" w14:paraId="67C1FE84" w14:textId="77777777" w:rsidTr="00804267">
        <w:tc>
          <w:tcPr>
            <w:tcW w:w="534" w:type="dxa"/>
            <w:shd w:val="clear" w:color="auto" w:fill="auto"/>
          </w:tcPr>
          <w:p w14:paraId="2BD66314" w14:textId="77777777" w:rsidR="00D46798" w:rsidRPr="00276E9B" w:rsidRDefault="00D46798" w:rsidP="00804267">
            <w:pPr>
              <w:pStyle w:val="TAC"/>
            </w:pPr>
            <w:r w:rsidRPr="00276E9B">
              <w:t>6</w:t>
            </w:r>
          </w:p>
        </w:tc>
        <w:tc>
          <w:tcPr>
            <w:tcW w:w="3968" w:type="dxa"/>
            <w:shd w:val="clear" w:color="auto" w:fill="auto"/>
          </w:tcPr>
          <w:p w14:paraId="5AA3B953" w14:textId="77777777" w:rsidR="00D46798" w:rsidRPr="00276E9B" w:rsidRDefault="00D46798" w:rsidP="00804267">
            <w:pPr>
              <w:pStyle w:val="TAL"/>
            </w:pPr>
            <w:r w:rsidRPr="00276E9B">
              <w:t>Check: Does the UE transmit same preamble group as step 2 on NPRACH?</w:t>
            </w:r>
          </w:p>
        </w:tc>
        <w:tc>
          <w:tcPr>
            <w:tcW w:w="708" w:type="dxa"/>
            <w:shd w:val="clear" w:color="auto" w:fill="auto"/>
          </w:tcPr>
          <w:p w14:paraId="560994CB" w14:textId="77777777" w:rsidR="00D46798" w:rsidRPr="00276E9B" w:rsidRDefault="00D46798" w:rsidP="00804267">
            <w:pPr>
              <w:pStyle w:val="TAC"/>
            </w:pPr>
            <w:r w:rsidRPr="00276E9B">
              <w:t>--&gt;</w:t>
            </w:r>
          </w:p>
        </w:tc>
        <w:tc>
          <w:tcPr>
            <w:tcW w:w="2976" w:type="dxa"/>
            <w:shd w:val="clear" w:color="auto" w:fill="auto"/>
          </w:tcPr>
          <w:p w14:paraId="489E2250" w14:textId="77777777" w:rsidR="00D46798" w:rsidRPr="00276E9B" w:rsidRDefault="00D46798" w:rsidP="00804267">
            <w:pPr>
              <w:pStyle w:val="TAL"/>
            </w:pPr>
            <w:r w:rsidRPr="00276E9B">
              <w:t>NPRACH Preamble</w:t>
            </w:r>
          </w:p>
        </w:tc>
        <w:tc>
          <w:tcPr>
            <w:tcW w:w="567" w:type="dxa"/>
            <w:shd w:val="clear" w:color="auto" w:fill="auto"/>
          </w:tcPr>
          <w:p w14:paraId="7597267C" w14:textId="77777777" w:rsidR="00D46798" w:rsidRPr="00276E9B" w:rsidRDefault="00D46798" w:rsidP="00804267">
            <w:pPr>
              <w:pStyle w:val="TAC"/>
            </w:pPr>
            <w:r w:rsidRPr="00276E9B">
              <w:t>1,2,3,6</w:t>
            </w:r>
          </w:p>
        </w:tc>
        <w:tc>
          <w:tcPr>
            <w:tcW w:w="850" w:type="dxa"/>
            <w:shd w:val="clear" w:color="auto" w:fill="auto"/>
          </w:tcPr>
          <w:p w14:paraId="42AC5191" w14:textId="77777777" w:rsidR="00D46798" w:rsidRPr="00276E9B" w:rsidRDefault="00D46798" w:rsidP="00804267">
            <w:pPr>
              <w:pStyle w:val="TAC"/>
            </w:pPr>
            <w:r w:rsidRPr="00276E9B">
              <w:t>P</w:t>
            </w:r>
          </w:p>
        </w:tc>
      </w:tr>
      <w:tr w:rsidR="00D46798" w:rsidRPr="00276E9B" w14:paraId="255000BF" w14:textId="77777777" w:rsidTr="00804267">
        <w:tc>
          <w:tcPr>
            <w:tcW w:w="534" w:type="dxa"/>
            <w:shd w:val="clear" w:color="auto" w:fill="auto"/>
          </w:tcPr>
          <w:p w14:paraId="184DFBCD" w14:textId="77777777" w:rsidR="00D46798" w:rsidRPr="00276E9B" w:rsidRDefault="00D46798" w:rsidP="00804267">
            <w:pPr>
              <w:pStyle w:val="TAC"/>
              <w:tabs>
                <w:tab w:val="center" w:pos="159"/>
              </w:tabs>
              <w:jc w:val="left"/>
            </w:pPr>
            <w:r w:rsidRPr="00276E9B">
              <w:tab/>
              <w:t>7</w:t>
            </w:r>
          </w:p>
        </w:tc>
        <w:tc>
          <w:tcPr>
            <w:tcW w:w="3968" w:type="dxa"/>
            <w:shd w:val="clear" w:color="auto" w:fill="auto"/>
          </w:tcPr>
          <w:p w14:paraId="02C1A5E4" w14:textId="77777777" w:rsidR="00D46798" w:rsidRPr="00276E9B" w:rsidRDefault="00D46798" w:rsidP="00804267">
            <w:pPr>
              <w:pStyle w:val="TAL"/>
            </w:pPr>
            <w:r w:rsidRPr="00276E9B">
              <w:t>The SS transmits a MAC PDU addressed to UE RA-RNTI, containing multiple RAR’s one of the MAC sub headers contains a matching RAPID</w:t>
            </w:r>
          </w:p>
        </w:tc>
        <w:tc>
          <w:tcPr>
            <w:tcW w:w="708" w:type="dxa"/>
            <w:shd w:val="clear" w:color="auto" w:fill="auto"/>
          </w:tcPr>
          <w:p w14:paraId="5A05DB11" w14:textId="77777777" w:rsidR="00D46798" w:rsidRPr="00276E9B" w:rsidRDefault="00D46798" w:rsidP="00804267">
            <w:pPr>
              <w:pStyle w:val="TAC"/>
            </w:pPr>
            <w:r w:rsidRPr="00276E9B">
              <w:t>&lt;--</w:t>
            </w:r>
          </w:p>
        </w:tc>
        <w:tc>
          <w:tcPr>
            <w:tcW w:w="2976" w:type="dxa"/>
            <w:shd w:val="clear" w:color="auto" w:fill="auto"/>
          </w:tcPr>
          <w:p w14:paraId="2DB200B5" w14:textId="77777777" w:rsidR="00D46798" w:rsidRPr="00276E9B" w:rsidRDefault="00D46798" w:rsidP="00804267">
            <w:pPr>
              <w:pStyle w:val="TAL"/>
            </w:pPr>
            <w:r w:rsidRPr="00276E9B">
              <w:t>Random Access Response</w:t>
            </w:r>
          </w:p>
        </w:tc>
        <w:tc>
          <w:tcPr>
            <w:tcW w:w="567" w:type="dxa"/>
            <w:shd w:val="clear" w:color="auto" w:fill="auto"/>
          </w:tcPr>
          <w:p w14:paraId="20D1EEF5" w14:textId="77777777" w:rsidR="00D46798" w:rsidRPr="00276E9B" w:rsidRDefault="00D46798" w:rsidP="00804267">
            <w:pPr>
              <w:pStyle w:val="TAC"/>
            </w:pPr>
            <w:r w:rsidRPr="00276E9B">
              <w:t>-</w:t>
            </w:r>
          </w:p>
        </w:tc>
        <w:tc>
          <w:tcPr>
            <w:tcW w:w="850" w:type="dxa"/>
            <w:shd w:val="clear" w:color="auto" w:fill="auto"/>
          </w:tcPr>
          <w:p w14:paraId="30C8E042" w14:textId="77777777" w:rsidR="00D46798" w:rsidRPr="00276E9B" w:rsidRDefault="00D46798" w:rsidP="00804267">
            <w:pPr>
              <w:pStyle w:val="TAC"/>
            </w:pPr>
            <w:r w:rsidRPr="00276E9B">
              <w:t>-</w:t>
            </w:r>
          </w:p>
        </w:tc>
      </w:tr>
      <w:tr w:rsidR="00D46798" w:rsidRPr="00276E9B" w14:paraId="407413DA" w14:textId="77777777" w:rsidTr="00804267">
        <w:tc>
          <w:tcPr>
            <w:tcW w:w="534" w:type="dxa"/>
            <w:shd w:val="clear" w:color="auto" w:fill="auto"/>
          </w:tcPr>
          <w:p w14:paraId="09395EC8" w14:textId="77777777" w:rsidR="00D46798" w:rsidRPr="00276E9B" w:rsidRDefault="00D46798" w:rsidP="00804267">
            <w:pPr>
              <w:pStyle w:val="TAC"/>
            </w:pPr>
            <w:r w:rsidRPr="00276E9B">
              <w:t>8</w:t>
            </w:r>
          </w:p>
        </w:tc>
        <w:tc>
          <w:tcPr>
            <w:tcW w:w="3968" w:type="dxa"/>
            <w:shd w:val="clear" w:color="auto" w:fill="auto"/>
          </w:tcPr>
          <w:p w14:paraId="78F5C564" w14:textId="77777777" w:rsidR="00D46798" w:rsidRPr="00276E9B" w:rsidRDefault="00D46798" w:rsidP="00804267">
            <w:pPr>
              <w:pStyle w:val="TAL"/>
            </w:pPr>
            <w:r w:rsidRPr="00276E9B">
              <w:t xml:space="preserve">The UE transmits an </w:t>
            </w:r>
            <w:r w:rsidRPr="00276E9B">
              <w:rPr>
                <w:i/>
                <w:iCs/>
              </w:rPr>
              <w:t>RRCConnectionRequest-NB</w:t>
            </w:r>
            <w:r w:rsidRPr="00276E9B">
              <w:t xml:space="preserve"> message including </w:t>
            </w:r>
            <w:r w:rsidRPr="00276E9B">
              <w:rPr>
                <w:rFonts w:eastAsia="SimSun"/>
                <w:color w:val="000000"/>
                <w:lang w:eastAsia="en-GB"/>
              </w:rPr>
              <w:t>Data Volume and Power Headroom Report (DPR) MAC control element</w:t>
            </w:r>
            <w:r w:rsidRPr="00276E9B">
              <w:t>.</w:t>
            </w:r>
          </w:p>
        </w:tc>
        <w:tc>
          <w:tcPr>
            <w:tcW w:w="708" w:type="dxa"/>
            <w:shd w:val="clear" w:color="auto" w:fill="auto"/>
          </w:tcPr>
          <w:p w14:paraId="07A28A03" w14:textId="77777777" w:rsidR="00D46798" w:rsidRPr="00276E9B" w:rsidRDefault="00D46798" w:rsidP="00804267">
            <w:pPr>
              <w:pStyle w:val="TAC"/>
            </w:pPr>
            <w:r w:rsidRPr="00276E9B">
              <w:t>-</w:t>
            </w:r>
            <w:r w:rsidRPr="00276E9B">
              <w:rPr>
                <w:lang w:eastAsia="zh-CN"/>
              </w:rPr>
              <w:t>-&gt;</w:t>
            </w:r>
          </w:p>
        </w:tc>
        <w:tc>
          <w:tcPr>
            <w:tcW w:w="2976" w:type="dxa"/>
            <w:shd w:val="clear" w:color="auto" w:fill="auto"/>
          </w:tcPr>
          <w:p w14:paraId="01955229" w14:textId="77777777" w:rsidR="00D46798" w:rsidRPr="00276E9B" w:rsidRDefault="00D46798" w:rsidP="00804267">
            <w:pPr>
              <w:pStyle w:val="TAL"/>
            </w:pPr>
            <w:r w:rsidRPr="00276E9B">
              <w:rPr>
                <w:lang w:eastAsia="zh-CN"/>
              </w:rPr>
              <w:t>MAC PDU</w:t>
            </w:r>
            <w:r w:rsidR="00F25312" w:rsidRPr="00276E9B">
              <w:rPr>
                <w:lang w:eastAsia="zh-CN"/>
              </w:rPr>
              <w:t xml:space="preserve"> (</w:t>
            </w:r>
            <w:r w:rsidR="00F25312" w:rsidRPr="00276E9B">
              <w:rPr>
                <w:i/>
                <w:iCs/>
              </w:rPr>
              <w:t>RRCConnectionRequest-NB</w:t>
            </w:r>
            <w:r w:rsidR="00F25312" w:rsidRPr="00276E9B">
              <w:rPr>
                <w:lang w:eastAsia="zh-CN"/>
              </w:rPr>
              <w:t>)</w:t>
            </w:r>
          </w:p>
        </w:tc>
        <w:tc>
          <w:tcPr>
            <w:tcW w:w="567" w:type="dxa"/>
            <w:shd w:val="clear" w:color="auto" w:fill="auto"/>
          </w:tcPr>
          <w:p w14:paraId="587DA3CB" w14:textId="77777777" w:rsidR="00D46798" w:rsidRPr="00276E9B" w:rsidRDefault="00D46798" w:rsidP="00804267">
            <w:pPr>
              <w:pStyle w:val="TAC"/>
            </w:pPr>
            <w:r w:rsidRPr="00276E9B">
              <w:t>7</w:t>
            </w:r>
          </w:p>
        </w:tc>
        <w:tc>
          <w:tcPr>
            <w:tcW w:w="850" w:type="dxa"/>
            <w:shd w:val="clear" w:color="auto" w:fill="auto"/>
          </w:tcPr>
          <w:p w14:paraId="670185BA" w14:textId="77777777" w:rsidR="00D46798" w:rsidRPr="00276E9B" w:rsidRDefault="00D46798" w:rsidP="00804267">
            <w:pPr>
              <w:pStyle w:val="TAC"/>
            </w:pPr>
            <w:r w:rsidRPr="00276E9B">
              <w:t>P</w:t>
            </w:r>
          </w:p>
        </w:tc>
      </w:tr>
      <w:tr w:rsidR="00D46798" w:rsidRPr="00276E9B" w14:paraId="69E28B54" w14:textId="77777777" w:rsidTr="00804267">
        <w:tc>
          <w:tcPr>
            <w:tcW w:w="534" w:type="dxa"/>
            <w:shd w:val="clear" w:color="auto" w:fill="auto"/>
          </w:tcPr>
          <w:p w14:paraId="402A5F86" w14:textId="77777777" w:rsidR="00D46798" w:rsidRPr="00276E9B" w:rsidRDefault="00D46798" w:rsidP="00804267">
            <w:pPr>
              <w:pStyle w:val="TAC"/>
            </w:pPr>
            <w:r w:rsidRPr="00276E9B">
              <w:t>9</w:t>
            </w:r>
          </w:p>
        </w:tc>
        <w:tc>
          <w:tcPr>
            <w:tcW w:w="3968" w:type="dxa"/>
            <w:shd w:val="clear" w:color="auto" w:fill="auto"/>
          </w:tcPr>
          <w:p w14:paraId="349F5C8A" w14:textId="77777777" w:rsidR="00D46798" w:rsidRPr="00276E9B" w:rsidRDefault="00D46798" w:rsidP="00804267">
            <w:pPr>
              <w:pStyle w:val="TAL"/>
            </w:pPr>
            <w:r w:rsidRPr="00276E9B">
              <w:t>Check: Does the UE transmit same preamble group as step 2 on NPRACH?</w:t>
            </w:r>
          </w:p>
        </w:tc>
        <w:tc>
          <w:tcPr>
            <w:tcW w:w="708" w:type="dxa"/>
            <w:shd w:val="clear" w:color="auto" w:fill="auto"/>
          </w:tcPr>
          <w:p w14:paraId="60ADF133" w14:textId="77777777" w:rsidR="00D46798" w:rsidRPr="00276E9B" w:rsidRDefault="00D46798" w:rsidP="00804267">
            <w:pPr>
              <w:pStyle w:val="TAC"/>
            </w:pPr>
            <w:r w:rsidRPr="00276E9B">
              <w:t>--&gt;</w:t>
            </w:r>
          </w:p>
        </w:tc>
        <w:tc>
          <w:tcPr>
            <w:tcW w:w="2976" w:type="dxa"/>
            <w:shd w:val="clear" w:color="auto" w:fill="auto"/>
          </w:tcPr>
          <w:p w14:paraId="0C0B0DEB" w14:textId="77777777" w:rsidR="00D46798" w:rsidRPr="00276E9B" w:rsidRDefault="00D46798" w:rsidP="00804267">
            <w:pPr>
              <w:pStyle w:val="TAL"/>
            </w:pPr>
            <w:r w:rsidRPr="00276E9B">
              <w:t>NPRACH Preamble</w:t>
            </w:r>
          </w:p>
        </w:tc>
        <w:tc>
          <w:tcPr>
            <w:tcW w:w="567" w:type="dxa"/>
            <w:shd w:val="clear" w:color="auto" w:fill="auto"/>
          </w:tcPr>
          <w:p w14:paraId="1F21A26D" w14:textId="77777777" w:rsidR="00D46798" w:rsidRPr="00276E9B" w:rsidRDefault="00D46798" w:rsidP="00804267">
            <w:pPr>
              <w:pStyle w:val="TAC"/>
            </w:pPr>
            <w:r w:rsidRPr="00276E9B">
              <w:t>1,2,3,8</w:t>
            </w:r>
          </w:p>
        </w:tc>
        <w:tc>
          <w:tcPr>
            <w:tcW w:w="850" w:type="dxa"/>
            <w:shd w:val="clear" w:color="auto" w:fill="auto"/>
          </w:tcPr>
          <w:p w14:paraId="6860EFF5" w14:textId="77777777" w:rsidR="00D46798" w:rsidRPr="00276E9B" w:rsidRDefault="00D46798" w:rsidP="00804267">
            <w:pPr>
              <w:pStyle w:val="TAC"/>
            </w:pPr>
            <w:r w:rsidRPr="00276E9B">
              <w:t>P</w:t>
            </w:r>
          </w:p>
        </w:tc>
      </w:tr>
      <w:tr w:rsidR="00D46798" w:rsidRPr="00276E9B" w14:paraId="4C26B440" w14:textId="77777777" w:rsidTr="00804267">
        <w:tc>
          <w:tcPr>
            <w:tcW w:w="534" w:type="dxa"/>
            <w:shd w:val="clear" w:color="auto" w:fill="auto"/>
          </w:tcPr>
          <w:p w14:paraId="330802FD" w14:textId="77777777" w:rsidR="00D46798" w:rsidRPr="00276E9B" w:rsidRDefault="00D46798" w:rsidP="00804267">
            <w:pPr>
              <w:pStyle w:val="TAC"/>
              <w:tabs>
                <w:tab w:val="center" w:pos="159"/>
              </w:tabs>
              <w:jc w:val="left"/>
            </w:pPr>
            <w:r w:rsidRPr="00276E9B">
              <w:tab/>
              <w:t>10</w:t>
            </w:r>
          </w:p>
        </w:tc>
        <w:tc>
          <w:tcPr>
            <w:tcW w:w="3968" w:type="dxa"/>
            <w:shd w:val="clear" w:color="auto" w:fill="auto"/>
          </w:tcPr>
          <w:p w14:paraId="556765D9" w14:textId="77777777" w:rsidR="00D46798" w:rsidRPr="00276E9B" w:rsidRDefault="00D46798" w:rsidP="00804267">
            <w:pPr>
              <w:pStyle w:val="TAL"/>
            </w:pPr>
            <w:r w:rsidRPr="00276E9B">
              <w:t>The SS transmits a MAC PDU addressed to UE RA-RNTI, containing multiple RAR’s one  of the MAC sub headers contains a matching RAPID</w:t>
            </w:r>
          </w:p>
        </w:tc>
        <w:tc>
          <w:tcPr>
            <w:tcW w:w="708" w:type="dxa"/>
            <w:shd w:val="clear" w:color="auto" w:fill="auto"/>
          </w:tcPr>
          <w:p w14:paraId="7ABB09AC" w14:textId="77777777" w:rsidR="00D46798" w:rsidRPr="00276E9B" w:rsidRDefault="00D46798" w:rsidP="00804267">
            <w:pPr>
              <w:pStyle w:val="TAC"/>
            </w:pPr>
            <w:r w:rsidRPr="00276E9B">
              <w:t>&lt;--</w:t>
            </w:r>
          </w:p>
        </w:tc>
        <w:tc>
          <w:tcPr>
            <w:tcW w:w="2976" w:type="dxa"/>
            <w:shd w:val="clear" w:color="auto" w:fill="auto"/>
          </w:tcPr>
          <w:p w14:paraId="746F1580" w14:textId="77777777" w:rsidR="00D46798" w:rsidRPr="00276E9B" w:rsidRDefault="00D46798" w:rsidP="00804267">
            <w:pPr>
              <w:pStyle w:val="TAL"/>
            </w:pPr>
            <w:r w:rsidRPr="00276E9B">
              <w:t>Random Access Response</w:t>
            </w:r>
          </w:p>
        </w:tc>
        <w:tc>
          <w:tcPr>
            <w:tcW w:w="567" w:type="dxa"/>
            <w:shd w:val="clear" w:color="auto" w:fill="auto"/>
          </w:tcPr>
          <w:p w14:paraId="6498BFD1" w14:textId="77777777" w:rsidR="00D46798" w:rsidRPr="00276E9B" w:rsidRDefault="00D46798" w:rsidP="00804267">
            <w:pPr>
              <w:pStyle w:val="TAC"/>
            </w:pPr>
            <w:r w:rsidRPr="00276E9B">
              <w:t>-</w:t>
            </w:r>
          </w:p>
        </w:tc>
        <w:tc>
          <w:tcPr>
            <w:tcW w:w="850" w:type="dxa"/>
            <w:shd w:val="clear" w:color="auto" w:fill="auto"/>
          </w:tcPr>
          <w:p w14:paraId="5303998E" w14:textId="77777777" w:rsidR="00D46798" w:rsidRPr="00276E9B" w:rsidRDefault="00D46798" w:rsidP="00804267">
            <w:pPr>
              <w:pStyle w:val="TAC"/>
            </w:pPr>
            <w:r w:rsidRPr="00276E9B">
              <w:t>-</w:t>
            </w:r>
          </w:p>
        </w:tc>
      </w:tr>
      <w:tr w:rsidR="00D46798" w:rsidRPr="00276E9B" w14:paraId="396E80C8" w14:textId="77777777" w:rsidTr="00804267">
        <w:tc>
          <w:tcPr>
            <w:tcW w:w="534" w:type="dxa"/>
            <w:shd w:val="clear" w:color="auto" w:fill="auto"/>
          </w:tcPr>
          <w:p w14:paraId="03DDE906" w14:textId="77777777" w:rsidR="00D46798" w:rsidRPr="00276E9B" w:rsidRDefault="00D46798" w:rsidP="00804267">
            <w:pPr>
              <w:pStyle w:val="TAC"/>
            </w:pPr>
            <w:r w:rsidRPr="00276E9B">
              <w:t>11</w:t>
            </w:r>
          </w:p>
        </w:tc>
        <w:tc>
          <w:tcPr>
            <w:tcW w:w="3968" w:type="dxa"/>
            <w:shd w:val="clear" w:color="auto" w:fill="auto"/>
          </w:tcPr>
          <w:p w14:paraId="734142A0" w14:textId="77777777" w:rsidR="00D46798" w:rsidRPr="00276E9B" w:rsidRDefault="00D46798" w:rsidP="00804267">
            <w:pPr>
              <w:pStyle w:val="TAL"/>
            </w:pPr>
            <w:r w:rsidRPr="00276E9B">
              <w:t xml:space="preserve">Check: Does the UE transmits an </w:t>
            </w:r>
            <w:r w:rsidRPr="00276E9B">
              <w:rPr>
                <w:i/>
                <w:iCs/>
              </w:rPr>
              <w:t>RRCConnectionRequest-NB</w:t>
            </w:r>
            <w:r w:rsidRPr="00276E9B">
              <w:t xml:space="preserve"> message including </w:t>
            </w:r>
            <w:r w:rsidRPr="00276E9B">
              <w:rPr>
                <w:rFonts w:eastAsia="SimSun"/>
                <w:color w:val="000000"/>
                <w:lang w:eastAsia="en-GB"/>
              </w:rPr>
              <w:t>Data Volume and Power Headroom Report (DPR) MAC control element</w:t>
            </w:r>
            <w:r w:rsidRPr="00276E9B">
              <w:t>.</w:t>
            </w:r>
          </w:p>
        </w:tc>
        <w:tc>
          <w:tcPr>
            <w:tcW w:w="708" w:type="dxa"/>
            <w:shd w:val="clear" w:color="auto" w:fill="auto"/>
          </w:tcPr>
          <w:p w14:paraId="29A5DDDA" w14:textId="77777777" w:rsidR="00D46798" w:rsidRPr="00276E9B" w:rsidRDefault="00D46798" w:rsidP="00804267">
            <w:pPr>
              <w:pStyle w:val="TAC"/>
            </w:pPr>
            <w:r w:rsidRPr="00276E9B">
              <w:t>-</w:t>
            </w:r>
            <w:r w:rsidRPr="00276E9B">
              <w:rPr>
                <w:lang w:eastAsia="zh-CN"/>
              </w:rPr>
              <w:t>-&gt;</w:t>
            </w:r>
          </w:p>
        </w:tc>
        <w:tc>
          <w:tcPr>
            <w:tcW w:w="2976" w:type="dxa"/>
            <w:shd w:val="clear" w:color="auto" w:fill="auto"/>
          </w:tcPr>
          <w:p w14:paraId="5B3CB30F" w14:textId="77777777" w:rsidR="00D46798" w:rsidRPr="00276E9B" w:rsidRDefault="00D46798" w:rsidP="00804267">
            <w:pPr>
              <w:pStyle w:val="TAL"/>
            </w:pPr>
            <w:r w:rsidRPr="00276E9B">
              <w:rPr>
                <w:lang w:eastAsia="zh-CN"/>
              </w:rPr>
              <w:t>MAC PDU</w:t>
            </w:r>
            <w:r w:rsidR="00F25312" w:rsidRPr="00276E9B">
              <w:rPr>
                <w:lang w:eastAsia="zh-CN"/>
              </w:rPr>
              <w:t xml:space="preserve"> (</w:t>
            </w:r>
            <w:r w:rsidR="00F25312" w:rsidRPr="00276E9B">
              <w:rPr>
                <w:i/>
                <w:iCs/>
              </w:rPr>
              <w:t>RRCConnectionRequest-NB</w:t>
            </w:r>
            <w:r w:rsidR="00F25312" w:rsidRPr="00276E9B">
              <w:rPr>
                <w:lang w:eastAsia="zh-CN"/>
              </w:rPr>
              <w:t>)</w:t>
            </w:r>
          </w:p>
        </w:tc>
        <w:tc>
          <w:tcPr>
            <w:tcW w:w="567" w:type="dxa"/>
            <w:shd w:val="clear" w:color="auto" w:fill="auto"/>
          </w:tcPr>
          <w:p w14:paraId="42AE2F80" w14:textId="77777777" w:rsidR="00D46798" w:rsidRPr="00276E9B" w:rsidRDefault="00D46798" w:rsidP="00804267">
            <w:pPr>
              <w:pStyle w:val="TAC"/>
            </w:pPr>
            <w:r w:rsidRPr="00276E9B">
              <w:t>7</w:t>
            </w:r>
          </w:p>
        </w:tc>
        <w:tc>
          <w:tcPr>
            <w:tcW w:w="850" w:type="dxa"/>
            <w:shd w:val="clear" w:color="auto" w:fill="auto"/>
          </w:tcPr>
          <w:p w14:paraId="2F610E4E" w14:textId="77777777" w:rsidR="00D46798" w:rsidRPr="00276E9B" w:rsidRDefault="00D46798" w:rsidP="00804267">
            <w:pPr>
              <w:pStyle w:val="TAC"/>
            </w:pPr>
            <w:r w:rsidRPr="00276E9B">
              <w:t>P</w:t>
            </w:r>
          </w:p>
        </w:tc>
      </w:tr>
      <w:tr w:rsidR="00D46798" w:rsidRPr="00276E9B" w14:paraId="27958906" w14:textId="77777777" w:rsidTr="00804267">
        <w:tc>
          <w:tcPr>
            <w:tcW w:w="534" w:type="dxa"/>
            <w:shd w:val="clear" w:color="auto" w:fill="auto"/>
          </w:tcPr>
          <w:p w14:paraId="5F4F4635" w14:textId="77777777" w:rsidR="00D46798" w:rsidRPr="00276E9B" w:rsidRDefault="00D46798" w:rsidP="00804267">
            <w:pPr>
              <w:pStyle w:val="TAC"/>
            </w:pPr>
            <w:r w:rsidRPr="00276E9B">
              <w:t>12</w:t>
            </w:r>
          </w:p>
        </w:tc>
        <w:tc>
          <w:tcPr>
            <w:tcW w:w="3968" w:type="dxa"/>
            <w:shd w:val="clear" w:color="auto" w:fill="auto"/>
          </w:tcPr>
          <w:p w14:paraId="7F453904" w14:textId="77777777" w:rsidR="00D46798" w:rsidRPr="00276E9B" w:rsidRDefault="00D46798" w:rsidP="00804267">
            <w:pPr>
              <w:pStyle w:val="TAL"/>
            </w:pPr>
            <w:r w:rsidRPr="00276E9B">
              <w:t xml:space="preserve">The SS </w:t>
            </w:r>
            <w:r w:rsidR="00F25312" w:rsidRPr="00276E9B">
              <w:t>t</w:t>
            </w:r>
            <w:r w:rsidRPr="00276E9B">
              <w:t xml:space="preserve">ransmits a valid MAC PDU including </w:t>
            </w:r>
            <w:r w:rsidR="00F25312" w:rsidRPr="00276E9B">
              <w:t xml:space="preserve">a </w:t>
            </w:r>
            <w:r w:rsidRPr="00276E9B">
              <w:t>‘UE Contention Resolution Identity’ MAC control element with unmatched ‘Contention Resolution Identity’</w:t>
            </w:r>
            <w:r w:rsidR="00F25312" w:rsidRPr="00276E9B">
              <w:rPr>
                <w:lang w:eastAsia="zh-CN"/>
              </w:rPr>
              <w:t xml:space="preserve"> and a CCCH message (</w:t>
            </w:r>
            <w:r w:rsidR="00F25312" w:rsidRPr="00276E9B">
              <w:rPr>
                <w:i/>
                <w:lang w:eastAsia="zh-CN"/>
              </w:rPr>
              <w:t>RRCConnectionSetup-NB</w:t>
            </w:r>
            <w:r w:rsidR="00F25312" w:rsidRPr="00276E9B">
              <w:rPr>
                <w:lang w:eastAsia="zh-CN"/>
              </w:rPr>
              <w:t>)</w:t>
            </w:r>
            <w:r w:rsidR="00F25312" w:rsidRPr="00276E9B">
              <w:t>.</w:t>
            </w:r>
          </w:p>
        </w:tc>
        <w:tc>
          <w:tcPr>
            <w:tcW w:w="708" w:type="dxa"/>
            <w:shd w:val="clear" w:color="auto" w:fill="auto"/>
          </w:tcPr>
          <w:p w14:paraId="1DA93F86" w14:textId="77777777" w:rsidR="00D46798" w:rsidRPr="00276E9B" w:rsidRDefault="00D46798" w:rsidP="00804267">
            <w:pPr>
              <w:pStyle w:val="TAC"/>
            </w:pPr>
            <w:r w:rsidRPr="00276E9B">
              <w:t>&lt;--</w:t>
            </w:r>
          </w:p>
        </w:tc>
        <w:tc>
          <w:tcPr>
            <w:tcW w:w="2976" w:type="dxa"/>
            <w:shd w:val="clear" w:color="auto" w:fill="auto"/>
          </w:tcPr>
          <w:p w14:paraId="00F6AEE8" w14:textId="77777777" w:rsidR="00D46798" w:rsidRPr="00276E9B" w:rsidRDefault="00D46798" w:rsidP="00804267">
            <w:pPr>
              <w:pStyle w:val="TAL"/>
            </w:pPr>
            <w:r w:rsidRPr="00276E9B">
              <w:t>MAC PDU</w:t>
            </w:r>
            <w:r w:rsidR="00F25312" w:rsidRPr="00276E9B">
              <w:t xml:space="preserve"> (</w:t>
            </w:r>
            <w:r w:rsidR="00F25312" w:rsidRPr="00276E9B">
              <w:rPr>
                <w:i/>
              </w:rPr>
              <w:t>RRCConnectionSetup-NB</w:t>
            </w:r>
            <w:r w:rsidR="00F25312" w:rsidRPr="00276E9B">
              <w:t>)</w:t>
            </w:r>
          </w:p>
        </w:tc>
        <w:tc>
          <w:tcPr>
            <w:tcW w:w="567" w:type="dxa"/>
            <w:shd w:val="clear" w:color="auto" w:fill="auto"/>
          </w:tcPr>
          <w:p w14:paraId="12A0A8BD" w14:textId="77777777" w:rsidR="00D46798" w:rsidRPr="00276E9B" w:rsidRDefault="005B4C42" w:rsidP="00804267">
            <w:pPr>
              <w:pStyle w:val="TAC"/>
            </w:pPr>
            <w:r w:rsidRPr="00276E9B">
              <w:t>-</w:t>
            </w:r>
          </w:p>
        </w:tc>
        <w:tc>
          <w:tcPr>
            <w:tcW w:w="850" w:type="dxa"/>
            <w:shd w:val="clear" w:color="auto" w:fill="auto"/>
          </w:tcPr>
          <w:p w14:paraId="387625D1" w14:textId="77777777" w:rsidR="00D46798" w:rsidRPr="00276E9B" w:rsidRDefault="005B4C42" w:rsidP="00804267">
            <w:pPr>
              <w:pStyle w:val="TAC"/>
            </w:pPr>
            <w:r w:rsidRPr="00276E9B">
              <w:t>-</w:t>
            </w:r>
          </w:p>
        </w:tc>
      </w:tr>
      <w:tr w:rsidR="00D46798" w:rsidRPr="00276E9B" w14:paraId="4A69A82B" w14:textId="77777777" w:rsidTr="00804267">
        <w:tc>
          <w:tcPr>
            <w:tcW w:w="534" w:type="dxa"/>
            <w:shd w:val="clear" w:color="auto" w:fill="auto"/>
          </w:tcPr>
          <w:p w14:paraId="2EB66EEB" w14:textId="77777777" w:rsidR="00D46798" w:rsidRPr="00276E9B" w:rsidRDefault="00D46798" w:rsidP="00804267">
            <w:pPr>
              <w:pStyle w:val="TAC"/>
            </w:pPr>
            <w:r w:rsidRPr="00276E9B">
              <w:t>13</w:t>
            </w:r>
          </w:p>
        </w:tc>
        <w:tc>
          <w:tcPr>
            <w:tcW w:w="3968" w:type="dxa"/>
            <w:shd w:val="clear" w:color="auto" w:fill="auto"/>
          </w:tcPr>
          <w:p w14:paraId="27C9E8A4" w14:textId="77777777" w:rsidR="00D46798" w:rsidRPr="00276E9B" w:rsidRDefault="00D46798" w:rsidP="00DA0CBA">
            <w:pPr>
              <w:pStyle w:val="TAL"/>
            </w:pPr>
            <w:r w:rsidRPr="00276E9B">
              <w:t xml:space="preserve">Check: Does the UE transmit </w:t>
            </w:r>
            <w:r w:rsidR="005B4C42" w:rsidRPr="00276E9B">
              <w:t xml:space="preserve">same </w:t>
            </w:r>
            <w:r w:rsidRPr="00276E9B">
              <w:t>preamble</w:t>
            </w:r>
            <w:r w:rsidR="005B4C42" w:rsidRPr="00276E9B">
              <w:t xml:space="preserve"> group as step 2</w:t>
            </w:r>
            <w:r w:rsidRPr="00276E9B">
              <w:t xml:space="preserve"> on NPRACH</w:t>
            </w:r>
            <w:r w:rsidR="00DA0CBA" w:rsidRPr="00276E9B">
              <w:t>?</w:t>
            </w:r>
          </w:p>
        </w:tc>
        <w:tc>
          <w:tcPr>
            <w:tcW w:w="708" w:type="dxa"/>
            <w:shd w:val="clear" w:color="auto" w:fill="auto"/>
          </w:tcPr>
          <w:p w14:paraId="07EEA90F" w14:textId="77777777" w:rsidR="00D46798" w:rsidRPr="00276E9B" w:rsidRDefault="00D46798" w:rsidP="00804267">
            <w:pPr>
              <w:pStyle w:val="TAC"/>
            </w:pPr>
            <w:r w:rsidRPr="00276E9B">
              <w:t>--&gt;</w:t>
            </w:r>
          </w:p>
        </w:tc>
        <w:tc>
          <w:tcPr>
            <w:tcW w:w="2976" w:type="dxa"/>
            <w:shd w:val="clear" w:color="auto" w:fill="auto"/>
          </w:tcPr>
          <w:p w14:paraId="69D850E1" w14:textId="77777777" w:rsidR="00D46798" w:rsidRPr="00276E9B" w:rsidRDefault="00D46798" w:rsidP="00804267">
            <w:pPr>
              <w:pStyle w:val="TAL"/>
            </w:pPr>
            <w:r w:rsidRPr="00276E9B">
              <w:t>NPRACH Preamble</w:t>
            </w:r>
          </w:p>
        </w:tc>
        <w:tc>
          <w:tcPr>
            <w:tcW w:w="567" w:type="dxa"/>
            <w:shd w:val="clear" w:color="auto" w:fill="auto"/>
          </w:tcPr>
          <w:p w14:paraId="2AA3BCEE" w14:textId="77777777" w:rsidR="00D46798" w:rsidRPr="00276E9B" w:rsidRDefault="005B4C42" w:rsidP="00804267">
            <w:pPr>
              <w:pStyle w:val="TAC"/>
            </w:pPr>
            <w:r w:rsidRPr="00276E9B">
              <w:t>9</w:t>
            </w:r>
          </w:p>
        </w:tc>
        <w:tc>
          <w:tcPr>
            <w:tcW w:w="850" w:type="dxa"/>
            <w:shd w:val="clear" w:color="auto" w:fill="auto"/>
          </w:tcPr>
          <w:p w14:paraId="6693AD3B" w14:textId="77777777" w:rsidR="00D46798" w:rsidRPr="00276E9B" w:rsidRDefault="00D46798" w:rsidP="00804267">
            <w:pPr>
              <w:pStyle w:val="TAC"/>
            </w:pPr>
            <w:r w:rsidRPr="00276E9B">
              <w:t>P</w:t>
            </w:r>
          </w:p>
        </w:tc>
      </w:tr>
      <w:tr w:rsidR="00DA0CBA" w:rsidRPr="00276E9B" w14:paraId="5CB2A377" w14:textId="77777777" w:rsidTr="00F82A98">
        <w:tc>
          <w:tcPr>
            <w:tcW w:w="534" w:type="dxa"/>
            <w:shd w:val="clear" w:color="auto" w:fill="auto"/>
          </w:tcPr>
          <w:p w14:paraId="52655D80" w14:textId="77777777" w:rsidR="00DA0CBA" w:rsidRPr="00276E9B" w:rsidRDefault="00DA0CBA" w:rsidP="00F82A98">
            <w:pPr>
              <w:pStyle w:val="TAC"/>
            </w:pPr>
            <w:r w:rsidRPr="00276E9B">
              <w:t>14</w:t>
            </w:r>
          </w:p>
        </w:tc>
        <w:tc>
          <w:tcPr>
            <w:tcW w:w="3968" w:type="dxa"/>
            <w:shd w:val="clear" w:color="auto" w:fill="auto"/>
          </w:tcPr>
          <w:p w14:paraId="15C0D636" w14:textId="77777777" w:rsidR="00DA0CBA" w:rsidRPr="00276E9B" w:rsidRDefault="00DA0CBA" w:rsidP="00F82A98">
            <w:pPr>
              <w:pStyle w:val="TAL"/>
            </w:pPr>
            <w:r w:rsidRPr="00276E9B">
              <w:t>Void</w:t>
            </w:r>
          </w:p>
        </w:tc>
        <w:tc>
          <w:tcPr>
            <w:tcW w:w="708" w:type="dxa"/>
            <w:shd w:val="clear" w:color="auto" w:fill="auto"/>
          </w:tcPr>
          <w:p w14:paraId="21E69FE0" w14:textId="77777777" w:rsidR="00DA0CBA" w:rsidRPr="00276E9B" w:rsidRDefault="00DA0CBA" w:rsidP="00F82A98">
            <w:pPr>
              <w:pStyle w:val="TAC"/>
            </w:pPr>
            <w:r w:rsidRPr="00276E9B">
              <w:t>-</w:t>
            </w:r>
          </w:p>
        </w:tc>
        <w:tc>
          <w:tcPr>
            <w:tcW w:w="2976" w:type="dxa"/>
            <w:shd w:val="clear" w:color="auto" w:fill="auto"/>
          </w:tcPr>
          <w:p w14:paraId="27900814" w14:textId="77777777" w:rsidR="00DA0CBA" w:rsidRPr="00276E9B" w:rsidRDefault="00DA0CBA" w:rsidP="00F82A98">
            <w:pPr>
              <w:pStyle w:val="TAL"/>
            </w:pPr>
            <w:r w:rsidRPr="00276E9B">
              <w:t>-</w:t>
            </w:r>
          </w:p>
        </w:tc>
        <w:tc>
          <w:tcPr>
            <w:tcW w:w="567" w:type="dxa"/>
            <w:shd w:val="clear" w:color="auto" w:fill="auto"/>
          </w:tcPr>
          <w:p w14:paraId="5B92A77A" w14:textId="77777777" w:rsidR="00DA0CBA" w:rsidRPr="00276E9B" w:rsidRDefault="00DA0CBA" w:rsidP="00F82A98">
            <w:pPr>
              <w:pStyle w:val="TAC"/>
            </w:pPr>
            <w:r w:rsidRPr="00276E9B">
              <w:t>-</w:t>
            </w:r>
          </w:p>
        </w:tc>
        <w:tc>
          <w:tcPr>
            <w:tcW w:w="850" w:type="dxa"/>
            <w:shd w:val="clear" w:color="auto" w:fill="auto"/>
          </w:tcPr>
          <w:p w14:paraId="242FE6B6" w14:textId="77777777" w:rsidR="00DA0CBA" w:rsidRPr="00276E9B" w:rsidRDefault="00DA0CBA" w:rsidP="00F82A98">
            <w:pPr>
              <w:pStyle w:val="TAC"/>
            </w:pPr>
            <w:r w:rsidRPr="00276E9B">
              <w:t>-</w:t>
            </w:r>
          </w:p>
        </w:tc>
      </w:tr>
      <w:tr w:rsidR="005B4C42" w:rsidRPr="00276E9B" w14:paraId="43347C45" w14:textId="77777777" w:rsidTr="007E1594">
        <w:tc>
          <w:tcPr>
            <w:tcW w:w="534" w:type="dxa"/>
            <w:shd w:val="clear" w:color="auto" w:fill="auto"/>
          </w:tcPr>
          <w:p w14:paraId="4C35F3C8" w14:textId="77777777" w:rsidR="005B4C42" w:rsidRPr="00276E9B" w:rsidRDefault="005B4C42" w:rsidP="007E1594">
            <w:pPr>
              <w:pStyle w:val="TAC"/>
            </w:pPr>
            <w:r w:rsidRPr="00276E9B">
              <w:t>-</w:t>
            </w:r>
          </w:p>
        </w:tc>
        <w:tc>
          <w:tcPr>
            <w:tcW w:w="3968" w:type="dxa"/>
            <w:shd w:val="clear" w:color="auto" w:fill="auto"/>
          </w:tcPr>
          <w:p w14:paraId="4CD61A8B" w14:textId="77777777" w:rsidR="005B4C42" w:rsidRPr="00276E9B" w:rsidRDefault="005B4C42" w:rsidP="007E1594">
            <w:pPr>
              <w:pStyle w:val="TAL"/>
            </w:pPr>
            <w:r w:rsidRPr="00276E9B">
              <w:t>Exception: Steps 15 &amp; 16 are repeated for numRepetitionsPerPreambleAttempt-r13</w:t>
            </w:r>
            <w:r w:rsidRPr="00276E9B">
              <w:rPr>
                <w:i/>
              </w:rPr>
              <w:t xml:space="preserve"> </w:t>
            </w:r>
            <w:r w:rsidRPr="00276E9B">
              <w:t>times configured for corresponding CE level</w:t>
            </w:r>
          </w:p>
        </w:tc>
        <w:tc>
          <w:tcPr>
            <w:tcW w:w="708" w:type="dxa"/>
            <w:shd w:val="clear" w:color="auto" w:fill="auto"/>
          </w:tcPr>
          <w:p w14:paraId="4CC52CFF" w14:textId="77777777" w:rsidR="005B4C42" w:rsidRPr="00276E9B" w:rsidRDefault="005B4C42" w:rsidP="007E1594">
            <w:pPr>
              <w:pStyle w:val="TAC"/>
            </w:pPr>
            <w:r w:rsidRPr="00276E9B">
              <w:t>-</w:t>
            </w:r>
          </w:p>
        </w:tc>
        <w:tc>
          <w:tcPr>
            <w:tcW w:w="2976" w:type="dxa"/>
            <w:shd w:val="clear" w:color="auto" w:fill="auto"/>
          </w:tcPr>
          <w:p w14:paraId="435C1F0F" w14:textId="77777777" w:rsidR="005B4C42" w:rsidRPr="00276E9B" w:rsidRDefault="005B4C42" w:rsidP="007E1594">
            <w:pPr>
              <w:pStyle w:val="TAL"/>
            </w:pPr>
            <w:r w:rsidRPr="00276E9B">
              <w:t>-</w:t>
            </w:r>
          </w:p>
        </w:tc>
        <w:tc>
          <w:tcPr>
            <w:tcW w:w="567" w:type="dxa"/>
            <w:shd w:val="clear" w:color="auto" w:fill="auto"/>
          </w:tcPr>
          <w:p w14:paraId="402055EB" w14:textId="77777777" w:rsidR="005B4C42" w:rsidRPr="00276E9B" w:rsidRDefault="005B4C42" w:rsidP="007E1594">
            <w:pPr>
              <w:pStyle w:val="TAC"/>
            </w:pPr>
            <w:r w:rsidRPr="00276E9B">
              <w:t>-</w:t>
            </w:r>
          </w:p>
        </w:tc>
        <w:tc>
          <w:tcPr>
            <w:tcW w:w="850" w:type="dxa"/>
            <w:shd w:val="clear" w:color="auto" w:fill="auto"/>
          </w:tcPr>
          <w:p w14:paraId="338CFF8C" w14:textId="77777777" w:rsidR="005B4C42" w:rsidRPr="00276E9B" w:rsidRDefault="005B4C42" w:rsidP="007E1594">
            <w:pPr>
              <w:pStyle w:val="TAC"/>
            </w:pPr>
            <w:r w:rsidRPr="00276E9B">
              <w:t>-</w:t>
            </w:r>
          </w:p>
        </w:tc>
      </w:tr>
      <w:tr w:rsidR="00D46798" w:rsidRPr="00276E9B" w14:paraId="0F66D5AB" w14:textId="77777777" w:rsidTr="00804267">
        <w:tc>
          <w:tcPr>
            <w:tcW w:w="534" w:type="dxa"/>
            <w:shd w:val="clear" w:color="auto" w:fill="auto"/>
          </w:tcPr>
          <w:p w14:paraId="4F9037CF" w14:textId="77777777" w:rsidR="00D46798" w:rsidRPr="00276E9B" w:rsidRDefault="00D46798" w:rsidP="00804267">
            <w:pPr>
              <w:pStyle w:val="TAC"/>
            </w:pPr>
            <w:r w:rsidRPr="00276E9B">
              <w:t>15</w:t>
            </w:r>
          </w:p>
        </w:tc>
        <w:tc>
          <w:tcPr>
            <w:tcW w:w="3968" w:type="dxa"/>
            <w:shd w:val="clear" w:color="auto" w:fill="auto"/>
          </w:tcPr>
          <w:p w14:paraId="6AB9EABF" w14:textId="77777777" w:rsidR="005B4C42" w:rsidRPr="00276E9B" w:rsidRDefault="005B4C42" w:rsidP="005B4C42">
            <w:pPr>
              <w:pStyle w:val="TAL"/>
            </w:pPr>
            <w:r w:rsidRPr="00276E9B">
              <w:t>Check: Does the UE transmit a preamble on NPRACH?</w:t>
            </w:r>
          </w:p>
          <w:p w14:paraId="796F8676" w14:textId="77777777" w:rsidR="00D46798" w:rsidRPr="00276E9B" w:rsidRDefault="005B4C42" w:rsidP="005B4C42">
            <w:pPr>
              <w:pStyle w:val="TAL"/>
            </w:pPr>
            <w:r w:rsidRPr="00276E9B">
              <w:t xml:space="preserve">NOTE: The RACH preamble is calculated based on same </w:t>
            </w:r>
            <w:r w:rsidRPr="00276E9B">
              <w:rPr>
                <w:rFonts w:cs="Courier New"/>
                <w:szCs w:val="16"/>
              </w:rPr>
              <w:t>nprach-ParametersList-r13</w:t>
            </w:r>
            <w:r w:rsidRPr="00276E9B">
              <w:t xml:space="preserve"> parameters for corresponding CE level +1 (if CE level is 0,1) or CE level 2 defined in </w:t>
            </w:r>
            <w:r w:rsidRPr="00276E9B">
              <w:rPr>
                <w:i/>
              </w:rPr>
              <w:t>SystemInformationBlockType2-NB</w:t>
            </w:r>
          </w:p>
        </w:tc>
        <w:tc>
          <w:tcPr>
            <w:tcW w:w="708" w:type="dxa"/>
            <w:shd w:val="clear" w:color="auto" w:fill="auto"/>
          </w:tcPr>
          <w:p w14:paraId="46865E58" w14:textId="77777777" w:rsidR="00D46798" w:rsidRPr="00276E9B" w:rsidRDefault="00D46798" w:rsidP="00804267">
            <w:pPr>
              <w:pStyle w:val="TAC"/>
            </w:pPr>
            <w:r w:rsidRPr="00276E9B">
              <w:t>--&gt;</w:t>
            </w:r>
          </w:p>
        </w:tc>
        <w:tc>
          <w:tcPr>
            <w:tcW w:w="2976" w:type="dxa"/>
            <w:shd w:val="clear" w:color="auto" w:fill="auto"/>
          </w:tcPr>
          <w:p w14:paraId="2BDE2B04" w14:textId="77777777" w:rsidR="00D46798" w:rsidRPr="00276E9B" w:rsidRDefault="00D46798" w:rsidP="00804267">
            <w:pPr>
              <w:pStyle w:val="TAL"/>
            </w:pPr>
            <w:r w:rsidRPr="00276E9B">
              <w:t>NPRACH Preamble</w:t>
            </w:r>
          </w:p>
        </w:tc>
        <w:tc>
          <w:tcPr>
            <w:tcW w:w="567" w:type="dxa"/>
            <w:shd w:val="clear" w:color="auto" w:fill="auto"/>
          </w:tcPr>
          <w:p w14:paraId="0524F227" w14:textId="77777777" w:rsidR="00D46798" w:rsidRPr="00276E9B" w:rsidRDefault="00D46798" w:rsidP="00804267">
            <w:pPr>
              <w:pStyle w:val="TAC"/>
            </w:pPr>
            <w:r w:rsidRPr="00276E9B">
              <w:t>4</w:t>
            </w:r>
          </w:p>
        </w:tc>
        <w:tc>
          <w:tcPr>
            <w:tcW w:w="850" w:type="dxa"/>
            <w:shd w:val="clear" w:color="auto" w:fill="auto"/>
          </w:tcPr>
          <w:p w14:paraId="756A7065" w14:textId="77777777" w:rsidR="00D46798" w:rsidRPr="00276E9B" w:rsidRDefault="00D46798" w:rsidP="00804267">
            <w:pPr>
              <w:pStyle w:val="TAC"/>
            </w:pPr>
            <w:r w:rsidRPr="00276E9B">
              <w:t>P</w:t>
            </w:r>
          </w:p>
        </w:tc>
      </w:tr>
      <w:tr w:rsidR="00D46798" w:rsidRPr="00276E9B" w14:paraId="60319E5F" w14:textId="77777777" w:rsidTr="00804267">
        <w:tc>
          <w:tcPr>
            <w:tcW w:w="534" w:type="dxa"/>
            <w:shd w:val="clear" w:color="auto" w:fill="auto"/>
          </w:tcPr>
          <w:p w14:paraId="771FC813" w14:textId="77777777" w:rsidR="00D46798" w:rsidRPr="00276E9B" w:rsidRDefault="00D46798" w:rsidP="00804267">
            <w:pPr>
              <w:pStyle w:val="TAC"/>
            </w:pPr>
            <w:r w:rsidRPr="00276E9B">
              <w:lastRenderedPageBreak/>
              <w:t>16</w:t>
            </w:r>
          </w:p>
        </w:tc>
        <w:tc>
          <w:tcPr>
            <w:tcW w:w="3968" w:type="dxa"/>
            <w:shd w:val="clear" w:color="auto" w:fill="auto"/>
          </w:tcPr>
          <w:p w14:paraId="194B81A2" w14:textId="77777777" w:rsidR="00D46798" w:rsidRPr="00276E9B" w:rsidRDefault="00D46798" w:rsidP="00804267">
            <w:pPr>
              <w:pStyle w:val="TAL"/>
            </w:pPr>
            <w:r w:rsidRPr="00276E9B">
              <w:t xml:space="preserve">Check: Does the UE transmit same preamble group as step </w:t>
            </w:r>
            <w:r w:rsidR="005B4C42" w:rsidRPr="00276E9B">
              <w:t xml:space="preserve">15 </w:t>
            </w:r>
            <w:r w:rsidRPr="00276E9B">
              <w:t xml:space="preserve">on NPRACH(PREAMBLE_TRANSMISSION_COUNTER = </w:t>
            </w:r>
            <w:r w:rsidRPr="00276E9B">
              <w:rPr>
                <w:i/>
              </w:rPr>
              <w:t>preambleTransMax-CE</w:t>
            </w:r>
            <w:r w:rsidRPr="00276E9B">
              <w:t xml:space="preserve"> (=</w:t>
            </w:r>
            <w:r w:rsidR="005B4C42" w:rsidRPr="00276E9B">
              <w:t>7</w:t>
            </w:r>
            <w:r w:rsidRPr="00276E9B">
              <w:t>)+ 1)?</w:t>
            </w:r>
          </w:p>
        </w:tc>
        <w:tc>
          <w:tcPr>
            <w:tcW w:w="708" w:type="dxa"/>
            <w:shd w:val="clear" w:color="auto" w:fill="auto"/>
          </w:tcPr>
          <w:p w14:paraId="00B8D9BB" w14:textId="77777777" w:rsidR="00D46798" w:rsidRPr="00276E9B" w:rsidRDefault="00D46798" w:rsidP="00804267">
            <w:pPr>
              <w:pStyle w:val="TAC"/>
            </w:pPr>
            <w:r w:rsidRPr="00276E9B">
              <w:t>--&gt;</w:t>
            </w:r>
          </w:p>
        </w:tc>
        <w:tc>
          <w:tcPr>
            <w:tcW w:w="2976" w:type="dxa"/>
            <w:shd w:val="clear" w:color="auto" w:fill="auto"/>
          </w:tcPr>
          <w:p w14:paraId="4E857F0C" w14:textId="77777777" w:rsidR="00D46798" w:rsidRPr="00276E9B" w:rsidRDefault="00D46798" w:rsidP="00804267">
            <w:pPr>
              <w:pStyle w:val="TAL"/>
            </w:pPr>
            <w:r w:rsidRPr="00276E9B">
              <w:t>NPRACH Preamble</w:t>
            </w:r>
          </w:p>
        </w:tc>
        <w:tc>
          <w:tcPr>
            <w:tcW w:w="567" w:type="dxa"/>
            <w:shd w:val="clear" w:color="auto" w:fill="auto"/>
          </w:tcPr>
          <w:p w14:paraId="7267DE54" w14:textId="77777777" w:rsidR="00D46798" w:rsidRPr="00276E9B" w:rsidRDefault="00D46798" w:rsidP="00804267">
            <w:pPr>
              <w:pStyle w:val="TAC"/>
            </w:pPr>
            <w:r w:rsidRPr="00276E9B">
              <w:t>4</w:t>
            </w:r>
          </w:p>
        </w:tc>
        <w:tc>
          <w:tcPr>
            <w:tcW w:w="850" w:type="dxa"/>
            <w:shd w:val="clear" w:color="auto" w:fill="auto"/>
          </w:tcPr>
          <w:p w14:paraId="15C92232" w14:textId="77777777" w:rsidR="00D46798" w:rsidRPr="00276E9B" w:rsidRDefault="00D46798" w:rsidP="00804267">
            <w:pPr>
              <w:pStyle w:val="TAC"/>
            </w:pPr>
            <w:r w:rsidRPr="00276E9B">
              <w:t>P</w:t>
            </w:r>
          </w:p>
        </w:tc>
      </w:tr>
      <w:tr w:rsidR="00D46798" w:rsidRPr="00276E9B" w14:paraId="59AD8686" w14:textId="77777777" w:rsidTr="00804267">
        <w:tc>
          <w:tcPr>
            <w:tcW w:w="534" w:type="dxa"/>
            <w:shd w:val="clear" w:color="auto" w:fill="auto"/>
          </w:tcPr>
          <w:p w14:paraId="6A9583EB" w14:textId="77777777" w:rsidR="00D46798" w:rsidRPr="00276E9B" w:rsidRDefault="00D46798" w:rsidP="00804267">
            <w:pPr>
              <w:pStyle w:val="TAC"/>
            </w:pPr>
            <w:r w:rsidRPr="00276E9B">
              <w:t>17</w:t>
            </w:r>
          </w:p>
        </w:tc>
        <w:tc>
          <w:tcPr>
            <w:tcW w:w="3968" w:type="dxa"/>
            <w:shd w:val="clear" w:color="auto" w:fill="auto"/>
          </w:tcPr>
          <w:p w14:paraId="04F2AD4F" w14:textId="77777777" w:rsidR="00D46798" w:rsidRPr="00276E9B" w:rsidRDefault="00F43147" w:rsidP="00CE6061">
            <w:pPr>
              <w:pStyle w:val="TAL"/>
            </w:pPr>
            <w:r w:rsidRPr="00276E9B">
              <w:rPr>
                <w:rFonts w:eastAsia="DengXian"/>
              </w:rPr>
              <w:t>The SS transmits a MAC PDU addressed to UE RA-RNTI, containing a matching RAPID</w:t>
            </w:r>
            <w:r w:rsidRPr="00276E9B">
              <w:rPr>
                <w:rFonts w:eastAsia="DengXian"/>
                <w:lang w:eastAsia="zh-CN"/>
              </w:rPr>
              <w:t>.</w:t>
            </w:r>
          </w:p>
        </w:tc>
        <w:tc>
          <w:tcPr>
            <w:tcW w:w="708" w:type="dxa"/>
            <w:shd w:val="clear" w:color="auto" w:fill="auto"/>
          </w:tcPr>
          <w:p w14:paraId="6CEF687E" w14:textId="77777777" w:rsidR="00D46798" w:rsidRPr="00276E9B" w:rsidRDefault="00F43147" w:rsidP="00804267">
            <w:pPr>
              <w:pStyle w:val="TAC"/>
            </w:pPr>
            <w:r w:rsidRPr="00276E9B">
              <w:t>&lt;--</w:t>
            </w:r>
          </w:p>
        </w:tc>
        <w:tc>
          <w:tcPr>
            <w:tcW w:w="2976" w:type="dxa"/>
            <w:shd w:val="clear" w:color="auto" w:fill="auto"/>
          </w:tcPr>
          <w:p w14:paraId="37889DD7" w14:textId="77777777" w:rsidR="00D46798" w:rsidRPr="00276E9B" w:rsidRDefault="00F43147" w:rsidP="00804267">
            <w:pPr>
              <w:pStyle w:val="TAL"/>
            </w:pPr>
            <w:r w:rsidRPr="00276E9B">
              <w:t>Random Access Response</w:t>
            </w:r>
          </w:p>
        </w:tc>
        <w:tc>
          <w:tcPr>
            <w:tcW w:w="567" w:type="dxa"/>
            <w:shd w:val="clear" w:color="auto" w:fill="auto"/>
          </w:tcPr>
          <w:p w14:paraId="0F1C0285" w14:textId="77777777" w:rsidR="00D46798" w:rsidRPr="00276E9B" w:rsidRDefault="00D46798" w:rsidP="00804267">
            <w:pPr>
              <w:pStyle w:val="TAC"/>
            </w:pPr>
          </w:p>
        </w:tc>
        <w:tc>
          <w:tcPr>
            <w:tcW w:w="850" w:type="dxa"/>
            <w:shd w:val="clear" w:color="auto" w:fill="auto"/>
          </w:tcPr>
          <w:p w14:paraId="409971BF" w14:textId="77777777" w:rsidR="00D46798" w:rsidRPr="00276E9B" w:rsidRDefault="00D46798" w:rsidP="00804267">
            <w:pPr>
              <w:pStyle w:val="TAC"/>
            </w:pPr>
          </w:p>
        </w:tc>
      </w:tr>
      <w:tr w:rsidR="00F43147" w:rsidRPr="00276E9B" w14:paraId="5B77A139" w14:textId="77777777" w:rsidTr="00804267">
        <w:tc>
          <w:tcPr>
            <w:tcW w:w="534" w:type="dxa"/>
            <w:shd w:val="clear" w:color="auto" w:fill="auto"/>
          </w:tcPr>
          <w:p w14:paraId="710EB039" w14:textId="77777777" w:rsidR="00F43147" w:rsidRPr="00276E9B" w:rsidRDefault="00F43147" w:rsidP="00804267">
            <w:pPr>
              <w:pStyle w:val="TAC"/>
            </w:pPr>
            <w:r w:rsidRPr="00276E9B">
              <w:rPr>
                <w:rFonts w:eastAsia="DengXian"/>
                <w:lang w:eastAsia="zh-CN"/>
              </w:rPr>
              <w:t>17A -  17D</w:t>
            </w:r>
          </w:p>
        </w:tc>
        <w:tc>
          <w:tcPr>
            <w:tcW w:w="3968" w:type="dxa"/>
            <w:shd w:val="clear" w:color="auto" w:fill="auto"/>
          </w:tcPr>
          <w:p w14:paraId="5B8B69F9" w14:textId="77777777" w:rsidR="00F43147" w:rsidRPr="00276E9B" w:rsidRDefault="00F43147" w:rsidP="00804267">
            <w:pPr>
              <w:pStyle w:val="TAL"/>
            </w:pPr>
            <w:r w:rsidRPr="00276E9B">
              <w:rPr>
                <w:rFonts w:eastAsia="DengXian"/>
              </w:rPr>
              <w:t>Steps 2 to 5 of the 'Generic Test Procedure NB-IoT Control Plane CIoT MT user data transfer non-SMS transport' as described in TS 36.508 [18] clause 8.1.5A.2.3 are performed.</w:t>
            </w:r>
          </w:p>
        </w:tc>
        <w:tc>
          <w:tcPr>
            <w:tcW w:w="708" w:type="dxa"/>
            <w:shd w:val="clear" w:color="auto" w:fill="auto"/>
          </w:tcPr>
          <w:p w14:paraId="0E6D6B9F" w14:textId="77777777" w:rsidR="00F43147" w:rsidRPr="00276E9B" w:rsidRDefault="00F43147" w:rsidP="00804267">
            <w:pPr>
              <w:pStyle w:val="TAC"/>
            </w:pPr>
            <w:r w:rsidRPr="00276E9B">
              <w:rPr>
                <w:rFonts w:eastAsia="DengXian"/>
              </w:rPr>
              <w:t>-</w:t>
            </w:r>
          </w:p>
        </w:tc>
        <w:tc>
          <w:tcPr>
            <w:tcW w:w="2976" w:type="dxa"/>
            <w:shd w:val="clear" w:color="auto" w:fill="auto"/>
          </w:tcPr>
          <w:p w14:paraId="16C67766" w14:textId="77777777" w:rsidR="00F43147" w:rsidRPr="00276E9B" w:rsidRDefault="00F43147" w:rsidP="00804267">
            <w:pPr>
              <w:pStyle w:val="TAL"/>
            </w:pPr>
            <w:r w:rsidRPr="00276E9B">
              <w:rPr>
                <w:rFonts w:eastAsia="DengXian"/>
              </w:rPr>
              <w:t>-</w:t>
            </w:r>
          </w:p>
        </w:tc>
        <w:tc>
          <w:tcPr>
            <w:tcW w:w="567" w:type="dxa"/>
            <w:shd w:val="clear" w:color="auto" w:fill="auto"/>
          </w:tcPr>
          <w:p w14:paraId="56DF4637" w14:textId="77777777" w:rsidR="00F43147" w:rsidRPr="00276E9B" w:rsidRDefault="00F43147" w:rsidP="00804267">
            <w:pPr>
              <w:pStyle w:val="TAC"/>
            </w:pPr>
            <w:r w:rsidRPr="00276E9B">
              <w:rPr>
                <w:rFonts w:eastAsia="DengXian"/>
              </w:rPr>
              <w:t>-</w:t>
            </w:r>
          </w:p>
        </w:tc>
        <w:tc>
          <w:tcPr>
            <w:tcW w:w="850" w:type="dxa"/>
            <w:shd w:val="clear" w:color="auto" w:fill="auto"/>
          </w:tcPr>
          <w:p w14:paraId="4E9594BB" w14:textId="77777777" w:rsidR="00F43147" w:rsidRPr="00276E9B" w:rsidRDefault="00F43147" w:rsidP="00804267">
            <w:pPr>
              <w:pStyle w:val="TAC"/>
            </w:pPr>
            <w:r w:rsidRPr="00276E9B">
              <w:rPr>
                <w:rFonts w:eastAsia="DengXian"/>
              </w:rPr>
              <w:t>-</w:t>
            </w:r>
          </w:p>
        </w:tc>
      </w:tr>
      <w:tr w:rsidR="00F43147" w:rsidRPr="00276E9B" w14:paraId="557F0906" w14:textId="77777777" w:rsidTr="00804267">
        <w:tc>
          <w:tcPr>
            <w:tcW w:w="534" w:type="dxa"/>
            <w:shd w:val="clear" w:color="auto" w:fill="auto"/>
          </w:tcPr>
          <w:p w14:paraId="1770F900" w14:textId="77777777" w:rsidR="00F43147" w:rsidRPr="00276E9B" w:rsidRDefault="00F43147" w:rsidP="00804267">
            <w:pPr>
              <w:pStyle w:val="TAC"/>
            </w:pPr>
            <w:r w:rsidRPr="00276E9B">
              <w:rPr>
                <w:rFonts w:eastAsia="DengXian"/>
                <w:lang w:eastAsia="zh-CN"/>
              </w:rPr>
              <w:t>17E</w:t>
            </w:r>
          </w:p>
        </w:tc>
        <w:tc>
          <w:tcPr>
            <w:tcW w:w="3968" w:type="dxa"/>
            <w:shd w:val="clear" w:color="auto" w:fill="auto"/>
          </w:tcPr>
          <w:p w14:paraId="640D410D" w14:textId="77777777" w:rsidR="00F43147" w:rsidRPr="00276E9B" w:rsidRDefault="00F43147" w:rsidP="00804267">
            <w:pPr>
              <w:pStyle w:val="TAL"/>
            </w:pPr>
            <w:r w:rsidRPr="00276E9B">
              <w:rPr>
                <w:rFonts w:eastAsia="DengXian"/>
              </w:rPr>
              <w:t>SS transmits an RRCConnectionRelease-NB message.</w:t>
            </w:r>
          </w:p>
        </w:tc>
        <w:tc>
          <w:tcPr>
            <w:tcW w:w="708" w:type="dxa"/>
            <w:shd w:val="clear" w:color="auto" w:fill="auto"/>
          </w:tcPr>
          <w:p w14:paraId="6B857792" w14:textId="77777777" w:rsidR="00F43147" w:rsidRPr="00276E9B" w:rsidRDefault="00F43147" w:rsidP="00804267">
            <w:pPr>
              <w:pStyle w:val="TAC"/>
            </w:pPr>
            <w:r w:rsidRPr="00276E9B">
              <w:rPr>
                <w:rFonts w:eastAsia="DengXian"/>
              </w:rPr>
              <w:t>&lt;--</w:t>
            </w:r>
          </w:p>
        </w:tc>
        <w:tc>
          <w:tcPr>
            <w:tcW w:w="2976" w:type="dxa"/>
            <w:shd w:val="clear" w:color="auto" w:fill="auto"/>
          </w:tcPr>
          <w:p w14:paraId="7A4912CC" w14:textId="77777777" w:rsidR="00F43147" w:rsidRPr="00276E9B" w:rsidRDefault="00F25312" w:rsidP="00804267">
            <w:pPr>
              <w:pStyle w:val="TAL"/>
            </w:pPr>
            <w:r w:rsidRPr="00276E9B">
              <w:rPr>
                <w:rFonts w:eastAsia="DengXian"/>
              </w:rPr>
              <w:t>MAC PDU (</w:t>
            </w:r>
            <w:r w:rsidR="00F43147" w:rsidRPr="00276E9B">
              <w:rPr>
                <w:rFonts w:eastAsia="DengXian"/>
                <w:i/>
              </w:rPr>
              <w:t>RRCConnectionRelease-NB</w:t>
            </w:r>
            <w:r w:rsidRPr="00276E9B">
              <w:rPr>
                <w:rFonts w:eastAsia="DengXian"/>
              </w:rPr>
              <w:t>)</w:t>
            </w:r>
          </w:p>
        </w:tc>
        <w:tc>
          <w:tcPr>
            <w:tcW w:w="567" w:type="dxa"/>
            <w:shd w:val="clear" w:color="auto" w:fill="auto"/>
          </w:tcPr>
          <w:p w14:paraId="60631890" w14:textId="77777777" w:rsidR="00F43147" w:rsidRPr="00276E9B" w:rsidRDefault="00F43147" w:rsidP="00804267">
            <w:pPr>
              <w:pStyle w:val="TAC"/>
            </w:pPr>
            <w:r w:rsidRPr="00276E9B">
              <w:rPr>
                <w:rFonts w:eastAsia="DengXian"/>
                <w:lang w:eastAsia="zh-CN"/>
              </w:rPr>
              <w:t>-</w:t>
            </w:r>
          </w:p>
        </w:tc>
        <w:tc>
          <w:tcPr>
            <w:tcW w:w="850" w:type="dxa"/>
            <w:shd w:val="clear" w:color="auto" w:fill="auto"/>
          </w:tcPr>
          <w:p w14:paraId="54B24146" w14:textId="77777777" w:rsidR="00F43147" w:rsidRPr="00276E9B" w:rsidRDefault="00F43147" w:rsidP="00804267">
            <w:pPr>
              <w:pStyle w:val="TAC"/>
            </w:pPr>
            <w:r w:rsidRPr="00276E9B">
              <w:rPr>
                <w:rFonts w:eastAsia="DengXian"/>
                <w:lang w:eastAsia="zh-CN"/>
              </w:rPr>
              <w:t>-</w:t>
            </w:r>
          </w:p>
        </w:tc>
      </w:tr>
      <w:tr w:rsidR="00D46798" w:rsidRPr="00276E9B" w14:paraId="72319DC3" w14:textId="77777777" w:rsidTr="00804267">
        <w:tc>
          <w:tcPr>
            <w:tcW w:w="534" w:type="dxa"/>
            <w:shd w:val="clear" w:color="auto" w:fill="auto"/>
          </w:tcPr>
          <w:p w14:paraId="058A08EB" w14:textId="77777777" w:rsidR="00D46798" w:rsidRPr="00276E9B" w:rsidRDefault="00D46798" w:rsidP="00804267">
            <w:pPr>
              <w:pStyle w:val="TAC"/>
            </w:pPr>
            <w:r w:rsidRPr="00276E9B">
              <w:t>18</w:t>
            </w:r>
          </w:p>
        </w:tc>
        <w:tc>
          <w:tcPr>
            <w:tcW w:w="3968" w:type="dxa"/>
            <w:shd w:val="clear" w:color="auto" w:fill="auto"/>
          </w:tcPr>
          <w:p w14:paraId="1B84DBC4" w14:textId="77777777" w:rsidR="00D46798" w:rsidRPr="00276E9B" w:rsidRDefault="00D46798" w:rsidP="00804267">
            <w:pPr>
              <w:pStyle w:val="TAL"/>
            </w:pPr>
            <w:r w:rsidRPr="00276E9B">
              <w:t>SS sets Ncell 1 power level as per T0</w:t>
            </w:r>
          </w:p>
        </w:tc>
        <w:tc>
          <w:tcPr>
            <w:tcW w:w="708" w:type="dxa"/>
            <w:shd w:val="clear" w:color="auto" w:fill="auto"/>
          </w:tcPr>
          <w:p w14:paraId="52EFB11D" w14:textId="77777777" w:rsidR="00D46798" w:rsidRPr="00276E9B" w:rsidRDefault="00D46798" w:rsidP="00804267">
            <w:pPr>
              <w:pStyle w:val="TAC"/>
            </w:pPr>
            <w:r w:rsidRPr="00276E9B">
              <w:t>-</w:t>
            </w:r>
          </w:p>
        </w:tc>
        <w:tc>
          <w:tcPr>
            <w:tcW w:w="2976" w:type="dxa"/>
            <w:shd w:val="clear" w:color="auto" w:fill="auto"/>
          </w:tcPr>
          <w:p w14:paraId="506A873E" w14:textId="77777777" w:rsidR="00D46798" w:rsidRPr="00276E9B" w:rsidRDefault="00D46798" w:rsidP="00804267">
            <w:pPr>
              <w:pStyle w:val="TAL"/>
            </w:pPr>
            <w:r w:rsidRPr="00276E9B">
              <w:t>-</w:t>
            </w:r>
          </w:p>
        </w:tc>
        <w:tc>
          <w:tcPr>
            <w:tcW w:w="567" w:type="dxa"/>
            <w:shd w:val="clear" w:color="auto" w:fill="auto"/>
          </w:tcPr>
          <w:p w14:paraId="21D329F8" w14:textId="77777777" w:rsidR="00D46798" w:rsidRPr="00276E9B" w:rsidRDefault="00D46798" w:rsidP="00804267">
            <w:pPr>
              <w:pStyle w:val="TAC"/>
            </w:pPr>
            <w:r w:rsidRPr="00276E9B">
              <w:t>-</w:t>
            </w:r>
          </w:p>
        </w:tc>
        <w:tc>
          <w:tcPr>
            <w:tcW w:w="850" w:type="dxa"/>
            <w:shd w:val="clear" w:color="auto" w:fill="auto"/>
          </w:tcPr>
          <w:p w14:paraId="3CFDDDC5" w14:textId="77777777" w:rsidR="00D46798" w:rsidRPr="00276E9B" w:rsidRDefault="00D46798" w:rsidP="00804267">
            <w:pPr>
              <w:pStyle w:val="TAC"/>
            </w:pPr>
            <w:r w:rsidRPr="00276E9B">
              <w:t>-</w:t>
            </w:r>
          </w:p>
        </w:tc>
      </w:tr>
      <w:tr w:rsidR="00F43147" w:rsidRPr="00276E9B" w14:paraId="4AEA023A" w14:textId="77777777" w:rsidTr="00804267">
        <w:tc>
          <w:tcPr>
            <w:tcW w:w="534" w:type="dxa"/>
            <w:shd w:val="clear" w:color="auto" w:fill="auto"/>
          </w:tcPr>
          <w:p w14:paraId="747E41D1" w14:textId="77777777" w:rsidR="00F43147" w:rsidRPr="00276E9B" w:rsidRDefault="00F43147" w:rsidP="00804267">
            <w:pPr>
              <w:pStyle w:val="TAC"/>
            </w:pPr>
            <w:r w:rsidRPr="00276E9B">
              <w:rPr>
                <w:rFonts w:eastAsia="DengXian"/>
              </w:rPr>
              <w:t>18A</w:t>
            </w:r>
          </w:p>
        </w:tc>
        <w:tc>
          <w:tcPr>
            <w:tcW w:w="3968" w:type="dxa"/>
            <w:shd w:val="clear" w:color="auto" w:fill="auto"/>
          </w:tcPr>
          <w:p w14:paraId="2AAFD20F" w14:textId="77777777" w:rsidR="00F43147" w:rsidRPr="00276E9B" w:rsidRDefault="00F43147" w:rsidP="00804267">
            <w:pPr>
              <w:pStyle w:val="TAL"/>
            </w:pPr>
            <w:r w:rsidRPr="00276E9B">
              <w:rPr>
                <w:rFonts w:eastAsia="DengXian"/>
              </w:rPr>
              <w:t>The SS waits 15s to allow time to the UE to measure Ncell power level.</w:t>
            </w:r>
          </w:p>
        </w:tc>
        <w:tc>
          <w:tcPr>
            <w:tcW w:w="708" w:type="dxa"/>
            <w:shd w:val="clear" w:color="auto" w:fill="auto"/>
          </w:tcPr>
          <w:p w14:paraId="361A48EA" w14:textId="77777777" w:rsidR="00F43147" w:rsidRPr="00276E9B" w:rsidRDefault="00F43147" w:rsidP="00804267">
            <w:pPr>
              <w:pStyle w:val="TAC"/>
            </w:pPr>
            <w:r w:rsidRPr="00276E9B">
              <w:rPr>
                <w:rFonts w:eastAsia="DengXian"/>
              </w:rPr>
              <w:t>-</w:t>
            </w:r>
          </w:p>
        </w:tc>
        <w:tc>
          <w:tcPr>
            <w:tcW w:w="2976" w:type="dxa"/>
            <w:shd w:val="clear" w:color="auto" w:fill="auto"/>
          </w:tcPr>
          <w:p w14:paraId="296C0D14" w14:textId="77777777" w:rsidR="00F43147" w:rsidRPr="00276E9B" w:rsidRDefault="00F43147" w:rsidP="00804267">
            <w:pPr>
              <w:pStyle w:val="TAL"/>
            </w:pPr>
            <w:r w:rsidRPr="00276E9B">
              <w:rPr>
                <w:rFonts w:eastAsia="DengXian"/>
              </w:rPr>
              <w:t>-</w:t>
            </w:r>
          </w:p>
        </w:tc>
        <w:tc>
          <w:tcPr>
            <w:tcW w:w="567" w:type="dxa"/>
            <w:shd w:val="clear" w:color="auto" w:fill="auto"/>
          </w:tcPr>
          <w:p w14:paraId="313E8A77" w14:textId="77777777" w:rsidR="00F43147" w:rsidRPr="00276E9B" w:rsidRDefault="00F43147" w:rsidP="00804267">
            <w:pPr>
              <w:pStyle w:val="TAC"/>
            </w:pPr>
            <w:r w:rsidRPr="00276E9B">
              <w:rPr>
                <w:rFonts w:eastAsia="DengXian"/>
              </w:rPr>
              <w:t>-</w:t>
            </w:r>
          </w:p>
        </w:tc>
        <w:tc>
          <w:tcPr>
            <w:tcW w:w="850" w:type="dxa"/>
            <w:shd w:val="clear" w:color="auto" w:fill="auto"/>
          </w:tcPr>
          <w:p w14:paraId="4752B4AC" w14:textId="77777777" w:rsidR="00F43147" w:rsidRPr="00276E9B" w:rsidRDefault="00F43147" w:rsidP="00804267">
            <w:pPr>
              <w:pStyle w:val="TAC"/>
            </w:pPr>
            <w:r w:rsidRPr="00276E9B">
              <w:rPr>
                <w:rFonts w:eastAsia="DengXian"/>
              </w:rPr>
              <w:t>-</w:t>
            </w:r>
          </w:p>
        </w:tc>
      </w:tr>
      <w:tr w:rsidR="00D46798" w:rsidRPr="00276E9B" w14:paraId="75413B5D" w14:textId="77777777" w:rsidTr="00804267">
        <w:tc>
          <w:tcPr>
            <w:tcW w:w="534" w:type="dxa"/>
            <w:shd w:val="clear" w:color="auto" w:fill="auto"/>
          </w:tcPr>
          <w:p w14:paraId="0E643973" w14:textId="77777777" w:rsidR="00D46798" w:rsidRPr="00276E9B" w:rsidRDefault="00D46798" w:rsidP="00804267">
            <w:pPr>
              <w:pStyle w:val="TAC"/>
            </w:pPr>
            <w:r w:rsidRPr="00276E9B">
              <w:t>19</w:t>
            </w:r>
          </w:p>
        </w:tc>
        <w:tc>
          <w:tcPr>
            <w:tcW w:w="3968" w:type="dxa"/>
            <w:shd w:val="clear" w:color="auto" w:fill="auto"/>
          </w:tcPr>
          <w:p w14:paraId="35FCA41B" w14:textId="77777777" w:rsidR="00D46798" w:rsidRPr="00276E9B" w:rsidRDefault="00D46798" w:rsidP="00804267">
            <w:pPr>
              <w:pStyle w:val="TAL"/>
            </w:pPr>
            <w:r w:rsidRPr="00276E9B">
              <w:t>The SS transmits a Paging message including a matched identity.</w:t>
            </w:r>
          </w:p>
        </w:tc>
        <w:tc>
          <w:tcPr>
            <w:tcW w:w="708" w:type="dxa"/>
            <w:shd w:val="clear" w:color="auto" w:fill="auto"/>
          </w:tcPr>
          <w:p w14:paraId="3830638B" w14:textId="77777777" w:rsidR="00D46798" w:rsidRPr="00276E9B" w:rsidRDefault="00D46798" w:rsidP="00804267">
            <w:pPr>
              <w:pStyle w:val="TAC"/>
            </w:pPr>
            <w:r w:rsidRPr="00276E9B">
              <w:t>&lt;--</w:t>
            </w:r>
          </w:p>
        </w:tc>
        <w:tc>
          <w:tcPr>
            <w:tcW w:w="2976" w:type="dxa"/>
            <w:shd w:val="clear" w:color="auto" w:fill="auto"/>
          </w:tcPr>
          <w:p w14:paraId="3367AD21" w14:textId="77777777" w:rsidR="00D46798" w:rsidRPr="00276E9B" w:rsidRDefault="00F25312" w:rsidP="00804267">
            <w:pPr>
              <w:pStyle w:val="TAL"/>
            </w:pPr>
            <w:r w:rsidRPr="00276E9B">
              <w:t>MAC PDU (</w:t>
            </w:r>
            <w:r w:rsidR="00D46798" w:rsidRPr="00276E9B">
              <w:t>Paging</w:t>
            </w:r>
            <w:r w:rsidRPr="00276E9B">
              <w:t>)</w:t>
            </w:r>
          </w:p>
        </w:tc>
        <w:tc>
          <w:tcPr>
            <w:tcW w:w="567" w:type="dxa"/>
            <w:shd w:val="clear" w:color="auto" w:fill="auto"/>
          </w:tcPr>
          <w:p w14:paraId="2B699877" w14:textId="77777777" w:rsidR="00D46798" w:rsidRPr="00276E9B" w:rsidRDefault="00D46798" w:rsidP="00804267">
            <w:pPr>
              <w:pStyle w:val="TAC"/>
            </w:pPr>
            <w:r w:rsidRPr="00276E9B">
              <w:t>-</w:t>
            </w:r>
          </w:p>
        </w:tc>
        <w:tc>
          <w:tcPr>
            <w:tcW w:w="850" w:type="dxa"/>
            <w:shd w:val="clear" w:color="auto" w:fill="auto"/>
          </w:tcPr>
          <w:p w14:paraId="0D0AE008" w14:textId="77777777" w:rsidR="00D46798" w:rsidRPr="00276E9B" w:rsidRDefault="00D46798" w:rsidP="00804267">
            <w:pPr>
              <w:pStyle w:val="TAC"/>
            </w:pPr>
            <w:r w:rsidRPr="00276E9B">
              <w:t>-</w:t>
            </w:r>
          </w:p>
        </w:tc>
      </w:tr>
      <w:tr w:rsidR="00D46798" w:rsidRPr="00276E9B" w14:paraId="134983EF" w14:textId="77777777" w:rsidTr="00804267">
        <w:tc>
          <w:tcPr>
            <w:tcW w:w="534" w:type="dxa"/>
            <w:shd w:val="clear" w:color="auto" w:fill="auto"/>
          </w:tcPr>
          <w:p w14:paraId="628F6248" w14:textId="77777777" w:rsidR="00D46798" w:rsidRPr="00276E9B" w:rsidRDefault="00D46798" w:rsidP="00804267">
            <w:pPr>
              <w:pStyle w:val="TAC"/>
            </w:pPr>
            <w:r w:rsidRPr="00276E9B">
              <w:t>20</w:t>
            </w:r>
          </w:p>
        </w:tc>
        <w:tc>
          <w:tcPr>
            <w:tcW w:w="3968" w:type="dxa"/>
            <w:shd w:val="clear" w:color="auto" w:fill="auto"/>
          </w:tcPr>
          <w:p w14:paraId="31BA5BF8" w14:textId="77777777" w:rsidR="00DA0CBA" w:rsidRPr="00276E9B" w:rsidRDefault="00D46798" w:rsidP="00DA0CBA">
            <w:pPr>
              <w:pStyle w:val="TAL"/>
            </w:pPr>
            <w:r w:rsidRPr="00276E9B">
              <w:t>Check: Does the UE transmit a preamble on NPRACH</w:t>
            </w:r>
            <w:r w:rsidR="00DA0CBA" w:rsidRPr="00276E9B">
              <w:t>?</w:t>
            </w:r>
          </w:p>
          <w:p w14:paraId="5566FD94" w14:textId="77777777" w:rsidR="00D46798" w:rsidRPr="00276E9B" w:rsidRDefault="00DA0CBA" w:rsidP="00DA0CBA">
            <w:pPr>
              <w:pStyle w:val="TAL"/>
            </w:pPr>
            <w:r w:rsidRPr="00276E9B">
              <w:t xml:space="preserve">NOTE: The RACH preamble is </w:t>
            </w:r>
            <w:r w:rsidR="00D46798" w:rsidRPr="00276E9B">
              <w:t xml:space="preserve">calculated based on same </w:t>
            </w:r>
            <w:r w:rsidR="00D46798" w:rsidRPr="00276E9B">
              <w:rPr>
                <w:rFonts w:cs="Courier New"/>
                <w:szCs w:val="16"/>
              </w:rPr>
              <w:t>nprach-ParametersList-r13</w:t>
            </w:r>
            <w:r w:rsidR="00D46798" w:rsidRPr="00276E9B">
              <w:t xml:space="preserve"> parameters for corresponding CE level defined in </w:t>
            </w:r>
            <w:r w:rsidR="00D46798" w:rsidRPr="00276E9B">
              <w:rPr>
                <w:i/>
              </w:rPr>
              <w:t>SystemInformationBlockType2-NB</w:t>
            </w:r>
          </w:p>
        </w:tc>
        <w:tc>
          <w:tcPr>
            <w:tcW w:w="708" w:type="dxa"/>
            <w:shd w:val="clear" w:color="auto" w:fill="auto"/>
          </w:tcPr>
          <w:p w14:paraId="6B1AF15A" w14:textId="77777777" w:rsidR="00D46798" w:rsidRPr="00276E9B" w:rsidRDefault="00D46798" w:rsidP="00804267">
            <w:pPr>
              <w:pStyle w:val="TAC"/>
            </w:pPr>
            <w:r w:rsidRPr="00276E9B">
              <w:t>--&gt;</w:t>
            </w:r>
          </w:p>
        </w:tc>
        <w:tc>
          <w:tcPr>
            <w:tcW w:w="2976" w:type="dxa"/>
            <w:shd w:val="clear" w:color="auto" w:fill="auto"/>
          </w:tcPr>
          <w:p w14:paraId="03A9FAB1" w14:textId="77777777" w:rsidR="00D46798" w:rsidRPr="00276E9B" w:rsidRDefault="00D46798" w:rsidP="00804267">
            <w:pPr>
              <w:pStyle w:val="TAL"/>
            </w:pPr>
            <w:r w:rsidRPr="00276E9B">
              <w:t>NPRACH Preamble</w:t>
            </w:r>
          </w:p>
        </w:tc>
        <w:tc>
          <w:tcPr>
            <w:tcW w:w="567" w:type="dxa"/>
            <w:shd w:val="clear" w:color="auto" w:fill="auto"/>
          </w:tcPr>
          <w:p w14:paraId="2B03087B" w14:textId="77777777" w:rsidR="00D46798" w:rsidRPr="00276E9B" w:rsidRDefault="00D46798" w:rsidP="00804267">
            <w:pPr>
              <w:pStyle w:val="TAC"/>
            </w:pPr>
            <w:r w:rsidRPr="00276E9B">
              <w:t>1</w:t>
            </w:r>
          </w:p>
        </w:tc>
        <w:tc>
          <w:tcPr>
            <w:tcW w:w="850" w:type="dxa"/>
            <w:shd w:val="clear" w:color="auto" w:fill="auto"/>
          </w:tcPr>
          <w:p w14:paraId="2E6928A8" w14:textId="77777777" w:rsidR="00D46798" w:rsidRPr="00276E9B" w:rsidRDefault="00D46798" w:rsidP="00804267">
            <w:pPr>
              <w:pStyle w:val="TAC"/>
            </w:pPr>
            <w:r w:rsidRPr="00276E9B">
              <w:t>P</w:t>
            </w:r>
          </w:p>
        </w:tc>
      </w:tr>
      <w:tr w:rsidR="00D46798" w:rsidRPr="00276E9B" w14:paraId="7D119038" w14:textId="77777777" w:rsidTr="00804267">
        <w:tc>
          <w:tcPr>
            <w:tcW w:w="534" w:type="dxa"/>
            <w:shd w:val="clear" w:color="auto" w:fill="auto"/>
          </w:tcPr>
          <w:p w14:paraId="06572592" w14:textId="77777777" w:rsidR="00D46798" w:rsidRPr="00276E9B" w:rsidRDefault="00D46798" w:rsidP="00804267">
            <w:pPr>
              <w:pStyle w:val="TAC"/>
            </w:pPr>
            <w:r w:rsidRPr="00276E9B">
              <w:t>21</w:t>
            </w:r>
          </w:p>
        </w:tc>
        <w:tc>
          <w:tcPr>
            <w:tcW w:w="3968" w:type="dxa"/>
            <w:shd w:val="clear" w:color="auto" w:fill="auto"/>
          </w:tcPr>
          <w:p w14:paraId="5848F8ED" w14:textId="77777777" w:rsidR="00D46798" w:rsidRPr="00276E9B" w:rsidRDefault="00D46798" w:rsidP="00804267">
            <w:pPr>
              <w:pStyle w:val="TAL"/>
            </w:pPr>
            <w:r w:rsidRPr="00276E9B">
              <w:t>SS respond to UE Random Access request by a Random Access Response with TA field within message set to 600</w:t>
            </w:r>
            <w:r w:rsidR="00DA0CBA" w:rsidRPr="00276E9B">
              <w:t xml:space="preserve"> (NOTE 1)</w:t>
            </w:r>
          </w:p>
        </w:tc>
        <w:tc>
          <w:tcPr>
            <w:tcW w:w="708" w:type="dxa"/>
            <w:shd w:val="clear" w:color="auto" w:fill="auto"/>
          </w:tcPr>
          <w:p w14:paraId="0282805B" w14:textId="77777777" w:rsidR="00D46798" w:rsidRPr="00276E9B" w:rsidRDefault="00D46798" w:rsidP="00804267">
            <w:pPr>
              <w:pStyle w:val="TAC"/>
            </w:pPr>
            <w:r w:rsidRPr="00276E9B">
              <w:t>&lt;--</w:t>
            </w:r>
          </w:p>
        </w:tc>
        <w:tc>
          <w:tcPr>
            <w:tcW w:w="2976" w:type="dxa"/>
            <w:shd w:val="clear" w:color="auto" w:fill="auto"/>
          </w:tcPr>
          <w:p w14:paraId="6382D7E2" w14:textId="77777777" w:rsidR="00D46798" w:rsidRPr="00276E9B" w:rsidRDefault="00D46798" w:rsidP="00804267">
            <w:pPr>
              <w:pStyle w:val="TAL"/>
            </w:pPr>
            <w:r w:rsidRPr="00276E9B">
              <w:t>MAC PDU</w:t>
            </w:r>
            <w:r w:rsidR="00F25312" w:rsidRPr="00276E9B">
              <w:t xml:space="preserve"> </w:t>
            </w:r>
            <w:r w:rsidRPr="00276E9B">
              <w:t>(Random Access Response (TA=600))</w:t>
            </w:r>
          </w:p>
        </w:tc>
        <w:tc>
          <w:tcPr>
            <w:tcW w:w="567" w:type="dxa"/>
            <w:shd w:val="clear" w:color="auto" w:fill="auto"/>
          </w:tcPr>
          <w:p w14:paraId="2DA0D51E" w14:textId="77777777" w:rsidR="00D46798" w:rsidRPr="00276E9B" w:rsidRDefault="00D46798" w:rsidP="00804267">
            <w:pPr>
              <w:pStyle w:val="TAC"/>
            </w:pPr>
            <w:r w:rsidRPr="00276E9B">
              <w:t>-</w:t>
            </w:r>
          </w:p>
        </w:tc>
        <w:tc>
          <w:tcPr>
            <w:tcW w:w="850" w:type="dxa"/>
            <w:shd w:val="clear" w:color="auto" w:fill="auto"/>
          </w:tcPr>
          <w:p w14:paraId="0E1CAC7B" w14:textId="77777777" w:rsidR="00D46798" w:rsidRPr="00276E9B" w:rsidRDefault="00D46798" w:rsidP="00804267">
            <w:pPr>
              <w:pStyle w:val="TAC"/>
              <w:rPr>
                <w:rFonts w:eastAsia="MS Gothic"/>
              </w:rPr>
            </w:pPr>
            <w:r w:rsidRPr="00276E9B">
              <w:rPr>
                <w:rFonts w:eastAsia="MS Gothic"/>
              </w:rPr>
              <w:t>-</w:t>
            </w:r>
          </w:p>
        </w:tc>
      </w:tr>
      <w:tr w:rsidR="00D46798" w:rsidRPr="00276E9B" w14:paraId="36A02E04" w14:textId="77777777" w:rsidTr="00804267">
        <w:tc>
          <w:tcPr>
            <w:tcW w:w="534" w:type="dxa"/>
            <w:shd w:val="clear" w:color="auto" w:fill="auto"/>
          </w:tcPr>
          <w:p w14:paraId="25D6B49F" w14:textId="77777777" w:rsidR="00D46798" w:rsidRPr="00276E9B" w:rsidRDefault="00D46798" w:rsidP="00804267">
            <w:pPr>
              <w:pStyle w:val="TAC"/>
            </w:pPr>
            <w:r w:rsidRPr="00276E9B">
              <w:t>22</w:t>
            </w:r>
          </w:p>
        </w:tc>
        <w:tc>
          <w:tcPr>
            <w:tcW w:w="3968" w:type="dxa"/>
            <w:shd w:val="clear" w:color="auto" w:fill="auto"/>
          </w:tcPr>
          <w:p w14:paraId="38DC1067" w14:textId="77777777" w:rsidR="00DA0CBA" w:rsidRPr="00276E9B" w:rsidRDefault="00D46798" w:rsidP="00DA0CBA">
            <w:pPr>
              <w:pStyle w:val="TAL"/>
            </w:pPr>
            <w:r w:rsidRPr="00276E9B">
              <w:t xml:space="preserve">Check: Does UE send an </w:t>
            </w:r>
            <w:r w:rsidRPr="00276E9B">
              <w:rPr>
                <w:i/>
                <w:iCs/>
              </w:rPr>
              <w:t>RRCConnectionRequest-NB</w:t>
            </w:r>
            <w:r w:rsidRPr="00276E9B">
              <w:t xml:space="preserve"> message</w:t>
            </w:r>
            <w:r w:rsidR="00DA0CBA" w:rsidRPr="00276E9B">
              <w:t>?</w:t>
            </w:r>
          </w:p>
          <w:p w14:paraId="6D6E14AF" w14:textId="77777777" w:rsidR="00D46798" w:rsidRPr="00276E9B" w:rsidRDefault="00DA0CBA" w:rsidP="00DA0CBA">
            <w:pPr>
              <w:pStyle w:val="TAL"/>
            </w:pPr>
            <w:r w:rsidRPr="00276E9B">
              <w:t xml:space="preserve">NOTE: The </w:t>
            </w:r>
            <w:r w:rsidR="00D46798" w:rsidRPr="00276E9B">
              <w:t xml:space="preserve">UL transmission </w:t>
            </w:r>
            <w:r w:rsidRPr="00276E9B">
              <w:t xml:space="preserve">is </w:t>
            </w:r>
            <w:r w:rsidR="00D46798" w:rsidRPr="00276E9B">
              <w:t>using the Timing Advance value sent by the SS in step 21</w:t>
            </w:r>
          </w:p>
        </w:tc>
        <w:tc>
          <w:tcPr>
            <w:tcW w:w="708" w:type="dxa"/>
            <w:shd w:val="clear" w:color="auto" w:fill="auto"/>
          </w:tcPr>
          <w:p w14:paraId="331C728A" w14:textId="77777777" w:rsidR="00D46798" w:rsidRPr="00276E9B" w:rsidRDefault="00D46798" w:rsidP="00804267">
            <w:pPr>
              <w:pStyle w:val="TAC"/>
            </w:pPr>
            <w:r w:rsidRPr="00276E9B">
              <w:t>--&gt;</w:t>
            </w:r>
          </w:p>
        </w:tc>
        <w:tc>
          <w:tcPr>
            <w:tcW w:w="2976" w:type="dxa"/>
            <w:shd w:val="clear" w:color="auto" w:fill="auto"/>
          </w:tcPr>
          <w:p w14:paraId="6562E070" w14:textId="77777777" w:rsidR="00D46798" w:rsidRPr="00276E9B" w:rsidRDefault="00D46798" w:rsidP="00804267">
            <w:pPr>
              <w:pStyle w:val="TAL"/>
            </w:pPr>
            <w:r w:rsidRPr="00276E9B">
              <w:t>MAC PDU (</w:t>
            </w:r>
            <w:r w:rsidRPr="00276E9B">
              <w:rPr>
                <w:i/>
                <w:iCs/>
              </w:rPr>
              <w:t>RRCConnectionRequest-NB</w:t>
            </w:r>
            <w:r w:rsidRPr="00276E9B">
              <w:t>)</w:t>
            </w:r>
          </w:p>
        </w:tc>
        <w:tc>
          <w:tcPr>
            <w:tcW w:w="567" w:type="dxa"/>
            <w:shd w:val="clear" w:color="auto" w:fill="auto"/>
          </w:tcPr>
          <w:p w14:paraId="1D490D65" w14:textId="77777777" w:rsidR="00D46798" w:rsidRPr="00276E9B" w:rsidRDefault="00D46798" w:rsidP="00804267">
            <w:pPr>
              <w:pStyle w:val="TAC"/>
            </w:pPr>
            <w:r w:rsidRPr="00276E9B">
              <w:t>12</w:t>
            </w:r>
          </w:p>
        </w:tc>
        <w:tc>
          <w:tcPr>
            <w:tcW w:w="850" w:type="dxa"/>
            <w:shd w:val="clear" w:color="auto" w:fill="auto"/>
          </w:tcPr>
          <w:p w14:paraId="169393F7" w14:textId="77777777" w:rsidR="00D46798" w:rsidRPr="00276E9B" w:rsidRDefault="00D46798" w:rsidP="00804267">
            <w:pPr>
              <w:pStyle w:val="TAC"/>
            </w:pPr>
            <w:r w:rsidRPr="00276E9B">
              <w:t>P</w:t>
            </w:r>
          </w:p>
        </w:tc>
      </w:tr>
      <w:tr w:rsidR="00D46798" w:rsidRPr="00276E9B" w14:paraId="33D36966" w14:textId="77777777" w:rsidTr="00804267">
        <w:tc>
          <w:tcPr>
            <w:tcW w:w="534" w:type="dxa"/>
            <w:shd w:val="clear" w:color="auto" w:fill="auto"/>
          </w:tcPr>
          <w:p w14:paraId="3A122DA4" w14:textId="77777777" w:rsidR="00D46798" w:rsidRPr="00276E9B" w:rsidRDefault="00D46798" w:rsidP="00804267">
            <w:pPr>
              <w:pStyle w:val="TAC"/>
            </w:pPr>
            <w:r w:rsidRPr="00276E9B">
              <w:t>23</w:t>
            </w:r>
          </w:p>
        </w:tc>
        <w:tc>
          <w:tcPr>
            <w:tcW w:w="3968" w:type="dxa"/>
            <w:shd w:val="clear" w:color="auto" w:fill="auto"/>
          </w:tcPr>
          <w:p w14:paraId="666DAC6A" w14:textId="77777777" w:rsidR="00D46798" w:rsidRPr="00276E9B" w:rsidRDefault="00D46798" w:rsidP="00CE6061">
            <w:pPr>
              <w:pStyle w:val="TAL"/>
            </w:pPr>
            <w:r w:rsidRPr="00276E9B">
              <w:rPr>
                <w:lang w:eastAsia="zh-CN"/>
              </w:rPr>
              <w:t xml:space="preserve">The SS transmits a valid MAC PDU containing </w:t>
            </w:r>
            <w:r w:rsidR="00F25312" w:rsidRPr="00276E9B">
              <w:rPr>
                <w:lang w:eastAsia="zh-CN"/>
              </w:rPr>
              <w:t xml:space="preserve">a </w:t>
            </w:r>
            <w:r w:rsidRPr="00276E9B">
              <w:rPr>
                <w:lang w:eastAsia="zh-CN"/>
              </w:rPr>
              <w:t>“UE Contention Resolution Identity” MAC control element with matching “Contention Resolution Identity” and</w:t>
            </w:r>
            <w:r w:rsidR="00CE6061" w:rsidRPr="00276E9B">
              <w:rPr>
                <w:lang w:eastAsia="zh-CN"/>
              </w:rPr>
              <w:t xml:space="preserve"> </w:t>
            </w:r>
            <w:r w:rsidR="00F25312" w:rsidRPr="00276E9B">
              <w:rPr>
                <w:lang w:eastAsia="zh-CN"/>
              </w:rPr>
              <w:t xml:space="preserve">a </w:t>
            </w:r>
            <w:r w:rsidR="00CE6061" w:rsidRPr="00276E9B">
              <w:rPr>
                <w:lang w:eastAsia="zh-CN"/>
              </w:rPr>
              <w:t>CCCH message (</w:t>
            </w:r>
            <w:r w:rsidR="00CE6061" w:rsidRPr="00276E9B">
              <w:rPr>
                <w:i/>
                <w:lang w:eastAsia="zh-CN"/>
              </w:rPr>
              <w:t>RRCConnectionSetup-NB</w:t>
            </w:r>
            <w:r w:rsidR="00CE6061" w:rsidRPr="00276E9B">
              <w:rPr>
                <w:lang w:eastAsia="zh-CN"/>
              </w:rPr>
              <w:t xml:space="preserve"> containing configuration of UE-specific search space)</w:t>
            </w:r>
            <w:r w:rsidRPr="00276E9B">
              <w:t>.</w:t>
            </w:r>
          </w:p>
        </w:tc>
        <w:tc>
          <w:tcPr>
            <w:tcW w:w="708" w:type="dxa"/>
            <w:shd w:val="clear" w:color="auto" w:fill="auto"/>
          </w:tcPr>
          <w:p w14:paraId="187C556C" w14:textId="77777777" w:rsidR="00D46798" w:rsidRPr="00276E9B" w:rsidRDefault="00D46798" w:rsidP="00804267">
            <w:pPr>
              <w:pStyle w:val="TAC"/>
            </w:pPr>
            <w:r w:rsidRPr="00276E9B">
              <w:t>&lt;--</w:t>
            </w:r>
          </w:p>
        </w:tc>
        <w:tc>
          <w:tcPr>
            <w:tcW w:w="2976" w:type="dxa"/>
            <w:shd w:val="clear" w:color="auto" w:fill="auto"/>
          </w:tcPr>
          <w:p w14:paraId="74E5CDD3" w14:textId="77777777" w:rsidR="00D46798" w:rsidRPr="00276E9B" w:rsidRDefault="00D46798" w:rsidP="00804267">
            <w:pPr>
              <w:pStyle w:val="TAL"/>
            </w:pPr>
            <w:r w:rsidRPr="00276E9B">
              <w:t>MAC PDU (</w:t>
            </w:r>
            <w:r w:rsidR="00CE6061" w:rsidRPr="00276E9B">
              <w:rPr>
                <w:i/>
              </w:rPr>
              <w:t>RRCConnectionSetup-NB</w:t>
            </w:r>
            <w:r w:rsidRPr="00276E9B">
              <w:t>)</w:t>
            </w:r>
          </w:p>
        </w:tc>
        <w:tc>
          <w:tcPr>
            <w:tcW w:w="567" w:type="dxa"/>
            <w:shd w:val="clear" w:color="auto" w:fill="auto"/>
          </w:tcPr>
          <w:p w14:paraId="2F15FD55" w14:textId="77777777" w:rsidR="00D46798" w:rsidRPr="00276E9B" w:rsidRDefault="00D46798" w:rsidP="00804267">
            <w:pPr>
              <w:pStyle w:val="TAC"/>
            </w:pPr>
            <w:r w:rsidRPr="00276E9B">
              <w:t>-</w:t>
            </w:r>
          </w:p>
        </w:tc>
        <w:tc>
          <w:tcPr>
            <w:tcW w:w="850" w:type="dxa"/>
            <w:shd w:val="clear" w:color="auto" w:fill="auto"/>
          </w:tcPr>
          <w:p w14:paraId="79A46C15" w14:textId="77777777" w:rsidR="00D46798" w:rsidRPr="00276E9B" w:rsidRDefault="00D46798" w:rsidP="00804267">
            <w:pPr>
              <w:pStyle w:val="TAC"/>
            </w:pPr>
            <w:r w:rsidRPr="00276E9B">
              <w:t>-</w:t>
            </w:r>
          </w:p>
        </w:tc>
      </w:tr>
      <w:tr w:rsidR="00D46798" w:rsidRPr="00276E9B" w14:paraId="7A27281C" w14:textId="77777777" w:rsidTr="00804267">
        <w:tc>
          <w:tcPr>
            <w:tcW w:w="534" w:type="dxa"/>
            <w:shd w:val="clear" w:color="auto" w:fill="auto"/>
          </w:tcPr>
          <w:p w14:paraId="507F4CFD" w14:textId="77777777" w:rsidR="00D46798" w:rsidRPr="00276E9B" w:rsidRDefault="00D46798" w:rsidP="00804267">
            <w:pPr>
              <w:pStyle w:val="TAC"/>
            </w:pPr>
            <w:r w:rsidRPr="00276E9B">
              <w:t>24</w:t>
            </w:r>
          </w:p>
        </w:tc>
        <w:tc>
          <w:tcPr>
            <w:tcW w:w="3968" w:type="dxa"/>
            <w:shd w:val="clear" w:color="auto" w:fill="auto"/>
          </w:tcPr>
          <w:p w14:paraId="3EB96512" w14:textId="77777777" w:rsidR="00D46798" w:rsidRPr="00276E9B" w:rsidRDefault="00CE6061" w:rsidP="00804267">
            <w:pPr>
              <w:pStyle w:val="TAL"/>
            </w:pPr>
            <w:r w:rsidRPr="00276E9B">
              <w:t>Void</w:t>
            </w:r>
          </w:p>
        </w:tc>
        <w:tc>
          <w:tcPr>
            <w:tcW w:w="708" w:type="dxa"/>
            <w:shd w:val="clear" w:color="auto" w:fill="auto"/>
            <w:vAlign w:val="center"/>
          </w:tcPr>
          <w:p w14:paraId="6967313D" w14:textId="77777777" w:rsidR="00D46798" w:rsidRPr="00276E9B" w:rsidRDefault="00CE6061" w:rsidP="00804267">
            <w:pPr>
              <w:pStyle w:val="TAC"/>
            </w:pPr>
            <w:r w:rsidRPr="00276E9B">
              <w:t>-</w:t>
            </w:r>
          </w:p>
        </w:tc>
        <w:tc>
          <w:tcPr>
            <w:tcW w:w="2976" w:type="dxa"/>
            <w:shd w:val="clear" w:color="auto" w:fill="auto"/>
          </w:tcPr>
          <w:p w14:paraId="36D8D8DD" w14:textId="77777777" w:rsidR="00D46798" w:rsidRPr="00276E9B" w:rsidRDefault="00CE6061" w:rsidP="00804267">
            <w:pPr>
              <w:pStyle w:val="TAL"/>
            </w:pPr>
            <w:r w:rsidRPr="00276E9B">
              <w:t>-</w:t>
            </w:r>
          </w:p>
        </w:tc>
        <w:tc>
          <w:tcPr>
            <w:tcW w:w="567" w:type="dxa"/>
            <w:shd w:val="clear" w:color="auto" w:fill="auto"/>
          </w:tcPr>
          <w:p w14:paraId="380458BF" w14:textId="77777777" w:rsidR="00D46798" w:rsidRPr="00276E9B" w:rsidRDefault="00D46798" w:rsidP="00804267">
            <w:pPr>
              <w:pStyle w:val="TAC"/>
            </w:pPr>
            <w:r w:rsidRPr="00276E9B">
              <w:t>-</w:t>
            </w:r>
          </w:p>
        </w:tc>
        <w:tc>
          <w:tcPr>
            <w:tcW w:w="850" w:type="dxa"/>
            <w:shd w:val="clear" w:color="auto" w:fill="auto"/>
          </w:tcPr>
          <w:p w14:paraId="19CD75A6" w14:textId="77777777" w:rsidR="00D46798" w:rsidRPr="00276E9B" w:rsidRDefault="00D46798" w:rsidP="00804267">
            <w:pPr>
              <w:pStyle w:val="TAC"/>
            </w:pPr>
            <w:r w:rsidRPr="00276E9B">
              <w:t>-</w:t>
            </w:r>
          </w:p>
        </w:tc>
      </w:tr>
      <w:tr w:rsidR="00D46798" w:rsidRPr="00276E9B" w14:paraId="394F2E0C" w14:textId="77777777" w:rsidTr="00F43147">
        <w:tc>
          <w:tcPr>
            <w:tcW w:w="534" w:type="dxa"/>
            <w:shd w:val="clear" w:color="auto" w:fill="auto"/>
          </w:tcPr>
          <w:p w14:paraId="4B3AACF6" w14:textId="77777777" w:rsidR="00D46798" w:rsidRPr="00276E9B" w:rsidRDefault="00D46798" w:rsidP="00804267">
            <w:pPr>
              <w:pStyle w:val="TAC"/>
            </w:pPr>
            <w:r w:rsidRPr="00276E9B">
              <w:t>25</w:t>
            </w:r>
          </w:p>
        </w:tc>
        <w:tc>
          <w:tcPr>
            <w:tcW w:w="3968" w:type="dxa"/>
            <w:shd w:val="clear" w:color="auto" w:fill="auto"/>
          </w:tcPr>
          <w:p w14:paraId="250A3DB3" w14:textId="77777777" w:rsidR="00DA0CBA" w:rsidRPr="00276E9B" w:rsidRDefault="00D46798" w:rsidP="00DA0CBA">
            <w:pPr>
              <w:pStyle w:val="TAL"/>
            </w:pPr>
            <w:r w:rsidRPr="00276E9B">
              <w:t xml:space="preserve">Check: Does UE send an </w:t>
            </w:r>
            <w:r w:rsidRPr="00276E9B">
              <w:rPr>
                <w:i/>
              </w:rPr>
              <w:t>RRCConnectionSetupComplete-NB</w:t>
            </w:r>
            <w:r w:rsidRPr="00276E9B">
              <w:t xml:space="preserve"> message</w:t>
            </w:r>
            <w:r w:rsidR="00DA0CBA" w:rsidRPr="00276E9B">
              <w:t>?</w:t>
            </w:r>
          </w:p>
          <w:p w14:paraId="14EDB7D3" w14:textId="77777777" w:rsidR="00D46798" w:rsidRPr="00276E9B" w:rsidRDefault="00DA0CBA" w:rsidP="00DA0CBA">
            <w:pPr>
              <w:pStyle w:val="TAL"/>
            </w:pPr>
            <w:r w:rsidRPr="00276E9B">
              <w:t xml:space="preserve">NOTE: The </w:t>
            </w:r>
            <w:r w:rsidR="00D46798" w:rsidRPr="00276E9B">
              <w:t xml:space="preserve">UL transmission </w:t>
            </w:r>
            <w:r w:rsidRPr="00276E9B">
              <w:t xml:space="preserve">is </w:t>
            </w:r>
            <w:r w:rsidR="00D46798" w:rsidRPr="00276E9B">
              <w:t>using the Timing Advance value sent by the SS in step 21</w:t>
            </w:r>
          </w:p>
        </w:tc>
        <w:tc>
          <w:tcPr>
            <w:tcW w:w="708" w:type="dxa"/>
            <w:shd w:val="clear" w:color="auto" w:fill="auto"/>
          </w:tcPr>
          <w:p w14:paraId="7EB1CB2D" w14:textId="77777777" w:rsidR="00D46798" w:rsidRPr="00276E9B" w:rsidRDefault="00F43147" w:rsidP="00804267">
            <w:pPr>
              <w:pStyle w:val="TAC"/>
            </w:pPr>
            <w:r w:rsidRPr="00276E9B">
              <w:t>--&gt;</w:t>
            </w:r>
          </w:p>
        </w:tc>
        <w:tc>
          <w:tcPr>
            <w:tcW w:w="2976" w:type="dxa"/>
            <w:shd w:val="clear" w:color="auto" w:fill="auto"/>
          </w:tcPr>
          <w:p w14:paraId="05CC8007" w14:textId="77777777" w:rsidR="00D46798" w:rsidRPr="00276E9B" w:rsidRDefault="00F25312" w:rsidP="00804267">
            <w:pPr>
              <w:pStyle w:val="TAL"/>
            </w:pPr>
            <w:r w:rsidRPr="00276E9B">
              <w:t>MAC PDU (</w:t>
            </w:r>
            <w:r w:rsidR="00D46798" w:rsidRPr="00276E9B">
              <w:rPr>
                <w:i/>
              </w:rPr>
              <w:t>RRCConnectionSetupComplete-NB</w:t>
            </w:r>
            <w:r w:rsidRPr="00276E9B">
              <w:t>)</w:t>
            </w:r>
          </w:p>
        </w:tc>
        <w:tc>
          <w:tcPr>
            <w:tcW w:w="567" w:type="dxa"/>
            <w:shd w:val="clear" w:color="auto" w:fill="auto"/>
          </w:tcPr>
          <w:p w14:paraId="115837A1" w14:textId="77777777" w:rsidR="00D46798" w:rsidRPr="00276E9B" w:rsidRDefault="00D46798" w:rsidP="00804267">
            <w:pPr>
              <w:pStyle w:val="TAC"/>
            </w:pPr>
            <w:r w:rsidRPr="00276E9B">
              <w:t>11</w:t>
            </w:r>
          </w:p>
        </w:tc>
        <w:tc>
          <w:tcPr>
            <w:tcW w:w="850" w:type="dxa"/>
            <w:shd w:val="clear" w:color="auto" w:fill="auto"/>
          </w:tcPr>
          <w:p w14:paraId="005ADFFA" w14:textId="77777777" w:rsidR="00D46798" w:rsidRPr="00276E9B" w:rsidRDefault="00D46798" w:rsidP="00804267">
            <w:pPr>
              <w:pStyle w:val="TAC"/>
            </w:pPr>
            <w:r w:rsidRPr="00276E9B">
              <w:t>P</w:t>
            </w:r>
          </w:p>
        </w:tc>
      </w:tr>
      <w:tr w:rsidR="00DA0CBA" w:rsidRPr="00276E9B" w14:paraId="5FE46AD6" w14:textId="77777777" w:rsidTr="00F82A98">
        <w:tc>
          <w:tcPr>
            <w:tcW w:w="9603" w:type="dxa"/>
            <w:gridSpan w:val="6"/>
            <w:shd w:val="clear" w:color="auto" w:fill="auto"/>
          </w:tcPr>
          <w:p w14:paraId="2DA64CFE" w14:textId="77777777" w:rsidR="00DA0CBA" w:rsidRPr="00276E9B" w:rsidRDefault="00DA0CBA" w:rsidP="00F82A98">
            <w:pPr>
              <w:pStyle w:val="TAN"/>
            </w:pPr>
            <w:r w:rsidRPr="00276E9B">
              <w:t>NOTE 1:</w:t>
            </w:r>
            <w:r w:rsidRPr="00276E9B">
              <w:tab/>
            </w:r>
            <w:r w:rsidRPr="00276E9B">
              <w:rPr>
                <w:i/>
                <w:lang w:eastAsia="ko-KR"/>
              </w:rPr>
              <w:t>T</w:t>
            </w:r>
            <w:r w:rsidRPr="00276E9B">
              <w:rPr>
                <w:i/>
                <w:vertAlign w:val="subscript"/>
                <w:lang w:eastAsia="ko-KR"/>
              </w:rPr>
              <w:t>A</w:t>
            </w:r>
            <w:r w:rsidRPr="00276E9B">
              <w:t xml:space="preserve"> value of 600 has been chosen arbitrar</w:t>
            </w:r>
            <w:r w:rsidRPr="00276E9B">
              <w:rPr>
                <w:lang w:eastAsia="zh-CN"/>
              </w:rPr>
              <w:t>il</w:t>
            </w:r>
            <w:r w:rsidRPr="00276E9B">
              <w:t xml:space="preserve">y in the middle of the range 0 to 1282 and corresponds to 0.3125 ms (timing advance in ms = 1000 x </w:t>
            </w:r>
            <w:r w:rsidRPr="00276E9B">
              <w:rPr>
                <w:i/>
                <w:lang w:eastAsia="ko-KR"/>
              </w:rPr>
              <w:t>N</w:t>
            </w:r>
            <w:r w:rsidRPr="00276E9B">
              <w:rPr>
                <w:i/>
                <w:vertAlign w:val="subscript"/>
                <w:lang w:eastAsia="ko-KR"/>
              </w:rPr>
              <w:t>TA</w:t>
            </w:r>
            <w:r w:rsidRPr="00276E9B">
              <w:rPr>
                <w:lang w:eastAsia="ko-KR"/>
              </w:rPr>
              <w:t xml:space="preserve"> </w:t>
            </w:r>
            <w:r w:rsidRPr="00276E9B">
              <w:rPr>
                <w:lang w:eastAsia="zh-CN"/>
              </w:rPr>
              <w:t xml:space="preserve">x </w:t>
            </w:r>
            <w:r w:rsidRPr="00276E9B">
              <w:rPr>
                <w:position w:val="-10"/>
              </w:rPr>
              <w:object w:dxaOrig="240" w:dyaOrig="300" w14:anchorId="2A8D244D">
                <v:shape id="_x0000_i9953" type="#_x0000_t75" style="width:14pt;height:14pt" o:ole="">
                  <v:imagedata r:id="rId67" o:title=""/>
                </v:shape>
                <o:OLEObject Type="Embed" ProgID="Equation.3" ShapeID="_x0000_i9953" DrawAspect="Content" ObjectID="_1805277593" r:id="rId68"/>
              </w:object>
            </w:r>
            <w:r w:rsidRPr="00276E9B">
              <w:t xml:space="preserve"> where </w:t>
            </w:r>
            <w:r w:rsidRPr="00276E9B">
              <w:rPr>
                <w:i/>
                <w:lang w:eastAsia="ko-KR"/>
              </w:rPr>
              <w:t>N</w:t>
            </w:r>
            <w:r w:rsidRPr="00276E9B">
              <w:rPr>
                <w:i/>
                <w:vertAlign w:val="subscript"/>
                <w:lang w:eastAsia="ko-KR"/>
              </w:rPr>
              <w:t>TA</w:t>
            </w:r>
            <w:r w:rsidRPr="00276E9B">
              <w:rPr>
                <w:lang w:eastAsia="ko-KR"/>
              </w:rPr>
              <w:t xml:space="preserve"> =</w:t>
            </w:r>
            <w:r w:rsidRPr="00276E9B">
              <w:rPr>
                <w:i/>
                <w:lang w:eastAsia="ko-KR"/>
              </w:rPr>
              <w:t xml:space="preserve"> T</w:t>
            </w:r>
            <w:r w:rsidRPr="00276E9B">
              <w:rPr>
                <w:i/>
                <w:vertAlign w:val="subscript"/>
                <w:lang w:eastAsia="ko-KR"/>
              </w:rPr>
              <w:t>A</w:t>
            </w:r>
            <w:r w:rsidRPr="00276E9B">
              <w:rPr>
                <w:lang w:eastAsia="ko-KR"/>
              </w:rPr>
              <w:t xml:space="preserve"> </w:t>
            </w:r>
            <w:r w:rsidRPr="00276E9B">
              <w:rPr>
                <w:lang w:eastAsia="ko-KR"/>
              </w:rPr>
              <w:sym w:font="Symbol" w:char="F0B4"/>
            </w:r>
            <w:r w:rsidRPr="00276E9B">
              <w:rPr>
                <w:lang w:eastAsia="ko-KR"/>
              </w:rPr>
              <w:t>16</w:t>
            </w:r>
            <w:r w:rsidRPr="00276E9B">
              <w:t xml:space="preserve"> and </w:t>
            </w:r>
            <w:r w:rsidRPr="00276E9B">
              <w:rPr>
                <w:position w:val="-10"/>
              </w:rPr>
              <w:object w:dxaOrig="1760" w:dyaOrig="300" w14:anchorId="03B66815">
                <v:shape id="_x0000_i9954" type="#_x0000_t75" style="width:86pt;height:14pt" o:ole="">
                  <v:imagedata r:id="rId69" o:title=""/>
                </v:shape>
                <o:OLEObject Type="Embed" ProgID="Equation.3" ShapeID="_x0000_i9954" DrawAspect="Content" ObjectID="_1805277594" r:id="rId70"/>
              </w:object>
            </w:r>
            <w:r w:rsidRPr="00276E9B">
              <w:rPr>
                <w:lang w:eastAsia="zh-CN"/>
              </w:rPr>
              <w:t xml:space="preserve"> seconds</w:t>
            </w:r>
            <w:r w:rsidRPr="00276E9B">
              <w:t xml:space="preserve"> according to TS 36.213 and TS 36.211).</w:t>
            </w:r>
          </w:p>
        </w:tc>
      </w:tr>
    </w:tbl>
    <w:p w14:paraId="58E38748" w14:textId="77777777" w:rsidR="00D46798" w:rsidRPr="00276E9B" w:rsidRDefault="00D46798" w:rsidP="00D46798"/>
    <w:p w14:paraId="2BC9B272" w14:textId="77777777" w:rsidR="00D46798" w:rsidRPr="00276E9B" w:rsidRDefault="00D46798" w:rsidP="00D46798">
      <w:pPr>
        <w:pStyle w:val="H6"/>
      </w:pPr>
      <w:r w:rsidRPr="00276E9B">
        <w:lastRenderedPageBreak/>
        <w:t>22.3.1.1.3.3</w:t>
      </w:r>
      <w:r w:rsidRPr="00276E9B">
        <w:tab/>
        <w:t>Specific message contents</w:t>
      </w:r>
    </w:p>
    <w:p w14:paraId="73CF785B" w14:textId="77777777" w:rsidR="00D46798" w:rsidRPr="00276E9B" w:rsidRDefault="00D46798" w:rsidP="00D46798">
      <w:pPr>
        <w:pStyle w:val="TH"/>
      </w:pPr>
      <w:r w:rsidRPr="00276E9B">
        <w:t xml:space="preserve">Table 22.3.1.1.3.3-1: NPRACH-ConfigSIB-NB-DEFAULT in </w:t>
      </w:r>
      <w:r w:rsidRPr="00276E9B">
        <w:rPr>
          <w:i/>
        </w:rPr>
        <w:t>SystemInformationBlockType2-NB in preamble</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46798" w:rsidRPr="00276E9B" w14:paraId="09B847FD" w14:textId="77777777" w:rsidTr="00804267">
        <w:tc>
          <w:tcPr>
            <w:tcW w:w="9781" w:type="dxa"/>
            <w:gridSpan w:val="4"/>
          </w:tcPr>
          <w:p w14:paraId="79493D0E" w14:textId="77777777" w:rsidR="00D46798" w:rsidRPr="00276E9B" w:rsidRDefault="00D46798" w:rsidP="00804267">
            <w:pPr>
              <w:pStyle w:val="TAL"/>
            </w:pPr>
            <w:r w:rsidRPr="00276E9B">
              <w:t>Derivation Path: 36.331 clause 6.7.3</w:t>
            </w:r>
          </w:p>
        </w:tc>
      </w:tr>
      <w:tr w:rsidR="00D46798" w:rsidRPr="00276E9B" w14:paraId="677533B3" w14:textId="77777777" w:rsidTr="00804267">
        <w:tblPrEx>
          <w:tblCellMar>
            <w:left w:w="108" w:type="dxa"/>
            <w:right w:w="108" w:type="dxa"/>
          </w:tblCellMar>
        </w:tblPrEx>
        <w:tc>
          <w:tcPr>
            <w:tcW w:w="4537" w:type="dxa"/>
          </w:tcPr>
          <w:p w14:paraId="7DAE58CC" w14:textId="77777777" w:rsidR="00D46798" w:rsidRPr="00276E9B" w:rsidRDefault="00D46798" w:rsidP="00804267">
            <w:pPr>
              <w:pStyle w:val="TAH"/>
            </w:pPr>
            <w:r w:rsidRPr="00276E9B">
              <w:t>Information Element</w:t>
            </w:r>
          </w:p>
        </w:tc>
        <w:tc>
          <w:tcPr>
            <w:tcW w:w="2268" w:type="dxa"/>
          </w:tcPr>
          <w:p w14:paraId="24918A8A" w14:textId="77777777" w:rsidR="00D46798" w:rsidRPr="00276E9B" w:rsidRDefault="00D46798" w:rsidP="00804267">
            <w:pPr>
              <w:pStyle w:val="TAH"/>
            </w:pPr>
            <w:r w:rsidRPr="00276E9B">
              <w:t>Value/remark</w:t>
            </w:r>
          </w:p>
        </w:tc>
        <w:tc>
          <w:tcPr>
            <w:tcW w:w="1701" w:type="dxa"/>
          </w:tcPr>
          <w:p w14:paraId="7E7C907E" w14:textId="77777777" w:rsidR="00D46798" w:rsidRPr="00276E9B" w:rsidRDefault="00D46798" w:rsidP="00804267">
            <w:pPr>
              <w:pStyle w:val="TAH"/>
            </w:pPr>
            <w:r w:rsidRPr="00276E9B">
              <w:t>Comment</w:t>
            </w:r>
          </w:p>
        </w:tc>
        <w:tc>
          <w:tcPr>
            <w:tcW w:w="1275" w:type="dxa"/>
          </w:tcPr>
          <w:p w14:paraId="0BC0331A" w14:textId="77777777" w:rsidR="00D46798" w:rsidRPr="00276E9B" w:rsidRDefault="00D46798" w:rsidP="00804267">
            <w:pPr>
              <w:pStyle w:val="TAH"/>
            </w:pPr>
            <w:r w:rsidRPr="00276E9B">
              <w:t>Condition</w:t>
            </w:r>
          </w:p>
        </w:tc>
      </w:tr>
      <w:tr w:rsidR="00D46798" w:rsidRPr="00276E9B" w14:paraId="7018D1C9" w14:textId="77777777" w:rsidTr="0080426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4D5044" w14:textId="77777777" w:rsidR="00D46798" w:rsidRPr="00276E9B" w:rsidRDefault="00D46798" w:rsidP="00804267">
            <w:pPr>
              <w:pStyle w:val="TAL"/>
            </w:pPr>
            <w:r w:rsidRPr="00276E9B">
              <w:t>NPRACH-ConfigSIB-NB-DEFAULT ::= SEQUENCE {</w:t>
            </w:r>
          </w:p>
        </w:tc>
        <w:tc>
          <w:tcPr>
            <w:tcW w:w="2268" w:type="dxa"/>
            <w:tcBorders>
              <w:top w:val="single" w:sz="4" w:space="0" w:color="auto"/>
              <w:left w:val="single" w:sz="4" w:space="0" w:color="auto"/>
              <w:bottom w:val="single" w:sz="4" w:space="0" w:color="auto"/>
              <w:right w:val="single" w:sz="4" w:space="0" w:color="auto"/>
            </w:tcBorders>
          </w:tcPr>
          <w:p w14:paraId="2F0D0C4F" w14:textId="77777777" w:rsidR="00D46798" w:rsidRPr="00276E9B" w:rsidRDefault="00D46798" w:rsidP="00804267">
            <w:pPr>
              <w:pStyle w:val="TAL"/>
            </w:pPr>
          </w:p>
        </w:tc>
        <w:tc>
          <w:tcPr>
            <w:tcW w:w="1701" w:type="dxa"/>
            <w:tcBorders>
              <w:top w:val="single" w:sz="4" w:space="0" w:color="auto"/>
              <w:left w:val="single" w:sz="4" w:space="0" w:color="auto"/>
              <w:bottom w:val="single" w:sz="4" w:space="0" w:color="auto"/>
              <w:right w:val="single" w:sz="4" w:space="0" w:color="auto"/>
            </w:tcBorders>
          </w:tcPr>
          <w:p w14:paraId="229DF0BE" w14:textId="77777777" w:rsidR="00D46798" w:rsidRPr="00276E9B" w:rsidRDefault="00D46798" w:rsidP="00804267">
            <w:pPr>
              <w:pStyle w:val="TAL"/>
            </w:pPr>
          </w:p>
        </w:tc>
        <w:tc>
          <w:tcPr>
            <w:tcW w:w="1275" w:type="dxa"/>
            <w:tcBorders>
              <w:top w:val="single" w:sz="4" w:space="0" w:color="auto"/>
              <w:left w:val="single" w:sz="4" w:space="0" w:color="auto"/>
              <w:bottom w:val="single" w:sz="4" w:space="0" w:color="auto"/>
              <w:right w:val="single" w:sz="4" w:space="0" w:color="auto"/>
            </w:tcBorders>
          </w:tcPr>
          <w:p w14:paraId="20296BC9" w14:textId="77777777" w:rsidR="00D46798" w:rsidRPr="00276E9B" w:rsidRDefault="00D46798" w:rsidP="00804267">
            <w:pPr>
              <w:pStyle w:val="TAL"/>
            </w:pPr>
          </w:p>
        </w:tc>
      </w:tr>
      <w:tr w:rsidR="00D46798" w:rsidRPr="00276E9B" w14:paraId="14CCF8C2" w14:textId="77777777" w:rsidTr="00804267">
        <w:tblPrEx>
          <w:tblCellMar>
            <w:left w:w="108" w:type="dxa"/>
            <w:right w:w="108" w:type="dxa"/>
          </w:tblCellMar>
        </w:tblPrEx>
        <w:tc>
          <w:tcPr>
            <w:tcW w:w="4537" w:type="dxa"/>
            <w:tcBorders>
              <w:bottom w:val="nil"/>
            </w:tcBorders>
          </w:tcPr>
          <w:p w14:paraId="03350F13" w14:textId="77777777" w:rsidR="00D46798" w:rsidRPr="00276E9B" w:rsidRDefault="00D46798" w:rsidP="00804267">
            <w:pPr>
              <w:pStyle w:val="TAL"/>
            </w:pPr>
            <w:r w:rsidRPr="00276E9B">
              <w:t xml:space="preserve">  rsrp-ThresholdsPrachInfoList-r13::= SEQUENCE {</w:t>
            </w:r>
          </w:p>
        </w:tc>
        <w:tc>
          <w:tcPr>
            <w:tcW w:w="2268" w:type="dxa"/>
          </w:tcPr>
          <w:p w14:paraId="258FF38B" w14:textId="77777777" w:rsidR="00D46798" w:rsidRPr="00276E9B" w:rsidRDefault="00D46798" w:rsidP="00804267">
            <w:pPr>
              <w:pStyle w:val="TAL"/>
            </w:pPr>
            <w:r w:rsidRPr="00276E9B">
              <w:t xml:space="preserve">2 </w:t>
            </w:r>
            <w:r w:rsidR="005B4C42" w:rsidRPr="00276E9B">
              <w:t>entries</w:t>
            </w:r>
          </w:p>
        </w:tc>
        <w:tc>
          <w:tcPr>
            <w:tcW w:w="1701" w:type="dxa"/>
          </w:tcPr>
          <w:p w14:paraId="1E7ED259" w14:textId="77777777" w:rsidR="00D46798" w:rsidRPr="00276E9B" w:rsidRDefault="00D46798" w:rsidP="00804267">
            <w:pPr>
              <w:pStyle w:val="TAL"/>
            </w:pPr>
          </w:p>
        </w:tc>
        <w:tc>
          <w:tcPr>
            <w:tcW w:w="1275" w:type="dxa"/>
          </w:tcPr>
          <w:p w14:paraId="02586951" w14:textId="77777777" w:rsidR="00D46798" w:rsidRPr="00276E9B" w:rsidRDefault="00D46798" w:rsidP="00804267">
            <w:pPr>
              <w:pStyle w:val="TAL"/>
              <w:rPr>
                <w:rFonts w:eastAsia="SimSun"/>
                <w:lang w:eastAsia="zh-CN"/>
              </w:rPr>
            </w:pPr>
          </w:p>
        </w:tc>
      </w:tr>
      <w:tr w:rsidR="00D46798" w:rsidRPr="00276E9B" w14:paraId="19DE020B" w14:textId="77777777" w:rsidTr="00804267">
        <w:tblPrEx>
          <w:tblCellMar>
            <w:left w:w="108" w:type="dxa"/>
            <w:right w:w="108" w:type="dxa"/>
          </w:tblCellMar>
        </w:tblPrEx>
        <w:tc>
          <w:tcPr>
            <w:tcW w:w="4537" w:type="dxa"/>
            <w:tcBorders>
              <w:bottom w:val="nil"/>
            </w:tcBorders>
          </w:tcPr>
          <w:p w14:paraId="166FE407" w14:textId="77777777" w:rsidR="00D46798" w:rsidRPr="00276E9B" w:rsidRDefault="00D46798" w:rsidP="00804267">
            <w:pPr>
              <w:pStyle w:val="TAL"/>
            </w:pPr>
            <w:r w:rsidRPr="00276E9B">
              <w:t xml:space="preserve">    RSRP-Range[1]</w:t>
            </w:r>
          </w:p>
        </w:tc>
        <w:tc>
          <w:tcPr>
            <w:tcW w:w="2268" w:type="dxa"/>
          </w:tcPr>
          <w:p w14:paraId="5D8B97D7" w14:textId="77777777" w:rsidR="00D46798" w:rsidRPr="00276E9B" w:rsidRDefault="00F43147" w:rsidP="00804267">
            <w:pPr>
              <w:pStyle w:val="TAL"/>
            </w:pPr>
            <w:r w:rsidRPr="00276E9B">
              <w:t>61</w:t>
            </w:r>
          </w:p>
        </w:tc>
        <w:tc>
          <w:tcPr>
            <w:tcW w:w="1701" w:type="dxa"/>
          </w:tcPr>
          <w:p w14:paraId="4F4CEEE4" w14:textId="77777777" w:rsidR="00D46798" w:rsidRPr="00276E9B" w:rsidRDefault="00F43147" w:rsidP="00804267">
            <w:pPr>
              <w:pStyle w:val="TAL"/>
              <w:rPr>
                <w:lang w:eastAsia="en-GB"/>
              </w:rPr>
            </w:pPr>
            <w:r w:rsidRPr="00276E9B">
              <w:rPr>
                <w:lang w:eastAsia="en-GB"/>
              </w:rPr>
              <w:t>-79</w:t>
            </w:r>
            <w:r w:rsidR="00D46798" w:rsidRPr="00276E9B">
              <w:rPr>
                <w:lang w:eastAsia="en-GB"/>
              </w:rPr>
              <w:t xml:space="preserve"> dBm</w:t>
            </w:r>
          </w:p>
        </w:tc>
        <w:tc>
          <w:tcPr>
            <w:tcW w:w="1275" w:type="dxa"/>
          </w:tcPr>
          <w:p w14:paraId="55758E39" w14:textId="77777777" w:rsidR="00D46798" w:rsidRPr="00276E9B" w:rsidRDefault="00D46798" w:rsidP="00804267">
            <w:pPr>
              <w:pStyle w:val="TAL"/>
            </w:pPr>
          </w:p>
        </w:tc>
      </w:tr>
      <w:tr w:rsidR="00D46798" w:rsidRPr="00276E9B" w14:paraId="613C4526" w14:textId="77777777" w:rsidTr="00804267">
        <w:tblPrEx>
          <w:tblCellMar>
            <w:left w:w="108" w:type="dxa"/>
            <w:right w:w="108" w:type="dxa"/>
          </w:tblCellMar>
        </w:tblPrEx>
        <w:tc>
          <w:tcPr>
            <w:tcW w:w="4537" w:type="dxa"/>
            <w:tcBorders>
              <w:bottom w:val="nil"/>
            </w:tcBorders>
          </w:tcPr>
          <w:p w14:paraId="75011199" w14:textId="77777777" w:rsidR="00D46798" w:rsidRPr="00276E9B" w:rsidRDefault="00D46798" w:rsidP="00804267">
            <w:pPr>
              <w:pStyle w:val="TAL"/>
            </w:pPr>
            <w:r w:rsidRPr="00276E9B">
              <w:t xml:space="preserve">    RSRP-Range[2]</w:t>
            </w:r>
          </w:p>
        </w:tc>
        <w:tc>
          <w:tcPr>
            <w:tcW w:w="2268" w:type="dxa"/>
          </w:tcPr>
          <w:p w14:paraId="450CFDDD" w14:textId="77777777" w:rsidR="00D46798" w:rsidRPr="00276E9B" w:rsidRDefault="00D46798" w:rsidP="00804267">
            <w:pPr>
              <w:pStyle w:val="TAL"/>
            </w:pPr>
            <w:r w:rsidRPr="00276E9B">
              <w:t>41</w:t>
            </w:r>
          </w:p>
        </w:tc>
        <w:tc>
          <w:tcPr>
            <w:tcW w:w="1701" w:type="dxa"/>
          </w:tcPr>
          <w:p w14:paraId="1E73D4B0" w14:textId="77777777" w:rsidR="00D46798" w:rsidRPr="00276E9B" w:rsidRDefault="00D46798" w:rsidP="00804267">
            <w:pPr>
              <w:pStyle w:val="TAL"/>
              <w:rPr>
                <w:lang w:eastAsia="en-GB"/>
              </w:rPr>
            </w:pPr>
            <w:r w:rsidRPr="00276E9B">
              <w:rPr>
                <w:lang w:eastAsia="en-GB"/>
              </w:rPr>
              <w:t>-99 dBm</w:t>
            </w:r>
          </w:p>
        </w:tc>
        <w:tc>
          <w:tcPr>
            <w:tcW w:w="1275" w:type="dxa"/>
          </w:tcPr>
          <w:p w14:paraId="5CB32FC3" w14:textId="77777777" w:rsidR="00D46798" w:rsidRPr="00276E9B" w:rsidRDefault="00D46798" w:rsidP="00804267">
            <w:pPr>
              <w:pStyle w:val="TAL"/>
            </w:pPr>
          </w:p>
        </w:tc>
      </w:tr>
      <w:tr w:rsidR="00D46798" w:rsidRPr="00276E9B" w14:paraId="1FC063CC" w14:textId="77777777" w:rsidTr="00804267">
        <w:tblPrEx>
          <w:tblCellMar>
            <w:left w:w="108" w:type="dxa"/>
            <w:right w:w="108" w:type="dxa"/>
          </w:tblCellMar>
        </w:tblPrEx>
        <w:tc>
          <w:tcPr>
            <w:tcW w:w="4537" w:type="dxa"/>
            <w:tcBorders>
              <w:bottom w:val="nil"/>
            </w:tcBorders>
          </w:tcPr>
          <w:p w14:paraId="60359F90" w14:textId="77777777" w:rsidR="00D46798" w:rsidRPr="00276E9B" w:rsidRDefault="00D46798" w:rsidP="00804267">
            <w:pPr>
              <w:pStyle w:val="TAL"/>
            </w:pPr>
            <w:r w:rsidRPr="00276E9B">
              <w:t xml:space="preserve">  }</w:t>
            </w:r>
          </w:p>
        </w:tc>
        <w:tc>
          <w:tcPr>
            <w:tcW w:w="2268" w:type="dxa"/>
          </w:tcPr>
          <w:p w14:paraId="04375293" w14:textId="77777777" w:rsidR="00D46798" w:rsidRPr="00276E9B" w:rsidRDefault="00D46798" w:rsidP="00804267">
            <w:pPr>
              <w:pStyle w:val="TAL"/>
            </w:pPr>
          </w:p>
        </w:tc>
        <w:tc>
          <w:tcPr>
            <w:tcW w:w="1701" w:type="dxa"/>
          </w:tcPr>
          <w:p w14:paraId="59677D29" w14:textId="77777777" w:rsidR="00D46798" w:rsidRPr="00276E9B" w:rsidRDefault="00D46798" w:rsidP="00804267">
            <w:pPr>
              <w:pStyle w:val="TAL"/>
            </w:pPr>
          </w:p>
        </w:tc>
        <w:tc>
          <w:tcPr>
            <w:tcW w:w="1275" w:type="dxa"/>
          </w:tcPr>
          <w:p w14:paraId="72396ABA" w14:textId="77777777" w:rsidR="00D46798" w:rsidRPr="00276E9B" w:rsidRDefault="00D46798" w:rsidP="00804267">
            <w:pPr>
              <w:pStyle w:val="TAL"/>
              <w:rPr>
                <w:rFonts w:eastAsia="SimSun"/>
                <w:lang w:eastAsia="zh-CN"/>
              </w:rPr>
            </w:pPr>
          </w:p>
        </w:tc>
      </w:tr>
      <w:tr w:rsidR="00D46798" w:rsidRPr="00276E9B" w14:paraId="4CB50A08" w14:textId="77777777" w:rsidTr="00804267">
        <w:tblPrEx>
          <w:tblCellMar>
            <w:left w:w="108" w:type="dxa"/>
            <w:right w:w="108" w:type="dxa"/>
          </w:tblCellMar>
        </w:tblPrEx>
        <w:tc>
          <w:tcPr>
            <w:tcW w:w="4537" w:type="dxa"/>
            <w:tcBorders>
              <w:bottom w:val="single" w:sz="4" w:space="0" w:color="auto"/>
            </w:tcBorders>
          </w:tcPr>
          <w:p w14:paraId="32C15743" w14:textId="77777777" w:rsidR="00D46798" w:rsidRPr="00276E9B" w:rsidRDefault="00D46798" w:rsidP="00804267">
            <w:pPr>
              <w:pStyle w:val="TAL"/>
            </w:pPr>
            <w:r w:rsidRPr="00276E9B">
              <w:t xml:space="preserve">  </w:t>
            </w:r>
            <w:r w:rsidRPr="00276E9B">
              <w:rPr>
                <w:rFonts w:cs="Courier New"/>
                <w:szCs w:val="16"/>
              </w:rPr>
              <w:t>nprach-ParametersList-r13</w:t>
            </w:r>
            <w:r w:rsidRPr="00276E9B">
              <w:t xml:space="preserve"> ::= SEQUENCE {</w:t>
            </w:r>
          </w:p>
        </w:tc>
        <w:tc>
          <w:tcPr>
            <w:tcW w:w="2268" w:type="dxa"/>
          </w:tcPr>
          <w:p w14:paraId="3E3D6A20" w14:textId="77777777" w:rsidR="00D46798" w:rsidRPr="00276E9B" w:rsidRDefault="00D46798" w:rsidP="00804267">
            <w:pPr>
              <w:pStyle w:val="TAL"/>
            </w:pPr>
            <w:r w:rsidRPr="00276E9B">
              <w:t xml:space="preserve">3 </w:t>
            </w:r>
            <w:r w:rsidR="005B4C42" w:rsidRPr="00276E9B">
              <w:t>entries</w:t>
            </w:r>
          </w:p>
        </w:tc>
        <w:tc>
          <w:tcPr>
            <w:tcW w:w="1701" w:type="dxa"/>
          </w:tcPr>
          <w:p w14:paraId="551D1DB9" w14:textId="77777777" w:rsidR="00D46798" w:rsidRPr="00276E9B" w:rsidRDefault="00D46798" w:rsidP="00804267">
            <w:pPr>
              <w:pStyle w:val="TAL"/>
            </w:pPr>
            <w:r w:rsidRPr="00276E9B">
              <w:t>1: CE level 0</w:t>
            </w:r>
          </w:p>
          <w:p w14:paraId="590A22B7" w14:textId="77777777" w:rsidR="00D46798" w:rsidRPr="00276E9B" w:rsidRDefault="00D46798" w:rsidP="00804267">
            <w:pPr>
              <w:pStyle w:val="TAL"/>
            </w:pPr>
            <w:r w:rsidRPr="00276E9B">
              <w:t>2: CE level 1</w:t>
            </w:r>
          </w:p>
          <w:p w14:paraId="74E29E85" w14:textId="77777777" w:rsidR="00D46798" w:rsidRPr="00276E9B" w:rsidRDefault="00D46798" w:rsidP="00804267">
            <w:pPr>
              <w:pStyle w:val="TAL"/>
            </w:pPr>
            <w:r w:rsidRPr="00276E9B">
              <w:t>3: CE level 2</w:t>
            </w:r>
          </w:p>
        </w:tc>
        <w:tc>
          <w:tcPr>
            <w:tcW w:w="1275" w:type="dxa"/>
          </w:tcPr>
          <w:p w14:paraId="34E83E91" w14:textId="77777777" w:rsidR="00D46798" w:rsidRPr="00276E9B" w:rsidRDefault="00D46798" w:rsidP="00804267">
            <w:pPr>
              <w:pStyle w:val="TAL"/>
            </w:pPr>
          </w:p>
        </w:tc>
      </w:tr>
      <w:tr w:rsidR="00D46798" w:rsidRPr="00276E9B" w14:paraId="3254F1CB" w14:textId="77777777" w:rsidTr="00804267">
        <w:tblPrEx>
          <w:tblCellMar>
            <w:left w:w="108" w:type="dxa"/>
            <w:right w:w="108" w:type="dxa"/>
          </w:tblCellMar>
        </w:tblPrEx>
        <w:tc>
          <w:tcPr>
            <w:tcW w:w="4537" w:type="dxa"/>
            <w:tcBorders>
              <w:bottom w:val="single" w:sz="4" w:space="0" w:color="auto"/>
            </w:tcBorders>
          </w:tcPr>
          <w:p w14:paraId="584EA813" w14:textId="77777777" w:rsidR="00D46798" w:rsidRPr="00276E9B" w:rsidRDefault="00D46798" w:rsidP="00804267">
            <w:pPr>
              <w:pStyle w:val="TAL"/>
            </w:pPr>
            <w:r w:rsidRPr="00276E9B">
              <w:t xml:space="preserve">  {</w:t>
            </w:r>
          </w:p>
        </w:tc>
        <w:tc>
          <w:tcPr>
            <w:tcW w:w="2268" w:type="dxa"/>
          </w:tcPr>
          <w:p w14:paraId="5C92D291" w14:textId="77777777" w:rsidR="00D46798" w:rsidRPr="00276E9B" w:rsidRDefault="00D46798" w:rsidP="00804267">
            <w:pPr>
              <w:pStyle w:val="TAL"/>
            </w:pPr>
          </w:p>
        </w:tc>
        <w:tc>
          <w:tcPr>
            <w:tcW w:w="1701" w:type="dxa"/>
          </w:tcPr>
          <w:p w14:paraId="07A4F393" w14:textId="77777777" w:rsidR="00D46798" w:rsidRPr="00276E9B" w:rsidRDefault="00D46798" w:rsidP="00804267">
            <w:pPr>
              <w:pStyle w:val="TAL"/>
            </w:pPr>
          </w:p>
        </w:tc>
        <w:tc>
          <w:tcPr>
            <w:tcW w:w="1275" w:type="dxa"/>
          </w:tcPr>
          <w:p w14:paraId="5E20FB48" w14:textId="77777777" w:rsidR="00D46798" w:rsidRPr="00276E9B" w:rsidRDefault="00D46798" w:rsidP="00804267">
            <w:pPr>
              <w:pStyle w:val="TAL"/>
            </w:pPr>
          </w:p>
        </w:tc>
      </w:tr>
      <w:tr w:rsidR="00D46798" w:rsidRPr="00276E9B" w14:paraId="2558D980" w14:textId="77777777" w:rsidTr="00804267">
        <w:tblPrEx>
          <w:tblCellMar>
            <w:left w:w="108" w:type="dxa"/>
            <w:right w:w="108" w:type="dxa"/>
          </w:tblCellMar>
        </w:tblPrEx>
        <w:tc>
          <w:tcPr>
            <w:tcW w:w="4537" w:type="dxa"/>
            <w:tcBorders>
              <w:bottom w:val="nil"/>
            </w:tcBorders>
          </w:tcPr>
          <w:p w14:paraId="7FCCBD27" w14:textId="77777777" w:rsidR="00D46798" w:rsidRPr="00276E9B" w:rsidRDefault="00D46798" w:rsidP="00804267">
            <w:pPr>
              <w:pStyle w:val="TAL"/>
            </w:pPr>
            <w:r w:rsidRPr="00276E9B">
              <w:t xml:space="preserve">     nprach-Periodicity-r13</w:t>
            </w:r>
          </w:p>
        </w:tc>
        <w:tc>
          <w:tcPr>
            <w:tcW w:w="2268" w:type="dxa"/>
          </w:tcPr>
          <w:p w14:paraId="6C817B26" w14:textId="77777777" w:rsidR="00D46798" w:rsidRPr="00276E9B" w:rsidRDefault="005B4C42" w:rsidP="00804267">
            <w:pPr>
              <w:pStyle w:val="TAL"/>
            </w:pPr>
            <w:r w:rsidRPr="00276E9B">
              <w:t>ms640</w:t>
            </w:r>
          </w:p>
        </w:tc>
        <w:tc>
          <w:tcPr>
            <w:tcW w:w="1701" w:type="dxa"/>
          </w:tcPr>
          <w:p w14:paraId="3E5E55EB" w14:textId="77777777" w:rsidR="00D46798" w:rsidRPr="00276E9B" w:rsidRDefault="00D46798" w:rsidP="00804267">
            <w:pPr>
              <w:pStyle w:val="TAL"/>
            </w:pPr>
          </w:p>
        </w:tc>
        <w:tc>
          <w:tcPr>
            <w:tcW w:w="1275" w:type="dxa"/>
          </w:tcPr>
          <w:p w14:paraId="4412EE9D" w14:textId="77777777" w:rsidR="00D46798" w:rsidRPr="00276E9B" w:rsidRDefault="00D46798" w:rsidP="00804267">
            <w:pPr>
              <w:pStyle w:val="TAL"/>
              <w:rPr>
                <w:rFonts w:eastAsia="SimSun"/>
                <w:lang w:eastAsia="zh-CN"/>
              </w:rPr>
            </w:pPr>
          </w:p>
        </w:tc>
      </w:tr>
      <w:tr w:rsidR="00D46798" w:rsidRPr="00276E9B" w14:paraId="00A2881C" w14:textId="77777777" w:rsidTr="00804267">
        <w:tblPrEx>
          <w:tblCellMar>
            <w:left w:w="108" w:type="dxa"/>
            <w:right w:w="108" w:type="dxa"/>
          </w:tblCellMar>
        </w:tblPrEx>
        <w:tc>
          <w:tcPr>
            <w:tcW w:w="4537" w:type="dxa"/>
            <w:tcBorders>
              <w:bottom w:val="single" w:sz="4" w:space="0" w:color="auto"/>
            </w:tcBorders>
          </w:tcPr>
          <w:p w14:paraId="5C9CBC85" w14:textId="77777777" w:rsidR="00D46798" w:rsidRPr="00276E9B" w:rsidRDefault="00D46798" w:rsidP="00804267">
            <w:pPr>
              <w:pStyle w:val="TAL"/>
            </w:pPr>
            <w:r w:rsidRPr="00276E9B">
              <w:t xml:space="preserve">     n</w:t>
            </w:r>
            <w:r w:rsidRPr="00276E9B">
              <w:rPr>
                <w:rFonts w:cs="Courier New"/>
                <w:szCs w:val="16"/>
              </w:rPr>
              <w:t>prach-StartTime-r13</w:t>
            </w:r>
          </w:p>
        </w:tc>
        <w:tc>
          <w:tcPr>
            <w:tcW w:w="2268" w:type="dxa"/>
          </w:tcPr>
          <w:p w14:paraId="03F91CED" w14:textId="77777777" w:rsidR="00D46798" w:rsidRPr="00276E9B" w:rsidRDefault="00D46798" w:rsidP="00804267">
            <w:pPr>
              <w:pStyle w:val="TAL"/>
            </w:pPr>
            <w:r w:rsidRPr="00276E9B">
              <w:t>ms8</w:t>
            </w:r>
          </w:p>
        </w:tc>
        <w:tc>
          <w:tcPr>
            <w:tcW w:w="1701" w:type="dxa"/>
          </w:tcPr>
          <w:p w14:paraId="06D76513" w14:textId="77777777" w:rsidR="00D46798" w:rsidRPr="00276E9B" w:rsidRDefault="00D46798" w:rsidP="00804267">
            <w:pPr>
              <w:pStyle w:val="TAL"/>
            </w:pPr>
          </w:p>
        </w:tc>
        <w:tc>
          <w:tcPr>
            <w:tcW w:w="1275" w:type="dxa"/>
          </w:tcPr>
          <w:p w14:paraId="104D4D7E" w14:textId="77777777" w:rsidR="00D46798" w:rsidRPr="00276E9B" w:rsidRDefault="00D46798" w:rsidP="00804267">
            <w:pPr>
              <w:pStyle w:val="TAL"/>
            </w:pPr>
          </w:p>
        </w:tc>
      </w:tr>
      <w:tr w:rsidR="00D46798" w:rsidRPr="00276E9B" w14:paraId="57B154FA" w14:textId="77777777" w:rsidTr="00804267">
        <w:tblPrEx>
          <w:tblCellMar>
            <w:left w:w="108" w:type="dxa"/>
            <w:right w:w="108" w:type="dxa"/>
          </w:tblCellMar>
        </w:tblPrEx>
        <w:tc>
          <w:tcPr>
            <w:tcW w:w="4537" w:type="dxa"/>
            <w:tcBorders>
              <w:bottom w:val="nil"/>
            </w:tcBorders>
          </w:tcPr>
          <w:p w14:paraId="764C4986" w14:textId="77777777" w:rsidR="00D46798" w:rsidRPr="00276E9B" w:rsidRDefault="00D46798" w:rsidP="00804267">
            <w:pPr>
              <w:pStyle w:val="TAL"/>
            </w:pPr>
            <w:r w:rsidRPr="00276E9B">
              <w:t xml:space="preserve">     </w:t>
            </w:r>
            <w:r w:rsidRPr="00276E9B">
              <w:rPr>
                <w:rFonts w:cs="Courier New"/>
                <w:szCs w:val="16"/>
              </w:rPr>
              <w:t>nprach-SubcarrierOffset-r13</w:t>
            </w:r>
          </w:p>
        </w:tc>
        <w:tc>
          <w:tcPr>
            <w:tcW w:w="2268" w:type="dxa"/>
          </w:tcPr>
          <w:p w14:paraId="67AD9217" w14:textId="77777777" w:rsidR="00D46798" w:rsidRPr="00276E9B" w:rsidRDefault="00D46798" w:rsidP="00804267">
            <w:pPr>
              <w:pStyle w:val="TAL"/>
            </w:pPr>
            <w:r w:rsidRPr="00276E9B">
              <w:t>n12</w:t>
            </w:r>
          </w:p>
        </w:tc>
        <w:tc>
          <w:tcPr>
            <w:tcW w:w="1701" w:type="dxa"/>
          </w:tcPr>
          <w:p w14:paraId="08CA5DD7" w14:textId="77777777" w:rsidR="00D46798" w:rsidRPr="00276E9B" w:rsidRDefault="00D46798" w:rsidP="00804267">
            <w:pPr>
              <w:pStyle w:val="TAL"/>
            </w:pPr>
          </w:p>
        </w:tc>
        <w:tc>
          <w:tcPr>
            <w:tcW w:w="1275" w:type="dxa"/>
          </w:tcPr>
          <w:p w14:paraId="567EC0A5" w14:textId="77777777" w:rsidR="00D46798" w:rsidRPr="00276E9B" w:rsidRDefault="00D46798" w:rsidP="00804267">
            <w:pPr>
              <w:pStyle w:val="TAL"/>
            </w:pPr>
          </w:p>
        </w:tc>
      </w:tr>
      <w:tr w:rsidR="00D46798" w:rsidRPr="00276E9B" w14:paraId="066193AB" w14:textId="77777777" w:rsidTr="00804267">
        <w:tblPrEx>
          <w:tblCellMar>
            <w:left w:w="108" w:type="dxa"/>
            <w:right w:w="108" w:type="dxa"/>
          </w:tblCellMar>
        </w:tblPrEx>
        <w:tc>
          <w:tcPr>
            <w:tcW w:w="4537" w:type="dxa"/>
          </w:tcPr>
          <w:p w14:paraId="4915EF42" w14:textId="77777777" w:rsidR="00D46798" w:rsidRPr="00276E9B" w:rsidRDefault="00D46798" w:rsidP="00804267">
            <w:pPr>
              <w:pStyle w:val="TAL"/>
            </w:pPr>
            <w:r w:rsidRPr="00276E9B">
              <w:t xml:space="preserve">     </w:t>
            </w:r>
            <w:r w:rsidRPr="00276E9B">
              <w:rPr>
                <w:rFonts w:cs="Courier New"/>
                <w:szCs w:val="16"/>
              </w:rPr>
              <w:t>nprach-NumSubcarriers-r13</w:t>
            </w:r>
          </w:p>
        </w:tc>
        <w:tc>
          <w:tcPr>
            <w:tcW w:w="2268" w:type="dxa"/>
          </w:tcPr>
          <w:p w14:paraId="69889B27" w14:textId="77777777" w:rsidR="00D46798" w:rsidRPr="00276E9B" w:rsidRDefault="00D46798" w:rsidP="00804267">
            <w:pPr>
              <w:pStyle w:val="TAL"/>
            </w:pPr>
            <w:r w:rsidRPr="00276E9B">
              <w:t>n12</w:t>
            </w:r>
          </w:p>
        </w:tc>
        <w:tc>
          <w:tcPr>
            <w:tcW w:w="1701" w:type="dxa"/>
          </w:tcPr>
          <w:p w14:paraId="38B521C0" w14:textId="77777777" w:rsidR="00D46798" w:rsidRPr="00276E9B" w:rsidRDefault="00D46798" w:rsidP="00804267">
            <w:pPr>
              <w:pStyle w:val="TAL"/>
            </w:pPr>
          </w:p>
        </w:tc>
        <w:tc>
          <w:tcPr>
            <w:tcW w:w="1275" w:type="dxa"/>
          </w:tcPr>
          <w:p w14:paraId="17DCA2E3" w14:textId="77777777" w:rsidR="00D46798" w:rsidRPr="00276E9B" w:rsidRDefault="00D46798" w:rsidP="00804267">
            <w:pPr>
              <w:pStyle w:val="TAL"/>
            </w:pPr>
          </w:p>
        </w:tc>
      </w:tr>
      <w:tr w:rsidR="00D46798" w:rsidRPr="00276E9B" w14:paraId="50DB0FF7" w14:textId="77777777" w:rsidTr="00804267">
        <w:tblPrEx>
          <w:tblCellMar>
            <w:left w:w="108" w:type="dxa"/>
            <w:right w:w="108" w:type="dxa"/>
          </w:tblCellMar>
        </w:tblPrEx>
        <w:tc>
          <w:tcPr>
            <w:tcW w:w="4537" w:type="dxa"/>
          </w:tcPr>
          <w:p w14:paraId="686AB93F" w14:textId="77777777" w:rsidR="00D46798" w:rsidRPr="00276E9B" w:rsidRDefault="00D46798" w:rsidP="00804267">
            <w:pPr>
              <w:pStyle w:val="TAL"/>
            </w:pPr>
            <w:r w:rsidRPr="00276E9B">
              <w:t xml:space="preserve">     </w:t>
            </w:r>
            <w:r w:rsidRPr="00276E9B">
              <w:rPr>
                <w:rFonts w:cs="Courier New"/>
                <w:szCs w:val="16"/>
              </w:rPr>
              <w:t>nprach-SubcarrierMSG3-RangeStart-r13</w:t>
            </w:r>
          </w:p>
        </w:tc>
        <w:tc>
          <w:tcPr>
            <w:tcW w:w="2268" w:type="dxa"/>
          </w:tcPr>
          <w:p w14:paraId="61519394" w14:textId="77777777" w:rsidR="00D46798" w:rsidRPr="00276E9B" w:rsidRDefault="00D46798" w:rsidP="00804267">
            <w:pPr>
              <w:pStyle w:val="TAL"/>
            </w:pPr>
            <w:r w:rsidRPr="00276E9B">
              <w:t>oneThird</w:t>
            </w:r>
          </w:p>
        </w:tc>
        <w:tc>
          <w:tcPr>
            <w:tcW w:w="1701" w:type="dxa"/>
          </w:tcPr>
          <w:p w14:paraId="119791F9" w14:textId="77777777" w:rsidR="00D46798" w:rsidRPr="00276E9B" w:rsidRDefault="00D46798" w:rsidP="00804267">
            <w:pPr>
              <w:pStyle w:val="TAL"/>
            </w:pPr>
          </w:p>
        </w:tc>
        <w:tc>
          <w:tcPr>
            <w:tcW w:w="1275" w:type="dxa"/>
          </w:tcPr>
          <w:p w14:paraId="7EC7C4EF" w14:textId="77777777" w:rsidR="00D46798" w:rsidRPr="00276E9B" w:rsidRDefault="00D46798" w:rsidP="00804267">
            <w:pPr>
              <w:pStyle w:val="TAL"/>
            </w:pPr>
          </w:p>
        </w:tc>
      </w:tr>
      <w:tr w:rsidR="00D46798" w:rsidRPr="00276E9B" w14:paraId="1285C033" w14:textId="77777777" w:rsidTr="00804267">
        <w:tblPrEx>
          <w:tblCellMar>
            <w:left w:w="108" w:type="dxa"/>
            <w:right w:w="108" w:type="dxa"/>
          </w:tblCellMar>
        </w:tblPrEx>
        <w:tc>
          <w:tcPr>
            <w:tcW w:w="4537" w:type="dxa"/>
          </w:tcPr>
          <w:p w14:paraId="7F005C68" w14:textId="77777777" w:rsidR="00D46798" w:rsidRPr="00276E9B" w:rsidRDefault="00D46798" w:rsidP="00804267">
            <w:pPr>
              <w:pStyle w:val="TAL"/>
            </w:pPr>
            <w:r w:rsidRPr="00276E9B">
              <w:t xml:space="preserve">     maxNumPreambleAttemptCE-r13</w:t>
            </w:r>
          </w:p>
        </w:tc>
        <w:tc>
          <w:tcPr>
            <w:tcW w:w="2268" w:type="dxa"/>
          </w:tcPr>
          <w:p w14:paraId="4BE5EE47" w14:textId="77777777" w:rsidR="00D46798" w:rsidRPr="00276E9B" w:rsidRDefault="005B4C42" w:rsidP="00804267">
            <w:pPr>
              <w:pStyle w:val="TAL"/>
            </w:pPr>
            <w:r w:rsidRPr="00276E9B">
              <w:t>n3</w:t>
            </w:r>
          </w:p>
        </w:tc>
        <w:tc>
          <w:tcPr>
            <w:tcW w:w="1701" w:type="dxa"/>
          </w:tcPr>
          <w:p w14:paraId="4EF2F43B" w14:textId="77777777" w:rsidR="00D46798" w:rsidRPr="00276E9B" w:rsidRDefault="00D46798" w:rsidP="00804267">
            <w:pPr>
              <w:pStyle w:val="TAL"/>
            </w:pPr>
          </w:p>
        </w:tc>
        <w:tc>
          <w:tcPr>
            <w:tcW w:w="1275" w:type="dxa"/>
          </w:tcPr>
          <w:p w14:paraId="59905E7D" w14:textId="77777777" w:rsidR="00D46798" w:rsidRPr="00276E9B" w:rsidRDefault="00D46798" w:rsidP="00804267">
            <w:pPr>
              <w:pStyle w:val="TAL"/>
            </w:pPr>
          </w:p>
        </w:tc>
      </w:tr>
      <w:tr w:rsidR="00D46798" w:rsidRPr="00276E9B" w14:paraId="68904ED2" w14:textId="77777777" w:rsidTr="00804267">
        <w:tblPrEx>
          <w:tblCellMar>
            <w:left w:w="108" w:type="dxa"/>
            <w:right w:w="108" w:type="dxa"/>
          </w:tblCellMar>
        </w:tblPrEx>
        <w:tc>
          <w:tcPr>
            <w:tcW w:w="4537" w:type="dxa"/>
          </w:tcPr>
          <w:p w14:paraId="302B0F63" w14:textId="77777777" w:rsidR="00D46798" w:rsidRPr="00276E9B" w:rsidRDefault="00D46798" w:rsidP="00804267">
            <w:pPr>
              <w:pStyle w:val="TAL"/>
            </w:pPr>
            <w:r w:rsidRPr="00276E9B">
              <w:t xml:space="preserve">     numRepetitionsPerPreambleAttempt-r13</w:t>
            </w:r>
          </w:p>
        </w:tc>
        <w:tc>
          <w:tcPr>
            <w:tcW w:w="2268" w:type="dxa"/>
          </w:tcPr>
          <w:p w14:paraId="7EFA1EE7" w14:textId="77777777" w:rsidR="00D46798" w:rsidRPr="00276E9B" w:rsidRDefault="00D46798" w:rsidP="00804267">
            <w:pPr>
              <w:pStyle w:val="TAL"/>
            </w:pPr>
            <w:r w:rsidRPr="00276E9B">
              <w:t>n1</w:t>
            </w:r>
          </w:p>
        </w:tc>
        <w:tc>
          <w:tcPr>
            <w:tcW w:w="1701" w:type="dxa"/>
          </w:tcPr>
          <w:p w14:paraId="5C80913B" w14:textId="77777777" w:rsidR="00D46798" w:rsidRPr="00276E9B" w:rsidRDefault="00D46798" w:rsidP="00804267">
            <w:pPr>
              <w:pStyle w:val="TAL"/>
            </w:pPr>
          </w:p>
        </w:tc>
        <w:tc>
          <w:tcPr>
            <w:tcW w:w="1275" w:type="dxa"/>
          </w:tcPr>
          <w:p w14:paraId="4B507473" w14:textId="77777777" w:rsidR="00D46798" w:rsidRPr="00276E9B" w:rsidRDefault="00D46798" w:rsidP="00804267">
            <w:pPr>
              <w:pStyle w:val="TAL"/>
            </w:pPr>
          </w:p>
        </w:tc>
      </w:tr>
      <w:tr w:rsidR="00D46798" w:rsidRPr="00276E9B" w14:paraId="6913C318" w14:textId="77777777" w:rsidTr="00804267">
        <w:tblPrEx>
          <w:tblCellMar>
            <w:left w:w="108" w:type="dxa"/>
            <w:right w:w="108" w:type="dxa"/>
          </w:tblCellMar>
        </w:tblPrEx>
        <w:tc>
          <w:tcPr>
            <w:tcW w:w="4537" w:type="dxa"/>
          </w:tcPr>
          <w:p w14:paraId="032CAF7A" w14:textId="77777777" w:rsidR="00D46798" w:rsidRPr="00276E9B" w:rsidRDefault="00D46798" w:rsidP="00804267">
            <w:pPr>
              <w:pStyle w:val="TAL"/>
            </w:pPr>
            <w:r w:rsidRPr="00276E9B">
              <w:t xml:space="preserve">     npdcch-NumRepetitions-RA-r13</w:t>
            </w:r>
          </w:p>
        </w:tc>
        <w:tc>
          <w:tcPr>
            <w:tcW w:w="2268" w:type="dxa"/>
          </w:tcPr>
          <w:p w14:paraId="64547EFC" w14:textId="77777777" w:rsidR="00D46798" w:rsidRPr="00276E9B" w:rsidRDefault="00D46798" w:rsidP="00804267">
            <w:pPr>
              <w:pStyle w:val="TAL"/>
            </w:pPr>
            <w:r w:rsidRPr="00276E9B">
              <w:t>r16</w:t>
            </w:r>
          </w:p>
        </w:tc>
        <w:tc>
          <w:tcPr>
            <w:tcW w:w="1701" w:type="dxa"/>
          </w:tcPr>
          <w:p w14:paraId="18987513" w14:textId="77777777" w:rsidR="00D46798" w:rsidRPr="00276E9B" w:rsidRDefault="00D46798" w:rsidP="00804267">
            <w:pPr>
              <w:pStyle w:val="TAL"/>
            </w:pPr>
          </w:p>
        </w:tc>
        <w:tc>
          <w:tcPr>
            <w:tcW w:w="1275" w:type="dxa"/>
          </w:tcPr>
          <w:p w14:paraId="2BD0171F" w14:textId="77777777" w:rsidR="00D46798" w:rsidRPr="00276E9B" w:rsidRDefault="00D46798" w:rsidP="00804267">
            <w:pPr>
              <w:pStyle w:val="TAL"/>
            </w:pPr>
          </w:p>
        </w:tc>
      </w:tr>
      <w:tr w:rsidR="00D46798" w:rsidRPr="00276E9B" w14:paraId="3DF49ABE" w14:textId="77777777" w:rsidTr="00804267">
        <w:tblPrEx>
          <w:tblCellMar>
            <w:left w:w="108" w:type="dxa"/>
            <w:right w:w="108" w:type="dxa"/>
          </w:tblCellMar>
        </w:tblPrEx>
        <w:tc>
          <w:tcPr>
            <w:tcW w:w="4537" w:type="dxa"/>
          </w:tcPr>
          <w:p w14:paraId="363070D2" w14:textId="77777777" w:rsidR="00D46798" w:rsidRPr="00276E9B" w:rsidRDefault="00D46798" w:rsidP="00804267">
            <w:pPr>
              <w:pStyle w:val="TAL"/>
            </w:pPr>
            <w:r w:rsidRPr="00276E9B">
              <w:t xml:space="preserve">     npdcch-StartSF-CSS-RA-r13</w:t>
            </w:r>
          </w:p>
        </w:tc>
        <w:tc>
          <w:tcPr>
            <w:tcW w:w="2268" w:type="dxa"/>
          </w:tcPr>
          <w:p w14:paraId="7B6500DA" w14:textId="77777777" w:rsidR="00D46798" w:rsidRPr="00276E9B" w:rsidRDefault="00D46798" w:rsidP="00804267">
            <w:pPr>
              <w:pStyle w:val="TAL"/>
            </w:pPr>
            <w:r w:rsidRPr="00276E9B">
              <w:t>v4</w:t>
            </w:r>
          </w:p>
        </w:tc>
        <w:tc>
          <w:tcPr>
            <w:tcW w:w="1701" w:type="dxa"/>
          </w:tcPr>
          <w:p w14:paraId="6CDE9FDB" w14:textId="77777777" w:rsidR="00D46798" w:rsidRPr="00276E9B" w:rsidRDefault="00D46798" w:rsidP="00804267">
            <w:pPr>
              <w:pStyle w:val="TAL"/>
            </w:pPr>
          </w:p>
        </w:tc>
        <w:tc>
          <w:tcPr>
            <w:tcW w:w="1275" w:type="dxa"/>
          </w:tcPr>
          <w:p w14:paraId="33A78DB8" w14:textId="77777777" w:rsidR="00D46798" w:rsidRPr="00276E9B" w:rsidRDefault="00D46798" w:rsidP="00804267">
            <w:pPr>
              <w:pStyle w:val="TAL"/>
            </w:pPr>
          </w:p>
        </w:tc>
      </w:tr>
      <w:tr w:rsidR="00D46798" w:rsidRPr="00276E9B" w14:paraId="126C1D92" w14:textId="77777777" w:rsidTr="00804267">
        <w:tblPrEx>
          <w:tblCellMar>
            <w:left w:w="108" w:type="dxa"/>
            <w:right w:w="108" w:type="dxa"/>
          </w:tblCellMar>
        </w:tblPrEx>
        <w:tc>
          <w:tcPr>
            <w:tcW w:w="4537" w:type="dxa"/>
          </w:tcPr>
          <w:p w14:paraId="6BE14F20" w14:textId="77777777" w:rsidR="00D46798" w:rsidRPr="00276E9B" w:rsidRDefault="00D46798" w:rsidP="00804267">
            <w:pPr>
              <w:pStyle w:val="TAL"/>
            </w:pPr>
            <w:r w:rsidRPr="00276E9B">
              <w:t xml:space="preserve">     npdcch-Offset-RA-r13</w:t>
            </w:r>
          </w:p>
        </w:tc>
        <w:tc>
          <w:tcPr>
            <w:tcW w:w="2268" w:type="dxa"/>
          </w:tcPr>
          <w:p w14:paraId="3DA5723D" w14:textId="77777777" w:rsidR="00D46798" w:rsidRPr="00276E9B" w:rsidRDefault="00D46798" w:rsidP="00804267">
            <w:pPr>
              <w:pStyle w:val="TAL"/>
            </w:pPr>
            <w:r w:rsidRPr="00276E9B">
              <w:t>zero</w:t>
            </w:r>
          </w:p>
        </w:tc>
        <w:tc>
          <w:tcPr>
            <w:tcW w:w="1701" w:type="dxa"/>
          </w:tcPr>
          <w:p w14:paraId="0F1C727E" w14:textId="77777777" w:rsidR="00D46798" w:rsidRPr="00276E9B" w:rsidRDefault="00D46798" w:rsidP="00804267">
            <w:pPr>
              <w:pStyle w:val="TAL"/>
            </w:pPr>
          </w:p>
        </w:tc>
        <w:tc>
          <w:tcPr>
            <w:tcW w:w="1275" w:type="dxa"/>
          </w:tcPr>
          <w:p w14:paraId="51610791" w14:textId="77777777" w:rsidR="00D46798" w:rsidRPr="00276E9B" w:rsidRDefault="00D46798" w:rsidP="00804267">
            <w:pPr>
              <w:pStyle w:val="TAL"/>
            </w:pPr>
          </w:p>
        </w:tc>
      </w:tr>
      <w:tr w:rsidR="00D46798" w:rsidRPr="00276E9B" w14:paraId="67EF46B7" w14:textId="77777777" w:rsidTr="00804267">
        <w:tblPrEx>
          <w:tblCellMar>
            <w:left w:w="108" w:type="dxa"/>
            <w:right w:w="108" w:type="dxa"/>
          </w:tblCellMar>
        </w:tblPrEx>
        <w:tc>
          <w:tcPr>
            <w:tcW w:w="4537" w:type="dxa"/>
          </w:tcPr>
          <w:p w14:paraId="58B71FFC" w14:textId="77777777" w:rsidR="00D46798" w:rsidRPr="00276E9B" w:rsidRDefault="00D46798" w:rsidP="00804267">
            <w:pPr>
              <w:pStyle w:val="TAL"/>
            </w:pPr>
            <w:r w:rsidRPr="00276E9B">
              <w:t xml:space="preserve">   }</w:t>
            </w:r>
          </w:p>
        </w:tc>
        <w:tc>
          <w:tcPr>
            <w:tcW w:w="2268" w:type="dxa"/>
          </w:tcPr>
          <w:p w14:paraId="0452FE5C" w14:textId="77777777" w:rsidR="00D46798" w:rsidRPr="00276E9B" w:rsidRDefault="00D46798" w:rsidP="00804267">
            <w:pPr>
              <w:pStyle w:val="TAL"/>
            </w:pPr>
          </w:p>
        </w:tc>
        <w:tc>
          <w:tcPr>
            <w:tcW w:w="1701" w:type="dxa"/>
          </w:tcPr>
          <w:p w14:paraId="7EF4D3E7" w14:textId="77777777" w:rsidR="00D46798" w:rsidRPr="00276E9B" w:rsidRDefault="00D46798" w:rsidP="00804267">
            <w:pPr>
              <w:pStyle w:val="TAL"/>
            </w:pPr>
          </w:p>
        </w:tc>
        <w:tc>
          <w:tcPr>
            <w:tcW w:w="1275" w:type="dxa"/>
          </w:tcPr>
          <w:p w14:paraId="117245DF" w14:textId="77777777" w:rsidR="00D46798" w:rsidRPr="00276E9B" w:rsidRDefault="00D46798" w:rsidP="00804267">
            <w:pPr>
              <w:pStyle w:val="TAL"/>
            </w:pPr>
          </w:p>
        </w:tc>
      </w:tr>
      <w:tr w:rsidR="00D46798" w:rsidRPr="00276E9B" w14:paraId="6C7B7C76" w14:textId="77777777" w:rsidTr="00804267">
        <w:tblPrEx>
          <w:tblCellMar>
            <w:left w:w="108" w:type="dxa"/>
            <w:right w:w="108" w:type="dxa"/>
          </w:tblCellMar>
        </w:tblPrEx>
        <w:tc>
          <w:tcPr>
            <w:tcW w:w="4537" w:type="dxa"/>
          </w:tcPr>
          <w:p w14:paraId="6178B7FD" w14:textId="77777777" w:rsidR="00D46798" w:rsidRPr="00276E9B" w:rsidRDefault="00D46798" w:rsidP="00804267">
            <w:pPr>
              <w:pStyle w:val="TAL"/>
            </w:pPr>
            <w:r w:rsidRPr="00276E9B">
              <w:t xml:space="preserve">  {</w:t>
            </w:r>
          </w:p>
        </w:tc>
        <w:tc>
          <w:tcPr>
            <w:tcW w:w="2268" w:type="dxa"/>
          </w:tcPr>
          <w:p w14:paraId="6F37591F" w14:textId="77777777" w:rsidR="00D46798" w:rsidRPr="00276E9B" w:rsidRDefault="00D46798" w:rsidP="00804267">
            <w:pPr>
              <w:pStyle w:val="TAL"/>
            </w:pPr>
          </w:p>
        </w:tc>
        <w:tc>
          <w:tcPr>
            <w:tcW w:w="1701" w:type="dxa"/>
          </w:tcPr>
          <w:p w14:paraId="3962EFE6" w14:textId="77777777" w:rsidR="00D46798" w:rsidRPr="00276E9B" w:rsidRDefault="00D46798" w:rsidP="00804267">
            <w:pPr>
              <w:pStyle w:val="TAL"/>
            </w:pPr>
          </w:p>
        </w:tc>
        <w:tc>
          <w:tcPr>
            <w:tcW w:w="1275" w:type="dxa"/>
          </w:tcPr>
          <w:p w14:paraId="239A2B4A" w14:textId="77777777" w:rsidR="00D46798" w:rsidRPr="00276E9B" w:rsidRDefault="00D46798" w:rsidP="00804267">
            <w:pPr>
              <w:pStyle w:val="TAL"/>
            </w:pPr>
          </w:p>
        </w:tc>
      </w:tr>
      <w:tr w:rsidR="00D46798" w:rsidRPr="00276E9B" w14:paraId="06AD0487" w14:textId="77777777" w:rsidTr="00804267">
        <w:tblPrEx>
          <w:tblCellMar>
            <w:left w:w="108" w:type="dxa"/>
            <w:right w:w="108" w:type="dxa"/>
          </w:tblCellMar>
        </w:tblPrEx>
        <w:tc>
          <w:tcPr>
            <w:tcW w:w="4537" w:type="dxa"/>
          </w:tcPr>
          <w:p w14:paraId="5862BF1D" w14:textId="77777777" w:rsidR="00D46798" w:rsidRPr="00276E9B" w:rsidRDefault="00D46798" w:rsidP="00804267">
            <w:pPr>
              <w:pStyle w:val="TAL"/>
            </w:pPr>
            <w:r w:rsidRPr="00276E9B">
              <w:t xml:space="preserve">     nprach-Periodicity-r13</w:t>
            </w:r>
          </w:p>
        </w:tc>
        <w:tc>
          <w:tcPr>
            <w:tcW w:w="2268" w:type="dxa"/>
          </w:tcPr>
          <w:p w14:paraId="5F4AAC4D" w14:textId="77777777" w:rsidR="00D46798" w:rsidRPr="00276E9B" w:rsidRDefault="005B4C42" w:rsidP="00804267">
            <w:pPr>
              <w:pStyle w:val="TAL"/>
            </w:pPr>
            <w:r w:rsidRPr="00276E9B">
              <w:t>ms640</w:t>
            </w:r>
          </w:p>
        </w:tc>
        <w:tc>
          <w:tcPr>
            <w:tcW w:w="1701" w:type="dxa"/>
          </w:tcPr>
          <w:p w14:paraId="4EC0EDF9" w14:textId="77777777" w:rsidR="00D46798" w:rsidRPr="00276E9B" w:rsidRDefault="00D46798" w:rsidP="00804267">
            <w:pPr>
              <w:pStyle w:val="TAL"/>
            </w:pPr>
          </w:p>
        </w:tc>
        <w:tc>
          <w:tcPr>
            <w:tcW w:w="1275" w:type="dxa"/>
          </w:tcPr>
          <w:p w14:paraId="5A7647CA" w14:textId="77777777" w:rsidR="00D46798" w:rsidRPr="00276E9B" w:rsidRDefault="00D46798" w:rsidP="00804267">
            <w:pPr>
              <w:pStyle w:val="TAL"/>
              <w:rPr>
                <w:rFonts w:eastAsia="SimSun"/>
                <w:lang w:eastAsia="zh-CN"/>
              </w:rPr>
            </w:pPr>
          </w:p>
        </w:tc>
      </w:tr>
      <w:tr w:rsidR="00D46798" w:rsidRPr="00276E9B" w14:paraId="776663EF" w14:textId="77777777" w:rsidTr="00804267">
        <w:tblPrEx>
          <w:tblCellMar>
            <w:left w:w="108" w:type="dxa"/>
            <w:right w:w="108" w:type="dxa"/>
          </w:tblCellMar>
        </w:tblPrEx>
        <w:tc>
          <w:tcPr>
            <w:tcW w:w="4537" w:type="dxa"/>
          </w:tcPr>
          <w:p w14:paraId="369350FD" w14:textId="77777777" w:rsidR="00D46798" w:rsidRPr="00276E9B" w:rsidRDefault="00D46798" w:rsidP="00804267">
            <w:pPr>
              <w:pStyle w:val="TAL"/>
            </w:pPr>
            <w:r w:rsidRPr="00276E9B">
              <w:t xml:space="preserve">     n</w:t>
            </w:r>
            <w:r w:rsidRPr="00276E9B">
              <w:rPr>
                <w:rFonts w:cs="Courier New"/>
                <w:szCs w:val="16"/>
              </w:rPr>
              <w:t>prach-StartTime-r13</w:t>
            </w:r>
          </w:p>
        </w:tc>
        <w:tc>
          <w:tcPr>
            <w:tcW w:w="2268" w:type="dxa"/>
          </w:tcPr>
          <w:p w14:paraId="4C96B840" w14:textId="77777777" w:rsidR="00D46798" w:rsidRPr="00276E9B" w:rsidRDefault="005B4C42" w:rsidP="00804267">
            <w:pPr>
              <w:pStyle w:val="TAL"/>
            </w:pPr>
            <w:r w:rsidRPr="00276E9B">
              <w:t xml:space="preserve"> ms32</w:t>
            </w:r>
          </w:p>
        </w:tc>
        <w:tc>
          <w:tcPr>
            <w:tcW w:w="1701" w:type="dxa"/>
          </w:tcPr>
          <w:p w14:paraId="4D274DE2" w14:textId="77777777" w:rsidR="00D46798" w:rsidRPr="00276E9B" w:rsidRDefault="00D46798" w:rsidP="00804267">
            <w:pPr>
              <w:pStyle w:val="TAL"/>
            </w:pPr>
          </w:p>
        </w:tc>
        <w:tc>
          <w:tcPr>
            <w:tcW w:w="1275" w:type="dxa"/>
          </w:tcPr>
          <w:p w14:paraId="77E3C0BF" w14:textId="77777777" w:rsidR="00D46798" w:rsidRPr="00276E9B" w:rsidRDefault="00D46798" w:rsidP="00804267">
            <w:pPr>
              <w:pStyle w:val="TAL"/>
            </w:pPr>
          </w:p>
        </w:tc>
      </w:tr>
      <w:tr w:rsidR="00D46798" w:rsidRPr="00276E9B" w14:paraId="560FA7F1" w14:textId="77777777" w:rsidTr="00804267">
        <w:tblPrEx>
          <w:tblCellMar>
            <w:left w:w="108" w:type="dxa"/>
            <w:right w:w="108" w:type="dxa"/>
          </w:tblCellMar>
        </w:tblPrEx>
        <w:tc>
          <w:tcPr>
            <w:tcW w:w="4537" w:type="dxa"/>
          </w:tcPr>
          <w:p w14:paraId="2E14AE1A" w14:textId="77777777" w:rsidR="00D46798" w:rsidRPr="00276E9B" w:rsidRDefault="00D46798" w:rsidP="00804267">
            <w:pPr>
              <w:pStyle w:val="TAL"/>
            </w:pPr>
            <w:r w:rsidRPr="00276E9B">
              <w:t xml:space="preserve">     </w:t>
            </w:r>
            <w:r w:rsidRPr="00276E9B">
              <w:rPr>
                <w:rFonts w:cs="Courier New"/>
                <w:szCs w:val="16"/>
              </w:rPr>
              <w:t>nprach-SubcarrierOffset-r13</w:t>
            </w:r>
          </w:p>
        </w:tc>
        <w:tc>
          <w:tcPr>
            <w:tcW w:w="2268" w:type="dxa"/>
          </w:tcPr>
          <w:p w14:paraId="6A67F309" w14:textId="77777777" w:rsidR="00D46798" w:rsidRPr="00276E9B" w:rsidRDefault="00D46798" w:rsidP="00804267">
            <w:pPr>
              <w:pStyle w:val="TAL"/>
            </w:pPr>
            <w:r w:rsidRPr="00276E9B">
              <w:t>n12</w:t>
            </w:r>
          </w:p>
        </w:tc>
        <w:tc>
          <w:tcPr>
            <w:tcW w:w="1701" w:type="dxa"/>
          </w:tcPr>
          <w:p w14:paraId="30E38713" w14:textId="77777777" w:rsidR="00D46798" w:rsidRPr="00276E9B" w:rsidRDefault="00D46798" w:rsidP="00804267">
            <w:pPr>
              <w:pStyle w:val="TAL"/>
            </w:pPr>
          </w:p>
        </w:tc>
        <w:tc>
          <w:tcPr>
            <w:tcW w:w="1275" w:type="dxa"/>
          </w:tcPr>
          <w:p w14:paraId="23C19F79" w14:textId="77777777" w:rsidR="00D46798" w:rsidRPr="00276E9B" w:rsidRDefault="00D46798" w:rsidP="00804267">
            <w:pPr>
              <w:pStyle w:val="TAL"/>
            </w:pPr>
          </w:p>
        </w:tc>
      </w:tr>
      <w:tr w:rsidR="00D46798" w:rsidRPr="00276E9B" w14:paraId="52E29145" w14:textId="77777777" w:rsidTr="00804267">
        <w:tblPrEx>
          <w:tblCellMar>
            <w:left w:w="108" w:type="dxa"/>
            <w:right w:w="108" w:type="dxa"/>
          </w:tblCellMar>
        </w:tblPrEx>
        <w:tc>
          <w:tcPr>
            <w:tcW w:w="4537" w:type="dxa"/>
          </w:tcPr>
          <w:p w14:paraId="31AAB13A" w14:textId="77777777" w:rsidR="00D46798" w:rsidRPr="00276E9B" w:rsidRDefault="00D46798" w:rsidP="00804267">
            <w:pPr>
              <w:pStyle w:val="TAL"/>
            </w:pPr>
            <w:r w:rsidRPr="00276E9B">
              <w:t xml:space="preserve">     </w:t>
            </w:r>
            <w:r w:rsidRPr="00276E9B">
              <w:rPr>
                <w:rFonts w:cs="Courier New"/>
                <w:szCs w:val="16"/>
              </w:rPr>
              <w:t>nprach-NumSubcarriers-r13</w:t>
            </w:r>
          </w:p>
        </w:tc>
        <w:tc>
          <w:tcPr>
            <w:tcW w:w="2268" w:type="dxa"/>
          </w:tcPr>
          <w:p w14:paraId="7C5DCE64" w14:textId="77777777" w:rsidR="00D46798" w:rsidRPr="00276E9B" w:rsidRDefault="00D46798" w:rsidP="00804267">
            <w:pPr>
              <w:pStyle w:val="TAL"/>
            </w:pPr>
            <w:r w:rsidRPr="00276E9B">
              <w:t>n12</w:t>
            </w:r>
          </w:p>
        </w:tc>
        <w:tc>
          <w:tcPr>
            <w:tcW w:w="1701" w:type="dxa"/>
          </w:tcPr>
          <w:p w14:paraId="35C3C7BE" w14:textId="77777777" w:rsidR="00D46798" w:rsidRPr="00276E9B" w:rsidRDefault="00D46798" w:rsidP="00804267">
            <w:pPr>
              <w:pStyle w:val="TAL"/>
            </w:pPr>
          </w:p>
        </w:tc>
        <w:tc>
          <w:tcPr>
            <w:tcW w:w="1275" w:type="dxa"/>
          </w:tcPr>
          <w:p w14:paraId="32D28FC7" w14:textId="77777777" w:rsidR="00D46798" w:rsidRPr="00276E9B" w:rsidRDefault="00D46798" w:rsidP="00804267">
            <w:pPr>
              <w:pStyle w:val="TAL"/>
            </w:pPr>
          </w:p>
        </w:tc>
      </w:tr>
      <w:tr w:rsidR="00D46798" w:rsidRPr="00276E9B" w14:paraId="7F3EC5A8" w14:textId="77777777" w:rsidTr="00804267">
        <w:tblPrEx>
          <w:tblCellMar>
            <w:left w:w="108" w:type="dxa"/>
            <w:right w:w="108" w:type="dxa"/>
          </w:tblCellMar>
        </w:tblPrEx>
        <w:tc>
          <w:tcPr>
            <w:tcW w:w="4537" w:type="dxa"/>
          </w:tcPr>
          <w:p w14:paraId="58EBE4F3" w14:textId="77777777" w:rsidR="00D46798" w:rsidRPr="00276E9B" w:rsidRDefault="00D46798" w:rsidP="00804267">
            <w:pPr>
              <w:pStyle w:val="TAL"/>
            </w:pPr>
            <w:r w:rsidRPr="00276E9B">
              <w:t xml:space="preserve">     </w:t>
            </w:r>
            <w:r w:rsidRPr="00276E9B">
              <w:rPr>
                <w:rFonts w:cs="Courier New"/>
                <w:szCs w:val="16"/>
              </w:rPr>
              <w:t>nprach-SubcarrierMSG3-RangeStart-r13</w:t>
            </w:r>
          </w:p>
        </w:tc>
        <w:tc>
          <w:tcPr>
            <w:tcW w:w="2268" w:type="dxa"/>
          </w:tcPr>
          <w:p w14:paraId="6CBB12CB" w14:textId="77777777" w:rsidR="00D46798" w:rsidRPr="00276E9B" w:rsidRDefault="00D46798" w:rsidP="00804267">
            <w:pPr>
              <w:pStyle w:val="TAL"/>
            </w:pPr>
            <w:r w:rsidRPr="00276E9B">
              <w:t>oneThird</w:t>
            </w:r>
          </w:p>
        </w:tc>
        <w:tc>
          <w:tcPr>
            <w:tcW w:w="1701" w:type="dxa"/>
          </w:tcPr>
          <w:p w14:paraId="5FCCF1C0" w14:textId="77777777" w:rsidR="00D46798" w:rsidRPr="00276E9B" w:rsidRDefault="00D46798" w:rsidP="00804267">
            <w:pPr>
              <w:pStyle w:val="TAL"/>
            </w:pPr>
          </w:p>
        </w:tc>
        <w:tc>
          <w:tcPr>
            <w:tcW w:w="1275" w:type="dxa"/>
          </w:tcPr>
          <w:p w14:paraId="54634444" w14:textId="77777777" w:rsidR="00D46798" w:rsidRPr="00276E9B" w:rsidRDefault="00D46798" w:rsidP="00804267">
            <w:pPr>
              <w:pStyle w:val="TAL"/>
            </w:pPr>
          </w:p>
        </w:tc>
      </w:tr>
      <w:tr w:rsidR="00D46798" w:rsidRPr="00276E9B" w14:paraId="6D199400" w14:textId="77777777" w:rsidTr="00804267">
        <w:tblPrEx>
          <w:tblCellMar>
            <w:left w:w="108" w:type="dxa"/>
            <w:right w:w="108" w:type="dxa"/>
          </w:tblCellMar>
        </w:tblPrEx>
        <w:tc>
          <w:tcPr>
            <w:tcW w:w="4537" w:type="dxa"/>
          </w:tcPr>
          <w:p w14:paraId="2631BFE2" w14:textId="77777777" w:rsidR="00D46798" w:rsidRPr="00276E9B" w:rsidRDefault="00D46798" w:rsidP="00804267">
            <w:pPr>
              <w:pStyle w:val="TAL"/>
            </w:pPr>
            <w:r w:rsidRPr="00276E9B">
              <w:t xml:space="preserve">     maxNumPreambleAttemptCE-r13</w:t>
            </w:r>
          </w:p>
        </w:tc>
        <w:tc>
          <w:tcPr>
            <w:tcW w:w="2268" w:type="dxa"/>
          </w:tcPr>
          <w:p w14:paraId="5D9B12B2" w14:textId="77777777" w:rsidR="00D46798" w:rsidRPr="00276E9B" w:rsidRDefault="005B4C42" w:rsidP="00804267">
            <w:pPr>
              <w:pStyle w:val="TAL"/>
            </w:pPr>
            <w:r w:rsidRPr="00276E9B">
              <w:t>n3</w:t>
            </w:r>
          </w:p>
        </w:tc>
        <w:tc>
          <w:tcPr>
            <w:tcW w:w="1701" w:type="dxa"/>
          </w:tcPr>
          <w:p w14:paraId="21292F73" w14:textId="77777777" w:rsidR="00D46798" w:rsidRPr="00276E9B" w:rsidRDefault="00D46798" w:rsidP="00804267">
            <w:pPr>
              <w:pStyle w:val="TAL"/>
            </w:pPr>
          </w:p>
        </w:tc>
        <w:tc>
          <w:tcPr>
            <w:tcW w:w="1275" w:type="dxa"/>
          </w:tcPr>
          <w:p w14:paraId="440E2120" w14:textId="77777777" w:rsidR="00D46798" w:rsidRPr="00276E9B" w:rsidRDefault="00D46798" w:rsidP="00804267">
            <w:pPr>
              <w:pStyle w:val="TAL"/>
            </w:pPr>
          </w:p>
        </w:tc>
      </w:tr>
      <w:tr w:rsidR="00D46798" w:rsidRPr="00276E9B" w14:paraId="437CA082" w14:textId="77777777" w:rsidTr="00804267">
        <w:tblPrEx>
          <w:tblCellMar>
            <w:left w:w="108" w:type="dxa"/>
            <w:right w:w="108" w:type="dxa"/>
          </w:tblCellMar>
        </w:tblPrEx>
        <w:tc>
          <w:tcPr>
            <w:tcW w:w="4537" w:type="dxa"/>
          </w:tcPr>
          <w:p w14:paraId="094FB9DE" w14:textId="77777777" w:rsidR="00D46798" w:rsidRPr="00276E9B" w:rsidRDefault="00D46798" w:rsidP="00804267">
            <w:pPr>
              <w:pStyle w:val="TAL"/>
            </w:pPr>
            <w:r w:rsidRPr="00276E9B">
              <w:t xml:space="preserve">     numRepetitionsPerPreambleAttempt-r13</w:t>
            </w:r>
          </w:p>
        </w:tc>
        <w:tc>
          <w:tcPr>
            <w:tcW w:w="2268" w:type="dxa"/>
          </w:tcPr>
          <w:p w14:paraId="529A227C" w14:textId="77777777" w:rsidR="00D46798" w:rsidRPr="00276E9B" w:rsidRDefault="00D46798" w:rsidP="00804267">
            <w:pPr>
              <w:pStyle w:val="TAL"/>
            </w:pPr>
            <w:r w:rsidRPr="00276E9B">
              <w:t>n2</w:t>
            </w:r>
          </w:p>
        </w:tc>
        <w:tc>
          <w:tcPr>
            <w:tcW w:w="1701" w:type="dxa"/>
          </w:tcPr>
          <w:p w14:paraId="7E29C8A8" w14:textId="77777777" w:rsidR="00D46798" w:rsidRPr="00276E9B" w:rsidRDefault="00D46798" w:rsidP="00804267">
            <w:pPr>
              <w:pStyle w:val="TAL"/>
            </w:pPr>
          </w:p>
        </w:tc>
        <w:tc>
          <w:tcPr>
            <w:tcW w:w="1275" w:type="dxa"/>
          </w:tcPr>
          <w:p w14:paraId="2403DE87" w14:textId="77777777" w:rsidR="00D46798" w:rsidRPr="00276E9B" w:rsidRDefault="00D46798" w:rsidP="00804267">
            <w:pPr>
              <w:pStyle w:val="TAL"/>
            </w:pPr>
          </w:p>
        </w:tc>
      </w:tr>
      <w:tr w:rsidR="00D46798" w:rsidRPr="00276E9B" w14:paraId="4C12F12A" w14:textId="77777777" w:rsidTr="00804267">
        <w:tblPrEx>
          <w:tblCellMar>
            <w:left w:w="108" w:type="dxa"/>
            <w:right w:w="108" w:type="dxa"/>
          </w:tblCellMar>
        </w:tblPrEx>
        <w:tc>
          <w:tcPr>
            <w:tcW w:w="4537" w:type="dxa"/>
          </w:tcPr>
          <w:p w14:paraId="1F266F4C" w14:textId="77777777" w:rsidR="00D46798" w:rsidRPr="00276E9B" w:rsidRDefault="00D46798" w:rsidP="00804267">
            <w:pPr>
              <w:pStyle w:val="TAL"/>
            </w:pPr>
            <w:r w:rsidRPr="00276E9B">
              <w:t xml:space="preserve">     npdcch-NumRepetitions-RA-r13</w:t>
            </w:r>
          </w:p>
        </w:tc>
        <w:tc>
          <w:tcPr>
            <w:tcW w:w="2268" w:type="dxa"/>
          </w:tcPr>
          <w:p w14:paraId="208888CF" w14:textId="77777777" w:rsidR="00D46798" w:rsidRPr="00276E9B" w:rsidRDefault="00D46798" w:rsidP="00804267">
            <w:pPr>
              <w:pStyle w:val="TAL"/>
            </w:pPr>
            <w:r w:rsidRPr="00276E9B">
              <w:t>r16</w:t>
            </w:r>
          </w:p>
        </w:tc>
        <w:tc>
          <w:tcPr>
            <w:tcW w:w="1701" w:type="dxa"/>
          </w:tcPr>
          <w:p w14:paraId="30F52AA4" w14:textId="77777777" w:rsidR="00D46798" w:rsidRPr="00276E9B" w:rsidRDefault="00D46798" w:rsidP="00804267">
            <w:pPr>
              <w:pStyle w:val="TAL"/>
            </w:pPr>
          </w:p>
        </w:tc>
        <w:tc>
          <w:tcPr>
            <w:tcW w:w="1275" w:type="dxa"/>
          </w:tcPr>
          <w:p w14:paraId="4871AD52" w14:textId="77777777" w:rsidR="00D46798" w:rsidRPr="00276E9B" w:rsidRDefault="00D46798" w:rsidP="00804267">
            <w:pPr>
              <w:pStyle w:val="TAL"/>
            </w:pPr>
          </w:p>
        </w:tc>
      </w:tr>
      <w:tr w:rsidR="00D46798" w:rsidRPr="00276E9B" w14:paraId="0DC61586" w14:textId="77777777" w:rsidTr="00804267">
        <w:tblPrEx>
          <w:tblCellMar>
            <w:left w:w="108" w:type="dxa"/>
            <w:right w:w="108" w:type="dxa"/>
          </w:tblCellMar>
        </w:tblPrEx>
        <w:tc>
          <w:tcPr>
            <w:tcW w:w="4537" w:type="dxa"/>
          </w:tcPr>
          <w:p w14:paraId="0DBAB1F3" w14:textId="77777777" w:rsidR="00D46798" w:rsidRPr="00276E9B" w:rsidRDefault="00D46798" w:rsidP="00804267">
            <w:pPr>
              <w:pStyle w:val="TAL"/>
            </w:pPr>
            <w:r w:rsidRPr="00276E9B">
              <w:t xml:space="preserve">     npdcch-StartSF-CSS-RA-r13</w:t>
            </w:r>
          </w:p>
        </w:tc>
        <w:tc>
          <w:tcPr>
            <w:tcW w:w="2268" w:type="dxa"/>
          </w:tcPr>
          <w:p w14:paraId="4E497B03" w14:textId="77777777" w:rsidR="00D46798" w:rsidRPr="00276E9B" w:rsidRDefault="00D46798" w:rsidP="00804267">
            <w:pPr>
              <w:pStyle w:val="TAL"/>
            </w:pPr>
            <w:r w:rsidRPr="00276E9B">
              <w:t>v4</w:t>
            </w:r>
          </w:p>
        </w:tc>
        <w:tc>
          <w:tcPr>
            <w:tcW w:w="1701" w:type="dxa"/>
          </w:tcPr>
          <w:p w14:paraId="740103B8" w14:textId="77777777" w:rsidR="00D46798" w:rsidRPr="00276E9B" w:rsidRDefault="00D46798" w:rsidP="00804267">
            <w:pPr>
              <w:pStyle w:val="TAL"/>
            </w:pPr>
          </w:p>
        </w:tc>
        <w:tc>
          <w:tcPr>
            <w:tcW w:w="1275" w:type="dxa"/>
          </w:tcPr>
          <w:p w14:paraId="65F89DAE" w14:textId="77777777" w:rsidR="00D46798" w:rsidRPr="00276E9B" w:rsidRDefault="00D46798" w:rsidP="00804267">
            <w:pPr>
              <w:pStyle w:val="TAL"/>
            </w:pPr>
          </w:p>
        </w:tc>
      </w:tr>
      <w:tr w:rsidR="00D46798" w:rsidRPr="00276E9B" w14:paraId="53602C11" w14:textId="77777777" w:rsidTr="00804267">
        <w:tblPrEx>
          <w:tblCellMar>
            <w:left w:w="108" w:type="dxa"/>
            <w:right w:w="108" w:type="dxa"/>
          </w:tblCellMar>
        </w:tblPrEx>
        <w:tc>
          <w:tcPr>
            <w:tcW w:w="4537" w:type="dxa"/>
          </w:tcPr>
          <w:p w14:paraId="03346C15" w14:textId="77777777" w:rsidR="00D46798" w:rsidRPr="00276E9B" w:rsidRDefault="00D46798" w:rsidP="00804267">
            <w:pPr>
              <w:pStyle w:val="TAL"/>
            </w:pPr>
            <w:r w:rsidRPr="00276E9B">
              <w:t xml:space="preserve">     npdcch-Offset-RA-r13</w:t>
            </w:r>
          </w:p>
        </w:tc>
        <w:tc>
          <w:tcPr>
            <w:tcW w:w="2268" w:type="dxa"/>
          </w:tcPr>
          <w:p w14:paraId="0D23102A" w14:textId="77777777" w:rsidR="00D46798" w:rsidRPr="00276E9B" w:rsidRDefault="00D46798" w:rsidP="00804267">
            <w:pPr>
              <w:pStyle w:val="TAL"/>
            </w:pPr>
            <w:r w:rsidRPr="00276E9B">
              <w:t>zero</w:t>
            </w:r>
          </w:p>
        </w:tc>
        <w:tc>
          <w:tcPr>
            <w:tcW w:w="1701" w:type="dxa"/>
          </w:tcPr>
          <w:p w14:paraId="152FC705" w14:textId="77777777" w:rsidR="00D46798" w:rsidRPr="00276E9B" w:rsidRDefault="00D46798" w:rsidP="00804267">
            <w:pPr>
              <w:pStyle w:val="TAL"/>
            </w:pPr>
          </w:p>
        </w:tc>
        <w:tc>
          <w:tcPr>
            <w:tcW w:w="1275" w:type="dxa"/>
          </w:tcPr>
          <w:p w14:paraId="64F2D848" w14:textId="77777777" w:rsidR="00D46798" w:rsidRPr="00276E9B" w:rsidRDefault="00D46798" w:rsidP="00804267">
            <w:pPr>
              <w:pStyle w:val="TAL"/>
            </w:pPr>
          </w:p>
        </w:tc>
      </w:tr>
      <w:tr w:rsidR="00D46798" w:rsidRPr="00276E9B" w14:paraId="0E95C7D4" w14:textId="77777777" w:rsidTr="00804267">
        <w:tblPrEx>
          <w:tblCellMar>
            <w:left w:w="108" w:type="dxa"/>
            <w:right w:w="108" w:type="dxa"/>
          </w:tblCellMar>
        </w:tblPrEx>
        <w:tc>
          <w:tcPr>
            <w:tcW w:w="4537" w:type="dxa"/>
          </w:tcPr>
          <w:p w14:paraId="2B876B88" w14:textId="77777777" w:rsidR="00D46798" w:rsidRPr="00276E9B" w:rsidRDefault="00D46798" w:rsidP="00804267">
            <w:pPr>
              <w:pStyle w:val="TAL"/>
            </w:pPr>
            <w:r w:rsidRPr="00276E9B">
              <w:t xml:space="preserve">   }</w:t>
            </w:r>
          </w:p>
        </w:tc>
        <w:tc>
          <w:tcPr>
            <w:tcW w:w="2268" w:type="dxa"/>
          </w:tcPr>
          <w:p w14:paraId="053514B4" w14:textId="77777777" w:rsidR="00D46798" w:rsidRPr="00276E9B" w:rsidRDefault="00D46798" w:rsidP="00804267">
            <w:pPr>
              <w:pStyle w:val="TAL"/>
            </w:pPr>
          </w:p>
        </w:tc>
        <w:tc>
          <w:tcPr>
            <w:tcW w:w="1701" w:type="dxa"/>
          </w:tcPr>
          <w:p w14:paraId="6067FE21" w14:textId="77777777" w:rsidR="00D46798" w:rsidRPr="00276E9B" w:rsidRDefault="00D46798" w:rsidP="00804267">
            <w:pPr>
              <w:pStyle w:val="TAL"/>
            </w:pPr>
          </w:p>
        </w:tc>
        <w:tc>
          <w:tcPr>
            <w:tcW w:w="1275" w:type="dxa"/>
          </w:tcPr>
          <w:p w14:paraId="108D0F6F" w14:textId="77777777" w:rsidR="00D46798" w:rsidRPr="00276E9B" w:rsidRDefault="00D46798" w:rsidP="00804267">
            <w:pPr>
              <w:pStyle w:val="TAL"/>
            </w:pPr>
          </w:p>
        </w:tc>
      </w:tr>
      <w:tr w:rsidR="00D46798" w:rsidRPr="00276E9B" w14:paraId="38A20102" w14:textId="77777777" w:rsidTr="00804267">
        <w:tblPrEx>
          <w:tblCellMar>
            <w:left w:w="108" w:type="dxa"/>
            <w:right w:w="108" w:type="dxa"/>
          </w:tblCellMar>
        </w:tblPrEx>
        <w:tc>
          <w:tcPr>
            <w:tcW w:w="4537" w:type="dxa"/>
          </w:tcPr>
          <w:p w14:paraId="231FD3D4" w14:textId="77777777" w:rsidR="00D46798" w:rsidRPr="00276E9B" w:rsidRDefault="00D46798" w:rsidP="00804267">
            <w:pPr>
              <w:pStyle w:val="TAL"/>
            </w:pPr>
            <w:r w:rsidRPr="00276E9B">
              <w:t xml:space="preserve">  {</w:t>
            </w:r>
          </w:p>
        </w:tc>
        <w:tc>
          <w:tcPr>
            <w:tcW w:w="2268" w:type="dxa"/>
          </w:tcPr>
          <w:p w14:paraId="170E2E41" w14:textId="77777777" w:rsidR="00D46798" w:rsidRPr="00276E9B" w:rsidRDefault="00D46798" w:rsidP="00804267">
            <w:pPr>
              <w:pStyle w:val="TAL"/>
            </w:pPr>
          </w:p>
        </w:tc>
        <w:tc>
          <w:tcPr>
            <w:tcW w:w="1701" w:type="dxa"/>
          </w:tcPr>
          <w:p w14:paraId="16113CF9" w14:textId="77777777" w:rsidR="00D46798" w:rsidRPr="00276E9B" w:rsidRDefault="00D46798" w:rsidP="00804267">
            <w:pPr>
              <w:pStyle w:val="TAL"/>
            </w:pPr>
          </w:p>
        </w:tc>
        <w:tc>
          <w:tcPr>
            <w:tcW w:w="1275" w:type="dxa"/>
          </w:tcPr>
          <w:p w14:paraId="2E5CC944" w14:textId="77777777" w:rsidR="00D46798" w:rsidRPr="00276E9B" w:rsidRDefault="00D46798" w:rsidP="00804267">
            <w:pPr>
              <w:pStyle w:val="TAL"/>
            </w:pPr>
          </w:p>
        </w:tc>
      </w:tr>
      <w:tr w:rsidR="00D46798" w:rsidRPr="00276E9B" w14:paraId="4CC9B8D7" w14:textId="77777777" w:rsidTr="00804267">
        <w:tblPrEx>
          <w:tblCellMar>
            <w:left w:w="108" w:type="dxa"/>
            <w:right w:w="108" w:type="dxa"/>
          </w:tblCellMar>
        </w:tblPrEx>
        <w:tc>
          <w:tcPr>
            <w:tcW w:w="4537" w:type="dxa"/>
          </w:tcPr>
          <w:p w14:paraId="3A0D7242" w14:textId="77777777" w:rsidR="00D46798" w:rsidRPr="00276E9B" w:rsidRDefault="00D46798" w:rsidP="00804267">
            <w:pPr>
              <w:pStyle w:val="TAL"/>
            </w:pPr>
            <w:r w:rsidRPr="00276E9B">
              <w:t xml:space="preserve">     nprach-Periodicity-r13</w:t>
            </w:r>
          </w:p>
        </w:tc>
        <w:tc>
          <w:tcPr>
            <w:tcW w:w="2268" w:type="dxa"/>
          </w:tcPr>
          <w:p w14:paraId="30E52139" w14:textId="77777777" w:rsidR="00D46798" w:rsidRPr="00276E9B" w:rsidRDefault="005B4C42" w:rsidP="00804267">
            <w:pPr>
              <w:pStyle w:val="TAL"/>
            </w:pPr>
            <w:r w:rsidRPr="00276E9B">
              <w:t>ms640</w:t>
            </w:r>
          </w:p>
        </w:tc>
        <w:tc>
          <w:tcPr>
            <w:tcW w:w="1701" w:type="dxa"/>
          </w:tcPr>
          <w:p w14:paraId="613859FA" w14:textId="77777777" w:rsidR="00D46798" w:rsidRPr="00276E9B" w:rsidRDefault="00D46798" w:rsidP="00804267">
            <w:pPr>
              <w:pStyle w:val="TAL"/>
            </w:pPr>
          </w:p>
        </w:tc>
        <w:tc>
          <w:tcPr>
            <w:tcW w:w="1275" w:type="dxa"/>
          </w:tcPr>
          <w:p w14:paraId="49E0B698" w14:textId="77777777" w:rsidR="00D46798" w:rsidRPr="00276E9B" w:rsidRDefault="00D46798" w:rsidP="00804267">
            <w:pPr>
              <w:pStyle w:val="TAL"/>
              <w:rPr>
                <w:rFonts w:eastAsia="SimSun"/>
                <w:lang w:eastAsia="zh-CN"/>
              </w:rPr>
            </w:pPr>
          </w:p>
        </w:tc>
      </w:tr>
      <w:tr w:rsidR="00D46798" w:rsidRPr="00276E9B" w14:paraId="2B07FC71" w14:textId="77777777" w:rsidTr="00804267">
        <w:tblPrEx>
          <w:tblCellMar>
            <w:left w:w="108" w:type="dxa"/>
            <w:right w:w="108" w:type="dxa"/>
          </w:tblCellMar>
        </w:tblPrEx>
        <w:tc>
          <w:tcPr>
            <w:tcW w:w="4537" w:type="dxa"/>
          </w:tcPr>
          <w:p w14:paraId="71C4DEDA" w14:textId="77777777" w:rsidR="00D46798" w:rsidRPr="00276E9B" w:rsidRDefault="00D46798" w:rsidP="00804267">
            <w:pPr>
              <w:pStyle w:val="TAL"/>
            </w:pPr>
            <w:r w:rsidRPr="00276E9B">
              <w:t xml:space="preserve">     n</w:t>
            </w:r>
            <w:r w:rsidRPr="00276E9B">
              <w:rPr>
                <w:rFonts w:cs="Courier New"/>
                <w:szCs w:val="16"/>
              </w:rPr>
              <w:t>prach-StartTime-r13</w:t>
            </w:r>
          </w:p>
        </w:tc>
        <w:tc>
          <w:tcPr>
            <w:tcW w:w="2268" w:type="dxa"/>
          </w:tcPr>
          <w:p w14:paraId="28A64DBA" w14:textId="77777777" w:rsidR="00D46798" w:rsidRPr="00276E9B" w:rsidRDefault="005B4C42" w:rsidP="00804267">
            <w:pPr>
              <w:pStyle w:val="TAL"/>
            </w:pPr>
            <w:r w:rsidRPr="00276E9B">
              <w:t xml:space="preserve"> ms128</w:t>
            </w:r>
          </w:p>
        </w:tc>
        <w:tc>
          <w:tcPr>
            <w:tcW w:w="1701" w:type="dxa"/>
          </w:tcPr>
          <w:p w14:paraId="0F00AE37" w14:textId="77777777" w:rsidR="00D46798" w:rsidRPr="00276E9B" w:rsidRDefault="00D46798" w:rsidP="00804267">
            <w:pPr>
              <w:pStyle w:val="TAL"/>
            </w:pPr>
          </w:p>
        </w:tc>
        <w:tc>
          <w:tcPr>
            <w:tcW w:w="1275" w:type="dxa"/>
          </w:tcPr>
          <w:p w14:paraId="28283F0F" w14:textId="77777777" w:rsidR="00D46798" w:rsidRPr="00276E9B" w:rsidRDefault="00D46798" w:rsidP="00804267">
            <w:pPr>
              <w:pStyle w:val="TAL"/>
            </w:pPr>
          </w:p>
        </w:tc>
      </w:tr>
      <w:tr w:rsidR="00D46798" w:rsidRPr="00276E9B" w14:paraId="5465CD37" w14:textId="77777777" w:rsidTr="00804267">
        <w:tblPrEx>
          <w:tblCellMar>
            <w:left w:w="108" w:type="dxa"/>
            <w:right w:w="108" w:type="dxa"/>
          </w:tblCellMar>
        </w:tblPrEx>
        <w:tc>
          <w:tcPr>
            <w:tcW w:w="4537" w:type="dxa"/>
          </w:tcPr>
          <w:p w14:paraId="6C6C344B" w14:textId="77777777" w:rsidR="00D46798" w:rsidRPr="00276E9B" w:rsidRDefault="00D46798" w:rsidP="00804267">
            <w:pPr>
              <w:pStyle w:val="TAL"/>
            </w:pPr>
            <w:r w:rsidRPr="00276E9B">
              <w:t xml:space="preserve">     </w:t>
            </w:r>
            <w:r w:rsidRPr="00276E9B">
              <w:rPr>
                <w:rFonts w:cs="Courier New"/>
                <w:szCs w:val="16"/>
              </w:rPr>
              <w:t>nprach-SubcarrierOffset-r13</w:t>
            </w:r>
          </w:p>
        </w:tc>
        <w:tc>
          <w:tcPr>
            <w:tcW w:w="2268" w:type="dxa"/>
          </w:tcPr>
          <w:p w14:paraId="0E1F18C3" w14:textId="77777777" w:rsidR="00D46798" w:rsidRPr="00276E9B" w:rsidRDefault="00D46798" w:rsidP="00804267">
            <w:pPr>
              <w:pStyle w:val="TAL"/>
            </w:pPr>
            <w:r w:rsidRPr="00276E9B">
              <w:t>n12</w:t>
            </w:r>
          </w:p>
        </w:tc>
        <w:tc>
          <w:tcPr>
            <w:tcW w:w="1701" w:type="dxa"/>
          </w:tcPr>
          <w:p w14:paraId="5A059986" w14:textId="77777777" w:rsidR="00D46798" w:rsidRPr="00276E9B" w:rsidRDefault="00D46798" w:rsidP="00804267">
            <w:pPr>
              <w:pStyle w:val="TAL"/>
            </w:pPr>
          </w:p>
        </w:tc>
        <w:tc>
          <w:tcPr>
            <w:tcW w:w="1275" w:type="dxa"/>
          </w:tcPr>
          <w:p w14:paraId="23DF9BB9" w14:textId="77777777" w:rsidR="00D46798" w:rsidRPr="00276E9B" w:rsidRDefault="00D46798" w:rsidP="00804267">
            <w:pPr>
              <w:pStyle w:val="TAL"/>
            </w:pPr>
          </w:p>
        </w:tc>
      </w:tr>
      <w:tr w:rsidR="00D46798" w:rsidRPr="00276E9B" w14:paraId="62D021DD" w14:textId="77777777" w:rsidTr="00804267">
        <w:tblPrEx>
          <w:tblCellMar>
            <w:left w:w="108" w:type="dxa"/>
            <w:right w:w="108" w:type="dxa"/>
          </w:tblCellMar>
        </w:tblPrEx>
        <w:tc>
          <w:tcPr>
            <w:tcW w:w="4537" w:type="dxa"/>
          </w:tcPr>
          <w:p w14:paraId="607E9BFB" w14:textId="77777777" w:rsidR="00D46798" w:rsidRPr="00276E9B" w:rsidRDefault="00D46798" w:rsidP="00804267">
            <w:pPr>
              <w:pStyle w:val="TAL"/>
            </w:pPr>
            <w:r w:rsidRPr="00276E9B">
              <w:t xml:space="preserve">     </w:t>
            </w:r>
            <w:r w:rsidRPr="00276E9B">
              <w:rPr>
                <w:rFonts w:cs="Courier New"/>
                <w:szCs w:val="16"/>
              </w:rPr>
              <w:t>nprach-NumSubcarriers-r13</w:t>
            </w:r>
          </w:p>
        </w:tc>
        <w:tc>
          <w:tcPr>
            <w:tcW w:w="2268" w:type="dxa"/>
          </w:tcPr>
          <w:p w14:paraId="7432E6B0" w14:textId="77777777" w:rsidR="00D46798" w:rsidRPr="00276E9B" w:rsidRDefault="00D46798" w:rsidP="00804267">
            <w:pPr>
              <w:pStyle w:val="TAL"/>
            </w:pPr>
            <w:r w:rsidRPr="00276E9B">
              <w:t>n12</w:t>
            </w:r>
          </w:p>
        </w:tc>
        <w:tc>
          <w:tcPr>
            <w:tcW w:w="1701" w:type="dxa"/>
          </w:tcPr>
          <w:p w14:paraId="5FC8ED77" w14:textId="77777777" w:rsidR="00D46798" w:rsidRPr="00276E9B" w:rsidRDefault="00D46798" w:rsidP="00804267">
            <w:pPr>
              <w:pStyle w:val="TAL"/>
            </w:pPr>
          </w:p>
        </w:tc>
        <w:tc>
          <w:tcPr>
            <w:tcW w:w="1275" w:type="dxa"/>
          </w:tcPr>
          <w:p w14:paraId="3A4ACE10" w14:textId="77777777" w:rsidR="00D46798" w:rsidRPr="00276E9B" w:rsidRDefault="00D46798" w:rsidP="00804267">
            <w:pPr>
              <w:pStyle w:val="TAL"/>
            </w:pPr>
          </w:p>
        </w:tc>
      </w:tr>
      <w:tr w:rsidR="00D46798" w:rsidRPr="00276E9B" w14:paraId="5F853E5C" w14:textId="77777777" w:rsidTr="00804267">
        <w:tblPrEx>
          <w:tblCellMar>
            <w:left w:w="108" w:type="dxa"/>
            <w:right w:w="108" w:type="dxa"/>
          </w:tblCellMar>
        </w:tblPrEx>
        <w:tc>
          <w:tcPr>
            <w:tcW w:w="4537" w:type="dxa"/>
          </w:tcPr>
          <w:p w14:paraId="65B00442" w14:textId="77777777" w:rsidR="00D46798" w:rsidRPr="00276E9B" w:rsidRDefault="00D46798" w:rsidP="00804267">
            <w:pPr>
              <w:pStyle w:val="TAL"/>
            </w:pPr>
            <w:r w:rsidRPr="00276E9B">
              <w:t xml:space="preserve">     </w:t>
            </w:r>
            <w:r w:rsidRPr="00276E9B">
              <w:rPr>
                <w:rFonts w:cs="Courier New"/>
                <w:szCs w:val="16"/>
              </w:rPr>
              <w:t>nprach-SubcarrierMSG3-RangeStart-r13</w:t>
            </w:r>
          </w:p>
        </w:tc>
        <w:tc>
          <w:tcPr>
            <w:tcW w:w="2268" w:type="dxa"/>
          </w:tcPr>
          <w:p w14:paraId="2CA0442D" w14:textId="77777777" w:rsidR="00D46798" w:rsidRPr="00276E9B" w:rsidRDefault="00D46798" w:rsidP="00804267">
            <w:pPr>
              <w:pStyle w:val="TAL"/>
            </w:pPr>
            <w:r w:rsidRPr="00276E9B">
              <w:t>oneThird</w:t>
            </w:r>
          </w:p>
        </w:tc>
        <w:tc>
          <w:tcPr>
            <w:tcW w:w="1701" w:type="dxa"/>
          </w:tcPr>
          <w:p w14:paraId="1B6430EA" w14:textId="77777777" w:rsidR="00D46798" w:rsidRPr="00276E9B" w:rsidRDefault="00D46798" w:rsidP="00804267">
            <w:pPr>
              <w:pStyle w:val="TAL"/>
            </w:pPr>
          </w:p>
        </w:tc>
        <w:tc>
          <w:tcPr>
            <w:tcW w:w="1275" w:type="dxa"/>
          </w:tcPr>
          <w:p w14:paraId="6DB54E2E" w14:textId="77777777" w:rsidR="00D46798" w:rsidRPr="00276E9B" w:rsidRDefault="00D46798" w:rsidP="00804267">
            <w:pPr>
              <w:pStyle w:val="TAL"/>
            </w:pPr>
          </w:p>
        </w:tc>
      </w:tr>
      <w:tr w:rsidR="00D46798" w:rsidRPr="00276E9B" w14:paraId="210434B4" w14:textId="77777777" w:rsidTr="00804267">
        <w:tblPrEx>
          <w:tblCellMar>
            <w:left w:w="108" w:type="dxa"/>
            <w:right w:w="108" w:type="dxa"/>
          </w:tblCellMar>
        </w:tblPrEx>
        <w:tc>
          <w:tcPr>
            <w:tcW w:w="4537" w:type="dxa"/>
          </w:tcPr>
          <w:p w14:paraId="15B62ECF" w14:textId="77777777" w:rsidR="00D46798" w:rsidRPr="00276E9B" w:rsidRDefault="00D46798" w:rsidP="00804267">
            <w:pPr>
              <w:pStyle w:val="TAL"/>
            </w:pPr>
            <w:r w:rsidRPr="00276E9B">
              <w:t xml:space="preserve">     maxNumPreambleAttemptCE-r13</w:t>
            </w:r>
          </w:p>
        </w:tc>
        <w:tc>
          <w:tcPr>
            <w:tcW w:w="2268" w:type="dxa"/>
          </w:tcPr>
          <w:p w14:paraId="092E7772" w14:textId="77777777" w:rsidR="00D46798" w:rsidRPr="00276E9B" w:rsidRDefault="005B4C42" w:rsidP="00804267">
            <w:pPr>
              <w:pStyle w:val="TAL"/>
            </w:pPr>
            <w:r w:rsidRPr="00276E9B">
              <w:t>n3</w:t>
            </w:r>
          </w:p>
        </w:tc>
        <w:tc>
          <w:tcPr>
            <w:tcW w:w="1701" w:type="dxa"/>
          </w:tcPr>
          <w:p w14:paraId="56A90563" w14:textId="77777777" w:rsidR="00D46798" w:rsidRPr="00276E9B" w:rsidRDefault="00D46798" w:rsidP="00804267">
            <w:pPr>
              <w:pStyle w:val="TAL"/>
            </w:pPr>
          </w:p>
        </w:tc>
        <w:tc>
          <w:tcPr>
            <w:tcW w:w="1275" w:type="dxa"/>
          </w:tcPr>
          <w:p w14:paraId="2D4090EA" w14:textId="77777777" w:rsidR="00D46798" w:rsidRPr="00276E9B" w:rsidRDefault="00D46798" w:rsidP="00804267">
            <w:pPr>
              <w:pStyle w:val="TAL"/>
            </w:pPr>
          </w:p>
        </w:tc>
      </w:tr>
      <w:tr w:rsidR="00D46798" w:rsidRPr="00276E9B" w14:paraId="713A5D91" w14:textId="77777777" w:rsidTr="00804267">
        <w:tblPrEx>
          <w:tblCellMar>
            <w:left w:w="108" w:type="dxa"/>
            <w:right w:w="108" w:type="dxa"/>
          </w:tblCellMar>
        </w:tblPrEx>
        <w:tc>
          <w:tcPr>
            <w:tcW w:w="4537" w:type="dxa"/>
          </w:tcPr>
          <w:p w14:paraId="3966B31C" w14:textId="77777777" w:rsidR="00D46798" w:rsidRPr="00276E9B" w:rsidRDefault="00D46798" w:rsidP="00804267">
            <w:pPr>
              <w:pStyle w:val="TAL"/>
            </w:pPr>
            <w:r w:rsidRPr="00276E9B">
              <w:t xml:space="preserve">     numRepetitionsPerPreambleAttempt-r13</w:t>
            </w:r>
          </w:p>
        </w:tc>
        <w:tc>
          <w:tcPr>
            <w:tcW w:w="2268" w:type="dxa"/>
          </w:tcPr>
          <w:p w14:paraId="33F20B38" w14:textId="77777777" w:rsidR="00D46798" w:rsidRPr="00276E9B" w:rsidRDefault="00D46798" w:rsidP="00804267">
            <w:pPr>
              <w:pStyle w:val="TAL"/>
            </w:pPr>
            <w:r w:rsidRPr="00276E9B">
              <w:t>n4</w:t>
            </w:r>
          </w:p>
        </w:tc>
        <w:tc>
          <w:tcPr>
            <w:tcW w:w="1701" w:type="dxa"/>
          </w:tcPr>
          <w:p w14:paraId="67A53936" w14:textId="77777777" w:rsidR="00D46798" w:rsidRPr="00276E9B" w:rsidRDefault="00D46798" w:rsidP="00804267">
            <w:pPr>
              <w:pStyle w:val="TAL"/>
            </w:pPr>
          </w:p>
        </w:tc>
        <w:tc>
          <w:tcPr>
            <w:tcW w:w="1275" w:type="dxa"/>
          </w:tcPr>
          <w:p w14:paraId="4890AC9A" w14:textId="77777777" w:rsidR="00D46798" w:rsidRPr="00276E9B" w:rsidRDefault="00D46798" w:rsidP="00804267">
            <w:pPr>
              <w:pStyle w:val="TAL"/>
            </w:pPr>
          </w:p>
        </w:tc>
      </w:tr>
      <w:tr w:rsidR="00D46798" w:rsidRPr="00276E9B" w14:paraId="6FF2F647" w14:textId="77777777" w:rsidTr="00804267">
        <w:tblPrEx>
          <w:tblCellMar>
            <w:left w:w="108" w:type="dxa"/>
            <w:right w:w="108" w:type="dxa"/>
          </w:tblCellMar>
        </w:tblPrEx>
        <w:tc>
          <w:tcPr>
            <w:tcW w:w="4537" w:type="dxa"/>
          </w:tcPr>
          <w:p w14:paraId="67248AC5" w14:textId="77777777" w:rsidR="00D46798" w:rsidRPr="00276E9B" w:rsidRDefault="00D46798" w:rsidP="00804267">
            <w:pPr>
              <w:pStyle w:val="TAL"/>
            </w:pPr>
            <w:r w:rsidRPr="00276E9B">
              <w:t xml:space="preserve">     npdcch-NumRepetitions-RA-r13</w:t>
            </w:r>
          </w:p>
        </w:tc>
        <w:tc>
          <w:tcPr>
            <w:tcW w:w="2268" w:type="dxa"/>
          </w:tcPr>
          <w:p w14:paraId="7FEC9495" w14:textId="77777777" w:rsidR="00D46798" w:rsidRPr="00276E9B" w:rsidRDefault="00D46798" w:rsidP="00804267">
            <w:pPr>
              <w:pStyle w:val="TAL"/>
            </w:pPr>
            <w:r w:rsidRPr="00276E9B">
              <w:t>r16</w:t>
            </w:r>
          </w:p>
        </w:tc>
        <w:tc>
          <w:tcPr>
            <w:tcW w:w="1701" w:type="dxa"/>
          </w:tcPr>
          <w:p w14:paraId="320D2359" w14:textId="77777777" w:rsidR="00D46798" w:rsidRPr="00276E9B" w:rsidRDefault="00D46798" w:rsidP="00804267">
            <w:pPr>
              <w:pStyle w:val="TAL"/>
            </w:pPr>
          </w:p>
        </w:tc>
        <w:tc>
          <w:tcPr>
            <w:tcW w:w="1275" w:type="dxa"/>
          </w:tcPr>
          <w:p w14:paraId="3D11D3B1" w14:textId="77777777" w:rsidR="00D46798" w:rsidRPr="00276E9B" w:rsidRDefault="00D46798" w:rsidP="00804267">
            <w:pPr>
              <w:pStyle w:val="TAL"/>
            </w:pPr>
          </w:p>
        </w:tc>
      </w:tr>
      <w:tr w:rsidR="00D46798" w:rsidRPr="00276E9B" w14:paraId="5A7B8396" w14:textId="77777777" w:rsidTr="00804267">
        <w:tblPrEx>
          <w:tblCellMar>
            <w:left w:w="108" w:type="dxa"/>
            <w:right w:w="108" w:type="dxa"/>
          </w:tblCellMar>
        </w:tblPrEx>
        <w:tc>
          <w:tcPr>
            <w:tcW w:w="4537" w:type="dxa"/>
          </w:tcPr>
          <w:p w14:paraId="56DEFED9" w14:textId="77777777" w:rsidR="00D46798" w:rsidRPr="00276E9B" w:rsidRDefault="00D46798" w:rsidP="00804267">
            <w:pPr>
              <w:pStyle w:val="TAL"/>
            </w:pPr>
            <w:r w:rsidRPr="00276E9B">
              <w:t xml:space="preserve">     npdcch-StartSF-CSS-RA-r13</w:t>
            </w:r>
          </w:p>
        </w:tc>
        <w:tc>
          <w:tcPr>
            <w:tcW w:w="2268" w:type="dxa"/>
          </w:tcPr>
          <w:p w14:paraId="43E3AAD1" w14:textId="77777777" w:rsidR="00D46798" w:rsidRPr="00276E9B" w:rsidRDefault="00D46798" w:rsidP="00804267">
            <w:pPr>
              <w:pStyle w:val="TAL"/>
            </w:pPr>
            <w:r w:rsidRPr="00276E9B">
              <w:t>v4</w:t>
            </w:r>
          </w:p>
        </w:tc>
        <w:tc>
          <w:tcPr>
            <w:tcW w:w="1701" w:type="dxa"/>
          </w:tcPr>
          <w:p w14:paraId="101CE18E" w14:textId="77777777" w:rsidR="00D46798" w:rsidRPr="00276E9B" w:rsidRDefault="00D46798" w:rsidP="00804267">
            <w:pPr>
              <w:pStyle w:val="TAL"/>
            </w:pPr>
          </w:p>
        </w:tc>
        <w:tc>
          <w:tcPr>
            <w:tcW w:w="1275" w:type="dxa"/>
          </w:tcPr>
          <w:p w14:paraId="3F05BEF5" w14:textId="77777777" w:rsidR="00D46798" w:rsidRPr="00276E9B" w:rsidRDefault="00D46798" w:rsidP="00804267">
            <w:pPr>
              <w:pStyle w:val="TAL"/>
            </w:pPr>
          </w:p>
        </w:tc>
      </w:tr>
      <w:tr w:rsidR="00D46798" w:rsidRPr="00276E9B" w14:paraId="14B41005" w14:textId="77777777" w:rsidTr="00804267">
        <w:tblPrEx>
          <w:tblCellMar>
            <w:left w:w="108" w:type="dxa"/>
            <w:right w:w="108" w:type="dxa"/>
          </w:tblCellMar>
        </w:tblPrEx>
        <w:tc>
          <w:tcPr>
            <w:tcW w:w="4537" w:type="dxa"/>
          </w:tcPr>
          <w:p w14:paraId="4F73EF60" w14:textId="77777777" w:rsidR="00D46798" w:rsidRPr="00276E9B" w:rsidRDefault="00D46798" w:rsidP="00804267">
            <w:pPr>
              <w:pStyle w:val="TAL"/>
            </w:pPr>
            <w:r w:rsidRPr="00276E9B">
              <w:t xml:space="preserve">     npdcch-Offset-RA-r13</w:t>
            </w:r>
          </w:p>
        </w:tc>
        <w:tc>
          <w:tcPr>
            <w:tcW w:w="2268" w:type="dxa"/>
          </w:tcPr>
          <w:p w14:paraId="2DB32692" w14:textId="77777777" w:rsidR="00D46798" w:rsidRPr="00276E9B" w:rsidRDefault="00D46798" w:rsidP="00804267">
            <w:pPr>
              <w:pStyle w:val="TAL"/>
            </w:pPr>
            <w:r w:rsidRPr="00276E9B">
              <w:t>zero</w:t>
            </w:r>
          </w:p>
        </w:tc>
        <w:tc>
          <w:tcPr>
            <w:tcW w:w="1701" w:type="dxa"/>
          </w:tcPr>
          <w:p w14:paraId="4CDB69B5" w14:textId="77777777" w:rsidR="00D46798" w:rsidRPr="00276E9B" w:rsidRDefault="00D46798" w:rsidP="00804267">
            <w:pPr>
              <w:pStyle w:val="TAL"/>
            </w:pPr>
          </w:p>
        </w:tc>
        <w:tc>
          <w:tcPr>
            <w:tcW w:w="1275" w:type="dxa"/>
          </w:tcPr>
          <w:p w14:paraId="18732736" w14:textId="77777777" w:rsidR="00D46798" w:rsidRPr="00276E9B" w:rsidRDefault="00D46798" w:rsidP="00804267">
            <w:pPr>
              <w:pStyle w:val="TAL"/>
            </w:pPr>
          </w:p>
        </w:tc>
      </w:tr>
      <w:tr w:rsidR="00D46798" w:rsidRPr="00276E9B" w14:paraId="6736D6DA" w14:textId="77777777" w:rsidTr="00804267">
        <w:tblPrEx>
          <w:tblCellMar>
            <w:left w:w="108" w:type="dxa"/>
            <w:right w:w="108" w:type="dxa"/>
          </w:tblCellMar>
        </w:tblPrEx>
        <w:tc>
          <w:tcPr>
            <w:tcW w:w="4537" w:type="dxa"/>
          </w:tcPr>
          <w:p w14:paraId="5AD75BA4" w14:textId="77777777" w:rsidR="00D46798" w:rsidRPr="00276E9B" w:rsidRDefault="00D46798" w:rsidP="00804267">
            <w:pPr>
              <w:pStyle w:val="TAL"/>
            </w:pPr>
            <w:r w:rsidRPr="00276E9B">
              <w:t xml:space="preserve">   }</w:t>
            </w:r>
          </w:p>
        </w:tc>
        <w:tc>
          <w:tcPr>
            <w:tcW w:w="2268" w:type="dxa"/>
          </w:tcPr>
          <w:p w14:paraId="12E39BE4" w14:textId="77777777" w:rsidR="00D46798" w:rsidRPr="00276E9B" w:rsidRDefault="00D46798" w:rsidP="00804267">
            <w:pPr>
              <w:pStyle w:val="TAL"/>
            </w:pPr>
          </w:p>
        </w:tc>
        <w:tc>
          <w:tcPr>
            <w:tcW w:w="1701" w:type="dxa"/>
          </w:tcPr>
          <w:p w14:paraId="40E0303A" w14:textId="77777777" w:rsidR="00D46798" w:rsidRPr="00276E9B" w:rsidRDefault="00D46798" w:rsidP="00804267">
            <w:pPr>
              <w:pStyle w:val="TAL"/>
            </w:pPr>
          </w:p>
        </w:tc>
        <w:tc>
          <w:tcPr>
            <w:tcW w:w="1275" w:type="dxa"/>
          </w:tcPr>
          <w:p w14:paraId="73A6F5F6" w14:textId="77777777" w:rsidR="00D46798" w:rsidRPr="00276E9B" w:rsidRDefault="00D46798" w:rsidP="00804267">
            <w:pPr>
              <w:pStyle w:val="TAL"/>
            </w:pPr>
          </w:p>
        </w:tc>
      </w:tr>
      <w:tr w:rsidR="00D46798" w:rsidRPr="00276E9B" w14:paraId="6EB52EAC" w14:textId="77777777" w:rsidTr="0080426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DD4608" w14:textId="77777777" w:rsidR="00D46798" w:rsidRPr="00276E9B" w:rsidRDefault="00D46798" w:rsidP="00804267">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6CD47CC4" w14:textId="77777777" w:rsidR="00D46798" w:rsidRPr="00276E9B" w:rsidRDefault="00D46798" w:rsidP="00804267">
            <w:pPr>
              <w:pStyle w:val="TAL"/>
            </w:pPr>
          </w:p>
        </w:tc>
        <w:tc>
          <w:tcPr>
            <w:tcW w:w="1701" w:type="dxa"/>
            <w:tcBorders>
              <w:top w:val="single" w:sz="4" w:space="0" w:color="auto"/>
              <w:left w:val="single" w:sz="4" w:space="0" w:color="auto"/>
              <w:bottom w:val="single" w:sz="4" w:space="0" w:color="auto"/>
              <w:right w:val="single" w:sz="4" w:space="0" w:color="auto"/>
            </w:tcBorders>
          </w:tcPr>
          <w:p w14:paraId="2EC35F91" w14:textId="77777777" w:rsidR="00D46798" w:rsidRPr="00276E9B" w:rsidRDefault="00D46798" w:rsidP="00804267">
            <w:pPr>
              <w:pStyle w:val="TAL"/>
            </w:pPr>
          </w:p>
        </w:tc>
        <w:tc>
          <w:tcPr>
            <w:tcW w:w="1275" w:type="dxa"/>
            <w:tcBorders>
              <w:top w:val="single" w:sz="4" w:space="0" w:color="auto"/>
              <w:left w:val="single" w:sz="4" w:space="0" w:color="auto"/>
              <w:bottom w:val="single" w:sz="4" w:space="0" w:color="auto"/>
              <w:right w:val="single" w:sz="4" w:space="0" w:color="auto"/>
            </w:tcBorders>
          </w:tcPr>
          <w:p w14:paraId="18361AF7" w14:textId="77777777" w:rsidR="00D46798" w:rsidRPr="00276E9B" w:rsidRDefault="00D46798" w:rsidP="00804267">
            <w:pPr>
              <w:pStyle w:val="TAL"/>
            </w:pPr>
          </w:p>
        </w:tc>
      </w:tr>
    </w:tbl>
    <w:p w14:paraId="37CC7E7C" w14:textId="77777777" w:rsidR="00D7570F" w:rsidRPr="00276E9B" w:rsidRDefault="00D7570F" w:rsidP="00D7570F"/>
    <w:p w14:paraId="3B1D3A95" w14:textId="77777777" w:rsidR="00D7570F" w:rsidRPr="00276E9B" w:rsidRDefault="00D7570F" w:rsidP="00D7570F">
      <w:pPr>
        <w:pStyle w:val="TH"/>
      </w:pPr>
      <w:r w:rsidRPr="00276E9B">
        <w:lastRenderedPageBreak/>
        <w:t xml:space="preserve">Table 22.3.1.1.3.3-1A: NPRACH-ConfigSIB-NB-v1530-DEFAULT in </w:t>
      </w:r>
      <w:r w:rsidRPr="00276E9B">
        <w:rPr>
          <w:i/>
        </w:rPr>
        <w:t>SystemInformationBlockType2-NB in preamble</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7570F" w:rsidRPr="00276E9B" w14:paraId="711319CB" w14:textId="77777777" w:rsidTr="00A90E4C">
        <w:tc>
          <w:tcPr>
            <w:tcW w:w="9781" w:type="dxa"/>
            <w:gridSpan w:val="4"/>
          </w:tcPr>
          <w:p w14:paraId="6B5D304E" w14:textId="77777777" w:rsidR="00D7570F" w:rsidRPr="00276E9B" w:rsidRDefault="00D7570F" w:rsidP="00A90E4C">
            <w:pPr>
              <w:pStyle w:val="TAL"/>
            </w:pPr>
            <w:r w:rsidRPr="00276E9B">
              <w:t>Derivation Path: 36.508 Table 8.1.6.3-17</w:t>
            </w:r>
          </w:p>
        </w:tc>
      </w:tr>
      <w:tr w:rsidR="00D7570F" w:rsidRPr="00276E9B" w14:paraId="55BC0EC1" w14:textId="77777777" w:rsidTr="00A90E4C">
        <w:tblPrEx>
          <w:tblCellMar>
            <w:left w:w="108" w:type="dxa"/>
            <w:right w:w="108" w:type="dxa"/>
          </w:tblCellMar>
        </w:tblPrEx>
        <w:tc>
          <w:tcPr>
            <w:tcW w:w="4537" w:type="dxa"/>
          </w:tcPr>
          <w:p w14:paraId="04D16B86" w14:textId="77777777" w:rsidR="00D7570F" w:rsidRPr="00276E9B" w:rsidRDefault="00D7570F" w:rsidP="00A90E4C">
            <w:pPr>
              <w:pStyle w:val="TAH"/>
            </w:pPr>
            <w:r w:rsidRPr="00276E9B">
              <w:t>Information Element</w:t>
            </w:r>
          </w:p>
        </w:tc>
        <w:tc>
          <w:tcPr>
            <w:tcW w:w="2268" w:type="dxa"/>
          </w:tcPr>
          <w:p w14:paraId="7116A102" w14:textId="77777777" w:rsidR="00D7570F" w:rsidRPr="00276E9B" w:rsidRDefault="00D7570F" w:rsidP="00A90E4C">
            <w:pPr>
              <w:pStyle w:val="TAH"/>
            </w:pPr>
            <w:r w:rsidRPr="00276E9B">
              <w:t>Value/remark</w:t>
            </w:r>
          </w:p>
        </w:tc>
        <w:tc>
          <w:tcPr>
            <w:tcW w:w="1701" w:type="dxa"/>
          </w:tcPr>
          <w:p w14:paraId="0C2BC5D0" w14:textId="77777777" w:rsidR="00D7570F" w:rsidRPr="00276E9B" w:rsidRDefault="00D7570F" w:rsidP="00A90E4C">
            <w:pPr>
              <w:pStyle w:val="TAH"/>
            </w:pPr>
            <w:r w:rsidRPr="00276E9B">
              <w:t>Comment</w:t>
            </w:r>
          </w:p>
        </w:tc>
        <w:tc>
          <w:tcPr>
            <w:tcW w:w="1275" w:type="dxa"/>
          </w:tcPr>
          <w:p w14:paraId="06506840" w14:textId="77777777" w:rsidR="00D7570F" w:rsidRPr="00276E9B" w:rsidRDefault="00D7570F" w:rsidP="00A90E4C">
            <w:pPr>
              <w:pStyle w:val="TAH"/>
            </w:pPr>
            <w:r w:rsidRPr="00276E9B">
              <w:t>Condition</w:t>
            </w:r>
          </w:p>
        </w:tc>
      </w:tr>
      <w:tr w:rsidR="00D7570F" w:rsidRPr="00276E9B" w14:paraId="517A0928"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8EE219" w14:textId="77777777" w:rsidR="00D7570F" w:rsidRPr="00276E9B" w:rsidRDefault="00D7570F" w:rsidP="00A90E4C">
            <w:pPr>
              <w:pStyle w:val="TAL"/>
            </w:pPr>
            <w:r w:rsidRPr="00276E9B">
              <w:t>NPRACH-ConfigSIB-NB-v1530-DEFAULT ::= SEQUENCE {</w:t>
            </w:r>
          </w:p>
        </w:tc>
        <w:tc>
          <w:tcPr>
            <w:tcW w:w="2268" w:type="dxa"/>
            <w:tcBorders>
              <w:top w:val="single" w:sz="4" w:space="0" w:color="auto"/>
              <w:left w:val="single" w:sz="4" w:space="0" w:color="auto"/>
              <w:bottom w:val="single" w:sz="4" w:space="0" w:color="auto"/>
              <w:right w:val="single" w:sz="4" w:space="0" w:color="auto"/>
            </w:tcBorders>
          </w:tcPr>
          <w:p w14:paraId="4684A6B5"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69FC4E7C"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0F5BD7FF" w14:textId="77777777" w:rsidR="00D7570F" w:rsidRPr="00276E9B" w:rsidRDefault="00D7570F" w:rsidP="00A90E4C">
            <w:pPr>
              <w:pStyle w:val="TAL"/>
            </w:pPr>
            <w:r w:rsidRPr="00276E9B">
              <w:t>TDD</w:t>
            </w:r>
          </w:p>
        </w:tc>
      </w:tr>
      <w:tr w:rsidR="00D7570F" w:rsidRPr="00276E9B" w14:paraId="035C19CE" w14:textId="77777777" w:rsidTr="00A90E4C">
        <w:tblPrEx>
          <w:tblCellMar>
            <w:left w:w="108" w:type="dxa"/>
            <w:right w:w="108" w:type="dxa"/>
          </w:tblCellMar>
        </w:tblPrEx>
        <w:tc>
          <w:tcPr>
            <w:tcW w:w="4537" w:type="dxa"/>
            <w:tcBorders>
              <w:bottom w:val="nil"/>
            </w:tcBorders>
          </w:tcPr>
          <w:p w14:paraId="51BE3439" w14:textId="77777777" w:rsidR="00D7570F" w:rsidRPr="00276E9B" w:rsidRDefault="00D7570F" w:rsidP="00A90E4C">
            <w:pPr>
              <w:pStyle w:val="TAL"/>
            </w:pPr>
            <w:r w:rsidRPr="00276E9B">
              <w:t xml:space="preserve">  tdd-Parameters-r15 SEQUENCE {</w:t>
            </w:r>
          </w:p>
        </w:tc>
        <w:tc>
          <w:tcPr>
            <w:tcW w:w="2268" w:type="dxa"/>
          </w:tcPr>
          <w:p w14:paraId="08E64FBE" w14:textId="77777777" w:rsidR="00D7570F" w:rsidRPr="00276E9B" w:rsidRDefault="00D7570F" w:rsidP="00A90E4C">
            <w:pPr>
              <w:pStyle w:val="TAL"/>
            </w:pPr>
          </w:p>
        </w:tc>
        <w:tc>
          <w:tcPr>
            <w:tcW w:w="1701" w:type="dxa"/>
          </w:tcPr>
          <w:p w14:paraId="068DE81F" w14:textId="77777777" w:rsidR="00D7570F" w:rsidRPr="00276E9B" w:rsidRDefault="00D7570F" w:rsidP="00A90E4C">
            <w:pPr>
              <w:pStyle w:val="TAL"/>
            </w:pPr>
          </w:p>
        </w:tc>
        <w:tc>
          <w:tcPr>
            <w:tcW w:w="1275" w:type="dxa"/>
          </w:tcPr>
          <w:p w14:paraId="0D0E944E" w14:textId="77777777" w:rsidR="00D7570F" w:rsidRPr="00276E9B" w:rsidRDefault="00D7570F" w:rsidP="00A90E4C">
            <w:pPr>
              <w:pStyle w:val="TAL"/>
              <w:rPr>
                <w:lang w:eastAsia="zh-CN"/>
              </w:rPr>
            </w:pPr>
          </w:p>
        </w:tc>
      </w:tr>
      <w:tr w:rsidR="00D7570F" w:rsidRPr="00276E9B" w14:paraId="0199DF76" w14:textId="77777777" w:rsidTr="00A90E4C">
        <w:tblPrEx>
          <w:tblCellMar>
            <w:left w:w="108" w:type="dxa"/>
            <w:right w:w="108" w:type="dxa"/>
          </w:tblCellMar>
        </w:tblPrEx>
        <w:tc>
          <w:tcPr>
            <w:tcW w:w="4537" w:type="dxa"/>
            <w:tcBorders>
              <w:bottom w:val="nil"/>
            </w:tcBorders>
          </w:tcPr>
          <w:p w14:paraId="7F56A06A" w14:textId="77777777" w:rsidR="00D7570F" w:rsidRPr="00276E9B" w:rsidRDefault="00D7570F" w:rsidP="00A90E4C">
            <w:pPr>
              <w:pStyle w:val="TAL"/>
            </w:pPr>
            <w:r w:rsidRPr="00276E9B">
              <w:t xml:space="preserve">    nprach-ParametersListTDD-r15 SEQUENCE (SIZE (1..maxNPRACH-Resources-NB-r13)) OF SEQUENCE {</w:t>
            </w:r>
          </w:p>
        </w:tc>
        <w:tc>
          <w:tcPr>
            <w:tcW w:w="2268" w:type="dxa"/>
          </w:tcPr>
          <w:p w14:paraId="395505A2" w14:textId="77777777" w:rsidR="00D7570F" w:rsidRPr="00276E9B" w:rsidRDefault="00D7570F" w:rsidP="00A90E4C">
            <w:pPr>
              <w:pStyle w:val="TAL"/>
            </w:pPr>
            <w:r w:rsidRPr="00276E9B">
              <w:t>3 entries</w:t>
            </w:r>
          </w:p>
        </w:tc>
        <w:tc>
          <w:tcPr>
            <w:tcW w:w="1701" w:type="dxa"/>
          </w:tcPr>
          <w:p w14:paraId="0DC5ECE6" w14:textId="77777777" w:rsidR="00D7570F" w:rsidRPr="00276E9B" w:rsidRDefault="00D7570F" w:rsidP="00A90E4C">
            <w:pPr>
              <w:pStyle w:val="TAL"/>
            </w:pPr>
            <w:r w:rsidRPr="00276E9B">
              <w:t>1: CE level 0</w:t>
            </w:r>
          </w:p>
          <w:p w14:paraId="7D1DED3F" w14:textId="77777777" w:rsidR="00D7570F" w:rsidRPr="00276E9B" w:rsidRDefault="00D7570F" w:rsidP="00A90E4C">
            <w:pPr>
              <w:pStyle w:val="TAL"/>
            </w:pPr>
            <w:r w:rsidRPr="00276E9B">
              <w:t>2: CE level 1</w:t>
            </w:r>
          </w:p>
          <w:p w14:paraId="002384D9" w14:textId="77777777" w:rsidR="00D7570F" w:rsidRPr="00276E9B" w:rsidRDefault="00D7570F" w:rsidP="00A90E4C">
            <w:pPr>
              <w:pStyle w:val="TAL"/>
            </w:pPr>
            <w:r w:rsidRPr="00276E9B">
              <w:t>3: CE level 2</w:t>
            </w:r>
          </w:p>
        </w:tc>
        <w:tc>
          <w:tcPr>
            <w:tcW w:w="1275" w:type="dxa"/>
          </w:tcPr>
          <w:p w14:paraId="6DAC2F27" w14:textId="77777777" w:rsidR="00D7570F" w:rsidRPr="00276E9B" w:rsidRDefault="00D7570F" w:rsidP="00A90E4C">
            <w:pPr>
              <w:pStyle w:val="TAL"/>
              <w:rPr>
                <w:lang w:eastAsia="zh-CN"/>
              </w:rPr>
            </w:pPr>
          </w:p>
        </w:tc>
      </w:tr>
      <w:tr w:rsidR="00D7570F" w:rsidRPr="00276E9B" w14:paraId="1B9E86D5" w14:textId="77777777" w:rsidTr="00A90E4C">
        <w:tblPrEx>
          <w:tblCellMar>
            <w:left w:w="108" w:type="dxa"/>
            <w:right w:w="108" w:type="dxa"/>
          </w:tblCellMar>
        </w:tblPrEx>
        <w:tc>
          <w:tcPr>
            <w:tcW w:w="4537" w:type="dxa"/>
          </w:tcPr>
          <w:p w14:paraId="071E7023" w14:textId="77777777" w:rsidR="00D7570F" w:rsidRPr="00276E9B" w:rsidRDefault="00D7570F" w:rsidP="00A90E4C">
            <w:pPr>
              <w:pStyle w:val="TAL"/>
            </w:pPr>
            <w:r w:rsidRPr="00276E9B">
              <w:t xml:space="preserve">      {</w:t>
            </w:r>
          </w:p>
        </w:tc>
        <w:tc>
          <w:tcPr>
            <w:tcW w:w="2268" w:type="dxa"/>
          </w:tcPr>
          <w:p w14:paraId="35C0A005" w14:textId="77777777" w:rsidR="00D7570F" w:rsidRPr="00276E9B" w:rsidRDefault="00D7570F" w:rsidP="00A90E4C">
            <w:pPr>
              <w:pStyle w:val="TAL"/>
            </w:pPr>
          </w:p>
        </w:tc>
        <w:tc>
          <w:tcPr>
            <w:tcW w:w="1701" w:type="dxa"/>
          </w:tcPr>
          <w:p w14:paraId="39C7B2BA" w14:textId="77777777" w:rsidR="00D7570F" w:rsidRPr="00276E9B" w:rsidRDefault="00D7570F" w:rsidP="00A90E4C">
            <w:pPr>
              <w:pStyle w:val="TAL"/>
            </w:pPr>
          </w:p>
        </w:tc>
        <w:tc>
          <w:tcPr>
            <w:tcW w:w="1275" w:type="dxa"/>
          </w:tcPr>
          <w:p w14:paraId="3D204FB4" w14:textId="77777777" w:rsidR="00D7570F" w:rsidRPr="00276E9B" w:rsidRDefault="00D7570F" w:rsidP="00A90E4C">
            <w:pPr>
              <w:pStyle w:val="TAL"/>
            </w:pPr>
          </w:p>
        </w:tc>
      </w:tr>
      <w:tr w:rsidR="00D7570F" w:rsidRPr="00276E9B" w14:paraId="53FDA4E0" w14:textId="77777777" w:rsidTr="00A90E4C">
        <w:tblPrEx>
          <w:tblCellMar>
            <w:left w:w="108" w:type="dxa"/>
            <w:right w:w="108" w:type="dxa"/>
          </w:tblCellMar>
        </w:tblPrEx>
        <w:tc>
          <w:tcPr>
            <w:tcW w:w="4537" w:type="dxa"/>
          </w:tcPr>
          <w:p w14:paraId="2BA75613" w14:textId="77777777" w:rsidR="00D7570F" w:rsidRPr="00276E9B" w:rsidRDefault="00D7570F" w:rsidP="00A90E4C">
            <w:pPr>
              <w:pStyle w:val="TAL"/>
            </w:pPr>
            <w:r w:rsidRPr="00276E9B">
              <w:t xml:space="preserve">        nprach-Parameters-r15 SEQUENCE {</w:t>
            </w:r>
          </w:p>
        </w:tc>
        <w:tc>
          <w:tcPr>
            <w:tcW w:w="2268" w:type="dxa"/>
          </w:tcPr>
          <w:p w14:paraId="4D9DCF53" w14:textId="77777777" w:rsidR="00D7570F" w:rsidRPr="00276E9B" w:rsidRDefault="00D7570F" w:rsidP="00A90E4C">
            <w:pPr>
              <w:pStyle w:val="TAL"/>
            </w:pPr>
          </w:p>
        </w:tc>
        <w:tc>
          <w:tcPr>
            <w:tcW w:w="1701" w:type="dxa"/>
          </w:tcPr>
          <w:p w14:paraId="3A277460" w14:textId="77777777" w:rsidR="00D7570F" w:rsidRPr="00276E9B" w:rsidRDefault="00D7570F" w:rsidP="00A90E4C">
            <w:pPr>
              <w:pStyle w:val="TAL"/>
            </w:pPr>
          </w:p>
        </w:tc>
        <w:tc>
          <w:tcPr>
            <w:tcW w:w="1275" w:type="dxa"/>
          </w:tcPr>
          <w:p w14:paraId="16A85CD2" w14:textId="77777777" w:rsidR="00D7570F" w:rsidRPr="00276E9B" w:rsidRDefault="00D7570F" w:rsidP="00A90E4C">
            <w:pPr>
              <w:pStyle w:val="TAL"/>
            </w:pPr>
          </w:p>
        </w:tc>
      </w:tr>
      <w:tr w:rsidR="00D7570F" w:rsidRPr="00276E9B" w14:paraId="43B801F5" w14:textId="77777777" w:rsidTr="00A90E4C">
        <w:tblPrEx>
          <w:tblCellMar>
            <w:left w:w="108" w:type="dxa"/>
            <w:right w:w="108" w:type="dxa"/>
          </w:tblCellMar>
        </w:tblPrEx>
        <w:tc>
          <w:tcPr>
            <w:tcW w:w="4537" w:type="dxa"/>
          </w:tcPr>
          <w:p w14:paraId="44AB153E" w14:textId="77777777" w:rsidR="00D7570F" w:rsidRPr="00276E9B" w:rsidRDefault="00D7570F" w:rsidP="00A90E4C">
            <w:pPr>
              <w:pStyle w:val="TAL"/>
            </w:pPr>
            <w:r w:rsidRPr="00276E9B">
              <w:t xml:space="preserve">          nprach-Periodicity-r15</w:t>
            </w:r>
          </w:p>
        </w:tc>
        <w:tc>
          <w:tcPr>
            <w:tcW w:w="2268" w:type="dxa"/>
          </w:tcPr>
          <w:p w14:paraId="725ACCA1" w14:textId="77777777" w:rsidR="00D7570F" w:rsidRPr="00276E9B" w:rsidRDefault="00D7570F" w:rsidP="00A90E4C">
            <w:pPr>
              <w:pStyle w:val="TAL"/>
            </w:pPr>
            <w:r w:rsidRPr="00276E9B">
              <w:t>ms640</w:t>
            </w:r>
          </w:p>
        </w:tc>
        <w:tc>
          <w:tcPr>
            <w:tcW w:w="1701" w:type="dxa"/>
          </w:tcPr>
          <w:p w14:paraId="206925EA" w14:textId="77777777" w:rsidR="00D7570F" w:rsidRPr="00276E9B" w:rsidRDefault="00D7570F" w:rsidP="00A90E4C">
            <w:pPr>
              <w:pStyle w:val="TAL"/>
            </w:pPr>
          </w:p>
        </w:tc>
        <w:tc>
          <w:tcPr>
            <w:tcW w:w="1275" w:type="dxa"/>
          </w:tcPr>
          <w:p w14:paraId="7CE04B5C" w14:textId="77777777" w:rsidR="00D7570F" w:rsidRPr="00276E9B" w:rsidRDefault="00D7570F" w:rsidP="00A90E4C">
            <w:pPr>
              <w:pStyle w:val="TAL"/>
            </w:pPr>
          </w:p>
        </w:tc>
      </w:tr>
      <w:tr w:rsidR="00D7570F" w:rsidRPr="00276E9B" w14:paraId="1385DD33" w14:textId="77777777" w:rsidTr="00A90E4C">
        <w:tblPrEx>
          <w:tblCellMar>
            <w:left w:w="108" w:type="dxa"/>
            <w:right w:w="108" w:type="dxa"/>
          </w:tblCellMar>
        </w:tblPrEx>
        <w:tc>
          <w:tcPr>
            <w:tcW w:w="4537" w:type="dxa"/>
          </w:tcPr>
          <w:p w14:paraId="052FDF76" w14:textId="77777777" w:rsidR="00D7570F" w:rsidRPr="00276E9B" w:rsidRDefault="00D7570F" w:rsidP="00A90E4C">
            <w:pPr>
              <w:pStyle w:val="TAL"/>
            </w:pPr>
            <w:r w:rsidRPr="00276E9B">
              <w:t xml:space="preserve">          nprach-StartTime-r15</w:t>
            </w:r>
          </w:p>
        </w:tc>
        <w:tc>
          <w:tcPr>
            <w:tcW w:w="2268" w:type="dxa"/>
          </w:tcPr>
          <w:p w14:paraId="189C61F9" w14:textId="77777777" w:rsidR="00D7570F" w:rsidRPr="00276E9B" w:rsidRDefault="00D7570F" w:rsidP="00A90E4C">
            <w:pPr>
              <w:pStyle w:val="TAL"/>
            </w:pPr>
            <w:r w:rsidRPr="00276E9B">
              <w:t>ms10</w:t>
            </w:r>
          </w:p>
        </w:tc>
        <w:tc>
          <w:tcPr>
            <w:tcW w:w="1701" w:type="dxa"/>
          </w:tcPr>
          <w:p w14:paraId="42675876" w14:textId="77777777" w:rsidR="00D7570F" w:rsidRPr="00276E9B" w:rsidRDefault="00D7570F" w:rsidP="00A90E4C">
            <w:pPr>
              <w:pStyle w:val="TAL"/>
            </w:pPr>
          </w:p>
        </w:tc>
        <w:tc>
          <w:tcPr>
            <w:tcW w:w="1275" w:type="dxa"/>
          </w:tcPr>
          <w:p w14:paraId="11B979E4" w14:textId="77777777" w:rsidR="00D7570F" w:rsidRPr="00276E9B" w:rsidRDefault="00D7570F" w:rsidP="00A90E4C">
            <w:pPr>
              <w:pStyle w:val="TAL"/>
            </w:pPr>
          </w:p>
        </w:tc>
      </w:tr>
      <w:tr w:rsidR="00D7570F" w:rsidRPr="00276E9B" w14:paraId="792C6A40" w14:textId="77777777" w:rsidTr="00A90E4C">
        <w:tblPrEx>
          <w:tblCellMar>
            <w:left w:w="108" w:type="dxa"/>
            <w:right w:w="108" w:type="dxa"/>
          </w:tblCellMar>
        </w:tblPrEx>
        <w:tc>
          <w:tcPr>
            <w:tcW w:w="4537" w:type="dxa"/>
          </w:tcPr>
          <w:p w14:paraId="118397F1" w14:textId="77777777" w:rsidR="00D7570F" w:rsidRPr="00276E9B" w:rsidRDefault="00D7570F" w:rsidP="00A90E4C">
            <w:pPr>
              <w:pStyle w:val="TAL"/>
            </w:pPr>
            <w:r w:rsidRPr="00276E9B">
              <w:t xml:space="preserve">          nprach-SubcarrierOffset-r15</w:t>
            </w:r>
          </w:p>
        </w:tc>
        <w:tc>
          <w:tcPr>
            <w:tcW w:w="2268" w:type="dxa"/>
          </w:tcPr>
          <w:p w14:paraId="0068A4B0" w14:textId="77777777" w:rsidR="00D7570F" w:rsidRPr="00276E9B" w:rsidRDefault="00D7570F" w:rsidP="00A90E4C">
            <w:pPr>
              <w:pStyle w:val="TAL"/>
            </w:pPr>
            <w:r w:rsidRPr="00276E9B">
              <w:t>n12</w:t>
            </w:r>
          </w:p>
        </w:tc>
        <w:tc>
          <w:tcPr>
            <w:tcW w:w="1701" w:type="dxa"/>
          </w:tcPr>
          <w:p w14:paraId="4982A6E3" w14:textId="77777777" w:rsidR="00D7570F" w:rsidRPr="00276E9B" w:rsidRDefault="00D7570F" w:rsidP="00A90E4C">
            <w:pPr>
              <w:pStyle w:val="TAL"/>
            </w:pPr>
          </w:p>
        </w:tc>
        <w:tc>
          <w:tcPr>
            <w:tcW w:w="1275" w:type="dxa"/>
          </w:tcPr>
          <w:p w14:paraId="34494016" w14:textId="77777777" w:rsidR="00D7570F" w:rsidRPr="00276E9B" w:rsidRDefault="00D7570F" w:rsidP="00A90E4C">
            <w:pPr>
              <w:pStyle w:val="TAL"/>
            </w:pPr>
          </w:p>
        </w:tc>
      </w:tr>
      <w:tr w:rsidR="00D7570F" w:rsidRPr="00276E9B" w14:paraId="24E262E1" w14:textId="77777777" w:rsidTr="00A90E4C">
        <w:tblPrEx>
          <w:tblCellMar>
            <w:left w:w="108" w:type="dxa"/>
            <w:right w:w="108" w:type="dxa"/>
          </w:tblCellMar>
        </w:tblPrEx>
        <w:tc>
          <w:tcPr>
            <w:tcW w:w="4537" w:type="dxa"/>
          </w:tcPr>
          <w:p w14:paraId="37F5066C" w14:textId="77777777" w:rsidR="00D7570F" w:rsidRPr="00276E9B" w:rsidRDefault="00D7570F" w:rsidP="00A90E4C">
            <w:pPr>
              <w:pStyle w:val="TAL"/>
            </w:pPr>
            <w:r w:rsidRPr="00276E9B">
              <w:t xml:space="preserve">          nprach-NumSubcarriers-r15</w:t>
            </w:r>
          </w:p>
        </w:tc>
        <w:tc>
          <w:tcPr>
            <w:tcW w:w="2268" w:type="dxa"/>
          </w:tcPr>
          <w:p w14:paraId="4E0429BC" w14:textId="77777777" w:rsidR="00D7570F" w:rsidRPr="00276E9B" w:rsidRDefault="00D7570F" w:rsidP="00A90E4C">
            <w:pPr>
              <w:pStyle w:val="TAL"/>
            </w:pPr>
            <w:r w:rsidRPr="00276E9B">
              <w:t>n12</w:t>
            </w:r>
          </w:p>
        </w:tc>
        <w:tc>
          <w:tcPr>
            <w:tcW w:w="1701" w:type="dxa"/>
          </w:tcPr>
          <w:p w14:paraId="10C1FC99" w14:textId="77777777" w:rsidR="00D7570F" w:rsidRPr="00276E9B" w:rsidRDefault="00D7570F" w:rsidP="00A90E4C">
            <w:pPr>
              <w:pStyle w:val="TAL"/>
            </w:pPr>
          </w:p>
        </w:tc>
        <w:tc>
          <w:tcPr>
            <w:tcW w:w="1275" w:type="dxa"/>
          </w:tcPr>
          <w:p w14:paraId="7D043140" w14:textId="77777777" w:rsidR="00D7570F" w:rsidRPr="00276E9B" w:rsidRDefault="00D7570F" w:rsidP="00A90E4C">
            <w:pPr>
              <w:pStyle w:val="TAL"/>
            </w:pPr>
          </w:p>
        </w:tc>
      </w:tr>
      <w:tr w:rsidR="00D7570F" w:rsidRPr="00276E9B" w14:paraId="1C6E561A" w14:textId="77777777" w:rsidTr="00A90E4C">
        <w:tblPrEx>
          <w:tblCellMar>
            <w:left w:w="108" w:type="dxa"/>
            <w:right w:w="108" w:type="dxa"/>
          </w:tblCellMar>
        </w:tblPrEx>
        <w:tc>
          <w:tcPr>
            <w:tcW w:w="4537" w:type="dxa"/>
          </w:tcPr>
          <w:p w14:paraId="1BF82AAE" w14:textId="77777777" w:rsidR="00D7570F" w:rsidRPr="00276E9B" w:rsidRDefault="00D7570F" w:rsidP="00A90E4C">
            <w:pPr>
              <w:pStyle w:val="TAL"/>
            </w:pPr>
            <w:r w:rsidRPr="00276E9B">
              <w:t xml:space="preserve">          nprach-SubcarrierMSG3-RangeStart-r15</w:t>
            </w:r>
          </w:p>
        </w:tc>
        <w:tc>
          <w:tcPr>
            <w:tcW w:w="2268" w:type="dxa"/>
          </w:tcPr>
          <w:p w14:paraId="1A8A1FFE" w14:textId="77777777" w:rsidR="00D7570F" w:rsidRPr="00276E9B" w:rsidRDefault="00D7570F" w:rsidP="00A90E4C">
            <w:pPr>
              <w:pStyle w:val="TAL"/>
            </w:pPr>
            <w:r w:rsidRPr="00276E9B">
              <w:t>oneThird</w:t>
            </w:r>
          </w:p>
        </w:tc>
        <w:tc>
          <w:tcPr>
            <w:tcW w:w="1701" w:type="dxa"/>
          </w:tcPr>
          <w:p w14:paraId="3FFA1164" w14:textId="77777777" w:rsidR="00D7570F" w:rsidRPr="00276E9B" w:rsidRDefault="00D7570F" w:rsidP="00A90E4C">
            <w:pPr>
              <w:pStyle w:val="TAL"/>
            </w:pPr>
          </w:p>
        </w:tc>
        <w:tc>
          <w:tcPr>
            <w:tcW w:w="1275" w:type="dxa"/>
          </w:tcPr>
          <w:p w14:paraId="7779F30E" w14:textId="77777777" w:rsidR="00D7570F" w:rsidRPr="00276E9B" w:rsidRDefault="00D7570F" w:rsidP="00A90E4C">
            <w:pPr>
              <w:pStyle w:val="TAL"/>
            </w:pPr>
          </w:p>
        </w:tc>
      </w:tr>
      <w:tr w:rsidR="00D7570F" w:rsidRPr="00276E9B" w14:paraId="0ADABD9C" w14:textId="77777777" w:rsidTr="00A90E4C">
        <w:tblPrEx>
          <w:tblCellMar>
            <w:left w:w="108" w:type="dxa"/>
            <w:right w:w="108" w:type="dxa"/>
          </w:tblCellMar>
        </w:tblPrEx>
        <w:tc>
          <w:tcPr>
            <w:tcW w:w="4537" w:type="dxa"/>
          </w:tcPr>
          <w:p w14:paraId="4FE9DA38" w14:textId="77777777" w:rsidR="00D7570F" w:rsidRPr="00276E9B" w:rsidRDefault="00D7570F" w:rsidP="00A90E4C">
            <w:pPr>
              <w:pStyle w:val="TAL"/>
            </w:pPr>
            <w:r w:rsidRPr="00276E9B">
              <w:t xml:space="preserve">          npdcch-NumRepetitions-RA-r15</w:t>
            </w:r>
          </w:p>
        </w:tc>
        <w:tc>
          <w:tcPr>
            <w:tcW w:w="2268" w:type="dxa"/>
          </w:tcPr>
          <w:p w14:paraId="596567B7" w14:textId="77777777" w:rsidR="00D7570F" w:rsidRPr="00276E9B" w:rsidRDefault="00D7570F" w:rsidP="00A90E4C">
            <w:pPr>
              <w:pStyle w:val="TAL"/>
            </w:pPr>
            <w:r w:rsidRPr="00276E9B">
              <w:t>r16</w:t>
            </w:r>
          </w:p>
        </w:tc>
        <w:tc>
          <w:tcPr>
            <w:tcW w:w="1701" w:type="dxa"/>
          </w:tcPr>
          <w:p w14:paraId="2248BB5D" w14:textId="77777777" w:rsidR="00D7570F" w:rsidRPr="00276E9B" w:rsidRDefault="00D7570F" w:rsidP="00A90E4C">
            <w:pPr>
              <w:pStyle w:val="TAL"/>
            </w:pPr>
          </w:p>
        </w:tc>
        <w:tc>
          <w:tcPr>
            <w:tcW w:w="1275" w:type="dxa"/>
          </w:tcPr>
          <w:p w14:paraId="5B489721" w14:textId="77777777" w:rsidR="00D7570F" w:rsidRPr="00276E9B" w:rsidRDefault="00D7570F" w:rsidP="00A90E4C">
            <w:pPr>
              <w:pStyle w:val="TAL"/>
            </w:pPr>
          </w:p>
        </w:tc>
      </w:tr>
      <w:tr w:rsidR="00D7570F" w:rsidRPr="00276E9B" w14:paraId="2DD38AD4" w14:textId="77777777" w:rsidTr="00A90E4C">
        <w:tblPrEx>
          <w:tblCellMar>
            <w:left w:w="108" w:type="dxa"/>
            <w:right w:w="108" w:type="dxa"/>
          </w:tblCellMar>
        </w:tblPrEx>
        <w:tc>
          <w:tcPr>
            <w:tcW w:w="4537" w:type="dxa"/>
          </w:tcPr>
          <w:p w14:paraId="04A8BD60" w14:textId="77777777" w:rsidR="00D7570F" w:rsidRPr="00276E9B" w:rsidRDefault="00D7570F" w:rsidP="00A90E4C">
            <w:pPr>
              <w:pStyle w:val="TAL"/>
            </w:pPr>
            <w:r w:rsidRPr="00276E9B">
              <w:t xml:space="preserve">          npdcch-StartSF-CSS-RA-r15</w:t>
            </w:r>
          </w:p>
        </w:tc>
        <w:tc>
          <w:tcPr>
            <w:tcW w:w="2268" w:type="dxa"/>
          </w:tcPr>
          <w:p w14:paraId="5875CC16" w14:textId="77777777" w:rsidR="00D7570F" w:rsidRPr="00276E9B" w:rsidRDefault="00D7570F" w:rsidP="00A90E4C">
            <w:pPr>
              <w:pStyle w:val="TAL"/>
            </w:pPr>
            <w:r w:rsidRPr="00276E9B">
              <w:t>v4</w:t>
            </w:r>
          </w:p>
        </w:tc>
        <w:tc>
          <w:tcPr>
            <w:tcW w:w="1701" w:type="dxa"/>
          </w:tcPr>
          <w:p w14:paraId="3A235B62" w14:textId="77777777" w:rsidR="00D7570F" w:rsidRPr="00276E9B" w:rsidRDefault="00D7570F" w:rsidP="00A90E4C">
            <w:pPr>
              <w:pStyle w:val="TAL"/>
            </w:pPr>
          </w:p>
        </w:tc>
        <w:tc>
          <w:tcPr>
            <w:tcW w:w="1275" w:type="dxa"/>
          </w:tcPr>
          <w:p w14:paraId="79758DF3" w14:textId="77777777" w:rsidR="00D7570F" w:rsidRPr="00276E9B" w:rsidRDefault="00D7570F" w:rsidP="00A90E4C">
            <w:pPr>
              <w:pStyle w:val="TAL"/>
            </w:pPr>
          </w:p>
        </w:tc>
      </w:tr>
      <w:tr w:rsidR="00D7570F" w:rsidRPr="00276E9B" w14:paraId="10C85466" w14:textId="77777777" w:rsidTr="00A90E4C">
        <w:tblPrEx>
          <w:tblCellMar>
            <w:left w:w="108" w:type="dxa"/>
            <w:right w:w="108" w:type="dxa"/>
          </w:tblCellMar>
        </w:tblPrEx>
        <w:tc>
          <w:tcPr>
            <w:tcW w:w="4537" w:type="dxa"/>
          </w:tcPr>
          <w:p w14:paraId="2781C20E" w14:textId="77777777" w:rsidR="00D7570F" w:rsidRPr="00276E9B" w:rsidRDefault="00D7570F" w:rsidP="00A90E4C">
            <w:pPr>
              <w:pStyle w:val="TAL"/>
            </w:pPr>
            <w:r w:rsidRPr="00276E9B">
              <w:t xml:space="preserve">          npdcch-Offset-RA-r15</w:t>
            </w:r>
          </w:p>
        </w:tc>
        <w:tc>
          <w:tcPr>
            <w:tcW w:w="2268" w:type="dxa"/>
          </w:tcPr>
          <w:p w14:paraId="37FE6129" w14:textId="77777777" w:rsidR="00D7570F" w:rsidRPr="00276E9B" w:rsidRDefault="00D7570F" w:rsidP="00A90E4C">
            <w:pPr>
              <w:pStyle w:val="TAL"/>
            </w:pPr>
            <w:r w:rsidRPr="00276E9B">
              <w:t>zero</w:t>
            </w:r>
          </w:p>
        </w:tc>
        <w:tc>
          <w:tcPr>
            <w:tcW w:w="1701" w:type="dxa"/>
          </w:tcPr>
          <w:p w14:paraId="34E24613" w14:textId="77777777" w:rsidR="00D7570F" w:rsidRPr="00276E9B" w:rsidRDefault="00D7570F" w:rsidP="00A90E4C">
            <w:pPr>
              <w:pStyle w:val="TAL"/>
            </w:pPr>
          </w:p>
        </w:tc>
        <w:tc>
          <w:tcPr>
            <w:tcW w:w="1275" w:type="dxa"/>
          </w:tcPr>
          <w:p w14:paraId="67A71B1F" w14:textId="77777777" w:rsidR="00D7570F" w:rsidRPr="00276E9B" w:rsidRDefault="00D7570F" w:rsidP="00A90E4C">
            <w:pPr>
              <w:pStyle w:val="TAL"/>
            </w:pPr>
          </w:p>
        </w:tc>
      </w:tr>
      <w:tr w:rsidR="00D7570F" w:rsidRPr="00276E9B" w14:paraId="5FA7B91B" w14:textId="77777777" w:rsidTr="00A90E4C">
        <w:tblPrEx>
          <w:tblCellMar>
            <w:left w:w="108" w:type="dxa"/>
            <w:right w:w="108" w:type="dxa"/>
          </w:tblCellMar>
        </w:tblPrEx>
        <w:tc>
          <w:tcPr>
            <w:tcW w:w="4537" w:type="dxa"/>
          </w:tcPr>
          <w:p w14:paraId="705A8240" w14:textId="77777777" w:rsidR="00D7570F" w:rsidRPr="00276E9B" w:rsidRDefault="00D7570F" w:rsidP="00A90E4C">
            <w:pPr>
              <w:pStyle w:val="TAL"/>
            </w:pPr>
            <w:r w:rsidRPr="00276E9B">
              <w:t xml:space="preserve">          nprach-NumCBRA-StartSubcarriers-r15</w:t>
            </w:r>
          </w:p>
        </w:tc>
        <w:tc>
          <w:tcPr>
            <w:tcW w:w="2268" w:type="dxa"/>
          </w:tcPr>
          <w:p w14:paraId="5B43D01A" w14:textId="77777777" w:rsidR="00D7570F" w:rsidRPr="00276E9B" w:rsidRDefault="00D7570F" w:rsidP="00A90E4C">
            <w:pPr>
              <w:pStyle w:val="TAL"/>
            </w:pPr>
            <w:r w:rsidRPr="00276E9B">
              <w:t>n8</w:t>
            </w:r>
          </w:p>
        </w:tc>
        <w:tc>
          <w:tcPr>
            <w:tcW w:w="1701" w:type="dxa"/>
          </w:tcPr>
          <w:p w14:paraId="53936337" w14:textId="77777777" w:rsidR="00D7570F" w:rsidRPr="00276E9B" w:rsidRDefault="00D7570F" w:rsidP="00A90E4C">
            <w:pPr>
              <w:pStyle w:val="TAL"/>
            </w:pPr>
          </w:p>
        </w:tc>
        <w:tc>
          <w:tcPr>
            <w:tcW w:w="1275" w:type="dxa"/>
          </w:tcPr>
          <w:p w14:paraId="585212CA" w14:textId="77777777" w:rsidR="00D7570F" w:rsidRPr="00276E9B" w:rsidRDefault="00D7570F" w:rsidP="00A90E4C">
            <w:pPr>
              <w:pStyle w:val="TAL"/>
            </w:pPr>
          </w:p>
        </w:tc>
      </w:tr>
      <w:tr w:rsidR="00D7570F" w:rsidRPr="00276E9B" w14:paraId="7E46E2F0" w14:textId="77777777" w:rsidTr="00A90E4C">
        <w:tblPrEx>
          <w:tblCellMar>
            <w:left w:w="108" w:type="dxa"/>
            <w:right w:w="108" w:type="dxa"/>
          </w:tblCellMar>
        </w:tblPrEx>
        <w:tc>
          <w:tcPr>
            <w:tcW w:w="4537" w:type="dxa"/>
          </w:tcPr>
          <w:p w14:paraId="407525F6" w14:textId="77777777" w:rsidR="00D7570F" w:rsidRPr="00276E9B" w:rsidRDefault="00D7570F" w:rsidP="00A90E4C">
            <w:pPr>
              <w:pStyle w:val="TAL"/>
            </w:pPr>
            <w:r w:rsidRPr="00276E9B">
              <w:t xml:space="preserve">        }</w:t>
            </w:r>
          </w:p>
        </w:tc>
        <w:tc>
          <w:tcPr>
            <w:tcW w:w="2268" w:type="dxa"/>
          </w:tcPr>
          <w:p w14:paraId="693E3072" w14:textId="77777777" w:rsidR="00D7570F" w:rsidRPr="00276E9B" w:rsidRDefault="00D7570F" w:rsidP="00A90E4C">
            <w:pPr>
              <w:pStyle w:val="TAL"/>
            </w:pPr>
          </w:p>
        </w:tc>
        <w:tc>
          <w:tcPr>
            <w:tcW w:w="1701" w:type="dxa"/>
          </w:tcPr>
          <w:p w14:paraId="11D57CB4" w14:textId="77777777" w:rsidR="00D7570F" w:rsidRPr="00276E9B" w:rsidRDefault="00D7570F" w:rsidP="00A90E4C">
            <w:pPr>
              <w:pStyle w:val="TAL"/>
            </w:pPr>
          </w:p>
        </w:tc>
        <w:tc>
          <w:tcPr>
            <w:tcW w:w="1275" w:type="dxa"/>
          </w:tcPr>
          <w:p w14:paraId="461DBF76" w14:textId="77777777" w:rsidR="00D7570F" w:rsidRPr="00276E9B" w:rsidRDefault="00D7570F" w:rsidP="00A90E4C">
            <w:pPr>
              <w:pStyle w:val="TAL"/>
            </w:pPr>
          </w:p>
        </w:tc>
      </w:tr>
      <w:tr w:rsidR="00D7570F" w:rsidRPr="00276E9B" w14:paraId="726A9FEE" w14:textId="77777777" w:rsidTr="00A90E4C">
        <w:tblPrEx>
          <w:tblCellMar>
            <w:left w:w="108" w:type="dxa"/>
            <w:right w:w="108" w:type="dxa"/>
          </w:tblCellMar>
        </w:tblPrEx>
        <w:tc>
          <w:tcPr>
            <w:tcW w:w="4537" w:type="dxa"/>
          </w:tcPr>
          <w:p w14:paraId="007CFF90" w14:textId="77777777" w:rsidR="00D7570F" w:rsidRPr="00276E9B" w:rsidRDefault="00D7570F" w:rsidP="00A90E4C">
            <w:pPr>
              <w:pStyle w:val="TAL"/>
            </w:pPr>
            <w:r w:rsidRPr="00276E9B">
              <w:t xml:space="preserve">      }</w:t>
            </w:r>
          </w:p>
        </w:tc>
        <w:tc>
          <w:tcPr>
            <w:tcW w:w="2268" w:type="dxa"/>
          </w:tcPr>
          <w:p w14:paraId="5664D9DA" w14:textId="77777777" w:rsidR="00D7570F" w:rsidRPr="00276E9B" w:rsidRDefault="00D7570F" w:rsidP="00A90E4C">
            <w:pPr>
              <w:pStyle w:val="TAL"/>
            </w:pPr>
          </w:p>
        </w:tc>
        <w:tc>
          <w:tcPr>
            <w:tcW w:w="1701" w:type="dxa"/>
          </w:tcPr>
          <w:p w14:paraId="76067648" w14:textId="77777777" w:rsidR="00D7570F" w:rsidRPr="00276E9B" w:rsidRDefault="00D7570F" w:rsidP="00A90E4C">
            <w:pPr>
              <w:pStyle w:val="TAL"/>
            </w:pPr>
          </w:p>
        </w:tc>
        <w:tc>
          <w:tcPr>
            <w:tcW w:w="1275" w:type="dxa"/>
          </w:tcPr>
          <w:p w14:paraId="70F497A6" w14:textId="77777777" w:rsidR="00D7570F" w:rsidRPr="00276E9B" w:rsidRDefault="00D7570F" w:rsidP="00A90E4C">
            <w:pPr>
              <w:pStyle w:val="TAL"/>
            </w:pPr>
          </w:p>
        </w:tc>
      </w:tr>
      <w:tr w:rsidR="00D7570F" w:rsidRPr="00276E9B" w14:paraId="056E6841"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866B90"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62D96820"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497C745B"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4688B401" w14:textId="77777777" w:rsidR="00D7570F" w:rsidRPr="00276E9B" w:rsidRDefault="00D7570F" w:rsidP="00A90E4C">
            <w:pPr>
              <w:pStyle w:val="TAL"/>
            </w:pPr>
          </w:p>
        </w:tc>
      </w:tr>
      <w:tr w:rsidR="00D7570F" w:rsidRPr="00276E9B" w14:paraId="79556FFB"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A22993" w14:textId="77777777" w:rsidR="00D7570F" w:rsidRPr="00276E9B" w:rsidRDefault="00D7570F" w:rsidP="00A90E4C">
            <w:pPr>
              <w:pStyle w:val="TAL"/>
            </w:pPr>
            <w:r w:rsidRPr="00276E9B">
              <w:t xml:space="preserve">        nprach-Parameters-r15 SEQUENCE {</w:t>
            </w:r>
          </w:p>
        </w:tc>
        <w:tc>
          <w:tcPr>
            <w:tcW w:w="2268" w:type="dxa"/>
            <w:tcBorders>
              <w:top w:val="single" w:sz="4" w:space="0" w:color="auto"/>
              <w:left w:val="single" w:sz="4" w:space="0" w:color="auto"/>
              <w:bottom w:val="single" w:sz="4" w:space="0" w:color="auto"/>
              <w:right w:val="single" w:sz="4" w:space="0" w:color="auto"/>
            </w:tcBorders>
          </w:tcPr>
          <w:p w14:paraId="2321F3CD"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6892BBA3"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603556F2" w14:textId="77777777" w:rsidR="00D7570F" w:rsidRPr="00276E9B" w:rsidRDefault="00D7570F" w:rsidP="00A90E4C">
            <w:pPr>
              <w:pStyle w:val="TAL"/>
            </w:pPr>
          </w:p>
        </w:tc>
      </w:tr>
      <w:tr w:rsidR="00D7570F" w:rsidRPr="00276E9B" w14:paraId="1ACC336C"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B5E9DE" w14:textId="77777777" w:rsidR="00D7570F" w:rsidRPr="00276E9B" w:rsidRDefault="00D7570F" w:rsidP="00A90E4C">
            <w:pPr>
              <w:pStyle w:val="TAL"/>
            </w:pPr>
            <w:r w:rsidRPr="00276E9B">
              <w:t xml:space="preserve">          nprach-Periodicity-r15</w:t>
            </w:r>
          </w:p>
        </w:tc>
        <w:tc>
          <w:tcPr>
            <w:tcW w:w="2268" w:type="dxa"/>
            <w:tcBorders>
              <w:top w:val="single" w:sz="4" w:space="0" w:color="auto"/>
              <w:left w:val="single" w:sz="4" w:space="0" w:color="auto"/>
              <w:bottom w:val="single" w:sz="4" w:space="0" w:color="auto"/>
              <w:right w:val="single" w:sz="4" w:space="0" w:color="auto"/>
            </w:tcBorders>
          </w:tcPr>
          <w:p w14:paraId="26D9C2E4" w14:textId="77777777" w:rsidR="00D7570F" w:rsidRPr="00276E9B" w:rsidRDefault="00D7570F" w:rsidP="00A90E4C">
            <w:pPr>
              <w:pStyle w:val="TAL"/>
            </w:pPr>
            <w:r w:rsidRPr="00276E9B">
              <w:t>ms640</w:t>
            </w:r>
          </w:p>
        </w:tc>
        <w:tc>
          <w:tcPr>
            <w:tcW w:w="1701" w:type="dxa"/>
            <w:tcBorders>
              <w:top w:val="single" w:sz="4" w:space="0" w:color="auto"/>
              <w:left w:val="single" w:sz="4" w:space="0" w:color="auto"/>
              <w:bottom w:val="single" w:sz="4" w:space="0" w:color="auto"/>
              <w:right w:val="single" w:sz="4" w:space="0" w:color="auto"/>
            </w:tcBorders>
          </w:tcPr>
          <w:p w14:paraId="0B16651F"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753203E4" w14:textId="77777777" w:rsidR="00D7570F" w:rsidRPr="00276E9B" w:rsidRDefault="00D7570F" w:rsidP="00A90E4C">
            <w:pPr>
              <w:pStyle w:val="TAL"/>
            </w:pPr>
          </w:p>
        </w:tc>
      </w:tr>
      <w:tr w:rsidR="00D7570F" w:rsidRPr="00276E9B" w14:paraId="707DFFA7"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DD77CC" w14:textId="77777777" w:rsidR="00D7570F" w:rsidRPr="00276E9B" w:rsidRDefault="00D7570F" w:rsidP="00A90E4C">
            <w:pPr>
              <w:pStyle w:val="TAL"/>
            </w:pPr>
            <w:r w:rsidRPr="00276E9B">
              <w:t xml:space="preserve">          nprach-StartTime-r15</w:t>
            </w:r>
          </w:p>
        </w:tc>
        <w:tc>
          <w:tcPr>
            <w:tcW w:w="2268" w:type="dxa"/>
            <w:tcBorders>
              <w:top w:val="single" w:sz="4" w:space="0" w:color="auto"/>
              <w:left w:val="single" w:sz="4" w:space="0" w:color="auto"/>
              <w:bottom w:val="single" w:sz="4" w:space="0" w:color="auto"/>
              <w:right w:val="single" w:sz="4" w:space="0" w:color="auto"/>
            </w:tcBorders>
          </w:tcPr>
          <w:p w14:paraId="1949A47A" w14:textId="77777777" w:rsidR="00D7570F" w:rsidRPr="00276E9B" w:rsidRDefault="00D7570F" w:rsidP="00A90E4C">
            <w:pPr>
              <w:pStyle w:val="TAL"/>
            </w:pPr>
            <w:r w:rsidRPr="00276E9B">
              <w:t>ms40</w:t>
            </w:r>
          </w:p>
        </w:tc>
        <w:tc>
          <w:tcPr>
            <w:tcW w:w="1701" w:type="dxa"/>
            <w:tcBorders>
              <w:top w:val="single" w:sz="4" w:space="0" w:color="auto"/>
              <w:left w:val="single" w:sz="4" w:space="0" w:color="auto"/>
              <w:bottom w:val="single" w:sz="4" w:space="0" w:color="auto"/>
              <w:right w:val="single" w:sz="4" w:space="0" w:color="auto"/>
            </w:tcBorders>
          </w:tcPr>
          <w:p w14:paraId="3937AE38"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28236247" w14:textId="77777777" w:rsidR="00D7570F" w:rsidRPr="00276E9B" w:rsidRDefault="00D7570F" w:rsidP="00A90E4C">
            <w:pPr>
              <w:pStyle w:val="TAL"/>
            </w:pPr>
          </w:p>
        </w:tc>
      </w:tr>
      <w:tr w:rsidR="00D7570F" w:rsidRPr="00276E9B" w14:paraId="5453CC66"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C59CE9" w14:textId="77777777" w:rsidR="00D7570F" w:rsidRPr="00276E9B" w:rsidRDefault="00D7570F" w:rsidP="00A90E4C">
            <w:pPr>
              <w:pStyle w:val="TAL"/>
            </w:pPr>
            <w:r w:rsidRPr="00276E9B">
              <w:t xml:space="preserve">          nprach-SubcarrierOffset-r15</w:t>
            </w:r>
          </w:p>
        </w:tc>
        <w:tc>
          <w:tcPr>
            <w:tcW w:w="2268" w:type="dxa"/>
            <w:tcBorders>
              <w:top w:val="single" w:sz="4" w:space="0" w:color="auto"/>
              <w:left w:val="single" w:sz="4" w:space="0" w:color="auto"/>
              <w:bottom w:val="single" w:sz="4" w:space="0" w:color="auto"/>
              <w:right w:val="single" w:sz="4" w:space="0" w:color="auto"/>
            </w:tcBorders>
          </w:tcPr>
          <w:p w14:paraId="34215835" w14:textId="77777777" w:rsidR="00D7570F" w:rsidRPr="00276E9B" w:rsidRDefault="00D7570F" w:rsidP="00A90E4C">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7E41C09E"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3B8765A9" w14:textId="77777777" w:rsidR="00D7570F" w:rsidRPr="00276E9B" w:rsidRDefault="00D7570F" w:rsidP="00A90E4C">
            <w:pPr>
              <w:pStyle w:val="TAL"/>
            </w:pPr>
          </w:p>
        </w:tc>
      </w:tr>
      <w:tr w:rsidR="00D7570F" w:rsidRPr="00276E9B" w14:paraId="7FF04EA2"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D55440" w14:textId="77777777" w:rsidR="00D7570F" w:rsidRPr="00276E9B" w:rsidRDefault="00D7570F" w:rsidP="00A90E4C">
            <w:pPr>
              <w:pStyle w:val="TAL"/>
            </w:pPr>
            <w:r w:rsidRPr="00276E9B">
              <w:t xml:space="preserve">          nprach-NumSubcarriers-r15</w:t>
            </w:r>
          </w:p>
        </w:tc>
        <w:tc>
          <w:tcPr>
            <w:tcW w:w="2268" w:type="dxa"/>
            <w:tcBorders>
              <w:top w:val="single" w:sz="4" w:space="0" w:color="auto"/>
              <w:left w:val="single" w:sz="4" w:space="0" w:color="auto"/>
              <w:bottom w:val="single" w:sz="4" w:space="0" w:color="auto"/>
              <w:right w:val="single" w:sz="4" w:space="0" w:color="auto"/>
            </w:tcBorders>
          </w:tcPr>
          <w:p w14:paraId="6C0DE401" w14:textId="77777777" w:rsidR="00D7570F" w:rsidRPr="00276E9B" w:rsidRDefault="00D7570F" w:rsidP="00A90E4C">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6BF0E283"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132EA804" w14:textId="77777777" w:rsidR="00D7570F" w:rsidRPr="00276E9B" w:rsidRDefault="00D7570F" w:rsidP="00A90E4C">
            <w:pPr>
              <w:pStyle w:val="TAL"/>
            </w:pPr>
          </w:p>
        </w:tc>
      </w:tr>
      <w:tr w:rsidR="00D7570F" w:rsidRPr="00276E9B" w14:paraId="3A08099B"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058AFF" w14:textId="77777777" w:rsidR="00D7570F" w:rsidRPr="00276E9B" w:rsidRDefault="00D7570F" w:rsidP="00A90E4C">
            <w:pPr>
              <w:pStyle w:val="TAL"/>
            </w:pPr>
            <w:r w:rsidRPr="00276E9B">
              <w:t xml:space="preserve">          nprach-SubcarrierMSG3-RangeStart-r15</w:t>
            </w:r>
          </w:p>
        </w:tc>
        <w:tc>
          <w:tcPr>
            <w:tcW w:w="2268" w:type="dxa"/>
            <w:tcBorders>
              <w:top w:val="single" w:sz="4" w:space="0" w:color="auto"/>
              <w:left w:val="single" w:sz="4" w:space="0" w:color="auto"/>
              <w:bottom w:val="single" w:sz="4" w:space="0" w:color="auto"/>
              <w:right w:val="single" w:sz="4" w:space="0" w:color="auto"/>
            </w:tcBorders>
          </w:tcPr>
          <w:p w14:paraId="0CB23314" w14:textId="77777777" w:rsidR="00D7570F" w:rsidRPr="00276E9B" w:rsidRDefault="00D7570F" w:rsidP="00A90E4C">
            <w:pPr>
              <w:pStyle w:val="TAL"/>
            </w:pPr>
            <w:r w:rsidRPr="00276E9B">
              <w:t>oneThird</w:t>
            </w:r>
          </w:p>
        </w:tc>
        <w:tc>
          <w:tcPr>
            <w:tcW w:w="1701" w:type="dxa"/>
            <w:tcBorders>
              <w:top w:val="single" w:sz="4" w:space="0" w:color="auto"/>
              <w:left w:val="single" w:sz="4" w:space="0" w:color="auto"/>
              <w:bottom w:val="single" w:sz="4" w:space="0" w:color="auto"/>
              <w:right w:val="single" w:sz="4" w:space="0" w:color="auto"/>
            </w:tcBorders>
          </w:tcPr>
          <w:p w14:paraId="2B5E42F6"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A3B8FC9" w14:textId="77777777" w:rsidR="00D7570F" w:rsidRPr="00276E9B" w:rsidRDefault="00D7570F" w:rsidP="00A90E4C">
            <w:pPr>
              <w:pStyle w:val="TAL"/>
            </w:pPr>
          </w:p>
        </w:tc>
      </w:tr>
      <w:tr w:rsidR="00D7570F" w:rsidRPr="00276E9B" w14:paraId="5A04A188"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655540" w14:textId="77777777" w:rsidR="00D7570F" w:rsidRPr="00276E9B" w:rsidRDefault="00D7570F" w:rsidP="00A90E4C">
            <w:pPr>
              <w:pStyle w:val="TAL"/>
            </w:pPr>
            <w:r w:rsidRPr="00276E9B">
              <w:t xml:space="preserve">          npdcch-NumRepetitions-RA-r15</w:t>
            </w:r>
          </w:p>
        </w:tc>
        <w:tc>
          <w:tcPr>
            <w:tcW w:w="2268" w:type="dxa"/>
            <w:tcBorders>
              <w:top w:val="single" w:sz="4" w:space="0" w:color="auto"/>
              <w:left w:val="single" w:sz="4" w:space="0" w:color="auto"/>
              <w:bottom w:val="single" w:sz="4" w:space="0" w:color="auto"/>
              <w:right w:val="single" w:sz="4" w:space="0" w:color="auto"/>
            </w:tcBorders>
          </w:tcPr>
          <w:p w14:paraId="07845F35" w14:textId="77777777" w:rsidR="00D7570F" w:rsidRPr="00276E9B" w:rsidRDefault="00D7570F" w:rsidP="00A90E4C">
            <w:pPr>
              <w:pStyle w:val="TAL"/>
            </w:pPr>
            <w:r w:rsidRPr="00276E9B">
              <w:t>r16</w:t>
            </w:r>
          </w:p>
        </w:tc>
        <w:tc>
          <w:tcPr>
            <w:tcW w:w="1701" w:type="dxa"/>
            <w:tcBorders>
              <w:top w:val="single" w:sz="4" w:space="0" w:color="auto"/>
              <w:left w:val="single" w:sz="4" w:space="0" w:color="auto"/>
              <w:bottom w:val="single" w:sz="4" w:space="0" w:color="auto"/>
              <w:right w:val="single" w:sz="4" w:space="0" w:color="auto"/>
            </w:tcBorders>
          </w:tcPr>
          <w:p w14:paraId="7C451764"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019F5ECD" w14:textId="77777777" w:rsidR="00D7570F" w:rsidRPr="00276E9B" w:rsidRDefault="00D7570F" w:rsidP="00A90E4C">
            <w:pPr>
              <w:pStyle w:val="TAL"/>
            </w:pPr>
          </w:p>
        </w:tc>
      </w:tr>
      <w:tr w:rsidR="00D7570F" w:rsidRPr="00276E9B" w14:paraId="1D2EA651"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B5CE0C" w14:textId="77777777" w:rsidR="00D7570F" w:rsidRPr="00276E9B" w:rsidRDefault="00D7570F" w:rsidP="00A90E4C">
            <w:pPr>
              <w:pStyle w:val="TAL"/>
            </w:pPr>
            <w:r w:rsidRPr="00276E9B">
              <w:t xml:space="preserve">          npdcch-StartSF-CSS-RA-r15</w:t>
            </w:r>
          </w:p>
        </w:tc>
        <w:tc>
          <w:tcPr>
            <w:tcW w:w="2268" w:type="dxa"/>
            <w:tcBorders>
              <w:top w:val="single" w:sz="4" w:space="0" w:color="auto"/>
              <w:left w:val="single" w:sz="4" w:space="0" w:color="auto"/>
              <w:bottom w:val="single" w:sz="4" w:space="0" w:color="auto"/>
              <w:right w:val="single" w:sz="4" w:space="0" w:color="auto"/>
            </w:tcBorders>
          </w:tcPr>
          <w:p w14:paraId="1FAEA064" w14:textId="77777777" w:rsidR="00D7570F" w:rsidRPr="00276E9B" w:rsidRDefault="00D7570F" w:rsidP="00A90E4C">
            <w:pPr>
              <w:pStyle w:val="TAL"/>
            </w:pPr>
            <w:r w:rsidRPr="00276E9B">
              <w:t>v4</w:t>
            </w:r>
          </w:p>
        </w:tc>
        <w:tc>
          <w:tcPr>
            <w:tcW w:w="1701" w:type="dxa"/>
            <w:tcBorders>
              <w:top w:val="single" w:sz="4" w:space="0" w:color="auto"/>
              <w:left w:val="single" w:sz="4" w:space="0" w:color="auto"/>
              <w:bottom w:val="single" w:sz="4" w:space="0" w:color="auto"/>
              <w:right w:val="single" w:sz="4" w:space="0" w:color="auto"/>
            </w:tcBorders>
          </w:tcPr>
          <w:p w14:paraId="094BE3E3"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3F7240D9" w14:textId="77777777" w:rsidR="00D7570F" w:rsidRPr="00276E9B" w:rsidRDefault="00D7570F" w:rsidP="00A90E4C">
            <w:pPr>
              <w:pStyle w:val="TAL"/>
            </w:pPr>
          </w:p>
        </w:tc>
      </w:tr>
      <w:tr w:rsidR="00D7570F" w:rsidRPr="00276E9B" w14:paraId="7BB1D2C4"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AF30F8" w14:textId="77777777" w:rsidR="00D7570F" w:rsidRPr="00276E9B" w:rsidRDefault="00D7570F" w:rsidP="00A90E4C">
            <w:pPr>
              <w:pStyle w:val="TAL"/>
            </w:pPr>
            <w:r w:rsidRPr="00276E9B">
              <w:t xml:space="preserve">          npdcch-Offset-RA-r15</w:t>
            </w:r>
          </w:p>
        </w:tc>
        <w:tc>
          <w:tcPr>
            <w:tcW w:w="2268" w:type="dxa"/>
            <w:tcBorders>
              <w:top w:val="single" w:sz="4" w:space="0" w:color="auto"/>
              <w:left w:val="single" w:sz="4" w:space="0" w:color="auto"/>
              <w:bottom w:val="single" w:sz="4" w:space="0" w:color="auto"/>
              <w:right w:val="single" w:sz="4" w:space="0" w:color="auto"/>
            </w:tcBorders>
          </w:tcPr>
          <w:p w14:paraId="58F64EC4" w14:textId="77777777" w:rsidR="00D7570F" w:rsidRPr="00276E9B" w:rsidRDefault="00D7570F" w:rsidP="00A90E4C">
            <w:pPr>
              <w:pStyle w:val="TAL"/>
            </w:pPr>
            <w:r w:rsidRPr="00276E9B">
              <w:t>zero</w:t>
            </w:r>
          </w:p>
        </w:tc>
        <w:tc>
          <w:tcPr>
            <w:tcW w:w="1701" w:type="dxa"/>
            <w:tcBorders>
              <w:top w:val="single" w:sz="4" w:space="0" w:color="auto"/>
              <w:left w:val="single" w:sz="4" w:space="0" w:color="auto"/>
              <w:bottom w:val="single" w:sz="4" w:space="0" w:color="auto"/>
              <w:right w:val="single" w:sz="4" w:space="0" w:color="auto"/>
            </w:tcBorders>
          </w:tcPr>
          <w:p w14:paraId="7C38A9A3"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24D0DCC2" w14:textId="77777777" w:rsidR="00D7570F" w:rsidRPr="00276E9B" w:rsidRDefault="00D7570F" w:rsidP="00A90E4C">
            <w:pPr>
              <w:pStyle w:val="TAL"/>
            </w:pPr>
          </w:p>
        </w:tc>
      </w:tr>
      <w:tr w:rsidR="00D7570F" w:rsidRPr="00276E9B" w14:paraId="14A1C6CF"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EFB6AA" w14:textId="77777777" w:rsidR="00D7570F" w:rsidRPr="00276E9B" w:rsidRDefault="00D7570F" w:rsidP="00A90E4C">
            <w:pPr>
              <w:pStyle w:val="TAL"/>
            </w:pPr>
            <w:r w:rsidRPr="00276E9B">
              <w:t xml:space="preserve">          nprach-NumCBRA-StartSubcarriers-r15</w:t>
            </w:r>
          </w:p>
        </w:tc>
        <w:tc>
          <w:tcPr>
            <w:tcW w:w="2268" w:type="dxa"/>
            <w:tcBorders>
              <w:top w:val="single" w:sz="4" w:space="0" w:color="auto"/>
              <w:left w:val="single" w:sz="4" w:space="0" w:color="auto"/>
              <w:bottom w:val="single" w:sz="4" w:space="0" w:color="auto"/>
              <w:right w:val="single" w:sz="4" w:space="0" w:color="auto"/>
            </w:tcBorders>
          </w:tcPr>
          <w:p w14:paraId="5A3F9590" w14:textId="77777777" w:rsidR="00D7570F" w:rsidRPr="00276E9B" w:rsidRDefault="00D7570F" w:rsidP="00A90E4C">
            <w:pPr>
              <w:pStyle w:val="TAL"/>
            </w:pPr>
            <w:r w:rsidRPr="00276E9B">
              <w:t>n8</w:t>
            </w:r>
          </w:p>
        </w:tc>
        <w:tc>
          <w:tcPr>
            <w:tcW w:w="1701" w:type="dxa"/>
            <w:tcBorders>
              <w:top w:val="single" w:sz="4" w:space="0" w:color="auto"/>
              <w:left w:val="single" w:sz="4" w:space="0" w:color="auto"/>
              <w:bottom w:val="single" w:sz="4" w:space="0" w:color="auto"/>
              <w:right w:val="single" w:sz="4" w:space="0" w:color="auto"/>
            </w:tcBorders>
          </w:tcPr>
          <w:p w14:paraId="54598E40"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0AB31E65" w14:textId="77777777" w:rsidR="00D7570F" w:rsidRPr="00276E9B" w:rsidRDefault="00D7570F" w:rsidP="00A90E4C">
            <w:pPr>
              <w:pStyle w:val="TAL"/>
            </w:pPr>
          </w:p>
        </w:tc>
      </w:tr>
      <w:tr w:rsidR="00D7570F" w:rsidRPr="00276E9B" w14:paraId="3639D987"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54BCEE"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56E0C61C"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081CFD3D"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B2BB133" w14:textId="77777777" w:rsidR="00D7570F" w:rsidRPr="00276E9B" w:rsidRDefault="00D7570F" w:rsidP="00A90E4C">
            <w:pPr>
              <w:pStyle w:val="TAL"/>
            </w:pPr>
          </w:p>
        </w:tc>
      </w:tr>
      <w:tr w:rsidR="00D7570F" w:rsidRPr="00276E9B" w14:paraId="0D99A85A"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5AEE60"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0F77CD04"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0200DAC3"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75D5292D" w14:textId="77777777" w:rsidR="00D7570F" w:rsidRPr="00276E9B" w:rsidRDefault="00D7570F" w:rsidP="00A90E4C">
            <w:pPr>
              <w:pStyle w:val="TAL"/>
            </w:pPr>
          </w:p>
        </w:tc>
      </w:tr>
      <w:tr w:rsidR="00D7570F" w:rsidRPr="00276E9B" w14:paraId="4BFCEAD5"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DC389F"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D7500E1"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1CAF9EC4"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186A95AE" w14:textId="77777777" w:rsidR="00D7570F" w:rsidRPr="00276E9B" w:rsidRDefault="00D7570F" w:rsidP="00A90E4C">
            <w:pPr>
              <w:pStyle w:val="TAL"/>
            </w:pPr>
          </w:p>
        </w:tc>
      </w:tr>
      <w:tr w:rsidR="00D7570F" w:rsidRPr="00276E9B" w14:paraId="7B0AAD02"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C9D72E" w14:textId="77777777" w:rsidR="00D7570F" w:rsidRPr="00276E9B" w:rsidRDefault="00D7570F" w:rsidP="00A90E4C">
            <w:pPr>
              <w:pStyle w:val="TAL"/>
            </w:pPr>
            <w:r w:rsidRPr="00276E9B">
              <w:t xml:space="preserve">        nprach-Parameters-r15 SEQUENCE {</w:t>
            </w:r>
          </w:p>
        </w:tc>
        <w:tc>
          <w:tcPr>
            <w:tcW w:w="2268" w:type="dxa"/>
            <w:tcBorders>
              <w:top w:val="single" w:sz="4" w:space="0" w:color="auto"/>
              <w:left w:val="single" w:sz="4" w:space="0" w:color="auto"/>
              <w:bottom w:val="single" w:sz="4" w:space="0" w:color="auto"/>
              <w:right w:val="single" w:sz="4" w:space="0" w:color="auto"/>
            </w:tcBorders>
          </w:tcPr>
          <w:p w14:paraId="1A50C579"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27B46A8E"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4F689AE2" w14:textId="77777777" w:rsidR="00D7570F" w:rsidRPr="00276E9B" w:rsidRDefault="00D7570F" w:rsidP="00A90E4C">
            <w:pPr>
              <w:pStyle w:val="TAL"/>
            </w:pPr>
          </w:p>
        </w:tc>
      </w:tr>
      <w:tr w:rsidR="00D7570F" w:rsidRPr="00276E9B" w14:paraId="69890C4C"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9C2EEB" w14:textId="77777777" w:rsidR="00D7570F" w:rsidRPr="00276E9B" w:rsidRDefault="00D7570F" w:rsidP="00A90E4C">
            <w:pPr>
              <w:pStyle w:val="TAL"/>
            </w:pPr>
            <w:r w:rsidRPr="00276E9B">
              <w:t xml:space="preserve">          nprach-Periodicity-r15</w:t>
            </w:r>
          </w:p>
        </w:tc>
        <w:tc>
          <w:tcPr>
            <w:tcW w:w="2268" w:type="dxa"/>
            <w:tcBorders>
              <w:top w:val="single" w:sz="4" w:space="0" w:color="auto"/>
              <w:left w:val="single" w:sz="4" w:space="0" w:color="auto"/>
              <w:bottom w:val="single" w:sz="4" w:space="0" w:color="auto"/>
              <w:right w:val="single" w:sz="4" w:space="0" w:color="auto"/>
            </w:tcBorders>
          </w:tcPr>
          <w:p w14:paraId="79C0DDAF" w14:textId="77777777" w:rsidR="00D7570F" w:rsidRPr="00276E9B" w:rsidRDefault="00D7570F" w:rsidP="00A90E4C">
            <w:pPr>
              <w:pStyle w:val="TAL"/>
            </w:pPr>
            <w:r w:rsidRPr="00276E9B">
              <w:t>ms640</w:t>
            </w:r>
          </w:p>
        </w:tc>
        <w:tc>
          <w:tcPr>
            <w:tcW w:w="1701" w:type="dxa"/>
            <w:tcBorders>
              <w:top w:val="single" w:sz="4" w:space="0" w:color="auto"/>
              <w:left w:val="single" w:sz="4" w:space="0" w:color="auto"/>
              <w:bottom w:val="single" w:sz="4" w:space="0" w:color="auto"/>
              <w:right w:val="single" w:sz="4" w:space="0" w:color="auto"/>
            </w:tcBorders>
          </w:tcPr>
          <w:p w14:paraId="77058D7D"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2B11EB9F" w14:textId="77777777" w:rsidR="00D7570F" w:rsidRPr="00276E9B" w:rsidRDefault="00D7570F" w:rsidP="00A90E4C">
            <w:pPr>
              <w:pStyle w:val="TAL"/>
            </w:pPr>
          </w:p>
        </w:tc>
      </w:tr>
      <w:tr w:rsidR="00D7570F" w:rsidRPr="00276E9B" w14:paraId="3F90ABF3"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A9C222" w14:textId="77777777" w:rsidR="00D7570F" w:rsidRPr="00276E9B" w:rsidRDefault="00D7570F" w:rsidP="00A90E4C">
            <w:pPr>
              <w:pStyle w:val="TAL"/>
            </w:pPr>
            <w:r w:rsidRPr="00276E9B">
              <w:t xml:space="preserve">          nprach-StartTime-r15</w:t>
            </w:r>
          </w:p>
        </w:tc>
        <w:tc>
          <w:tcPr>
            <w:tcW w:w="2268" w:type="dxa"/>
            <w:tcBorders>
              <w:top w:val="single" w:sz="4" w:space="0" w:color="auto"/>
              <w:left w:val="single" w:sz="4" w:space="0" w:color="auto"/>
              <w:bottom w:val="single" w:sz="4" w:space="0" w:color="auto"/>
              <w:right w:val="single" w:sz="4" w:space="0" w:color="auto"/>
            </w:tcBorders>
          </w:tcPr>
          <w:p w14:paraId="10897C3A" w14:textId="77777777" w:rsidR="00D7570F" w:rsidRPr="00276E9B" w:rsidRDefault="00D7570F" w:rsidP="00A90E4C">
            <w:pPr>
              <w:pStyle w:val="TAL"/>
            </w:pPr>
            <w:r w:rsidRPr="00276E9B">
              <w:t>ms160</w:t>
            </w:r>
          </w:p>
        </w:tc>
        <w:tc>
          <w:tcPr>
            <w:tcW w:w="1701" w:type="dxa"/>
            <w:tcBorders>
              <w:top w:val="single" w:sz="4" w:space="0" w:color="auto"/>
              <w:left w:val="single" w:sz="4" w:space="0" w:color="auto"/>
              <w:bottom w:val="single" w:sz="4" w:space="0" w:color="auto"/>
              <w:right w:val="single" w:sz="4" w:space="0" w:color="auto"/>
            </w:tcBorders>
          </w:tcPr>
          <w:p w14:paraId="056F89CD"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230630F3" w14:textId="77777777" w:rsidR="00D7570F" w:rsidRPr="00276E9B" w:rsidRDefault="00D7570F" w:rsidP="00A90E4C">
            <w:pPr>
              <w:pStyle w:val="TAL"/>
            </w:pPr>
          </w:p>
        </w:tc>
      </w:tr>
      <w:tr w:rsidR="00D7570F" w:rsidRPr="00276E9B" w14:paraId="31723FFA"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2162AB" w14:textId="77777777" w:rsidR="00D7570F" w:rsidRPr="00276E9B" w:rsidRDefault="00D7570F" w:rsidP="00A90E4C">
            <w:pPr>
              <w:pStyle w:val="TAL"/>
            </w:pPr>
            <w:r w:rsidRPr="00276E9B">
              <w:t xml:space="preserve">          nprach-SubcarrierOffset-r15</w:t>
            </w:r>
          </w:p>
        </w:tc>
        <w:tc>
          <w:tcPr>
            <w:tcW w:w="2268" w:type="dxa"/>
            <w:tcBorders>
              <w:top w:val="single" w:sz="4" w:space="0" w:color="auto"/>
              <w:left w:val="single" w:sz="4" w:space="0" w:color="auto"/>
              <w:bottom w:val="single" w:sz="4" w:space="0" w:color="auto"/>
              <w:right w:val="single" w:sz="4" w:space="0" w:color="auto"/>
            </w:tcBorders>
          </w:tcPr>
          <w:p w14:paraId="17D30859" w14:textId="77777777" w:rsidR="00D7570F" w:rsidRPr="00276E9B" w:rsidRDefault="00D7570F" w:rsidP="00A90E4C">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15F40A16"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4E33B9F8" w14:textId="77777777" w:rsidR="00D7570F" w:rsidRPr="00276E9B" w:rsidRDefault="00D7570F" w:rsidP="00A90E4C">
            <w:pPr>
              <w:pStyle w:val="TAL"/>
            </w:pPr>
          </w:p>
        </w:tc>
      </w:tr>
      <w:tr w:rsidR="00D7570F" w:rsidRPr="00276E9B" w14:paraId="7CE8BF78"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0D2E58" w14:textId="77777777" w:rsidR="00D7570F" w:rsidRPr="00276E9B" w:rsidRDefault="00D7570F" w:rsidP="00A90E4C">
            <w:pPr>
              <w:pStyle w:val="TAL"/>
            </w:pPr>
            <w:r w:rsidRPr="00276E9B">
              <w:t xml:space="preserve">          nprach-NumSubcarriers-r15</w:t>
            </w:r>
          </w:p>
        </w:tc>
        <w:tc>
          <w:tcPr>
            <w:tcW w:w="2268" w:type="dxa"/>
            <w:tcBorders>
              <w:top w:val="single" w:sz="4" w:space="0" w:color="auto"/>
              <w:left w:val="single" w:sz="4" w:space="0" w:color="auto"/>
              <w:bottom w:val="single" w:sz="4" w:space="0" w:color="auto"/>
              <w:right w:val="single" w:sz="4" w:space="0" w:color="auto"/>
            </w:tcBorders>
          </w:tcPr>
          <w:p w14:paraId="1FB79540" w14:textId="77777777" w:rsidR="00D7570F" w:rsidRPr="00276E9B" w:rsidRDefault="00D7570F" w:rsidP="00A90E4C">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60E58354"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FEC0781" w14:textId="77777777" w:rsidR="00D7570F" w:rsidRPr="00276E9B" w:rsidRDefault="00D7570F" w:rsidP="00A90E4C">
            <w:pPr>
              <w:pStyle w:val="TAL"/>
            </w:pPr>
          </w:p>
        </w:tc>
      </w:tr>
      <w:tr w:rsidR="00D7570F" w:rsidRPr="00276E9B" w14:paraId="1F9C4063"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06561C" w14:textId="77777777" w:rsidR="00D7570F" w:rsidRPr="00276E9B" w:rsidRDefault="00D7570F" w:rsidP="00A90E4C">
            <w:pPr>
              <w:pStyle w:val="TAL"/>
            </w:pPr>
            <w:r w:rsidRPr="00276E9B">
              <w:t xml:space="preserve">          nprach-SubcarrierMSG3-RangeStart-r15</w:t>
            </w:r>
          </w:p>
        </w:tc>
        <w:tc>
          <w:tcPr>
            <w:tcW w:w="2268" w:type="dxa"/>
            <w:tcBorders>
              <w:top w:val="single" w:sz="4" w:space="0" w:color="auto"/>
              <w:left w:val="single" w:sz="4" w:space="0" w:color="auto"/>
              <w:bottom w:val="single" w:sz="4" w:space="0" w:color="auto"/>
              <w:right w:val="single" w:sz="4" w:space="0" w:color="auto"/>
            </w:tcBorders>
          </w:tcPr>
          <w:p w14:paraId="762218DB" w14:textId="77777777" w:rsidR="00D7570F" w:rsidRPr="00276E9B" w:rsidRDefault="00D7570F" w:rsidP="00A90E4C">
            <w:pPr>
              <w:pStyle w:val="TAL"/>
            </w:pPr>
            <w:r w:rsidRPr="00276E9B">
              <w:t>oneThird</w:t>
            </w:r>
          </w:p>
        </w:tc>
        <w:tc>
          <w:tcPr>
            <w:tcW w:w="1701" w:type="dxa"/>
            <w:tcBorders>
              <w:top w:val="single" w:sz="4" w:space="0" w:color="auto"/>
              <w:left w:val="single" w:sz="4" w:space="0" w:color="auto"/>
              <w:bottom w:val="single" w:sz="4" w:space="0" w:color="auto"/>
              <w:right w:val="single" w:sz="4" w:space="0" w:color="auto"/>
            </w:tcBorders>
          </w:tcPr>
          <w:p w14:paraId="15207B9A"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1A32881B" w14:textId="77777777" w:rsidR="00D7570F" w:rsidRPr="00276E9B" w:rsidRDefault="00D7570F" w:rsidP="00A90E4C">
            <w:pPr>
              <w:pStyle w:val="TAL"/>
            </w:pPr>
          </w:p>
        </w:tc>
      </w:tr>
      <w:tr w:rsidR="00D7570F" w:rsidRPr="00276E9B" w14:paraId="48385D1D"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5EE1DE" w14:textId="77777777" w:rsidR="00D7570F" w:rsidRPr="00276E9B" w:rsidRDefault="00D7570F" w:rsidP="00A90E4C">
            <w:pPr>
              <w:pStyle w:val="TAL"/>
            </w:pPr>
            <w:r w:rsidRPr="00276E9B">
              <w:t xml:space="preserve">          npdcch-NumRepetitions-RA-r15</w:t>
            </w:r>
          </w:p>
        </w:tc>
        <w:tc>
          <w:tcPr>
            <w:tcW w:w="2268" w:type="dxa"/>
            <w:tcBorders>
              <w:top w:val="single" w:sz="4" w:space="0" w:color="auto"/>
              <w:left w:val="single" w:sz="4" w:space="0" w:color="auto"/>
              <w:bottom w:val="single" w:sz="4" w:space="0" w:color="auto"/>
              <w:right w:val="single" w:sz="4" w:space="0" w:color="auto"/>
            </w:tcBorders>
          </w:tcPr>
          <w:p w14:paraId="7B0BDB8F" w14:textId="77777777" w:rsidR="00D7570F" w:rsidRPr="00276E9B" w:rsidRDefault="00D7570F" w:rsidP="00A90E4C">
            <w:pPr>
              <w:pStyle w:val="TAL"/>
            </w:pPr>
            <w:r w:rsidRPr="00276E9B">
              <w:t>r16</w:t>
            </w:r>
          </w:p>
        </w:tc>
        <w:tc>
          <w:tcPr>
            <w:tcW w:w="1701" w:type="dxa"/>
            <w:tcBorders>
              <w:top w:val="single" w:sz="4" w:space="0" w:color="auto"/>
              <w:left w:val="single" w:sz="4" w:space="0" w:color="auto"/>
              <w:bottom w:val="single" w:sz="4" w:space="0" w:color="auto"/>
              <w:right w:val="single" w:sz="4" w:space="0" w:color="auto"/>
            </w:tcBorders>
          </w:tcPr>
          <w:p w14:paraId="10F2FBF5"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4B894FC" w14:textId="77777777" w:rsidR="00D7570F" w:rsidRPr="00276E9B" w:rsidRDefault="00D7570F" w:rsidP="00A90E4C">
            <w:pPr>
              <w:pStyle w:val="TAL"/>
            </w:pPr>
          </w:p>
        </w:tc>
      </w:tr>
      <w:tr w:rsidR="00D7570F" w:rsidRPr="00276E9B" w14:paraId="5697EC23"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590C02" w14:textId="77777777" w:rsidR="00D7570F" w:rsidRPr="00276E9B" w:rsidRDefault="00D7570F" w:rsidP="00A90E4C">
            <w:pPr>
              <w:pStyle w:val="TAL"/>
            </w:pPr>
            <w:r w:rsidRPr="00276E9B">
              <w:t xml:space="preserve">          npdcch-StartSF-CSS-RA-r15</w:t>
            </w:r>
          </w:p>
        </w:tc>
        <w:tc>
          <w:tcPr>
            <w:tcW w:w="2268" w:type="dxa"/>
            <w:tcBorders>
              <w:top w:val="single" w:sz="4" w:space="0" w:color="auto"/>
              <w:left w:val="single" w:sz="4" w:space="0" w:color="auto"/>
              <w:bottom w:val="single" w:sz="4" w:space="0" w:color="auto"/>
              <w:right w:val="single" w:sz="4" w:space="0" w:color="auto"/>
            </w:tcBorders>
          </w:tcPr>
          <w:p w14:paraId="342E86D6" w14:textId="77777777" w:rsidR="00D7570F" w:rsidRPr="00276E9B" w:rsidRDefault="00D7570F" w:rsidP="00A90E4C">
            <w:pPr>
              <w:pStyle w:val="TAL"/>
            </w:pPr>
            <w:r w:rsidRPr="00276E9B">
              <w:t>v4</w:t>
            </w:r>
          </w:p>
        </w:tc>
        <w:tc>
          <w:tcPr>
            <w:tcW w:w="1701" w:type="dxa"/>
            <w:tcBorders>
              <w:top w:val="single" w:sz="4" w:space="0" w:color="auto"/>
              <w:left w:val="single" w:sz="4" w:space="0" w:color="auto"/>
              <w:bottom w:val="single" w:sz="4" w:space="0" w:color="auto"/>
              <w:right w:val="single" w:sz="4" w:space="0" w:color="auto"/>
            </w:tcBorders>
          </w:tcPr>
          <w:p w14:paraId="77F79EF9"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719AB17D" w14:textId="77777777" w:rsidR="00D7570F" w:rsidRPr="00276E9B" w:rsidRDefault="00D7570F" w:rsidP="00A90E4C">
            <w:pPr>
              <w:pStyle w:val="TAL"/>
            </w:pPr>
          </w:p>
        </w:tc>
      </w:tr>
      <w:tr w:rsidR="00D7570F" w:rsidRPr="00276E9B" w14:paraId="74FAC145"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4AF1EE" w14:textId="77777777" w:rsidR="00D7570F" w:rsidRPr="00276E9B" w:rsidRDefault="00D7570F" w:rsidP="00A90E4C">
            <w:pPr>
              <w:pStyle w:val="TAL"/>
            </w:pPr>
            <w:r w:rsidRPr="00276E9B">
              <w:t xml:space="preserve">          npdcch-Offset-RA-r15</w:t>
            </w:r>
          </w:p>
        </w:tc>
        <w:tc>
          <w:tcPr>
            <w:tcW w:w="2268" w:type="dxa"/>
            <w:tcBorders>
              <w:top w:val="single" w:sz="4" w:space="0" w:color="auto"/>
              <w:left w:val="single" w:sz="4" w:space="0" w:color="auto"/>
              <w:bottom w:val="single" w:sz="4" w:space="0" w:color="auto"/>
              <w:right w:val="single" w:sz="4" w:space="0" w:color="auto"/>
            </w:tcBorders>
          </w:tcPr>
          <w:p w14:paraId="5F2FEA8F" w14:textId="77777777" w:rsidR="00D7570F" w:rsidRPr="00276E9B" w:rsidRDefault="00D7570F" w:rsidP="00A90E4C">
            <w:pPr>
              <w:pStyle w:val="TAL"/>
            </w:pPr>
            <w:r w:rsidRPr="00276E9B">
              <w:t>zero</w:t>
            </w:r>
          </w:p>
        </w:tc>
        <w:tc>
          <w:tcPr>
            <w:tcW w:w="1701" w:type="dxa"/>
            <w:tcBorders>
              <w:top w:val="single" w:sz="4" w:space="0" w:color="auto"/>
              <w:left w:val="single" w:sz="4" w:space="0" w:color="auto"/>
              <w:bottom w:val="single" w:sz="4" w:space="0" w:color="auto"/>
              <w:right w:val="single" w:sz="4" w:space="0" w:color="auto"/>
            </w:tcBorders>
          </w:tcPr>
          <w:p w14:paraId="4C466B81"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449721DC" w14:textId="77777777" w:rsidR="00D7570F" w:rsidRPr="00276E9B" w:rsidRDefault="00D7570F" w:rsidP="00A90E4C">
            <w:pPr>
              <w:pStyle w:val="TAL"/>
            </w:pPr>
          </w:p>
        </w:tc>
      </w:tr>
      <w:tr w:rsidR="00D7570F" w:rsidRPr="00276E9B" w14:paraId="03A028C8"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2D577CA" w14:textId="77777777" w:rsidR="00D7570F" w:rsidRPr="00276E9B" w:rsidRDefault="00D7570F" w:rsidP="00A90E4C">
            <w:pPr>
              <w:pStyle w:val="TAL"/>
            </w:pPr>
            <w:r w:rsidRPr="00276E9B">
              <w:t xml:space="preserve">          nprach-NumCBRA-StartSubcarriers-r15</w:t>
            </w:r>
          </w:p>
        </w:tc>
        <w:tc>
          <w:tcPr>
            <w:tcW w:w="2268" w:type="dxa"/>
            <w:tcBorders>
              <w:top w:val="single" w:sz="4" w:space="0" w:color="auto"/>
              <w:left w:val="single" w:sz="4" w:space="0" w:color="auto"/>
              <w:bottom w:val="single" w:sz="4" w:space="0" w:color="auto"/>
              <w:right w:val="single" w:sz="4" w:space="0" w:color="auto"/>
            </w:tcBorders>
          </w:tcPr>
          <w:p w14:paraId="626166CF" w14:textId="77777777" w:rsidR="00D7570F" w:rsidRPr="00276E9B" w:rsidRDefault="00D7570F" w:rsidP="00A90E4C">
            <w:pPr>
              <w:pStyle w:val="TAL"/>
            </w:pPr>
            <w:r w:rsidRPr="00276E9B">
              <w:t>n8</w:t>
            </w:r>
          </w:p>
        </w:tc>
        <w:tc>
          <w:tcPr>
            <w:tcW w:w="1701" w:type="dxa"/>
            <w:tcBorders>
              <w:top w:val="single" w:sz="4" w:space="0" w:color="auto"/>
              <w:left w:val="single" w:sz="4" w:space="0" w:color="auto"/>
              <w:bottom w:val="single" w:sz="4" w:space="0" w:color="auto"/>
              <w:right w:val="single" w:sz="4" w:space="0" w:color="auto"/>
            </w:tcBorders>
          </w:tcPr>
          <w:p w14:paraId="4DB1F8A7"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3F9CF642" w14:textId="77777777" w:rsidR="00D7570F" w:rsidRPr="00276E9B" w:rsidRDefault="00D7570F" w:rsidP="00A90E4C">
            <w:pPr>
              <w:pStyle w:val="TAL"/>
            </w:pPr>
          </w:p>
        </w:tc>
      </w:tr>
      <w:tr w:rsidR="00D7570F" w:rsidRPr="00276E9B" w14:paraId="332C684F"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2493C3A"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3E98400E"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71DE41C2"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768DA629" w14:textId="77777777" w:rsidR="00D7570F" w:rsidRPr="00276E9B" w:rsidRDefault="00D7570F" w:rsidP="00A90E4C">
            <w:pPr>
              <w:pStyle w:val="TAL"/>
            </w:pPr>
          </w:p>
        </w:tc>
      </w:tr>
      <w:tr w:rsidR="00D7570F" w:rsidRPr="00276E9B" w14:paraId="432213FE"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AA6A74"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29C2B01F"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2CEB4FC8"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A60802D" w14:textId="77777777" w:rsidR="00D7570F" w:rsidRPr="00276E9B" w:rsidRDefault="00D7570F" w:rsidP="00A90E4C">
            <w:pPr>
              <w:pStyle w:val="TAL"/>
            </w:pPr>
          </w:p>
        </w:tc>
      </w:tr>
      <w:tr w:rsidR="00D7570F" w:rsidRPr="00276E9B" w14:paraId="57F0F6AE"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65C25B"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13DDD0B0"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3F9BA92F"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1B64139" w14:textId="77777777" w:rsidR="00D7570F" w:rsidRPr="00276E9B" w:rsidRDefault="00D7570F" w:rsidP="00A90E4C">
            <w:pPr>
              <w:pStyle w:val="TAL"/>
            </w:pPr>
          </w:p>
        </w:tc>
      </w:tr>
      <w:tr w:rsidR="00D7570F" w:rsidRPr="00276E9B" w14:paraId="5BD94E2E" w14:textId="77777777" w:rsidTr="00A90E4C">
        <w:tblPrEx>
          <w:tblCellMar>
            <w:left w:w="108" w:type="dxa"/>
            <w:right w:w="108" w:type="dxa"/>
          </w:tblCellMar>
        </w:tblPrEx>
        <w:tc>
          <w:tcPr>
            <w:tcW w:w="4537" w:type="dxa"/>
          </w:tcPr>
          <w:p w14:paraId="52345C48" w14:textId="77777777" w:rsidR="00D7570F" w:rsidRPr="00276E9B" w:rsidRDefault="00D7570F" w:rsidP="00A90E4C">
            <w:pPr>
              <w:pStyle w:val="TAL"/>
            </w:pPr>
            <w:r w:rsidRPr="00276E9B">
              <w:t xml:space="preserve">  }</w:t>
            </w:r>
          </w:p>
        </w:tc>
        <w:tc>
          <w:tcPr>
            <w:tcW w:w="2268" w:type="dxa"/>
          </w:tcPr>
          <w:p w14:paraId="3DC525A6" w14:textId="77777777" w:rsidR="00D7570F" w:rsidRPr="00276E9B" w:rsidRDefault="00D7570F" w:rsidP="00A90E4C">
            <w:pPr>
              <w:pStyle w:val="TAL"/>
            </w:pPr>
          </w:p>
        </w:tc>
        <w:tc>
          <w:tcPr>
            <w:tcW w:w="1701" w:type="dxa"/>
          </w:tcPr>
          <w:p w14:paraId="4F4235EF" w14:textId="77777777" w:rsidR="00D7570F" w:rsidRPr="00276E9B" w:rsidRDefault="00D7570F" w:rsidP="00A90E4C">
            <w:pPr>
              <w:pStyle w:val="TAL"/>
            </w:pPr>
          </w:p>
        </w:tc>
        <w:tc>
          <w:tcPr>
            <w:tcW w:w="1275" w:type="dxa"/>
          </w:tcPr>
          <w:p w14:paraId="3A1BE97E" w14:textId="77777777" w:rsidR="00D7570F" w:rsidRPr="00276E9B" w:rsidRDefault="00D7570F" w:rsidP="00A90E4C">
            <w:pPr>
              <w:pStyle w:val="TAL"/>
            </w:pPr>
          </w:p>
        </w:tc>
      </w:tr>
      <w:tr w:rsidR="00D7570F" w:rsidRPr="00276E9B" w14:paraId="7DFF675D"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991886" w14:textId="77777777" w:rsidR="00D7570F" w:rsidRPr="00276E9B" w:rsidRDefault="00D7570F" w:rsidP="00A90E4C">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1E4E900B"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46F8B4C9"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4E3C651A" w14:textId="77777777" w:rsidR="00D7570F" w:rsidRPr="00276E9B" w:rsidRDefault="00D7570F" w:rsidP="00A90E4C">
            <w:pPr>
              <w:pStyle w:val="TAL"/>
            </w:pPr>
          </w:p>
        </w:tc>
      </w:tr>
    </w:tbl>
    <w:p w14:paraId="4A2D6195" w14:textId="77777777" w:rsidR="00D7570F" w:rsidRPr="00276E9B" w:rsidRDefault="00D7570F" w:rsidP="00D7570F"/>
    <w:p w14:paraId="4A056247" w14:textId="77777777" w:rsidR="00D7570F" w:rsidRPr="00276E9B" w:rsidRDefault="00D7570F" w:rsidP="00D7570F">
      <w:pPr>
        <w:pStyle w:val="TH"/>
      </w:pPr>
      <w:r w:rsidRPr="00276E9B">
        <w:lastRenderedPageBreak/>
        <w:t xml:space="preserve">Table 22.3.1.1.3.3-1B: NPRACH-ConfigSIB-NB-v1550-DEFAULT in </w:t>
      </w:r>
      <w:r w:rsidRPr="00276E9B">
        <w:rPr>
          <w:i/>
        </w:rPr>
        <w:t>SystemInformationBlockType2-NB in preamble</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7570F" w:rsidRPr="00276E9B" w14:paraId="232EA647" w14:textId="77777777" w:rsidTr="00A90E4C">
        <w:tc>
          <w:tcPr>
            <w:tcW w:w="9781" w:type="dxa"/>
            <w:gridSpan w:val="4"/>
          </w:tcPr>
          <w:p w14:paraId="4B980CC4" w14:textId="77777777" w:rsidR="00D7570F" w:rsidRPr="00276E9B" w:rsidRDefault="00D7570F" w:rsidP="00A90E4C">
            <w:pPr>
              <w:pStyle w:val="TAL"/>
            </w:pPr>
            <w:r w:rsidRPr="00276E9B">
              <w:t>Derivation Path: 36.508 Table 8.1.6.3-18</w:t>
            </w:r>
          </w:p>
        </w:tc>
      </w:tr>
      <w:tr w:rsidR="00D7570F" w:rsidRPr="00276E9B" w14:paraId="494A20AB" w14:textId="77777777" w:rsidTr="00A90E4C">
        <w:tblPrEx>
          <w:tblCellMar>
            <w:left w:w="108" w:type="dxa"/>
            <w:right w:w="108" w:type="dxa"/>
          </w:tblCellMar>
        </w:tblPrEx>
        <w:tc>
          <w:tcPr>
            <w:tcW w:w="4537" w:type="dxa"/>
          </w:tcPr>
          <w:p w14:paraId="4FADBAEC" w14:textId="77777777" w:rsidR="00D7570F" w:rsidRPr="00276E9B" w:rsidRDefault="00D7570F" w:rsidP="00A90E4C">
            <w:pPr>
              <w:pStyle w:val="TAH"/>
            </w:pPr>
            <w:r w:rsidRPr="00276E9B">
              <w:t>Information Element</w:t>
            </w:r>
          </w:p>
        </w:tc>
        <w:tc>
          <w:tcPr>
            <w:tcW w:w="2268" w:type="dxa"/>
          </w:tcPr>
          <w:p w14:paraId="56E8D45D" w14:textId="77777777" w:rsidR="00D7570F" w:rsidRPr="00276E9B" w:rsidRDefault="00D7570F" w:rsidP="00A90E4C">
            <w:pPr>
              <w:pStyle w:val="TAH"/>
            </w:pPr>
            <w:r w:rsidRPr="00276E9B">
              <w:t>Value/remark</w:t>
            </w:r>
          </w:p>
        </w:tc>
        <w:tc>
          <w:tcPr>
            <w:tcW w:w="1701" w:type="dxa"/>
          </w:tcPr>
          <w:p w14:paraId="3D27CB74" w14:textId="77777777" w:rsidR="00D7570F" w:rsidRPr="00276E9B" w:rsidRDefault="00D7570F" w:rsidP="00A90E4C">
            <w:pPr>
              <w:pStyle w:val="TAH"/>
            </w:pPr>
            <w:r w:rsidRPr="00276E9B">
              <w:t>Comment</w:t>
            </w:r>
          </w:p>
        </w:tc>
        <w:tc>
          <w:tcPr>
            <w:tcW w:w="1275" w:type="dxa"/>
          </w:tcPr>
          <w:p w14:paraId="3AB4E88C" w14:textId="77777777" w:rsidR="00D7570F" w:rsidRPr="00276E9B" w:rsidRDefault="00D7570F" w:rsidP="00A90E4C">
            <w:pPr>
              <w:pStyle w:val="TAH"/>
            </w:pPr>
            <w:r w:rsidRPr="00276E9B">
              <w:t>Condition</w:t>
            </w:r>
          </w:p>
        </w:tc>
      </w:tr>
      <w:tr w:rsidR="00D7570F" w:rsidRPr="00276E9B" w14:paraId="15E1D4C4"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D429D8" w14:textId="77777777" w:rsidR="00D7570F" w:rsidRPr="00276E9B" w:rsidRDefault="00D7570F" w:rsidP="00A90E4C">
            <w:pPr>
              <w:pStyle w:val="TAL"/>
            </w:pPr>
            <w:r w:rsidRPr="00276E9B">
              <w:t>NPRACH-ConfigSIB-NB-v1550-DEFAULT ::= SEQUENCE {</w:t>
            </w:r>
          </w:p>
        </w:tc>
        <w:tc>
          <w:tcPr>
            <w:tcW w:w="2268" w:type="dxa"/>
            <w:tcBorders>
              <w:top w:val="single" w:sz="4" w:space="0" w:color="auto"/>
              <w:left w:val="single" w:sz="4" w:space="0" w:color="auto"/>
              <w:bottom w:val="single" w:sz="4" w:space="0" w:color="auto"/>
              <w:right w:val="single" w:sz="4" w:space="0" w:color="auto"/>
            </w:tcBorders>
          </w:tcPr>
          <w:p w14:paraId="5556289F"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65613DD7"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E8E5864" w14:textId="77777777" w:rsidR="00D7570F" w:rsidRPr="00276E9B" w:rsidRDefault="00D7570F" w:rsidP="00A90E4C">
            <w:pPr>
              <w:pStyle w:val="TAL"/>
            </w:pPr>
            <w:r w:rsidRPr="00276E9B">
              <w:t>TDD</w:t>
            </w:r>
          </w:p>
        </w:tc>
      </w:tr>
      <w:tr w:rsidR="00D7570F" w:rsidRPr="00276E9B" w14:paraId="62306694" w14:textId="77777777" w:rsidTr="00A90E4C">
        <w:tblPrEx>
          <w:tblCellMar>
            <w:left w:w="108" w:type="dxa"/>
            <w:right w:w="108" w:type="dxa"/>
          </w:tblCellMar>
        </w:tblPrEx>
        <w:tc>
          <w:tcPr>
            <w:tcW w:w="4537" w:type="dxa"/>
            <w:tcBorders>
              <w:bottom w:val="nil"/>
            </w:tcBorders>
          </w:tcPr>
          <w:p w14:paraId="13AC0DEA" w14:textId="77777777" w:rsidR="00D7570F" w:rsidRPr="00276E9B" w:rsidRDefault="00D7570F" w:rsidP="00A90E4C">
            <w:pPr>
              <w:pStyle w:val="TAL"/>
            </w:pPr>
            <w:r w:rsidRPr="00276E9B">
              <w:t xml:space="preserve">  tdd-Parameters-v1550 SEQUENCE {</w:t>
            </w:r>
          </w:p>
        </w:tc>
        <w:tc>
          <w:tcPr>
            <w:tcW w:w="2268" w:type="dxa"/>
          </w:tcPr>
          <w:p w14:paraId="4A9E9203" w14:textId="77777777" w:rsidR="00D7570F" w:rsidRPr="00276E9B" w:rsidRDefault="00D7570F" w:rsidP="00A90E4C">
            <w:pPr>
              <w:pStyle w:val="TAL"/>
            </w:pPr>
          </w:p>
        </w:tc>
        <w:tc>
          <w:tcPr>
            <w:tcW w:w="1701" w:type="dxa"/>
          </w:tcPr>
          <w:p w14:paraId="40546C49" w14:textId="77777777" w:rsidR="00D7570F" w:rsidRPr="00276E9B" w:rsidRDefault="00D7570F" w:rsidP="00A90E4C">
            <w:pPr>
              <w:pStyle w:val="TAL"/>
            </w:pPr>
          </w:p>
        </w:tc>
        <w:tc>
          <w:tcPr>
            <w:tcW w:w="1275" w:type="dxa"/>
          </w:tcPr>
          <w:p w14:paraId="01CAF547" w14:textId="77777777" w:rsidR="00D7570F" w:rsidRPr="00276E9B" w:rsidRDefault="00D7570F" w:rsidP="00A90E4C">
            <w:pPr>
              <w:pStyle w:val="TAL"/>
              <w:rPr>
                <w:lang w:eastAsia="zh-CN"/>
              </w:rPr>
            </w:pPr>
          </w:p>
        </w:tc>
      </w:tr>
      <w:tr w:rsidR="00D7570F" w:rsidRPr="00276E9B" w14:paraId="3926A1CF" w14:textId="77777777" w:rsidTr="00A90E4C">
        <w:tblPrEx>
          <w:tblCellMar>
            <w:left w:w="108" w:type="dxa"/>
            <w:right w:w="108" w:type="dxa"/>
          </w:tblCellMar>
        </w:tblPrEx>
        <w:tc>
          <w:tcPr>
            <w:tcW w:w="4537" w:type="dxa"/>
            <w:tcBorders>
              <w:bottom w:val="nil"/>
            </w:tcBorders>
          </w:tcPr>
          <w:p w14:paraId="75DC2809" w14:textId="77777777" w:rsidR="00D7570F" w:rsidRPr="00276E9B" w:rsidRDefault="00D7570F" w:rsidP="00A90E4C">
            <w:pPr>
              <w:pStyle w:val="TAL"/>
            </w:pPr>
            <w:r w:rsidRPr="00276E9B">
              <w:t xml:space="preserve">    nprach-ParametersListTDD-v1550 SEQUENCE (SIZE (1..maxNPRACH-Resources-NB-r13)) OF SEQUENCE {</w:t>
            </w:r>
          </w:p>
        </w:tc>
        <w:tc>
          <w:tcPr>
            <w:tcW w:w="2268" w:type="dxa"/>
          </w:tcPr>
          <w:p w14:paraId="19F8E42C" w14:textId="77777777" w:rsidR="00D7570F" w:rsidRPr="00276E9B" w:rsidRDefault="00D7570F" w:rsidP="00A90E4C">
            <w:pPr>
              <w:pStyle w:val="TAL"/>
            </w:pPr>
            <w:r w:rsidRPr="00276E9B">
              <w:t>3 entries</w:t>
            </w:r>
          </w:p>
        </w:tc>
        <w:tc>
          <w:tcPr>
            <w:tcW w:w="1701" w:type="dxa"/>
          </w:tcPr>
          <w:p w14:paraId="7C562C0B" w14:textId="77777777" w:rsidR="00D7570F" w:rsidRPr="00276E9B" w:rsidRDefault="00D7570F" w:rsidP="00A90E4C">
            <w:pPr>
              <w:pStyle w:val="TAL"/>
            </w:pPr>
            <w:r w:rsidRPr="00276E9B">
              <w:t>1: CE level 0</w:t>
            </w:r>
          </w:p>
          <w:p w14:paraId="10E4ADD1" w14:textId="77777777" w:rsidR="00D7570F" w:rsidRPr="00276E9B" w:rsidRDefault="00D7570F" w:rsidP="00A90E4C">
            <w:pPr>
              <w:pStyle w:val="TAL"/>
            </w:pPr>
            <w:r w:rsidRPr="00276E9B">
              <w:t>2: CE level 1</w:t>
            </w:r>
          </w:p>
          <w:p w14:paraId="2FECDC4E" w14:textId="77777777" w:rsidR="00D7570F" w:rsidRPr="00276E9B" w:rsidRDefault="00D7570F" w:rsidP="00A90E4C">
            <w:pPr>
              <w:pStyle w:val="TAL"/>
            </w:pPr>
            <w:r w:rsidRPr="00276E9B">
              <w:t>3: CE level 2</w:t>
            </w:r>
          </w:p>
        </w:tc>
        <w:tc>
          <w:tcPr>
            <w:tcW w:w="1275" w:type="dxa"/>
          </w:tcPr>
          <w:p w14:paraId="2CCC6AB6" w14:textId="77777777" w:rsidR="00D7570F" w:rsidRPr="00276E9B" w:rsidRDefault="00D7570F" w:rsidP="00A90E4C">
            <w:pPr>
              <w:pStyle w:val="TAL"/>
              <w:rPr>
                <w:lang w:eastAsia="zh-CN"/>
              </w:rPr>
            </w:pPr>
          </w:p>
        </w:tc>
      </w:tr>
      <w:tr w:rsidR="00D7570F" w:rsidRPr="00276E9B" w14:paraId="5DCF0ABF" w14:textId="77777777" w:rsidTr="00A90E4C">
        <w:tblPrEx>
          <w:tblCellMar>
            <w:left w:w="108" w:type="dxa"/>
            <w:right w:w="108" w:type="dxa"/>
          </w:tblCellMar>
        </w:tblPrEx>
        <w:tc>
          <w:tcPr>
            <w:tcW w:w="4537" w:type="dxa"/>
          </w:tcPr>
          <w:p w14:paraId="1A1A45F0" w14:textId="77777777" w:rsidR="00D7570F" w:rsidRPr="00276E9B" w:rsidRDefault="00D7570F" w:rsidP="00A90E4C">
            <w:pPr>
              <w:pStyle w:val="TAL"/>
            </w:pPr>
            <w:r w:rsidRPr="00276E9B">
              <w:t xml:space="preserve">      {</w:t>
            </w:r>
          </w:p>
        </w:tc>
        <w:tc>
          <w:tcPr>
            <w:tcW w:w="2268" w:type="dxa"/>
          </w:tcPr>
          <w:p w14:paraId="7CF9C374" w14:textId="77777777" w:rsidR="00D7570F" w:rsidRPr="00276E9B" w:rsidRDefault="00D7570F" w:rsidP="00A90E4C">
            <w:pPr>
              <w:pStyle w:val="TAL"/>
            </w:pPr>
          </w:p>
        </w:tc>
        <w:tc>
          <w:tcPr>
            <w:tcW w:w="1701" w:type="dxa"/>
          </w:tcPr>
          <w:p w14:paraId="14CC2CFC" w14:textId="77777777" w:rsidR="00D7570F" w:rsidRPr="00276E9B" w:rsidRDefault="00D7570F" w:rsidP="00A90E4C">
            <w:pPr>
              <w:pStyle w:val="TAL"/>
            </w:pPr>
          </w:p>
        </w:tc>
        <w:tc>
          <w:tcPr>
            <w:tcW w:w="1275" w:type="dxa"/>
          </w:tcPr>
          <w:p w14:paraId="77E66C20" w14:textId="77777777" w:rsidR="00D7570F" w:rsidRPr="00276E9B" w:rsidRDefault="00D7570F" w:rsidP="00A90E4C">
            <w:pPr>
              <w:pStyle w:val="TAL"/>
            </w:pPr>
          </w:p>
        </w:tc>
      </w:tr>
      <w:tr w:rsidR="00D7570F" w:rsidRPr="00276E9B" w14:paraId="57409824" w14:textId="77777777" w:rsidTr="00A90E4C">
        <w:tblPrEx>
          <w:tblCellMar>
            <w:left w:w="108" w:type="dxa"/>
            <w:right w:w="108" w:type="dxa"/>
          </w:tblCellMar>
        </w:tblPrEx>
        <w:tc>
          <w:tcPr>
            <w:tcW w:w="4537" w:type="dxa"/>
          </w:tcPr>
          <w:p w14:paraId="6ADC3CCB" w14:textId="77777777" w:rsidR="00D7570F" w:rsidRPr="00276E9B" w:rsidRDefault="00D7570F" w:rsidP="00A90E4C">
            <w:pPr>
              <w:pStyle w:val="TAL"/>
            </w:pPr>
            <w:r w:rsidRPr="00276E9B">
              <w:t xml:space="preserve">        maxNumPreambleAttemptCE-v1550</w:t>
            </w:r>
          </w:p>
        </w:tc>
        <w:tc>
          <w:tcPr>
            <w:tcW w:w="2268" w:type="dxa"/>
          </w:tcPr>
          <w:p w14:paraId="1E1517CE" w14:textId="77777777" w:rsidR="00D7570F" w:rsidRPr="00276E9B" w:rsidRDefault="00D7570F" w:rsidP="00A90E4C">
            <w:pPr>
              <w:pStyle w:val="TAL"/>
            </w:pPr>
            <w:r w:rsidRPr="00276E9B">
              <w:t>n3</w:t>
            </w:r>
          </w:p>
        </w:tc>
        <w:tc>
          <w:tcPr>
            <w:tcW w:w="1701" w:type="dxa"/>
          </w:tcPr>
          <w:p w14:paraId="2A3F0E95" w14:textId="77777777" w:rsidR="00D7570F" w:rsidRPr="00276E9B" w:rsidRDefault="00D7570F" w:rsidP="00A90E4C">
            <w:pPr>
              <w:pStyle w:val="TAL"/>
            </w:pPr>
          </w:p>
        </w:tc>
        <w:tc>
          <w:tcPr>
            <w:tcW w:w="1275" w:type="dxa"/>
          </w:tcPr>
          <w:p w14:paraId="501F2E50" w14:textId="77777777" w:rsidR="00D7570F" w:rsidRPr="00276E9B" w:rsidRDefault="00D7570F" w:rsidP="00A90E4C">
            <w:pPr>
              <w:pStyle w:val="TAL"/>
            </w:pPr>
          </w:p>
        </w:tc>
      </w:tr>
      <w:tr w:rsidR="00D7570F" w:rsidRPr="00276E9B" w14:paraId="63853ED3" w14:textId="77777777" w:rsidTr="00A90E4C">
        <w:tblPrEx>
          <w:tblCellMar>
            <w:left w:w="108" w:type="dxa"/>
            <w:right w:w="108" w:type="dxa"/>
          </w:tblCellMar>
        </w:tblPrEx>
        <w:tc>
          <w:tcPr>
            <w:tcW w:w="4537" w:type="dxa"/>
          </w:tcPr>
          <w:p w14:paraId="64197830" w14:textId="77777777" w:rsidR="00D7570F" w:rsidRPr="00276E9B" w:rsidRDefault="00D7570F" w:rsidP="00A90E4C">
            <w:pPr>
              <w:pStyle w:val="TAL"/>
            </w:pPr>
            <w:r w:rsidRPr="00276E9B">
              <w:t xml:space="preserve">        numRepetitionsPerPreambleAttempt-v1550</w:t>
            </w:r>
          </w:p>
        </w:tc>
        <w:tc>
          <w:tcPr>
            <w:tcW w:w="2268" w:type="dxa"/>
          </w:tcPr>
          <w:p w14:paraId="4024C4D8" w14:textId="77777777" w:rsidR="00D7570F" w:rsidRPr="00276E9B" w:rsidRDefault="00D7570F" w:rsidP="00A90E4C">
            <w:pPr>
              <w:pStyle w:val="TAL"/>
            </w:pPr>
            <w:r w:rsidRPr="00276E9B">
              <w:t>n1</w:t>
            </w:r>
          </w:p>
        </w:tc>
        <w:tc>
          <w:tcPr>
            <w:tcW w:w="1701" w:type="dxa"/>
          </w:tcPr>
          <w:p w14:paraId="5DA07286" w14:textId="77777777" w:rsidR="00D7570F" w:rsidRPr="00276E9B" w:rsidRDefault="00D7570F" w:rsidP="00A90E4C">
            <w:pPr>
              <w:pStyle w:val="TAL"/>
            </w:pPr>
          </w:p>
        </w:tc>
        <w:tc>
          <w:tcPr>
            <w:tcW w:w="1275" w:type="dxa"/>
          </w:tcPr>
          <w:p w14:paraId="6F5679A2" w14:textId="77777777" w:rsidR="00D7570F" w:rsidRPr="00276E9B" w:rsidRDefault="00D7570F" w:rsidP="00A90E4C">
            <w:pPr>
              <w:pStyle w:val="TAL"/>
            </w:pPr>
          </w:p>
        </w:tc>
      </w:tr>
      <w:tr w:rsidR="00D7570F" w:rsidRPr="00276E9B" w14:paraId="2E1A8182" w14:textId="77777777" w:rsidTr="00A90E4C">
        <w:tblPrEx>
          <w:tblCellMar>
            <w:left w:w="108" w:type="dxa"/>
            <w:right w:w="108" w:type="dxa"/>
          </w:tblCellMar>
        </w:tblPrEx>
        <w:tc>
          <w:tcPr>
            <w:tcW w:w="4537" w:type="dxa"/>
          </w:tcPr>
          <w:p w14:paraId="09C811FA" w14:textId="77777777" w:rsidR="00D7570F" w:rsidRPr="00276E9B" w:rsidRDefault="00D7570F" w:rsidP="00A90E4C">
            <w:pPr>
              <w:pStyle w:val="TAL"/>
            </w:pPr>
            <w:r w:rsidRPr="00276E9B">
              <w:t xml:space="preserve">      }</w:t>
            </w:r>
          </w:p>
        </w:tc>
        <w:tc>
          <w:tcPr>
            <w:tcW w:w="2268" w:type="dxa"/>
          </w:tcPr>
          <w:p w14:paraId="5B6657D2" w14:textId="77777777" w:rsidR="00D7570F" w:rsidRPr="00276E9B" w:rsidRDefault="00D7570F" w:rsidP="00A90E4C">
            <w:pPr>
              <w:pStyle w:val="TAL"/>
            </w:pPr>
          </w:p>
        </w:tc>
        <w:tc>
          <w:tcPr>
            <w:tcW w:w="1701" w:type="dxa"/>
          </w:tcPr>
          <w:p w14:paraId="0043EF61" w14:textId="77777777" w:rsidR="00D7570F" w:rsidRPr="00276E9B" w:rsidRDefault="00D7570F" w:rsidP="00A90E4C">
            <w:pPr>
              <w:pStyle w:val="TAL"/>
            </w:pPr>
          </w:p>
        </w:tc>
        <w:tc>
          <w:tcPr>
            <w:tcW w:w="1275" w:type="dxa"/>
          </w:tcPr>
          <w:p w14:paraId="494318C8" w14:textId="77777777" w:rsidR="00D7570F" w:rsidRPr="00276E9B" w:rsidRDefault="00D7570F" w:rsidP="00A90E4C">
            <w:pPr>
              <w:pStyle w:val="TAL"/>
            </w:pPr>
          </w:p>
        </w:tc>
      </w:tr>
      <w:tr w:rsidR="00D7570F" w:rsidRPr="00276E9B" w14:paraId="73A79AA6"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E719B7"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1D251E1"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3C9BFAC2"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46EFAC08" w14:textId="77777777" w:rsidR="00D7570F" w:rsidRPr="00276E9B" w:rsidRDefault="00D7570F" w:rsidP="00A90E4C">
            <w:pPr>
              <w:pStyle w:val="TAL"/>
            </w:pPr>
          </w:p>
        </w:tc>
      </w:tr>
      <w:tr w:rsidR="00D7570F" w:rsidRPr="00276E9B" w14:paraId="71BF028F"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E4DA25" w14:textId="77777777" w:rsidR="00D7570F" w:rsidRPr="00276E9B" w:rsidRDefault="00D7570F" w:rsidP="00A90E4C">
            <w:pPr>
              <w:pStyle w:val="TAL"/>
            </w:pPr>
            <w:r w:rsidRPr="00276E9B">
              <w:t xml:space="preserve">        maxNumPreambleAttemptCE-v1550</w:t>
            </w:r>
          </w:p>
        </w:tc>
        <w:tc>
          <w:tcPr>
            <w:tcW w:w="2268" w:type="dxa"/>
            <w:tcBorders>
              <w:top w:val="single" w:sz="4" w:space="0" w:color="auto"/>
              <w:left w:val="single" w:sz="4" w:space="0" w:color="auto"/>
              <w:bottom w:val="single" w:sz="4" w:space="0" w:color="auto"/>
              <w:right w:val="single" w:sz="4" w:space="0" w:color="auto"/>
            </w:tcBorders>
          </w:tcPr>
          <w:p w14:paraId="0991C9C9" w14:textId="77777777" w:rsidR="00D7570F" w:rsidRPr="00276E9B" w:rsidRDefault="00D7570F" w:rsidP="00A90E4C">
            <w:pPr>
              <w:pStyle w:val="TAL"/>
            </w:pPr>
            <w:r w:rsidRPr="00276E9B">
              <w:t>n3</w:t>
            </w:r>
          </w:p>
        </w:tc>
        <w:tc>
          <w:tcPr>
            <w:tcW w:w="1701" w:type="dxa"/>
            <w:tcBorders>
              <w:top w:val="single" w:sz="4" w:space="0" w:color="auto"/>
              <w:left w:val="single" w:sz="4" w:space="0" w:color="auto"/>
              <w:bottom w:val="single" w:sz="4" w:space="0" w:color="auto"/>
              <w:right w:val="single" w:sz="4" w:space="0" w:color="auto"/>
            </w:tcBorders>
          </w:tcPr>
          <w:p w14:paraId="38F6DFBD"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71F22694" w14:textId="77777777" w:rsidR="00D7570F" w:rsidRPr="00276E9B" w:rsidRDefault="00D7570F" w:rsidP="00A90E4C">
            <w:pPr>
              <w:pStyle w:val="TAL"/>
            </w:pPr>
          </w:p>
        </w:tc>
      </w:tr>
      <w:tr w:rsidR="00D7570F" w:rsidRPr="00276E9B" w14:paraId="13D980F1"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D21F76" w14:textId="77777777" w:rsidR="00D7570F" w:rsidRPr="00276E9B" w:rsidRDefault="00D7570F" w:rsidP="00A90E4C">
            <w:pPr>
              <w:pStyle w:val="TAL"/>
            </w:pPr>
            <w:r w:rsidRPr="00276E9B">
              <w:t xml:space="preserve">        numRepetitionsPerPreambleAttempt-v1550</w:t>
            </w:r>
          </w:p>
        </w:tc>
        <w:tc>
          <w:tcPr>
            <w:tcW w:w="2268" w:type="dxa"/>
            <w:tcBorders>
              <w:top w:val="single" w:sz="4" w:space="0" w:color="auto"/>
              <w:left w:val="single" w:sz="4" w:space="0" w:color="auto"/>
              <w:bottom w:val="single" w:sz="4" w:space="0" w:color="auto"/>
              <w:right w:val="single" w:sz="4" w:space="0" w:color="auto"/>
            </w:tcBorders>
          </w:tcPr>
          <w:p w14:paraId="630DC0EA" w14:textId="77777777" w:rsidR="00D7570F" w:rsidRPr="00276E9B" w:rsidRDefault="00D7570F" w:rsidP="00A90E4C">
            <w:pPr>
              <w:pStyle w:val="TAL"/>
            </w:pPr>
            <w:r w:rsidRPr="00276E9B">
              <w:t>n2</w:t>
            </w:r>
          </w:p>
        </w:tc>
        <w:tc>
          <w:tcPr>
            <w:tcW w:w="1701" w:type="dxa"/>
            <w:tcBorders>
              <w:top w:val="single" w:sz="4" w:space="0" w:color="auto"/>
              <w:left w:val="single" w:sz="4" w:space="0" w:color="auto"/>
              <w:bottom w:val="single" w:sz="4" w:space="0" w:color="auto"/>
              <w:right w:val="single" w:sz="4" w:space="0" w:color="auto"/>
            </w:tcBorders>
          </w:tcPr>
          <w:p w14:paraId="21AEC30D"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487D8EBB" w14:textId="77777777" w:rsidR="00D7570F" w:rsidRPr="00276E9B" w:rsidRDefault="00D7570F" w:rsidP="00A90E4C">
            <w:pPr>
              <w:pStyle w:val="TAL"/>
            </w:pPr>
          </w:p>
        </w:tc>
      </w:tr>
      <w:tr w:rsidR="00D7570F" w:rsidRPr="00276E9B" w14:paraId="6644565E"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344B56"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633AD50B"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630BE6AD"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A9D7953" w14:textId="77777777" w:rsidR="00D7570F" w:rsidRPr="00276E9B" w:rsidRDefault="00D7570F" w:rsidP="00A90E4C">
            <w:pPr>
              <w:pStyle w:val="TAL"/>
            </w:pPr>
          </w:p>
        </w:tc>
      </w:tr>
      <w:tr w:rsidR="00D7570F" w:rsidRPr="00276E9B" w14:paraId="3412590A"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B23F98"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5F3E9630"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7F14A5D2"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62A6931" w14:textId="77777777" w:rsidR="00D7570F" w:rsidRPr="00276E9B" w:rsidRDefault="00D7570F" w:rsidP="00A90E4C">
            <w:pPr>
              <w:pStyle w:val="TAL"/>
            </w:pPr>
          </w:p>
        </w:tc>
      </w:tr>
      <w:tr w:rsidR="00D7570F" w:rsidRPr="00276E9B" w14:paraId="1E36F7D7"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EE9F1D" w14:textId="77777777" w:rsidR="00D7570F" w:rsidRPr="00276E9B" w:rsidRDefault="00D7570F" w:rsidP="00A90E4C">
            <w:pPr>
              <w:pStyle w:val="TAL"/>
            </w:pPr>
            <w:r w:rsidRPr="00276E9B">
              <w:t xml:space="preserve">        maxNumPreambleAttemptCE-v1550</w:t>
            </w:r>
          </w:p>
        </w:tc>
        <w:tc>
          <w:tcPr>
            <w:tcW w:w="2268" w:type="dxa"/>
            <w:tcBorders>
              <w:top w:val="single" w:sz="4" w:space="0" w:color="auto"/>
              <w:left w:val="single" w:sz="4" w:space="0" w:color="auto"/>
              <w:bottom w:val="single" w:sz="4" w:space="0" w:color="auto"/>
              <w:right w:val="single" w:sz="4" w:space="0" w:color="auto"/>
            </w:tcBorders>
          </w:tcPr>
          <w:p w14:paraId="635AE424" w14:textId="77777777" w:rsidR="00D7570F" w:rsidRPr="00276E9B" w:rsidRDefault="00D7570F" w:rsidP="00A90E4C">
            <w:pPr>
              <w:pStyle w:val="TAL"/>
            </w:pPr>
            <w:r w:rsidRPr="00276E9B">
              <w:t>n3</w:t>
            </w:r>
          </w:p>
        </w:tc>
        <w:tc>
          <w:tcPr>
            <w:tcW w:w="1701" w:type="dxa"/>
            <w:tcBorders>
              <w:top w:val="single" w:sz="4" w:space="0" w:color="auto"/>
              <w:left w:val="single" w:sz="4" w:space="0" w:color="auto"/>
              <w:bottom w:val="single" w:sz="4" w:space="0" w:color="auto"/>
              <w:right w:val="single" w:sz="4" w:space="0" w:color="auto"/>
            </w:tcBorders>
          </w:tcPr>
          <w:p w14:paraId="30EF134B"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5EC3F265" w14:textId="77777777" w:rsidR="00D7570F" w:rsidRPr="00276E9B" w:rsidRDefault="00D7570F" w:rsidP="00A90E4C">
            <w:pPr>
              <w:pStyle w:val="TAL"/>
            </w:pPr>
          </w:p>
        </w:tc>
      </w:tr>
      <w:tr w:rsidR="00D7570F" w:rsidRPr="00276E9B" w14:paraId="3431A04D"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CEC334" w14:textId="77777777" w:rsidR="00D7570F" w:rsidRPr="00276E9B" w:rsidRDefault="00D7570F" w:rsidP="00A90E4C">
            <w:pPr>
              <w:pStyle w:val="TAL"/>
            </w:pPr>
            <w:r w:rsidRPr="00276E9B">
              <w:t xml:space="preserve">        numRepetitionsPerPreambleAttempt-v1550</w:t>
            </w:r>
          </w:p>
        </w:tc>
        <w:tc>
          <w:tcPr>
            <w:tcW w:w="2268" w:type="dxa"/>
            <w:tcBorders>
              <w:top w:val="single" w:sz="4" w:space="0" w:color="auto"/>
              <w:left w:val="single" w:sz="4" w:space="0" w:color="auto"/>
              <w:bottom w:val="single" w:sz="4" w:space="0" w:color="auto"/>
              <w:right w:val="single" w:sz="4" w:space="0" w:color="auto"/>
            </w:tcBorders>
          </w:tcPr>
          <w:p w14:paraId="40238266" w14:textId="77777777" w:rsidR="00D7570F" w:rsidRPr="00276E9B" w:rsidRDefault="00D7570F" w:rsidP="00A90E4C">
            <w:pPr>
              <w:pStyle w:val="TAL"/>
            </w:pPr>
            <w:r w:rsidRPr="00276E9B">
              <w:t>n4</w:t>
            </w:r>
          </w:p>
        </w:tc>
        <w:tc>
          <w:tcPr>
            <w:tcW w:w="1701" w:type="dxa"/>
            <w:tcBorders>
              <w:top w:val="single" w:sz="4" w:space="0" w:color="auto"/>
              <w:left w:val="single" w:sz="4" w:space="0" w:color="auto"/>
              <w:bottom w:val="single" w:sz="4" w:space="0" w:color="auto"/>
              <w:right w:val="single" w:sz="4" w:space="0" w:color="auto"/>
            </w:tcBorders>
          </w:tcPr>
          <w:p w14:paraId="2D4E5B19"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320991F8" w14:textId="77777777" w:rsidR="00D7570F" w:rsidRPr="00276E9B" w:rsidRDefault="00D7570F" w:rsidP="00A90E4C">
            <w:pPr>
              <w:pStyle w:val="TAL"/>
            </w:pPr>
          </w:p>
        </w:tc>
      </w:tr>
      <w:tr w:rsidR="00D7570F" w:rsidRPr="00276E9B" w14:paraId="4456AAED"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DF6F34"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0CBA17CD"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5A2FDB54"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78FE06C5" w14:textId="77777777" w:rsidR="00D7570F" w:rsidRPr="00276E9B" w:rsidRDefault="00D7570F" w:rsidP="00A90E4C">
            <w:pPr>
              <w:pStyle w:val="TAL"/>
            </w:pPr>
          </w:p>
        </w:tc>
      </w:tr>
      <w:tr w:rsidR="00D7570F" w:rsidRPr="00276E9B" w14:paraId="2A090ECB"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BE82D93" w14:textId="77777777" w:rsidR="00D7570F" w:rsidRPr="00276E9B" w:rsidRDefault="00D7570F" w:rsidP="00A90E4C">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25293453"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38C9186A"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15BA6032" w14:textId="77777777" w:rsidR="00D7570F" w:rsidRPr="00276E9B" w:rsidRDefault="00D7570F" w:rsidP="00A90E4C">
            <w:pPr>
              <w:pStyle w:val="TAL"/>
            </w:pPr>
          </w:p>
        </w:tc>
      </w:tr>
      <w:tr w:rsidR="00D7570F" w:rsidRPr="00276E9B" w14:paraId="52FFCB76" w14:textId="77777777" w:rsidTr="00A90E4C">
        <w:tblPrEx>
          <w:tblCellMar>
            <w:left w:w="108" w:type="dxa"/>
            <w:right w:w="108" w:type="dxa"/>
          </w:tblCellMar>
        </w:tblPrEx>
        <w:tc>
          <w:tcPr>
            <w:tcW w:w="4537" w:type="dxa"/>
          </w:tcPr>
          <w:p w14:paraId="3889572A" w14:textId="77777777" w:rsidR="00D7570F" w:rsidRPr="00276E9B" w:rsidRDefault="00D7570F" w:rsidP="00A90E4C">
            <w:pPr>
              <w:pStyle w:val="TAL"/>
            </w:pPr>
            <w:r w:rsidRPr="00276E9B">
              <w:t xml:space="preserve">  }</w:t>
            </w:r>
          </w:p>
        </w:tc>
        <w:tc>
          <w:tcPr>
            <w:tcW w:w="2268" w:type="dxa"/>
          </w:tcPr>
          <w:p w14:paraId="07E1C2CC" w14:textId="77777777" w:rsidR="00D7570F" w:rsidRPr="00276E9B" w:rsidRDefault="00D7570F" w:rsidP="00A90E4C">
            <w:pPr>
              <w:pStyle w:val="TAL"/>
            </w:pPr>
          </w:p>
        </w:tc>
        <w:tc>
          <w:tcPr>
            <w:tcW w:w="1701" w:type="dxa"/>
          </w:tcPr>
          <w:p w14:paraId="7AFACC18" w14:textId="77777777" w:rsidR="00D7570F" w:rsidRPr="00276E9B" w:rsidRDefault="00D7570F" w:rsidP="00A90E4C">
            <w:pPr>
              <w:pStyle w:val="TAL"/>
            </w:pPr>
          </w:p>
        </w:tc>
        <w:tc>
          <w:tcPr>
            <w:tcW w:w="1275" w:type="dxa"/>
          </w:tcPr>
          <w:p w14:paraId="0274B992" w14:textId="77777777" w:rsidR="00D7570F" w:rsidRPr="00276E9B" w:rsidRDefault="00D7570F" w:rsidP="00A90E4C">
            <w:pPr>
              <w:pStyle w:val="TAL"/>
            </w:pPr>
          </w:p>
        </w:tc>
      </w:tr>
      <w:tr w:rsidR="00D7570F" w:rsidRPr="00276E9B" w14:paraId="56C84DF8" w14:textId="77777777" w:rsidTr="00A90E4C">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2D5B44" w14:textId="77777777" w:rsidR="00D7570F" w:rsidRPr="00276E9B" w:rsidRDefault="00D7570F" w:rsidP="00A90E4C">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791311AC" w14:textId="77777777" w:rsidR="00D7570F" w:rsidRPr="00276E9B" w:rsidRDefault="00D7570F" w:rsidP="00A90E4C">
            <w:pPr>
              <w:pStyle w:val="TAL"/>
            </w:pPr>
          </w:p>
        </w:tc>
        <w:tc>
          <w:tcPr>
            <w:tcW w:w="1701" w:type="dxa"/>
            <w:tcBorders>
              <w:top w:val="single" w:sz="4" w:space="0" w:color="auto"/>
              <w:left w:val="single" w:sz="4" w:space="0" w:color="auto"/>
              <w:bottom w:val="single" w:sz="4" w:space="0" w:color="auto"/>
              <w:right w:val="single" w:sz="4" w:space="0" w:color="auto"/>
            </w:tcBorders>
          </w:tcPr>
          <w:p w14:paraId="6B99E8BF" w14:textId="77777777" w:rsidR="00D7570F" w:rsidRPr="00276E9B" w:rsidRDefault="00D7570F" w:rsidP="00A90E4C">
            <w:pPr>
              <w:pStyle w:val="TAL"/>
            </w:pPr>
          </w:p>
        </w:tc>
        <w:tc>
          <w:tcPr>
            <w:tcW w:w="1275" w:type="dxa"/>
            <w:tcBorders>
              <w:top w:val="single" w:sz="4" w:space="0" w:color="auto"/>
              <w:left w:val="single" w:sz="4" w:space="0" w:color="auto"/>
              <w:bottom w:val="single" w:sz="4" w:space="0" w:color="auto"/>
              <w:right w:val="single" w:sz="4" w:space="0" w:color="auto"/>
            </w:tcBorders>
          </w:tcPr>
          <w:p w14:paraId="0A82CB92" w14:textId="77777777" w:rsidR="00D7570F" w:rsidRPr="00276E9B" w:rsidRDefault="00D7570F" w:rsidP="00A90E4C">
            <w:pPr>
              <w:pStyle w:val="TAL"/>
            </w:pPr>
          </w:p>
        </w:tc>
      </w:tr>
    </w:tbl>
    <w:p w14:paraId="5D640A32" w14:textId="77777777" w:rsidR="005B4C42" w:rsidRPr="00276E9B" w:rsidRDefault="005B4C42" w:rsidP="005B4C42">
      <w:pPr>
        <w:rPr>
          <w:lang w:eastAsia="zh-CN"/>
        </w:rPr>
      </w:pPr>
    </w:p>
    <w:p w14:paraId="61E7F79B" w14:textId="77777777" w:rsidR="005B4C42" w:rsidRPr="00276E9B" w:rsidRDefault="005B4C42" w:rsidP="005B4C42">
      <w:pPr>
        <w:pStyle w:val="TH"/>
      </w:pPr>
      <w:r w:rsidRPr="00276E9B">
        <w:t xml:space="preserve">Table 22.3.1.1.3.3-2: RACH-ConfigCommon-NB-DEFAULT in </w:t>
      </w:r>
      <w:r w:rsidRPr="00276E9B">
        <w:rPr>
          <w:i/>
        </w:rPr>
        <w:t>SystemInformationBlockType2-NB i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B4C42" w:rsidRPr="00276E9B" w14:paraId="3B7C5829" w14:textId="77777777" w:rsidTr="007E1594">
        <w:tc>
          <w:tcPr>
            <w:tcW w:w="9781" w:type="dxa"/>
            <w:gridSpan w:val="4"/>
          </w:tcPr>
          <w:p w14:paraId="1B12CE2D" w14:textId="77777777" w:rsidR="005B4C42" w:rsidRPr="00276E9B" w:rsidRDefault="005B4C42" w:rsidP="007E1594">
            <w:pPr>
              <w:pStyle w:val="TAL"/>
            </w:pPr>
            <w:r w:rsidRPr="00276E9B">
              <w:t>Derivation Path: 36.508 Table 8.1.6.3-8</w:t>
            </w:r>
          </w:p>
        </w:tc>
      </w:tr>
      <w:tr w:rsidR="005B4C42" w:rsidRPr="00276E9B" w14:paraId="3FA86106" w14:textId="77777777" w:rsidTr="007E1594">
        <w:tblPrEx>
          <w:tblCellMar>
            <w:left w:w="108" w:type="dxa"/>
            <w:right w:w="108" w:type="dxa"/>
          </w:tblCellMar>
        </w:tblPrEx>
        <w:tc>
          <w:tcPr>
            <w:tcW w:w="4537" w:type="dxa"/>
          </w:tcPr>
          <w:p w14:paraId="2C4EDF22" w14:textId="77777777" w:rsidR="005B4C42" w:rsidRPr="00276E9B" w:rsidRDefault="005B4C42" w:rsidP="007E1594">
            <w:pPr>
              <w:pStyle w:val="TAH"/>
            </w:pPr>
            <w:r w:rsidRPr="00276E9B">
              <w:t>Information Element</w:t>
            </w:r>
          </w:p>
        </w:tc>
        <w:tc>
          <w:tcPr>
            <w:tcW w:w="2268" w:type="dxa"/>
          </w:tcPr>
          <w:p w14:paraId="68D2E4B4" w14:textId="77777777" w:rsidR="005B4C42" w:rsidRPr="00276E9B" w:rsidRDefault="005B4C42" w:rsidP="007E1594">
            <w:pPr>
              <w:pStyle w:val="TAH"/>
            </w:pPr>
            <w:r w:rsidRPr="00276E9B">
              <w:t>Value/remark</w:t>
            </w:r>
          </w:p>
        </w:tc>
        <w:tc>
          <w:tcPr>
            <w:tcW w:w="1701" w:type="dxa"/>
          </w:tcPr>
          <w:p w14:paraId="7D9CC6EC" w14:textId="77777777" w:rsidR="005B4C42" w:rsidRPr="00276E9B" w:rsidRDefault="005B4C42" w:rsidP="007E1594">
            <w:pPr>
              <w:pStyle w:val="TAH"/>
            </w:pPr>
            <w:r w:rsidRPr="00276E9B">
              <w:t>Comment</w:t>
            </w:r>
          </w:p>
        </w:tc>
        <w:tc>
          <w:tcPr>
            <w:tcW w:w="1275" w:type="dxa"/>
          </w:tcPr>
          <w:p w14:paraId="02883D68" w14:textId="77777777" w:rsidR="005B4C42" w:rsidRPr="00276E9B" w:rsidRDefault="005B4C42" w:rsidP="007E1594">
            <w:pPr>
              <w:pStyle w:val="TAH"/>
            </w:pPr>
            <w:r w:rsidRPr="00276E9B">
              <w:t>Condition</w:t>
            </w:r>
          </w:p>
        </w:tc>
      </w:tr>
      <w:tr w:rsidR="005B4C42" w:rsidRPr="00276E9B" w14:paraId="53B645E0" w14:textId="77777777" w:rsidTr="007E159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9EFD65" w14:textId="77777777" w:rsidR="005B4C42" w:rsidRPr="00276E9B" w:rsidRDefault="005B4C42" w:rsidP="007E1594">
            <w:pPr>
              <w:pStyle w:val="TAL"/>
            </w:pPr>
            <w:r w:rsidRPr="00276E9B">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236BF0D9" w14:textId="77777777" w:rsidR="005B4C42" w:rsidRPr="00276E9B" w:rsidRDefault="005B4C42" w:rsidP="007E1594">
            <w:pPr>
              <w:pStyle w:val="TAL"/>
            </w:pPr>
          </w:p>
        </w:tc>
        <w:tc>
          <w:tcPr>
            <w:tcW w:w="1701" w:type="dxa"/>
            <w:tcBorders>
              <w:top w:val="single" w:sz="4" w:space="0" w:color="auto"/>
              <w:left w:val="single" w:sz="4" w:space="0" w:color="auto"/>
              <w:bottom w:val="single" w:sz="4" w:space="0" w:color="auto"/>
              <w:right w:val="single" w:sz="4" w:space="0" w:color="auto"/>
            </w:tcBorders>
          </w:tcPr>
          <w:p w14:paraId="7F03708C" w14:textId="77777777" w:rsidR="005B4C42" w:rsidRPr="00276E9B" w:rsidRDefault="005B4C42" w:rsidP="007E1594">
            <w:pPr>
              <w:pStyle w:val="TAL"/>
            </w:pPr>
          </w:p>
        </w:tc>
        <w:tc>
          <w:tcPr>
            <w:tcW w:w="1275" w:type="dxa"/>
            <w:tcBorders>
              <w:top w:val="single" w:sz="4" w:space="0" w:color="auto"/>
              <w:left w:val="single" w:sz="4" w:space="0" w:color="auto"/>
              <w:bottom w:val="single" w:sz="4" w:space="0" w:color="auto"/>
              <w:right w:val="single" w:sz="4" w:space="0" w:color="auto"/>
            </w:tcBorders>
          </w:tcPr>
          <w:p w14:paraId="4201A225" w14:textId="77777777" w:rsidR="005B4C42" w:rsidRPr="00276E9B" w:rsidRDefault="005B4C42" w:rsidP="007E1594">
            <w:pPr>
              <w:pStyle w:val="TAL"/>
            </w:pPr>
          </w:p>
        </w:tc>
      </w:tr>
      <w:tr w:rsidR="005B4C42" w:rsidRPr="00276E9B" w14:paraId="61A46A6D" w14:textId="77777777" w:rsidTr="007E159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A37373" w14:textId="77777777" w:rsidR="005B4C42" w:rsidRPr="00276E9B" w:rsidRDefault="005B4C42" w:rsidP="007E1594">
            <w:pPr>
              <w:pStyle w:val="TAL"/>
            </w:pPr>
            <w:r w:rsidRPr="00276E9B">
              <w:t xml:space="preserve">  preambleTransMax-CE-r13</w:t>
            </w:r>
          </w:p>
        </w:tc>
        <w:tc>
          <w:tcPr>
            <w:tcW w:w="2268" w:type="dxa"/>
            <w:tcBorders>
              <w:top w:val="single" w:sz="4" w:space="0" w:color="auto"/>
              <w:left w:val="single" w:sz="4" w:space="0" w:color="auto"/>
              <w:bottom w:val="single" w:sz="4" w:space="0" w:color="auto"/>
              <w:right w:val="single" w:sz="4" w:space="0" w:color="auto"/>
            </w:tcBorders>
          </w:tcPr>
          <w:p w14:paraId="2390CAC9" w14:textId="77777777" w:rsidR="005B4C42" w:rsidRPr="00276E9B" w:rsidRDefault="005B4C42" w:rsidP="007E1594">
            <w:pPr>
              <w:pStyle w:val="TAL"/>
              <w:rPr>
                <w:lang w:eastAsia="zh-CN"/>
              </w:rPr>
            </w:pPr>
            <w:r w:rsidRPr="00276E9B">
              <w:rPr>
                <w:lang w:eastAsia="zh-CN"/>
              </w:rPr>
              <w:t>n7</w:t>
            </w:r>
          </w:p>
        </w:tc>
        <w:tc>
          <w:tcPr>
            <w:tcW w:w="1701" w:type="dxa"/>
            <w:tcBorders>
              <w:top w:val="single" w:sz="4" w:space="0" w:color="auto"/>
              <w:left w:val="single" w:sz="4" w:space="0" w:color="auto"/>
              <w:bottom w:val="single" w:sz="4" w:space="0" w:color="auto"/>
              <w:right w:val="single" w:sz="4" w:space="0" w:color="auto"/>
            </w:tcBorders>
          </w:tcPr>
          <w:p w14:paraId="04C049DB" w14:textId="77777777" w:rsidR="005B4C42" w:rsidRPr="00276E9B" w:rsidRDefault="005B4C42" w:rsidP="007E1594">
            <w:pPr>
              <w:pStyle w:val="TAL"/>
            </w:pPr>
          </w:p>
        </w:tc>
        <w:tc>
          <w:tcPr>
            <w:tcW w:w="1275" w:type="dxa"/>
            <w:tcBorders>
              <w:top w:val="single" w:sz="4" w:space="0" w:color="auto"/>
              <w:left w:val="single" w:sz="4" w:space="0" w:color="auto"/>
              <w:bottom w:val="single" w:sz="4" w:space="0" w:color="auto"/>
              <w:right w:val="single" w:sz="4" w:space="0" w:color="auto"/>
            </w:tcBorders>
          </w:tcPr>
          <w:p w14:paraId="5FDDF8F3" w14:textId="77777777" w:rsidR="005B4C42" w:rsidRPr="00276E9B" w:rsidRDefault="005B4C42" w:rsidP="007E1594">
            <w:pPr>
              <w:pStyle w:val="TAL"/>
            </w:pPr>
          </w:p>
        </w:tc>
      </w:tr>
      <w:tr w:rsidR="005B4C42" w:rsidRPr="00276E9B" w14:paraId="641DBC4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B93C3DE" w14:textId="77777777" w:rsidR="005B4C42" w:rsidRPr="00276E9B" w:rsidRDefault="005B4C42" w:rsidP="007E1594">
            <w:pPr>
              <w:pStyle w:val="TAL"/>
            </w:pPr>
            <w:r w:rsidRPr="00276E9B">
              <w:t xml:space="preserve">  rach-InfoList-r13 (SIZE (1.. maxNPRACH-Resources-NB-r13)) OF SEQUENCE {</w:t>
            </w:r>
          </w:p>
        </w:tc>
        <w:tc>
          <w:tcPr>
            <w:tcW w:w="2268" w:type="dxa"/>
            <w:shd w:val="clear" w:color="auto" w:fill="auto"/>
          </w:tcPr>
          <w:p w14:paraId="6ECE078B" w14:textId="77777777" w:rsidR="005B4C42" w:rsidRPr="00276E9B" w:rsidRDefault="005B4C42" w:rsidP="007E1594">
            <w:pPr>
              <w:pStyle w:val="TAL"/>
            </w:pPr>
            <w:r w:rsidRPr="00276E9B">
              <w:t>3 entries</w:t>
            </w:r>
          </w:p>
        </w:tc>
        <w:tc>
          <w:tcPr>
            <w:tcW w:w="1701" w:type="dxa"/>
            <w:shd w:val="clear" w:color="auto" w:fill="auto"/>
          </w:tcPr>
          <w:p w14:paraId="71044EE9" w14:textId="77777777" w:rsidR="005B4C42" w:rsidRPr="00276E9B" w:rsidRDefault="005B4C42" w:rsidP="007E1594">
            <w:pPr>
              <w:pStyle w:val="TAL"/>
              <w:rPr>
                <w:lang w:eastAsia="zh-CN"/>
              </w:rPr>
            </w:pPr>
            <w:r w:rsidRPr="00276E9B">
              <w:t>1: CE level 0</w:t>
            </w:r>
          </w:p>
          <w:p w14:paraId="4D5444BE" w14:textId="77777777" w:rsidR="005B4C42" w:rsidRPr="00276E9B" w:rsidRDefault="005B4C42" w:rsidP="007E1594">
            <w:pPr>
              <w:pStyle w:val="TAL"/>
            </w:pPr>
            <w:r w:rsidRPr="00276E9B">
              <w:t>2: CE level 1</w:t>
            </w:r>
          </w:p>
          <w:p w14:paraId="34DE0FDB" w14:textId="77777777" w:rsidR="005B4C42" w:rsidRPr="00276E9B" w:rsidRDefault="005B4C42" w:rsidP="007E1594">
            <w:pPr>
              <w:pStyle w:val="TAL"/>
            </w:pPr>
            <w:r w:rsidRPr="00276E9B">
              <w:t>3: CE level 2</w:t>
            </w:r>
          </w:p>
        </w:tc>
        <w:tc>
          <w:tcPr>
            <w:tcW w:w="1275" w:type="dxa"/>
            <w:shd w:val="clear" w:color="auto" w:fill="auto"/>
          </w:tcPr>
          <w:p w14:paraId="46130E70" w14:textId="77777777" w:rsidR="005B4C42" w:rsidRPr="00276E9B" w:rsidRDefault="005B4C42" w:rsidP="007E1594">
            <w:pPr>
              <w:pStyle w:val="TAL"/>
            </w:pPr>
          </w:p>
        </w:tc>
      </w:tr>
      <w:tr w:rsidR="005B4C42" w:rsidRPr="00276E9B" w14:paraId="371DFF4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63CC9E3F" w14:textId="77777777" w:rsidR="005B4C42" w:rsidRPr="00276E9B" w:rsidRDefault="005B4C42" w:rsidP="007E1594">
            <w:pPr>
              <w:pStyle w:val="TAL"/>
            </w:pPr>
            <w:r w:rsidRPr="00276E9B">
              <w:t xml:space="preserve">    {</w:t>
            </w:r>
          </w:p>
        </w:tc>
        <w:tc>
          <w:tcPr>
            <w:tcW w:w="2268" w:type="dxa"/>
            <w:shd w:val="clear" w:color="auto" w:fill="auto"/>
          </w:tcPr>
          <w:p w14:paraId="3BDFC867" w14:textId="77777777" w:rsidR="005B4C42" w:rsidRPr="00276E9B" w:rsidRDefault="005B4C42" w:rsidP="007E1594">
            <w:pPr>
              <w:pStyle w:val="TAL"/>
            </w:pPr>
          </w:p>
        </w:tc>
        <w:tc>
          <w:tcPr>
            <w:tcW w:w="1701" w:type="dxa"/>
            <w:shd w:val="clear" w:color="auto" w:fill="auto"/>
          </w:tcPr>
          <w:p w14:paraId="1317F861" w14:textId="77777777" w:rsidR="005B4C42" w:rsidRPr="00276E9B" w:rsidRDefault="005B4C42" w:rsidP="007E1594">
            <w:pPr>
              <w:pStyle w:val="TAL"/>
            </w:pPr>
          </w:p>
        </w:tc>
        <w:tc>
          <w:tcPr>
            <w:tcW w:w="1275" w:type="dxa"/>
            <w:shd w:val="clear" w:color="auto" w:fill="auto"/>
          </w:tcPr>
          <w:p w14:paraId="19A0565D" w14:textId="77777777" w:rsidR="005B4C42" w:rsidRPr="00276E9B" w:rsidRDefault="005B4C42" w:rsidP="007E1594">
            <w:pPr>
              <w:pStyle w:val="TAL"/>
            </w:pPr>
          </w:p>
        </w:tc>
      </w:tr>
      <w:tr w:rsidR="005B4C42" w:rsidRPr="00276E9B" w14:paraId="5C2B818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4D84528" w14:textId="77777777" w:rsidR="005B4C42" w:rsidRPr="00276E9B" w:rsidRDefault="005B4C42" w:rsidP="007E1594">
            <w:pPr>
              <w:pStyle w:val="TAL"/>
            </w:pPr>
            <w:r w:rsidRPr="00276E9B">
              <w:t xml:space="preserve">      ra-ResponseWindowSize-r13</w:t>
            </w:r>
          </w:p>
        </w:tc>
        <w:tc>
          <w:tcPr>
            <w:tcW w:w="2268" w:type="dxa"/>
            <w:shd w:val="clear" w:color="auto" w:fill="auto"/>
          </w:tcPr>
          <w:p w14:paraId="47E1BFA3" w14:textId="77777777" w:rsidR="005B4C42" w:rsidRPr="00276E9B" w:rsidRDefault="005B4C42" w:rsidP="007E1594">
            <w:pPr>
              <w:pStyle w:val="TAL"/>
            </w:pPr>
            <w:r w:rsidRPr="00276E9B">
              <w:t>pp10</w:t>
            </w:r>
          </w:p>
        </w:tc>
        <w:tc>
          <w:tcPr>
            <w:tcW w:w="1701" w:type="dxa"/>
            <w:shd w:val="clear" w:color="auto" w:fill="auto"/>
          </w:tcPr>
          <w:p w14:paraId="3A819B38" w14:textId="77777777" w:rsidR="005B4C42" w:rsidRPr="00276E9B" w:rsidRDefault="005B4C42" w:rsidP="007E1594">
            <w:pPr>
              <w:pStyle w:val="TAL"/>
            </w:pPr>
          </w:p>
        </w:tc>
        <w:tc>
          <w:tcPr>
            <w:tcW w:w="1275" w:type="dxa"/>
            <w:shd w:val="clear" w:color="auto" w:fill="auto"/>
          </w:tcPr>
          <w:p w14:paraId="192C865E" w14:textId="77777777" w:rsidR="005B4C42" w:rsidRPr="00276E9B" w:rsidRDefault="005B4C42" w:rsidP="007E1594">
            <w:pPr>
              <w:pStyle w:val="TAL"/>
            </w:pPr>
          </w:p>
        </w:tc>
      </w:tr>
      <w:tr w:rsidR="005B4C42" w:rsidRPr="00276E9B" w14:paraId="60EDB3C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C1475BB" w14:textId="77777777" w:rsidR="005B4C42" w:rsidRPr="00276E9B" w:rsidRDefault="005B4C42" w:rsidP="007E1594">
            <w:pPr>
              <w:pStyle w:val="TAL"/>
            </w:pPr>
            <w:r w:rsidRPr="00276E9B">
              <w:t xml:space="preserve">      mac-ContentionResolutionTimer-r13</w:t>
            </w:r>
          </w:p>
        </w:tc>
        <w:tc>
          <w:tcPr>
            <w:tcW w:w="2268" w:type="dxa"/>
            <w:shd w:val="clear" w:color="auto" w:fill="auto"/>
          </w:tcPr>
          <w:p w14:paraId="07F53312" w14:textId="77777777" w:rsidR="005B4C42" w:rsidRPr="00276E9B" w:rsidRDefault="005B4C42" w:rsidP="007E1594">
            <w:pPr>
              <w:pStyle w:val="TAL"/>
            </w:pPr>
            <w:r w:rsidRPr="00276E9B">
              <w:t>pp8</w:t>
            </w:r>
          </w:p>
        </w:tc>
        <w:tc>
          <w:tcPr>
            <w:tcW w:w="1701" w:type="dxa"/>
            <w:shd w:val="clear" w:color="auto" w:fill="auto"/>
          </w:tcPr>
          <w:p w14:paraId="64B4EC7D" w14:textId="77777777" w:rsidR="005B4C42" w:rsidRPr="00276E9B" w:rsidRDefault="005B4C42" w:rsidP="007E1594">
            <w:pPr>
              <w:pStyle w:val="TAL"/>
              <w:ind w:left="90" w:hangingChars="50" w:hanging="90"/>
            </w:pPr>
          </w:p>
        </w:tc>
        <w:tc>
          <w:tcPr>
            <w:tcW w:w="1275" w:type="dxa"/>
            <w:shd w:val="clear" w:color="auto" w:fill="auto"/>
          </w:tcPr>
          <w:p w14:paraId="0BE16509" w14:textId="77777777" w:rsidR="005B4C42" w:rsidRPr="00276E9B" w:rsidRDefault="005B4C42" w:rsidP="007E1594">
            <w:pPr>
              <w:pStyle w:val="TAL"/>
            </w:pPr>
          </w:p>
        </w:tc>
      </w:tr>
      <w:tr w:rsidR="005B4C42" w:rsidRPr="00276E9B" w14:paraId="0A81002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A16CB43" w14:textId="77777777" w:rsidR="005B4C42" w:rsidRPr="00276E9B" w:rsidRDefault="005B4C42" w:rsidP="007E1594">
            <w:pPr>
              <w:pStyle w:val="TAL"/>
            </w:pPr>
            <w:r w:rsidRPr="00276E9B">
              <w:t xml:space="preserve">    }</w:t>
            </w:r>
          </w:p>
        </w:tc>
        <w:tc>
          <w:tcPr>
            <w:tcW w:w="2268" w:type="dxa"/>
            <w:shd w:val="clear" w:color="auto" w:fill="auto"/>
          </w:tcPr>
          <w:p w14:paraId="77808761" w14:textId="77777777" w:rsidR="005B4C42" w:rsidRPr="00276E9B" w:rsidRDefault="005B4C42" w:rsidP="007E1594">
            <w:pPr>
              <w:pStyle w:val="TAL"/>
            </w:pPr>
          </w:p>
        </w:tc>
        <w:tc>
          <w:tcPr>
            <w:tcW w:w="1701" w:type="dxa"/>
            <w:shd w:val="clear" w:color="auto" w:fill="auto"/>
          </w:tcPr>
          <w:p w14:paraId="18D67D5E" w14:textId="77777777" w:rsidR="005B4C42" w:rsidRPr="00276E9B" w:rsidRDefault="005B4C42" w:rsidP="007E1594">
            <w:pPr>
              <w:pStyle w:val="TAL"/>
            </w:pPr>
          </w:p>
        </w:tc>
        <w:tc>
          <w:tcPr>
            <w:tcW w:w="1275" w:type="dxa"/>
            <w:shd w:val="clear" w:color="auto" w:fill="auto"/>
          </w:tcPr>
          <w:p w14:paraId="77942CA0" w14:textId="77777777" w:rsidR="005B4C42" w:rsidRPr="00276E9B" w:rsidRDefault="005B4C42" w:rsidP="007E1594">
            <w:pPr>
              <w:pStyle w:val="TAL"/>
            </w:pPr>
          </w:p>
        </w:tc>
      </w:tr>
      <w:tr w:rsidR="005B4C42" w:rsidRPr="00276E9B" w14:paraId="26539C4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1EF5566" w14:textId="77777777" w:rsidR="005B4C42" w:rsidRPr="00276E9B" w:rsidRDefault="005B4C42" w:rsidP="007E1594">
            <w:pPr>
              <w:pStyle w:val="TAL"/>
            </w:pPr>
            <w:r w:rsidRPr="00276E9B">
              <w:t xml:space="preserve">    {</w:t>
            </w:r>
          </w:p>
        </w:tc>
        <w:tc>
          <w:tcPr>
            <w:tcW w:w="2268" w:type="dxa"/>
            <w:shd w:val="clear" w:color="auto" w:fill="auto"/>
          </w:tcPr>
          <w:p w14:paraId="25ABE83F" w14:textId="77777777" w:rsidR="005B4C42" w:rsidRPr="00276E9B" w:rsidRDefault="005B4C42" w:rsidP="007E1594">
            <w:pPr>
              <w:pStyle w:val="TAL"/>
            </w:pPr>
          </w:p>
        </w:tc>
        <w:tc>
          <w:tcPr>
            <w:tcW w:w="1701" w:type="dxa"/>
            <w:shd w:val="clear" w:color="auto" w:fill="auto"/>
          </w:tcPr>
          <w:p w14:paraId="4EF98995" w14:textId="77777777" w:rsidR="005B4C42" w:rsidRPr="00276E9B" w:rsidRDefault="005B4C42" w:rsidP="007E1594">
            <w:pPr>
              <w:pStyle w:val="TAL"/>
            </w:pPr>
          </w:p>
        </w:tc>
        <w:tc>
          <w:tcPr>
            <w:tcW w:w="1275" w:type="dxa"/>
            <w:shd w:val="clear" w:color="auto" w:fill="auto"/>
          </w:tcPr>
          <w:p w14:paraId="56200B05" w14:textId="77777777" w:rsidR="005B4C42" w:rsidRPr="00276E9B" w:rsidRDefault="005B4C42" w:rsidP="007E1594">
            <w:pPr>
              <w:pStyle w:val="TAL"/>
            </w:pPr>
          </w:p>
        </w:tc>
      </w:tr>
      <w:tr w:rsidR="005B4C42" w:rsidRPr="00276E9B" w14:paraId="28817DC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09E307E" w14:textId="77777777" w:rsidR="005B4C42" w:rsidRPr="00276E9B" w:rsidRDefault="005B4C42" w:rsidP="007E1594">
            <w:pPr>
              <w:pStyle w:val="TAL"/>
            </w:pPr>
            <w:r w:rsidRPr="00276E9B">
              <w:t xml:space="preserve">      ra-ResponseWindowSize-r13</w:t>
            </w:r>
          </w:p>
        </w:tc>
        <w:tc>
          <w:tcPr>
            <w:tcW w:w="2268" w:type="dxa"/>
            <w:shd w:val="clear" w:color="auto" w:fill="auto"/>
          </w:tcPr>
          <w:p w14:paraId="7FB74B87" w14:textId="77777777" w:rsidR="005B4C42" w:rsidRPr="00276E9B" w:rsidRDefault="005B4C42" w:rsidP="007E1594">
            <w:pPr>
              <w:pStyle w:val="TAL"/>
            </w:pPr>
            <w:r w:rsidRPr="00276E9B">
              <w:t>pp10</w:t>
            </w:r>
          </w:p>
        </w:tc>
        <w:tc>
          <w:tcPr>
            <w:tcW w:w="1701" w:type="dxa"/>
            <w:shd w:val="clear" w:color="auto" w:fill="auto"/>
          </w:tcPr>
          <w:p w14:paraId="35D980B1" w14:textId="77777777" w:rsidR="005B4C42" w:rsidRPr="00276E9B" w:rsidRDefault="005B4C42" w:rsidP="007E1594">
            <w:pPr>
              <w:pStyle w:val="TAL"/>
            </w:pPr>
          </w:p>
        </w:tc>
        <w:tc>
          <w:tcPr>
            <w:tcW w:w="1275" w:type="dxa"/>
            <w:shd w:val="clear" w:color="auto" w:fill="auto"/>
          </w:tcPr>
          <w:p w14:paraId="742AC982" w14:textId="77777777" w:rsidR="005B4C42" w:rsidRPr="00276E9B" w:rsidRDefault="005B4C42" w:rsidP="007E1594">
            <w:pPr>
              <w:pStyle w:val="TAL"/>
            </w:pPr>
          </w:p>
        </w:tc>
      </w:tr>
      <w:tr w:rsidR="005B4C42" w:rsidRPr="00276E9B" w14:paraId="4A597D1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AC4322A" w14:textId="77777777" w:rsidR="005B4C42" w:rsidRPr="00276E9B" w:rsidRDefault="005B4C42" w:rsidP="007E1594">
            <w:pPr>
              <w:pStyle w:val="TAL"/>
            </w:pPr>
            <w:r w:rsidRPr="00276E9B">
              <w:t xml:space="preserve">      mac-ContentionResolutionTimer-r13</w:t>
            </w:r>
          </w:p>
        </w:tc>
        <w:tc>
          <w:tcPr>
            <w:tcW w:w="2268" w:type="dxa"/>
            <w:shd w:val="clear" w:color="auto" w:fill="auto"/>
          </w:tcPr>
          <w:p w14:paraId="23C51F12" w14:textId="77777777" w:rsidR="005B4C42" w:rsidRPr="00276E9B" w:rsidRDefault="005B4C42" w:rsidP="007E1594">
            <w:pPr>
              <w:pStyle w:val="TAL"/>
            </w:pPr>
            <w:r w:rsidRPr="00276E9B">
              <w:t>pp8</w:t>
            </w:r>
          </w:p>
        </w:tc>
        <w:tc>
          <w:tcPr>
            <w:tcW w:w="1701" w:type="dxa"/>
            <w:shd w:val="clear" w:color="auto" w:fill="auto"/>
          </w:tcPr>
          <w:p w14:paraId="5C45B6A6" w14:textId="77777777" w:rsidR="005B4C42" w:rsidRPr="00276E9B" w:rsidRDefault="005B4C42" w:rsidP="007E1594">
            <w:pPr>
              <w:pStyle w:val="TAL"/>
              <w:ind w:left="90" w:hangingChars="50" w:hanging="90"/>
            </w:pPr>
          </w:p>
        </w:tc>
        <w:tc>
          <w:tcPr>
            <w:tcW w:w="1275" w:type="dxa"/>
            <w:shd w:val="clear" w:color="auto" w:fill="auto"/>
          </w:tcPr>
          <w:p w14:paraId="797CF896" w14:textId="77777777" w:rsidR="005B4C42" w:rsidRPr="00276E9B" w:rsidRDefault="005B4C42" w:rsidP="007E1594">
            <w:pPr>
              <w:pStyle w:val="TAL"/>
            </w:pPr>
          </w:p>
        </w:tc>
      </w:tr>
      <w:tr w:rsidR="005B4C42" w:rsidRPr="00276E9B" w14:paraId="74950E1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6621ADA8" w14:textId="77777777" w:rsidR="005B4C42" w:rsidRPr="00276E9B" w:rsidRDefault="005B4C42" w:rsidP="007E1594">
            <w:pPr>
              <w:pStyle w:val="TAL"/>
            </w:pPr>
            <w:r w:rsidRPr="00276E9B">
              <w:t xml:space="preserve">    }</w:t>
            </w:r>
          </w:p>
        </w:tc>
        <w:tc>
          <w:tcPr>
            <w:tcW w:w="2268" w:type="dxa"/>
            <w:shd w:val="clear" w:color="auto" w:fill="auto"/>
          </w:tcPr>
          <w:p w14:paraId="350FE3FE" w14:textId="77777777" w:rsidR="005B4C42" w:rsidRPr="00276E9B" w:rsidRDefault="005B4C42" w:rsidP="007E1594">
            <w:pPr>
              <w:pStyle w:val="TAL"/>
            </w:pPr>
          </w:p>
        </w:tc>
        <w:tc>
          <w:tcPr>
            <w:tcW w:w="1701" w:type="dxa"/>
            <w:shd w:val="clear" w:color="auto" w:fill="auto"/>
          </w:tcPr>
          <w:p w14:paraId="3DAA5892" w14:textId="77777777" w:rsidR="005B4C42" w:rsidRPr="00276E9B" w:rsidRDefault="005B4C42" w:rsidP="007E1594">
            <w:pPr>
              <w:pStyle w:val="TAL"/>
            </w:pPr>
          </w:p>
        </w:tc>
        <w:tc>
          <w:tcPr>
            <w:tcW w:w="1275" w:type="dxa"/>
            <w:shd w:val="clear" w:color="auto" w:fill="auto"/>
          </w:tcPr>
          <w:p w14:paraId="4B14B5F3" w14:textId="77777777" w:rsidR="005B4C42" w:rsidRPr="00276E9B" w:rsidRDefault="005B4C42" w:rsidP="007E1594">
            <w:pPr>
              <w:pStyle w:val="TAL"/>
            </w:pPr>
          </w:p>
        </w:tc>
      </w:tr>
      <w:tr w:rsidR="005B4C42" w:rsidRPr="00276E9B" w14:paraId="4A0576B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54B120E" w14:textId="77777777" w:rsidR="005B4C42" w:rsidRPr="00276E9B" w:rsidRDefault="005B4C42" w:rsidP="007E1594">
            <w:pPr>
              <w:pStyle w:val="TAL"/>
            </w:pPr>
            <w:r w:rsidRPr="00276E9B">
              <w:t xml:space="preserve">    {</w:t>
            </w:r>
          </w:p>
        </w:tc>
        <w:tc>
          <w:tcPr>
            <w:tcW w:w="2268" w:type="dxa"/>
            <w:shd w:val="clear" w:color="auto" w:fill="auto"/>
          </w:tcPr>
          <w:p w14:paraId="7C005A74" w14:textId="77777777" w:rsidR="005B4C42" w:rsidRPr="00276E9B" w:rsidRDefault="005B4C42" w:rsidP="007E1594">
            <w:pPr>
              <w:pStyle w:val="TAL"/>
            </w:pPr>
          </w:p>
        </w:tc>
        <w:tc>
          <w:tcPr>
            <w:tcW w:w="1701" w:type="dxa"/>
            <w:shd w:val="clear" w:color="auto" w:fill="auto"/>
          </w:tcPr>
          <w:p w14:paraId="349B1D43" w14:textId="77777777" w:rsidR="005B4C42" w:rsidRPr="00276E9B" w:rsidRDefault="005B4C42" w:rsidP="007E1594">
            <w:pPr>
              <w:pStyle w:val="TAL"/>
            </w:pPr>
          </w:p>
        </w:tc>
        <w:tc>
          <w:tcPr>
            <w:tcW w:w="1275" w:type="dxa"/>
            <w:shd w:val="clear" w:color="auto" w:fill="auto"/>
          </w:tcPr>
          <w:p w14:paraId="3DBE5667" w14:textId="77777777" w:rsidR="005B4C42" w:rsidRPr="00276E9B" w:rsidRDefault="005B4C42" w:rsidP="007E1594">
            <w:pPr>
              <w:pStyle w:val="TAL"/>
            </w:pPr>
          </w:p>
        </w:tc>
      </w:tr>
      <w:tr w:rsidR="005B4C42" w:rsidRPr="00276E9B" w14:paraId="2462E2C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4EA77D3B" w14:textId="77777777" w:rsidR="005B4C42" w:rsidRPr="00276E9B" w:rsidRDefault="005B4C42" w:rsidP="007E1594">
            <w:pPr>
              <w:pStyle w:val="TAL"/>
            </w:pPr>
            <w:r w:rsidRPr="00276E9B">
              <w:t xml:space="preserve">      ra-ResponseWindowSize-r13</w:t>
            </w:r>
          </w:p>
        </w:tc>
        <w:tc>
          <w:tcPr>
            <w:tcW w:w="2268" w:type="dxa"/>
            <w:shd w:val="clear" w:color="auto" w:fill="auto"/>
          </w:tcPr>
          <w:p w14:paraId="0A7C0FDC" w14:textId="77777777" w:rsidR="005B4C42" w:rsidRPr="00276E9B" w:rsidRDefault="005B4C42" w:rsidP="007E1594">
            <w:pPr>
              <w:pStyle w:val="TAL"/>
            </w:pPr>
            <w:r w:rsidRPr="00276E9B">
              <w:t>pp10</w:t>
            </w:r>
          </w:p>
        </w:tc>
        <w:tc>
          <w:tcPr>
            <w:tcW w:w="1701" w:type="dxa"/>
            <w:shd w:val="clear" w:color="auto" w:fill="auto"/>
          </w:tcPr>
          <w:p w14:paraId="54793314" w14:textId="77777777" w:rsidR="005B4C42" w:rsidRPr="00276E9B" w:rsidRDefault="005B4C42" w:rsidP="007E1594">
            <w:pPr>
              <w:pStyle w:val="TAL"/>
            </w:pPr>
          </w:p>
        </w:tc>
        <w:tc>
          <w:tcPr>
            <w:tcW w:w="1275" w:type="dxa"/>
            <w:shd w:val="clear" w:color="auto" w:fill="auto"/>
          </w:tcPr>
          <w:p w14:paraId="48A95D08" w14:textId="77777777" w:rsidR="005B4C42" w:rsidRPr="00276E9B" w:rsidRDefault="005B4C42" w:rsidP="007E1594">
            <w:pPr>
              <w:pStyle w:val="TAL"/>
            </w:pPr>
          </w:p>
        </w:tc>
      </w:tr>
      <w:tr w:rsidR="005B4C42" w:rsidRPr="00276E9B" w14:paraId="1FE0D0B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0A2FB8F" w14:textId="77777777" w:rsidR="005B4C42" w:rsidRPr="00276E9B" w:rsidRDefault="005B4C42" w:rsidP="007E1594">
            <w:pPr>
              <w:pStyle w:val="TAL"/>
            </w:pPr>
            <w:r w:rsidRPr="00276E9B">
              <w:t xml:space="preserve">      mac-ContentionResolutionTimer-r13</w:t>
            </w:r>
          </w:p>
        </w:tc>
        <w:tc>
          <w:tcPr>
            <w:tcW w:w="2268" w:type="dxa"/>
            <w:shd w:val="clear" w:color="auto" w:fill="auto"/>
          </w:tcPr>
          <w:p w14:paraId="07995BD1" w14:textId="77777777" w:rsidR="005B4C42" w:rsidRPr="00276E9B" w:rsidRDefault="005B4C42" w:rsidP="007E1594">
            <w:pPr>
              <w:pStyle w:val="TAL"/>
            </w:pPr>
            <w:r w:rsidRPr="00276E9B">
              <w:t>pp8</w:t>
            </w:r>
          </w:p>
        </w:tc>
        <w:tc>
          <w:tcPr>
            <w:tcW w:w="1701" w:type="dxa"/>
            <w:shd w:val="clear" w:color="auto" w:fill="auto"/>
          </w:tcPr>
          <w:p w14:paraId="2164239E" w14:textId="77777777" w:rsidR="005B4C42" w:rsidRPr="00276E9B" w:rsidRDefault="005B4C42" w:rsidP="007E1594">
            <w:pPr>
              <w:pStyle w:val="TAL"/>
              <w:ind w:left="90" w:hangingChars="50" w:hanging="90"/>
            </w:pPr>
          </w:p>
        </w:tc>
        <w:tc>
          <w:tcPr>
            <w:tcW w:w="1275" w:type="dxa"/>
            <w:shd w:val="clear" w:color="auto" w:fill="auto"/>
          </w:tcPr>
          <w:p w14:paraId="19B71657" w14:textId="77777777" w:rsidR="005B4C42" w:rsidRPr="00276E9B" w:rsidRDefault="005B4C42" w:rsidP="007E1594">
            <w:pPr>
              <w:pStyle w:val="TAL"/>
            </w:pPr>
          </w:p>
        </w:tc>
      </w:tr>
      <w:tr w:rsidR="005B4C42" w:rsidRPr="00276E9B" w14:paraId="7E50F9F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EB330FE" w14:textId="77777777" w:rsidR="005B4C42" w:rsidRPr="00276E9B" w:rsidRDefault="005B4C42" w:rsidP="007E1594">
            <w:pPr>
              <w:pStyle w:val="TAL"/>
            </w:pPr>
            <w:r w:rsidRPr="00276E9B">
              <w:t xml:space="preserve">    }</w:t>
            </w:r>
          </w:p>
        </w:tc>
        <w:tc>
          <w:tcPr>
            <w:tcW w:w="2268" w:type="dxa"/>
            <w:shd w:val="clear" w:color="auto" w:fill="auto"/>
          </w:tcPr>
          <w:p w14:paraId="0B6B46D2" w14:textId="77777777" w:rsidR="005B4C42" w:rsidRPr="00276E9B" w:rsidRDefault="005B4C42" w:rsidP="007E1594">
            <w:pPr>
              <w:pStyle w:val="TAL"/>
            </w:pPr>
          </w:p>
        </w:tc>
        <w:tc>
          <w:tcPr>
            <w:tcW w:w="1701" w:type="dxa"/>
            <w:shd w:val="clear" w:color="auto" w:fill="auto"/>
          </w:tcPr>
          <w:p w14:paraId="2D88AD83" w14:textId="77777777" w:rsidR="005B4C42" w:rsidRPr="00276E9B" w:rsidRDefault="005B4C42" w:rsidP="007E1594">
            <w:pPr>
              <w:pStyle w:val="TAL"/>
            </w:pPr>
          </w:p>
        </w:tc>
        <w:tc>
          <w:tcPr>
            <w:tcW w:w="1275" w:type="dxa"/>
            <w:shd w:val="clear" w:color="auto" w:fill="auto"/>
          </w:tcPr>
          <w:p w14:paraId="6F7533CC" w14:textId="77777777" w:rsidR="005B4C42" w:rsidRPr="00276E9B" w:rsidRDefault="005B4C42" w:rsidP="007E1594">
            <w:pPr>
              <w:pStyle w:val="TAL"/>
            </w:pPr>
          </w:p>
        </w:tc>
      </w:tr>
      <w:tr w:rsidR="005B4C42" w:rsidRPr="00276E9B" w14:paraId="137856F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391E9F9" w14:textId="77777777" w:rsidR="005B4C42" w:rsidRPr="00276E9B" w:rsidRDefault="005B4C42" w:rsidP="007E1594">
            <w:pPr>
              <w:pStyle w:val="TAL"/>
            </w:pPr>
            <w:r w:rsidRPr="00276E9B">
              <w:t xml:space="preserve">  }</w:t>
            </w:r>
          </w:p>
        </w:tc>
        <w:tc>
          <w:tcPr>
            <w:tcW w:w="2268" w:type="dxa"/>
            <w:shd w:val="clear" w:color="auto" w:fill="auto"/>
          </w:tcPr>
          <w:p w14:paraId="0FC9B154" w14:textId="77777777" w:rsidR="005B4C42" w:rsidRPr="00276E9B" w:rsidRDefault="005B4C42" w:rsidP="007E1594">
            <w:pPr>
              <w:pStyle w:val="TAL"/>
            </w:pPr>
          </w:p>
        </w:tc>
        <w:tc>
          <w:tcPr>
            <w:tcW w:w="1701" w:type="dxa"/>
            <w:shd w:val="clear" w:color="auto" w:fill="auto"/>
          </w:tcPr>
          <w:p w14:paraId="47A49C03" w14:textId="77777777" w:rsidR="005B4C42" w:rsidRPr="00276E9B" w:rsidRDefault="005B4C42" w:rsidP="007E1594">
            <w:pPr>
              <w:pStyle w:val="TAL"/>
            </w:pPr>
          </w:p>
        </w:tc>
        <w:tc>
          <w:tcPr>
            <w:tcW w:w="1275" w:type="dxa"/>
            <w:shd w:val="clear" w:color="auto" w:fill="auto"/>
          </w:tcPr>
          <w:p w14:paraId="1101F749" w14:textId="77777777" w:rsidR="005B4C42" w:rsidRPr="00276E9B" w:rsidRDefault="005B4C42" w:rsidP="007E1594">
            <w:pPr>
              <w:pStyle w:val="TAL"/>
            </w:pPr>
          </w:p>
        </w:tc>
      </w:tr>
      <w:tr w:rsidR="005B4C42" w:rsidRPr="00276E9B" w14:paraId="57233417" w14:textId="77777777" w:rsidTr="007E159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AD9C26" w14:textId="77777777" w:rsidR="005B4C42" w:rsidRPr="00276E9B" w:rsidRDefault="005B4C42" w:rsidP="007E1594">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414C23CA" w14:textId="77777777" w:rsidR="005B4C42" w:rsidRPr="00276E9B" w:rsidRDefault="005B4C42" w:rsidP="007E1594">
            <w:pPr>
              <w:pStyle w:val="TAL"/>
            </w:pPr>
          </w:p>
        </w:tc>
        <w:tc>
          <w:tcPr>
            <w:tcW w:w="1701" w:type="dxa"/>
            <w:tcBorders>
              <w:top w:val="single" w:sz="4" w:space="0" w:color="auto"/>
              <w:left w:val="single" w:sz="4" w:space="0" w:color="auto"/>
              <w:bottom w:val="single" w:sz="4" w:space="0" w:color="auto"/>
              <w:right w:val="single" w:sz="4" w:space="0" w:color="auto"/>
            </w:tcBorders>
          </w:tcPr>
          <w:p w14:paraId="2105C8E3" w14:textId="77777777" w:rsidR="005B4C42" w:rsidRPr="00276E9B" w:rsidRDefault="005B4C42" w:rsidP="007E1594">
            <w:pPr>
              <w:pStyle w:val="TAL"/>
            </w:pPr>
          </w:p>
        </w:tc>
        <w:tc>
          <w:tcPr>
            <w:tcW w:w="1275" w:type="dxa"/>
            <w:tcBorders>
              <w:top w:val="single" w:sz="4" w:space="0" w:color="auto"/>
              <w:left w:val="single" w:sz="4" w:space="0" w:color="auto"/>
              <w:bottom w:val="single" w:sz="4" w:space="0" w:color="auto"/>
              <w:right w:val="single" w:sz="4" w:space="0" w:color="auto"/>
            </w:tcBorders>
          </w:tcPr>
          <w:p w14:paraId="75F87165" w14:textId="77777777" w:rsidR="005B4C42" w:rsidRPr="00276E9B" w:rsidRDefault="005B4C42" w:rsidP="007E1594">
            <w:pPr>
              <w:pStyle w:val="TAL"/>
            </w:pPr>
          </w:p>
        </w:tc>
      </w:tr>
    </w:tbl>
    <w:p w14:paraId="7C922EB1" w14:textId="77777777" w:rsidR="005B4C42" w:rsidRPr="00276E9B" w:rsidRDefault="005B4C42" w:rsidP="005B4C42">
      <w:pPr>
        <w:rPr>
          <w:lang w:eastAsia="zh-CN"/>
        </w:rPr>
      </w:pPr>
    </w:p>
    <w:p w14:paraId="0F16426D" w14:textId="77777777" w:rsidR="005B4C42" w:rsidRPr="00276E9B" w:rsidRDefault="005B4C42" w:rsidP="005B4C42">
      <w:pPr>
        <w:pStyle w:val="TH"/>
      </w:pPr>
      <w:r w:rsidRPr="00276E9B">
        <w:lastRenderedPageBreak/>
        <w:t xml:space="preserve">Table 22.3.1.1.3.3-3: NPUSCH-ConfigCommon-NB-DEFAULT in </w:t>
      </w:r>
      <w:r w:rsidRPr="00276E9B">
        <w:rPr>
          <w:i/>
        </w:rPr>
        <w:t>SystemInformationBlockType2-NB i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B4C42" w:rsidRPr="00276E9B" w14:paraId="49F4B843" w14:textId="77777777" w:rsidTr="007E1594">
        <w:tc>
          <w:tcPr>
            <w:tcW w:w="9781" w:type="dxa"/>
            <w:gridSpan w:val="4"/>
          </w:tcPr>
          <w:p w14:paraId="63FF0877" w14:textId="77777777" w:rsidR="005B4C42" w:rsidRPr="00276E9B" w:rsidRDefault="005B4C42" w:rsidP="007E1594">
            <w:pPr>
              <w:pStyle w:val="TAL"/>
            </w:pPr>
            <w:r w:rsidRPr="00276E9B">
              <w:t>Derivation Path: 36.508 Table 8.1.6.3-6</w:t>
            </w:r>
          </w:p>
        </w:tc>
      </w:tr>
      <w:tr w:rsidR="005B4C42" w:rsidRPr="00276E9B" w14:paraId="7CEED05E" w14:textId="77777777" w:rsidTr="007E1594">
        <w:tblPrEx>
          <w:tblCellMar>
            <w:left w:w="108" w:type="dxa"/>
            <w:right w:w="108" w:type="dxa"/>
          </w:tblCellMar>
        </w:tblPrEx>
        <w:tc>
          <w:tcPr>
            <w:tcW w:w="4537" w:type="dxa"/>
          </w:tcPr>
          <w:p w14:paraId="4C4DC5EB" w14:textId="77777777" w:rsidR="005B4C42" w:rsidRPr="00276E9B" w:rsidRDefault="005B4C42" w:rsidP="007E1594">
            <w:pPr>
              <w:pStyle w:val="TAH"/>
            </w:pPr>
            <w:r w:rsidRPr="00276E9B">
              <w:t>Information Element</w:t>
            </w:r>
          </w:p>
        </w:tc>
        <w:tc>
          <w:tcPr>
            <w:tcW w:w="2268" w:type="dxa"/>
          </w:tcPr>
          <w:p w14:paraId="5EAEB192" w14:textId="77777777" w:rsidR="005B4C42" w:rsidRPr="00276E9B" w:rsidRDefault="005B4C42" w:rsidP="007E1594">
            <w:pPr>
              <w:pStyle w:val="TAH"/>
            </w:pPr>
            <w:r w:rsidRPr="00276E9B">
              <w:t>Value/remark</w:t>
            </w:r>
          </w:p>
        </w:tc>
        <w:tc>
          <w:tcPr>
            <w:tcW w:w="1701" w:type="dxa"/>
          </w:tcPr>
          <w:p w14:paraId="6EDF08C6" w14:textId="77777777" w:rsidR="005B4C42" w:rsidRPr="00276E9B" w:rsidRDefault="005B4C42" w:rsidP="007E1594">
            <w:pPr>
              <w:pStyle w:val="TAH"/>
            </w:pPr>
            <w:r w:rsidRPr="00276E9B">
              <w:t>Comment</w:t>
            </w:r>
          </w:p>
        </w:tc>
        <w:tc>
          <w:tcPr>
            <w:tcW w:w="1275" w:type="dxa"/>
          </w:tcPr>
          <w:p w14:paraId="7D6092DB" w14:textId="77777777" w:rsidR="005B4C42" w:rsidRPr="00276E9B" w:rsidRDefault="005B4C42" w:rsidP="007E1594">
            <w:pPr>
              <w:pStyle w:val="TAH"/>
            </w:pPr>
            <w:r w:rsidRPr="00276E9B">
              <w:t>Condition</w:t>
            </w:r>
          </w:p>
        </w:tc>
      </w:tr>
      <w:tr w:rsidR="005B4C42" w:rsidRPr="00276E9B" w14:paraId="4CE67437" w14:textId="77777777" w:rsidTr="007E159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0BCAD3E" w14:textId="77777777" w:rsidR="005B4C42" w:rsidRPr="00276E9B" w:rsidRDefault="005B4C42" w:rsidP="007E1594">
            <w:pPr>
              <w:pStyle w:val="TAL"/>
            </w:pPr>
            <w:r w:rsidRPr="00276E9B">
              <w:t>NPU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114F108C" w14:textId="77777777" w:rsidR="005B4C42" w:rsidRPr="00276E9B" w:rsidRDefault="005B4C42" w:rsidP="007E1594">
            <w:pPr>
              <w:pStyle w:val="TAL"/>
            </w:pPr>
          </w:p>
        </w:tc>
        <w:tc>
          <w:tcPr>
            <w:tcW w:w="1701" w:type="dxa"/>
            <w:tcBorders>
              <w:top w:val="single" w:sz="4" w:space="0" w:color="auto"/>
              <w:left w:val="single" w:sz="4" w:space="0" w:color="auto"/>
              <w:bottom w:val="single" w:sz="4" w:space="0" w:color="auto"/>
              <w:right w:val="single" w:sz="4" w:space="0" w:color="auto"/>
            </w:tcBorders>
          </w:tcPr>
          <w:p w14:paraId="213A896D" w14:textId="77777777" w:rsidR="005B4C42" w:rsidRPr="00276E9B" w:rsidRDefault="005B4C42" w:rsidP="007E1594">
            <w:pPr>
              <w:pStyle w:val="TAL"/>
            </w:pPr>
          </w:p>
        </w:tc>
        <w:tc>
          <w:tcPr>
            <w:tcW w:w="1275" w:type="dxa"/>
            <w:tcBorders>
              <w:top w:val="single" w:sz="4" w:space="0" w:color="auto"/>
              <w:left w:val="single" w:sz="4" w:space="0" w:color="auto"/>
              <w:bottom w:val="single" w:sz="4" w:space="0" w:color="auto"/>
              <w:right w:val="single" w:sz="4" w:space="0" w:color="auto"/>
            </w:tcBorders>
          </w:tcPr>
          <w:p w14:paraId="5DB6E7C6" w14:textId="77777777" w:rsidR="005B4C42" w:rsidRPr="00276E9B" w:rsidRDefault="005B4C42" w:rsidP="007E1594">
            <w:pPr>
              <w:pStyle w:val="TAL"/>
            </w:pPr>
          </w:p>
        </w:tc>
      </w:tr>
      <w:tr w:rsidR="005B4C42" w:rsidRPr="00276E9B" w14:paraId="31F54B1B" w14:textId="77777777" w:rsidTr="007E1594">
        <w:tblPrEx>
          <w:tblCellMar>
            <w:left w:w="108" w:type="dxa"/>
            <w:right w:w="108" w:type="dxa"/>
          </w:tblCellMar>
        </w:tblPrEx>
        <w:tc>
          <w:tcPr>
            <w:tcW w:w="4537" w:type="dxa"/>
          </w:tcPr>
          <w:p w14:paraId="4005414A" w14:textId="77777777" w:rsidR="005B4C42" w:rsidRPr="00276E9B" w:rsidRDefault="005B4C42" w:rsidP="007E1594">
            <w:pPr>
              <w:pStyle w:val="TAL"/>
            </w:pPr>
            <w:r w:rsidRPr="00276E9B">
              <w:t xml:space="preserve">  </w:t>
            </w:r>
            <w:r w:rsidRPr="00276E9B">
              <w:rPr>
                <w:color w:val="000000"/>
              </w:rPr>
              <w:t>ack-NACK-NumRepetitions-Msg4-r13</w:t>
            </w:r>
            <w:r w:rsidRPr="00276E9B">
              <w:t xml:space="preserve"> (SIZE (1.. maxNPRACH-Resources-NB-r13)) OF SEQUENCE </w:t>
            </w:r>
            <w:r w:rsidRPr="00276E9B">
              <w:rPr>
                <w:lang w:eastAsia="zh-CN"/>
              </w:rPr>
              <w:t>{</w:t>
            </w:r>
          </w:p>
        </w:tc>
        <w:tc>
          <w:tcPr>
            <w:tcW w:w="2268" w:type="dxa"/>
          </w:tcPr>
          <w:p w14:paraId="24A68F86" w14:textId="77777777" w:rsidR="005B4C42" w:rsidRPr="00276E9B" w:rsidDel="00623405" w:rsidRDefault="005B4C42" w:rsidP="007E1594">
            <w:pPr>
              <w:pStyle w:val="TAL"/>
            </w:pPr>
            <w:r w:rsidRPr="00276E9B">
              <w:t>3 entries</w:t>
            </w:r>
          </w:p>
        </w:tc>
        <w:tc>
          <w:tcPr>
            <w:tcW w:w="1701" w:type="dxa"/>
          </w:tcPr>
          <w:p w14:paraId="24DCC0C7" w14:textId="77777777" w:rsidR="005B4C42" w:rsidRPr="00276E9B" w:rsidRDefault="005B4C42" w:rsidP="007E1594">
            <w:pPr>
              <w:pStyle w:val="TAL"/>
              <w:rPr>
                <w:lang w:eastAsia="zh-CN"/>
              </w:rPr>
            </w:pPr>
            <w:r w:rsidRPr="00276E9B">
              <w:t>1: CE level 0</w:t>
            </w:r>
          </w:p>
          <w:p w14:paraId="43DC5581" w14:textId="77777777" w:rsidR="005B4C42" w:rsidRPr="00276E9B" w:rsidRDefault="005B4C42" w:rsidP="007E1594">
            <w:pPr>
              <w:pStyle w:val="TAL"/>
            </w:pPr>
            <w:r w:rsidRPr="00276E9B">
              <w:t>2: CE level 1</w:t>
            </w:r>
          </w:p>
          <w:p w14:paraId="76C90D14" w14:textId="77777777" w:rsidR="005B4C42" w:rsidRPr="00276E9B" w:rsidRDefault="005B4C42" w:rsidP="007E1594">
            <w:pPr>
              <w:pStyle w:val="TAL"/>
            </w:pPr>
            <w:r w:rsidRPr="00276E9B">
              <w:t>3: CE level 2</w:t>
            </w:r>
          </w:p>
        </w:tc>
        <w:tc>
          <w:tcPr>
            <w:tcW w:w="1275" w:type="dxa"/>
          </w:tcPr>
          <w:p w14:paraId="1A07A297" w14:textId="77777777" w:rsidR="005B4C42" w:rsidRPr="00276E9B" w:rsidRDefault="005B4C42" w:rsidP="007E1594">
            <w:pPr>
              <w:pStyle w:val="TAL"/>
            </w:pPr>
          </w:p>
        </w:tc>
      </w:tr>
      <w:tr w:rsidR="005B4C42" w:rsidRPr="00276E9B" w14:paraId="5788A1D8" w14:textId="77777777" w:rsidTr="007E159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A4F12E4" w14:textId="77777777" w:rsidR="005B4C42" w:rsidRPr="00276E9B" w:rsidRDefault="005B4C42" w:rsidP="007E1594">
            <w:pPr>
              <w:pStyle w:val="TAL"/>
            </w:pPr>
            <w:r w:rsidRPr="00276E9B">
              <w:rPr>
                <w:color w:val="000000"/>
              </w:rPr>
              <w:t xml:space="preserve">  ACK-NACK-NumRepetitions-NB-r13</w:t>
            </w:r>
          </w:p>
        </w:tc>
        <w:tc>
          <w:tcPr>
            <w:tcW w:w="2268" w:type="dxa"/>
            <w:tcBorders>
              <w:top w:val="single" w:sz="4" w:space="0" w:color="auto"/>
              <w:left w:val="single" w:sz="4" w:space="0" w:color="auto"/>
              <w:bottom w:val="single" w:sz="4" w:space="0" w:color="auto"/>
              <w:right w:val="single" w:sz="4" w:space="0" w:color="auto"/>
            </w:tcBorders>
          </w:tcPr>
          <w:p w14:paraId="369484A1" w14:textId="77777777" w:rsidR="005B4C42" w:rsidRPr="00276E9B" w:rsidRDefault="005B4C42" w:rsidP="007E1594">
            <w:pPr>
              <w:pStyle w:val="TAL"/>
            </w:pPr>
            <w:r w:rsidRPr="00276E9B">
              <w:t>r8</w:t>
            </w:r>
          </w:p>
        </w:tc>
        <w:tc>
          <w:tcPr>
            <w:tcW w:w="1701" w:type="dxa"/>
            <w:tcBorders>
              <w:top w:val="single" w:sz="4" w:space="0" w:color="auto"/>
              <w:left w:val="single" w:sz="4" w:space="0" w:color="auto"/>
              <w:bottom w:val="single" w:sz="4" w:space="0" w:color="auto"/>
              <w:right w:val="single" w:sz="4" w:space="0" w:color="auto"/>
            </w:tcBorders>
          </w:tcPr>
          <w:p w14:paraId="7AB0D91F" w14:textId="77777777" w:rsidR="005B4C42" w:rsidRPr="00276E9B" w:rsidRDefault="005B4C42" w:rsidP="007E1594">
            <w:pPr>
              <w:pStyle w:val="TAL"/>
            </w:pPr>
          </w:p>
        </w:tc>
        <w:tc>
          <w:tcPr>
            <w:tcW w:w="1275" w:type="dxa"/>
            <w:tcBorders>
              <w:top w:val="single" w:sz="4" w:space="0" w:color="auto"/>
              <w:left w:val="single" w:sz="4" w:space="0" w:color="auto"/>
              <w:bottom w:val="single" w:sz="4" w:space="0" w:color="auto"/>
              <w:right w:val="single" w:sz="4" w:space="0" w:color="auto"/>
            </w:tcBorders>
          </w:tcPr>
          <w:p w14:paraId="6D8662C9" w14:textId="77777777" w:rsidR="005B4C42" w:rsidRPr="00276E9B" w:rsidRDefault="005B4C42" w:rsidP="007E1594">
            <w:pPr>
              <w:pStyle w:val="TAL"/>
            </w:pPr>
          </w:p>
        </w:tc>
      </w:tr>
      <w:tr w:rsidR="005B4C42" w:rsidRPr="00276E9B" w14:paraId="76B29755" w14:textId="77777777" w:rsidTr="007E159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B5B9CE" w14:textId="77777777" w:rsidR="005B4C42" w:rsidRPr="00276E9B" w:rsidRDefault="005B4C42" w:rsidP="007E1594">
            <w:pPr>
              <w:pStyle w:val="TAL"/>
            </w:pPr>
            <w:r w:rsidRPr="00276E9B">
              <w:rPr>
                <w:color w:val="000000"/>
              </w:rPr>
              <w:t xml:space="preserve">  ACK-NACK-NumRepetitions-NB-r13</w:t>
            </w:r>
          </w:p>
        </w:tc>
        <w:tc>
          <w:tcPr>
            <w:tcW w:w="2268" w:type="dxa"/>
            <w:tcBorders>
              <w:top w:val="single" w:sz="4" w:space="0" w:color="auto"/>
              <w:left w:val="single" w:sz="4" w:space="0" w:color="auto"/>
              <w:bottom w:val="single" w:sz="4" w:space="0" w:color="auto"/>
              <w:right w:val="single" w:sz="4" w:space="0" w:color="auto"/>
            </w:tcBorders>
          </w:tcPr>
          <w:p w14:paraId="69A5E19C" w14:textId="77777777" w:rsidR="005B4C42" w:rsidRPr="00276E9B" w:rsidRDefault="005B4C42" w:rsidP="007E1594">
            <w:pPr>
              <w:pStyle w:val="TAL"/>
            </w:pPr>
            <w:r w:rsidRPr="00276E9B">
              <w:t>r8</w:t>
            </w:r>
          </w:p>
        </w:tc>
        <w:tc>
          <w:tcPr>
            <w:tcW w:w="1701" w:type="dxa"/>
            <w:tcBorders>
              <w:top w:val="single" w:sz="4" w:space="0" w:color="auto"/>
              <w:left w:val="single" w:sz="4" w:space="0" w:color="auto"/>
              <w:bottom w:val="single" w:sz="4" w:space="0" w:color="auto"/>
              <w:right w:val="single" w:sz="4" w:space="0" w:color="auto"/>
            </w:tcBorders>
          </w:tcPr>
          <w:p w14:paraId="1BCD0C58" w14:textId="77777777" w:rsidR="005B4C42" w:rsidRPr="00276E9B" w:rsidRDefault="005B4C42" w:rsidP="007E1594">
            <w:pPr>
              <w:pStyle w:val="TAL"/>
            </w:pPr>
          </w:p>
        </w:tc>
        <w:tc>
          <w:tcPr>
            <w:tcW w:w="1275" w:type="dxa"/>
            <w:tcBorders>
              <w:top w:val="single" w:sz="4" w:space="0" w:color="auto"/>
              <w:left w:val="single" w:sz="4" w:space="0" w:color="auto"/>
              <w:bottom w:val="single" w:sz="4" w:space="0" w:color="auto"/>
              <w:right w:val="single" w:sz="4" w:space="0" w:color="auto"/>
            </w:tcBorders>
          </w:tcPr>
          <w:p w14:paraId="245F4A50" w14:textId="77777777" w:rsidR="005B4C42" w:rsidRPr="00276E9B" w:rsidRDefault="005B4C42" w:rsidP="007E1594">
            <w:pPr>
              <w:pStyle w:val="TAL"/>
            </w:pPr>
          </w:p>
        </w:tc>
      </w:tr>
      <w:tr w:rsidR="005B4C42" w:rsidRPr="00276E9B" w14:paraId="284610EC" w14:textId="77777777" w:rsidTr="007E159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648187" w14:textId="77777777" w:rsidR="005B4C42" w:rsidRPr="00276E9B" w:rsidRDefault="005B4C42" w:rsidP="007E1594">
            <w:pPr>
              <w:pStyle w:val="TAL"/>
            </w:pPr>
            <w:r w:rsidRPr="00276E9B">
              <w:rPr>
                <w:color w:val="000000"/>
              </w:rPr>
              <w:t xml:space="preserve">  ACK-NACK-NumRepetitions-NB-r13</w:t>
            </w:r>
          </w:p>
        </w:tc>
        <w:tc>
          <w:tcPr>
            <w:tcW w:w="2268" w:type="dxa"/>
            <w:tcBorders>
              <w:top w:val="single" w:sz="4" w:space="0" w:color="auto"/>
              <w:left w:val="single" w:sz="4" w:space="0" w:color="auto"/>
              <w:bottom w:val="single" w:sz="4" w:space="0" w:color="auto"/>
              <w:right w:val="single" w:sz="4" w:space="0" w:color="auto"/>
            </w:tcBorders>
          </w:tcPr>
          <w:p w14:paraId="76C9F660" w14:textId="77777777" w:rsidR="005B4C42" w:rsidRPr="00276E9B" w:rsidRDefault="005B4C42" w:rsidP="007E1594">
            <w:pPr>
              <w:pStyle w:val="TAL"/>
            </w:pPr>
            <w:r w:rsidRPr="00276E9B">
              <w:t>r8</w:t>
            </w:r>
          </w:p>
        </w:tc>
        <w:tc>
          <w:tcPr>
            <w:tcW w:w="1701" w:type="dxa"/>
            <w:tcBorders>
              <w:top w:val="single" w:sz="4" w:space="0" w:color="auto"/>
              <w:left w:val="single" w:sz="4" w:space="0" w:color="auto"/>
              <w:bottom w:val="single" w:sz="4" w:space="0" w:color="auto"/>
              <w:right w:val="single" w:sz="4" w:space="0" w:color="auto"/>
            </w:tcBorders>
          </w:tcPr>
          <w:p w14:paraId="3CFDB504" w14:textId="77777777" w:rsidR="005B4C42" w:rsidRPr="00276E9B" w:rsidRDefault="005B4C42" w:rsidP="007E1594">
            <w:pPr>
              <w:pStyle w:val="TAL"/>
            </w:pPr>
          </w:p>
        </w:tc>
        <w:tc>
          <w:tcPr>
            <w:tcW w:w="1275" w:type="dxa"/>
            <w:tcBorders>
              <w:top w:val="single" w:sz="4" w:space="0" w:color="auto"/>
              <w:left w:val="single" w:sz="4" w:space="0" w:color="auto"/>
              <w:bottom w:val="single" w:sz="4" w:space="0" w:color="auto"/>
              <w:right w:val="single" w:sz="4" w:space="0" w:color="auto"/>
            </w:tcBorders>
          </w:tcPr>
          <w:p w14:paraId="6C1622E8" w14:textId="77777777" w:rsidR="005B4C42" w:rsidRPr="00276E9B" w:rsidRDefault="005B4C42" w:rsidP="007E1594">
            <w:pPr>
              <w:pStyle w:val="TAL"/>
            </w:pPr>
          </w:p>
        </w:tc>
      </w:tr>
      <w:tr w:rsidR="005B4C42" w:rsidRPr="00276E9B" w14:paraId="35E87E58" w14:textId="77777777" w:rsidTr="007E1594">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040447" w14:textId="77777777" w:rsidR="005B4C42" w:rsidRPr="00276E9B" w:rsidRDefault="005B4C42" w:rsidP="007E1594">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6C24E9C3" w14:textId="77777777" w:rsidR="005B4C42" w:rsidRPr="00276E9B" w:rsidRDefault="005B4C42" w:rsidP="007E1594">
            <w:pPr>
              <w:pStyle w:val="TAL"/>
            </w:pPr>
          </w:p>
        </w:tc>
        <w:tc>
          <w:tcPr>
            <w:tcW w:w="1701" w:type="dxa"/>
            <w:tcBorders>
              <w:top w:val="single" w:sz="4" w:space="0" w:color="auto"/>
              <w:left w:val="single" w:sz="4" w:space="0" w:color="auto"/>
              <w:bottom w:val="single" w:sz="4" w:space="0" w:color="auto"/>
              <w:right w:val="single" w:sz="4" w:space="0" w:color="auto"/>
            </w:tcBorders>
          </w:tcPr>
          <w:p w14:paraId="5F28D31A" w14:textId="77777777" w:rsidR="005B4C42" w:rsidRPr="00276E9B" w:rsidRDefault="005B4C42" w:rsidP="007E1594">
            <w:pPr>
              <w:pStyle w:val="TAL"/>
            </w:pPr>
          </w:p>
        </w:tc>
        <w:tc>
          <w:tcPr>
            <w:tcW w:w="1275" w:type="dxa"/>
            <w:tcBorders>
              <w:top w:val="single" w:sz="4" w:space="0" w:color="auto"/>
              <w:left w:val="single" w:sz="4" w:space="0" w:color="auto"/>
              <w:bottom w:val="single" w:sz="4" w:space="0" w:color="auto"/>
              <w:right w:val="single" w:sz="4" w:space="0" w:color="auto"/>
            </w:tcBorders>
          </w:tcPr>
          <w:p w14:paraId="3C3770A0" w14:textId="77777777" w:rsidR="005B4C42" w:rsidRPr="00276E9B" w:rsidRDefault="005B4C42" w:rsidP="007E1594">
            <w:pPr>
              <w:pStyle w:val="TAL"/>
            </w:pPr>
          </w:p>
        </w:tc>
      </w:tr>
    </w:tbl>
    <w:p w14:paraId="3343D61A" w14:textId="77777777" w:rsidR="00D46798" w:rsidRPr="00276E9B" w:rsidRDefault="00D46798" w:rsidP="00D46798">
      <w:pPr>
        <w:rPr>
          <w:lang w:eastAsia="zh-CN"/>
        </w:rPr>
      </w:pPr>
    </w:p>
    <w:p w14:paraId="4C797F02" w14:textId="77777777" w:rsidR="00F43147" w:rsidRPr="00276E9B" w:rsidRDefault="00F43147" w:rsidP="00F43147">
      <w:pPr>
        <w:pStyle w:val="TH"/>
        <w:rPr>
          <w:rFonts w:eastAsia="DengXian"/>
        </w:rPr>
      </w:pPr>
      <w:r w:rsidRPr="00276E9B">
        <w:rPr>
          <w:rFonts w:eastAsia="DengXian"/>
        </w:rPr>
        <w:t>Table 22.3.1.1.3.3-</w:t>
      </w:r>
      <w:r w:rsidRPr="00276E9B">
        <w:rPr>
          <w:rFonts w:eastAsia="DengXian"/>
          <w:lang w:eastAsia="zh-CN"/>
        </w:rPr>
        <w:t>4</w:t>
      </w:r>
      <w:r w:rsidRPr="00276E9B">
        <w:rPr>
          <w:rFonts w:eastAsia="DengXian"/>
        </w:rPr>
        <w:t>: q-RxLevMin in SystemInformationBlockType</w:t>
      </w:r>
      <w:r w:rsidRPr="00276E9B">
        <w:rPr>
          <w:rFonts w:eastAsia="DengXian"/>
          <w:lang w:eastAsia="zh-CN"/>
        </w:rPr>
        <w:t>1</w:t>
      </w:r>
      <w:r w:rsidRPr="00276E9B">
        <w:rPr>
          <w:rFonts w:eastAsia="DengXian"/>
        </w:rPr>
        <w:t>-NB in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F43147" w:rsidRPr="00276E9B" w14:paraId="618153AC" w14:textId="77777777" w:rsidTr="00F43147">
        <w:tc>
          <w:tcPr>
            <w:tcW w:w="9781" w:type="dxa"/>
            <w:gridSpan w:val="4"/>
            <w:tcBorders>
              <w:top w:val="single" w:sz="4" w:space="0" w:color="auto"/>
              <w:left w:val="single" w:sz="4" w:space="0" w:color="auto"/>
              <w:bottom w:val="single" w:sz="4" w:space="0" w:color="auto"/>
              <w:right w:val="single" w:sz="4" w:space="0" w:color="auto"/>
            </w:tcBorders>
            <w:hideMark/>
          </w:tcPr>
          <w:p w14:paraId="6C0A4837" w14:textId="77777777" w:rsidR="00F43147" w:rsidRPr="00276E9B" w:rsidRDefault="00F43147">
            <w:pPr>
              <w:keepNext/>
              <w:keepLines/>
              <w:spacing w:after="0"/>
              <w:rPr>
                <w:rFonts w:ascii="Arial" w:eastAsia="DengXian" w:hAnsi="Arial"/>
                <w:sz w:val="18"/>
                <w:lang w:eastAsia="zh-CN"/>
              </w:rPr>
            </w:pPr>
            <w:r w:rsidRPr="00276E9B">
              <w:rPr>
                <w:rFonts w:ascii="Arial" w:eastAsia="DengXian" w:hAnsi="Arial"/>
                <w:sz w:val="18"/>
              </w:rPr>
              <w:t>Derivation Path: 36.508 Table 8.1.</w:t>
            </w:r>
            <w:r w:rsidRPr="00276E9B">
              <w:rPr>
                <w:rFonts w:ascii="Arial" w:eastAsia="DengXian" w:hAnsi="Arial"/>
                <w:sz w:val="18"/>
                <w:lang w:eastAsia="zh-CN"/>
              </w:rPr>
              <w:t>4</w:t>
            </w:r>
            <w:r w:rsidRPr="00276E9B">
              <w:rPr>
                <w:rFonts w:ascii="Arial" w:eastAsia="DengXian" w:hAnsi="Arial"/>
                <w:sz w:val="18"/>
              </w:rPr>
              <w:t>.3</w:t>
            </w:r>
            <w:r w:rsidRPr="00276E9B">
              <w:rPr>
                <w:rFonts w:ascii="Arial" w:eastAsia="DengXian" w:hAnsi="Arial"/>
                <w:sz w:val="18"/>
                <w:lang w:eastAsia="zh-CN"/>
              </w:rPr>
              <w:t>.2</w:t>
            </w:r>
            <w:r w:rsidRPr="00276E9B">
              <w:rPr>
                <w:rFonts w:ascii="Arial" w:eastAsia="DengXian" w:hAnsi="Arial"/>
                <w:sz w:val="18"/>
              </w:rPr>
              <w:t>-</w:t>
            </w:r>
            <w:r w:rsidRPr="00276E9B">
              <w:rPr>
                <w:rFonts w:ascii="Arial" w:eastAsia="DengXian" w:hAnsi="Arial"/>
                <w:sz w:val="18"/>
                <w:lang w:eastAsia="zh-CN"/>
              </w:rPr>
              <w:t>3</w:t>
            </w:r>
          </w:p>
        </w:tc>
      </w:tr>
      <w:tr w:rsidR="00F43147" w:rsidRPr="00276E9B" w14:paraId="317984A0" w14:textId="77777777" w:rsidTr="00F4314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3EAB1" w14:textId="77777777" w:rsidR="00F43147" w:rsidRPr="00276E9B" w:rsidRDefault="00F43147">
            <w:pPr>
              <w:keepNext/>
              <w:keepLines/>
              <w:spacing w:after="0"/>
              <w:jc w:val="center"/>
              <w:rPr>
                <w:rFonts w:ascii="Arial" w:eastAsia="DengXian" w:hAnsi="Arial"/>
                <w:b/>
                <w:sz w:val="18"/>
              </w:rPr>
            </w:pPr>
            <w:r w:rsidRPr="00276E9B">
              <w:rPr>
                <w:rFonts w:ascii="Arial" w:eastAsia="DengXian"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F4FC9" w14:textId="77777777" w:rsidR="00F43147" w:rsidRPr="00276E9B" w:rsidRDefault="00F43147">
            <w:pPr>
              <w:keepNext/>
              <w:keepLines/>
              <w:spacing w:after="0"/>
              <w:jc w:val="center"/>
              <w:rPr>
                <w:rFonts w:ascii="Arial" w:eastAsia="DengXian" w:hAnsi="Arial"/>
                <w:b/>
                <w:sz w:val="18"/>
              </w:rPr>
            </w:pPr>
            <w:r w:rsidRPr="00276E9B">
              <w:rPr>
                <w:rFonts w:ascii="Arial" w:eastAsia="DengXian"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49070" w14:textId="77777777" w:rsidR="00F43147" w:rsidRPr="00276E9B" w:rsidRDefault="00F43147">
            <w:pPr>
              <w:keepNext/>
              <w:keepLines/>
              <w:spacing w:after="0"/>
              <w:jc w:val="center"/>
              <w:rPr>
                <w:rFonts w:ascii="Arial" w:eastAsia="DengXian" w:hAnsi="Arial"/>
                <w:b/>
                <w:sz w:val="18"/>
              </w:rPr>
            </w:pPr>
            <w:r w:rsidRPr="00276E9B">
              <w:rPr>
                <w:rFonts w:ascii="Arial" w:eastAsia="DengXian"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5D7EE" w14:textId="77777777" w:rsidR="00F43147" w:rsidRPr="00276E9B" w:rsidRDefault="00F43147">
            <w:pPr>
              <w:keepNext/>
              <w:keepLines/>
              <w:spacing w:after="0"/>
              <w:jc w:val="center"/>
              <w:rPr>
                <w:rFonts w:ascii="Arial" w:eastAsia="DengXian" w:hAnsi="Arial"/>
                <w:b/>
                <w:sz w:val="18"/>
              </w:rPr>
            </w:pPr>
            <w:r w:rsidRPr="00276E9B">
              <w:rPr>
                <w:rFonts w:ascii="Arial" w:eastAsia="DengXian" w:hAnsi="Arial"/>
                <w:b/>
                <w:sz w:val="18"/>
              </w:rPr>
              <w:t>Condition</w:t>
            </w:r>
          </w:p>
        </w:tc>
      </w:tr>
      <w:tr w:rsidR="00F43147" w:rsidRPr="00276E9B" w14:paraId="2111F099" w14:textId="77777777" w:rsidTr="00F4314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1CCB0" w14:textId="77777777" w:rsidR="00F43147" w:rsidRPr="00276E9B" w:rsidRDefault="00F43147">
            <w:pPr>
              <w:keepNext/>
              <w:keepLines/>
              <w:spacing w:after="0"/>
              <w:rPr>
                <w:rFonts w:ascii="Arial" w:eastAsia="DengXian" w:hAnsi="Arial" w:cs="Arial"/>
                <w:sz w:val="18"/>
                <w:szCs w:val="18"/>
              </w:rPr>
            </w:pPr>
            <w:r w:rsidRPr="00276E9B">
              <w:rPr>
                <w:rFonts w:ascii="Arial" w:hAnsi="Arial" w:cs="Arial"/>
                <w:sz w:val="18"/>
                <w:szCs w:val="18"/>
              </w:rPr>
              <w:t>SystemInformationBlockType1-NB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63840" w14:textId="77777777" w:rsidR="00F43147" w:rsidRPr="00276E9B" w:rsidRDefault="00F43147">
            <w:pPr>
              <w:keepNext/>
              <w:keepLines/>
              <w:spacing w:after="0"/>
              <w:rPr>
                <w:rFonts w:ascii="Arial" w:eastAsia="DengXian" w:hAnsi="Arial" w:cs="Arial"/>
                <w:sz w:val="18"/>
                <w:szCs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F7EC" w14:textId="77777777" w:rsidR="00F43147" w:rsidRPr="00276E9B" w:rsidRDefault="00F43147">
            <w:pPr>
              <w:keepNext/>
              <w:keepLines/>
              <w:spacing w:after="0"/>
              <w:rPr>
                <w:rFonts w:ascii="Arial" w:eastAsia="DengXian" w:hAnsi="Arial" w:cs="Arial"/>
                <w:sz w:val="18"/>
                <w:szCs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BD834" w14:textId="77777777" w:rsidR="00F43147" w:rsidRPr="00276E9B" w:rsidRDefault="00F43147">
            <w:pPr>
              <w:keepNext/>
              <w:keepLines/>
              <w:spacing w:after="0"/>
              <w:rPr>
                <w:rFonts w:ascii="Arial" w:eastAsia="DengXian" w:hAnsi="Arial" w:cs="Arial"/>
                <w:sz w:val="18"/>
                <w:szCs w:val="18"/>
              </w:rPr>
            </w:pPr>
          </w:p>
        </w:tc>
      </w:tr>
      <w:tr w:rsidR="00F43147" w:rsidRPr="00276E9B" w14:paraId="370BF262" w14:textId="77777777" w:rsidTr="00F4314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7EFC7" w14:textId="77777777" w:rsidR="00F43147" w:rsidRPr="00276E9B" w:rsidRDefault="00F43147">
            <w:pPr>
              <w:keepNext/>
              <w:keepLines/>
              <w:spacing w:after="0"/>
              <w:rPr>
                <w:rFonts w:ascii="Arial" w:eastAsia="DengXian" w:hAnsi="Arial" w:cs="Arial"/>
                <w:sz w:val="18"/>
                <w:szCs w:val="18"/>
              </w:rPr>
            </w:pPr>
            <w:r w:rsidRPr="00276E9B">
              <w:rPr>
                <w:rFonts w:ascii="Arial" w:hAnsi="Arial" w:cs="Arial"/>
                <w:sz w:val="18"/>
                <w:szCs w:val="18"/>
              </w:rPr>
              <w:t xml:space="preserve">  cellSelectionInfo-r13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6891A" w14:textId="77777777" w:rsidR="00F43147" w:rsidRPr="00276E9B" w:rsidRDefault="00F43147">
            <w:pPr>
              <w:keepNext/>
              <w:keepLines/>
              <w:spacing w:after="0"/>
              <w:rPr>
                <w:rFonts w:ascii="Arial" w:eastAsia="DengXian" w:hAnsi="Arial" w:cs="Arial"/>
                <w:sz w:val="18"/>
                <w:szCs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65BD2" w14:textId="77777777" w:rsidR="00F43147" w:rsidRPr="00276E9B" w:rsidRDefault="00F43147">
            <w:pPr>
              <w:keepNext/>
              <w:keepLines/>
              <w:spacing w:after="0"/>
              <w:rPr>
                <w:rFonts w:ascii="Arial" w:eastAsia="DengXian" w:hAnsi="Arial" w:cs="Arial"/>
                <w:sz w:val="18"/>
                <w:szCs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7C07" w14:textId="77777777" w:rsidR="00F43147" w:rsidRPr="00276E9B" w:rsidRDefault="00F43147">
            <w:pPr>
              <w:keepNext/>
              <w:keepLines/>
              <w:spacing w:after="0"/>
              <w:rPr>
                <w:rFonts w:ascii="Arial" w:eastAsia="DengXian" w:hAnsi="Arial" w:cs="Arial"/>
                <w:sz w:val="18"/>
                <w:szCs w:val="18"/>
              </w:rPr>
            </w:pPr>
          </w:p>
        </w:tc>
      </w:tr>
      <w:tr w:rsidR="00F43147" w:rsidRPr="00276E9B" w14:paraId="3A0751BB" w14:textId="77777777" w:rsidTr="00F4314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E6B46" w14:textId="77777777" w:rsidR="00F43147" w:rsidRPr="00276E9B" w:rsidRDefault="00F43147">
            <w:pPr>
              <w:keepNext/>
              <w:keepLines/>
              <w:spacing w:after="0"/>
              <w:rPr>
                <w:rFonts w:ascii="Arial" w:eastAsia="DengXian" w:hAnsi="Arial" w:cs="Arial"/>
                <w:sz w:val="18"/>
                <w:szCs w:val="18"/>
              </w:rPr>
            </w:pPr>
            <w:r w:rsidRPr="00276E9B">
              <w:rPr>
                <w:rFonts w:ascii="Arial" w:hAnsi="Arial" w:cs="Arial"/>
                <w:sz w:val="18"/>
                <w:szCs w:val="18"/>
              </w:rPr>
              <w:t xml:space="preserve">    q-RxLevMin-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635D2" w14:textId="77777777" w:rsidR="00F43147" w:rsidRPr="00276E9B" w:rsidRDefault="00F43147">
            <w:pPr>
              <w:keepNext/>
              <w:keepLines/>
              <w:spacing w:after="0"/>
              <w:rPr>
                <w:rFonts w:ascii="Arial" w:eastAsia="DengXian" w:hAnsi="Arial" w:cs="Arial"/>
                <w:sz w:val="18"/>
                <w:szCs w:val="18"/>
              </w:rPr>
            </w:pPr>
            <w:r w:rsidRPr="00276E9B">
              <w:rPr>
                <w:rFonts w:ascii="Arial" w:hAnsi="Arial" w:cs="Arial"/>
                <w:sz w:val="18"/>
                <w:szCs w:val="18"/>
              </w:rPr>
              <w:t>-70 (-140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B8784" w14:textId="77777777" w:rsidR="00F43147" w:rsidRPr="00276E9B" w:rsidRDefault="00F43147">
            <w:pPr>
              <w:keepNext/>
              <w:keepLines/>
              <w:spacing w:after="0"/>
              <w:rPr>
                <w:rFonts w:ascii="Arial" w:eastAsia="DengXian" w:hAnsi="Arial" w:cs="Arial"/>
                <w:sz w:val="18"/>
                <w:szCs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A9EB6" w14:textId="77777777" w:rsidR="00F43147" w:rsidRPr="00276E9B" w:rsidRDefault="00F43147">
            <w:pPr>
              <w:keepNext/>
              <w:keepLines/>
              <w:spacing w:after="0"/>
              <w:rPr>
                <w:rFonts w:ascii="Arial" w:eastAsia="DengXian" w:hAnsi="Arial" w:cs="Arial"/>
                <w:sz w:val="18"/>
                <w:szCs w:val="18"/>
              </w:rPr>
            </w:pPr>
          </w:p>
        </w:tc>
      </w:tr>
      <w:tr w:rsidR="00F43147" w:rsidRPr="00276E9B" w14:paraId="3FCF9AE7" w14:textId="77777777" w:rsidTr="00F4314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753D1" w14:textId="77777777" w:rsidR="00F43147" w:rsidRPr="00276E9B" w:rsidRDefault="00F43147">
            <w:pPr>
              <w:keepNext/>
              <w:keepLines/>
              <w:spacing w:after="0"/>
              <w:rPr>
                <w:rFonts w:ascii="Arial" w:eastAsia="DengXian" w:hAnsi="Arial" w:cs="Arial"/>
                <w:sz w:val="18"/>
                <w:szCs w:val="18"/>
              </w:rPr>
            </w:pPr>
            <w:r w:rsidRPr="00276E9B">
              <w:rPr>
                <w:rFonts w:ascii="Arial" w:eastAsia="DengXian" w:hAnsi="Arial" w:cs="Arial"/>
                <w:sz w:val="18"/>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74D71" w14:textId="77777777" w:rsidR="00F43147" w:rsidRPr="00276E9B" w:rsidRDefault="00F43147">
            <w:pPr>
              <w:keepNext/>
              <w:keepLines/>
              <w:spacing w:after="0"/>
              <w:rPr>
                <w:rFonts w:ascii="Arial" w:eastAsia="DengXian" w:hAnsi="Arial" w:cs="Arial"/>
                <w:sz w:val="18"/>
                <w:szCs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2E40F" w14:textId="77777777" w:rsidR="00F43147" w:rsidRPr="00276E9B" w:rsidRDefault="00F43147">
            <w:pPr>
              <w:keepNext/>
              <w:keepLines/>
              <w:spacing w:after="0"/>
              <w:rPr>
                <w:rFonts w:ascii="Arial" w:eastAsia="DengXian" w:hAnsi="Arial" w:cs="Arial"/>
                <w:sz w:val="18"/>
                <w:szCs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3DE9B" w14:textId="77777777" w:rsidR="00F43147" w:rsidRPr="00276E9B" w:rsidRDefault="00F43147">
            <w:pPr>
              <w:keepNext/>
              <w:keepLines/>
              <w:spacing w:after="0"/>
              <w:rPr>
                <w:rFonts w:ascii="Arial" w:eastAsia="DengXian" w:hAnsi="Arial" w:cs="Arial"/>
                <w:sz w:val="18"/>
                <w:szCs w:val="18"/>
              </w:rPr>
            </w:pPr>
          </w:p>
        </w:tc>
      </w:tr>
      <w:tr w:rsidR="00F43147" w:rsidRPr="00276E9B" w14:paraId="3AA03633" w14:textId="77777777" w:rsidTr="00F4314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66B68" w14:textId="77777777" w:rsidR="00F43147" w:rsidRPr="00276E9B" w:rsidRDefault="00F43147">
            <w:pPr>
              <w:keepNext/>
              <w:keepLines/>
              <w:spacing w:after="0"/>
              <w:rPr>
                <w:rFonts w:ascii="Arial" w:eastAsia="DengXian" w:hAnsi="Arial" w:cs="Arial"/>
                <w:sz w:val="18"/>
                <w:szCs w:val="18"/>
              </w:rPr>
            </w:pPr>
            <w:r w:rsidRPr="00276E9B">
              <w:rPr>
                <w:rFonts w:ascii="Arial" w:eastAsia="DengXian" w:hAnsi="Arial" w:cs="Arial"/>
                <w:sz w:val="18"/>
                <w:szCs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3464E" w14:textId="77777777" w:rsidR="00F43147" w:rsidRPr="00276E9B" w:rsidRDefault="00F43147">
            <w:pPr>
              <w:keepNext/>
              <w:keepLines/>
              <w:spacing w:after="0"/>
              <w:rPr>
                <w:rFonts w:ascii="Arial" w:eastAsia="DengXian" w:hAnsi="Arial" w:cs="Arial"/>
                <w:sz w:val="18"/>
                <w:szCs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E9CA" w14:textId="77777777" w:rsidR="00F43147" w:rsidRPr="00276E9B" w:rsidRDefault="00F43147">
            <w:pPr>
              <w:keepNext/>
              <w:keepLines/>
              <w:spacing w:after="0"/>
              <w:rPr>
                <w:rFonts w:ascii="Arial" w:eastAsia="DengXian" w:hAnsi="Arial" w:cs="Arial"/>
                <w:sz w:val="18"/>
                <w:szCs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1C0D9" w14:textId="77777777" w:rsidR="00F43147" w:rsidRPr="00276E9B" w:rsidRDefault="00F43147">
            <w:pPr>
              <w:keepNext/>
              <w:keepLines/>
              <w:spacing w:after="0"/>
              <w:rPr>
                <w:rFonts w:ascii="Arial" w:eastAsia="DengXian" w:hAnsi="Arial" w:cs="Arial"/>
                <w:sz w:val="18"/>
                <w:szCs w:val="18"/>
              </w:rPr>
            </w:pPr>
          </w:p>
        </w:tc>
      </w:tr>
    </w:tbl>
    <w:p w14:paraId="2F4C158D" w14:textId="77777777" w:rsidR="00F43147" w:rsidRPr="00276E9B" w:rsidRDefault="00F43147" w:rsidP="00F43147">
      <w:pPr>
        <w:rPr>
          <w:rFonts w:eastAsia="DengXian"/>
          <w:lang w:eastAsia="zh-CN"/>
        </w:rPr>
      </w:pPr>
    </w:p>
    <w:p w14:paraId="054AA372" w14:textId="77777777" w:rsidR="00530944" w:rsidRPr="00276E9B" w:rsidRDefault="00530944" w:rsidP="00530944">
      <w:pPr>
        <w:pStyle w:val="TH"/>
      </w:pPr>
      <w:r w:rsidRPr="00276E9B">
        <w:t xml:space="preserve">Table </w:t>
      </w:r>
      <w:r w:rsidRPr="00276E9B">
        <w:rPr>
          <w:rFonts w:eastAsia="DengXian"/>
        </w:rPr>
        <w:t>22.3.1.1.3.3-5</w:t>
      </w:r>
      <w:r w:rsidRPr="00276E9B">
        <w:t xml:space="preserve">: </w:t>
      </w:r>
      <w:r w:rsidRPr="00276E9B">
        <w:rPr>
          <w:i/>
        </w:rPr>
        <w:t xml:space="preserve">SystemInformationBlockType2-NB </w:t>
      </w:r>
      <w:r w:rsidRPr="00276E9B">
        <w:rPr>
          <w:rFonts w:eastAsia="DengXian"/>
        </w:rPr>
        <w:t>in preamble</w:t>
      </w:r>
    </w:p>
    <w:tbl>
      <w:tblPr>
        <w:tblW w:w="963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68"/>
        <w:gridCol w:w="1700"/>
        <w:gridCol w:w="2693"/>
        <w:gridCol w:w="1275"/>
      </w:tblGrid>
      <w:tr w:rsidR="00530944" w:rsidRPr="00276E9B" w14:paraId="3F488382" w14:textId="77777777" w:rsidTr="009319A9">
        <w:tc>
          <w:tcPr>
            <w:tcW w:w="9636" w:type="dxa"/>
            <w:gridSpan w:val="4"/>
            <w:tcBorders>
              <w:top w:val="single" w:sz="4" w:space="0" w:color="auto"/>
              <w:left w:val="single" w:sz="4" w:space="0" w:color="auto"/>
              <w:bottom w:val="single" w:sz="4" w:space="0" w:color="auto"/>
              <w:right w:val="single" w:sz="4" w:space="0" w:color="auto"/>
            </w:tcBorders>
            <w:hideMark/>
          </w:tcPr>
          <w:p w14:paraId="1B6CFD92" w14:textId="77777777" w:rsidR="00530944" w:rsidRPr="00276E9B" w:rsidRDefault="00530944" w:rsidP="009319A9">
            <w:pPr>
              <w:pStyle w:val="TAL"/>
            </w:pPr>
            <w:r w:rsidRPr="00276E9B">
              <w:t>Derivation Path: 36.508 clause 8.1.4.3.3-1</w:t>
            </w:r>
          </w:p>
        </w:tc>
      </w:tr>
      <w:tr w:rsidR="00530944" w:rsidRPr="00276E9B" w14:paraId="235200BA" w14:textId="77777777" w:rsidTr="009319A9">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9F847" w14:textId="77777777" w:rsidR="00530944" w:rsidRPr="00276E9B" w:rsidRDefault="00530944" w:rsidP="009319A9">
            <w:pPr>
              <w:pStyle w:val="TAH"/>
            </w:pPr>
            <w:r w:rsidRPr="00276E9B">
              <w:t>Information Elem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6A4C5" w14:textId="77777777" w:rsidR="00530944" w:rsidRPr="00276E9B" w:rsidRDefault="00530944" w:rsidP="009319A9">
            <w:pPr>
              <w:pStyle w:val="TAH"/>
            </w:pPr>
            <w:r w:rsidRPr="00276E9B">
              <w:t>Value/remark</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BDF66" w14:textId="77777777" w:rsidR="00530944" w:rsidRPr="00276E9B" w:rsidRDefault="00530944" w:rsidP="009319A9">
            <w:pPr>
              <w:pStyle w:val="TAH"/>
            </w:pPr>
            <w:r w:rsidRPr="00276E9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630FB" w14:textId="77777777" w:rsidR="00530944" w:rsidRPr="00276E9B" w:rsidRDefault="00530944" w:rsidP="009319A9">
            <w:pPr>
              <w:pStyle w:val="TAH"/>
            </w:pPr>
            <w:r w:rsidRPr="00276E9B">
              <w:t>Condition</w:t>
            </w:r>
          </w:p>
        </w:tc>
      </w:tr>
      <w:tr w:rsidR="00530944" w:rsidRPr="00276E9B" w14:paraId="42EEE278" w14:textId="77777777" w:rsidTr="009319A9">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2967F" w14:textId="77777777" w:rsidR="00530944" w:rsidRPr="00276E9B" w:rsidRDefault="00530944" w:rsidP="009319A9">
            <w:pPr>
              <w:pStyle w:val="TAL"/>
            </w:pPr>
            <w:r w:rsidRPr="00276E9B">
              <w:t>SystemInformationBlockType2-NB-r13 ::= SEQUENC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43F15" w14:textId="77777777" w:rsidR="00530944" w:rsidRPr="00276E9B" w:rsidRDefault="00530944" w:rsidP="009319A9">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4E445" w14:textId="77777777" w:rsidR="00530944" w:rsidRPr="00276E9B" w:rsidRDefault="00530944" w:rsidP="009319A9">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E42A" w14:textId="77777777" w:rsidR="00530944" w:rsidRPr="00276E9B" w:rsidRDefault="00530944" w:rsidP="009319A9">
            <w:pPr>
              <w:pStyle w:val="TAL"/>
            </w:pPr>
          </w:p>
        </w:tc>
      </w:tr>
      <w:tr w:rsidR="00530944" w:rsidRPr="00276E9B" w14:paraId="12E1FF7B" w14:textId="77777777" w:rsidTr="009319A9">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2ECCF" w14:textId="77777777" w:rsidR="00530944" w:rsidRPr="00276E9B" w:rsidRDefault="00530944" w:rsidP="009319A9">
            <w:pPr>
              <w:pStyle w:val="TAL"/>
            </w:pPr>
            <w:r w:rsidRPr="00276E9B">
              <w:t xml:space="preserve">  ue-TimersAndConstants-r13 SEQUENC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3AB87" w14:textId="77777777" w:rsidR="00530944" w:rsidRPr="00276E9B" w:rsidRDefault="00530944" w:rsidP="009319A9">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03DA" w14:textId="77777777" w:rsidR="00530944" w:rsidRPr="00276E9B" w:rsidRDefault="00530944" w:rsidP="009319A9">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8A9AC" w14:textId="77777777" w:rsidR="00530944" w:rsidRPr="00276E9B" w:rsidRDefault="00530944" w:rsidP="009319A9">
            <w:pPr>
              <w:pStyle w:val="TAL"/>
            </w:pPr>
          </w:p>
        </w:tc>
      </w:tr>
      <w:tr w:rsidR="00530944" w:rsidRPr="00276E9B" w14:paraId="7A379076" w14:textId="77777777" w:rsidTr="009319A9">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2DCEA" w14:textId="77777777" w:rsidR="00530944" w:rsidRPr="00276E9B" w:rsidRDefault="00530944" w:rsidP="009319A9">
            <w:pPr>
              <w:pStyle w:val="TAL"/>
            </w:pPr>
            <w:r w:rsidRPr="00276E9B">
              <w:t xml:space="preserve">    t300-r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1BE93" w14:textId="77777777" w:rsidR="00530944" w:rsidRPr="00276E9B" w:rsidRDefault="00530944" w:rsidP="009319A9">
            <w:pPr>
              <w:pStyle w:val="TAL"/>
            </w:pPr>
            <w:r w:rsidRPr="00276E9B">
              <w:rPr>
                <w:lang w:eastAsia="zh-TW"/>
              </w:rPr>
              <w:t>ms25000</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8BE69" w14:textId="77777777" w:rsidR="00530944" w:rsidRPr="00276E9B" w:rsidRDefault="00530944" w:rsidP="009319A9">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84AD" w14:textId="77777777" w:rsidR="00530944" w:rsidRPr="00276E9B" w:rsidRDefault="00530944" w:rsidP="009319A9">
            <w:pPr>
              <w:pStyle w:val="TAL"/>
            </w:pPr>
            <w:r w:rsidRPr="00276E9B">
              <w:t>NTN</w:t>
            </w:r>
          </w:p>
        </w:tc>
      </w:tr>
      <w:tr w:rsidR="00530944" w:rsidRPr="00276E9B" w14:paraId="6B8CFC35" w14:textId="77777777" w:rsidTr="009319A9">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DFC7C" w14:textId="77777777" w:rsidR="00530944" w:rsidRPr="00276E9B" w:rsidRDefault="00530944" w:rsidP="009319A9">
            <w:pPr>
              <w:pStyle w:val="TAL"/>
            </w:pPr>
            <w:r w:rsidRPr="00276E9B">
              <w:t xml:space="preserve">    t300-r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BFBC8" w14:textId="77777777" w:rsidR="00530944" w:rsidRPr="00276E9B" w:rsidRDefault="00530944" w:rsidP="009319A9">
            <w:pPr>
              <w:pStyle w:val="TAL"/>
            </w:pPr>
            <w:r w:rsidRPr="00276E9B">
              <w:rPr>
                <w:lang w:eastAsia="zh-TW"/>
              </w:rPr>
              <w:t>ms1000</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72695" w14:textId="77777777" w:rsidR="00530944" w:rsidRPr="00276E9B" w:rsidRDefault="00530944" w:rsidP="009319A9">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16F2" w14:textId="77777777" w:rsidR="00530944" w:rsidRPr="00276E9B" w:rsidRDefault="00530944" w:rsidP="009319A9">
            <w:pPr>
              <w:pStyle w:val="TAL"/>
            </w:pPr>
          </w:p>
        </w:tc>
      </w:tr>
      <w:tr w:rsidR="00530944" w:rsidRPr="00276E9B" w14:paraId="60AEAB45" w14:textId="77777777" w:rsidTr="009319A9">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4633C" w14:textId="77777777" w:rsidR="00530944" w:rsidRPr="00276E9B" w:rsidRDefault="00530944" w:rsidP="009319A9">
            <w:pPr>
              <w:pStyle w:val="TAL"/>
            </w:pPr>
            <w:r w:rsidRPr="00276E9B">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B085" w14:textId="77777777" w:rsidR="00530944" w:rsidRPr="00276E9B" w:rsidRDefault="00530944" w:rsidP="009319A9">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388E1" w14:textId="77777777" w:rsidR="00530944" w:rsidRPr="00276E9B" w:rsidRDefault="00530944" w:rsidP="009319A9">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D9CF" w14:textId="77777777" w:rsidR="00530944" w:rsidRPr="00276E9B" w:rsidRDefault="00530944" w:rsidP="009319A9">
            <w:pPr>
              <w:pStyle w:val="TAL"/>
            </w:pPr>
          </w:p>
        </w:tc>
      </w:tr>
      <w:tr w:rsidR="00530944" w:rsidRPr="00276E9B" w14:paraId="7D5F6635" w14:textId="77777777" w:rsidTr="009319A9">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D6470" w14:textId="77777777" w:rsidR="00530944" w:rsidRPr="00276E9B" w:rsidRDefault="00530944" w:rsidP="009319A9">
            <w:pPr>
              <w:pStyle w:val="TAL"/>
            </w:pPr>
            <w:r w:rsidRPr="00276E9B">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E584" w14:textId="77777777" w:rsidR="00530944" w:rsidRPr="00276E9B" w:rsidRDefault="00530944" w:rsidP="009319A9">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BE813" w14:textId="77777777" w:rsidR="00530944" w:rsidRPr="00276E9B" w:rsidRDefault="00530944" w:rsidP="009319A9">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2E2B0" w14:textId="77777777" w:rsidR="00530944" w:rsidRPr="00276E9B" w:rsidRDefault="00530944" w:rsidP="009319A9">
            <w:pPr>
              <w:pStyle w:val="TAL"/>
            </w:pPr>
          </w:p>
        </w:tc>
      </w:tr>
    </w:tbl>
    <w:p w14:paraId="594D4B32" w14:textId="77777777" w:rsidR="00530944" w:rsidRPr="00276E9B" w:rsidRDefault="00530944" w:rsidP="00F43147">
      <w:pPr>
        <w:rPr>
          <w:rFonts w:eastAsia="DengXian"/>
          <w:lang w:eastAsia="zh-CN"/>
        </w:rPr>
      </w:pPr>
    </w:p>
    <w:p w14:paraId="14E37F98" w14:textId="77777777" w:rsidR="00DA5337" w:rsidRPr="00276E9B" w:rsidRDefault="00DA5337" w:rsidP="00DA5337">
      <w:pPr>
        <w:pStyle w:val="Heading4"/>
      </w:pPr>
      <w:r w:rsidRPr="00276E9B">
        <w:t>22.3.1.2</w:t>
      </w:r>
      <w:r w:rsidRPr="00276E9B">
        <w:tab/>
      </w:r>
      <w:r w:rsidR="00FE68AE" w:rsidRPr="00276E9B">
        <w:t xml:space="preserve">NB-IoT / </w:t>
      </w:r>
      <w:r w:rsidRPr="00276E9B">
        <w:t>Correct Handling of DL MAC PDU</w:t>
      </w:r>
      <w:r w:rsidR="005D31B5" w:rsidRPr="00276E9B">
        <w:t xml:space="preserve"> </w:t>
      </w:r>
      <w:r w:rsidRPr="00276E9B">
        <w:t>/</w:t>
      </w:r>
      <w:r w:rsidR="005D31B5" w:rsidRPr="00276E9B">
        <w:t xml:space="preserve"> </w:t>
      </w:r>
      <w:r w:rsidRPr="00276E9B">
        <w:t>Assignment</w:t>
      </w:r>
      <w:r w:rsidR="005D31B5" w:rsidRPr="00276E9B">
        <w:t xml:space="preserve"> </w:t>
      </w:r>
      <w:r w:rsidRPr="00276E9B">
        <w:t>/</w:t>
      </w:r>
      <w:r w:rsidR="005D31B5" w:rsidRPr="00276E9B">
        <w:t xml:space="preserve"> </w:t>
      </w:r>
      <w:r w:rsidRPr="00276E9B">
        <w:t>HARQ process / TimeAlignmentTimer expiry</w:t>
      </w:r>
    </w:p>
    <w:p w14:paraId="76A294A0" w14:textId="77777777" w:rsidR="00DA5337" w:rsidRPr="00276E9B" w:rsidRDefault="00DA5337" w:rsidP="00DA5337">
      <w:pPr>
        <w:pStyle w:val="Heading5"/>
        <w:rPr>
          <w:rFonts w:eastAsia="MS Gothic"/>
        </w:rPr>
      </w:pPr>
      <w:r w:rsidRPr="00276E9B">
        <w:rPr>
          <w:lang w:eastAsia="zh-CN"/>
        </w:rPr>
        <w:t>22.3.1.2</w:t>
      </w:r>
      <w:r w:rsidRPr="00276E9B">
        <w:rPr>
          <w:rFonts w:eastAsia="MS Gothic"/>
        </w:rPr>
        <w:t>.1</w:t>
      </w:r>
      <w:r w:rsidRPr="00276E9B">
        <w:rPr>
          <w:rFonts w:eastAsia="MS Gothic"/>
        </w:rPr>
        <w:tab/>
        <w:t>Test Purpose (TP)</w:t>
      </w:r>
    </w:p>
    <w:p w14:paraId="562CB6FC" w14:textId="77777777" w:rsidR="00DA5337" w:rsidRPr="00276E9B" w:rsidRDefault="00DA5337" w:rsidP="00DA5337">
      <w:pPr>
        <w:pStyle w:val="H6"/>
      </w:pPr>
      <w:r w:rsidRPr="00276E9B">
        <w:t>(1)</w:t>
      </w:r>
    </w:p>
    <w:p w14:paraId="0C74BAF1" w14:textId="77777777" w:rsidR="00DA5337" w:rsidRPr="00276E9B" w:rsidRDefault="00DA5337" w:rsidP="00DA5337">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75345769" w14:textId="77777777" w:rsidR="00DA5337" w:rsidRPr="00276E9B" w:rsidRDefault="00DA5337" w:rsidP="00DA5337">
      <w:pPr>
        <w:pStyle w:val="PL"/>
        <w:rPr>
          <w:noProof w:val="0"/>
          <w:lang w:val="en-GB"/>
        </w:rPr>
      </w:pPr>
      <w:r w:rsidRPr="00276E9B">
        <w:rPr>
          <w:b/>
          <w:bCs/>
          <w:noProof w:val="0"/>
          <w:lang w:val="en-GB"/>
        </w:rPr>
        <w:t>ensure that</w:t>
      </w:r>
      <w:r w:rsidRPr="00276E9B">
        <w:rPr>
          <w:noProof w:val="0"/>
          <w:lang w:val="en-GB"/>
        </w:rPr>
        <w:t xml:space="preserve"> {</w:t>
      </w:r>
    </w:p>
    <w:p w14:paraId="740A4942"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downlink assignment on the NPDCCH with a C-RNTI unknown by the UE and data is available in the associated subframe }</w:t>
      </w:r>
    </w:p>
    <w:p w14:paraId="49A95B64"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oes not send any HARQ feedback on the HARQ process }</w:t>
      </w:r>
    </w:p>
    <w:p w14:paraId="0123F342" w14:textId="77777777" w:rsidR="00DA5337" w:rsidRPr="00276E9B" w:rsidRDefault="00DA5337" w:rsidP="00DA5337">
      <w:pPr>
        <w:pStyle w:val="PL"/>
        <w:rPr>
          <w:noProof w:val="0"/>
          <w:lang w:val="en-GB"/>
        </w:rPr>
      </w:pPr>
      <w:r w:rsidRPr="00276E9B">
        <w:rPr>
          <w:noProof w:val="0"/>
          <w:lang w:val="en-GB"/>
        </w:rPr>
        <w:t xml:space="preserve">            }</w:t>
      </w:r>
    </w:p>
    <w:p w14:paraId="5B37DBFA" w14:textId="77777777" w:rsidR="009F236F" w:rsidRPr="00276E9B" w:rsidRDefault="009F236F" w:rsidP="00DA5337">
      <w:pPr>
        <w:pStyle w:val="PL"/>
        <w:rPr>
          <w:noProof w:val="0"/>
          <w:lang w:val="en-GB"/>
        </w:rPr>
      </w:pPr>
    </w:p>
    <w:p w14:paraId="08FEFE16" w14:textId="77777777" w:rsidR="00DA5337" w:rsidRPr="00276E9B" w:rsidRDefault="00DA5337" w:rsidP="00DA5337">
      <w:pPr>
        <w:pStyle w:val="H6"/>
      </w:pPr>
      <w:r w:rsidRPr="00276E9B">
        <w:t>(2)</w:t>
      </w:r>
    </w:p>
    <w:p w14:paraId="39663F06" w14:textId="77777777" w:rsidR="00DA5337" w:rsidRPr="00276E9B" w:rsidRDefault="00DA5337" w:rsidP="00DA5337">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E-UTRA RRC</w:t>
      </w:r>
      <w:r w:rsidRPr="00276E9B">
        <w:rPr>
          <w:noProof w:val="0"/>
          <w:lang w:val="en-GB"/>
        </w:rPr>
        <w:t>_</w:t>
      </w:r>
      <w:r w:rsidRPr="00276E9B">
        <w:rPr>
          <w:rFonts w:eastAsia="MS Gothic"/>
          <w:noProof w:val="0"/>
          <w:lang w:val="en-GB"/>
        </w:rPr>
        <w:t>CONNECTED state }</w:t>
      </w:r>
    </w:p>
    <w:p w14:paraId="228CA964" w14:textId="77777777" w:rsidR="00DA5337" w:rsidRPr="00276E9B" w:rsidRDefault="00DA5337" w:rsidP="00DA5337">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094B1D80" w14:textId="77777777" w:rsidR="00DA5337" w:rsidRPr="00276E9B" w:rsidRDefault="00DA5337" w:rsidP="00DA5337">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when</w:t>
      </w:r>
      <w:r w:rsidRPr="00276E9B">
        <w:rPr>
          <w:rFonts w:eastAsia="MS Gothic"/>
          <w:noProof w:val="0"/>
          <w:lang w:val="en-GB"/>
        </w:rPr>
        <w:t xml:space="preserve"> { UE receives </w:t>
      </w:r>
      <w:r w:rsidRPr="00276E9B">
        <w:rPr>
          <w:noProof w:val="0"/>
          <w:lang w:val="en-GB"/>
        </w:rPr>
        <w:t xml:space="preserve">downlink assignment on the NPDCCH for the UE’s C-RNTI </w:t>
      </w:r>
      <w:r w:rsidRPr="00276E9B">
        <w:rPr>
          <w:b/>
          <w:bCs/>
          <w:noProof w:val="0"/>
          <w:lang w:val="en-GB"/>
        </w:rPr>
        <w:t>and</w:t>
      </w:r>
      <w:r w:rsidRPr="00276E9B">
        <w:rPr>
          <w:noProof w:val="0"/>
          <w:lang w:val="en-GB"/>
        </w:rPr>
        <w:t xml:space="preserve"> receives </w:t>
      </w:r>
      <w:r w:rsidRPr="00276E9B">
        <w:rPr>
          <w:rFonts w:eastAsia="MS Gothic"/>
          <w:noProof w:val="0"/>
          <w:lang w:val="en-GB"/>
        </w:rPr>
        <w:t xml:space="preserve">a MAC PDU containing an single AMD PDU </w:t>
      </w:r>
      <w:r w:rsidRPr="00276E9B">
        <w:rPr>
          <w:noProof w:val="0"/>
          <w:lang w:val="en-GB"/>
        </w:rPr>
        <w:t xml:space="preserve">with no padding in the associated </w:t>
      </w:r>
      <w:r w:rsidR="00DA0CBA" w:rsidRPr="00276E9B">
        <w:rPr>
          <w:noProof w:val="0"/>
          <w:lang w:val="en-GB"/>
        </w:rPr>
        <w:t>TTI</w:t>
      </w:r>
      <w:r w:rsidRPr="00276E9B">
        <w:rPr>
          <w:noProof w:val="0"/>
          <w:lang w:val="en-GB"/>
        </w:rPr>
        <w:t xml:space="preserve"> in repetitions as per DL_REPETITION_NUMBER </w:t>
      </w:r>
      <w:r w:rsidRPr="00276E9B">
        <w:rPr>
          <w:rFonts w:eastAsia="MS Gothic"/>
          <w:noProof w:val="0"/>
          <w:lang w:val="en-GB"/>
        </w:rPr>
        <w:t>}</w:t>
      </w:r>
    </w:p>
    <w:p w14:paraId="21B76582" w14:textId="77777777" w:rsidR="00DA5337" w:rsidRPr="00276E9B" w:rsidRDefault="00DA5337" w:rsidP="00DA5337">
      <w:pPr>
        <w:pStyle w:val="PL"/>
        <w:rPr>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sends a HARQ feedback }</w:t>
      </w:r>
    </w:p>
    <w:p w14:paraId="13BDF3F0" w14:textId="77777777" w:rsidR="00DA5337" w:rsidRPr="00276E9B" w:rsidRDefault="00DA5337" w:rsidP="00DA5337">
      <w:pPr>
        <w:pStyle w:val="PL"/>
        <w:rPr>
          <w:noProof w:val="0"/>
          <w:lang w:val="en-GB"/>
        </w:rPr>
      </w:pPr>
      <w:r w:rsidRPr="00276E9B">
        <w:rPr>
          <w:noProof w:val="0"/>
          <w:lang w:val="en-GB"/>
        </w:rPr>
        <w:t xml:space="preserve">            }</w:t>
      </w:r>
    </w:p>
    <w:p w14:paraId="7943EB24" w14:textId="77777777" w:rsidR="009F236F" w:rsidRPr="00276E9B" w:rsidRDefault="009F236F" w:rsidP="00DA5337">
      <w:pPr>
        <w:pStyle w:val="PL"/>
        <w:rPr>
          <w:noProof w:val="0"/>
          <w:lang w:val="en-GB"/>
        </w:rPr>
      </w:pPr>
    </w:p>
    <w:p w14:paraId="3DA0C3AE" w14:textId="77777777" w:rsidR="00DA5337" w:rsidRPr="00276E9B" w:rsidRDefault="00DA5337" w:rsidP="00DA5337">
      <w:pPr>
        <w:pStyle w:val="H6"/>
      </w:pPr>
      <w:r w:rsidRPr="00276E9B">
        <w:t>(3)</w:t>
      </w:r>
    </w:p>
    <w:p w14:paraId="5B7FD0F0" w14:textId="77777777" w:rsidR="00DA5337" w:rsidRPr="00276E9B" w:rsidRDefault="00DA5337" w:rsidP="00DA5337">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E-UTRA RRC</w:t>
      </w:r>
      <w:r w:rsidRPr="00276E9B">
        <w:rPr>
          <w:noProof w:val="0"/>
          <w:lang w:val="en-GB"/>
        </w:rPr>
        <w:t>_</w:t>
      </w:r>
      <w:r w:rsidRPr="00276E9B">
        <w:rPr>
          <w:rFonts w:eastAsia="MS Gothic"/>
          <w:noProof w:val="0"/>
          <w:lang w:val="en-GB"/>
        </w:rPr>
        <w:t>CONNECTED state }</w:t>
      </w:r>
    </w:p>
    <w:p w14:paraId="517F6226" w14:textId="77777777" w:rsidR="00DA5337" w:rsidRPr="00276E9B" w:rsidRDefault="00DA5337" w:rsidP="00DA5337">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1EE53947" w14:textId="77777777" w:rsidR="00DA5337" w:rsidRPr="00276E9B" w:rsidRDefault="00DA5337" w:rsidP="00DA5337">
      <w:pPr>
        <w:pStyle w:val="PL"/>
        <w:rPr>
          <w:rFonts w:eastAsia="MS Gothic"/>
          <w:noProof w:val="0"/>
          <w:lang w:val="en-GB"/>
        </w:rPr>
      </w:pPr>
      <w:r w:rsidRPr="00276E9B">
        <w:rPr>
          <w:rFonts w:eastAsia="MS Gothic"/>
          <w:noProof w:val="0"/>
          <w:lang w:val="en-GB"/>
        </w:rPr>
        <w:lastRenderedPageBreak/>
        <w:t xml:space="preserve">  </w:t>
      </w:r>
      <w:r w:rsidRPr="00276E9B">
        <w:rPr>
          <w:rFonts w:eastAsia="MS Gothic"/>
          <w:b/>
          <w:bCs/>
          <w:noProof w:val="0"/>
          <w:lang w:val="en-GB"/>
        </w:rPr>
        <w:t>when</w:t>
      </w:r>
      <w:r w:rsidRPr="00276E9B">
        <w:rPr>
          <w:rFonts w:eastAsia="MS Gothic"/>
          <w:noProof w:val="0"/>
          <w:lang w:val="en-GB"/>
        </w:rPr>
        <w:t xml:space="preserve"> { UE receives a MAC PDU containing multiple MAC SDUs each containing an AMD PDU and no </w:t>
      </w:r>
      <w:r w:rsidRPr="00276E9B">
        <w:rPr>
          <w:noProof w:val="0"/>
          <w:lang w:val="en-GB"/>
        </w:rPr>
        <w:t xml:space="preserve">padding </w:t>
      </w:r>
      <w:r w:rsidRPr="00276E9B">
        <w:rPr>
          <w:rFonts w:eastAsia="MS Gothic"/>
          <w:noProof w:val="0"/>
          <w:lang w:val="en-GB"/>
        </w:rPr>
        <w:t>}</w:t>
      </w:r>
    </w:p>
    <w:p w14:paraId="5AD31ABB" w14:textId="77777777" w:rsidR="00DA5337" w:rsidRPr="00276E9B" w:rsidRDefault="00DA5337" w:rsidP="00DA5337">
      <w:pPr>
        <w:pStyle w:val="PL"/>
        <w:rPr>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 UE </w:t>
      </w:r>
      <w:r w:rsidRPr="00276E9B">
        <w:rPr>
          <w:noProof w:val="0"/>
          <w:lang w:val="en-GB"/>
        </w:rPr>
        <w:t xml:space="preserve">successfully decodes the MAC PDU and forwards the AMD PDUs to higher layer </w:t>
      </w:r>
      <w:r w:rsidRPr="00276E9B">
        <w:rPr>
          <w:rFonts w:eastAsia="MS Gothic"/>
          <w:noProof w:val="0"/>
          <w:lang w:val="en-GB"/>
        </w:rPr>
        <w:t>}</w:t>
      </w:r>
    </w:p>
    <w:p w14:paraId="6FB54BC7" w14:textId="77777777" w:rsidR="00DA0CBA" w:rsidRPr="00276E9B" w:rsidRDefault="00DA0CBA" w:rsidP="00DA0CBA">
      <w:pPr>
        <w:pStyle w:val="PL"/>
        <w:rPr>
          <w:noProof w:val="0"/>
          <w:lang w:val="en-GB"/>
        </w:rPr>
      </w:pPr>
      <w:r w:rsidRPr="00276E9B">
        <w:rPr>
          <w:noProof w:val="0"/>
          <w:lang w:val="en-GB"/>
        </w:rPr>
        <w:t xml:space="preserve">            }</w:t>
      </w:r>
    </w:p>
    <w:p w14:paraId="1928F4F3" w14:textId="77777777" w:rsidR="00DA5337" w:rsidRPr="00276E9B" w:rsidRDefault="00DA5337" w:rsidP="00DA5337">
      <w:pPr>
        <w:pStyle w:val="PL"/>
        <w:rPr>
          <w:noProof w:val="0"/>
          <w:lang w:val="en-GB"/>
        </w:rPr>
      </w:pPr>
    </w:p>
    <w:p w14:paraId="5349D83B" w14:textId="77777777" w:rsidR="00DA5337" w:rsidRPr="00276E9B" w:rsidRDefault="00DA5337" w:rsidP="00DA5337">
      <w:pPr>
        <w:pStyle w:val="H6"/>
      </w:pPr>
      <w:r w:rsidRPr="00276E9B">
        <w:t>(4)</w:t>
      </w:r>
    </w:p>
    <w:p w14:paraId="52F933FD" w14:textId="77777777" w:rsidR="00DA5337" w:rsidRPr="00276E9B" w:rsidRDefault="00DA5337" w:rsidP="00DA5337">
      <w:pPr>
        <w:pStyle w:val="PL"/>
        <w:rPr>
          <w:noProof w:val="0"/>
          <w:lang w:val="en-GB"/>
        </w:rPr>
      </w:pPr>
      <w:r w:rsidRPr="00276E9B">
        <w:rPr>
          <w:b/>
          <w:bCs/>
          <w:noProof w:val="0"/>
          <w:lang w:val="en-GB"/>
        </w:rPr>
        <w:t>with</w:t>
      </w:r>
      <w:r w:rsidRPr="00276E9B">
        <w:rPr>
          <w:noProof w:val="0"/>
          <w:lang w:val="en-GB"/>
        </w:rPr>
        <w:t xml:space="preserve"> </w:t>
      </w:r>
      <w:r w:rsidRPr="00276E9B">
        <w:rPr>
          <w:noProof w:val="0"/>
          <w:lang w:val="en-GB" w:eastAsia="zh-CN"/>
        </w:rPr>
        <w:t xml:space="preserve">{ </w:t>
      </w:r>
      <w:r w:rsidRPr="00276E9B">
        <w:rPr>
          <w:noProof w:val="0"/>
          <w:lang w:val="en-GB"/>
        </w:rPr>
        <w:t>UE in E-UTRA RRC_CONNECTED state</w:t>
      </w:r>
      <w:r w:rsidRPr="00276E9B">
        <w:rPr>
          <w:noProof w:val="0"/>
          <w:lang w:val="en-GB" w:eastAsia="zh-CN"/>
        </w:rPr>
        <w:t xml:space="preserve"> }</w:t>
      </w:r>
    </w:p>
    <w:p w14:paraId="3D4C419C" w14:textId="77777777" w:rsidR="00DA5337" w:rsidRPr="00276E9B" w:rsidRDefault="00DA5337" w:rsidP="00DA5337">
      <w:pPr>
        <w:pStyle w:val="PL"/>
        <w:rPr>
          <w:noProof w:val="0"/>
          <w:lang w:val="en-GB"/>
        </w:rPr>
      </w:pPr>
      <w:r w:rsidRPr="00276E9B">
        <w:rPr>
          <w:b/>
          <w:bCs/>
          <w:noProof w:val="0"/>
          <w:lang w:val="en-GB"/>
        </w:rPr>
        <w:t>ensure that</w:t>
      </w:r>
      <w:r w:rsidRPr="00276E9B">
        <w:rPr>
          <w:noProof w:val="0"/>
          <w:lang w:val="en-GB"/>
        </w:rPr>
        <w:t xml:space="preserve"> {</w:t>
      </w:r>
    </w:p>
    <w:p w14:paraId="317DC933"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UE is receiving RLC PDUs in MAC PDUs with padding greater than 2 bytes }</w:t>
      </w:r>
    </w:p>
    <w:p w14:paraId="419C86F7"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acknowledge</w:t>
      </w:r>
      <w:r w:rsidRPr="00276E9B">
        <w:rPr>
          <w:noProof w:val="0"/>
          <w:lang w:val="en-GB" w:eastAsia="zh-CN"/>
        </w:rPr>
        <w:t>s</w:t>
      </w:r>
      <w:r w:rsidRPr="00276E9B">
        <w:rPr>
          <w:noProof w:val="0"/>
          <w:lang w:val="en-GB"/>
        </w:rPr>
        <w:t xml:space="preserve"> reception of the RLC PDUs }</w:t>
      </w:r>
    </w:p>
    <w:p w14:paraId="2CF2789D" w14:textId="77777777" w:rsidR="00DA5337" w:rsidRPr="00276E9B" w:rsidRDefault="00DA5337" w:rsidP="00DA5337">
      <w:pPr>
        <w:pStyle w:val="PL"/>
        <w:rPr>
          <w:noProof w:val="0"/>
          <w:lang w:val="en-GB"/>
        </w:rPr>
      </w:pPr>
      <w:r w:rsidRPr="00276E9B">
        <w:rPr>
          <w:noProof w:val="0"/>
          <w:lang w:val="en-GB"/>
        </w:rPr>
        <w:t xml:space="preserve"> </w:t>
      </w:r>
      <w:r w:rsidRPr="00276E9B">
        <w:rPr>
          <w:noProof w:val="0"/>
          <w:lang w:val="en-GB" w:eastAsia="zh-CN"/>
        </w:rPr>
        <w:t xml:space="preserve">           </w:t>
      </w:r>
      <w:r w:rsidRPr="00276E9B">
        <w:rPr>
          <w:noProof w:val="0"/>
          <w:lang w:val="en-GB"/>
        </w:rPr>
        <w:t>}</w:t>
      </w:r>
    </w:p>
    <w:p w14:paraId="6D09F26E" w14:textId="77777777" w:rsidR="00DA5337" w:rsidRPr="00276E9B" w:rsidRDefault="00DA5337" w:rsidP="00DA5337">
      <w:pPr>
        <w:pStyle w:val="PL"/>
        <w:rPr>
          <w:noProof w:val="0"/>
          <w:lang w:val="en-GB"/>
        </w:rPr>
      </w:pPr>
    </w:p>
    <w:p w14:paraId="31A6462C" w14:textId="77777777" w:rsidR="00DA5337" w:rsidRPr="00276E9B" w:rsidRDefault="00DA5337" w:rsidP="00DA5337">
      <w:pPr>
        <w:pStyle w:val="H6"/>
      </w:pPr>
      <w:r w:rsidRPr="00276E9B">
        <w:t>(5)</w:t>
      </w:r>
    </w:p>
    <w:p w14:paraId="52DEC227" w14:textId="77777777" w:rsidR="00DA5337" w:rsidRPr="00276E9B" w:rsidRDefault="00DA5337" w:rsidP="00DA5337">
      <w:pPr>
        <w:pStyle w:val="PL"/>
        <w:rPr>
          <w:noProof w:val="0"/>
          <w:lang w:val="en-GB"/>
        </w:rPr>
      </w:pPr>
      <w:r w:rsidRPr="00276E9B">
        <w:rPr>
          <w:b/>
          <w:bCs/>
          <w:noProof w:val="0"/>
          <w:lang w:val="en-GB"/>
        </w:rPr>
        <w:t>with</w:t>
      </w:r>
      <w:r w:rsidRPr="00276E9B">
        <w:rPr>
          <w:noProof w:val="0"/>
          <w:lang w:val="en-GB"/>
        </w:rPr>
        <w:t xml:space="preserve"> </w:t>
      </w:r>
      <w:r w:rsidRPr="00276E9B">
        <w:rPr>
          <w:noProof w:val="0"/>
          <w:lang w:val="en-GB" w:eastAsia="zh-CN"/>
        </w:rPr>
        <w:t xml:space="preserve">{ </w:t>
      </w:r>
      <w:r w:rsidRPr="00276E9B">
        <w:rPr>
          <w:noProof w:val="0"/>
          <w:lang w:val="en-GB"/>
        </w:rPr>
        <w:t>UE in E-UTRA RRC_CONNECTED state</w:t>
      </w:r>
      <w:r w:rsidRPr="00276E9B">
        <w:rPr>
          <w:noProof w:val="0"/>
          <w:lang w:val="en-GB" w:eastAsia="zh-CN"/>
        </w:rPr>
        <w:t xml:space="preserve"> }</w:t>
      </w:r>
    </w:p>
    <w:p w14:paraId="46CB268A" w14:textId="77777777" w:rsidR="00DA5337" w:rsidRPr="00276E9B" w:rsidRDefault="00DA5337" w:rsidP="00DA5337">
      <w:pPr>
        <w:pStyle w:val="PL"/>
        <w:rPr>
          <w:noProof w:val="0"/>
          <w:lang w:val="en-GB"/>
        </w:rPr>
      </w:pPr>
      <w:r w:rsidRPr="00276E9B">
        <w:rPr>
          <w:b/>
          <w:bCs/>
          <w:noProof w:val="0"/>
          <w:lang w:val="en-GB"/>
        </w:rPr>
        <w:t>ensure that</w:t>
      </w:r>
      <w:r w:rsidRPr="00276E9B">
        <w:rPr>
          <w:noProof w:val="0"/>
          <w:lang w:val="en-GB"/>
        </w:rPr>
        <w:t xml:space="preserve"> {</w:t>
      </w:r>
    </w:p>
    <w:p w14:paraId="7A9243D6"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receiving RLC PDUs in MAC PDUs with padding </w:t>
      </w:r>
      <w:r w:rsidRPr="00276E9B">
        <w:rPr>
          <w:noProof w:val="0"/>
          <w:lang w:val="en-GB" w:eastAsia="zh-CN"/>
        </w:rPr>
        <w:t xml:space="preserve">equal to or </w:t>
      </w:r>
      <w:r w:rsidRPr="00276E9B">
        <w:rPr>
          <w:noProof w:val="0"/>
          <w:lang w:val="en-GB"/>
        </w:rPr>
        <w:t>less than 2 bytes }</w:t>
      </w:r>
    </w:p>
    <w:p w14:paraId="5841626D"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acknowledge</w:t>
      </w:r>
      <w:r w:rsidRPr="00276E9B">
        <w:rPr>
          <w:noProof w:val="0"/>
          <w:lang w:val="en-GB" w:eastAsia="zh-CN"/>
        </w:rPr>
        <w:t>s</w:t>
      </w:r>
      <w:r w:rsidRPr="00276E9B">
        <w:rPr>
          <w:noProof w:val="0"/>
          <w:lang w:val="en-GB"/>
        </w:rPr>
        <w:t xml:space="preserve"> reception of the RLC PDUs }</w:t>
      </w:r>
    </w:p>
    <w:p w14:paraId="5F69C8D6" w14:textId="77777777" w:rsidR="00DA5337" w:rsidRPr="00276E9B" w:rsidRDefault="00DA5337" w:rsidP="00DA5337">
      <w:pPr>
        <w:pStyle w:val="PL"/>
        <w:rPr>
          <w:noProof w:val="0"/>
          <w:lang w:val="en-GB"/>
        </w:rPr>
      </w:pPr>
      <w:r w:rsidRPr="00276E9B">
        <w:rPr>
          <w:noProof w:val="0"/>
          <w:lang w:val="en-GB"/>
        </w:rPr>
        <w:t xml:space="preserve">  </w:t>
      </w:r>
      <w:r w:rsidRPr="00276E9B">
        <w:rPr>
          <w:noProof w:val="0"/>
          <w:lang w:val="en-GB" w:eastAsia="zh-CN"/>
        </w:rPr>
        <w:t xml:space="preserve">          </w:t>
      </w:r>
      <w:r w:rsidRPr="00276E9B">
        <w:rPr>
          <w:noProof w:val="0"/>
          <w:lang w:val="en-GB"/>
        </w:rPr>
        <w:t>}</w:t>
      </w:r>
    </w:p>
    <w:p w14:paraId="784AA064" w14:textId="77777777" w:rsidR="00DA5337" w:rsidRPr="00276E9B" w:rsidRDefault="00DA5337" w:rsidP="00DA5337">
      <w:pPr>
        <w:pStyle w:val="PL"/>
        <w:rPr>
          <w:noProof w:val="0"/>
          <w:lang w:val="en-GB"/>
        </w:rPr>
      </w:pPr>
    </w:p>
    <w:p w14:paraId="61F816AF" w14:textId="77777777" w:rsidR="00DA5337" w:rsidRPr="00276E9B" w:rsidRDefault="00DA5337" w:rsidP="00DA5337">
      <w:pPr>
        <w:pStyle w:val="H6"/>
      </w:pPr>
      <w:r w:rsidRPr="00276E9B">
        <w:t>(6)</w:t>
      </w:r>
    </w:p>
    <w:p w14:paraId="058B293F" w14:textId="77777777" w:rsidR="00DA5337" w:rsidRPr="00276E9B" w:rsidRDefault="00DA5337" w:rsidP="00DA5337">
      <w:pPr>
        <w:pStyle w:val="PL"/>
        <w:rPr>
          <w:noProof w:val="0"/>
          <w:lang w:val="en-GB"/>
        </w:rPr>
      </w:pPr>
      <w:r w:rsidRPr="00276E9B">
        <w:rPr>
          <w:b/>
          <w:bCs/>
          <w:noProof w:val="0"/>
          <w:lang w:val="en-GB"/>
        </w:rPr>
        <w:t>with</w:t>
      </w:r>
      <w:r w:rsidRPr="00276E9B">
        <w:rPr>
          <w:noProof w:val="0"/>
          <w:lang w:val="en-GB"/>
        </w:rPr>
        <w:t xml:space="preserve"> </w:t>
      </w:r>
      <w:r w:rsidRPr="00276E9B">
        <w:rPr>
          <w:noProof w:val="0"/>
          <w:lang w:val="en-GB" w:eastAsia="zh-CN"/>
        </w:rPr>
        <w:t xml:space="preserve">{ </w:t>
      </w:r>
      <w:r w:rsidRPr="00276E9B">
        <w:rPr>
          <w:noProof w:val="0"/>
          <w:lang w:val="en-GB"/>
        </w:rPr>
        <w:t>UE in E-UTRA RRC_CONNECTED state</w:t>
      </w:r>
      <w:r w:rsidRPr="00276E9B">
        <w:rPr>
          <w:noProof w:val="0"/>
          <w:lang w:val="en-GB" w:eastAsia="zh-CN"/>
        </w:rPr>
        <w:t xml:space="preserve"> }</w:t>
      </w:r>
    </w:p>
    <w:p w14:paraId="46B9F80E" w14:textId="77777777" w:rsidR="00DA5337" w:rsidRPr="00276E9B" w:rsidRDefault="00DA5337" w:rsidP="00DA5337">
      <w:pPr>
        <w:pStyle w:val="PL"/>
        <w:rPr>
          <w:noProof w:val="0"/>
          <w:lang w:val="en-GB"/>
        </w:rPr>
      </w:pPr>
      <w:r w:rsidRPr="00276E9B">
        <w:rPr>
          <w:b/>
          <w:bCs/>
          <w:noProof w:val="0"/>
          <w:lang w:val="en-GB"/>
        </w:rPr>
        <w:t>ensure that</w:t>
      </w:r>
      <w:r w:rsidRPr="00276E9B">
        <w:rPr>
          <w:noProof w:val="0"/>
          <w:lang w:val="en-GB"/>
        </w:rPr>
        <w:t xml:space="preserve"> {</w:t>
      </w:r>
    </w:p>
    <w:p w14:paraId="676E0454"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S is transmitting a MAC control Timing Advance PDU with padding </w:t>
      </w:r>
      <w:r w:rsidRPr="00276E9B">
        <w:rPr>
          <w:noProof w:val="0"/>
          <w:lang w:val="en-GB" w:eastAsia="zh-CN"/>
        </w:rPr>
        <w:t>equal to or</w:t>
      </w:r>
      <w:r w:rsidRPr="00276E9B">
        <w:rPr>
          <w:noProof w:val="0"/>
          <w:lang w:val="en-GB"/>
        </w:rPr>
        <w:t xml:space="preserve"> less than 2 bytes and no Data MAC PDU sub-headers followed by transmitting a RLC PDU }</w:t>
      </w:r>
    </w:p>
    <w:p w14:paraId="02A90327"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acknowledge</w:t>
      </w:r>
      <w:r w:rsidRPr="00276E9B">
        <w:rPr>
          <w:noProof w:val="0"/>
          <w:lang w:val="en-GB" w:eastAsia="zh-CN"/>
        </w:rPr>
        <w:t>s</w:t>
      </w:r>
      <w:r w:rsidRPr="00276E9B">
        <w:rPr>
          <w:noProof w:val="0"/>
          <w:lang w:val="en-GB"/>
        </w:rPr>
        <w:t xml:space="preserve"> reception of the RLC PDU using the new Timing Advance }</w:t>
      </w:r>
    </w:p>
    <w:p w14:paraId="28EAB394" w14:textId="77777777" w:rsidR="00DA5337" w:rsidRPr="00276E9B" w:rsidRDefault="00DA5337" w:rsidP="00DA5337">
      <w:pPr>
        <w:pStyle w:val="PL"/>
        <w:rPr>
          <w:noProof w:val="0"/>
          <w:lang w:val="en-GB"/>
        </w:rPr>
      </w:pPr>
      <w:r w:rsidRPr="00276E9B">
        <w:rPr>
          <w:noProof w:val="0"/>
          <w:lang w:val="en-GB"/>
        </w:rPr>
        <w:t xml:space="preserve">   </w:t>
      </w:r>
      <w:r w:rsidRPr="00276E9B">
        <w:rPr>
          <w:noProof w:val="0"/>
          <w:lang w:val="en-GB" w:eastAsia="zh-CN"/>
        </w:rPr>
        <w:t xml:space="preserve">         </w:t>
      </w:r>
      <w:r w:rsidRPr="00276E9B">
        <w:rPr>
          <w:noProof w:val="0"/>
          <w:lang w:val="en-GB"/>
        </w:rPr>
        <w:t>}</w:t>
      </w:r>
    </w:p>
    <w:p w14:paraId="4EF80863" w14:textId="77777777" w:rsidR="009F236F" w:rsidRPr="00276E9B" w:rsidRDefault="009F236F" w:rsidP="00DA5337">
      <w:pPr>
        <w:pStyle w:val="PL"/>
        <w:rPr>
          <w:noProof w:val="0"/>
          <w:lang w:val="en-GB"/>
        </w:rPr>
      </w:pPr>
    </w:p>
    <w:p w14:paraId="1C66A3B8" w14:textId="77777777" w:rsidR="00DA5337" w:rsidRPr="00276E9B" w:rsidRDefault="00DA5337" w:rsidP="00DA5337">
      <w:pPr>
        <w:pStyle w:val="H6"/>
      </w:pPr>
      <w:r w:rsidRPr="00276E9B">
        <w:t>(7)</w:t>
      </w:r>
    </w:p>
    <w:p w14:paraId="28A396F2" w14:textId="77777777" w:rsidR="00DA5337" w:rsidRPr="00276E9B" w:rsidRDefault="00DA5337" w:rsidP="00DA5337">
      <w:pPr>
        <w:pStyle w:val="PL"/>
        <w:rPr>
          <w:noProof w:val="0"/>
          <w:lang w:val="en-GB"/>
        </w:rPr>
      </w:pPr>
      <w:r w:rsidRPr="00276E9B">
        <w:rPr>
          <w:b/>
          <w:bCs/>
          <w:noProof w:val="0"/>
          <w:lang w:val="en-GB"/>
        </w:rPr>
        <w:t>with</w:t>
      </w:r>
      <w:r w:rsidRPr="00276E9B">
        <w:rPr>
          <w:noProof w:val="0"/>
          <w:lang w:val="en-GB"/>
        </w:rPr>
        <w:t xml:space="preserve"> { UE in E-UTRA RRC_CONNECTED state and </w:t>
      </w:r>
      <w:r w:rsidRPr="00276E9B">
        <w:rPr>
          <w:i/>
          <w:noProof w:val="0"/>
          <w:lang w:val="en-GB"/>
        </w:rPr>
        <w:t xml:space="preserve">timeAlignmentTimer </w:t>
      </w:r>
      <w:r w:rsidR="00DA0CBA" w:rsidRPr="00276E9B">
        <w:rPr>
          <w:noProof w:val="0"/>
          <w:lang w:val="en-GB"/>
        </w:rPr>
        <w:t xml:space="preserve">has </w:t>
      </w:r>
      <w:r w:rsidRPr="00276E9B">
        <w:rPr>
          <w:i/>
          <w:noProof w:val="0"/>
          <w:lang w:val="en-GB"/>
        </w:rPr>
        <w:t>expired</w:t>
      </w:r>
      <w:r w:rsidR="00DA0CBA" w:rsidRPr="00276E9B">
        <w:rPr>
          <w:noProof w:val="0"/>
          <w:lang w:val="en-GB"/>
        </w:rPr>
        <w:t xml:space="preserve"> </w:t>
      </w:r>
      <w:r w:rsidRPr="00276E9B">
        <w:rPr>
          <w:noProof w:val="0"/>
          <w:lang w:val="en-GB"/>
        </w:rPr>
        <w:t>}</w:t>
      </w:r>
    </w:p>
    <w:p w14:paraId="26E2983C" w14:textId="77777777" w:rsidR="00DA5337" w:rsidRPr="00276E9B" w:rsidRDefault="00DA5337" w:rsidP="00DA5337">
      <w:pPr>
        <w:pStyle w:val="PL"/>
        <w:rPr>
          <w:noProof w:val="0"/>
          <w:lang w:val="en-GB"/>
        </w:rPr>
      </w:pPr>
      <w:r w:rsidRPr="00276E9B">
        <w:rPr>
          <w:b/>
          <w:bCs/>
          <w:noProof w:val="0"/>
          <w:lang w:val="en-GB"/>
        </w:rPr>
        <w:t>ensure that</w:t>
      </w:r>
      <w:r w:rsidRPr="00276E9B">
        <w:rPr>
          <w:noProof w:val="0"/>
          <w:lang w:val="en-GB"/>
        </w:rPr>
        <w:t xml:space="preserve"> {</w:t>
      </w:r>
    </w:p>
    <w:p w14:paraId="5DF6F2DD"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S sends downlink assignment on the NPDCCH with a C-RNTI assigned to UE and data is available in the associated subframe }</w:t>
      </w:r>
    </w:p>
    <w:p w14:paraId="65CFE38C"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oes not send any HARQ feedback on the HARQ process }</w:t>
      </w:r>
    </w:p>
    <w:p w14:paraId="735954D6" w14:textId="77777777" w:rsidR="00DA5337" w:rsidRPr="00276E9B" w:rsidRDefault="00DA5337" w:rsidP="00DA5337">
      <w:pPr>
        <w:pStyle w:val="PL"/>
        <w:rPr>
          <w:noProof w:val="0"/>
          <w:lang w:val="en-GB"/>
        </w:rPr>
      </w:pPr>
      <w:r w:rsidRPr="00276E9B">
        <w:rPr>
          <w:noProof w:val="0"/>
          <w:lang w:val="en-GB"/>
        </w:rPr>
        <w:t xml:space="preserve">            }</w:t>
      </w:r>
    </w:p>
    <w:p w14:paraId="451893EC" w14:textId="77777777" w:rsidR="00DA5337" w:rsidRPr="00276E9B" w:rsidRDefault="00DA5337" w:rsidP="00DA5337">
      <w:pPr>
        <w:pStyle w:val="PL"/>
        <w:rPr>
          <w:noProof w:val="0"/>
          <w:lang w:val="en-GB"/>
        </w:rPr>
      </w:pPr>
    </w:p>
    <w:p w14:paraId="5AEF9A14" w14:textId="77777777" w:rsidR="00DA5337" w:rsidRPr="00276E9B" w:rsidRDefault="00DA5337" w:rsidP="00DA5337">
      <w:pPr>
        <w:pStyle w:val="H6"/>
      </w:pPr>
      <w:r w:rsidRPr="00276E9B">
        <w:t>(8)</w:t>
      </w:r>
    </w:p>
    <w:p w14:paraId="34F6C6D6" w14:textId="77777777" w:rsidR="00DA5337" w:rsidRPr="00276E9B" w:rsidRDefault="00DA5337" w:rsidP="00DA5337">
      <w:pPr>
        <w:pStyle w:val="PL"/>
        <w:rPr>
          <w:noProof w:val="0"/>
          <w:lang w:val="en-GB"/>
        </w:rPr>
      </w:pPr>
      <w:r w:rsidRPr="00276E9B">
        <w:rPr>
          <w:b/>
          <w:bCs/>
          <w:noProof w:val="0"/>
          <w:lang w:val="en-GB"/>
        </w:rPr>
        <w:t>with</w:t>
      </w:r>
      <w:r w:rsidRPr="00276E9B">
        <w:rPr>
          <w:noProof w:val="0"/>
          <w:lang w:val="en-GB"/>
        </w:rPr>
        <w:t xml:space="preserve"> { UE in E-UTRA RRC_CONNECTED state and </w:t>
      </w:r>
      <w:r w:rsidRPr="00276E9B">
        <w:rPr>
          <w:i/>
          <w:noProof w:val="0"/>
          <w:lang w:val="en-GB"/>
        </w:rPr>
        <w:t xml:space="preserve">timeAlignmentTimer </w:t>
      </w:r>
      <w:r w:rsidR="00DA0CBA" w:rsidRPr="00276E9B">
        <w:rPr>
          <w:noProof w:val="0"/>
          <w:lang w:val="en-GB"/>
        </w:rPr>
        <w:t xml:space="preserve">has </w:t>
      </w:r>
      <w:r w:rsidRPr="00276E9B">
        <w:rPr>
          <w:i/>
          <w:noProof w:val="0"/>
          <w:lang w:val="en-GB"/>
        </w:rPr>
        <w:t>expired</w:t>
      </w:r>
      <w:r w:rsidR="00DA0CBA" w:rsidRPr="00276E9B">
        <w:rPr>
          <w:noProof w:val="0"/>
          <w:lang w:val="en-GB"/>
        </w:rPr>
        <w:t xml:space="preserve"> </w:t>
      </w:r>
      <w:r w:rsidRPr="00276E9B">
        <w:rPr>
          <w:noProof w:val="0"/>
          <w:lang w:val="en-GB"/>
        </w:rPr>
        <w:t>}</w:t>
      </w:r>
    </w:p>
    <w:p w14:paraId="7A36C3D9" w14:textId="77777777" w:rsidR="00DA5337" w:rsidRPr="00276E9B" w:rsidRDefault="00DA5337" w:rsidP="00DA5337">
      <w:pPr>
        <w:pStyle w:val="PL"/>
        <w:rPr>
          <w:noProof w:val="0"/>
          <w:lang w:val="en-GB"/>
        </w:rPr>
      </w:pPr>
      <w:r w:rsidRPr="00276E9B">
        <w:rPr>
          <w:b/>
          <w:bCs/>
          <w:noProof w:val="0"/>
          <w:lang w:val="en-GB"/>
        </w:rPr>
        <w:t>ensure that</w:t>
      </w:r>
      <w:r w:rsidRPr="00276E9B">
        <w:rPr>
          <w:noProof w:val="0"/>
          <w:lang w:val="en-GB"/>
        </w:rPr>
        <w:t xml:space="preserve"> {</w:t>
      </w:r>
    </w:p>
    <w:p w14:paraId="2204604F"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S sends uplink grant on the NPDCCH with a C-RNTI assigned to UE }</w:t>
      </w:r>
    </w:p>
    <w:p w14:paraId="1CEF6F92" w14:textId="77777777" w:rsidR="00DA5337" w:rsidRPr="00276E9B" w:rsidRDefault="00DA5337" w:rsidP="00DA533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oes not send any MAC PDU }</w:t>
      </w:r>
    </w:p>
    <w:p w14:paraId="289808B6" w14:textId="77777777" w:rsidR="00DA0CBA" w:rsidRPr="00276E9B" w:rsidRDefault="00DA5337" w:rsidP="00DA0CBA">
      <w:pPr>
        <w:pStyle w:val="PL"/>
        <w:rPr>
          <w:noProof w:val="0"/>
          <w:lang w:val="en-GB"/>
        </w:rPr>
      </w:pPr>
      <w:r w:rsidRPr="00276E9B">
        <w:rPr>
          <w:noProof w:val="0"/>
          <w:lang w:val="en-GB"/>
        </w:rPr>
        <w:t xml:space="preserve">            }</w:t>
      </w:r>
    </w:p>
    <w:p w14:paraId="6B92EB55" w14:textId="77777777" w:rsidR="00DA5337" w:rsidRPr="00276E9B" w:rsidRDefault="00DA5337" w:rsidP="00DA5337">
      <w:pPr>
        <w:pStyle w:val="PL"/>
        <w:rPr>
          <w:noProof w:val="0"/>
          <w:lang w:val="en-GB"/>
        </w:rPr>
      </w:pPr>
    </w:p>
    <w:p w14:paraId="7E5B0513" w14:textId="77777777" w:rsidR="00DA0CBA" w:rsidRPr="00276E9B" w:rsidRDefault="00DA0CBA" w:rsidP="00DA0CBA">
      <w:pPr>
        <w:pStyle w:val="H6"/>
      </w:pPr>
      <w:r w:rsidRPr="00276E9B">
        <w:t>(9)</w:t>
      </w:r>
    </w:p>
    <w:p w14:paraId="04DEAB02" w14:textId="77777777" w:rsidR="00DA0CBA" w:rsidRPr="00276E9B" w:rsidRDefault="00DA0CBA" w:rsidP="00DA0CBA">
      <w:pPr>
        <w:pStyle w:val="PL"/>
        <w:rPr>
          <w:bCs/>
          <w:noProof w:val="0"/>
          <w:lang w:val="en-GB"/>
        </w:rPr>
      </w:pPr>
      <w:r w:rsidRPr="00276E9B">
        <w:rPr>
          <w:b/>
          <w:bCs/>
          <w:noProof w:val="0"/>
          <w:lang w:val="en-GB"/>
        </w:rPr>
        <w:t>with</w:t>
      </w:r>
      <w:r w:rsidRPr="00276E9B">
        <w:rPr>
          <w:bCs/>
          <w:noProof w:val="0"/>
          <w:lang w:val="en-GB"/>
        </w:rPr>
        <w:t xml:space="preserve"> { UE in E-UTRA RRC_CONNECTED state and </w:t>
      </w:r>
      <w:r w:rsidRPr="00276E9B">
        <w:rPr>
          <w:bCs/>
          <w:i/>
          <w:noProof w:val="0"/>
          <w:lang w:val="en-GB"/>
        </w:rPr>
        <w:t>timeAlignmentTimer</w:t>
      </w:r>
      <w:r w:rsidRPr="00276E9B">
        <w:rPr>
          <w:bCs/>
          <w:noProof w:val="0"/>
          <w:lang w:val="en-GB"/>
        </w:rPr>
        <w:t xml:space="preserve"> has expired }</w:t>
      </w:r>
    </w:p>
    <w:p w14:paraId="6D531E00" w14:textId="77777777" w:rsidR="00DA0CBA" w:rsidRPr="00276E9B" w:rsidRDefault="00DA0CBA" w:rsidP="00DA0CBA">
      <w:pPr>
        <w:pStyle w:val="PL"/>
        <w:rPr>
          <w:bCs/>
          <w:noProof w:val="0"/>
          <w:lang w:val="en-GB"/>
        </w:rPr>
      </w:pPr>
      <w:r w:rsidRPr="00276E9B">
        <w:rPr>
          <w:b/>
          <w:bCs/>
          <w:noProof w:val="0"/>
          <w:lang w:val="en-GB"/>
        </w:rPr>
        <w:t xml:space="preserve"> ensure that</w:t>
      </w:r>
      <w:r w:rsidRPr="00276E9B">
        <w:rPr>
          <w:bCs/>
          <w:noProof w:val="0"/>
          <w:lang w:val="en-GB"/>
        </w:rPr>
        <w:t xml:space="preserve"> {</w:t>
      </w:r>
    </w:p>
    <w:p w14:paraId="28B2E1A2" w14:textId="77777777" w:rsidR="00DA0CBA" w:rsidRPr="00276E9B" w:rsidRDefault="00DA0CBA" w:rsidP="00DA0CBA">
      <w:pPr>
        <w:pStyle w:val="PL"/>
        <w:rPr>
          <w:bCs/>
          <w:noProof w:val="0"/>
          <w:lang w:val="en-GB"/>
        </w:rPr>
      </w:pPr>
      <w:r w:rsidRPr="00276E9B">
        <w:rPr>
          <w:b/>
          <w:bCs/>
          <w:noProof w:val="0"/>
          <w:lang w:val="en-GB"/>
        </w:rPr>
        <w:t xml:space="preserve">   when</w:t>
      </w:r>
      <w:r w:rsidRPr="00276E9B">
        <w:rPr>
          <w:bCs/>
          <w:noProof w:val="0"/>
          <w:lang w:val="en-GB"/>
        </w:rPr>
        <w:t xml:space="preserve"> { SS sends NPDCCH order to the C-RNTI assigned to UE }</w:t>
      </w:r>
    </w:p>
    <w:p w14:paraId="7186D299" w14:textId="77777777" w:rsidR="00DA0CBA" w:rsidRPr="00276E9B" w:rsidRDefault="00DA0CBA" w:rsidP="00DA0CBA">
      <w:pPr>
        <w:pStyle w:val="PL"/>
        <w:rPr>
          <w:bCs/>
          <w:noProof w:val="0"/>
          <w:lang w:val="en-GB"/>
        </w:rPr>
      </w:pPr>
      <w:r w:rsidRPr="00276E9B">
        <w:rPr>
          <w:b/>
          <w:bCs/>
          <w:noProof w:val="0"/>
          <w:lang w:val="en-GB"/>
        </w:rPr>
        <w:t xml:space="preserve">     then</w:t>
      </w:r>
      <w:r w:rsidRPr="00276E9B">
        <w:rPr>
          <w:bCs/>
          <w:noProof w:val="0"/>
          <w:lang w:val="en-GB"/>
        </w:rPr>
        <w:t xml:space="preserve"> { UE sends a prach preamble given in the NPDCCH Order }</w:t>
      </w:r>
    </w:p>
    <w:p w14:paraId="5C4A341D" w14:textId="77777777" w:rsidR="00DA0CBA" w:rsidRPr="00276E9B" w:rsidRDefault="00DA0CBA" w:rsidP="00DA0CBA">
      <w:pPr>
        <w:pStyle w:val="PL"/>
        <w:rPr>
          <w:noProof w:val="0"/>
          <w:lang w:val="en-GB"/>
        </w:rPr>
      </w:pPr>
      <w:r w:rsidRPr="00276E9B">
        <w:rPr>
          <w:bCs/>
          <w:noProof w:val="0"/>
          <w:lang w:val="en-GB"/>
        </w:rPr>
        <w:t xml:space="preserve">             }</w:t>
      </w:r>
    </w:p>
    <w:p w14:paraId="25BE122E" w14:textId="77777777" w:rsidR="00DA5337" w:rsidRPr="00276E9B" w:rsidRDefault="00DA5337" w:rsidP="00DA5337">
      <w:pPr>
        <w:pStyle w:val="PL"/>
        <w:rPr>
          <w:noProof w:val="0"/>
          <w:lang w:val="en-GB"/>
        </w:rPr>
      </w:pPr>
    </w:p>
    <w:p w14:paraId="07CC39CB" w14:textId="77777777" w:rsidR="00DA5337" w:rsidRPr="00276E9B" w:rsidRDefault="00DA5337" w:rsidP="00DA5337">
      <w:pPr>
        <w:pStyle w:val="Heading5"/>
        <w:rPr>
          <w:rFonts w:eastAsia="MS Gothic"/>
        </w:rPr>
      </w:pPr>
      <w:r w:rsidRPr="00276E9B">
        <w:rPr>
          <w:lang w:eastAsia="zh-CN"/>
        </w:rPr>
        <w:t>22.3.1.2</w:t>
      </w:r>
      <w:r w:rsidRPr="00276E9B">
        <w:rPr>
          <w:rFonts w:eastAsia="MS Gothic"/>
        </w:rPr>
        <w:t>.2</w:t>
      </w:r>
      <w:r w:rsidRPr="00276E9B">
        <w:rPr>
          <w:rFonts w:eastAsia="MS Gothic"/>
        </w:rPr>
        <w:tab/>
      </w:r>
      <w:r w:rsidRPr="00276E9B">
        <w:t>Conformance requirements</w:t>
      </w:r>
    </w:p>
    <w:p w14:paraId="40D1D45F" w14:textId="77777777" w:rsidR="00DA5337" w:rsidRPr="00276E9B" w:rsidRDefault="00DA5337" w:rsidP="00DA5337">
      <w:pPr>
        <w:rPr>
          <w:rFonts w:eastAsia="MS Gothic"/>
        </w:rPr>
      </w:pPr>
      <w:r w:rsidRPr="00276E9B">
        <w:t xml:space="preserve">References: The conformance requirements covered in the present TC are specified in: </w:t>
      </w:r>
      <w:r w:rsidRPr="00276E9B">
        <w:rPr>
          <w:rFonts w:eastAsia="MS Gothic"/>
        </w:rPr>
        <w:t>3GPP TS 36.</w:t>
      </w:r>
      <w:r w:rsidRPr="00276E9B">
        <w:rPr>
          <w:lang w:eastAsia="zh-CN"/>
        </w:rPr>
        <w:t>321</w:t>
      </w:r>
      <w:r w:rsidRPr="00276E9B">
        <w:rPr>
          <w:rFonts w:eastAsia="MS Gothic"/>
        </w:rPr>
        <w:t xml:space="preserve"> </w:t>
      </w:r>
      <w:r w:rsidRPr="00276E9B">
        <w:t xml:space="preserve">clauses: </w:t>
      </w:r>
      <w:r w:rsidRPr="00276E9B">
        <w:rPr>
          <w:rFonts w:eastAsia="MS Gothic"/>
        </w:rPr>
        <w:t>5.</w:t>
      </w:r>
      <w:r w:rsidRPr="00276E9B">
        <w:t>3.1, 5.3.2.1, 5.3.2.2., 6.1.2 &amp; 6.2.1</w:t>
      </w:r>
      <w:r w:rsidRPr="00276E9B">
        <w:rPr>
          <w:rFonts w:eastAsia="MS Gothic"/>
        </w:rPr>
        <w:t xml:space="preserve"> </w:t>
      </w:r>
    </w:p>
    <w:p w14:paraId="4CCD201F" w14:textId="77777777" w:rsidR="00DA0CBA" w:rsidRPr="00276E9B" w:rsidRDefault="00DA0CBA" w:rsidP="00DA0CBA">
      <w:pPr>
        <w:rPr>
          <w:rFonts w:eastAsia="MS Gothic"/>
        </w:rPr>
      </w:pPr>
      <w:r w:rsidRPr="00276E9B">
        <w:rPr>
          <w:rFonts w:eastAsia="MS Gothic"/>
        </w:rPr>
        <w:t>[TS 36.</w:t>
      </w:r>
      <w:r w:rsidRPr="00276E9B">
        <w:rPr>
          <w:lang w:eastAsia="zh-CN"/>
        </w:rPr>
        <w:t>321</w:t>
      </w:r>
      <w:r w:rsidRPr="00276E9B">
        <w:rPr>
          <w:rFonts w:eastAsia="MS Gothic"/>
        </w:rPr>
        <w:t>, clause 5.1.2]</w:t>
      </w:r>
    </w:p>
    <w:p w14:paraId="74561668" w14:textId="77777777" w:rsidR="00DA0CBA" w:rsidRPr="00276E9B" w:rsidRDefault="00DA0CBA" w:rsidP="00DA0CBA">
      <w:pPr>
        <w:pStyle w:val="B1"/>
        <w:rPr>
          <w:lang w:eastAsia="en-GB"/>
        </w:rPr>
      </w:pPr>
      <w:r w:rsidRPr="00276E9B">
        <w:rPr>
          <w:lang w:eastAsia="en-GB"/>
        </w:rPr>
        <w:t>-</w:t>
      </w:r>
      <w:r w:rsidRPr="00276E9B">
        <w:rPr>
          <w:lang w:eastAsia="en-GB"/>
        </w:rPr>
        <w:tab/>
        <w:t xml:space="preserve">else, for NB-IoT, if </w:t>
      </w:r>
      <w:r w:rsidRPr="00276E9B">
        <w:rPr>
          <w:i/>
          <w:lang w:eastAsia="en-GB"/>
        </w:rPr>
        <w:t>ra-PreambleIndex</w:t>
      </w:r>
      <w:r w:rsidRPr="00276E9B">
        <w:rPr>
          <w:lang w:eastAsia="en-GB"/>
        </w:rPr>
        <w:t xml:space="preserve"> (Random Access Preamble) </w:t>
      </w:r>
      <w:r w:rsidRPr="00276E9B">
        <w:rPr>
          <w:lang w:eastAsia="zh-CN"/>
        </w:rPr>
        <w:t xml:space="preserve">and PRACH resource </w:t>
      </w:r>
      <w:r w:rsidRPr="00276E9B">
        <w:t>ha</w:t>
      </w:r>
      <w:r w:rsidRPr="00276E9B">
        <w:rPr>
          <w:lang w:eastAsia="zh-CN"/>
        </w:rPr>
        <w:t xml:space="preserve">ve </w:t>
      </w:r>
      <w:r w:rsidRPr="00276E9B">
        <w:rPr>
          <w:lang w:eastAsia="en-GB"/>
        </w:rPr>
        <w:t>been explicitly signalled:</w:t>
      </w:r>
    </w:p>
    <w:p w14:paraId="25A6891F" w14:textId="77777777" w:rsidR="00DA0CBA" w:rsidRPr="00276E9B" w:rsidRDefault="00DA0CBA" w:rsidP="00DA0CBA">
      <w:pPr>
        <w:pStyle w:val="B2"/>
        <w:rPr>
          <w:lang w:eastAsia="zh-CN"/>
        </w:rPr>
      </w:pPr>
      <w:r w:rsidRPr="00276E9B">
        <w:rPr>
          <w:lang w:eastAsia="sv-SE"/>
        </w:rPr>
        <w:t>-</w:t>
      </w:r>
      <w:r w:rsidRPr="00276E9B">
        <w:rPr>
          <w:lang w:eastAsia="sv-SE"/>
        </w:rPr>
        <w:tab/>
        <w:t>the PRACH resource is that explicitly signalled;</w:t>
      </w:r>
    </w:p>
    <w:p w14:paraId="00E72F20" w14:textId="77777777" w:rsidR="00DA0CBA" w:rsidRPr="00276E9B" w:rsidRDefault="00DA0CBA" w:rsidP="00DA0CBA">
      <w:pPr>
        <w:pStyle w:val="B2"/>
        <w:rPr>
          <w:lang w:eastAsia="zh-CN"/>
        </w:rPr>
      </w:pPr>
      <w:r w:rsidRPr="00276E9B">
        <w:rPr>
          <w:lang w:eastAsia="sv-SE"/>
        </w:rPr>
        <w:t>-</w:t>
      </w:r>
      <w:r w:rsidRPr="00276E9B">
        <w:rPr>
          <w:lang w:eastAsia="sv-SE"/>
        </w:rPr>
        <w:tab/>
      </w:r>
      <w:r w:rsidRPr="00276E9B">
        <w:rPr>
          <w:lang w:eastAsia="zh-CN"/>
        </w:rPr>
        <w:t xml:space="preserve">if the </w:t>
      </w:r>
      <w:r w:rsidRPr="00276E9B">
        <w:rPr>
          <w:i/>
          <w:lang w:eastAsia="en-GB"/>
        </w:rPr>
        <w:t>ra-PreambleIndex</w:t>
      </w:r>
      <w:r w:rsidRPr="00276E9B">
        <w:rPr>
          <w:lang w:eastAsia="zh-CN"/>
        </w:rPr>
        <w:t xml:space="preserve"> signalled is not 000000:</w:t>
      </w:r>
    </w:p>
    <w:p w14:paraId="40078F54" w14:textId="77777777" w:rsidR="00DA0CBA" w:rsidRPr="00276E9B" w:rsidRDefault="00DA0CBA" w:rsidP="00DA0CBA">
      <w:pPr>
        <w:pStyle w:val="B3"/>
        <w:rPr>
          <w:lang w:eastAsia="en-GB"/>
        </w:rPr>
      </w:pPr>
      <w:r w:rsidRPr="00276E9B">
        <w:rPr>
          <w:lang w:eastAsia="en-GB"/>
        </w:rPr>
        <w:lastRenderedPageBreak/>
        <w:t>-</w:t>
      </w:r>
      <w:r w:rsidRPr="00276E9B">
        <w:rPr>
          <w:lang w:eastAsia="en-GB"/>
        </w:rPr>
        <w:tab/>
        <w:t xml:space="preserve">the Random Access Preamble is </w:t>
      </w:r>
      <w:r w:rsidRPr="00276E9B">
        <w:rPr>
          <w:lang w:eastAsia="zh-CN"/>
        </w:rPr>
        <w:t xml:space="preserve">set to </w:t>
      </w:r>
      <w:r w:rsidRPr="00276E9B">
        <w:rPr>
          <w:i/>
          <w:lang w:eastAsia="zh-CN"/>
        </w:rPr>
        <w:t>nprach-SubcarrierOffset</w:t>
      </w:r>
      <w:r w:rsidRPr="00276E9B">
        <w:rPr>
          <w:lang w:eastAsia="zh-CN"/>
        </w:rPr>
        <w:t xml:space="preserve"> + (</w:t>
      </w:r>
      <w:r w:rsidRPr="00276E9B">
        <w:rPr>
          <w:i/>
        </w:rPr>
        <w:t>ra-PreambleIndex</w:t>
      </w:r>
      <w:r w:rsidRPr="00276E9B">
        <w:rPr>
          <w:lang w:eastAsia="zh-CN"/>
        </w:rPr>
        <w:t xml:space="preserve"> modulo </w:t>
      </w:r>
      <w:r w:rsidRPr="00276E9B">
        <w:rPr>
          <w:i/>
          <w:lang w:eastAsia="zh-CN"/>
        </w:rPr>
        <w:t>nprach-NumSubcarriers</w:t>
      </w:r>
      <w:r w:rsidRPr="00276E9B">
        <w:rPr>
          <w:lang w:eastAsia="zh-CN"/>
        </w:rPr>
        <w:t xml:space="preserve">), where </w:t>
      </w:r>
      <w:r w:rsidRPr="00276E9B">
        <w:rPr>
          <w:i/>
          <w:lang w:eastAsia="zh-CN"/>
        </w:rPr>
        <w:t>nprach-SubcarrierOffset</w:t>
      </w:r>
      <w:r w:rsidRPr="00276E9B">
        <w:t xml:space="preserve"> and </w:t>
      </w:r>
      <w:r w:rsidRPr="00276E9B">
        <w:rPr>
          <w:i/>
          <w:lang w:eastAsia="zh-CN"/>
        </w:rPr>
        <w:t>nprach-NumSubcarriers</w:t>
      </w:r>
      <w:r w:rsidRPr="00276E9B">
        <w:t xml:space="preserve"> are parameters in the currently used PRACH resource</w:t>
      </w:r>
      <w:r w:rsidRPr="00276E9B">
        <w:rPr>
          <w:lang w:eastAsia="en-GB"/>
        </w:rPr>
        <w:t>.</w:t>
      </w:r>
    </w:p>
    <w:p w14:paraId="7D1265E6" w14:textId="77777777" w:rsidR="00DA0CBA" w:rsidRPr="00276E9B" w:rsidRDefault="00DA0CBA" w:rsidP="00DA0CBA">
      <w:pPr>
        <w:rPr>
          <w:rFonts w:eastAsia="MS Gothic"/>
        </w:rPr>
      </w:pPr>
      <w:r w:rsidRPr="00276E9B">
        <w:rPr>
          <w:rFonts w:eastAsia="MS Gothic"/>
        </w:rPr>
        <w:t>[TS 36.</w:t>
      </w:r>
      <w:r w:rsidRPr="00276E9B">
        <w:rPr>
          <w:lang w:eastAsia="zh-CN"/>
        </w:rPr>
        <w:t>321</w:t>
      </w:r>
      <w:r w:rsidRPr="00276E9B">
        <w:rPr>
          <w:rFonts w:eastAsia="MS Gothic"/>
        </w:rPr>
        <w:t>, clause 5.1.4]</w:t>
      </w:r>
    </w:p>
    <w:p w14:paraId="45DC32CC" w14:textId="77777777" w:rsidR="00DA0CBA" w:rsidRPr="00276E9B" w:rsidRDefault="00DA0CBA" w:rsidP="00DA0CBA">
      <w:pPr>
        <w:rPr>
          <w:lang w:eastAsia="en-GB"/>
        </w:rPr>
      </w:pPr>
      <w:r w:rsidRPr="00276E9B">
        <w:rPr>
          <w:lang w:eastAsia="en-GB"/>
        </w:rPr>
        <w:t>For NB-IoT UEs, the RA-RNTI associated with the PRACH in which the Random Access Preamble is transmitted, is computed as:</w:t>
      </w:r>
    </w:p>
    <w:p w14:paraId="2B959AE5" w14:textId="77777777" w:rsidR="00DA0CBA" w:rsidRPr="00276E9B" w:rsidRDefault="00DA0CBA" w:rsidP="00345737">
      <w:pPr>
        <w:pStyle w:val="EQ"/>
        <w:jc w:val="center"/>
        <w:rPr>
          <w:noProof w:val="0"/>
          <w:lang w:eastAsia="en-GB"/>
        </w:rPr>
      </w:pPr>
      <w:r w:rsidRPr="00276E9B">
        <w:rPr>
          <w:rFonts w:eastAsia="MS PGothic"/>
          <w:noProof w:val="0"/>
          <w:lang w:eastAsia="ja-JP"/>
        </w:rPr>
        <w:t xml:space="preserve">RA-RNTI=1+ </w:t>
      </w:r>
      <w:r w:rsidRPr="00276E9B">
        <w:rPr>
          <w:noProof w:val="0"/>
          <w:lang w:eastAsia="zh-CN"/>
        </w:rPr>
        <w:t>floor(</w:t>
      </w:r>
      <w:r w:rsidRPr="00276E9B">
        <w:rPr>
          <w:rFonts w:eastAsia="MS PGothic"/>
          <w:noProof w:val="0"/>
          <w:lang w:eastAsia="ja-JP"/>
        </w:rPr>
        <w:t>SFN_id/4</w:t>
      </w:r>
      <w:r w:rsidRPr="00276E9B">
        <w:rPr>
          <w:noProof w:val="0"/>
          <w:lang w:eastAsia="zh-CN"/>
        </w:rPr>
        <w:t>)</w:t>
      </w:r>
    </w:p>
    <w:p w14:paraId="2564146A" w14:textId="77777777" w:rsidR="00DA0CBA" w:rsidRPr="00276E9B" w:rsidRDefault="00DA0CBA" w:rsidP="00DA0CBA">
      <w:r w:rsidRPr="00276E9B">
        <w:rPr>
          <w:lang w:eastAsia="en-GB"/>
        </w:rPr>
        <w:t>where SFN_id is the index of the first radio frame of the specified PRACH.</w:t>
      </w:r>
    </w:p>
    <w:p w14:paraId="0B6FFC74" w14:textId="77777777" w:rsidR="00DA0CBA" w:rsidRPr="00276E9B" w:rsidRDefault="00DA0CBA" w:rsidP="00DA0CBA">
      <w:r w:rsidRPr="00276E9B">
        <w:t>The MAC entity may stop monitoring for Random Access Response(s) after successful reception of a Random Access Response containing Random Access Preamble identifiers that matches the transmitted Random Access Preamble.</w:t>
      </w:r>
    </w:p>
    <w:p w14:paraId="6234AEBA" w14:textId="77777777" w:rsidR="00DA0CBA" w:rsidRPr="00276E9B" w:rsidRDefault="00DA0CBA" w:rsidP="00DA0CBA">
      <w:pPr>
        <w:pStyle w:val="B1"/>
      </w:pPr>
      <w:r w:rsidRPr="00276E9B">
        <w:t>-</w:t>
      </w:r>
      <w:r w:rsidRPr="00276E9B">
        <w:tab/>
        <w:t>If a downlink assignment for this TTI has been received on the PDCCH for the RA</w:t>
      </w:r>
      <w:r w:rsidRPr="00276E9B">
        <w:rPr>
          <w:lang w:eastAsia="zh-CN"/>
        </w:rPr>
        <w:t>-</w:t>
      </w:r>
      <w:r w:rsidRPr="00276E9B">
        <w:t>RNTI and the received TB is successfully decoded, the MAC entity shall regardless of the possible occurrence of a measurement gap or a Sidelink Discovery Gap for Transmission or a Sidelink Discovery Gap for Reception:</w:t>
      </w:r>
    </w:p>
    <w:p w14:paraId="1A200571" w14:textId="77777777" w:rsidR="00DA0CBA" w:rsidRPr="00276E9B" w:rsidRDefault="00DA0CBA" w:rsidP="00DA0CBA">
      <w:pPr>
        <w:pStyle w:val="B2"/>
      </w:pPr>
      <w:r w:rsidRPr="00276E9B">
        <w:t>-</w:t>
      </w:r>
      <w:r w:rsidRPr="00276E9B">
        <w:tab/>
        <w:t>if the Random Access Response contains a Backoff Indicator subheader:</w:t>
      </w:r>
    </w:p>
    <w:p w14:paraId="597D7ACB" w14:textId="77777777" w:rsidR="00DA0CBA" w:rsidRPr="00276E9B" w:rsidRDefault="00DA0CBA" w:rsidP="00DA0CBA">
      <w:pPr>
        <w:pStyle w:val="B3"/>
      </w:pPr>
      <w:r w:rsidRPr="00276E9B">
        <w:t>-</w:t>
      </w:r>
      <w:r w:rsidRPr="00276E9B">
        <w:tab/>
        <w:t xml:space="preserve">set the backoff parameter value as indicated by the BI field of the Backoff Indicator subheader and Table 7.2-1, </w:t>
      </w:r>
      <w:r w:rsidRPr="00276E9B">
        <w:rPr>
          <w:lang w:eastAsia="en-GB"/>
        </w:rPr>
        <w:t>except for NB-IoT where the value from</w:t>
      </w:r>
      <w:r w:rsidRPr="00276E9B">
        <w:rPr>
          <w:color w:val="00B050"/>
          <w:u w:val="single"/>
        </w:rPr>
        <w:t xml:space="preserve"> </w:t>
      </w:r>
      <w:r w:rsidRPr="00276E9B">
        <w:rPr>
          <w:lang w:eastAsia="en-GB"/>
        </w:rPr>
        <w:t>Table 7.2-2 is used</w:t>
      </w:r>
      <w:r w:rsidRPr="00276E9B">
        <w:t>.</w:t>
      </w:r>
    </w:p>
    <w:p w14:paraId="3DDCA72C" w14:textId="77777777" w:rsidR="00DA0CBA" w:rsidRPr="00276E9B" w:rsidRDefault="00DA0CBA" w:rsidP="00DA0CBA">
      <w:pPr>
        <w:pStyle w:val="B2"/>
      </w:pPr>
      <w:r w:rsidRPr="00276E9B">
        <w:t>-</w:t>
      </w:r>
      <w:r w:rsidRPr="00276E9B">
        <w:tab/>
        <w:t>else, set the backoff parameter value to 0 ms.</w:t>
      </w:r>
    </w:p>
    <w:p w14:paraId="55060C43" w14:textId="77777777" w:rsidR="00DA0CBA" w:rsidRPr="00276E9B" w:rsidRDefault="00DA0CBA" w:rsidP="00DA0CBA">
      <w:pPr>
        <w:pStyle w:val="B2"/>
      </w:pPr>
      <w:r w:rsidRPr="00276E9B">
        <w:t>-</w:t>
      </w:r>
      <w:r w:rsidRPr="00276E9B">
        <w:tab/>
        <w:t>if the Random Access Response contains a Random Access Preamble identifier corresponding to the transmitted Random Access Preamble (see subclause 5.1.3), the MAC entity shall:</w:t>
      </w:r>
    </w:p>
    <w:p w14:paraId="641158E7" w14:textId="77777777" w:rsidR="00DA0CBA" w:rsidRPr="00276E9B" w:rsidRDefault="00DA0CBA" w:rsidP="00DA0CBA">
      <w:pPr>
        <w:pStyle w:val="B3"/>
      </w:pPr>
      <w:r w:rsidRPr="00276E9B">
        <w:t>-</w:t>
      </w:r>
      <w:r w:rsidRPr="00276E9B">
        <w:tab/>
        <w:t xml:space="preserve">consider this Random Access Response reception successful and apply the </w:t>
      </w:r>
      <w:r w:rsidRPr="00276E9B">
        <w:rPr>
          <w:lang w:eastAsia="zh-CN"/>
        </w:rPr>
        <w:t>following actions</w:t>
      </w:r>
      <w:r w:rsidRPr="00276E9B">
        <w:t xml:space="preserve"> for the serving cell where the Random Access Preamble was transmitted</w:t>
      </w:r>
      <w:r w:rsidRPr="00276E9B">
        <w:rPr>
          <w:lang w:eastAsia="zh-CN"/>
        </w:rPr>
        <w:t>:</w:t>
      </w:r>
    </w:p>
    <w:p w14:paraId="088C8BB5" w14:textId="77777777" w:rsidR="00DA0CBA" w:rsidRPr="00276E9B" w:rsidRDefault="00DA0CBA" w:rsidP="00DA0CBA">
      <w:pPr>
        <w:pStyle w:val="B4"/>
      </w:pPr>
      <w:r w:rsidRPr="00276E9B">
        <w:t>-</w:t>
      </w:r>
      <w:r w:rsidRPr="00276E9B">
        <w:tab/>
        <w:t>process the received Timing Advance Command (see subclause 5.2);</w:t>
      </w:r>
    </w:p>
    <w:p w14:paraId="12D866EA" w14:textId="77777777" w:rsidR="00DA0CBA" w:rsidRPr="00276E9B" w:rsidRDefault="00DA0CBA" w:rsidP="00DA0CBA">
      <w:pPr>
        <w:pStyle w:val="B4"/>
      </w:pPr>
      <w:r w:rsidRPr="00276E9B">
        <w:t>-</w:t>
      </w:r>
      <w:r w:rsidRPr="00276E9B">
        <w:tab/>
        <w:t xml:space="preserve">indicate the </w:t>
      </w:r>
      <w:r w:rsidRPr="00276E9B">
        <w:rPr>
          <w:i/>
          <w:iCs/>
        </w:rPr>
        <w:t>preambleInitialReceivedTargetPower</w:t>
      </w:r>
      <w:r w:rsidRPr="00276E9B">
        <w:t xml:space="preserve"> and the amount of power ramping applied to the latest preamble transmission to lower layers (i.e., (PREAMBLE_TRANSMISSION_COUNTER – 1) * </w:t>
      </w:r>
      <w:r w:rsidRPr="00276E9B">
        <w:rPr>
          <w:i/>
          <w:iCs/>
        </w:rPr>
        <w:t>powerRampingStep</w:t>
      </w:r>
      <w:r w:rsidRPr="00276E9B">
        <w:t>);</w:t>
      </w:r>
    </w:p>
    <w:p w14:paraId="12F0CF6A" w14:textId="77777777" w:rsidR="00DA0CBA" w:rsidRPr="00276E9B" w:rsidRDefault="00DA0CBA" w:rsidP="00DA0CBA">
      <w:pPr>
        <w:pStyle w:val="B4"/>
      </w:pPr>
      <w:r w:rsidRPr="00276E9B">
        <w:t>-</w:t>
      </w:r>
      <w:r w:rsidRPr="00276E9B">
        <w:tab/>
        <w:t>process the received UL grant value and indicate it to the lower layers;</w:t>
      </w:r>
    </w:p>
    <w:p w14:paraId="3B51D606" w14:textId="77777777" w:rsidR="00DA0CBA" w:rsidRPr="00276E9B" w:rsidRDefault="00DA0CBA" w:rsidP="00DA0CBA">
      <w:pPr>
        <w:pStyle w:val="B3"/>
      </w:pPr>
      <w:r w:rsidRPr="00276E9B">
        <w:t>-</w:t>
      </w:r>
      <w:r w:rsidRPr="00276E9B">
        <w:tab/>
        <w:t xml:space="preserve">if </w:t>
      </w:r>
      <w:r w:rsidRPr="00276E9B">
        <w:rPr>
          <w:i/>
        </w:rPr>
        <w:t>ra-PreambleIndex</w:t>
      </w:r>
      <w:r w:rsidRPr="00276E9B">
        <w:t xml:space="preserve"> was explicitly signalled and it was not 000000 (i.e., not selected by MAC):</w:t>
      </w:r>
    </w:p>
    <w:p w14:paraId="4D8C66B7" w14:textId="77777777" w:rsidR="00DA0CBA" w:rsidRPr="00276E9B" w:rsidRDefault="00DA0CBA" w:rsidP="00DA0CBA">
      <w:pPr>
        <w:pStyle w:val="B4"/>
      </w:pPr>
      <w:r w:rsidRPr="00276E9B">
        <w:t>-</w:t>
      </w:r>
      <w:r w:rsidRPr="00276E9B">
        <w:tab/>
        <w:t>consider the Random Access procedure successfully completed.</w:t>
      </w:r>
    </w:p>
    <w:p w14:paraId="1E4D5FB6" w14:textId="77777777" w:rsidR="00DA5337" w:rsidRPr="00276E9B" w:rsidRDefault="00DA0CBA" w:rsidP="00DA0CBA">
      <w:pPr>
        <w:rPr>
          <w:rFonts w:eastAsia="MS Gothic"/>
        </w:rPr>
      </w:pPr>
      <w:r w:rsidRPr="00276E9B">
        <w:rPr>
          <w:rFonts w:eastAsia="MS Gothic"/>
        </w:rPr>
        <w:t xml:space="preserve"> </w:t>
      </w:r>
      <w:r w:rsidR="00DA5337" w:rsidRPr="00276E9B">
        <w:rPr>
          <w:rFonts w:eastAsia="MS Gothic"/>
        </w:rPr>
        <w:t>[TS 36.</w:t>
      </w:r>
      <w:r w:rsidR="00DA5337" w:rsidRPr="00276E9B">
        <w:rPr>
          <w:lang w:eastAsia="zh-CN"/>
        </w:rPr>
        <w:t>321</w:t>
      </w:r>
      <w:r w:rsidR="00DA5337" w:rsidRPr="00276E9B">
        <w:rPr>
          <w:rFonts w:eastAsia="MS Gothic"/>
        </w:rPr>
        <w:t>, clause 5.3.1]</w:t>
      </w:r>
    </w:p>
    <w:p w14:paraId="195D8BCE" w14:textId="77777777" w:rsidR="00DA5337" w:rsidRPr="00276E9B" w:rsidRDefault="00DA5337" w:rsidP="00DA5337">
      <w:r w:rsidRPr="00276E9B">
        <w:t>Downlink assignments transmitted on the PDCCH indicate if there is a transmission on a DL-SCH for a particular MAC entity and provide the relevant HARQ information.</w:t>
      </w:r>
    </w:p>
    <w:p w14:paraId="34C92AA3" w14:textId="77777777" w:rsidR="00DA5337" w:rsidRPr="00276E9B" w:rsidRDefault="00DA5337" w:rsidP="00DA5337">
      <w:r w:rsidRPr="00276E9B">
        <w:t>When the MAC entity has a C-RNTI, Semi-Persistent Scheduling C-RNTI, or Temporary C-RNTI, the MAC entity shall for each TTI during which it monitors PDCCH and for each Serving Cell:</w:t>
      </w:r>
    </w:p>
    <w:p w14:paraId="24759006" w14:textId="77777777" w:rsidR="00DA5337" w:rsidRPr="00276E9B" w:rsidRDefault="00DA5337" w:rsidP="00DA5337">
      <w:pPr>
        <w:pStyle w:val="B1"/>
      </w:pPr>
      <w:r w:rsidRPr="00276E9B">
        <w:t>-</w:t>
      </w:r>
      <w:r w:rsidRPr="00276E9B">
        <w:tab/>
        <w:t>if a downlink assignment for this TTI and this Serving Cell has been received on the PDCCH for the MAC entity’s C-RNTI, or Temporary C</w:t>
      </w:r>
      <w:r w:rsidRPr="00276E9B">
        <w:noBreakHyphen/>
        <w:t>RNTI:</w:t>
      </w:r>
    </w:p>
    <w:p w14:paraId="4D2303BB" w14:textId="77777777" w:rsidR="00DA5337" w:rsidRPr="00276E9B" w:rsidRDefault="00DA5337" w:rsidP="00DA5337">
      <w:pPr>
        <w:pStyle w:val="B2"/>
      </w:pPr>
      <w:r w:rsidRPr="00276E9B">
        <w:t>-</w:t>
      </w:r>
      <w:r w:rsidRPr="00276E9B">
        <w:tab/>
        <w:t>if this is the first downlink assignment for this Temporary C-RNTI:</w:t>
      </w:r>
    </w:p>
    <w:p w14:paraId="5352F6B2" w14:textId="77777777" w:rsidR="00DA5337" w:rsidRPr="00276E9B" w:rsidRDefault="00DA5337" w:rsidP="00DA5337">
      <w:pPr>
        <w:pStyle w:val="B3"/>
      </w:pPr>
      <w:r w:rsidRPr="00276E9B">
        <w:t>-</w:t>
      </w:r>
      <w:r w:rsidRPr="00276E9B">
        <w:tab/>
        <w:t>consider the NDI to have been toggled.</w:t>
      </w:r>
    </w:p>
    <w:p w14:paraId="30CEFBBB" w14:textId="77777777" w:rsidR="00DA5337" w:rsidRPr="00276E9B" w:rsidRDefault="00DA5337" w:rsidP="00DA5337">
      <w:pPr>
        <w:pStyle w:val="B2"/>
      </w:pPr>
      <w:r w:rsidRPr="00276E9B">
        <w:t>-</w:t>
      </w:r>
      <w:r w:rsidRPr="00276E9B">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0F9C1273" w14:textId="77777777" w:rsidR="00DA5337" w:rsidRPr="00276E9B" w:rsidRDefault="00DA5337" w:rsidP="00DA5337">
      <w:pPr>
        <w:pStyle w:val="B3"/>
      </w:pPr>
      <w:r w:rsidRPr="00276E9B">
        <w:t>-</w:t>
      </w:r>
      <w:r w:rsidRPr="00276E9B">
        <w:tab/>
        <w:t>consider the NDI to have been toggled regardless of the value of the NDI.</w:t>
      </w:r>
    </w:p>
    <w:p w14:paraId="717C6D43" w14:textId="77777777" w:rsidR="00DA5337" w:rsidRPr="00276E9B" w:rsidRDefault="00DA5337" w:rsidP="00DA5337">
      <w:pPr>
        <w:pStyle w:val="B2"/>
      </w:pPr>
      <w:r w:rsidRPr="00276E9B">
        <w:lastRenderedPageBreak/>
        <w:t>-</w:t>
      </w:r>
      <w:r w:rsidRPr="00276E9B">
        <w:tab/>
        <w:t>indicate the presence of a downlink assignment and deliver the associated HARQ information to the HARQ entity for this TTI.</w:t>
      </w:r>
    </w:p>
    <w:p w14:paraId="4D7898FA" w14:textId="77777777" w:rsidR="00DA5337" w:rsidRPr="00276E9B" w:rsidRDefault="00DA5337" w:rsidP="00DA5337">
      <w:pPr>
        <w:rPr>
          <w:rFonts w:eastAsia="MS Gothic"/>
        </w:rPr>
      </w:pPr>
      <w:r w:rsidRPr="00276E9B">
        <w:rPr>
          <w:rFonts w:eastAsia="MS Gothic"/>
        </w:rPr>
        <w:t>[TS 36.</w:t>
      </w:r>
      <w:r w:rsidRPr="00276E9B">
        <w:rPr>
          <w:lang w:eastAsia="zh-CN"/>
        </w:rPr>
        <w:t>321</w:t>
      </w:r>
      <w:r w:rsidRPr="00276E9B">
        <w:rPr>
          <w:rFonts w:eastAsia="MS Gothic"/>
        </w:rPr>
        <w:t>, clause 5.3.2.1]</w:t>
      </w:r>
    </w:p>
    <w:p w14:paraId="26918F8E" w14:textId="77777777" w:rsidR="00DA5337" w:rsidRPr="00276E9B" w:rsidRDefault="00DA5337" w:rsidP="00DA5337">
      <w:r w:rsidRPr="00276E9B">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393D012B" w14:textId="77777777" w:rsidR="00DA5337" w:rsidRPr="00276E9B" w:rsidRDefault="00DA5337" w:rsidP="00DA5337">
      <w:r w:rsidRPr="00276E9B">
        <w:t>The number of DL HARQ processes per HARQ entity is specified in [2], clause 7.</w:t>
      </w:r>
    </w:p>
    <w:p w14:paraId="7462AC81" w14:textId="77777777" w:rsidR="00DA5337" w:rsidRPr="00276E9B" w:rsidRDefault="00DA5337" w:rsidP="00DA5337">
      <w:r w:rsidRPr="00276E9B">
        <w:t>When the physical layer is configured for downlink spatial multiplexing [2], one or two TBs are expected per TTI and they are associated with the same HARQ process. Otherwise, one TB is expected per TTI.</w:t>
      </w:r>
    </w:p>
    <w:p w14:paraId="0880C18F" w14:textId="77777777" w:rsidR="00DA5337" w:rsidRPr="00276E9B" w:rsidRDefault="00DA5337" w:rsidP="00DA5337">
      <w:pPr>
        <w:rPr>
          <w:rFonts w:eastAsia="Malgun Gothic"/>
          <w:lang w:eastAsia="en-GB"/>
        </w:rPr>
      </w:pPr>
      <w:r w:rsidRPr="00276E9B">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sidRPr="00276E9B">
        <w:rPr>
          <w:lang w:eastAsia="zh-CN"/>
        </w:rPr>
        <w:t>-1</w:t>
      </w:r>
      <w:r w:rsidRPr="00276E9B">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4E8E459E" w14:textId="77777777" w:rsidR="00DA5337" w:rsidRPr="00276E9B" w:rsidRDefault="00DA5337" w:rsidP="00DA5337">
      <w:r w:rsidRPr="00276E9B">
        <w:rPr>
          <w:rFonts w:eastAsia="Malgun Gothic"/>
          <w:lang w:eastAsia="en-GB"/>
        </w:rPr>
        <w:t>In addition to the broadcast HARQ process, NB-IoT has one DL HARQ process.</w:t>
      </w:r>
    </w:p>
    <w:p w14:paraId="4311A0DB" w14:textId="77777777" w:rsidR="00DA5337" w:rsidRPr="00276E9B" w:rsidRDefault="00DA5337" w:rsidP="00DA5337">
      <w:r w:rsidRPr="00276E9B">
        <w:t>The MAC entity shall:</w:t>
      </w:r>
    </w:p>
    <w:p w14:paraId="1654BEF6" w14:textId="77777777" w:rsidR="00DA5337" w:rsidRPr="00276E9B" w:rsidRDefault="00DA5337" w:rsidP="00DA5337">
      <w:pPr>
        <w:pStyle w:val="B1"/>
      </w:pPr>
      <w:r w:rsidRPr="00276E9B">
        <w:t>-</w:t>
      </w:r>
      <w:r w:rsidRPr="00276E9B">
        <w:tab/>
        <w:t>If a downlink assignment has been indicated for this TTI:</w:t>
      </w:r>
    </w:p>
    <w:p w14:paraId="4C2EAF32" w14:textId="77777777" w:rsidR="00DA5337" w:rsidRPr="00276E9B" w:rsidRDefault="00DA5337" w:rsidP="00DA5337">
      <w:pPr>
        <w:pStyle w:val="B2"/>
      </w:pPr>
      <w:r w:rsidRPr="00276E9B">
        <w:t>-</w:t>
      </w:r>
      <w:r w:rsidRPr="00276E9B">
        <w:tab/>
        <w:t>allocate the TB(s) received from the physical layer and the associated HARQ information to the HARQ process indicated by the associated HARQ information.</w:t>
      </w:r>
    </w:p>
    <w:p w14:paraId="3603E41C" w14:textId="77777777" w:rsidR="00DA5337" w:rsidRPr="00276E9B" w:rsidRDefault="00DA5337" w:rsidP="00DA5337">
      <w:pPr>
        <w:pStyle w:val="B1"/>
      </w:pPr>
      <w:r w:rsidRPr="00276E9B">
        <w:t>-</w:t>
      </w:r>
      <w:r w:rsidRPr="00276E9B">
        <w:tab/>
        <w:t>If a downlink assignment has been indicated for the broadcast HARQ process:</w:t>
      </w:r>
    </w:p>
    <w:p w14:paraId="4E52E2EF" w14:textId="77777777" w:rsidR="00DA5337" w:rsidRPr="00276E9B" w:rsidRDefault="00DA5337" w:rsidP="00DA5337">
      <w:pPr>
        <w:pStyle w:val="B2"/>
      </w:pPr>
      <w:r w:rsidRPr="00276E9B">
        <w:t>-</w:t>
      </w:r>
      <w:r w:rsidRPr="00276E9B">
        <w:tab/>
        <w:t>allocate the received TB to the broadcast HARQ process.</w:t>
      </w:r>
    </w:p>
    <w:p w14:paraId="5CD8BFB7" w14:textId="77777777" w:rsidR="00DA5337" w:rsidRPr="00276E9B" w:rsidRDefault="00DA5337" w:rsidP="00DA5337">
      <w:pPr>
        <w:pStyle w:val="NO"/>
      </w:pPr>
      <w:r w:rsidRPr="00276E9B">
        <w:t>NOTE:</w:t>
      </w:r>
      <w:r w:rsidRPr="00276E9B">
        <w:tab/>
        <w:t>In case of BCCH and BR-BCCH a dedicated broadcast HARQ process is used.</w:t>
      </w:r>
    </w:p>
    <w:p w14:paraId="023FC7F8" w14:textId="77777777" w:rsidR="00DA5337" w:rsidRPr="00276E9B" w:rsidRDefault="00DA5337" w:rsidP="00DA5337">
      <w:pPr>
        <w:rPr>
          <w:rFonts w:eastAsia="MS Gothic"/>
        </w:rPr>
      </w:pPr>
      <w:r w:rsidRPr="00276E9B">
        <w:rPr>
          <w:rFonts w:eastAsia="MS Gothic"/>
        </w:rPr>
        <w:t>[TS 36.</w:t>
      </w:r>
      <w:r w:rsidRPr="00276E9B">
        <w:rPr>
          <w:lang w:eastAsia="zh-CN"/>
        </w:rPr>
        <w:t>321</w:t>
      </w:r>
      <w:r w:rsidRPr="00276E9B">
        <w:rPr>
          <w:rFonts w:eastAsia="MS Gothic"/>
        </w:rPr>
        <w:t>, clause 5.3.2.2]</w:t>
      </w:r>
    </w:p>
    <w:p w14:paraId="63E72B91" w14:textId="77777777" w:rsidR="00DA5337" w:rsidRPr="00276E9B" w:rsidRDefault="00DA5337" w:rsidP="00DA5337">
      <w:r w:rsidRPr="00276E9B">
        <w:t xml:space="preserve">For each </w:t>
      </w:r>
      <w:r w:rsidRPr="00276E9B">
        <w:rPr>
          <w:lang w:eastAsia="en-GB"/>
        </w:rPr>
        <w:t xml:space="preserve">TTI </w:t>
      </w:r>
      <w:r w:rsidRPr="00276E9B">
        <w:t>where a transmission takes place for the HARQ process, one or two (in case of downlink spatial multiplexing) TBs and the associated HARQ information are received from the HARQ entity.</w:t>
      </w:r>
    </w:p>
    <w:p w14:paraId="367F358B" w14:textId="77777777" w:rsidR="00DA5337" w:rsidRPr="00276E9B" w:rsidRDefault="00DA5337" w:rsidP="00DA5337">
      <w:r w:rsidRPr="00276E9B">
        <w:t>For each received TB and associated HARQ information, the HARQ process shall:</w:t>
      </w:r>
    </w:p>
    <w:p w14:paraId="4935D423" w14:textId="77777777" w:rsidR="00DA5337" w:rsidRPr="00276E9B" w:rsidRDefault="00DA5337" w:rsidP="00DA5337">
      <w:pPr>
        <w:pStyle w:val="B1"/>
      </w:pPr>
      <w:r w:rsidRPr="00276E9B">
        <w:t>-</w:t>
      </w:r>
      <w:r w:rsidRPr="00276E9B">
        <w:tab/>
        <w:t>if the NDI, when provided, has been toggled compared to the value of the previous received transmission corresponding to this TB; or</w:t>
      </w:r>
    </w:p>
    <w:p w14:paraId="311816DC" w14:textId="77777777" w:rsidR="00DA5337" w:rsidRPr="00276E9B" w:rsidRDefault="00DA5337" w:rsidP="00DA5337">
      <w:pPr>
        <w:pStyle w:val="B1"/>
      </w:pPr>
      <w:r w:rsidRPr="00276E9B">
        <w:t>-</w:t>
      </w:r>
      <w:r w:rsidRPr="00276E9B">
        <w:tab/>
        <w:t>if the HARQ process is equal to the broadcast process and if this is the first received transmission for the TB according to the system information schedule indicated by RRC; or</w:t>
      </w:r>
    </w:p>
    <w:p w14:paraId="0431CF17" w14:textId="77777777" w:rsidR="00DA5337" w:rsidRPr="00276E9B" w:rsidRDefault="00DA5337" w:rsidP="00DA5337">
      <w:pPr>
        <w:pStyle w:val="B1"/>
      </w:pPr>
      <w:r w:rsidRPr="00276E9B">
        <w:t>-</w:t>
      </w:r>
      <w:r w:rsidRPr="00276E9B">
        <w:tab/>
        <w:t>if this is the very first received transmission for this TB (i.e. there is no previous NDI for this TB):</w:t>
      </w:r>
    </w:p>
    <w:p w14:paraId="05E25EAE" w14:textId="77777777" w:rsidR="00DA5337" w:rsidRPr="00276E9B" w:rsidRDefault="00DA5337" w:rsidP="00DA5337">
      <w:pPr>
        <w:pStyle w:val="B2"/>
        <w:rPr>
          <w:rFonts w:eastAsia="SimSun"/>
          <w:lang w:eastAsia="zh-CN"/>
        </w:rPr>
      </w:pPr>
      <w:r w:rsidRPr="00276E9B">
        <w:rPr>
          <w:rFonts w:eastAsia="SimSun"/>
          <w:lang w:eastAsia="zh-CN"/>
        </w:rPr>
        <w:t>-</w:t>
      </w:r>
      <w:r w:rsidRPr="00276E9B">
        <w:rPr>
          <w:rFonts w:eastAsia="SimSun"/>
          <w:lang w:eastAsia="zh-CN"/>
        </w:rPr>
        <w:tab/>
        <w:t xml:space="preserve">consider this transmission to be </w:t>
      </w:r>
      <w:r w:rsidRPr="00276E9B">
        <w:t>a new transmission.</w:t>
      </w:r>
    </w:p>
    <w:p w14:paraId="5856EAF6" w14:textId="77777777" w:rsidR="00DA5337" w:rsidRPr="00276E9B" w:rsidRDefault="00DA5337" w:rsidP="00DA5337">
      <w:pPr>
        <w:pStyle w:val="B1"/>
        <w:rPr>
          <w:rFonts w:eastAsia="SimSun"/>
          <w:lang w:eastAsia="zh-CN"/>
        </w:rPr>
      </w:pPr>
      <w:r w:rsidRPr="00276E9B">
        <w:t>-</w:t>
      </w:r>
      <w:r w:rsidRPr="00276E9B">
        <w:tab/>
        <w:t>else</w:t>
      </w:r>
      <w:r w:rsidRPr="00276E9B">
        <w:rPr>
          <w:rFonts w:eastAsia="SimSun"/>
          <w:lang w:eastAsia="zh-CN"/>
        </w:rPr>
        <w:t>:</w:t>
      </w:r>
    </w:p>
    <w:p w14:paraId="1980D096" w14:textId="77777777" w:rsidR="00DA5337" w:rsidRPr="00276E9B" w:rsidRDefault="00DA5337" w:rsidP="00DA5337">
      <w:pPr>
        <w:pStyle w:val="B2"/>
      </w:pPr>
      <w:r w:rsidRPr="00276E9B">
        <w:rPr>
          <w:rFonts w:eastAsia="SimSun"/>
          <w:lang w:eastAsia="zh-CN"/>
        </w:rPr>
        <w:t>-</w:t>
      </w:r>
      <w:r w:rsidRPr="00276E9B">
        <w:rPr>
          <w:rFonts w:eastAsia="SimSun"/>
          <w:lang w:eastAsia="zh-CN"/>
        </w:rPr>
        <w:tab/>
        <w:t>consider this transmission to be</w:t>
      </w:r>
      <w:r w:rsidRPr="00276E9B">
        <w:t xml:space="preserve"> a retransmission.</w:t>
      </w:r>
    </w:p>
    <w:p w14:paraId="7DCECF93" w14:textId="77777777" w:rsidR="00DA5337" w:rsidRPr="00276E9B" w:rsidRDefault="00DA5337" w:rsidP="00DA5337">
      <w:r w:rsidRPr="00276E9B">
        <w:t>The MAC entity then shall:</w:t>
      </w:r>
    </w:p>
    <w:p w14:paraId="01FE2661" w14:textId="77777777" w:rsidR="00DA5337" w:rsidRPr="00276E9B" w:rsidRDefault="00DA5337" w:rsidP="00DA5337">
      <w:pPr>
        <w:pStyle w:val="B1"/>
      </w:pPr>
      <w:r w:rsidRPr="00276E9B">
        <w:t>-</w:t>
      </w:r>
      <w:r w:rsidRPr="00276E9B">
        <w:tab/>
        <w:t xml:space="preserve">if </w:t>
      </w:r>
      <w:r w:rsidRPr="00276E9B">
        <w:rPr>
          <w:rFonts w:eastAsia="SimSun"/>
          <w:lang w:eastAsia="zh-CN"/>
        </w:rPr>
        <w:t xml:space="preserve">this is </w:t>
      </w:r>
      <w:r w:rsidRPr="00276E9B">
        <w:t>a new transmission:</w:t>
      </w:r>
    </w:p>
    <w:p w14:paraId="0E1300FA" w14:textId="77777777" w:rsidR="00DA5337" w:rsidRPr="00276E9B" w:rsidRDefault="00DA5337" w:rsidP="00DA5337">
      <w:pPr>
        <w:pStyle w:val="B2"/>
      </w:pPr>
      <w:r w:rsidRPr="00276E9B">
        <w:t>-</w:t>
      </w:r>
      <w:r w:rsidRPr="00276E9B">
        <w:tab/>
        <w:t>attempt to decode the received data.</w:t>
      </w:r>
    </w:p>
    <w:p w14:paraId="0A1930F8" w14:textId="77777777" w:rsidR="00DA5337" w:rsidRPr="00276E9B" w:rsidRDefault="00DA5337" w:rsidP="00DA5337">
      <w:pPr>
        <w:pStyle w:val="B1"/>
      </w:pPr>
      <w:r w:rsidRPr="00276E9B">
        <w:t>-</w:t>
      </w:r>
      <w:r w:rsidRPr="00276E9B">
        <w:tab/>
        <w:t xml:space="preserve">else if </w:t>
      </w:r>
      <w:r w:rsidRPr="00276E9B">
        <w:rPr>
          <w:rFonts w:eastAsia="SimSun"/>
          <w:lang w:eastAsia="zh-CN"/>
        </w:rPr>
        <w:t>this is</w:t>
      </w:r>
      <w:r w:rsidRPr="00276E9B">
        <w:t xml:space="preserve"> a retransmission:</w:t>
      </w:r>
    </w:p>
    <w:p w14:paraId="037862C7" w14:textId="77777777" w:rsidR="00DA5337" w:rsidRPr="00276E9B" w:rsidRDefault="00DA5337" w:rsidP="00DA5337">
      <w:pPr>
        <w:pStyle w:val="B2"/>
      </w:pPr>
      <w:r w:rsidRPr="00276E9B">
        <w:t>-</w:t>
      </w:r>
      <w:r w:rsidRPr="00276E9B">
        <w:tab/>
        <w:t>if the data for this TB has not yet been successfully decoded:</w:t>
      </w:r>
    </w:p>
    <w:p w14:paraId="3C72271D" w14:textId="77777777" w:rsidR="00DA5337" w:rsidRPr="00276E9B" w:rsidRDefault="00DA5337" w:rsidP="00DA5337">
      <w:pPr>
        <w:pStyle w:val="B3"/>
      </w:pPr>
      <w:r w:rsidRPr="00276E9B">
        <w:lastRenderedPageBreak/>
        <w:t>-</w:t>
      </w:r>
      <w:r w:rsidRPr="00276E9B">
        <w:tab/>
        <w:t>combine the received data with the data currently in the soft buffer for this TB and attempt to decode the combined data.</w:t>
      </w:r>
    </w:p>
    <w:p w14:paraId="02534D92" w14:textId="77777777" w:rsidR="00DA5337" w:rsidRPr="00276E9B" w:rsidRDefault="00DA5337" w:rsidP="00DA5337">
      <w:pPr>
        <w:pStyle w:val="B1"/>
      </w:pPr>
      <w:r w:rsidRPr="00276E9B">
        <w:t>-</w:t>
      </w:r>
      <w:r w:rsidRPr="00276E9B">
        <w:tab/>
        <w:t>if the data which the MAC entity attempted to decode was successfully decoded for this TB; or</w:t>
      </w:r>
    </w:p>
    <w:p w14:paraId="50D378D5" w14:textId="77777777" w:rsidR="00DA5337" w:rsidRPr="00276E9B" w:rsidRDefault="00DA5337" w:rsidP="00DA5337">
      <w:pPr>
        <w:pStyle w:val="B1"/>
      </w:pPr>
      <w:r w:rsidRPr="00276E9B">
        <w:t>-</w:t>
      </w:r>
      <w:r w:rsidRPr="00276E9B">
        <w:tab/>
        <w:t>if the data for this TB was successfully decoded before:</w:t>
      </w:r>
    </w:p>
    <w:p w14:paraId="5BCF7652" w14:textId="77777777" w:rsidR="00DA5337" w:rsidRPr="00276E9B" w:rsidRDefault="00DA5337" w:rsidP="00DA5337">
      <w:pPr>
        <w:pStyle w:val="B2"/>
      </w:pPr>
      <w:r w:rsidRPr="00276E9B">
        <w:t>-</w:t>
      </w:r>
      <w:r w:rsidRPr="00276E9B">
        <w:tab/>
        <w:t>if the HARQ process is equal to the broadcast process:</w:t>
      </w:r>
    </w:p>
    <w:p w14:paraId="40FB0AB2" w14:textId="77777777" w:rsidR="00DA5337" w:rsidRPr="00276E9B" w:rsidRDefault="00DA5337" w:rsidP="00DA5337">
      <w:pPr>
        <w:pStyle w:val="B3"/>
      </w:pPr>
      <w:r w:rsidRPr="00276E9B">
        <w:t>-</w:t>
      </w:r>
      <w:r w:rsidRPr="00276E9B">
        <w:tab/>
        <w:t>deliver the decoded MAC PDU to upper layers.</w:t>
      </w:r>
    </w:p>
    <w:p w14:paraId="79D61F82" w14:textId="77777777" w:rsidR="00DA5337" w:rsidRPr="00276E9B" w:rsidRDefault="00DA5337" w:rsidP="00DA5337">
      <w:pPr>
        <w:pStyle w:val="B2"/>
      </w:pPr>
      <w:r w:rsidRPr="00276E9B">
        <w:t>-</w:t>
      </w:r>
      <w:r w:rsidRPr="00276E9B">
        <w:tab/>
        <w:t>else if this is the first successful decoding of the data for this TB:</w:t>
      </w:r>
    </w:p>
    <w:p w14:paraId="2683BE0E" w14:textId="77777777" w:rsidR="00DA5337" w:rsidRPr="00276E9B" w:rsidRDefault="00DA5337" w:rsidP="00DA5337">
      <w:pPr>
        <w:pStyle w:val="B3"/>
      </w:pPr>
      <w:r w:rsidRPr="00276E9B">
        <w:t>-</w:t>
      </w:r>
      <w:r w:rsidRPr="00276E9B">
        <w:tab/>
        <w:t>deliver the decoded MAC PDU to the disassembly and demultiplexing entity.</w:t>
      </w:r>
    </w:p>
    <w:p w14:paraId="271EF46E" w14:textId="77777777" w:rsidR="00DA5337" w:rsidRPr="00276E9B" w:rsidRDefault="00DA5337" w:rsidP="00DA5337">
      <w:pPr>
        <w:pStyle w:val="B2"/>
      </w:pPr>
      <w:r w:rsidRPr="00276E9B">
        <w:t>-</w:t>
      </w:r>
      <w:r w:rsidRPr="00276E9B">
        <w:tab/>
        <w:t>generate a positive acknowledgement (ACK) of the data in this TB.</w:t>
      </w:r>
    </w:p>
    <w:p w14:paraId="6993F587" w14:textId="77777777" w:rsidR="00DA5337" w:rsidRPr="00276E9B" w:rsidRDefault="00DA5337" w:rsidP="00DA5337">
      <w:pPr>
        <w:pStyle w:val="B1"/>
      </w:pPr>
      <w:r w:rsidRPr="00276E9B">
        <w:t>-</w:t>
      </w:r>
      <w:r w:rsidRPr="00276E9B">
        <w:tab/>
        <w:t>else:</w:t>
      </w:r>
    </w:p>
    <w:p w14:paraId="6C3F2684" w14:textId="77777777" w:rsidR="00DA5337" w:rsidRPr="00276E9B" w:rsidRDefault="00DA5337" w:rsidP="00DA5337">
      <w:pPr>
        <w:pStyle w:val="B2"/>
      </w:pPr>
      <w:r w:rsidRPr="00276E9B">
        <w:t>-</w:t>
      </w:r>
      <w:r w:rsidRPr="00276E9B">
        <w:tab/>
        <w:t>replace the data in the soft buffer for this TB with the data which the MAC entity attempted to decode.</w:t>
      </w:r>
    </w:p>
    <w:p w14:paraId="4DB57410" w14:textId="77777777" w:rsidR="00DA5337" w:rsidRPr="00276E9B" w:rsidRDefault="00DA5337" w:rsidP="00DA5337">
      <w:pPr>
        <w:pStyle w:val="B2"/>
      </w:pPr>
      <w:r w:rsidRPr="00276E9B">
        <w:t>-</w:t>
      </w:r>
      <w:r w:rsidRPr="00276E9B">
        <w:tab/>
        <w:t>generate a negative acknowledgement (NACK) of the data in this TB.</w:t>
      </w:r>
    </w:p>
    <w:p w14:paraId="4532690C" w14:textId="77777777" w:rsidR="00DA5337" w:rsidRPr="00276E9B" w:rsidRDefault="00DA5337" w:rsidP="00DA5337">
      <w:pPr>
        <w:pStyle w:val="B1"/>
      </w:pPr>
      <w:r w:rsidRPr="00276E9B">
        <w:t>-</w:t>
      </w:r>
      <w:r w:rsidRPr="00276E9B">
        <w:tab/>
        <w:t>if the HARQ process is associated with a transmission indicated with a Temporary C-RNTI and the Contention Resolution is not yet successful (see subclause 5.1.5); or</w:t>
      </w:r>
    </w:p>
    <w:p w14:paraId="39F4C607" w14:textId="77777777" w:rsidR="00DA5337" w:rsidRPr="00276E9B" w:rsidRDefault="00DA5337" w:rsidP="00DA5337">
      <w:pPr>
        <w:pStyle w:val="B1"/>
      </w:pPr>
      <w:r w:rsidRPr="00276E9B">
        <w:t>-</w:t>
      </w:r>
      <w:r w:rsidRPr="00276E9B">
        <w:tab/>
        <w:t>if the HARQ process is equal to the broadcast process; or</w:t>
      </w:r>
    </w:p>
    <w:p w14:paraId="7E5DDE1F" w14:textId="77777777" w:rsidR="00DA5337" w:rsidRPr="00276E9B" w:rsidRDefault="00DA5337" w:rsidP="00DA5337">
      <w:pPr>
        <w:pStyle w:val="B1"/>
      </w:pPr>
      <w:r w:rsidRPr="00276E9B">
        <w:t>-</w:t>
      </w:r>
      <w:r w:rsidRPr="00276E9B">
        <w:tab/>
        <w:t xml:space="preserve">if the </w:t>
      </w:r>
      <w:r w:rsidRPr="00276E9B">
        <w:rPr>
          <w:i/>
        </w:rPr>
        <w:t>timeAlignmentTimer</w:t>
      </w:r>
      <w:r w:rsidRPr="00276E9B">
        <w:t>, associated with the TAG containing the serving cell on which the HARQ feedback is to be transmitted, is stopped or expired:</w:t>
      </w:r>
    </w:p>
    <w:p w14:paraId="721F3475" w14:textId="77777777" w:rsidR="00DA5337" w:rsidRPr="00276E9B" w:rsidRDefault="00DA5337" w:rsidP="00DA5337">
      <w:pPr>
        <w:pStyle w:val="B2"/>
      </w:pPr>
      <w:r w:rsidRPr="00276E9B">
        <w:t>-</w:t>
      </w:r>
      <w:r w:rsidRPr="00276E9B">
        <w:tab/>
        <w:t>do not indicate the generated positive or negative acknowledgement to the physical layer.</w:t>
      </w:r>
    </w:p>
    <w:p w14:paraId="322C6D9B" w14:textId="77777777" w:rsidR="00DA5337" w:rsidRPr="00276E9B" w:rsidRDefault="00DA5337" w:rsidP="00DA5337">
      <w:pPr>
        <w:pStyle w:val="B1"/>
      </w:pPr>
      <w:r w:rsidRPr="00276E9B">
        <w:t>-</w:t>
      </w:r>
      <w:r w:rsidRPr="00276E9B">
        <w:tab/>
        <w:t>else:</w:t>
      </w:r>
    </w:p>
    <w:p w14:paraId="6D75ABF2" w14:textId="77777777" w:rsidR="00DA5337" w:rsidRPr="00276E9B" w:rsidRDefault="00DA5337" w:rsidP="00DA5337">
      <w:pPr>
        <w:pStyle w:val="B2"/>
      </w:pPr>
      <w:r w:rsidRPr="00276E9B">
        <w:t>-</w:t>
      </w:r>
      <w:r w:rsidRPr="00276E9B">
        <w:tab/>
        <w:t>indicate the generated positive or negative acknowledgement for this TB to the physical layer.</w:t>
      </w:r>
    </w:p>
    <w:p w14:paraId="56525E8B" w14:textId="77777777" w:rsidR="00DA5337" w:rsidRPr="00276E9B" w:rsidRDefault="00DA5337" w:rsidP="00DA5337">
      <w:r w:rsidRPr="00276E9B">
        <w:t>The MAC entity shall ignore NDI received in all downlink assignments on PDCCH for its Temporary C-RNTI when determining if NDI on PDCCH for its C-RNTI has been toggled compared to the value in the previous transmission.</w:t>
      </w:r>
    </w:p>
    <w:p w14:paraId="3101EF9C" w14:textId="77777777" w:rsidR="00DA5337" w:rsidRPr="00276E9B" w:rsidRDefault="00DA5337" w:rsidP="00DA5337">
      <w:pPr>
        <w:pStyle w:val="NO"/>
      </w:pPr>
      <w:r w:rsidRPr="00276E9B">
        <w:t>NOTE:</w:t>
      </w:r>
      <w:r w:rsidRPr="00276E9B">
        <w:tab/>
        <w:t xml:space="preserve">When the MAC entity is configured with more than one serving cell, UE </w:t>
      </w:r>
      <w:r w:rsidR="002275DC" w:rsidRPr="00276E9B">
        <w:t>behaviours</w:t>
      </w:r>
      <w:r w:rsidRPr="00276E9B">
        <w:t xml:space="preserve"> for storing data to the soft buffer is specified in [2].</w:t>
      </w:r>
    </w:p>
    <w:p w14:paraId="325209D7" w14:textId="77777777" w:rsidR="00DA5337" w:rsidRPr="00276E9B" w:rsidRDefault="00DA5337" w:rsidP="00DA5337">
      <w:pPr>
        <w:pStyle w:val="NO"/>
      </w:pPr>
      <w:r w:rsidRPr="00276E9B">
        <w:t>NOTE:</w:t>
      </w:r>
      <w:r w:rsidRPr="00276E9B">
        <w:tab/>
        <w:t xml:space="preserve">If the MAC entity receives a retransmission with a TB size different from the last valid TB size signalled for this TB, the UE </w:t>
      </w:r>
      <w:r w:rsidR="002275DC" w:rsidRPr="00276E9B">
        <w:t>behaviour</w:t>
      </w:r>
      <w:r w:rsidRPr="00276E9B">
        <w:t xml:space="preserve"> is left up to UE implementation.</w:t>
      </w:r>
    </w:p>
    <w:p w14:paraId="1050529A" w14:textId="77777777" w:rsidR="00DA5337" w:rsidRPr="00276E9B" w:rsidRDefault="00DA5337" w:rsidP="00DA5337">
      <w:pPr>
        <w:rPr>
          <w:rFonts w:eastAsia="MS Gothic"/>
        </w:rPr>
      </w:pPr>
      <w:r w:rsidRPr="00276E9B">
        <w:rPr>
          <w:rFonts w:eastAsia="MS Gothic"/>
        </w:rPr>
        <w:t>[TS 36.</w:t>
      </w:r>
      <w:r w:rsidRPr="00276E9B">
        <w:rPr>
          <w:lang w:eastAsia="zh-CN"/>
        </w:rPr>
        <w:t>321</w:t>
      </w:r>
      <w:r w:rsidRPr="00276E9B">
        <w:rPr>
          <w:rFonts w:eastAsia="MS Gothic"/>
        </w:rPr>
        <w:t>, clause 6.1.2]</w:t>
      </w:r>
    </w:p>
    <w:p w14:paraId="747D9B15" w14:textId="77777777" w:rsidR="00DA5337" w:rsidRPr="00276E9B" w:rsidRDefault="00DA5337" w:rsidP="00DA5337">
      <w:r w:rsidRPr="00276E9B">
        <w:t xml:space="preserve">A MAC PDU consists of a MAC header, zero or more MAC Service Data Units (MAC SDU), zero, or more MAC control elements, and optionally padding; as described in Figure 6.1.2-3. </w:t>
      </w:r>
    </w:p>
    <w:p w14:paraId="11B37D3A" w14:textId="77777777" w:rsidR="00DA5337" w:rsidRPr="00276E9B" w:rsidRDefault="00DA5337" w:rsidP="00DA5337">
      <w:r w:rsidRPr="00276E9B">
        <w:t>Both the MAC header and the MAC SDUs are of variable sizes.</w:t>
      </w:r>
    </w:p>
    <w:p w14:paraId="2DD7D2A5" w14:textId="77777777" w:rsidR="00DA5337" w:rsidRPr="00276E9B" w:rsidRDefault="00DA5337" w:rsidP="00DA5337">
      <w:r w:rsidRPr="00276E9B">
        <w:t xml:space="preserve">A MAC PDU header consists of one or more MAC PDU subheaders; each subheader corresponds to either a MAC SDU, a MAC control element or padding. </w:t>
      </w:r>
    </w:p>
    <w:p w14:paraId="4BB8BCBD" w14:textId="77777777" w:rsidR="00DA5337" w:rsidRPr="00276E9B" w:rsidRDefault="00DA5337" w:rsidP="00DA5337">
      <w:r w:rsidRPr="00276E9B">
        <w:t xml:space="preserve">A MAC PDU subheader consists of the </w:t>
      </w:r>
      <w:r w:rsidRPr="00276E9B">
        <w:rPr>
          <w:rFonts w:eastAsia="Malgun Gothic"/>
        </w:rPr>
        <w:t xml:space="preserve">five or </w:t>
      </w:r>
      <w:r w:rsidRPr="00276E9B">
        <w:t>six header fields R/F2/E/LCID/(F)/L but for the last subheader in the MAC PDU and for fixed sized MAC control elements. The last subheader in the MAC PDU and subheaders for fixed sized MAC control elements consist solely of the four header fields R/F2/E/LCID. A MAC PDU subheader corresponding to padding consists of the four header fields R/F2/E/LCID.</w:t>
      </w:r>
    </w:p>
    <w:p w14:paraId="092D6C5D" w14:textId="77777777" w:rsidR="00DA5337" w:rsidRPr="00276E9B" w:rsidRDefault="00DA5337" w:rsidP="00DA5337">
      <w:pPr>
        <w:pStyle w:val="TH"/>
      </w:pPr>
      <w:r w:rsidRPr="00276E9B">
        <w:object w:dxaOrig="7095" w:dyaOrig="2115" w14:anchorId="07C39366">
          <v:shape id="_x0000_i9955" type="#_x0000_t75" style="width:353.5pt;height:108pt" o:ole="">
            <v:imagedata r:id="rId71" o:title=""/>
          </v:shape>
          <o:OLEObject Type="Embed" ProgID="Visio.Drawing.11" ShapeID="_x0000_i9955" DrawAspect="Content" ObjectID="_1805277595" r:id="rId72"/>
        </w:object>
      </w:r>
    </w:p>
    <w:p w14:paraId="2EA2ED20" w14:textId="77777777" w:rsidR="00DA5337" w:rsidRPr="00276E9B" w:rsidRDefault="00DA5337" w:rsidP="00DA5337">
      <w:pPr>
        <w:pStyle w:val="TF"/>
      </w:pPr>
      <w:r w:rsidRPr="00276E9B">
        <w:t>Figure 6.1.2-1: R/F2/E/LCID/F/L MAC subheader</w:t>
      </w:r>
    </w:p>
    <w:p w14:paraId="3B6FA716" w14:textId="77777777" w:rsidR="008E059D" w:rsidRPr="00276E9B" w:rsidRDefault="008E059D" w:rsidP="008E059D">
      <w:pPr>
        <w:rPr>
          <w:rFonts w:eastAsia="Malgun Gothic"/>
        </w:rPr>
      </w:pPr>
    </w:p>
    <w:p w14:paraId="4569D541" w14:textId="77777777" w:rsidR="00DA5337" w:rsidRPr="00276E9B" w:rsidRDefault="00DA5337" w:rsidP="00DA5337">
      <w:pPr>
        <w:pStyle w:val="TH"/>
        <w:rPr>
          <w:lang w:eastAsia="zh-CN"/>
        </w:rPr>
      </w:pPr>
      <w:r w:rsidRPr="00276E9B">
        <w:object w:dxaOrig="3807" w:dyaOrig="2094" w14:anchorId="74FA5225">
          <v:shape id="_x0000_i9956" type="#_x0000_t75" style="width:194pt;height:108pt" o:ole="">
            <v:imagedata r:id="rId73" o:title=""/>
          </v:shape>
          <o:OLEObject Type="Embed" ProgID="Visio.Drawing.11" ShapeID="_x0000_i9956" DrawAspect="Content" ObjectID="_1805277596" r:id="rId74"/>
        </w:object>
      </w:r>
    </w:p>
    <w:p w14:paraId="0826E56D" w14:textId="77777777" w:rsidR="00DA5337" w:rsidRPr="00276E9B" w:rsidRDefault="00DA5337" w:rsidP="00DA5337">
      <w:pPr>
        <w:pStyle w:val="TF"/>
      </w:pPr>
      <w:r w:rsidRPr="00276E9B">
        <w:t>Figure 6.1.2-</w:t>
      </w:r>
      <w:r w:rsidRPr="00276E9B">
        <w:rPr>
          <w:rFonts w:eastAsia="Malgun Gothic"/>
        </w:rPr>
        <w:t>1</w:t>
      </w:r>
      <w:r w:rsidRPr="00276E9B">
        <w:rPr>
          <w:lang w:eastAsia="zh-CN"/>
        </w:rPr>
        <w:t>a</w:t>
      </w:r>
      <w:r w:rsidRPr="00276E9B">
        <w:t>: R/</w:t>
      </w:r>
      <w:r w:rsidRPr="00276E9B">
        <w:rPr>
          <w:lang w:eastAsia="zh-CN"/>
        </w:rPr>
        <w:t>F2</w:t>
      </w:r>
      <w:r w:rsidRPr="00276E9B">
        <w:t>/E/LCID</w:t>
      </w:r>
      <w:r w:rsidRPr="00276E9B">
        <w:rPr>
          <w:lang w:eastAsia="zh-CN"/>
        </w:rPr>
        <w:t>/L</w:t>
      </w:r>
      <w:r w:rsidRPr="00276E9B">
        <w:t xml:space="preserve"> MAC subheader</w:t>
      </w:r>
    </w:p>
    <w:p w14:paraId="573C2CA9" w14:textId="77777777" w:rsidR="008E059D" w:rsidRPr="00276E9B" w:rsidRDefault="008E059D" w:rsidP="008E059D"/>
    <w:p w14:paraId="3A8A33B9" w14:textId="77777777" w:rsidR="00DA5337" w:rsidRPr="00276E9B" w:rsidRDefault="00DA5337" w:rsidP="00DA5337">
      <w:pPr>
        <w:pStyle w:val="TH"/>
      </w:pPr>
      <w:r w:rsidRPr="00276E9B">
        <w:object w:dxaOrig="3495" w:dyaOrig="1395" w14:anchorId="422E4815">
          <v:shape id="_x0000_i9957" type="#_x0000_t75" style="width:172.5pt;height:1in" o:ole="">
            <v:imagedata r:id="rId75" o:title=""/>
          </v:shape>
          <o:OLEObject Type="Embed" ProgID="Visio.Drawing.11" ShapeID="_x0000_i9957" DrawAspect="Content" ObjectID="_1805277597" r:id="rId76"/>
        </w:object>
      </w:r>
    </w:p>
    <w:p w14:paraId="62EF225C" w14:textId="77777777" w:rsidR="00DA5337" w:rsidRPr="00276E9B" w:rsidRDefault="00DA5337" w:rsidP="00DA5337">
      <w:pPr>
        <w:pStyle w:val="TF"/>
      </w:pPr>
      <w:r w:rsidRPr="00276E9B">
        <w:t>Figure 6.1.2-2: R/F2/E/LCID MAC subheader</w:t>
      </w:r>
    </w:p>
    <w:p w14:paraId="0B0621AE" w14:textId="77777777" w:rsidR="008E059D" w:rsidRPr="00276E9B" w:rsidRDefault="008E059D" w:rsidP="008E059D"/>
    <w:p w14:paraId="0546C62A" w14:textId="77777777" w:rsidR="00DA5337" w:rsidRPr="00276E9B" w:rsidRDefault="00DA5337" w:rsidP="00DA5337">
      <w:r w:rsidRPr="00276E9B">
        <w:t>MAC PDU subheaders have the same order as the corresponding MAC SDUs, MAC control elements and padding.</w:t>
      </w:r>
    </w:p>
    <w:p w14:paraId="072CE458" w14:textId="77777777" w:rsidR="00DA5337" w:rsidRPr="00276E9B" w:rsidRDefault="00DA5337" w:rsidP="00DA5337">
      <w:r w:rsidRPr="00276E9B">
        <w:t>MAC control elements are always placed before any MAC SDU.</w:t>
      </w:r>
    </w:p>
    <w:p w14:paraId="6040C874" w14:textId="77777777" w:rsidR="00DA5337" w:rsidRPr="00276E9B" w:rsidRDefault="00DA5337" w:rsidP="00DA5337">
      <w:r w:rsidRPr="00276E9B">
        <w:t xml:space="preserve">Padding occurs at the end of the MAC PDU, except when single-byte or two-byte padding is required. Padding may have any value and the </w:t>
      </w:r>
      <w:r w:rsidRPr="00276E9B">
        <w:rPr>
          <w:lang w:eastAsia="zh-CN"/>
        </w:rPr>
        <w:t>MAC entity</w:t>
      </w:r>
      <w:r w:rsidRPr="00276E9B">
        <w:t xml:space="preserve"> shall ignore it. When padding is performed at the end of the MAC PDU, zero or more padding bytes are allowed.</w:t>
      </w:r>
    </w:p>
    <w:p w14:paraId="3056E4BB" w14:textId="77777777" w:rsidR="00DA5337" w:rsidRPr="00276E9B" w:rsidRDefault="00DA5337" w:rsidP="00DA5337">
      <w:r w:rsidRPr="00276E9B">
        <w:t>When single-byte or two-byte padding is required, one or two MAC PDU subheaders corresponding to padding are placed at the beginning of the MAC PDU before any other MAC PDU subheader.</w:t>
      </w:r>
    </w:p>
    <w:p w14:paraId="1091A491" w14:textId="77777777" w:rsidR="00DA5337" w:rsidRPr="00276E9B" w:rsidRDefault="00DA5337" w:rsidP="00DA5337">
      <w:r w:rsidRPr="00276E9B">
        <w:t xml:space="preserve">A maximum of one MAC PDU can be transmitted per TB per </w:t>
      </w:r>
      <w:r w:rsidRPr="00276E9B">
        <w:rPr>
          <w:lang w:eastAsia="zh-CN"/>
        </w:rPr>
        <w:t>MAC entity</w:t>
      </w:r>
      <w:r w:rsidRPr="00276E9B">
        <w:t>. A maximum of one MCH MAC PDU can be transmitted per TTI.</w:t>
      </w:r>
    </w:p>
    <w:p w14:paraId="3E62FEDB" w14:textId="77777777" w:rsidR="00DA5337" w:rsidRPr="00276E9B" w:rsidRDefault="00DA5337" w:rsidP="00DA5337">
      <w:pPr>
        <w:pStyle w:val="TH"/>
      </w:pPr>
      <w:r w:rsidRPr="00276E9B" w:rsidDel="00DC320E">
        <w:object w:dxaOrig="8655" w:dyaOrig="3496" w14:anchorId="0490242D">
          <v:shape id="_x0000_i9958" type="#_x0000_t75" style="width:6in;height:172.5pt" o:ole="">
            <v:imagedata r:id="rId77" o:title=""/>
          </v:shape>
          <o:OLEObject Type="Embed" ProgID="Visio.Drawing.11" ShapeID="_x0000_i9958" DrawAspect="Content" ObjectID="_1805277598" r:id="rId78"/>
        </w:object>
      </w:r>
    </w:p>
    <w:p w14:paraId="76D7E987" w14:textId="77777777" w:rsidR="00DA5337" w:rsidRPr="00276E9B" w:rsidRDefault="00DA5337" w:rsidP="00DA5337">
      <w:pPr>
        <w:pStyle w:val="TF"/>
      </w:pPr>
      <w:r w:rsidRPr="00276E9B">
        <w:t>Figure 6.1.2-3: Example of MAC PDU consisting of MAC header, MAC control elements, MAC SDUs and padding</w:t>
      </w:r>
    </w:p>
    <w:p w14:paraId="5426D54E" w14:textId="77777777" w:rsidR="008E059D" w:rsidRPr="00276E9B" w:rsidRDefault="008E059D" w:rsidP="008E059D"/>
    <w:p w14:paraId="70D1F583" w14:textId="77777777" w:rsidR="00DA5337" w:rsidRPr="00276E9B" w:rsidRDefault="00DA5337" w:rsidP="00DA5337">
      <w:pPr>
        <w:rPr>
          <w:rFonts w:eastAsia="MS Gothic"/>
        </w:rPr>
      </w:pPr>
      <w:r w:rsidRPr="00276E9B">
        <w:rPr>
          <w:rFonts w:eastAsia="MS Gothic"/>
        </w:rPr>
        <w:t>[TS 36.</w:t>
      </w:r>
      <w:r w:rsidRPr="00276E9B">
        <w:rPr>
          <w:lang w:eastAsia="zh-CN"/>
        </w:rPr>
        <w:t>321</w:t>
      </w:r>
      <w:r w:rsidRPr="00276E9B">
        <w:rPr>
          <w:rFonts w:eastAsia="MS Gothic"/>
        </w:rPr>
        <w:t>, clause 6.2.1]</w:t>
      </w:r>
    </w:p>
    <w:p w14:paraId="41C49D2C" w14:textId="77777777" w:rsidR="00DA5337" w:rsidRPr="00276E9B" w:rsidRDefault="00DA5337" w:rsidP="00DA5337">
      <w:r w:rsidRPr="00276E9B">
        <w:t>The MAC header is of variable size and consists of the following fields:</w:t>
      </w:r>
    </w:p>
    <w:p w14:paraId="2ECE811E" w14:textId="77777777" w:rsidR="00DA5337" w:rsidRPr="00276E9B" w:rsidRDefault="00DA5337" w:rsidP="00DA5337">
      <w:pPr>
        <w:pStyle w:val="B1"/>
      </w:pPr>
      <w:r w:rsidRPr="00276E9B">
        <w:t>-</w:t>
      </w:r>
      <w:r w:rsidRPr="00276E9B">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276E9B">
          <w:t>6.2.1</w:t>
        </w:r>
      </w:smartTag>
      <w:r w:rsidRPr="00276E9B">
        <w:t>-1</w:t>
      </w:r>
      <w:r w:rsidRPr="00276E9B">
        <w:rPr>
          <w:lang w:eastAsia="zh-CN"/>
        </w:rPr>
        <w:t>,</w:t>
      </w:r>
      <w:r w:rsidRPr="00276E9B">
        <w:t xml:space="preserve"> 6.2.1-2</w:t>
      </w:r>
      <w:r w:rsidRPr="00276E9B">
        <w:rPr>
          <w:lang w:eastAsia="zh-CN"/>
        </w:rPr>
        <w:t xml:space="preserve"> and 6.2.1-4</w:t>
      </w:r>
      <w:r w:rsidRPr="00276E9B">
        <w:t xml:space="preserve"> for the DL</w:t>
      </w:r>
      <w:r w:rsidRPr="00276E9B">
        <w:rPr>
          <w:lang w:eastAsia="zh-CN"/>
        </w:rPr>
        <w:t>-SCH,</w:t>
      </w:r>
      <w:r w:rsidRPr="00276E9B">
        <w:t xml:space="preserve"> UL-SCH</w:t>
      </w:r>
      <w:r w:rsidRPr="00276E9B">
        <w:rPr>
          <w:lang w:eastAsia="zh-CN"/>
        </w:rPr>
        <w:t xml:space="preserve"> and MCH</w:t>
      </w:r>
      <w:r w:rsidRPr="00276E9B">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w:t>
      </w:r>
      <w:r w:rsidRPr="00276E9B">
        <w:rPr>
          <w:rFonts w:eastAsia="SimSun"/>
        </w:rPr>
        <w:t xml:space="preserve">A UE of Category 0 </w:t>
      </w:r>
      <w:r w:rsidRPr="00276E9B">
        <w:t>[</w:t>
      </w:r>
      <w:r w:rsidRPr="00276E9B">
        <w:rPr>
          <w:rFonts w:eastAsia="SimSun"/>
          <w:lang w:eastAsia="zh-CN"/>
        </w:rPr>
        <w:t>12</w:t>
      </w:r>
      <w:r w:rsidRPr="00276E9B">
        <w:t>]</w:t>
      </w:r>
      <w:r w:rsidRPr="00276E9B">
        <w:rPr>
          <w:rFonts w:eastAsia="SimSun"/>
          <w:lang w:eastAsia="zh-CN"/>
        </w:rPr>
        <w:t xml:space="preserve"> </w:t>
      </w:r>
      <w:r w:rsidRPr="00276E9B">
        <w:rPr>
          <w:rFonts w:eastAsia="SimSun"/>
        </w:rPr>
        <w:t xml:space="preserve">shall indicate CCCH using LCID </w:t>
      </w:r>
      <w:r w:rsidRPr="00276E9B">
        <w:t>"</w:t>
      </w:r>
      <w:r w:rsidRPr="00276E9B">
        <w:rPr>
          <w:rFonts w:eastAsia="SimSun"/>
        </w:rPr>
        <w:t>01011</w:t>
      </w:r>
      <w:r w:rsidRPr="00276E9B">
        <w:t>"</w:t>
      </w:r>
      <w:r w:rsidRPr="00276E9B">
        <w:rPr>
          <w:rFonts w:eastAsia="SimSun"/>
        </w:rPr>
        <w:t xml:space="preserve">, otherwise the UE shall indicate CCCH using LCID </w:t>
      </w:r>
      <w:r w:rsidRPr="00276E9B">
        <w:t>"</w:t>
      </w:r>
      <w:r w:rsidRPr="00276E9B">
        <w:rPr>
          <w:rFonts w:eastAsia="SimSun"/>
        </w:rPr>
        <w:t>00000</w:t>
      </w:r>
      <w:r w:rsidRPr="00276E9B">
        <w:t>"</w:t>
      </w:r>
      <w:r w:rsidRPr="00276E9B">
        <w:rPr>
          <w:rFonts w:eastAsia="SimSun"/>
        </w:rPr>
        <w:t>.</w:t>
      </w:r>
      <w:r w:rsidRPr="00276E9B">
        <w:rPr>
          <w:rFonts w:eastAsia="SimSun"/>
          <w:lang w:eastAsia="zh-CN"/>
        </w:rPr>
        <w:t xml:space="preserve"> </w:t>
      </w:r>
      <w:r w:rsidRPr="00276E9B">
        <w:t>The LCID field size is 5 bits;</w:t>
      </w:r>
    </w:p>
    <w:p w14:paraId="433C3776" w14:textId="77777777" w:rsidR="00DA5337" w:rsidRPr="00276E9B" w:rsidRDefault="00DA5337" w:rsidP="00DA5337">
      <w:pPr>
        <w:pStyle w:val="B1"/>
      </w:pPr>
      <w:r w:rsidRPr="00276E9B">
        <w:t>-</w:t>
      </w:r>
      <w:r w:rsidRPr="00276E9B">
        <w:tab/>
        <w:t xml:space="preserve">L: The Length field indicates the length of the corresponding MAC SDU </w:t>
      </w:r>
      <w:r w:rsidRPr="00276E9B">
        <w:rPr>
          <w:lang w:eastAsia="zh-CN"/>
        </w:rPr>
        <w:t xml:space="preserve">or variable-sized MAC control element </w:t>
      </w:r>
      <w:r w:rsidRPr="00276E9B">
        <w:t>in bytes. There is one L field per MAC PDU subheader except for the last subheader and subheaders corresponding to fixed-sized MAC control elements. The size of the L field is indicated by the F field</w:t>
      </w:r>
      <w:r w:rsidRPr="00276E9B">
        <w:rPr>
          <w:lang w:eastAsia="zh-CN"/>
        </w:rPr>
        <w:t xml:space="preserve"> and F2 field</w:t>
      </w:r>
      <w:r w:rsidRPr="00276E9B">
        <w:t>;</w:t>
      </w:r>
    </w:p>
    <w:p w14:paraId="7828825B" w14:textId="77777777" w:rsidR="00DA5337" w:rsidRPr="00276E9B" w:rsidRDefault="00DA5337" w:rsidP="00DA5337">
      <w:pPr>
        <w:pStyle w:val="B1"/>
        <w:rPr>
          <w:lang w:eastAsia="zh-CN"/>
        </w:rPr>
      </w:pPr>
      <w:r w:rsidRPr="00276E9B">
        <w:t>-</w:t>
      </w:r>
      <w:r w:rsidRPr="00276E9B">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r w:rsidRPr="00276E9B">
        <w:rPr>
          <w:lang w:eastAsia="zh-CN"/>
        </w:rPr>
        <w:t xml:space="preserve"> </w:t>
      </w:r>
    </w:p>
    <w:p w14:paraId="451DCAC1" w14:textId="77777777" w:rsidR="00DA5337" w:rsidRPr="00276E9B" w:rsidRDefault="00DA5337" w:rsidP="00DA5337">
      <w:pPr>
        <w:pStyle w:val="B1"/>
      </w:pPr>
      <w:r w:rsidRPr="00276E9B">
        <w:rPr>
          <w:lang w:eastAsia="zh-CN"/>
        </w:rPr>
        <w:t>-</w:t>
      </w:r>
      <w:r w:rsidRPr="00276E9B">
        <w:rPr>
          <w:lang w:eastAsia="zh-CN"/>
        </w:rPr>
        <w:tab/>
      </w:r>
      <w:r w:rsidRPr="00276E9B">
        <w:t xml:space="preserve">F2: The Format2 field indicates the size of the Length field as indicated in table 6.2.1-3. There is one F2 field per MAC PDU subheader. The size of the F2 field is 1 bit. If the size of the MAC SDU or variable-sized MAC control element is </w:t>
      </w:r>
      <w:r w:rsidRPr="00276E9B">
        <w:rPr>
          <w:rFonts w:eastAsia="SimSun"/>
        </w:rPr>
        <w:t>larger</w:t>
      </w:r>
      <w:r w:rsidRPr="00276E9B">
        <w:t xml:space="preserve"> than 3276</w:t>
      </w:r>
      <w:r w:rsidRPr="00276E9B">
        <w:rPr>
          <w:rFonts w:eastAsia="Malgun Gothic"/>
        </w:rPr>
        <w:t>7</w:t>
      </w:r>
      <w:r w:rsidRPr="00276E9B">
        <w:t xml:space="preserve"> bytes</w:t>
      </w:r>
      <w:r w:rsidRPr="00276E9B">
        <w:rPr>
          <w:rFonts w:eastAsia="Malgun Gothic"/>
        </w:rPr>
        <w:t>, and if the corresponding subheader is not the last subheader</w:t>
      </w:r>
      <w:r w:rsidRPr="00276E9B">
        <w:t xml:space="preserve">, the value of the F2 field is set to </w:t>
      </w:r>
      <w:r w:rsidRPr="00276E9B">
        <w:rPr>
          <w:rFonts w:eastAsia="Malgun Gothic"/>
        </w:rPr>
        <w:t>1</w:t>
      </w:r>
      <w:r w:rsidRPr="00276E9B">
        <w:t xml:space="preserve">, otherwise it is set to </w:t>
      </w:r>
      <w:r w:rsidRPr="00276E9B">
        <w:rPr>
          <w:rFonts w:eastAsia="Malgun Gothic"/>
        </w:rPr>
        <w:t>0</w:t>
      </w:r>
      <w:r w:rsidRPr="00276E9B">
        <w:t>.</w:t>
      </w:r>
    </w:p>
    <w:p w14:paraId="22F824F5" w14:textId="77777777" w:rsidR="00DA5337" w:rsidRPr="00276E9B" w:rsidRDefault="00DA5337" w:rsidP="00DA5337">
      <w:pPr>
        <w:pStyle w:val="B1"/>
      </w:pPr>
      <w:r w:rsidRPr="00276E9B">
        <w:t>-</w:t>
      </w:r>
      <w:r w:rsidRPr="00276E9B">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24AE927D" w14:textId="77777777" w:rsidR="00DA5337" w:rsidRPr="00276E9B" w:rsidRDefault="00DA5337" w:rsidP="00DA5337">
      <w:pPr>
        <w:pStyle w:val="B1"/>
      </w:pPr>
      <w:r w:rsidRPr="00276E9B">
        <w:t>-</w:t>
      </w:r>
      <w:r w:rsidRPr="00276E9B">
        <w:tab/>
        <w:t>R: Reserved bit, set to "0".</w:t>
      </w:r>
    </w:p>
    <w:p w14:paraId="583683D3" w14:textId="77777777" w:rsidR="00DA5337" w:rsidRPr="00276E9B" w:rsidRDefault="00DA5337" w:rsidP="00DA5337">
      <w:r w:rsidRPr="00276E9B">
        <w:t>The MAC header and subheaders are octet aligned.</w:t>
      </w:r>
    </w:p>
    <w:p w14:paraId="3E6C1B41" w14:textId="77777777" w:rsidR="00DA5337" w:rsidRPr="00276E9B" w:rsidRDefault="00DA5337" w:rsidP="00DA5337">
      <w:pPr>
        <w:pStyle w:val="TH"/>
      </w:pPr>
      <w:r w:rsidRPr="00276E9B">
        <w:lastRenderedPageBreak/>
        <w:t>Table 6.2.1-1</w:t>
      </w:r>
      <w:r w:rsidR="008E059D" w:rsidRPr="00276E9B">
        <w:t>:</w:t>
      </w:r>
      <w:r w:rsidRPr="00276E9B">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A5337" w:rsidRPr="00276E9B" w14:paraId="2D0B28E6" w14:textId="77777777" w:rsidTr="004C399A">
        <w:trPr>
          <w:jc w:val="center"/>
        </w:trPr>
        <w:tc>
          <w:tcPr>
            <w:tcW w:w="1350" w:type="dxa"/>
          </w:tcPr>
          <w:p w14:paraId="545E7224" w14:textId="77777777" w:rsidR="00DA5337" w:rsidRPr="00276E9B" w:rsidRDefault="00DA5337" w:rsidP="004C399A">
            <w:pPr>
              <w:pStyle w:val="TAH"/>
            </w:pPr>
            <w:r w:rsidRPr="00276E9B">
              <w:t>Index</w:t>
            </w:r>
          </w:p>
        </w:tc>
        <w:tc>
          <w:tcPr>
            <w:tcW w:w="3060" w:type="dxa"/>
          </w:tcPr>
          <w:p w14:paraId="464DADA3" w14:textId="77777777" w:rsidR="00DA5337" w:rsidRPr="00276E9B" w:rsidRDefault="00DA5337" w:rsidP="004C399A">
            <w:pPr>
              <w:pStyle w:val="TAH"/>
            </w:pPr>
            <w:r w:rsidRPr="00276E9B">
              <w:t>LCID values</w:t>
            </w:r>
          </w:p>
        </w:tc>
      </w:tr>
      <w:tr w:rsidR="00DA5337" w:rsidRPr="00276E9B" w14:paraId="0126C3CE" w14:textId="77777777" w:rsidTr="004C399A">
        <w:trPr>
          <w:jc w:val="center"/>
        </w:trPr>
        <w:tc>
          <w:tcPr>
            <w:tcW w:w="1350" w:type="dxa"/>
          </w:tcPr>
          <w:p w14:paraId="202CBB80" w14:textId="77777777" w:rsidR="00DA5337" w:rsidRPr="00276E9B" w:rsidRDefault="00DA5337" w:rsidP="004C399A">
            <w:pPr>
              <w:pStyle w:val="TAC"/>
            </w:pPr>
            <w:r w:rsidRPr="00276E9B">
              <w:t>00000</w:t>
            </w:r>
          </w:p>
        </w:tc>
        <w:tc>
          <w:tcPr>
            <w:tcW w:w="3060" w:type="dxa"/>
          </w:tcPr>
          <w:p w14:paraId="6F21DCF6" w14:textId="77777777" w:rsidR="00DA5337" w:rsidRPr="00276E9B" w:rsidRDefault="00DA5337" w:rsidP="004C399A">
            <w:pPr>
              <w:pStyle w:val="TAC"/>
            </w:pPr>
            <w:r w:rsidRPr="00276E9B">
              <w:t>CCCH</w:t>
            </w:r>
          </w:p>
        </w:tc>
      </w:tr>
      <w:tr w:rsidR="00DA5337" w:rsidRPr="00276E9B" w14:paraId="0357FB17" w14:textId="77777777" w:rsidTr="004C399A">
        <w:trPr>
          <w:jc w:val="center"/>
        </w:trPr>
        <w:tc>
          <w:tcPr>
            <w:tcW w:w="1350" w:type="dxa"/>
          </w:tcPr>
          <w:p w14:paraId="473261D2" w14:textId="77777777" w:rsidR="00DA5337" w:rsidRPr="00276E9B" w:rsidRDefault="00DA5337" w:rsidP="004C399A">
            <w:pPr>
              <w:pStyle w:val="TAC"/>
            </w:pPr>
            <w:r w:rsidRPr="00276E9B">
              <w:t>00001-01010</w:t>
            </w:r>
          </w:p>
        </w:tc>
        <w:tc>
          <w:tcPr>
            <w:tcW w:w="3060" w:type="dxa"/>
          </w:tcPr>
          <w:p w14:paraId="72DF80AA" w14:textId="77777777" w:rsidR="00DA5337" w:rsidRPr="00276E9B" w:rsidRDefault="00DA5337" w:rsidP="004C399A">
            <w:pPr>
              <w:pStyle w:val="TAC"/>
            </w:pPr>
            <w:r w:rsidRPr="00276E9B">
              <w:t>Identity of the logical channel</w:t>
            </w:r>
          </w:p>
        </w:tc>
      </w:tr>
      <w:tr w:rsidR="00DA5337" w:rsidRPr="00276E9B" w14:paraId="3DF4D43A" w14:textId="77777777" w:rsidTr="004C399A">
        <w:trPr>
          <w:jc w:val="center"/>
        </w:trPr>
        <w:tc>
          <w:tcPr>
            <w:tcW w:w="1350" w:type="dxa"/>
          </w:tcPr>
          <w:p w14:paraId="6148423F" w14:textId="77777777" w:rsidR="00DA5337" w:rsidRPr="00276E9B" w:rsidRDefault="00DA5337" w:rsidP="004C399A">
            <w:pPr>
              <w:pStyle w:val="TAC"/>
            </w:pPr>
            <w:r w:rsidRPr="00276E9B">
              <w:t>01011-10111</w:t>
            </w:r>
          </w:p>
        </w:tc>
        <w:tc>
          <w:tcPr>
            <w:tcW w:w="3060" w:type="dxa"/>
          </w:tcPr>
          <w:p w14:paraId="2C226120" w14:textId="77777777" w:rsidR="00DA5337" w:rsidRPr="00276E9B" w:rsidRDefault="00DA5337" w:rsidP="004C399A">
            <w:pPr>
              <w:pStyle w:val="TAC"/>
            </w:pPr>
            <w:r w:rsidRPr="00276E9B">
              <w:t>Reserved</w:t>
            </w:r>
          </w:p>
        </w:tc>
      </w:tr>
      <w:tr w:rsidR="00DA5337" w:rsidRPr="00276E9B" w14:paraId="2654197A" w14:textId="77777777" w:rsidTr="004C399A">
        <w:trPr>
          <w:jc w:val="center"/>
        </w:trPr>
        <w:tc>
          <w:tcPr>
            <w:tcW w:w="1350" w:type="dxa"/>
          </w:tcPr>
          <w:p w14:paraId="747E9979" w14:textId="77777777" w:rsidR="00DA5337" w:rsidRPr="00276E9B" w:rsidRDefault="00DA5337" w:rsidP="004C399A">
            <w:pPr>
              <w:pStyle w:val="TAC"/>
            </w:pPr>
            <w:r w:rsidRPr="00276E9B">
              <w:t>11000</w:t>
            </w:r>
          </w:p>
        </w:tc>
        <w:tc>
          <w:tcPr>
            <w:tcW w:w="3060" w:type="dxa"/>
          </w:tcPr>
          <w:p w14:paraId="37D2A015" w14:textId="77777777" w:rsidR="00DA5337" w:rsidRPr="00276E9B" w:rsidRDefault="00DA5337" w:rsidP="004C399A">
            <w:pPr>
              <w:pStyle w:val="TAC"/>
            </w:pPr>
            <w:r w:rsidRPr="00276E9B">
              <w:t>Activation/Deactivation (4 octets)</w:t>
            </w:r>
          </w:p>
        </w:tc>
      </w:tr>
      <w:tr w:rsidR="00DA5337" w:rsidRPr="00276E9B" w14:paraId="567688B9" w14:textId="77777777" w:rsidTr="004C399A">
        <w:trPr>
          <w:jc w:val="center"/>
        </w:trPr>
        <w:tc>
          <w:tcPr>
            <w:tcW w:w="1350" w:type="dxa"/>
          </w:tcPr>
          <w:p w14:paraId="03621A9E" w14:textId="77777777" w:rsidR="00DA5337" w:rsidRPr="00276E9B" w:rsidRDefault="00DA5337" w:rsidP="004C399A">
            <w:pPr>
              <w:pStyle w:val="TAC"/>
            </w:pPr>
            <w:r w:rsidRPr="00276E9B">
              <w:rPr>
                <w:lang w:eastAsia="zh-CN"/>
              </w:rPr>
              <w:t>11001</w:t>
            </w:r>
          </w:p>
        </w:tc>
        <w:tc>
          <w:tcPr>
            <w:tcW w:w="3060" w:type="dxa"/>
          </w:tcPr>
          <w:p w14:paraId="65A3C2D6" w14:textId="77777777" w:rsidR="00DA5337" w:rsidRPr="00276E9B" w:rsidRDefault="00DA5337" w:rsidP="004C399A">
            <w:pPr>
              <w:pStyle w:val="TAC"/>
            </w:pPr>
            <w:r w:rsidRPr="00276E9B">
              <w:rPr>
                <w:lang w:eastAsia="zh-CN"/>
              </w:rPr>
              <w:t>SC-MCCH, SC-MTCH (see note)</w:t>
            </w:r>
          </w:p>
        </w:tc>
      </w:tr>
      <w:tr w:rsidR="00DA5337" w:rsidRPr="00276E9B" w14:paraId="46778E9C" w14:textId="77777777" w:rsidTr="004C399A">
        <w:trPr>
          <w:jc w:val="center"/>
        </w:trPr>
        <w:tc>
          <w:tcPr>
            <w:tcW w:w="1350" w:type="dxa"/>
          </w:tcPr>
          <w:p w14:paraId="1C67FA26" w14:textId="77777777" w:rsidR="00DA5337" w:rsidRPr="00276E9B" w:rsidRDefault="00DA5337" w:rsidP="004C399A">
            <w:pPr>
              <w:pStyle w:val="TAC"/>
            </w:pPr>
            <w:r w:rsidRPr="00276E9B">
              <w:t>11010</w:t>
            </w:r>
          </w:p>
        </w:tc>
        <w:tc>
          <w:tcPr>
            <w:tcW w:w="3060" w:type="dxa"/>
          </w:tcPr>
          <w:p w14:paraId="5BF44E95" w14:textId="77777777" w:rsidR="00DA5337" w:rsidRPr="00276E9B" w:rsidRDefault="00DA5337" w:rsidP="004C399A">
            <w:pPr>
              <w:pStyle w:val="TAC"/>
            </w:pPr>
            <w:r w:rsidRPr="00276E9B">
              <w:t>Long DRX Command</w:t>
            </w:r>
          </w:p>
        </w:tc>
      </w:tr>
      <w:tr w:rsidR="00DA5337" w:rsidRPr="00276E9B" w14:paraId="4F590C50" w14:textId="77777777" w:rsidTr="004C399A">
        <w:trPr>
          <w:jc w:val="center"/>
        </w:trPr>
        <w:tc>
          <w:tcPr>
            <w:tcW w:w="1350" w:type="dxa"/>
          </w:tcPr>
          <w:p w14:paraId="73A6C066" w14:textId="77777777" w:rsidR="00DA5337" w:rsidRPr="00276E9B" w:rsidRDefault="00DA5337" w:rsidP="004C399A">
            <w:pPr>
              <w:pStyle w:val="TAC"/>
            </w:pPr>
            <w:r w:rsidRPr="00276E9B">
              <w:t>11011</w:t>
            </w:r>
          </w:p>
        </w:tc>
        <w:tc>
          <w:tcPr>
            <w:tcW w:w="3060" w:type="dxa"/>
          </w:tcPr>
          <w:p w14:paraId="5F2FFF11" w14:textId="77777777" w:rsidR="00DA5337" w:rsidRPr="00276E9B" w:rsidRDefault="00DA5337" w:rsidP="004C399A">
            <w:pPr>
              <w:pStyle w:val="TAC"/>
            </w:pPr>
            <w:r w:rsidRPr="00276E9B">
              <w:t>Activation/Deactivation (1 octet)</w:t>
            </w:r>
          </w:p>
        </w:tc>
      </w:tr>
      <w:tr w:rsidR="00DA5337" w:rsidRPr="00276E9B" w14:paraId="215F519A" w14:textId="77777777" w:rsidTr="004C399A">
        <w:trPr>
          <w:jc w:val="center"/>
        </w:trPr>
        <w:tc>
          <w:tcPr>
            <w:tcW w:w="1350" w:type="dxa"/>
          </w:tcPr>
          <w:p w14:paraId="263A2A70" w14:textId="77777777" w:rsidR="00DA5337" w:rsidRPr="00276E9B" w:rsidRDefault="00DA5337" w:rsidP="004C399A">
            <w:pPr>
              <w:pStyle w:val="TAC"/>
            </w:pPr>
            <w:r w:rsidRPr="00276E9B">
              <w:t>11100</w:t>
            </w:r>
          </w:p>
        </w:tc>
        <w:tc>
          <w:tcPr>
            <w:tcW w:w="3060" w:type="dxa"/>
          </w:tcPr>
          <w:p w14:paraId="207AC835" w14:textId="77777777" w:rsidR="00DA5337" w:rsidRPr="00276E9B" w:rsidRDefault="00DA5337" w:rsidP="004C399A">
            <w:pPr>
              <w:pStyle w:val="TAC"/>
            </w:pPr>
            <w:r w:rsidRPr="00276E9B">
              <w:t>UE Contention Resolution Identity</w:t>
            </w:r>
          </w:p>
        </w:tc>
      </w:tr>
      <w:tr w:rsidR="00DA5337" w:rsidRPr="00276E9B" w14:paraId="497D306F" w14:textId="77777777" w:rsidTr="004C399A">
        <w:trPr>
          <w:jc w:val="center"/>
        </w:trPr>
        <w:tc>
          <w:tcPr>
            <w:tcW w:w="1350" w:type="dxa"/>
          </w:tcPr>
          <w:p w14:paraId="60CA4B33" w14:textId="77777777" w:rsidR="00DA5337" w:rsidRPr="00276E9B" w:rsidRDefault="00DA5337" w:rsidP="004C399A">
            <w:pPr>
              <w:pStyle w:val="TAC"/>
            </w:pPr>
            <w:r w:rsidRPr="00276E9B">
              <w:t>11101</w:t>
            </w:r>
          </w:p>
        </w:tc>
        <w:tc>
          <w:tcPr>
            <w:tcW w:w="3060" w:type="dxa"/>
          </w:tcPr>
          <w:p w14:paraId="4BB3BD97" w14:textId="77777777" w:rsidR="00DA5337" w:rsidRPr="00276E9B" w:rsidRDefault="00DA5337" w:rsidP="004C399A">
            <w:pPr>
              <w:pStyle w:val="TAC"/>
            </w:pPr>
            <w:r w:rsidRPr="00276E9B">
              <w:t>Timing Advance Command</w:t>
            </w:r>
          </w:p>
        </w:tc>
      </w:tr>
      <w:tr w:rsidR="00DA5337" w:rsidRPr="00276E9B" w14:paraId="7DE5408B" w14:textId="77777777" w:rsidTr="004C399A">
        <w:trPr>
          <w:jc w:val="center"/>
        </w:trPr>
        <w:tc>
          <w:tcPr>
            <w:tcW w:w="1350" w:type="dxa"/>
          </w:tcPr>
          <w:p w14:paraId="62B7DF59" w14:textId="77777777" w:rsidR="00DA5337" w:rsidRPr="00276E9B" w:rsidRDefault="00DA5337" w:rsidP="004C399A">
            <w:pPr>
              <w:pStyle w:val="TAC"/>
            </w:pPr>
            <w:r w:rsidRPr="00276E9B">
              <w:t>11110</w:t>
            </w:r>
          </w:p>
        </w:tc>
        <w:tc>
          <w:tcPr>
            <w:tcW w:w="3060" w:type="dxa"/>
          </w:tcPr>
          <w:p w14:paraId="43004F0B" w14:textId="77777777" w:rsidR="00DA5337" w:rsidRPr="00276E9B" w:rsidRDefault="00DA5337" w:rsidP="004C399A">
            <w:pPr>
              <w:pStyle w:val="TAC"/>
            </w:pPr>
            <w:r w:rsidRPr="00276E9B">
              <w:t>DRX Command</w:t>
            </w:r>
          </w:p>
        </w:tc>
      </w:tr>
      <w:tr w:rsidR="00DA5337" w:rsidRPr="00276E9B" w14:paraId="25509EC2" w14:textId="77777777" w:rsidTr="004C399A">
        <w:trPr>
          <w:jc w:val="center"/>
        </w:trPr>
        <w:tc>
          <w:tcPr>
            <w:tcW w:w="1350" w:type="dxa"/>
          </w:tcPr>
          <w:p w14:paraId="5EEA15BF" w14:textId="77777777" w:rsidR="00DA5337" w:rsidRPr="00276E9B" w:rsidRDefault="00DA5337" w:rsidP="004C399A">
            <w:pPr>
              <w:pStyle w:val="TAC"/>
            </w:pPr>
            <w:r w:rsidRPr="00276E9B">
              <w:t>11111</w:t>
            </w:r>
          </w:p>
        </w:tc>
        <w:tc>
          <w:tcPr>
            <w:tcW w:w="3060" w:type="dxa"/>
          </w:tcPr>
          <w:p w14:paraId="555126F6" w14:textId="77777777" w:rsidR="00DA5337" w:rsidRPr="00276E9B" w:rsidRDefault="00DA5337" w:rsidP="004C399A">
            <w:pPr>
              <w:pStyle w:val="TAC"/>
            </w:pPr>
            <w:r w:rsidRPr="00276E9B">
              <w:t>Padding</w:t>
            </w:r>
          </w:p>
        </w:tc>
      </w:tr>
      <w:tr w:rsidR="00DA5337" w:rsidRPr="00276E9B" w14:paraId="63BB5134" w14:textId="77777777" w:rsidTr="004C399A">
        <w:trPr>
          <w:jc w:val="center"/>
        </w:trPr>
        <w:tc>
          <w:tcPr>
            <w:tcW w:w="4410" w:type="dxa"/>
            <w:gridSpan w:val="2"/>
          </w:tcPr>
          <w:p w14:paraId="20E747D4" w14:textId="77777777" w:rsidR="00DA5337" w:rsidRPr="00276E9B" w:rsidRDefault="00DA5337" w:rsidP="00DA5337">
            <w:pPr>
              <w:pStyle w:val="TAN"/>
            </w:pPr>
            <w:r w:rsidRPr="00276E9B">
              <w:rPr>
                <w:lang w:eastAsia="zh-CN"/>
              </w:rPr>
              <w:t>NOTE:</w:t>
            </w:r>
            <w:r w:rsidRPr="00276E9B">
              <w:rPr>
                <w:lang w:eastAsia="zh-CN"/>
              </w:rPr>
              <w:tab/>
              <w:t>Both SC-MCCH and SC-MTCH cannot be multiplexed with other logical channels in the same MAC PDU except for Padding.</w:t>
            </w:r>
          </w:p>
        </w:tc>
      </w:tr>
    </w:tbl>
    <w:p w14:paraId="242712C8" w14:textId="77777777" w:rsidR="00DA5337" w:rsidRPr="00276E9B" w:rsidRDefault="00DA5337" w:rsidP="00DA5337"/>
    <w:p w14:paraId="0A0842CC" w14:textId="77777777" w:rsidR="00DA5337" w:rsidRPr="00276E9B" w:rsidRDefault="00DA5337" w:rsidP="00DA5337">
      <w:r w:rsidRPr="00276E9B">
        <w:t>For NB-IoT only the following LCID values for DL-SCH are applicable: CCCH, Identity of the logical channel, UE Contention Resolution Identity, Timing Advance Command, DRX Command and Padding.</w:t>
      </w:r>
    </w:p>
    <w:p w14:paraId="79F7522A" w14:textId="77777777" w:rsidR="00DA5337" w:rsidRPr="00276E9B" w:rsidRDefault="00DA5337" w:rsidP="00DA5337">
      <w:pPr>
        <w:pStyle w:val="TH"/>
      </w:pPr>
      <w:r w:rsidRPr="00276E9B">
        <w:t>Table 6.2.1-2</w:t>
      </w:r>
      <w:r w:rsidR="008E059D" w:rsidRPr="00276E9B">
        <w:t>:</w:t>
      </w:r>
      <w:r w:rsidRPr="00276E9B">
        <w:t xml:space="preserve">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A5337" w:rsidRPr="00276E9B" w14:paraId="04441B90" w14:textId="77777777" w:rsidTr="004C399A">
        <w:trPr>
          <w:jc w:val="center"/>
        </w:trPr>
        <w:tc>
          <w:tcPr>
            <w:tcW w:w="1350" w:type="dxa"/>
          </w:tcPr>
          <w:p w14:paraId="20180F18" w14:textId="77777777" w:rsidR="00DA5337" w:rsidRPr="00276E9B" w:rsidRDefault="00DA5337" w:rsidP="004C399A">
            <w:pPr>
              <w:pStyle w:val="TAH"/>
            </w:pPr>
            <w:r w:rsidRPr="00276E9B">
              <w:t>Index</w:t>
            </w:r>
          </w:p>
        </w:tc>
        <w:tc>
          <w:tcPr>
            <w:tcW w:w="3060" w:type="dxa"/>
          </w:tcPr>
          <w:p w14:paraId="5607CCAE" w14:textId="77777777" w:rsidR="00DA5337" w:rsidRPr="00276E9B" w:rsidRDefault="00DA5337" w:rsidP="004C399A">
            <w:pPr>
              <w:pStyle w:val="TAH"/>
            </w:pPr>
            <w:r w:rsidRPr="00276E9B">
              <w:t>LCID values</w:t>
            </w:r>
          </w:p>
        </w:tc>
      </w:tr>
      <w:tr w:rsidR="00DA5337" w:rsidRPr="00276E9B" w14:paraId="52EBF2F0" w14:textId="77777777" w:rsidTr="004C399A">
        <w:trPr>
          <w:jc w:val="center"/>
        </w:trPr>
        <w:tc>
          <w:tcPr>
            <w:tcW w:w="1350" w:type="dxa"/>
          </w:tcPr>
          <w:p w14:paraId="43E20973" w14:textId="77777777" w:rsidR="00DA5337" w:rsidRPr="00276E9B" w:rsidRDefault="00DA5337" w:rsidP="004C399A">
            <w:pPr>
              <w:pStyle w:val="TAC"/>
            </w:pPr>
            <w:r w:rsidRPr="00276E9B">
              <w:t>00000</w:t>
            </w:r>
          </w:p>
        </w:tc>
        <w:tc>
          <w:tcPr>
            <w:tcW w:w="3060" w:type="dxa"/>
          </w:tcPr>
          <w:p w14:paraId="51916C13" w14:textId="77777777" w:rsidR="00DA5337" w:rsidRPr="00276E9B" w:rsidRDefault="00DA5337" w:rsidP="004C399A">
            <w:pPr>
              <w:pStyle w:val="TAC"/>
            </w:pPr>
            <w:r w:rsidRPr="00276E9B">
              <w:t>CCCH</w:t>
            </w:r>
          </w:p>
        </w:tc>
      </w:tr>
      <w:tr w:rsidR="00DA5337" w:rsidRPr="00276E9B" w14:paraId="2E98E0AB" w14:textId="77777777" w:rsidTr="004C399A">
        <w:trPr>
          <w:jc w:val="center"/>
        </w:trPr>
        <w:tc>
          <w:tcPr>
            <w:tcW w:w="1350" w:type="dxa"/>
          </w:tcPr>
          <w:p w14:paraId="40D3B974" w14:textId="77777777" w:rsidR="00DA5337" w:rsidRPr="00276E9B" w:rsidRDefault="00DA5337" w:rsidP="004C399A">
            <w:pPr>
              <w:pStyle w:val="TAC"/>
            </w:pPr>
            <w:r w:rsidRPr="00276E9B">
              <w:t>00001-01010</w:t>
            </w:r>
          </w:p>
        </w:tc>
        <w:tc>
          <w:tcPr>
            <w:tcW w:w="3060" w:type="dxa"/>
          </w:tcPr>
          <w:p w14:paraId="157E6FEF" w14:textId="77777777" w:rsidR="00DA5337" w:rsidRPr="00276E9B" w:rsidRDefault="00DA5337" w:rsidP="004C399A">
            <w:pPr>
              <w:pStyle w:val="TAC"/>
            </w:pPr>
            <w:r w:rsidRPr="00276E9B">
              <w:t>Identity of the logical channel</w:t>
            </w:r>
          </w:p>
        </w:tc>
      </w:tr>
      <w:tr w:rsidR="00DA5337" w:rsidRPr="00276E9B" w14:paraId="5417C173" w14:textId="77777777" w:rsidTr="004C399A">
        <w:trPr>
          <w:jc w:val="center"/>
        </w:trPr>
        <w:tc>
          <w:tcPr>
            <w:tcW w:w="1350" w:type="dxa"/>
          </w:tcPr>
          <w:p w14:paraId="39EFC67B" w14:textId="77777777" w:rsidR="00DA5337" w:rsidRPr="00276E9B" w:rsidRDefault="00DA5337" w:rsidP="004C399A">
            <w:pPr>
              <w:pStyle w:val="TAC"/>
            </w:pPr>
            <w:r w:rsidRPr="00276E9B">
              <w:rPr>
                <w:rFonts w:eastAsia="SimSun"/>
              </w:rPr>
              <w:t>01011</w:t>
            </w:r>
          </w:p>
        </w:tc>
        <w:tc>
          <w:tcPr>
            <w:tcW w:w="3060" w:type="dxa"/>
          </w:tcPr>
          <w:p w14:paraId="3E9E25AA" w14:textId="77777777" w:rsidR="00DA5337" w:rsidRPr="00276E9B" w:rsidRDefault="00DA5337" w:rsidP="004C399A">
            <w:pPr>
              <w:pStyle w:val="TAC"/>
            </w:pPr>
            <w:r w:rsidRPr="00276E9B">
              <w:rPr>
                <w:rFonts w:eastAsia="SimSun"/>
              </w:rPr>
              <w:t>CCCH</w:t>
            </w:r>
          </w:p>
        </w:tc>
      </w:tr>
      <w:tr w:rsidR="00DA5337" w:rsidRPr="00276E9B" w14:paraId="37D17213" w14:textId="77777777" w:rsidTr="004C399A">
        <w:trPr>
          <w:jc w:val="center"/>
        </w:trPr>
        <w:tc>
          <w:tcPr>
            <w:tcW w:w="1350" w:type="dxa"/>
          </w:tcPr>
          <w:p w14:paraId="2E6538B0" w14:textId="77777777" w:rsidR="00DA5337" w:rsidRPr="00276E9B" w:rsidRDefault="00DA5337" w:rsidP="004C399A">
            <w:pPr>
              <w:pStyle w:val="TAC"/>
            </w:pPr>
            <w:r w:rsidRPr="00276E9B">
              <w:t>01</w:t>
            </w:r>
            <w:r w:rsidRPr="00276E9B">
              <w:rPr>
                <w:rFonts w:eastAsia="SimSun"/>
                <w:lang w:eastAsia="zh-CN"/>
              </w:rPr>
              <w:t>100</w:t>
            </w:r>
            <w:r w:rsidRPr="00276E9B">
              <w:t>-10101</w:t>
            </w:r>
          </w:p>
        </w:tc>
        <w:tc>
          <w:tcPr>
            <w:tcW w:w="3060" w:type="dxa"/>
          </w:tcPr>
          <w:p w14:paraId="7C3C7E97" w14:textId="77777777" w:rsidR="00DA5337" w:rsidRPr="00276E9B" w:rsidRDefault="00DA5337" w:rsidP="004C399A">
            <w:pPr>
              <w:pStyle w:val="TAC"/>
            </w:pPr>
            <w:r w:rsidRPr="00276E9B">
              <w:t>Reserved</w:t>
            </w:r>
          </w:p>
        </w:tc>
      </w:tr>
      <w:tr w:rsidR="00DA5337" w:rsidRPr="00276E9B" w14:paraId="6C83D8A1" w14:textId="77777777" w:rsidTr="004C399A">
        <w:trPr>
          <w:jc w:val="center"/>
        </w:trPr>
        <w:tc>
          <w:tcPr>
            <w:tcW w:w="1350" w:type="dxa"/>
          </w:tcPr>
          <w:p w14:paraId="79120942" w14:textId="77777777" w:rsidR="00DA5337" w:rsidRPr="00276E9B" w:rsidRDefault="00DA5337" w:rsidP="004C399A">
            <w:pPr>
              <w:pStyle w:val="TAC"/>
            </w:pPr>
            <w:r w:rsidRPr="00276E9B">
              <w:t>10110</w:t>
            </w:r>
          </w:p>
        </w:tc>
        <w:tc>
          <w:tcPr>
            <w:tcW w:w="3060" w:type="dxa"/>
          </w:tcPr>
          <w:p w14:paraId="43FA1852" w14:textId="77777777" w:rsidR="00DA5337" w:rsidRPr="00276E9B" w:rsidRDefault="00DA5337" w:rsidP="004C399A">
            <w:pPr>
              <w:pStyle w:val="TAC"/>
            </w:pPr>
            <w:r w:rsidRPr="00276E9B">
              <w:t>Truncated Sidelink BSR</w:t>
            </w:r>
          </w:p>
        </w:tc>
      </w:tr>
      <w:tr w:rsidR="00DA5337" w:rsidRPr="00276E9B" w14:paraId="06228561" w14:textId="77777777" w:rsidTr="004C399A">
        <w:trPr>
          <w:jc w:val="center"/>
        </w:trPr>
        <w:tc>
          <w:tcPr>
            <w:tcW w:w="1350" w:type="dxa"/>
          </w:tcPr>
          <w:p w14:paraId="191A8656" w14:textId="77777777" w:rsidR="00DA5337" w:rsidRPr="00276E9B" w:rsidRDefault="00DA5337" w:rsidP="004C399A">
            <w:pPr>
              <w:pStyle w:val="TAC"/>
            </w:pPr>
            <w:r w:rsidRPr="00276E9B">
              <w:t>10111</w:t>
            </w:r>
          </w:p>
        </w:tc>
        <w:tc>
          <w:tcPr>
            <w:tcW w:w="3060" w:type="dxa"/>
          </w:tcPr>
          <w:p w14:paraId="29A04FCF" w14:textId="77777777" w:rsidR="00DA5337" w:rsidRPr="00276E9B" w:rsidRDefault="00DA5337" w:rsidP="004C399A">
            <w:pPr>
              <w:pStyle w:val="TAC"/>
            </w:pPr>
            <w:r w:rsidRPr="00276E9B">
              <w:t>Sidelink BSR</w:t>
            </w:r>
          </w:p>
        </w:tc>
      </w:tr>
      <w:tr w:rsidR="00DA5337" w:rsidRPr="00276E9B" w14:paraId="1FCEF388" w14:textId="77777777" w:rsidTr="004C399A">
        <w:trPr>
          <w:jc w:val="center"/>
        </w:trPr>
        <w:tc>
          <w:tcPr>
            <w:tcW w:w="1350" w:type="dxa"/>
          </w:tcPr>
          <w:p w14:paraId="75639128" w14:textId="77777777" w:rsidR="00DA5337" w:rsidRPr="00276E9B" w:rsidRDefault="00DA5337" w:rsidP="004C399A">
            <w:pPr>
              <w:pStyle w:val="TAC"/>
            </w:pPr>
            <w:r w:rsidRPr="00276E9B">
              <w:t>11000</w:t>
            </w:r>
          </w:p>
        </w:tc>
        <w:tc>
          <w:tcPr>
            <w:tcW w:w="3060" w:type="dxa"/>
          </w:tcPr>
          <w:p w14:paraId="07C4B135" w14:textId="77777777" w:rsidR="00DA5337" w:rsidRPr="00276E9B" w:rsidRDefault="00DA5337" w:rsidP="004C399A">
            <w:pPr>
              <w:pStyle w:val="TAC"/>
            </w:pPr>
            <w:r w:rsidRPr="00276E9B">
              <w:t>Dual Connectivity Power Headroom Report</w:t>
            </w:r>
          </w:p>
        </w:tc>
      </w:tr>
      <w:tr w:rsidR="00DA5337" w:rsidRPr="00276E9B" w14:paraId="725A911E" w14:textId="77777777" w:rsidTr="004C399A">
        <w:trPr>
          <w:jc w:val="center"/>
        </w:trPr>
        <w:tc>
          <w:tcPr>
            <w:tcW w:w="1350" w:type="dxa"/>
          </w:tcPr>
          <w:p w14:paraId="61616180" w14:textId="77777777" w:rsidR="00DA5337" w:rsidRPr="00276E9B" w:rsidRDefault="00DA5337" w:rsidP="004C399A">
            <w:pPr>
              <w:pStyle w:val="TAC"/>
            </w:pPr>
            <w:r w:rsidRPr="00276E9B">
              <w:t>11001</w:t>
            </w:r>
          </w:p>
        </w:tc>
        <w:tc>
          <w:tcPr>
            <w:tcW w:w="3060" w:type="dxa"/>
          </w:tcPr>
          <w:p w14:paraId="6FE65512" w14:textId="77777777" w:rsidR="00DA5337" w:rsidRPr="00276E9B" w:rsidRDefault="00DA5337" w:rsidP="004C399A">
            <w:pPr>
              <w:pStyle w:val="TAC"/>
            </w:pPr>
            <w:r w:rsidRPr="00276E9B">
              <w:t>Extended Power Headroom Report</w:t>
            </w:r>
          </w:p>
        </w:tc>
      </w:tr>
      <w:tr w:rsidR="00DA5337" w:rsidRPr="00276E9B" w14:paraId="0F8C7717" w14:textId="77777777" w:rsidTr="004C399A">
        <w:trPr>
          <w:jc w:val="center"/>
        </w:trPr>
        <w:tc>
          <w:tcPr>
            <w:tcW w:w="1350" w:type="dxa"/>
          </w:tcPr>
          <w:p w14:paraId="177E1639" w14:textId="77777777" w:rsidR="00DA5337" w:rsidRPr="00276E9B" w:rsidRDefault="00DA5337" w:rsidP="004C399A">
            <w:pPr>
              <w:pStyle w:val="TAC"/>
            </w:pPr>
            <w:r w:rsidRPr="00276E9B">
              <w:t>11010</w:t>
            </w:r>
          </w:p>
        </w:tc>
        <w:tc>
          <w:tcPr>
            <w:tcW w:w="3060" w:type="dxa"/>
          </w:tcPr>
          <w:p w14:paraId="5B2758F4" w14:textId="77777777" w:rsidR="00DA5337" w:rsidRPr="00276E9B" w:rsidRDefault="00DA5337" w:rsidP="004C399A">
            <w:pPr>
              <w:pStyle w:val="TAC"/>
            </w:pPr>
            <w:r w:rsidRPr="00276E9B">
              <w:t>Power Headroom Report</w:t>
            </w:r>
          </w:p>
        </w:tc>
      </w:tr>
      <w:tr w:rsidR="00DA5337" w:rsidRPr="00276E9B" w14:paraId="4B3667C3" w14:textId="77777777" w:rsidTr="004C399A">
        <w:trPr>
          <w:jc w:val="center"/>
        </w:trPr>
        <w:tc>
          <w:tcPr>
            <w:tcW w:w="1350" w:type="dxa"/>
          </w:tcPr>
          <w:p w14:paraId="1AC156CB" w14:textId="77777777" w:rsidR="00DA5337" w:rsidRPr="00276E9B" w:rsidRDefault="00DA5337" w:rsidP="004C399A">
            <w:pPr>
              <w:pStyle w:val="TAC"/>
            </w:pPr>
            <w:r w:rsidRPr="00276E9B">
              <w:t>11011</w:t>
            </w:r>
          </w:p>
        </w:tc>
        <w:tc>
          <w:tcPr>
            <w:tcW w:w="3060" w:type="dxa"/>
          </w:tcPr>
          <w:p w14:paraId="062B6E62" w14:textId="77777777" w:rsidR="00DA5337" w:rsidRPr="00276E9B" w:rsidRDefault="00DA5337" w:rsidP="004C399A">
            <w:pPr>
              <w:pStyle w:val="TAC"/>
            </w:pPr>
            <w:r w:rsidRPr="00276E9B">
              <w:t>C-RNTI</w:t>
            </w:r>
          </w:p>
        </w:tc>
      </w:tr>
      <w:tr w:rsidR="00DA5337" w:rsidRPr="00276E9B" w14:paraId="25BE00BC" w14:textId="77777777" w:rsidTr="004C399A">
        <w:trPr>
          <w:jc w:val="center"/>
        </w:trPr>
        <w:tc>
          <w:tcPr>
            <w:tcW w:w="1350" w:type="dxa"/>
          </w:tcPr>
          <w:p w14:paraId="01378C98" w14:textId="77777777" w:rsidR="00DA5337" w:rsidRPr="00276E9B" w:rsidDel="00CD5698" w:rsidRDefault="00DA5337" w:rsidP="004C399A">
            <w:pPr>
              <w:pStyle w:val="TAC"/>
            </w:pPr>
            <w:r w:rsidRPr="00276E9B">
              <w:t>11100</w:t>
            </w:r>
          </w:p>
        </w:tc>
        <w:tc>
          <w:tcPr>
            <w:tcW w:w="3060" w:type="dxa"/>
          </w:tcPr>
          <w:p w14:paraId="4B195426" w14:textId="77777777" w:rsidR="00DA5337" w:rsidRPr="00276E9B" w:rsidRDefault="00DA5337" w:rsidP="004C399A">
            <w:pPr>
              <w:pStyle w:val="TAC"/>
            </w:pPr>
            <w:r w:rsidRPr="00276E9B">
              <w:t>Truncated BSR</w:t>
            </w:r>
          </w:p>
        </w:tc>
      </w:tr>
      <w:tr w:rsidR="00DA5337" w:rsidRPr="00276E9B" w14:paraId="07DE62BF" w14:textId="77777777" w:rsidTr="004C399A">
        <w:trPr>
          <w:jc w:val="center"/>
        </w:trPr>
        <w:tc>
          <w:tcPr>
            <w:tcW w:w="1350" w:type="dxa"/>
          </w:tcPr>
          <w:p w14:paraId="052F03D1" w14:textId="77777777" w:rsidR="00DA5337" w:rsidRPr="00276E9B" w:rsidRDefault="00DA5337" w:rsidP="004C399A">
            <w:pPr>
              <w:pStyle w:val="TAC"/>
            </w:pPr>
            <w:r w:rsidRPr="00276E9B">
              <w:t>11101</w:t>
            </w:r>
          </w:p>
        </w:tc>
        <w:tc>
          <w:tcPr>
            <w:tcW w:w="3060" w:type="dxa"/>
          </w:tcPr>
          <w:p w14:paraId="77B22265" w14:textId="77777777" w:rsidR="00DA5337" w:rsidRPr="00276E9B" w:rsidRDefault="00DA5337" w:rsidP="004C399A">
            <w:pPr>
              <w:pStyle w:val="TAC"/>
            </w:pPr>
            <w:r w:rsidRPr="00276E9B">
              <w:t>Short BSR</w:t>
            </w:r>
          </w:p>
        </w:tc>
      </w:tr>
      <w:tr w:rsidR="00DA5337" w:rsidRPr="00276E9B" w14:paraId="595B113D" w14:textId="77777777" w:rsidTr="004C399A">
        <w:trPr>
          <w:jc w:val="center"/>
        </w:trPr>
        <w:tc>
          <w:tcPr>
            <w:tcW w:w="1350" w:type="dxa"/>
          </w:tcPr>
          <w:p w14:paraId="797EFC25" w14:textId="77777777" w:rsidR="00DA5337" w:rsidRPr="00276E9B" w:rsidRDefault="00DA5337" w:rsidP="004C399A">
            <w:pPr>
              <w:pStyle w:val="TAC"/>
            </w:pPr>
            <w:r w:rsidRPr="00276E9B">
              <w:t>11110</w:t>
            </w:r>
          </w:p>
        </w:tc>
        <w:tc>
          <w:tcPr>
            <w:tcW w:w="3060" w:type="dxa"/>
          </w:tcPr>
          <w:p w14:paraId="179C1194" w14:textId="77777777" w:rsidR="00DA5337" w:rsidRPr="00276E9B" w:rsidRDefault="00DA5337" w:rsidP="004C399A">
            <w:pPr>
              <w:pStyle w:val="TAC"/>
            </w:pPr>
            <w:r w:rsidRPr="00276E9B">
              <w:t>Long BSR</w:t>
            </w:r>
          </w:p>
        </w:tc>
      </w:tr>
      <w:tr w:rsidR="00DA5337" w:rsidRPr="00276E9B" w14:paraId="611B7AEC" w14:textId="77777777" w:rsidTr="004C399A">
        <w:trPr>
          <w:jc w:val="center"/>
        </w:trPr>
        <w:tc>
          <w:tcPr>
            <w:tcW w:w="1350" w:type="dxa"/>
          </w:tcPr>
          <w:p w14:paraId="15B12D06" w14:textId="77777777" w:rsidR="00DA5337" w:rsidRPr="00276E9B" w:rsidRDefault="00DA5337" w:rsidP="004C399A">
            <w:pPr>
              <w:pStyle w:val="TAC"/>
            </w:pPr>
            <w:r w:rsidRPr="00276E9B">
              <w:t>11111</w:t>
            </w:r>
          </w:p>
        </w:tc>
        <w:tc>
          <w:tcPr>
            <w:tcW w:w="3060" w:type="dxa"/>
          </w:tcPr>
          <w:p w14:paraId="49190D2E" w14:textId="77777777" w:rsidR="00DA5337" w:rsidRPr="00276E9B" w:rsidRDefault="00DA5337" w:rsidP="004C399A">
            <w:pPr>
              <w:pStyle w:val="TAC"/>
            </w:pPr>
            <w:r w:rsidRPr="00276E9B">
              <w:t>Padding</w:t>
            </w:r>
          </w:p>
        </w:tc>
      </w:tr>
    </w:tbl>
    <w:p w14:paraId="76478812" w14:textId="77777777" w:rsidR="00DA5337" w:rsidRPr="00276E9B" w:rsidRDefault="00DA5337" w:rsidP="00DA5337"/>
    <w:p w14:paraId="313C20A9" w14:textId="77777777" w:rsidR="00DA5337" w:rsidRPr="00276E9B" w:rsidRDefault="00DA5337" w:rsidP="00DA5337">
      <w:r w:rsidRPr="00276E9B">
        <w:t>For NB-IoT only the following LCID values for UL-SCH are applicable: CCCH (LCID "</w:t>
      </w:r>
      <w:r w:rsidRPr="00276E9B">
        <w:rPr>
          <w:rFonts w:eastAsia="SimSun"/>
        </w:rPr>
        <w:t>00000</w:t>
      </w:r>
      <w:r w:rsidRPr="00276E9B">
        <w:t>"), Identity of the logical channel, C-RNTI, Short BSR and Padding.</w:t>
      </w:r>
    </w:p>
    <w:p w14:paraId="6ABDD2A0" w14:textId="77777777" w:rsidR="00DA5337" w:rsidRPr="00276E9B" w:rsidRDefault="00DA5337" w:rsidP="00DA5337">
      <w:pPr>
        <w:pStyle w:val="TH"/>
      </w:pPr>
      <w:r w:rsidRPr="00276E9B">
        <w:t>Table 6.</w:t>
      </w:r>
      <w:r w:rsidR="008E059D" w:rsidRPr="00276E9B">
        <w:t>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DA5337" w:rsidRPr="00276E9B" w14:paraId="6598933F" w14:textId="77777777" w:rsidTr="004C399A">
        <w:trPr>
          <w:jc w:val="center"/>
        </w:trPr>
        <w:tc>
          <w:tcPr>
            <w:tcW w:w="1350" w:type="dxa"/>
          </w:tcPr>
          <w:p w14:paraId="0F463F29" w14:textId="77777777" w:rsidR="00DA5337" w:rsidRPr="00276E9B" w:rsidRDefault="00DA5337" w:rsidP="004C399A">
            <w:pPr>
              <w:pStyle w:val="TAH"/>
            </w:pPr>
            <w:r w:rsidRPr="00276E9B">
              <w:t>Index of F2</w:t>
            </w:r>
          </w:p>
        </w:tc>
        <w:tc>
          <w:tcPr>
            <w:tcW w:w="1350" w:type="dxa"/>
          </w:tcPr>
          <w:p w14:paraId="14F1C51D" w14:textId="77777777" w:rsidR="00DA5337" w:rsidRPr="00276E9B" w:rsidRDefault="00DA5337" w:rsidP="004C399A">
            <w:pPr>
              <w:pStyle w:val="TAH"/>
            </w:pPr>
            <w:r w:rsidRPr="00276E9B">
              <w:t>Index of F</w:t>
            </w:r>
          </w:p>
        </w:tc>
        <w:tc>
          <w:tcPr>
            <w:tcW w:w="3060" w:type="dxa"/>
          </w:tcPr>
          <w:p w14:paraId="1A23AC60" w14:textId="77777777" w:rsidR="00DA5337" w:rsidRPr="00276E9B" w:rsidRDefault="00DA5337" w:rsidP="004C399A">
            <w:pPr>
              <w:pStyle w:val="TAH"/>
            </w:pPr>
            <w:r w:rsidRPr="00276E9B">
              <w:t>Size of Length field (in bits)</w:t>
            </w:r>
          </w:p>
        </w:tc>
      </w:tr>
      <w:tr w:rsidR="00DA5337" w:rsidRPr="00276E9B" w14:paraId="2C90189B" w14:textId="77777777" w:rsidTr="004C399A">
        <w:trPr>
          <w:jc w:val="center"/>
        </w:trPr>
        <w:tc>
          <w:tcPr>
            <w:tcW w:w="1350" w:type="dxa"/>
            <w:vMerge w:val="restart"/>
          </w:tcPr>
          <w:p w14:paraId="2955D6D1" w14:textId="77777777" w:rsidR="00DA5337" w:rsidRPr="00276E9B" w:rsidRDefault="00DA5337" w:rsidP="004C399A">
            <w:pPr>
              <w:pStyle w:val="TAC"/>
            </w:pPr>
            <w:r w:rsidRPr="00276E9B">
              <w:t>0</w:t>
            </w:r>
          </w:p>
        </w:tc>
        <w:tc>
          <w:tcPr>
            <w:tcW w:w="1350" w:type="dxa"/>
          </w:tcPr>
          <w:p w14:paraId="5D1EDE39" w14:textId="77777777" w:rsidR="00DA5337" w:rsidRPr="00276E9B" w:rsidRDefault="00DA5337" w:rsidP="004C399A">
            <w:pPr>
              <w:pStyle w:val="TAC"/>
            </w:pPr>
            <w:r w:rsidRPr="00276E9B">
              <w:t>0</w:t>
            </w:r>
          </w:p>
        </w:tc>
        <w:tc>
          <w:tcPr>
            <w:tcW w:w="3060" w:type="dxa"/>
          </w:tcPr>
          <w:p w14:paraId="044029CC" w14:textId="77777777" w:rsidR="00DA5337" w:rsidRPr="00276E9B" w:rsidRDefault="00DA5337" w:rsidP="004C399A">
            <w:pPr>
              <w:pStyle w:val="TAC"/>
            </w:pPr>
            <w:r w:rsidRPr="00276E9B">
              <w:t>7</w:t>
            </w:r>
          </w:p>
        </w:tc>
      </w:tr>
      <w:tr w:rsidR="00DA5337" w:rsidRPr="00276E9B" w14:paraId="7A1F8499" w14:textId="77777777" w:rsidTr="004C399A">
        <w:trPr>
          <w:jc w:val="center"/>
        </w:trPr>
        <w:tc>
          <w:tcPr>
            <w:tcW w:w="1350" w:type="dxa"/>
            <w:vMerge/>
          </w:tcPr>
          <w:p w14:paraId="2F0CAD34" w14:textId="77777777" w:rsidR="00DA5337" w:rsidRPr="00276E9B" w:rsidRDefault="00DA5337" w:rsidP="004C399A">
            <w:pPr>
              <w:pStyle w:val="TAC"/>
            </w:pPr>
          </w:p>
        </w:tc>
        <w:tc>
          <w:tcPr>
            <w:tcW w:w="1350" w:type="dxa"/>
          </w:tcPr>
          <w:p w14:paraId="145D74E4" w14:textId="77777777" w:rsidR="00DA5337" w:rsidRPr="00276E9B" w:rsidRDefault="00DA5337" w:rsidP="004C399A">
            <w:pPr>
              <w:pStyle w:val="TAC"/>
            </w:pPr>
            <w:r w:rsidRPr="00276E9B">
              <w:t>1</w:t>
            </w:r>
          </w:p>
        </w:tc>
        <w:tc>
          <w:tcPr>
            <w:tcW w:w="3060" w:type="dxa"/>
          </w:tcPr>
          <w:p w14:paraId="605A0FDD" w14:textId="77777777" w:rsidR="00DA5337" w:rsidRPr="00276E9B" w:rsidRDefault="00DA5337" w:rsidP="004C399A">
            <w:pPr>
              <w:pStyle w:val="TAC"/>
            </w:pPr>
            <w:r w:rsidRPr="00276E9B">
              <w:t>15</w:t>
            </w:r>
          </w:p>
        </w:tc>
      </w:tr>
      <w:tr w:rsidR="00DA5337" w:rsidRPr="00276E9B" w14:paraId="163F8137" w14:textId="77777777" w:rsidTr="004C399A">
        <w:trPr>
          <w:jc w:val="center"/>
        </w:trPr>
        <w:tc>
          <w:tcPr>
            <w:tcW w:w="1350" w:type="dxa"/>
          </w:tcPr>
          <w:p w14:paraId="262ED054" w14:textId="77777777" w:rsidR="00DA5337" w:rsidRPr="00276E9B" w:rsidRDefault="00DA5337" w:rsidP="004C399A">
            <w:pPr>
              <w:pStyle w:val="TAC"/>
            </w:pPr>
            <w:r w:rsidRPr="00276E9B">
              <w:t>1</w:t>
            </w:r>
          </w:p>
        </w:tc>
        <w:tc>
          <w:tcPr>
            <w:tcW w:w="1350" w:type="dxa"/>
          </w:tcPr>
          <w:p w14:paraId="6CFAEBF9" w14:textId="77777777" w:rsidR="00DA5337" w:rsidRPr="00276E9B" w:rsidRDefault="00DA5337" w:rsidP="004C399A">
            <w:pPr>
              <w:pStyle w:val="TAC"/>
            </w:pPr>
            <w:r w:rsidRPr="00276E9B">
              <w:t>-</w:t>
            </w:r>
          </w:p>
        </w:tc>
        <w:tc>
          <w:tcPr>
            <w:tcW w:w="3060" w:type="dxa"/>
          </w:tcPr>
          <w:p w14:paraId="713B97E8" w14:textId="77777777" w:rsidR="00DA5337" w:rsidRPr="00276E9B" w:rsidRDefault="00DA5337" w:rsidP="004C399A">
            <w:pPr>
              <w:pStyle w:val="TAC"/>
            </w:pPr>
            <w:r w:rsidRPr="00276E9B">
              <w:t>16</w:t>
            </w:r>
          </w:p>
        </w:tc>
      </w:tr>
    </w:tbl>
    <w:p w14:paraId="1D4CDE0B" w14:textId="77777777" w:rsidR="00DA5337" w:rsidRPr="00276E9B" w:rsidRDefault="00DA5337" w:rsidP="00DA5337"/>
    <w:p w14:paraId="28EF1547" w14:textId="77777777" w:rsidR="00DA5337" w:rsidRPr="00276E9B" w:rsidRDefault="00DA5337" w:rsidP="00DA5337">
      <w:pPr>
        <w:pStyle w:val="TH"/>
        <w:rPr>
          <w:lang w:eastAsia="zh-CN"/>
        </w:rPr>
      </w:pPr>
      <w:r w:rsidRPr="00276E9B">
        <w:t>Table 6.2.1-</w:t>
      </w:r>
      <w:r w:rsidRPr="00276E9B">
        <w:rPr>
          <w:lang w:eastAsia="zh-CN"/>
        </w:rPr>
        <w:t>4</w:t>
      </w:r>
      <w:r w:rsidR="008E059D" w:rsidRPr="00276E9B">
        <w:rPr>
          <w:lang w:eastAsia="zh-CN"/>
        </w:rPr>
        <w:t>:</w:t>
      </w:r>
      <w:r w:rsidRPr="00276E9B">
        <w:t xml:space="preserve"> Values of LCID for </w:t>
      </w:r>
      <w:r w:rsidRPr="00276E9B">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A5337" w:rsidRPr="00276E9B" w14:paraId="56E8EBF8" w14:textId="77777777" w:rsidTr="004C399A">
        <w:trPr>
          <w:jc w:val="center"/>
        </w:trPr>
        <w:tc>
          <w:tcPr>
            <w:tcW w:w="1350" w:type="dxa"/>
          </w:tcPr>
          <w:p w14:paraId="771010FE" w14:textId="77777777" w:rsidR="00DA5337" w:rsidRPr="00276E9B" w:rsidRDefault="00DA5337" w:rsidP="004C399A">
            <w:pPr>
              <w:pStyle w:val="TAH"/>
            </w:pPr>
            <w:r w:rsidRPr="00276E9B">
              <w:t>Index</w:t>
            </w:r>
          </w:p>
        </w:tc>
        <w:tc>
          <w:tcPr>
            <w:tcW w:w="3060" w:type="dxa"/>
          </w:tcPr>
          <w:p w14:paraId="3E68D610" w14:textId="77777777" w:rsidR="00DA5337" w:rsidRPr="00276E9B" w:rsidRDefault="00DA5337" w:rsidP="004C399A">
            <w:pPr>
              <w:pStyle w:val="TAH"/>
            </w:pPr>
            <w:r w:rsidRPr="00276E9B">
              <w:t>LCID values</w:t>
            </w:r>
          </w:p>
        </w:tc>
      </w:tr>
      <w:tr w:rsidR="00DA5337" w:rsidRPr="00276E9B" w14:paraId="692FB802" w14:textId="77777777" w:rsidTr="004C399A">
        <w:trPr>
          <w:jc w:val="center"/>
        </w:trPr>
        <w:tc>
          <w:tcPr>
            <w:tcW w:w="1350" w:type="dxa"/>
          </w:tcPr>
          <w:p w14:paraId="40B15FDC" w14:textId="77777777" w:rsidR="00DA5337" w:rsidRPr="00276E9B" w:rsidRDefault="00DA5337" w:rsidP="004C399A">
            <w:pPr>
              <w:pStyle w:val="TAC"/>
            </w:pPr>
            <w:r w:rsidRPr="00276E9B">
              <w:t>00000</w:t>
            </w:r>
          </w:p>
        </w:tc>
        <w:tc>
          <w:tcPr>
            <w:tcW w:w="3060" w:type="dxa"/>
          </w:tcPr>
          <w:p w14:paraId="6FB761CC" w14:textId="77777777" w:rsidR="00DA5337" w:rsidRPr="00276E9B" w:rsidRDefault="00DA5337" w:rsidP="004C399A">
            <w:pPr>
              <w:pStyle w:val="TAC"/>
              <w:rPr>
                <w:lang w:eastAsia="zh-CN"/>
              </w:rPr>
            </w:pPr>
            <w:r w:rsidRPr="00276E9B">
              <w:rPr>
                <w:lang w:eastAsia="zh-CN"/>
              </w:rPr>
              <w:t>MCC</w:t>
            </w:r>
            <w:r w:rsidRPr="00276E9B">
              <w:t>H</w:t>
            </w:r>
            <w:r w:rsidRPr="00276E9B">
              <w:rPr>
                <w:lang w:eastAsia="zh-CN"/>
              </w:rPr>
              <w:t xml:space="preserve"> (see note)</w:t>
            </w:r>
          </w:p>
        </w:tc>
      </w:tr>
      <w:tr w:rsidR="00DA5337" w:rsidRPr="00276E9B" w14:paraId="5B4D591A" w14:textId="77777777" w:rsidTr="004C399A">
        <w:trPr>
          <w:jc w:val="center"/>
        </w:trPr>
        <w:tc>
          <w:tcPr>
            <w:tcW w:w="1350" w:type="dxa"/>
          </w:tcPr>
          <w:p w14:paraId="66B309F4" w14:textId="77777777" w:rsidR="00DA5337" w:rsidRPr="00276E9B" w:rsidRDefault="00DA5337" w:rsidP="004C399A">
            <w:pPr>
              <w:pStyle w:val="TAC"/>
              <w:rPr>
                <w:lang w:eastAsia="zh-CN"/>
              </w:rPr>
            </w:pPr>
            <w:r w:rsidRPr="00276E9B">
              <w:rPr>
                <w:lang w:eastAsia="zh-CN"/>
              </w:rPr>
              <w:t>00001-11100</w:t>
            </w:r>
          </w:p>
        </w:tc>
        <w:tc>
          <w:tcPr>
            <w:tcW w:w="3060" w:type="dxa"/>
          </w:tcPr>
          <w:p w14:paraId="7D91BEB0" w14:textId="77777777" w:rsidR="00DA5337" w:rsidRPr="00276E9B" w:rsidRDefault="00DA5337" w:rsidP="004C399A">
            <w:pPr>
              <w:pStyle w:val="TAC"/>
              <w:rPr>
                <w:lang w:eastAsia="zh-CN"/>
              </w:rPr>
            </w:pPr>
            <w:r w:rsidRPr="00276E9B">
              <w:rPr>
                <w:lang w:eastAsia="zh-CN"/>
              </w:rPr>
              <w:t>MTCH</w:t>
            </w:r>
          </w:p>
        </w:tc>
      </w:tr>
      <w:tr w:rsidR="00DA5337" w:rsidRPr="00276E9B" w14:paraId="269040EA" w14:textId="77777777" w:rsidTr="004C399A">
        <w:trPr>
          <w:jc w:val="center"/>
        </w:trPr>
        <w:tc>
          <w:tcPr>
            <w:tcW w:w="1350" w:type="dxa"/>
          </w:tcPr>
          <w:p w14:paraId="41601B54" w14:textId="77777777" w:rsidR="00DA5337" w:rsidRPr="00276E9B" w:rsidRDefault="00DA5337" w:rsidP="004C399A">
            <w:pPr>
              <w:pStyle w:val="TAC"/>
              <w:rPr>
                <w:lang w:eastAsia="zh-CN"/>
              </w:rPr>
            </w:pPr>
            <w:r w:rsidRPr="00276E9B">
              <w:rPr>
                <w:lang w:eastAsia="zh-CN"/>
              </w:rPr>
              <w:t>11101</w:t>
            </w:r>
          </w:p>
        </w:tc>
        <w:tc>
          <w:tcPr>
            <w:tcW w:w="3060" w:type="dxa"/>
          </w:tcPr>
          <w:p w14:paraId="1F053A09" w14:textId="77777777" w:rsidR="00DA5337" w:rsidRPr="00276E9B" w:rsidRDefault="00DA5337" w:rsidP="004C399A">
            <w:pPr>
              <w:pStyle w:val="TAC"/>
              <w:rPr>
                <w:lang w:eastAsia="zh-CN"/>
              </w:rPr>
            </w:pPr>
            <w:r w:rsidRPr="00276E9B">
              <w:rPr>
                <w:lang w:eastAsia="zh-CN"/>
              </w:rPr>
              <w:t>Reserved</w:t>
            </w:r>
          </w:p>
        </w:tc>
      </w:tr>
      <w:tr w:rsidR="00DA5337" w:rsidRPr="00276E9B" w14:paraId="5A5EE9CA" w14:textId="77777777" w:rsidTr="004C399A">
        <w:trPr>
          <w:jc w:val="center"/>
        </w:trPr>
        <w:tc>
          <w:tcPr>
            <w:tcW w:w="1350" w:type="dxa"/>
          </w:tcPr>
          <w:p w14:paraId="07171C17" w14:textId="77777777" w:rsidR="00DA5337" w:rsidRPr="00276E9B" w:rsidRDefault="00DA5337" w:rsidP="004C399A">
            <w:pPr>
              <w:pStyle w:val="TAC"/>
              <w:rPr>
                <w:lang w:eastAsia="zh-CN"/>
              </w:rPr>
            </w:pPr>
            <w:r w:rsidRPr="00276E9B">
              <w:rPr>
                <w:lang w:eastAsia="zh-CN"/>
              </w:rPr>
              <w:t>11110</w:t>
            </w:r>
          </w:p>
        </w:tc>
        <w:tc>
          <w:tcPr>
            <w:tcW w:w="3060" w:type="dxa"/>
          </w:tcPr>
          <w:p w14:paraId="1C9D51FC" w14:textId="77777777" w:rsidR="00DA5337" w:rsidRPr="00276E9B" w:rsidRDefault="00DA5337" w:rsidP="004C399A">
            <w:pPr>
              <w:pStyle w:val="TAC"/>
              <w:rPr>
                <w:lang w:eastAsia="zh-CN"/>
              </w:rPr>
            </w:pPr>
            <w:r w:rsidRPr="00276E9B">
              <w:rPr>
                <w:lang w:eastAsia="zh-CN"/>
              </w:rPr>
              <w:t>MCH Scheduling Information or Extended MCH Scheduling Information</w:t>
            </w:r>
          </w:p>
        </w:tc>
      </w:tr>
      <w:tr w:rsidR="00DA5337" w:rsidRPr="00276E9B" w14:paraId="73127F54" w14:textId="77777777" w:rsidTr="004C399A">
        <w:trPr>
          <w:jc w:val="center"/>
        </w:trPr>
        <w:tc>
          <w:tcPr>
            <w:tcW w:w="1350" w:type="dxa"/>
          </w:tcPr>
          <w:p w14:paraId="063BE1E6" w14:textId="77777777" w:rsidR="00DA5337" w:rsidRPr="00276E9B" w:rsidRDefault="00DA5337" w:rsidP="004C399A">
            <w:pPr>
              <w:pStyle w:val="TAC"/>
              <w:rPr>
                <w:lang w:eastAsia="zh-CN"/>
              </w:rPr>
            </w:pPr>
            <w:r w:rsidRPr="00276E9B">
              <w:rPr>
                <w:lang w:eastAsia="zh-CN"/>
              </w:rPr>
              <w:t>11111</w:t>
            </w:r>
          </w:p>
        </w:tc>
        <w:tc>
          <w:tcPr>
            <w:tcW w:w="3060" w:type="dxa"/>
          </w:tcPr>
          <w:p w14:paraId="4255DD2A" w14:textId="77777777" w:rsidR="00DA5337" w:rsidRPr="00276E9B" w:rsidRDefault="00DA5337" w:rsidP="004C399A">
            <w:pPr>
              <w:pStyle w:val="TAC"/>
              <w:rPr>
                <w:lang w:eastAsia="zh-CN"/>
              </w:rPr>
            </w:pPr>
            <w:r w:rsidRPr="00276E9B">
              <w:rPr>
                <w:lang w:eastAsia="zh-CN"/>
              </w:rPr>
              <w:t>Padding</w:t>
            </w:r>
          </w:p>
        </w:tc>
      </w:tr>
      <w:tr w:rsidR="00DA5337" w:rsidRPr="00276E9B" w14:paraId="7F7F965A" w14:textId="77777777" w:rsidTr="004C399A">
        <w:trPr>
          <w:jc w:val="center"/>
        </w:trPr>
        <w:tc>
          <w:tcPr>
            <w:tcW w:w="4410" w:type="dxa"/>
            <w:gridSpan w:val="2"/>
          </w:tcPr>
          <w:p w14:paraId="27ABA903" w14:textId="77777777" w:rsidR="00DA5337" w:rsidRPr="00276E9B" w:rsidRDefault="00DA5337" w:rsidP="00DA5337">
            <w:pPr>
              <w:pStyle w:val="TAN"/>
              <w:rPr>
                <w:lang w:eastAsia="zh-CN"/>
              </w:rPr>
            </w:pPr>
            <w:r w:rsidRPr="00276E9B">
              <w:rPr>
                <w:lang w:eastAsia="zh-CN"/>
              </w:rPr>
              <w:t>NOTE:</w:t>
            </w:r>
            <w:r w:rsidRPr="00276E9B">
              <w:rPr>
                <w:lang w:eastAsia="zh-CN"/>
              </w:rPr>
              <w:tab/>
              <w:t>If there is no MCCH on MCH, an MTCH could use this value.</w:t>
            </w:r>
          </w:p>
        </w:tc>
      </w:tr>
    </w:tbl>
    <w:p w14:paraId="5CB7F8B9" w14:textId="77777777" w:rsidR="00DA5337" w:rsidRPr="00276E9B" w:rsidRDefault="00DA5337" w:rsidP="00DA5337"/>
    <w:p w14:paraId="18CDBF21" w14:textId="77777777" w:rsidR="00DA5337" w:rsidRPr="00276E9B" w:rsidRDefault="00DA5337" w:rsidP="00DA5337">
      <w:pPr>
        <w:pStyle w:val="Heading5"/>
        <w:rPr>
          <w:rFonts w:eastAsia="MS Gothic"/>
        </w:rPr>
      </w:pPr>
      <w:r w:rsidRPr="00276E9B">
        <w:rPr>
          <w:lang w:eastAsia="zh-CN"/>
        </w:rPr>
        <w:lastRenderedPageBreak/>
        <w:t>22.3.1.2</w:t>
      </w:r>
      <w:r w:rsidRPr="00276E9B">
        <w:rPr>
          <w:rFonts w:eastAsia="MS Gothic"/>
        </w:rPr>
        <w:t>.3</w:t>
      </w:r>
      <w:r w:rsidRPr="00276E9B">
        <w:rPr>
          <w:rFonts w:eastAsia="MS Gothic"/>
        </w:rPr>
        <w:tab/>
        <w:t>Test description</w:t>
      </w:r>
    </w:p>
    <w:p w14:paraId="282A1A60" w14:textId="77777777" w:rsidR="00DA5337" w:rsidRPr="00276E9B" w:rsidRDefault="00DA5337" w:rsidP="00DA5337">
      <w:pPr>
        <w:pStyle w:val="H6"/>
        <w:rPr>
          <w:rFonts w:eastAsia="MS Gothic"/>
        </w:rPr>
      </w:pPr>
      <w:r w:rsidRPr="00276E9B">
        <w:rPr>
          <w:lang w:eastAsia="zh-CN"/>
        </w:rPr>
        <w:t>22.3.1.2</w:t>
      </w:r>
      <w:r w:rsidRPr="00276E9B">
        <w:rPr>
          <w:rFonts w:eastAsia="MS Gothic"/>
        </w:rPr>
        <w:t>.3.1</w:t>
      </w:r>
      <w:r w:rsidRPr="00276E9B">
        <w:rPr>
          <w:rFonts w:eastAsia="MS Gothic"/>
        </w:rPr>
        <w:tab/>
        <w:t xml:space="preserve">Pre-test </w:t>
      </w:r>
      <w:r w:rsidRPr="00276E9B">
        <w:rPr>
          <w:snapToGrid w:val="0"/>
        </w:rPr>
        <w:t>conditions</w:t>
      </w:r>
    </w:p>
    <w:p w14:paraId="72428FFE" w14:textId="77777777" w:rsidR="00DA5337" w:rsidRPr="00276E9B" w:rsidRDefault="00DA5337" w:rsidP="00DA5337">
      <w:pPr>
        <w:pStyle w:val="H6"/>
        <w:rPr>
          <w:rFonts w:eastAsia="MS Gothic"/>
        </w:rPr>
      </w:pPr>
      <w:r w:rsidRPr="00276E9B">
        <w:rPr>
          <w:rFonts w:eastAsia="MS Gothic"/>
        </w:rPr>
        <w:t>System Simulator:</w:t>
      </w:r>
    </w:p>
    <w:p w14:paraId="7E9AE92C" w14:textId="77777777" w:rsidR="00DA0CBA" w:rsidRPr="00276E9B" w:rsidRDefault="00DA5337" w:rsidP="00DA0CBA">
      <w:pPr>
        <w:pStyle w:val="B1"/>
      </w:pPr>
      <w:r w:rsidRPr="00276E9B">
        <w:rPr>
          <w:rFonts w:eastAsia="MS Gothic"/>
        </w:rPr>
        <w:t>-</w:t>
      </w:r>
      <w:r w:rsidRPr="00276E9B">
        <w:rPr>
          <w:rFonts w:eastAsia="MS Gothic"/>
        </w:rPr>
        <w:tab/>
      </w:r>
      <w:r w:rsidR="00FE68AE" w:rsidRPr="00276E9B">
        <w:t xml:space="preserve">Ncell </w:t>
      </w:r>
      <w:r w:rsidRPr="00276E9B">
        <w:t>1.</w:t>
      </w:r>
      <w:r w:rsidR="00DA0CBA" w:rsidRPr="00276E9B">
        <w:t xml:space="preserve"> </w:t>
      </w:r>
    </w:p>
    <w:p w14:paraId="17F03E63" w14:textId="77777777" w:rsidR="00DA5337" w:rsidRPr="00276E9B" w:rsidRDefault="00DA0CBA" w:rsidP="00DA0CBA">
      <w:pPr>
        <w:pStyle w:val="B1"/>
        <w:rPr>
          <w:rFonts w:eastAsia="MS Gothic"/>
        </w:rPr>
      </w:pPr>
      <w:r w:rsidRPr="00276E9B">
        <w:t>-</w:t>
      </w:r>
      <w:r w:rsidRPr="00276E9B">
        <w:tab/>
      </w:r>
      <w:r w:rsidRPr="00276E9B">
        <w:rPr>
          <w:i/>
        </w:rPr>
        <w:t>RRC</w:t>
      </w:r>
      <w:r w:rsidR="00AE211C" w:rsidRPr="00276E9B">
        <w:rPr>
          <w:i/>
        </w:rPr>
        <w:t>-</w:t>
      </w:r>
      <w:r w:rsidRPr="00276E9B">
        <w:rPr>
          <w:i/>
        </w:rPr>
        <w:t>Connection</w:t>
      </w:r>
      <w:r w:rsidR="00AE211C" w:rsidRPr="00276E9B">
        <w:rPr>
          <w:i/>
        </w:rPr>
        <w:t>-</w:t>
      </w:r>
      <w:r w:rsidRPr="00276E9B">
        <w:rPr>
          <w:i/>
        </w:rPr>
        <w:t>Setup</w:t>
      </w:r>
      <w:r w:rsidR="00AE211C" w:rsidRPr="00276E9B">
        <w:rPr>
          <w:i/>
        </w:rPr>
        <w:t>-NB</w:t>
      </w:r>
      <w:r w:rsidRPr="00276E9B">
        <w:t xml:space="preserve"> (preamble: Table 8.1.5.2.3-1, step 3 [18]) using parameters as specified in Table 22.3.1.2.3.3-1</w:t>
      </w:r>
    </w:p>
    <w:p w14:paraId="76962A1D" w14:textId="77777777" w:rsidR="00DA5337" w:rsidRPr="00276E9B" w:rsidRDefault="00DA5337" w:rsidP="00DA5337">
      <w:pPr>
        <w:pStyle w:val="H6"/>
      </w:pPr>
      <w:r w:rsidRPr="00276E9B">
        <w:t>UE:</w:t>
      </w:r>
    </w:p>
    <w:p w14:paraId="79DA85AE" w14:textId="77777777" w:rsidR="00DA5337" w:rsidRPr="00276E9B" w:rsidRDefault="00DA5337" w:rsidP="00DA5337">
      <w:r w:rsidRPr="00276E9B">
        <w:t>None.</w:t>
      </w:r>
    </w:p>
    <w:p w14:paraId="4F475AD2" w14:textId="77777777" w:rsidR="00DA5337" w:rsidRPr="00276E9B" w:rsidRDefault="00DA5337" w:rsidP="00DA5337">
      <w:pPr>
        <w:pStyle w:val="H6"/>
      </w:pPr>
      <w:r w:rsidRPr="00276E9B">
        <w:t>Preamble</w:t>
      </w:r>
    </w:p>
    <w:p w14:paraId="7F7418CE" w14:textId="77777777" w:rsidR="00DA5337" w:rsidRPr="00276E9B" w:rsidRDefault="00DA5337" w:rsidP="00DA5337">
      <w:pPr>
        <w:pStyle w:val="B1"/>
      </w:pPr>
      <w:r w:rsidRPr="00276E9B">
        <w:t>-</w:t>
      </w:r>
      <w:r w:rsidRPr="00276E9B">
        <w:tab/>
      </w:r>
      <w:r w:rsidR="00FE68AE" w:rsidRPr="00276E9B">
        <w:t xml:space="preserve">UE is in state NB-IoT UE Attach, Connected Mode, UE Test Loopback Activated (State 2B-NB) </w:t>
      </w:r>
      <w:r w:rsidR="0035253E" w:rsidRPr="00276E9B">
        <w:t xml:space="preserve">with test loop mode G and </w:t>
      </w:r>
      <w:r w:rsidR="00FE68AE" w:rsidRPr="00276E9B">
        <w:t>configured to return no data in UL according to [18] in Ncell 1.</w:t>
      </w:r>
    </w:p>
    <w:p w14:paraId="23E893F8" w14:textId="77777777" w:rsidR="00DA5337" w:rsidRPr="00276E9B" w:rsidRDefault="00DA5337" w:rsidP="00DA5337">
      <w:pPr>
        <w:pStyle w:val="H6"/>
        <w:rPr>
          <w:snapToGrid w:val="0"/>
          <w:lang w:eastAsia="zh-CN"/>
        </w:rPr>
      </w:pPr>
      <w:r w:rsidRPr="00276E9B">
        <w:rPr>
          <w:lang w:eastAsia="zh-CN"/>
        </w:rPr>
        <w:lastRenderedPageBreak/>
        <w:t>22.3.1.2</w:t>
      </w:r>
      <w:r w:rsidRPr="00276E9B">
        <w:rPr>
          <w:rFonts w:eastAsia="MS Gothic"/>
        </w:rPr>
        <w:t>.3.2</w:t>
      </w:r>
      <w:r w:rsidRPr="00276E9B">
        <w:rPr>
          <w:rFonts w:eastAsia="MS Gothic"/>
        </w:rPr>
        <w:tab/>
      </w:r>
      <w:r w:rsidRPr="00276E9B">
        <w:rPr>
          <w:snapToGrid w:val="0"/>
        </w:rPr>
        <w:t>Test procedure sequence</w:t>
      </w:r>
    </w:p>
    <w:p w14:paraId="2C8151C2" w14:textId="77777777" w:rsidR="00DA5337" w:rsidRPr="00276E9B" w:rsidRDefault="00DA5337" w:rsidP="00DA5337">
      <w:pPr>
        <w:pStyle w:val="TH"/>
      </w:pPr>
      <w:r w:rsidRPr="00276E9B">
        <w:t>Table 22.3.1.2.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A5337" w:rsidRPr="00276E9B" w14:paraId="2593C5E4" w14:textId="77777777" w:rsidTr="004C399A">
        <w:tc>
          <w:tcPr>
            <w:tcW w:w="534" w:type="dxa"/>
            <w:tcBorders>
              <w:top w:val="single" w:sz="4" w:space="0" w:color="auto"/>
              <w:left w:val="single" w:sz="4" w:space="0" w:color="auto"/>
              <w:bottom w:val="nil"/>
              <w:right w:val="single" w:sz="4" w:space="0" w:color="auto"/>
            </w:tcBorders>
          </w:tcPr>
          <w:p w14:paraId="782A4FF2" w14:textId="77777777" w:rsidR="00DA5337" w:rsidRPr="00276E9B" w:rsidRDefault="00DA5337" w:rsidP="004C399A">
            <w:pPr>
              <w:pStyle w:val="TAH"/>
            </w:pPr>
            <w:r w:rsidRPr="00276E9B">
              <w:lastRenderedPageBreak/>
              <w:t>St</w:t>
            </w:r>
          </w:p>
        </w:tc>
        <w:tc>
          <w:tcPr>
            <w:tcW w:w="3969" w:type="dxa"/>
            <w:tcBorders>
              <w:top w:val="single" w:sz="4" w:space="0" w:color="auto"/>
              <w:left w:val="single" w:sz="4" w:space="0" w:color="auto"/>
              <w:bottom w:val="nil"/>
              <w:right w:val="single" w:sz="4" w:space="0" w:color="auto"/>
            </w:tcBorders>
          </w:tcPr>
          <w:p w14:paraId="0A49FA44" w14:textId="77777777" w:rsidR="00DA5337" w:rsidRPr="00276E9B" w:rsidRDefault="00DA5337" w:rsidP="004C399A">
            <w:pPr>
              <w:pStyle w:val="TAH"/>
            </w:pPr>
            <w:r w:rsidRPr="00276E9B">
              <w:t>Procedure</w:t>
            </w:r>
          </w:p>
        </w:tc>
        <w:tc>
          <w:tcPr>
            <w:tcW w:w="3686" w:type="dxa"/>
            <w:gridSpan w:val="2"/>
            <w:tcBorders>
              <w:top w:val="single" w:sz="4" w:space="0" w:color="auto"/>
              <w:left w:val="single" w:sz="4" w:space="0" w:color="auto"/>
              <w:bottom w:val="single" w:sz="4" w:space="0" w:color="auto"/>
              <w:right w:val="single" w:sz="4" w:space="0" w:color="auto"/>
            </w:tcBorders>
          </w:tcPr>
          <w:p w14:paraId="5312C636" w14:textId="77777777" w:rsidR="00DA5337" w:rsidRPr="00276E9B" w:rsidRDefault="00DA5337" w:rsidP="004C399A">
            <w:pPr>
              <w:pStyle w:val="TAH"/>
            </w:pPr>
            <w:r w:rsidRPr="00276E9B">
              <w:t>Message Sequence</w:t>
            </w:r>
          </w:p>
        </w:tc>
        <w:tc>
          <w:tcPr>
            <w:tcW w:w="567" w:type="dxa"/>
            <w:tcBorders>
              <w:top w:val="single" w:sz="4" w:space="0" w:color="auto"/>
              <w:left w:val="single" w:sz="4" w:space="0" w:color="auto"/>
              <w:bottom w:val="nil"/>
            </w:tcBorders>
          </w:tcPr>
          <w:p w14:paraId="124AF8B6" w14:textId="77777777" w:rsidR="00DA5337" w:rsidRPr="00276E9B" w:rsidRDefault="00DA5337" w:rsidP="004C399A">
            <w:pPr>
              <w:pStyle w:val="TAH"/>
            </w:pPr>
            <w:r w:rsidRPr="00276E9B">
              <w:t>TP</w:t>
            </w:r>
          </w:p>
        </w:tc>
        <w:tc>
          <w:tcPr>
            <w:tcW w:w="850" w:type="dxa"/>
            <w:tcBorders>
              <w:top w:val="single" w:sz="4" w:space="0" w:color="auto"/>
              <w:bottom w:val="nil"/>
              <w:right w:val="single" w:sz="4" w:space="0" w:color="auto"/>
            </w:tcBorders>
          </w:tcPr>
          <w:p w14:paraId="61341197" w14:textId="77777777" w:rsidR="00DA5337" w:rsidRPr="00276E9B" w:rsidRDefault="00DA5337" w:rsidP="004C399A">
            <w:pPr>
              <w:pStyle w:val="TAH"/>
            </w:pPr>
            <w:r w:rsidRPr="00276E9B">
              <w:t>Verdict</w:t>
            </w:r>
          </w:p>
        </w:tc>
      </w:tr>
      <w:tr w:rsidR="00DA5337" w:rsidRPr="00276E9B" w14:paraId="047A1506" w14:textId="77777777" w:rsidTr="004C399A">
        <w:tc>
          <w:tcPr>
            <w:tcW w:w="534" w:type="dxa"/>
            <w:tcBorders>
              <w:top w:val="nil"/>
              <w:left w:val="single" w:sz="4" w:space="0" w:color="auto"/>
              <w:bottom w:val="single" w:sz="4" w:space="0" w:color="auto"/>
              <w:right w:val="single" w:sz="4" w:space="0" w:color="auto"/>
            </w:tcBorders>
          </w:tcPr>
          <w:p w14:paraId="311B9538" w14:textId="77777777" w:rsidR="00DA5337" w:rsidRPr="00276E9B" w:rsidRDefault="00DA5337" w:rsidP="004C399A">
            <w:pPr>
              <w:pStyle w:val="TAH"/>
            </w:pPr>
          </w:p>
        </w:tc>
        <w:tc>
          <w:tcPr>
            <w:tcW w:w="3969" w:type="dxa"/>
            <w:tcBorders>
              <w:top w:val="nil"/>
              <w:left w:val="single" w:sz="4" w:space="0" w:color="auto"/>
              <w:bottom w:val="single" w:sz="4" w:space="0" w:color="auto"/>
              <w:right w:val="single" w:sz="4" w:space="0" w:color="auto"/>
            </w:tcBorders>
          </w:tcPr>
          <w:p w14:paraId="0A385393" w14:textId="77777777" w:rsidR="00DA5337" w:rsidRPr="00276E9B" w:rsidRDefault="00DA5337" w:rsidP="004C399A">
            <w:pPr>
              <w:pStyle w:val="TAH"/>
            </w:pPr>
          </w:p>
        </w:tc>
        <w:tc>
          <w:tcPr>
            <w:tcW w:w="709" w:type="dxa"/>
            <w:tcBorders>
              <w:top w:val="single" w:sz="4" w:space="0" w:color="auto"/>
              <w:left w:val="single" w:sz="4" w:space="0" w:color="auto"/>
              <w:bottom w:val="single" w:sz="4" w:space="0" w:color="auto"/>
              <w:right w:val="single" w:sz="4" w:space="0" w:color="auto"/>
            </w:tcBorders>
          </w:tcPr>
          <w:p w14:paraId="2DEAD3CB" w14:textId="77777777" w:rsidR="00DA5337" w:rsidRPr="00276E9B" w:rsidRDefault="00DA5337" w:rsidP="004C399A">
            <w:pPr>
              <w:pStyle w:val="TAH"/>
            </w:pPr>
            <w:r w:rsidRPr="00276E9B">
              <w:t>U - S</w:t>
            </w:r>
          </w:p>
        </w:tc>
        <w:tc>
          <w:tcPr>
            <w:tcW w:w="2977" w:type="dxa"/>
            <w:tcBorders>
              <w:top w:val="single" w:sz="4" w:space="0" w:color="auto"/>
              <w:left w:val="single" w:sz="4" w:space="0" w:color="auto"/>
              <w:bottom w:val="single" w:sz="4" w:space="0" w:color="auto"/>
              <w:right w:val="single" w:sz="4" w:space="0" w:color="auto"/>
            </w:tcBorders>
          </w:tcPr>
          <w:p w14:paraId="24CBDEBA" w14:textId="77777777" w:rsidR="00DA5337" w:rsidRPr="00276E9B" w:rsidRDefault="00DA5337" w:rsidP="004C399A">
            <w:pPr>
              <w:pStyle w:val="TAH"/>
            </w:pPr>
            <w:r w:rsidRPr="00276E9B">
              <w:t>Message</w:t>
            </w:r>
          </w:p>
        </w:tc>
        <w:tc>
          <w:tcPr>
            <w:tcW w:w="567" w:type="dxa"/>
            <w:tcBorders>
              <w:top w:val="nil"/>
              <w:left w:val="single" w:sz="4" w:space="0" w:color="auto"/>
              <w:bottom w:val="single" w:sz="4" w:space="0" w:color="auto"/>
            </w:tcBorders>
          </w:tcPr>
          <w:p w14:paraId="3C2C4017" w14:textId="77777777" w:rsidR="00DA5337" w:rsidRPr="00276E9B" w:rsidRDefault="00DA5337" w:rsidP="004C399A">
            <w:pPr>
              <w:pStyle w:val="TAH"/>
            </w:pPr>
          </w:p>
        </w:tc>
        <w:tc>
          <w:tcPr>
            <w:tcW w:w="850" w:type="dxa"/>
            <w:tcBorders>
              <w:top w:val="nil"/>
              <w:bottom w:val="single" w:sz="4" w:space="0" w:color="auto"/>
              <w:right w:val="single" w:sz="4" w:space="0" w:color="auto"/>
            </w:tcBorders>
          </w:tcPr>
          <w:p w14:paraId="08A386E1" w14:textId="77777777" w:rsidR="00DA5337" w:rsidRPr="00276E9B" w:rsidRDefault="00DA5337" w:rsidP="004C399A">
            <w:pPr>
              <w:pStyle w:val="TAH"/>
            </w:pPr>
          </w:p>
        </w:tc>
      </w:tr>
      <w:tr w:rsidR="002B4069" w:rsidRPr="00276E9B" w14:paraId="3CCE9AF2" w14:textId="77777777" w:rsidTr="004C399A">
        <w:tc>
          <w:tcPr>
            <w:tcW w:w="534" w:type="dxa"/>
            <w:tcBorders>
              <w:top w:val="single" w:sz="4" w:space="0" w:color="auto"/>
              <w:left w:val="single" w:sz="4" w:space="0" w:color="auto"/>
              <w:bottom w:val="single" w:sz="4" w:space="0" w:color="auto"/>
              <w:right w:val="single" w:sz="4" w:space="0" w:color="auto"/>
            </w:tcBorders>
          </w:tcPr>
          <w:p w14:paraId="198425A7" w14:textId="6A04EAA3" w:rsidR="002B4069" w:rsidRPr="00276E9B" w:rsidRDefault="002B4069" w:rsidP="002B4069">
            <w:pPr>
              <w:pStyle w:val="TAC"/>
            </w:pPr>
            <w:r w:rsidRPr="00276E9B">
              <w:t>0</w:t>
            </w:r>
          </w:p>
        </w:tc>
        <w:tc>
          <w:tcPr>
            <w:tcW w:w="3969" w:type="dxa"/>
            <w:tcBorders>
              <w:top w:val="single" w:sz="4" w:space="0" w:color="auto"/>
              <w:left w:val="single" w:sz="4" w:space="0" w:color="auto"/>
              <w:bottom w:val="single" w:sz="4" w:space="0" w:color="auto"/>
              <w:right w:val="single" w:sz="4" w:space="0" w:color="auto"/>
            </w:tcBorders>
          </w:tcPr>
          <w:p w14:paraId="7DA537BA" w14:textId="59AA575D" w:rsidR="002B4069" w:rsidRPr="00276E9B" w:rsidRDefault="002B4069" w:rsidP="002B4069">
            <w:pPr>
              <w:pStyle w:val="TAL"/>
            </w:pPr>
            <w:r w:rsidRPr="00276E9B">
              <w:t>The SS transmits a Timing Advance Command without any additional padding (i.e. TBS=16). Start Timer_1 = Time Alignment timer value. The Timing Advance Command indicates a T</w:t>
            </w:r>
            <w:r w:rsidRPr="00276E9B">
              <w:rPr>
                <w:vertAlign w:val="subscript"/>
              </w:rPr>
              <w:t>A</w:t>
            </w:r>
            <w:r w:rsidRPr="00276E9B">
              <w:t xml:space="preserve"> index of 31 resulting in no change of timing advance (see TS 36.213 clause 4.2.3)</w:t>
            </w:r>
          </w:p>
        </w:tc>
        <w:tc>
          <w:tcPr>
            <w:tcW w:w="709" w:type="dxa"/>
            <w:tcBorders>
              <w:top w:val="single" w:sz="4" w:space="0" w:color="auto"/>
              <w:left w:val="single" w:sz="4" w:space="0" w:color="auto"/>
              <w:bottom w:val="single" w:sz="4" w:space="0" w:color="auto"/>
              <w:right w:val="single" w:sz="4" w:space="0" w:color="auto"/>
            </w:tcBorders>
          </w:tcPr>
          <w:p w14:paraId="4657E663" w14:textId="76E6770E"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2723FFD" w14:textId="77777777" w:rsidR="002B4069" w:rsidRPr="00276E9B" w:rsidRDefault="002B4069" w:rsidP="002B4069">
            <w:pPr>
              <w:pStyle w:val="TAL"/>
            </w:pPr>
            <w:r w:rsidRPr="00276E9B">
              <w:t>NPDCCH (DCI N1))</w:t>
            </w:r>
          </w:p>
          <w:p w14:paraId="352E3BB5" w14:textId="740D6F99" w:rsidR="002B4069" w:rsidRPr="00276E9B" w:rsidRDefault="002B4069" w:rsidP="002B4069">
            <w:pPr>
              <w:pStyle w:val="TAL"/>
            </w:pPr>
            <w:r w:rsidRPr="00276E9B">
              <w:t>MAC Control PDU (Timing Advance)</w:t>
            </w:r>
          </w:p>
        </w:tc>
        <w:tc>
          <w:tcPr>
            <w:tcW w:w="567" w:type="dxa"/>
            <w:tcBorders>
              <w:top w:val="single" w:sz="4" w:space="0" w:color="auto"/>
              <w:left w:val="single" w:sz="4" w:space="0" w:color="auto"/>
              <w:bottom w:val="single" w:sz="4" w:space="0" w:color="auto"/>
              <w:right w:val="single" w:sz="4" w:space="0" w:color="auto"/>
            </w:tcBorders>
          </w:tcPr>
          <w:p w14:paraId="49B55D21" w14:textId="427F449C"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DC294AD" w14:textId="2777E12D" w:rsidR="002B4069" w:rsidRPr="00276E9B" w:rsidRDefault="002B4069" w:rsidP="002B4069">
            <w:pPr>
              <w:pStyle w:val="TAC"/>
            </w:pPr>
            <w:r w:rsidRPr="00276E9B">
              <w:t>-</w:t>
            </w:r>
          </w:p>
        </w:tc>
      </w:tr>
      <w:tr w:rsidR="002B4069" w:rsidRPr="00276E9B" w14:paraId="6039D347" w14:textId="77777777" w:rsidTr="004C399A">
        <w:tc>
          <w:tcPr>
            <w:tcW w:w="534" w:type="dxa"/>
            <w:tcBorders>
              <w:top w:val="single" w:sz="4" w:space="0" w:color="auto"/>
              <w:left w:val="single" w:sz="4" w:space="0" w:color="auto"/>
              <w:bottom w:val="single" w:sz="4" w:space="0" w:color="auto"/>
              <w:right w:val="single" w:sz="4" w:space="0" w:color="auto"/>
            </w:tcBorders>
          </w:tcPr>
          <w:p w14:paraId="5A852BE5" w14:textId="77777777" w:rsidR="002B4069" w:rsidRPr="00276E9B" w:rsidRDefault="002B4069" w:rsidP="002B4069">
            <w:pPr>
              <w:pStyle w:val="TAC"/>
            </w:pPr>
            <w:r w:rsidRPr="00276E9B">
              <w:t>1</w:t>
            </w:r>
          </w:p>
        </w:tc>
        <w:tc>
          <w:tcPr>
            <w:tcW w:w="3969" w:type="dxa"/>
            <w:tcBorders>
              <w:top w:val="single" w:sz="4" w:space="0" w:color="auto"/>
              <w:left w:val="single" w:sz="4" w:space="0" w:color="auto"/>
              <w:bottom w:val="single" w:sz="4" w:space="0" w:color="auto"/>
              <w:right w:val="single" w:sz="4" w:space="0" w:color="auto"/>
            </w:tcBorders>
          </w:tcPr>
          <w:p w14:paraId="41F1CA2E" w14:textId="77777777" w:rsidR="002B4069" w:rsidRPr="00276E9B" w:rsidRDefault="002B4069" w:rsidP="002B4069">
            <w:pPr>
              <w:pStyle w:val="TAL"/>
            </w:pPr>
            <w:r w:rsidRPr="00276E9B">
              <w:t>SS transmits a downlink assignment to a C-RNTI different from the C-RNTI assigned to the UE on NPDCCH and transmits in the indicated downlink assignment a RLC PDU in a MAC PDU on NPDSCH.</w:t>
            </w:r>
          </w:p>
        </w:tc>
        <w:tc>
          <w:tcPr>
            <w:tcW w:w="709" w:type="dxa"/>
            <w:tcBorders>
              <w:top w:val="single" w:sz="4" w:space="0" w:color="auto"/>
              <w:left w:val="single" w:sz="4" w:space="0" w:color="auto"/>
              <w:bottom w:val="single" w:sz="4" w:space="0" w:color="auto"/>
              <w:right w:val="single" w:sz="4" w:space="0" w:color="auto"/>
            </w:tcBorders>
          </w:tcPr>
          <w:p w14:paraId="73E62651"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F58E8EF" w14:textId="77777777" w:rsidR="002B4069" w:rsidRPr="00276E9B" w:rsidRDefault="002B4069" w:rsidP="002B4069">
            <w:pPr>
              <w:pStyle w:val="TAL"/>
            </w:pPr>
            <w:r w:rsidRPr="00276E9B">
              <w:t>(NPDCCH (unknown C-RNTI))</w:t>
            </w:r>
          </w:p>
          <w:p w14:paraId="70ED0E3C" w14:textId="77777777" w:rsidR="002B4069" w:rsidRPr="00276E9B" w:rsidRDefault="002B4069" w:rsidP="002B4069">
            <w:pPr>
              <w:pStyle w:val="TAL"/>
            </w:pPr>
            <w:r w:rsidRPr="00276E9B">
              <w:t>MAC PDU</w:t>
            </w:r>
          </w:p>
        </w:tc>
        <w:tc>
          <w:tcPr>
            <w:tcW w:w="567" w:type="dxa"/>
            <w:tcBorders>
              <w:top w:val="single" w:sz="4" w:space="0" w:color="auto"/>
              <w:left w:val="single" w:sz="4" w:space="0" w:color="auto"/>
              <w:bottom w:val="single" w:sz="4" w:space="0" w:color="auto"/>
              <w:right w:val="single" w:sz="4" w:space="0" w:color="auto"/>
            </w:tcBorders>
          </w:tcPr>
          <w:p w14:paraId="514805D6"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314CE43" w14:textId="77777777" w:rsidR="002B4069" w:rsidRPr="00276E9B" w:rsidRDefault="002B4069" w:rsidP="002B4069">
            <w:pPr>
              <w:pStyle w:val="TAC"/>
            </w:pPr>
            <w:r w:rsidRPr="00276E9B">
              <w:t>-</w:t>
            </w:r>
          </w:p>
        </w:tc>
      </w:tr>
      <w:tr w:rsidR="002B4069" w:rsidRPr="00276E9B" w14:paraId="3DA3EE6B" w14:textId="77777777" w:rsidTr="004C399A">
        <w:tc>
          <w:tcPr>
            <w:tcW w:w="534" w:type="dxa"/>
            <w:tcBorders>
              <w:top w:val="single" w:sz="4" w:space="0" w:color="auto"/>
              <w:left w:val="single" w:sz="4" w:space="0" w:color="auto"/>
              <w:bottom w:val="single" w:sz="4" w:space="0" w:color="auto"/>
              <w:right w:val="single" w:sz="4" w:space="0" w:color="auto"/>
            </w:tcBorders>
          </w:tcPr>
          <w:p w14:paraId="256B3D10" w14:textId="77777777" w:rsidR="002B4069" w:rsidRPr="00276E9B" w:rsidRDefault="002B4069" w:rsidP="002B4069">
            <w:pPr>
              <w:pStyle w:val="TAC"/>
            </w:pPr>
            <w:r w:rsidRPr="00276E9B">
              <w:t>2</w:t>
            </w:r>
          </w:p>
        </w:tc>
        <w:tc>
          <w:tcPr>
            <w:tcW w:w="3969" w:type="dxa"/>
            <w:tcBorders>
              <w:top w:val="single" w:sz="4" w:space="0" w:color="auto"/>
              <w:left w:val="single" w:sz="4" w:space="0" w:color="auto"/>
              <w:bottom w:val="single" w:sz="4" w:space="0" w:color="auto"/>
              <w:right w:val="single" w:sz="4" w:space="0" w:color="auto"/>
            </w:tcBorders>
          </w:tcPr>
          <w:p w14:paraId="1E12425E" w14:textId="77777777" w:rsidR="002B4069" w:rsidRPr="00276E9B" w:rsidRDefault="002B4069" w:rsidP="002B4069">
            <w:pPr>
              <w:pStyle w:val="TAL"/>
            </w:pPr>
            <w:r w:rsidRPr="00276E9B">
              <w:t>Check: Does the UE send any HARQ ACK on PUCCH?</w:t>
            </w:r>
          </w:p>
        </w:tc>
        <w:tc>
          <w:tcPr>
            <w:tcW w:w="709" w:type="dxa"/>
            <w:tcBorders>
              <w:top w:val="single" w:sz="4" w:space="0" w:color="auto"/>
              <w:left w:val="single" w:sz="4" w:space="0" w:color="auto"/>
              <w:bottom w:val="single" w:sz="4" w:space="0" w:color="auto"/>
              <w:right w:val="single" w:sz="4" w:space="0" w:color="auto"/>
            </w:tcBorders>
          </w:tcPr>
          <w:p w14:paraId="3D88C26D"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297A4DE" w14:textId="77777777" w:rsidR="002B4069" w:rsidRPr="00276E9B" w:rsidRDefault="002B4069" w:rsidP="002B4069">
            <w:pPr>
              <w:pStyle w:val="TAL"/>
            </w:pPr>
            <w:r w:rsidRPr="00276E9B">
              <w:t>HARQ ACK/NACK</w:t>
            </w:r>
          </w:p>
        </w:tc>
        <w:tc>
          <w:tcPr>
            <w:tcW w:w="567" w:type="dxa"/>
            <w:tcBorders>
              <w:top w:val="single" w:sz="4" w:space="0" w:color="auto"/>
              <w:left w:val="single" w:sz="4" w:space="0" w:color="auto"/>
              <w:bottom w:val="single" w:sz="4" w:space="0" w:color="auto"/>
              <w:right w:val="single" w:sz="4" w:space="0" w:color="auto"/>
            </w:tcBorders>
          </w:tcPr>
          <w:p w14:paraId="4E9CA73F" w14:textId="77777777" w:rsidR="002B4069" w:rsidRPr="00276E9B" w:rsidRDefault="002B4069" w:rsidP="002B4069">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tcPr>
          <w:p w14:paraId="6AC90A7B" w14:textId="77777777" w:rsidR="002B4069" w:rsidRPr="00276E9B" w:rsidRDefault="002B4069" w:rsidP="002B4069">
            <w:pPr>
              <w:pStyle w:val="TAC"/>
            </w:pPr>
            <w:r w:rsidRPr="00276E9B">
              <w:t>F</w:t>
            </w:r>
          </w:p>
        </w:tc>
      </w:tr>
      <w:tr w:rsidR="002B4069" w:rsidRPr="00276E9B" w14:paraId="2638AA8F" w14:textId="77777777" w:rsidTr="004C399A">
        <w:tc>
          <w:tcPr>
            <w:tcW w:w="534" w:type="dxa"/>
            <w:tcBorders>
              <w:top w:val="single" w:sz="4" w:space="0" w:color="auto"/>
              <w:left w:val="single" w:sz="4" w:space="0" w:color="auto"/>
              <w:bottom w:val="single" w:sz="4" w:space="0" w:color="auto"/>
              <w:right w:val="single" w:sz="4" w:space="0" w:color="auto"/>
            </w:tcBorders>
          </w:tcPr>
          <w:p w14:paraId="54FE61B3" w14:textId="77777777" w:rsidR="002B4069" w:rsidRPr="00276E9B" w:rsidRDefault="002B4069" w:rsidP="002B4069">
            <w:pPr>
              <w:pStyle w:val="TAC"/>
            </w:pPr>
            <w:r w:rsidRPr="00276E9B">
              <w:t>3</w:t>
            </w:r>
          </w:p>
        </w:tc>
        <w:tc>
          <w:tcPr>
            <w:tcW w:w="3969" w:type="dxa"/>
            <w:tcBorders>
              <w:top w:val="single" w:sz="4" w:space="0" w:color="auto"/>
              <w:left w:val="single" w:sz="4" w:space="0" w:color="auto"/>
              <w:bottom w:val="single" w:sz="4" w:space="0" w:color="auto"/>
              <w:right w:val="single" w:sz="4" w:space="0" w:color="auto"/>
            </w:tcBorders>
          </w:tcPr>
          <w:p w14:paraId="3DF70045" w14:textId="77777777" w:rsidR="002B4069" w:rsidRPr="00276E9B" w:rsidRDefault="002B4069" w:rsidP="002B4069">
            <w:pPr>
              <w:pStyle w:val="TAL"/>
            </w:pPr>
            <w:r w:rsidRPr="00276E9B">
              <w:t>The SS transmits DCI N1 with Irep=2 resulting in 4 repetitions.</w:t>
            </w:r>
          </w:p>
          <w:p w14:paraId="47D234A7" w14:textId="77777777" w:rsidR="002B4069" w:rsidRPr="00276E9B" w:rsidRDefault="002B4069" w:rsidP="002B4069">
            <w:pPr>
              <w:pStyle w:val="TAL"/>
            </w:pPr>
            <w:r w:rsidRPr="00276E9B">
              <w:t>The SS transmits a MAC PDU containing a MAC SDU with a RLC SDU of 38  bytes in an AMD PDU(SN=X+1) with polling field ‘P’ set to ‘1’ and repeats it in the next 3 consecutive TTIs; the SS shall generate a CRC error for each transmission causing the UE to send a NACK</w:t>
            </w:r>
            <w:r w:rsidRPr="00276E9B">
              <w:br/>
              <w:t>(NOTE 1, 2, 4)</w:t>
            </w:r>
          </w:p>
        </w:tc>
        <w:tc>
          <w:tcPr>
            <w:tcW w:w="709" w:type="dxa"/>
            <w:tcBorders>
              <w:top w:val="single" w:sz="4" w:space="0" w:color="auto"/>
              <w:left w:val="single" w:sz="4" w:space="0" w:color="auto"/>
              <w:bottom w:val="single" w:sz="4" w:space="0" w:color="auto"/>
              <w:right w:val="single" w:sz="4" w:space="0" w:color="auto"/>
            </w:tcBorders>
          </w:tcPr>
          <w:p w14:paraId="663ABF7C"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6D0E98F" w14:textId="77777777" w:rsidR="002B4069" w:rsidRPr="00276E9B" w:rsidRDefault="002B4069" w:rsidP="002B4069">
            <w:pPr>
              <w:pStyle w:val="TAL"/>
            </w:pPr>
            <w:r w:rsidRPr="00276E9B">
              <w:t>NPDCCH (DCI N1 ))</w:t>
            </w:r>
          </w:p>
          <w:p w14:paraId="479D1A45" w14:textId="77777777" w:rsidR="002B4069" w:rsidRPr="00276E9B" w:rsidRDefault="002B4069" w:rsidP="002B4069">
            <w:pPr>
              <w:pStyle w:val="TAL"/>
            </w:pPr>
            <w:r w:rsidRPr="00276E9B">
              <w:t>MAC PDU (R/R/E/LCID MAC sub-header (E=’0’, LCID= ‘0011’), 40 bytes MAC SDU)</w:t>
            </w:r>
          </w:p>
        </w:tc>
        <w:tc>
          <w:tcPr>
            <w:tcW w:w="567" w:type="dxa"/>
            <w:tcBorders>
              <w:top w:val="single" w:sz="4" w:space="0" w:color="auto"/>
              <w:left w:val="single" w:sz="4" w:space="0" w:color="auto"/>
              <w:bottom w:val="single" w:sz="4" w:space="0" w:color="auto"/>
              <w:right w:val="single" w:sz="4" w:space="0" w:color="auto"/>
            </w:tcBorders>
          </w:tcPr>
          <w:p w14:paraId="7105A4B3"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08C6CDA" w14:textId="77777777" w:rsidR="002B4069" w:rsidRPr="00276E9B" w:rsidRDefault="002B4069" w:rsidP="002B4069">
            <w:pPr>
              <w:pStyle w:val="TAC"/>
            </w:pPr>
            <w:r w:rsidRPr="00276E9B">
              <w:t>-</w:t>
            </w:r>
          </w:p>
        </w:tc>
      </w:tr>
      <w:tr w:rsidR="002B4069" w:rsidRPr="00276E9B" w14:paraId="6BECC607" w14:textId="77777777" w:rsidTr="004C399A">
        <w:tc>
          <w:tcPr>
            <w:tcW w:w="534" w:type="dxa"/>
            <w:tcBorders>
              <w:top w:val="single" w:sz="4" w:space="0" w:color="auto"/>
              <w:left w:val="single" w:sz="4" w:space="0" w:color="auto"/>
              <w:bottom w:val="single" w:sz="4" w:space="0" w:color="auto"/>
              <w:right w:val="single" w:sz="4" w:space="0" w:color="auto"/>
            </w:tcBorders>
          </w:tcPr>
          <w:p w14:paraId="66F3EEBD" w14:textId="77777777" w:rsidR="002B4069" w:rsidRPr="00276E9B" w:rsidRDefault="002B4069" w:rsidP="002B4069">
            <w:pPr>
              <w:pStyle w:val="TAC"/>
            </w:pPr>
            <w:r w:rsidRPr="00276E9B">
              <w:t>4</w:t>
            </w:r>
          </w:p>
        </w:tc>
        <w:tc>
          <w:tcPr>
            <w:tcW w:w="3969" w:type="dxa"/>
            <w:tcBorders>
              <w:top w:val="single" w:sz="4" w:space="0" w:color="auto"/>
              <w:left w:val="single" w:sz="4" w:space="0" w:color="auto"/>
              <w:bottom w:val="single" w:sz="4" w:space="0" w:color="auto"/>
              <w:right w:val="single" w:sz="4" w:space="0" w:color="auto"/>
            </w:tcBorders>
          </w:tcPr>
          <w:p w14:paraId="371AB63E" w14:textId="77777777" w:rsidR="002B4069" w:rsidRPr="00276E9B" w:rsidRDefault="002B4069" w:rsidP="002B4069">
            <w:pPr>
              <w:pStyle w:val="TAL"/>
            </w:pPr>
            <w:r w:rsidRPr="00276E9B">
              <w:t>Check: Does the UE send HARQ NACK NPDSCH?</w:t>
            </w:r>
          </w:p>
        </w:tc>
        <w:tc>
          <w:tcPr>
            <w:tcW w:w="709" w:type="dxa"/>
            <w:tcBorders>
              <w:top w:val="single" w:sz="4" w:space="0" w:color="auto"/>
              <w:left w:val="single" w:sz="4" w:space="0" w:color="auto"/>
              <w:bottom w:val="single" w:sz="4" w:space="0" w:color="auto"/>
              <w:right w:val="single" w:sz="4" w:space="0" w:color="auto"/>
            </w:tcBorders>
          </w:tcPr>
          <w:p w14:paraId="16CE4823"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2B21181" w14:textId="77777777" w:rsidR="002B4069" w:rsidRPr="00276E9B" w:rsidRDefault="002B4069" w:rsidP="002B4069">
            <w:pPr>
              <w:pStyle w:val="TAL"/>
            </w:pPr>
            <w:r w:rsidRPr="00276E9B">
              <w:t>HARQ NACK</w:t>
            </w:r>
          </w:p>
        </w:tc>
        <w:tc>
          <w:tcPr>
            <w:tcW w:w="567" w:type="dxa"/>
            <w:tcBorders>
              <w:top w:val="single" w:sz="4" w:space="0" w:color="auto"/>
              <w:left w:val="single" w:sz="4" w:space="0" w:color="auto"/>
              <w:bottom w:val="single" w:sz="4" w:space="0" w:color="auto"/>
              <w:right w:val="single" w:sz="4" w:space="0" w:color="auto"/>
            </w:tcBorders>
          </w:tcPr>
          <w:p w14:paraId="04562A7A" w14:textId="77777777" w:rsidR="002B4069" w:rsidRPr="00276E9B" w:rsidRDefault="002B4069" w:rsidP="002B4069">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tcPr>
          <w:p w14:paraId="78A84F07" w14:textId="77777777" w:rsidR="002B4069" w:rsidRPr="00276E9B" w:rsidRDefault="002B4069" w:rsidP="002B4069">
            <w:pPr>
              <w:pStyle w:val="TAC"/>
            </w:pPr>
            <w:r w:rsidRPr="00276E9B">
              <w:t>P</w:t>
            </w:r>
          </w:p>
        </w:tc>
      </w:tr>
      <w:tr w:rsidR="002B4069" w:rsidRPr="00276E9B" w14:paraId="1A4B8728" w14:textId="77777777" w:rsidTr="00A678DF">
        <w:tc>
          <w:tcPr>
            <w:tcW w:w="534" w:type="dxa"/>
            <w:tcBorders>
              <w:top w:val="single" w:sz="4" w:space="0" w:color="auto"/>
              <w:left w:val="single" w:sz="4" w:space="0" w:color="auto"/>
              <w:bottom w:val="single" w:sz="4" w:space="0" w:color="auto"/>
              <w:right w:val="single" w:sz="4" w:space="0" w:color="auto"/>
            </w:tcBorders>
          </w:tcPr>
          <w:p w14:paraId="7575ED41" w14:textId="77777777" w:rsidR="002B4069" w:rsidRPr="00276E9B" w:rsidRDefault="002B4069" w:rsidP="002B4069">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3969" w:type="dxa"/>
            <w:tcBorders>
              <w:top w:val="single" w:sz="4" w:space="0" w:color="auto"/>
              <w:left w:val="single" w:sz="4" w:space="0" w:color="auto"/>
              <w:bottom w:val="single" w:sz="4" w:space="0" w:color="auto"/>
              <w:right w:val="single" w:sz="4" w:space="0" w:color="auto"/>
            </w:tcBorders>
          </w:tcPr>
          <w:p w14:paraId="481BDA69" w14:textId="77777777" w:rsidR="002B4069" w:rsidRPr="00276E9B" w:rsidRDefault="002B4069" w:rsidP="002B4069">
            <w:pPr>
              <w:keepNext/>
              <w:keepLines/>
              <w:spacing w:after="0"/>
              <w:rPr>
                <w:rFonts w:ascii="Arial" w:eastAsia="DengXian" w:hAnsi="Arial"/>
                <w:sz w:val="18"/>
              </w:rPr>
            </w:pPr>
            <w:r w:rsidRPr="00276E9B">
              <w:rPr>
                <w:rFonts w:ascii="Arial" w:eastAsia="DengXian" w:hAnsi="Arial"/>
                <w:sz w:val="18"/>
              </w:rPr>
              <w:t>EXCEPTION: Step 5 shall be repeated till HARQ ACK is received at step 6 (NOTE 11).</w:t>
            </w:r>
          </w:p>
        </w:tc>
        <w:tc>
          <w:tcPr>
            <w:tcW w:w="709" w:type="dxa"/>
            <w:tcBorders>
              <w:top w:val="single" w:sz="4" w:space="0" w:color="auto"/>
              <w:left w:val="single" w:sz="4" w:space="0" w:color="auto"/>
              <w:bottom w:val="single" w:sz="4" w:space="0" w:color="auto"/>
              <w:right w:val="single" w:sz="4" w:space="0" w:color="auto"/>
            </w:tcBorders>
          </w:tcPr>
          <w:p w14:paraId="6F96DB76" w14:textId="77777777" w:rsidR="002B4069" w:rsidRPr="00276E9B" w:rsidRDefault="002B4069" w:rsidP="002B4069">
            <w:pPr>
              <w:keepNext/>
              <w:keepLines/>
              <w:spacing w:after="0"/>
              <w:jc w:val="center"/>
              <w:rPr>
                <w:rFonts w:ascii="Arial" w:eastAsia="DengXian" w:hAnsi="Arial"/>
                <w:sz w:val="18"/>
              </w:rPr>
            </w:pPr>
            <w:r w:rsidRPr="00276E9B">
              <w:rPr>
                <w:rFonts w:ascii="Arial" w:eastAsia="DengXian" w:hAnsi="Arial"/>
                <w:sz w:val="18"/>
              </w:rPr>
              <w:t>-</w:t>
            </w:r>
          </w:p>
        </w:tc>
        <w:tc>
          <w:tcPr>
            <w:tcW w:w="2977" w:type="dxa"/>
            <w:tcBorders>
              <w:top w:val="single" w:sz="4" w:space="0" w:color="auto"/>
              <w:left w:val="single" w:sz="4" w:space="0" w:color="auto"/>
              <w:bottom w:val="single" w:sz="4" w:space="0" w:color="auto"/>
              <w:right w:val="single" w:sz="4" w:space="0" w:color="auto"/>
            </w:tcBorders>
          </w:tcPr>
          <w:p w14:paraId="096E3E99" w14:textId="77777777" w:rsidR="002B4069" w:rsidRPr="00276E9B" w:rsidRDefault="002B4069" w:rsidP="002B4069">
            <w:pPr>
              <w:keepNext/>
              <w:keepLines/>
              <w:spacing w:after="0"/>
              <w:rPr>
                <w:rFonts w:ascii="Arial" w:eastAsia="DengXian" w:hAnsi="Arial"/>
                <w:sz w:val="18"/>
              </w:rPr>
            </w:pPr>
            <w:r w:rsidRPr="00276E9B">
              <w:rPr>
                <w:rFonts w:ascii="Arial" w:eastAsia="DengXian"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65642974" w14:textId="77777777" w:rsidR="002B4069" w:rsidRPr="00276E9B" w:rsidRDefault="002B4069" w:rsidP="002B4069">
            <w:pPr>
              <w:keepNext/>
              <w:keepLines/>
              <w:spacing w:after="0"/>
              <w:jc w:val="center"/>
              <w:rPr>
                <w:rFonts w:ascii="Arial" w:eastAsia="DengXian" w:hAnsi="Arial"/>
                <w:sz w:val="18"/>
              </w:rPr>
            </w:pPr>
            <w:r w:rsidRPr="00276E9B">
              <w:rPr>
                <w:rFonts w:ascii="Arial" w:eastAsia="DengXian"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E9737FB" w14:textId="77777777" w:rsidR="002B4069" w:rsidRPr="00276E9B" w:rsidRDefault="002B4069" w:rsidP="002B4069">
            <w:pPr>
              <w:keepNext/>
              <w:keepLines/>
              <w:spacing w:after="0"/>
              <w:jc w:val="center"/>
              <w:rPr>
                <w:rFonts w:ascii="Arial" w:eastAsia="DengXian" w:hAnsi="Arial"/>
                <w:sz w:val="18"/>
              </w:rPr>
            </w:pPr>
            <w:r w:rsidRPr="00276E9B">
              <w:rPr>
                <w:rFonts w:ascii="Arial" w:eastAsia="DengXian" w:hAnsi="Arial"/>
                <w:sz w:val="18"/>
              </w:rPr>
              <w:t>-</w:t>
            </w:r>
          </w:p>
        </w:tc>
      </w:tr>
      <w:tr w:rsidR="002B4069" w:rsidRPr="00276E9B" w14:paraId="541DAD2F" w14:textId="77777777" w:rsidTr="004C399A">
        <w:tc>
          <w:tcPr>
            <w:tcW w:w="534" w:type="dxa"/>
            <w:tcBorders>
              <w:top w:val="single" w:sz="4" w:space="0" w:color="auto"/>
              <w:left w:val="single" w:sz="4" w:space="0" w:color="auto"/>
              <w:bottom w:val="single" w:sz="4" w:space="0" w:color="auto"/>
              <w:right w:val="single" w:sz="4" w:space="0" w:color="auto"/>
            </w:tcBorders>
          </w:tcPr>
          <w:p w14:paraId="5E8CBD61" w14:textId="77777777" w:rsidR="002B4069" w:rsidRPr="00276E9B" w:rsidRDefault="002B4069" w:rsidP="002B4069">
            <w:pPr>
              <w:pStyle w:val="TAC"/>
            </w:pPr>
            <w:r w:rsidRPr="00276E9B">
              <w:t>5</w:t>
            </w:r>
          </w:p>
        </w:tc>
        <w:tc>
          <w:tcPr>
            <w:tcW w:w="3969" w:type="dxa"/>
            <w:tcBorders>
              <w:top w:val="single" w:sz="4" w:space="0" w:color="auto"/>
              <w:left w:val="single" w:sz="4" w:space="0" w:color="auto"/>
              <w:bottom w:val="single" w:sz="4" w:space="0" w:color="auto"/>
              <w:right w:val="single" w:sz="4" w:space="0" w:color="auto"/>
            </w:tcBorders>
          </w:tcPr>
          <w:p w14:paraId="584A26C0" w14:textId="77777777" w:rsidR="002B4069" w:rsidRPr="00276E9B" w:rsidRDefault="002B4069" w:rsidP="002B4069">
            <w:pPr>
              <w:pStyle w:val="TAL"/>
            </w:pPr>
            <w:r w:rsidRPr="00276E9B">
              <w:t>The SS indicates retransmissions on NPDCCH by transmitting DCI N1 with Irep=1 and NDI same as step 3 and transmits the same MAC PDU like step 3.</w:t>
            </w:r>
          </w:p>
        </w:tc>
        <w:tc>
          <w:tcPr>
            <w:tcW w:w="709" w:type="dxa"/>
            <w:tcBorders>
              <w:top w:val="single" w:sz="4" w:space="0" w:color="auto"/>
              <w:left w:val="single" w:sz="4" w:space="0" w:color="auto"/>
              <w:bottom w:val="single" w:sz="4" w:space="0" w:color="auto"/>
              <w:right w:val="single" w:sz="4" w:space="0" w:color="auto"/>
            </w:tcBorders>
          </w:tcPr>
          <w:p w14:paraId="2FBD7EE6" w14:textId="77777777" w:rsidR="002B4069" w:rsidRPr="00276E9B" w:rsidRDefault="002B4069" w:rsidP="002B4069">
            <w:pPr>
              <w:pStyle w:val="TAC"/>
            </w:pPr>
          </w:p>
        </w:tc>
        <w:tc>
          <w:tcPr>
            <w:tcW w:w="2977" w:type="dxa"/>
            <w:tcBorders>
              <w:top w:val="single" w:sz="4" w:space="0" w:color="auto"/>
              <w:left w:val="single" w:sz="4" w:space="0" w:color="auto"/>
              <w:bottom w:val="single" w:sz="4" w:space="0" w:color="auto"/>
              <w:right w:val="single" w:sz="4" w:space="0" w:color="auto"/>
            </w:tcBorders>
          </w:tcPr>
          <w:p w14:paraId="13BA0DA8" w14:textId="77777777" w:rsidR="002B4069" w:rsidRPr="00276E9B" w:rsidRDefault="002B4069" w:rsidP="002B4069">
            <w:pPr>
              <w:pStyle w:val="TAL"/>
            </w:pPr>
            <w:r w:rsidRPr="00276E9B">
              <w:t>NPDCCH (DCI N1 ))</w:t>
            </w:r>
          </w:p>
          <w:p w14:paraId="63AAA02C" w14:textId="77777777" w:rsidR="002B4069" w:rsidRPr="00276E9B" w:rsidRDefault="002B4069" w:rsidP="002B4069">
            <w:pPr>
              <w:pStyle w:val="TAL"/>
            </w:pPr>
            <w:r w:rsidRPr="00276E9B">
              <w:t>MAC PDU (R/R/E/LCID MAC sub-header (E=’0’, LCID= ‘0011’), 40 bytes MAC SDU)</w:t>
            </w:r>
          </w:p>
        </w:tc>
        <w:tc>
          <w:tcPr>
            <w:tcW w:w="567" w:type="dxa"/>
            <w:tcBorders>
              <w:top w:val="single" w:sz="4" w:space="0" w:color="auto"/>
              <w:left w:val="single" w:sz="4" w:space="0" w:color="auto"/>
              <w:bottom w:val="single" w:sz="4" w:space="0" w:color="auto"/>
              <w:right w:val="single" w:sz="4" w:space="0" w:color="auto"/>
            </w:tcBorders>
          </w:tcPr>
          <w:p w14:paraId="23CFB664" w14:textId="77777777" w:rsidR="002B4069" w:rsidRPr="00276E9B" w:rsidRDefault="002B4069" w:rsidP="002B4069">
            <w:pPr>
              <w:pStyle w:val="TAC"/>
            </w:pPr>
          </w:p>
        </w:tc>
        <w:tc>
          <w:tcPr>
            <w:tcW w:w="850" w:type="dxa"/>
            <w:tcBorders>
              <w:top w:val="single" w:sz="4" w:space="0" w:color="auto"/>
              <w:left w:val="single" w:sz="4" w:space="0" w:color="auto"/>
              <w:bottom w:val="single" w:sz="4" w:space="0" w:color="auto"/>
              <w:right w:val="single" w:sz="4" w:space="0" w:color="auto"/>
            </w:tcBorders>
          </w:tcPr>
          <w:p w14:paraId="7294DE36" w14:textId="77777777" w:rsidR="002B4069" w:rsidRPr="00276E9B" w:rsidRDefault="002B4069" w:rsidP="002B4069">
            <w:pPr>
              <w:pStyle w:val="TAC"/>
            </w:pPr>
          </w:p>
        </w:tc>
      </w:tr>
      <w:tr w:rsidR="002B4069" w:rsidRPr="00276E9B" w14:paraId="5FBDA90F" w14:textId="77777777" w:rsidTr="00A678DF">
        <w:tc>
          <w:tcPr>
            <w:tcW w:w="534" w:type="dxa"/>
            <w:tcBorders>
              <w:top w:val="single" w:sz="4" w:space="0" w:color="auto"/>
              <w:left w:val="single" w:sz="4" w:space="0" w:color="auto"/>
              <w:bottom w:val="single" w:sz="4" w:space="0" w:color="auto"/>
              <w:right w:val="single" w:sz="4" w:space="0" w:color="auto"/>
            </w:tcBorders>
          </w:tcPr>
          <w:p w14:paraId="1189CFC0" w14:textId="77777777" w:rsidR="002B4069" w:rsidRPr="00276E9B" w:rsidRDefault="002B4069" w:rsidP="002B4069">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3969" w:type="dxa"/>
            <w:tcBorders>
              <w:top w:val="single" w:sz="4" w:space="0" w:color="auto"/>
              <w:left w:val="single" w:sz="4" w:space="0" w:color="auto"/>
              <w:bottom w:val="single" w:sz="4" w:space="0" w:color="auto"/>
              <w:right w:val="single" w:sz="4" w:space="0" w:color="auto"/>
            </w:tcBorders>
          </w:tcPr>
          <w:p w14:paraId="6EF3ACE6" w14:textId="77777777" w:rsidR="002B4069" w:rsidRPr="00276E9B" w:rsidRDefault="002B4069" w:rsidP="002B4069">
            <w:pPr>
              <w:keepNext/>
              <w:keepLines/>
              <w:spacing w:after="0"/>
              <w:rPr>
                <w:rFonts w:ascii="Arial" w:eastAsia="DengXian" w:hAnsi="Arial"/>
                <w:sz w:val="18"/>
              </w:rPr>
            </w:pPr>
            <w:r w:rsidRPr="00276E9B">
              <w:rPr>
                <w:rFonts w:ascii="Arial" w:eastAsia="DengXian" w:hAnsi="Arial"/>
                <w:sz w:val="18"/>
              </w:rPr>
              <w:t>EXCEPTION: HARQ NACK from the UE should be allowed at step 6 (NOTE 11).</w:t>
            </w:r>
          </w:p>
        </w:tc>
        <w:tc>
          <w:tcPr>
            <w:tcW w:w="709" w:type="dxa"/>
            <w:tcBorders>
              <w:top w:val="single" w:sz="4" w:space="0" w:color="auto"/>
              <w:left w:val="single" w:sz="4" w:space="0" w:color="auto"/>
              <w:bottom w:val="single" w:sz="4" w:space="0" w:color="auto"/>
              <w:right w:val="single" w:sz="4" w:space="0" w:color="auto"/>
            </w:tcBorders>
          </w:tcPr>
          <w:p w14:paraId="153CDD95" w14:textId="77777777" w:rsidR="002B4069" w:rsidRPr="00276E9B" w:rsidRDefault="002B4069" w:rsidP="002B4069">
            <w:pPr>
              <w:keepNext/>
              <w:keepLines/>
              <w:spacing w:after="0"/>
              <w:jc w:val="center"/>
              <w:rPr>
                <w:rFonts w:ascii="Arial" w:eastAsia="DengXian" w:hAnsi="Arial"/>
                <w:sz w:val="18"/>
              </w:rPr>
            </w:pPr>
            <w:r w:rsidRPr="00276E9B">
              <w:rPr>
                <w:rFonts w:ascii="Arial" w:eastAsia="DengXian" w:hAnsi="Arial"/>
                <w:sz w:val="18"/>
              </w:rPr>
              <w:t>-</w:t>
            </w:r>
          </w:p>
        </w:tc>
        <w:tc>
          <w:tcPr>
            <w:tcW w:w="2977" w:type="dxa"/>
            <w:tcBorders>
              <w:top w:val="single" w:sz="4" w:space="0" w:color="auto"/>
              <w:left w:val="single" w:sz="4" w:space="0" w:color="auto"/>
              <w:bottom w:val="single" w:sz="4" w:space="0" w:color="auto"/>
              <w:right w:val="single" w:sz="4" w:space="0" w:color="auto"/>
            </w:tcBorders>
          </w:tcPr>
          <w:p w14:paraId="5B0D5181" w14:textId="77777777" w:rsidR="002B4069" w:rsidRPr="00276E9B" w:rsidRDefault="002B4069" w:rsidP="002B4069">
            <w:pPr>
              <w:keepNext/>
              <w:keepLines/>
              <w:spacing w:after="0"/>
              <w:rPr>
                <w:rFonts w:ascii="Arial" w:eastAsia="DengXian" w:hAnsi="Arial"/>
                <w:sz w:val="18"/>
              </w:rPr>
            </w:pPr>
            <w:r w:rsidRPr="00276E9B">
              <w:rPr>
                <w:rFonts w:ascii="Arial" w:eastAsia="DengXian"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28FC9A6E" w14:textId="77777777" w:rsidR="002B4069" w:rsidRPr="00276E9B" w:rsidRDefault="002B4069" w:rsidP="002B4069">
            <w:pPr>
              <w:keepNext/>
              <w:keepLines/>
              <w:spacing w:after="0"/>
              <w:jc w:val="center"/>
              <w:rPr>
                <w:rFonts w:ascii="Arial" w:eastAsia="DengXian" w:hAnsi="Arial"/>
                <w:sz w:val="18"/>
              </w:rPr>
            </w:pPr>
            <w:r w:rsidRPr="00276E9B">
              <w:rPr>
                <w:rFonts w:ascii="Arial" w:eastAsia="DengXian"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DBD3C42" w14:textId="77777777" w:rsidR="002B4069" w:rsidRPr="00276E9B" w:rsidRDefault="002B4069" w:rsidP="002B4069">
            <w:pPr>
              <w:keepNext/>
              <w:keepLines/>
              <w:spacing w:after="0"/>
              <w:jc w:val="center"/>
              <w:rPr>
                <w:rFonts w:ascii="Arial" w:eastAsia="DengXian" w:hAnsi="Arial"/>
                <w:sz w:val="18"/>
              </w:rPr>
            </w:pPr>
            <w:r w:rsidRPr="00276E9B">
              <w:rPr>
                <w:rFonts w:ascii="Arial" w:eastAsia="DengXian" w:hAnsi="Arial"/>
                <w:sz w:val="18"/>
              </w:rPr>
              <w:t>-</w:t>
            </w:r>
          </w:p>
        </w:tc>
      </w:tr>
      <w:tr w:rsidR="002B4069" w:rsidRPr="00276E9B" w14:paraId="5B58F7B0" w14:textId="77777777" w:rsidTr="004C399A">
        <w:tc>
          <w:tcPr>
            <w:tcW w:w="534" w:type="dxa"/>
            <w:tcBorders>
              <w:top w:val="single" w:sz="4" w:space="0" w:color="auto"/>
              <w:left w:val="single" w:sz="4" w:space="0" w:color="auto"/>
              <w:bottom w:val="single" w:sz="4" w:space="0" w:color="auto"/>
              <w:right w:val="single" w:sz="4" w:space="0" w:color="auto"/>
            </w:tcBorders>
          </w:tcPr>
          <w:p w14:paraId="0A0B92AC" w14:textId="77777777" w:rsidR="002B4069" w:rsidRPr="00276E9B" w:rsidRDefault="002B4069" w:rsidP="002B4069">
            <w:pPr>
              <w:pStyle w:val="TAC"/>
            </w:pPr>
            <w:r w:rsidRPr="00276E9B">
              <w:t>6</w:t>
            </w:r>
          </w:p>
        </w:tc>
        <w:tc>
          <w:tcPr>
            <w:tcW w:w="3969" w:type="dxa"/>
            <w:tcBorders>
              <w:top w:val="single" w:sz="4" w:space="0" w:color="auto"/>
              <w:left w:val="single" w:sz="4" w:space="0" w:color="auto"/>
              <w:bottom w:val="single" w:sz="4" w:space="0" w:color="auto"/>
              <w:right w:val="single" w:sz="4" w:space="0" w:color="auto"/>
            </w:tcBorders>
          </w:tcPr>
          <w:p w14:paraId="79068B60" w14:textId="77777777" w:rsidR="002B4069" w:rsidRPr="00276E9B" w:rsidRDefault="002B4069" w:rsidP="002B4069">
            <w:pPr>
              <w:pStyle w:val="TAL"/>
            </w:pPr>
            <w:r w:rsidRPr="00276E9B">
              <w:t>Check: Does the UE send HARQ ACK NPDSCH?</w:t>
            </w:r>
          </w:p>
        </w:tc>
        <w:tc>
          <w:tcPr>
            <w:tcW w:w="709" w:type="dxa"/>
            <w:tcBorders>
              <w:top w:val="single" w:sz="4" w:space="0" w:color="auto"/>
              <w:left w:val="single" w:sz="4" w:space="0" w:color="auto"/>
              <w:bottom w:val="single" w:sz="4" w:space="0" w:color="auto"/>
              <w:right w:val="single" w:sz="4" w:space="0" w:color="auto"/>
            </w:tcBorders>
          </w:tcPr>
          <w:p w14:paraId="0B1DD93D"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323BA47" w14:textId="77777777" w:rsidR="002B4069" w:rsidRPr="00276E9B" w:rsidRDefault="002B4069" w:rsidP="002B4069">
            <w:pPr>
              <w:pStyle w:val="TAL"/>
            </w:pPr>
            <w:r w:rsidRPr="00276E9B">
              <w:t>HARQ ACK</w:t>
            </w:r>
          </w:p>
        </w:tc>
        <w:tc>
          <w:tcPr>
            <w:tcW w:w="567" w:type="dxa"/>
            <w:tcBorders>
              <w:top w:val="single" w:sz="4" w:space="0" w:color="auto"/>
              <w:left w:val="single" w:sz="4" w:space="0" w:color="auto"/>
              <w:bottom w:val="single" w:sz="4" w:space="0" w:color="auto"/>
              <w:right w:val="single" w:sz="4" w:space="0" w:color="auto"/>
            </w:tcBorders>
          </w:tcPr>
          <w:p w14:paraId="5CADE359" w14:textId="77777777" w:rsidR="002B4069" w:rsidRPr="00276E9B" w:rsidRDefault="002B4069" w:rsidP="002B4069">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tcPr>
          <w:p w14:paraId="15F7B7F5" w14:textId="77777777" w:rsidR="002B4069" w:rsidRPr="00276E9B" w:rsidRDefault="002B4069" w:rsidP="002B4069">
            <w:pPr>
              <w:pStyle w:val="TAC"/>
            </w:pPr>
            <w:r w:rsidRPr="00276E9B">
              <w:t>P</w:t>
            </w:r>
          </w:p>
        </w:tc>
      </w:tr>
      <w:tr w:rsidR="002B4069" w:rsidRPr="00276E9B" w14:paraId="7AB96A02" w14:textId="77777777" w:rsidTr="004C399A">
        <w:tc>
          <w:tcPr>
            <w:tcW w:w="534" w:type="dxa"/>
            <w:tcBorders>
              <w:top w:val="single" w:sz="4" w:space="0" w:color="auto"/>
              <w:left w:val="single" w:sz="4" w:space="0" w:color="auto"/>
              <w:bottom w:val="single" w:sz="4" w:space="0" w:color="auto"/>
              <w:right w:val="single" w:sz="4" w:space="0" w:color="auto"/>
            </w:tcBorders>
          </w:tcPr>
          <w:p w14:paraId="7F22F1ED" w14:textId="77777777" w:rsidR="002B4069" w:rsidRPr="00276E9B" w:rsidRDefault="002B4069" w:rsidP="002B4069">
            <w:pPr>
              <w:pStyle w:val="TAC"/>
            </w:pPr>
            <w:r w:rsidRPr="00276E9B">
              <w:t>7</w:t>
            </w:r>
          </w:p>
        </w:tc>
        <w:tc>
          <w:tcPr>
            <w:tcW w:w="3969" w:type="dxa"/>
            <w:tcBorders>
              <w:top w:val="single" w:sz="4" w:space="0" w:color="auto"/>
              <w:left w:val="single" w:sz="4" w:space="0" w:color="auto"/>
              <w:bottom w:val="single" w:sz="4" w:space="0" w:color="auto"/>
              <w:right w:val="single" w:sz="4" w:space="0" w:color="auto"/>
            </w:tcBorders>
          </w:tcPr>
          <w:p w14:paraId="7AA80CE0" w14:textId="77777777" w:rsidR="002B4069" w:rsidRPr="00276E9B" w:rsidRDefault="002B4069" w:rsidP="002B4069">
            <w:pPr>
              <w:pStyle w:val="TAL"/>
            </w:pPr>
            <w:r w:rsidRPr="00276E9B">
              <w:t>The SS allocates an UL grant for UE to send the RLC status PDU (NOTE 3)</w:t>
            </w:r>
          </w:p>
        </w:tc>
        <w:tc>
          <w:tcPr>
            <w:tcW w:w="709" w:type="dxa"/>
            <w:tcBorders>
              <w:top w:val="single" w:sz="4" w:space="0" w:color="auto"/>
              <w:left w:val="single" w:sz="4" w:space="0" w:color="auto"/>
              <w:bottom w:val="single" w:sz="4" w:space="0" w:color="auto"/>
              <w:right w:val="single" w:sz="4" w:space="0" w:color="auto"/>
            </w:tcBorders>
          </w:tcPr>
          <w:p w14:paraId="1C02F047"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7C893DC"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4DD1E03"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1D530AE" w14:textId="77777777" w:rsidR="002B4069" w:rsidRPr="00276E9B" w:rsidRDefault="002B4069" w:rsidP="002B4069">
            <w:pPr>
              <w:pStyle w:val="TAC"/>
            </w:pPr>
            <w:r w:rsidRPr="00276E9B">
              <w:t>-</w:t>
            </w:r>
          </w:p>
        </w:tc>
      </w:tr>
      <w:tr w:rsidR="002B4069" w:rsidRPr="00276E9B" w14:paraId="3C59F113" w14:textId="77777777" w:rsidTr="004C399A">
        <w:tc>
          <w:tcPr>
            <w:tcW w:w="534" w:type="dxa"/>
            <w:tcBorders>
              <w:top w:val="single" w:sz="4" w:space="0" w:color="auto"/>
              <w:left w:val="single" w:sz="4" w:space="0" w:color="auto"/>
              <w:bottom w:val="single" w:sz="4" w:space="0" w:color="auto"/>
              <w:right w:val="single" w:sz="4" w:space="0" w:color="auto"/>
            </w:tcBorders>
          </w:tcPr>
          <w:p w14:paraId="3624D706" w14:textId="77777777" w:rsidR="002B4069" w:rsidRPr="00276E9B" w:rsidRDefault="002B4069" w:rsidP="002B4069">
            <w:pPr>
              <w:pStyle w:val="TAC"/>
            </w:pPr>
            <w:r w:rsidRPr="00276E9B">
              <w:t>8</w:t>
            </w:r>
          </w:p>
        </w:tc>
        <w:tc>
          <w:tcPr>
            <w:tcW w:w="3969" w:type="dxa"/>
            <w:tcBorders>
              <w:top w:val="single" w:sz="4" w:space="0" w:color="auto"/>
              <w:left w:val="single" w:sz="4" w:space="0" w:color="auto"/>
              <w:bottom w:val="single" w:sz="4" w:space="0" w:color="auto"/>
              <w:right w:val="single" w:sz="4" w:space="0" w:color="auto"/>
            </w:tcBorders>
          </w:tcPr>
          <w:p w14:paraId="3E59C43E" w14:textId="77777777" w:rsidR="002B4069" w:rsidRPr="00276E9B" w:rsidRDefault="002B4069" w:rsidP="002B4069">
            <w:pPr>
              <w:pStyle w:val="TAL"/>
            </w:pPr>
            <w:r w:rsidRPr="00276E9B">
              <w:t>Check: Does the UE transmit a MAC PDU containing an RLC STATUS PDU acknowledging the reception of the AMD PDU in step 3?</w:t>
            </w:r>
          </w:p>
        </w:tc>
        <w:tc>
          <w:tcPr>
            <w:tcW w:w="709" w:type="dxa"/>
            <w:tcBorders>
              <w:top w:val="single" w:sz="4" w:space="0" w:color="auto"/>
              <w:left w:val="single" w:sz="4" w:space="0" w:color="auto"/>
              <w:bottom w:val="single" w:sz="4" w:space="0" w:color="auto"/>
              <w:right w:val="single" w:sz="4" w:space="0" w:color="auto"/>
            </w:tcBorders>
          </w:tcPr>
          <w:p w14:paraId="14CA47CE"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F31760A" w14:textId="77777777" w:rsidR="002B4069" w:rsidRPr="00276E9B" w:rsidRDefault="002B4069" w:rsidP="002B4069">
            <w:pPr>
              <w:pStyle w:val="TAL"/>
            </w:pPr>
            <w:r w:rsidRPr="00276E9B">
              <w:t>MAC PDU (RLC STATUS PDU (ACK_SN ‘X+2’))</w:t>
            </w:r>
          </w:p>
        </w:tc>
        <w:tc>
          <w:tcPr>
            <w:tcW w:w="567" w:type="dxa"/>
            <w:tcBorders>
              <w:top w:val="single" w:sz="4" w:space="0" w:color="auto"/>
              <w:left w:val="single" w:sz="4" w:space="0" w:color="auto"/>
              <w:bottom w:val="single" w:sz="4" w:space="0" w:color="auto"/>
              <w:right w:val="single" w:sz="4" w:space="0" w:color="auto"/>
            </w:tcBorders>
          </w:tcPr>
          <w:p w14:paraId="178A2D0F" w14:textId="77777777" w:rsidR="002B4069" w:rsidRPr="00276E9B" w:rsidRDefault="002B4069" w:rsidP="002B4069">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tcPr>
          <w:p w14:paraId="2AEF609B" w14:textId="77777777" w:rsidR="002B4069" w:rsidRPr="00276E9B" w:rsidRDefault="002B4069" w:rsidP="002B4069">
            <w:pPr>
              <w:pStyle w:val="TAC"/>
            </w:pPr>
            <w:r w:rsidRPr="00276E9B">
              <w:t>P</w:t>
            </w:r>
          </w:p>
        </w:tc>
      </w:tr>
      <w:tr w:rsidR="002B4069" w:rsidRPr="00276E9B" w14:paraId="741CE407" w14:textId="77777777" w:rsidTr="004C399A">
        <w:tc>
          <w:tcPr>
            <w:tcW w:w="534" w:type="dxa"/>
            <w:tcBorders>
              <w:top w:val="single" w:sz="4" w:space="0" w:color="auto"/>
              <w:left w:val="single" w:sz="4" w:space="0" w:color="auto"/>
              <w:bottom w:val="single" w:sz="4" w:space="0" w:color="auto"/>
              <w:right w:val="single" w:sz="4" w:space="0" w:color="auto"/>
            </w:tcBorders>
          </w:tcPr>
          <w:p w14:paraId="06368A3E" w14:textId="319E1A08" w:rsidR="002B4069" w:rsidRPr="00276E9B" w:rsidRDefault="002B4069" w:rsidP="002B4069">
            <w:pPr>
              <w:pStyle w:val="TAC"/>
            </w:pPr>
            <w:r w:rsidRPr="00276E9B">
              <w:t>8a</w:t>
            </w:r>
          </w:p>
        </w:tc>
        <w:tc>
          <w:tcPr>
            <w:tcW w:w="3969" w:type="dxa"/>
            <w:tcBorders>
              <w:top w:val="single" w:sz="4" w:space="0" w:color="auto"/>
              <w:left w:val="single" w:sz="4" w:space="0" w:color="auto"/>
              <w:bottom w:val="single" w:sz="4" w:space="0" w:color="auto"/>
              <w:right w:val="single" w:sz="4" w:space="0" w:color="auto"/>
            </w:tcBorders>
          </w:tcPr>
          <w:p w14:paraId="75621DE6" w14:textId="19597562" w:rsidR="002B4069" w:rsidRPr="00276E9B" w:rsidRDefault="002B4069" w:rsidP="002B4069">
            <w:pPr>
              <w:pStyle w:val="TAL"/>
            </w:pPr>
            <w:r w:rsidRPr="00276E9B">
              <w:t>For NTN execution, The SS transmits a Timing Advance Command without any additional padding (i.e. TBS=16). Start Timer_1 = Time Alignment timer value. The Timing Advance Command indicates a T</w:t>
            </w:r>
            <w:r w:rsidRPr="00276E9B">
              <w:rPr>
                <w:vertAlign w:val="subscript"/>
              </w:rPr>
              <w:t>A</w:t>
            </w:r>
            <w:r w:rsidRPr="00276E9B">
              <w:t xml:space="preserve"> index of 31 resulting in no change of timing advance (see TS 36.213 clause 4.2.3)</w:t>
            </w:r>
          </w:p>
        </w:tc>
        <w:tc>
          <w:tcPr>
            <w:tcW w:w="709" w:type="dxa"/>
            <w:tcBorders>
              <w:top w:val="single" w:sz="4" w:space="0" w:color="auto"/>
              <w:left w:val="single" w:sz="4" w:space="0" w:color="auto"/>
              <w:bottom w:val="single" w:sz="4" w:space="0" w:color="auto"/>
              <w:right w:val="single" w:sz="4" w:space="0" w:color="auto"/>
            </w:tcBorders>
          </w:tcPr>
          <w:p w14:paraId="5021F54B" w14:textId="17F8E73A"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2CB5F82" w14:textId="77777777" w:rsidR="002B4069" w:rsidRPr="00276E9B" w:rsidRDefault="002B4069" w:rsidP="002B4069">
            <w:pPr>
              <w:pStyle w:val="TAL"/>
            </w:pPr>
            <w:r w:rsidRPr="00276E9B">
              <w:t>NPDCCH (DCI N1))</w:t>
            </w:r>
          </w:p>
          <w:p w14:paraId="41CC1816" w14:textId="0F1BC3FD" w:rsidR="002B4069" w:rsidRPr="00276E9B" w:rsidRDefault="002B4069" w:rsidP="002B4069">
            <w:pPr>
              <w:pStyle w:val="TAL"/>
            </w:pPr>
            <w:r w:rsidRPr="00276E9B">
              <w:t>MAC Control PDU (Timing Advance)</w:t>
            </w:r>
          </w:p>
        </w:tc>
        <w:tc>
          <w:tcPr>
            <w:tcW w:w="567" w:type="dxa"/>
            <w:tcBorders>
              <w:top w:val="single" w:sz="4" w:space="0" w:color="auto"/>
              <w:left w:val="single" w:sz="4" w:space="0" w:color="auto"/>
              <w:bottom w:val="single" w:sz="4" w:space="0" w:color="auto"/>
              <w:right w:val="single" w:sz="4" w:space="0" w:color="auto"/>
            </w:tcBorders>
          </w:tcPr>
          <w:p w14:paraId="4DC4D5AA" w14:textId="373A7882"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345B426" w14:textId="592DE486" w:rsidR="002B4069" w:rsidRPr="00276E9B" w:rsidRDefault="002B4069" w:rsidP="002B4069">
            <w:pPr>
              <w:pStyle w:val="TAC"/>
            </w:pPr>
            <w:r w:rsidRPr="00276E9B">
              <w:t>-</w:t>
            </w:r>
          </w:p>
        </w:tc>
      </w:tr>
      <w:tr w:rsidR="002B4069" w:rsidRPr="00276E9B" w14:paraId="4B2DAAE9" w14:textId="77777777" w:rsidTr="004C399A">
        <w:tc>
          <w:tcPr>
            <w:tcW w:w="534" w:type="dxa"/>
            <w:tcBorders>
              <w:top w:val="single" w:sz="4" w:space="0" w:color="auto"/>
              <w:left w:val="single" w:sz="4" w:space="0" w:color="auto"/>
              <w:bottom w:val="single" w:sz="4" w:space="0" w:color="auto"/>
              <w:right w:val="single" w:sz="4" w:space="0" w:color="auto"/>
            </w:tcBorders>
          </w:tcPr>
          <w:p w14:paraId="577D7800" w14:textId="50A4C597" w:rsidR="002B4069" w:rsidRPr="00276E9B" w:rsidRDefault="002B4069" w:rsidP="002B4069">
            <w:pPr>
              <w:pStyle w:val="TAC"/>
            </w:pPr>
            <w:r w:rsidRPr="00276E9B">
              <w:t>8b</w:t>
            </w:r>
          </w:p>
        </w:tc>
        <w:tc>
          <w:tcPr>
            <w:tcW w:w="3969" w:type="dxa"/>
            <w:tcBorders>
              <w:top w:val="single" w:sz="4" w:space="0" w:color="auto"/>
              <w:left w:val="single" w:sz="4" w:space="0" w:color="auto"/>
              <w:bottom w:val="single" w:sz="4" w:space="0" w:color="auto"/>
              <w:right w:val="single" w:sz="4" w:space="0" w:color="auto"/>
            </w:tcBorders>
          </w:tcPr>
          <w:p w14:paraId="0371852D" w14:textId="5C3D14AF" w:rsidR="002B4069" w:rsidRPr="00276E9B" w:rsidRDefault="002B4069" w:rsidP="002B4069">
            <w:pPr>
              <w:pStyle w:val="TAL"/>
            </w:pPr>
            <w:r w:rsidRPr="00276E9B">
              <w:t>For NTN execution Check: Does the UE send HARQ ACK NPDSCH?</w:t>
            </w:r>
          </w:p>
        </w:tc>
        <w:tc>
          <w:tcPr>
            <w:tcW w:w="709" w:type="dxa"/>
            <w:tcBorders>
              <w:top w:val="single" w:sz="4" w:space="0" w:color="auto"/>
              <w:left w:val="single" w:sz="4" w:space="0" w:color="auto"/>
              <w:bottom w:val="single" w:sz="4" w:space="0" w:color="auto"/>
              <w:right w:val="single" w:sz="4" w:space="0" w:color="auto"/>
            </w:tcBorders>
          </w:tcPr>
          <w:p w14:paraId="350EB56A" w14:textId="2E4F6DD1"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052617A" w14:textId="3834C883" w:rsidR="002B4069" w:rsidRPr="00276E9B" w:rsidRDefault="002B4069" w:rsidP="002B4069">
            <w:pPr>
              <w:pStyle w:val="TAL"/>
            </w:pPr>
            <w:r w:rsidRPr="00276E9B">
              <w:t>HARQ ACK</w:t>
            </w:r>
          </w:p>
        </w:tc>
        <w:tc>
          <w:tcPr>
            <w:tcW w:w="567" w:type="dxa"/>
            <w:tcBorders>
              <w:top w:val="single" w:sz="4" w:space="0" w:color="auto"/>
              <w:left w:val="single" w:sz="4" w:space="0" w:color="auto"/>
              <w:bottom w:val="single" w:sz="4" w:space="0" w:color="auto"/>
              <w:right w:val="single" w:sz="4" w:space="0" w:color="auto"/>
            </w:tcBorders>
          </w:tcPr>
          <w:p w14:paraId="4372411D" w14:textId="5BFD1E68" w:rsidR="002B4069" w:rsidRPr="00276E9B" w:rsidRDefault="002B4069" w:rsidP="002B4069">
            <w:pPr>
              <w:pStyle w:val="TAC"/>
            </w:pPr>
            <w:r w:rsidRPr="00276E9B">
              <w:t>6</w:t>
            </w:r>
          </w:p>
        </w:tc>
        <w:tc>
          <w:tcPr>
            <w:tcW w:w="850" w:type="dxa"/>
            <w:tcBorders>
              <w:top w:val="single" w:sz="4" w:space="0" w:color="auto"/>
              <w:left w:val="single" w:sz="4" w:space="0" w:color="auto"/>
              <w:bottom w:val="single" w:sz="4" w:space="0" w:color="auto"/>
              <w:right w:val="single" w:sz="4" w:space="0" w:color="auto"/>
            </w:tcBorders>
          </w:tcPr>
          <w:p w14:paraId="1138CD6E" w14:textId="18846D4D" w:rsidR="002B4069" w:rsidRPr="00276E9B" w:rsidRDefault="002B4069" w:rsidP="002B4069">
            <w:pPr>
              <w:pStyle w:val="TAC"/>
            </w:pPr>
            <w:r w:rsidRPr="00276E9B">
              <w:t>P</w:t>
            </w:r>
          </w:p>
        </w:tc>
      </w:tr>
      <w:tr w:rsidR="002B4069" w:rsidRPr="00276E9B" w14:paraId="60EF5BBD" w14:textId="77777777" w:rsidTr="004C399A">
        <w:tc>
          <w:tcPr>
            <w:tcW w:w="534" w:type="dxa"/>
            <w:tcBorders>
              <w:top w:val="single" w:sz="4" w:space="0" w:color="auto"/>
              <w:left w:val="single" w:sz="4" w:space="0" w:color="auto"/>
              <w:bottom w:val="single" w:sz="4" w:space="0" w:color="auto"/>
              <w:right w:val="single" w:sz="4" w:space="0" w:color="auto"/>
            </w:tcBorders>
          </w:tcPr>
          <w:p w14:paraId="61824CC7" w14:textId="77777777" w:rsidR="002B4069" w:rsidRPr="00276E9B" w:rsidRDefault="002B4069" w:rsidP="002B4069">
            <w:pPr>
              <w:pStyle w:val="TAC"/>
            </w:pPr>
            <w:r w:rsidRPr="00276E9B">
              <w:t>9</w:t>
            </w:r>
          </w:p>
        </w:tc>
        <w:tc>
          <w:tcPr>
            <w:tcW w:w="3969" w:type="dxa"/>
            <w:tcBorders>
              <w:top w:val="single" w:sz="4" w:space="0" w:color="auto"/>
              <w:left w:val="single" w:sz="4" w:space="0" w:color="auto"/>
              <w:bottom w:val="single" w:sz="4" w:space="0" w:color="auto"/>
              <w:right w:val="single" w:sz="4" w:space="0" w:color="auto"/>
            </w:tcBorders>
          </w:tcPr>
          <w:p w14:paraId="5EC85731" w14:textId="77777777" w:rsidR="002B4069" w:rsidRPr="00276E9B" w:rsidRDefault="002B4069" w:rsidP="002B4069">
            <w:pPr>
              <w:pStyle w:val="TAL"/>
            </w:pPr>
            <w:r w:rsidRPr="00276E9B">
              <w:t>The SS transmits DCI N1 with Irep=3 resulting in 8 repetitions.</w:t>
            </w:r>
          </w:p>
          <w:p w14:paraId="46C5D807" w14:textId="77777777" w:rsidR="002B4069" w:rsidRPr="00276E9B" w:rsidRDefault="002B4069" w:rsidP="002B4069">
            <w:pPr>
              <w:pStyle w:val="TAL"/>
            </w:pPr>
            <w:r w:rsidRPr="00276E9B">
              <w:t>The SS transmits three MAC SDUs each containing a RLC SDU of 18, 19 or 21 bytes in an AMD PDU (SN=X+2 to X+4) with the polling field ‘P’ set to ‘1’ in the last AMD PDU and repeats it in the next 7 consecutive TTIs. (NOTE 1, 2, 5)</w:t>
            </w:r>
          </w:p>
        </w:tc>
        <w:tc>
          <w:tcPr>
            <w:tcW w:w="709" w:type="dxa"/>
            <w:tcBorders>
              <w:top w:val="single" w:sz="4" w:space="0" w:color="auto"/>
              <w:left w:val="single" w:sz="4" w:space="0" w:color="auto"/>
              <w:bottom w:val="single" w:sz="4" w:space="0" w:color="auto"/>
              <w:right w:val="single" w:sz="4" w:space="0" w:color="auto"/>
            </w:tcBorders>
          </w:tcPr>
          <w:p w14:paraId="2EFD6D98"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B622D05" w14:textId="77777777" w:rsidR="002B4069" w:rsidRPr="00276E9B" w:rsidRDefault="002B4069" w:rsidP="002B4069">
            <w:pPr>
              <w:pStyle w:val="TAL"/>
            </w:pPr>
            <w:r w:rsidRPr="00276E9B">
              <w:t>NPDCCH (DCI N1 ))</w:t>
            </w:r>
          </w:p>
          <w:p w14:paraId="1065F9A1" w14:textId="77777777" w:rsidR="002B4069" w:rsidRPr="00276E9B" w:rsidRDefault="002B4069" w:rsidP="002B4069">
            <w:pPr>
              <w:pStyle w:val="TAL"/>
            </w:pPr>
            <w:r w:rsidRPr="00276E9B">
              <w:t>MAC PDU (2 x R/R/E/LCID/L MAC sub-header (E=’1’, LCID=‘0011’, F=’0’, L=’11’),  R/R/E/LCID MAC sub-header (E=’0’, LCID=‘0011’), 19 bytes MAC SDU, 19 bytes MAC SDU, 21 bytes MAC SDU</w:t>
            </w:r>
          </w:p>
        </w:tc>
        <w:tc>
          <w:tcPr>
            <w:tcW w:w="567" w:type="dxa"/>
            <w:tcBorders>
              <w:top w:val="single" w:sz="4" w:space="0" w:color="auto"/>
              <w:left w:val="single" w:sz="4" w:space="0" w:color="auto"/>
              <w:bottom w:val="single" w:sz="4" w:space="0" w:color="auto"/>
              <w:right w:val="single" w:sz="4" w:space="0" w:color="auto"/>
            </w:tcBorders>
          </w:tcPr>
          <w:p w14:paraId="33263CAD"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CF2929C" w14:textId="77777777" w:rsidR="002B4069" w:rsidRPr="00276E9B" w:rsidRDefault="002B4069" w:rsidP="002B4069">
            <w:pPr>
              <w:pStyle w:val="TAC"/>
            </w:pPr>
            <w:r w:rsidRPr="00276E9B">
              <w:t>-</w:t>
            </w:r>
          </w:p>
        </w:tc>
      </w:tr>
      <w:tr w:rsidR="002B4069" w:rsidRPr="00276E9B" w14:paraId="45309F50" w14:textId="77777777" w:rsidTr="004C399A">
        <w:tc>
          <w:tcPr>
            <w:tcW w:w="534" w:type="dxa"/>
            <w:tcBorders>
              <w:top w:val="single" w:sz="4" w:space="0" w:color="auto"/>
              <w:left w:val="single" w:sz="4" w:space="0" w:color="auto"/>
              <w:bottom w:val="single" w:sz="4" w:space="0" w:color="auto"/>
              <w:right w:val="single" w:sz="4" w:space="0" w:color="auto"/>
            </w:tcBorders>
          </w:tcPr>
          <w:p w14:paraId="599F3F2B" w14:textId="77777777" w:rsidR="002B4069" w:rsidRPr="00276E9B" w:rsidRDefault="002B4069" w:rsidP="002B4069">
            <w:pPr>
              <w:pStyle w:val="TAC"/>
            </w:pPr>
            <w:r w:rsidRPr="00276E9B">
              <w:t>10</w:t>
            </w:r>
          </w:p>
        </w:tc>
        <w:tc>
          <w:tcPr>
            <w:tcW w:w="3969" w:type="dxa"/>
            <w:tcBorders>
              <w:top w:val="single" w:sz="4" w:space="0" w:color="auto"/>
              <w:left w:val="single" w:sz="4" w:space="0" w:color="auto"/>
              <w:bottom w:val="single" w:sz="4" w:space="0" w:color="auto"/>
              <w:right w:val="single" w:sz="4" w:space="0" w:color="auto"/>
            </w:tcBorders>
          </w:tcPr>
          <w:p w14:paraId="4D4748D6" w14:textId="77777777" w:rsidR="002B4069" w:rsidRPr="00276E9B" w:rsidRDefault="002B4069" w:rsidP="002B4069">
            <w:pPr>
              <w:pStyle w:val="TAL"/>
            </w:pPr>
            <w:r w:rsidRPr="00276E9B">
              <w:t>Check: Does the UE send HARQ ACK NPDSCH?</w:t>
            </w:r>
          </w:p>
        </w:tc>
        <w:tc>
          <w:tcPr>
            <w:tcW w:w="709" w:type="dxa"/>
            <w:tcBorders>
              <w:top w:val="single" w:sz="4" w:space="0" w:color="auto"/>
              <w:left w:val="single" w:sz="4" w:space="0" w:color="auto"/>
              <w:bottom w:val="single" w:sz="4" w:space="0" w:color="auto"/>
              <w:right w:val="single" w:sz="4" w:space="0" w:color="auto"/>
            </w:tcBorders>
          </w:tcPr>
          <w:p w14:paraId="42C20904"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8E0BF0A" w14:textId="77777777" w:rsidR="002B4069" w:rsidRPr="00276E9B" w:rsidRDefault="002B4069" w:rsidP="002B4069">
            <w:pPr>
              <w:pStyle w:val="TAL"/>
            </w:pPr>
            <w:r w:rsidRPr="00276E9B">
              <w:t>HARQ ACK</w:t>
            </w:r>
          </w:p>
        </w:tc>
        <w:tc>
          <w:tcPr>
            <w:tcW w:w="567" w:type="dxa"/>
            <w:tcBorders>
              <w:top w:val="single" w:sz="4" w:space="0" w:color="auto"/>
              <w:left w:val="single" w:sz="4" w:space="0" w:color="auto"/>
              <w:bottom w:val="single" w:sz="4" w:space="0" w:color="auto"/>
              <w:right w:val="single" w:sz="4" w:space="0" w:color="auto"/>
            </w:tcBorders>
          </w:tcPr>
          <w:p w14:paraId="510D9B47" w14:textId="77777777" w:rsidR="002B4069" w:rsidRPr="00276E9B" w:rsidRDefault="002B4069" w:rsidP="002B4069">
            <w:pPr>
              <w:pStyle w:val="TAC"/>
            </w:pPr>
            <w:r w:rsidRPr="00276E9B">
              <w:t>3</w:t>
            </w:r>
          </w:p>
        </w:tc>
        <w:tc>
          <w:tcPr>
            <w:tcW w:w="850" w:type="dxa"/>
            <w:tcBorders>
              <w:top w:val="single" w:sz="4" w:space="0" w:color="auto"/>
              <w:left w:val="single" w:sz="4" w:space="0" w:color="auto"/>
              <w:bottom w:val="single" w:sz="4" w:space="0" w:color="auto"/>
              <w:right w:val="single" w:sz="4" w:space="0" w:color="auto"/>
            </w:tcBorders>
          </w:tcPr>
          <w:p w14:paraId="120AD8EC" w14:textId="77777777" w:rsidR="002B4069" w:rsidRPr="00276E9B" w:rsidRDefault="002B4069" w:rsidP="002B4069">
            <w:pPr>
              <w:pStyle w:val="TAC"/>
            </w:pPr>
            <w:r w:rsidRPr="00276E9B">
              <w:t>P</w:t>
            </w:r>
          </w:p>
        </w:tc>
      </w:tr>
      <w:tr w:rsidR="002B4069" w:rsidRPr="00276E9B" w14:paraId="449FAD6E" w14:textId="77777777" w:rsidTr="004C399A">
        <w:tc>
          <w:tcPr>
            <w:tcW w:w="534" w:type="dxa"/>
            <w:tcBorders>
              <w:top w:val="single" w:sz="4" w:space="0" w:color="auto"/>
              <w:left w:val="single" w:sz="4" w:space="0" w:color="auto"/>
              <w:bottom w:val="single" w:sz="4" w:space="0" w:color="auto"/>
              <w:right w:val="single" w:sz="4" w:space="0" w:color="auto"/>
            </w:tcBorders>
          </w:tcPr>
          <w:p w14:paraId="755CA823" w14:textId="77777777" w:rsidR="002B4069" w:rsidRPr="00276E9B" w:rsidRDefault="002B4069" w:rsidP="002B4069">
            <w:pPr>
              <w:pStyle w:val="TAC"/>
            </w:pPr>
            <w:r w:rsidRPr="00276E9B">
              <w:t>11</w:t>
            </w:r>
          </w:p>
        </w:tc>
        <w:tc>
          <w:tcPr>
            <w:tcW w:w="3969" w:type="dxa"/>
            <w:tcBorders>
              <w:top w:val="single" w:sz="4" w:space="0" w:color="auto"/>
              <w:left w:val="single" w:sz="4" w:space="0" w:color="auto"/>
              <w:bottom w:val="single" w:sz="4" w:space="0" w:color="auto"/>
              <w:right w:val="single" w:sz="4" w:space="0" w:color="auto"/>
            </w:tcBorders>
          </w:tcPr>
          <w:p w14:paraId="7EAB2C04" w14:textId="601606C0" w:rsidR="002B4069" w:rsidRPr="00276E9B" w:rsidRDefault="002B4069" w:rsidP="002B4069">
            <w:pPr>
              <w:pStyle w:val="TAL"/>
            </w:pPr>
            <w:r w:rsidRPr="00276E9B">
              <w:t>In the third (next for NTN) NPDCCH period bundle after the transmission at step 9 the SS allocates an UL grant for the UE to send the RLC status PDU (NOTE 3, NOTE 4)</w:t>
            </w:r>
          </w:p>
        </w:tc>
        <w:tc>
          <w:tcPr>
            <w:tcW w:w="709" w:type="dxa"/>
            <w:tcBorders>
              <w:top w:val="single" w:sz="4" w:space="0" w:color="auto"/>
              <w:left w:val="single" w:sz="4" w:space="0" w:color="auto"/>
              <w:bottom w:val="single" w:sz="4" w:space="0" w:color="auto"/>
              <w:right w:val="single" w:sz="4" w:space="0" w:color="auto"/>
            </w:tcBorders>
          </w:tcPr>
          <w:p w14:paraId="07C4857A"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9413BB7"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69C9D44"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14A25F9" w14:textId="77777777" w:rsidR="002B4069" w:rsidRPr="00276E9B" w:rsidRDefault="002B4069" w:rsidP="002B4069">
            <w:pPr>
              <w:pStyle w:val="TAC"/>
            </w:pPr>
            <w:r w:rsidRPr="00276E9B">
              <w:t>-</w:t>
            </w:r>
          </w:p>
        </w:tc>
      </w:tr>
      <w:tr w:rsidR="002B4069" w:rsidRPr="00276E9B" w14:paraId="5A676A1E" w14:textId="77777777" w:rsidTr="004C399A">
        <w:tc>
          <w:tcPr>
            <w:tcW w:w="534" w:type="dxa"/>
            <w:tcBorders>
              <w:top w:val="single" w:sz="4" w:space="0" w:color="auto"/>
              <w:left w:val="single" w:sz="4" w:space="0" w:color="auto"/>
              <w:bottom w:val="single" w:sz="4" w:space="0" w:color="auto"/>
              <w:right w:val="single" w:sz="4" w:space="0" w:color="auto"/>
            </w:tcBorders>
          </w:tcPr>
          <w:p w14:paraId="3CCD250F" w14:textId="77777777" w:rsidR="002B4069" w:rsidRPr="00276E9B" w:rsidRDefault="002B4069" w:rsidP="002B4069">
            <w:pPr>
              <w:pStyle w:val="TAC"/>
            </w:pPr>
            <w:r w:rsidRPr="00276E9B">
              <w:lastRenderedPageBreak/>
              <w:t>12</w:t>
            </w:r>
          </w:p>
        </w:tc>
        <w:tc>
          <w:tcPr>
            <w:tcW w:w="3969" w:type="dxa"/>
            <w:tcBorders>
              <w:top w:val="single" w:sz="4" w:space="0" w:color="auto"/>
              <w:left w:val="single" w:sz="4" w:space="0" w:color="auto"/>
              <w:bottom w:val="single" w:sz="4" w:space="0" w:color="auto"/>
              <w:right w:val="single" w:sz="4" w:space="0" w:color="auto"/>
            </w:tcBorders>
          </w:tcPr>
          <w:p w14:paraId="251390F5" w14:textId="77777777" w:rsidR="002B4069" w:rsidRPr="00276E9B" w:rsidRDefault="002B4069" w:rsidP="002B4069">
            <w:pPr>
              <w:pStyle w:val="TAL"/>
            </w:pPr>
            <w:r w:rsidRPr="00276E9B">
              <w:t>Check: Does the UE transmit a MAC PDU containing an RLC STATUS PDU acknowledging the reception of the AMD PDUs in step 5?</w:t>
            </w:r>
          </w:p>
        </w:tc>
        <w:tc>
          <w:tcPr>
            <w:tcW w:w="709" w:type="dxa"/>
            <w:tcBorders>
              <w:top w:val="single" w:sz="4" w:space="0" w:color="auto"/>
              <w:left w:val="single" w:sz="4" w:space="0" w:color="auto"/>
              <w:bottom w:val="single" w:sz="4" w:space="0" w:color="auto"/>
              <w:right w:val="single" w:sz="4" w:space="0" w:color="auto"/>
            </w:tcBorders>
          </w:tcPr>
          <w:p w14:paraId="7AACDF0B"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4F5933E" w14:textId="77777777" w:rsidR="002B4069" w:rsidRPr="00276E9B" w:rsidRDefault="002B4069" w:rsidP="002B4069">
            <w:pPr>
              <w:pStyle w:val="TAL"/>
            </w:pPr>
            <w:r w:rsidRPr="00276E9B">
              <w:t>MAC PDU (RLC STATUS PDU (ACK_SN ‘X+5’))</w:t>
            </w:r>
          </w:p>
        </w:tc>
        <w:tc>
          <w:tcPr>
            <w:tcW w:w="567" w:type="dxa"/>
            <w:tcBorders>
              <w:top w:val="single" w:sz="4" w:space="0" w:color="auto"/>
              <w:left w:val="single" w:sz="4" w:space="0" w:color="auto"/>
              <w:bottom w:val="single" w:sz="4" w:space="0" w:color="auto"/>
              <w:right w:val="single" w:sz="4" w:space="0" w:color="auto"/>
            </w:tcBorders>
          </w:tcPr>
          <w:p w14:paraId="6C1EA13D" w14:textId="77777777" w:rsidR="002B4069" w:rsidRPr="00276E9B" w:rsidRDefault="002B4069" w:rsidP="002B4069">
            <w:pPr>
              <w:pStyle w:val="TAC"/>
            </w:pPr>
            <w:r w:rsidRPr="00276E9B">
              <w:t>3</w:t>
            </w:r>
          </w:p>
        </w:tc>
        <w:tc>
          <w:tcPr>
            <w:tcW w:w="850" w:type="dxa"/>
            <w:tcBorders>
              <w:top w:val="single" w:sz="4" w:space="0" w:color="auto"/>
              <w:left w:val="single" w:sz="4" w:space="0" w:color="auto"/>
              <w:bottom w:val="single" w:sz="4" w:space="0" w:color="auto"/>
              <w:right w:val="single" w:sz="4" w:space="0" w:color="auto"/>
            </w:tcBorders>
          </w:tcPr>
          <w:p w14:paraId="6E1C9AB1" w14:textId="77777777" w:rsidR="002B4069" w:rsidRPr="00276E9B" w:rsidRDefault="002B4069" w:rsidP="002B4069">
            <w:pPr>
              <w:pStyle w:val="TAC"/>
            </w:pPr>
            <w:r w:rsidRPr="00276E9B">
              <w:t>P</w:t>
            </w:r>
          </w:p>
        </w:tc>
      </w:tr>
      <w:tr w:rsidR="002B4069" w:rsidRPr="00276E9B" w14:paraId="27C84667" w14:textId="77777777" w:rsidTr="004C399A">
        <w:tc>
          <w:tcPr>
            <w:tcW w:w="534" w:type="dxa"/>
            <w:tcBorders>
              <w:top w:val="single" w:sz="4" w:space="0" w:color="auto"/>
              <w:left w:val="single" w:sz="4" w:space="0" w:color="auto"/>
              <w:bottom w:val="single" w:sz="4" w:space="0" w:color="auto"/>
              <w:right w:val="single" w:sz="4" w:space="0" w:color="auto"/>
            </w:tcBorders>
          </w:tcPr>
          <w:p w14:paraId="4C5ED771" w14:textId="77777777" w:rsidR="002B4069" w:rsidRPr="00276E9B" w:rsidRDefault="002B4069" w:rsidP="002B4069">
            <w:pPr>
              <w:pStyle w:val="TAC"/>
            </w:pPr>
            <w:r w:rsidRPr="00276E9B">
              <w:t>13</w:t>
            </w:r>
          </w:p>
        </w:tc>
        <w:tc>
          <w:tcPr>
            <w:tcW w:w="3969" w:type="dxa"/>
            <w:tcBorders>
              <w:top w:val="single" w:sz="4" w:space="0" w:color="auto"/>
              <w:left w:val="single" w:sz="4" w:space="0" w:color="auto"/>
              <w:bottom w:val="single" w:sz="4" w:space="0" w:color="auto"/>
              <w:right w:val="single" w:sz="4" w:space="0" w:color="auto"/>
            </w:tcBorders>
          </w:tcPr>
          <w:p w14:paraId="6D7BDC05" w14:textId="77777777" w:rsidR="002B4069" w:rsidRPr="00276E9B" w:rsidRDefault="002B4069" w:rsidP="002B4069">
            <w:pPr>
              <w:pStyle w:val="TAL"/>
            </w:pPr>
            <w:r w:rsidRPr="00276E9B">
              <w:t>The SS transmits DCI N1 with Irep=4 resulting in 16 repetitions.</w:t>
            </w:r>
          </w:p>
          <w:p w14:paraId="43B4A114" w14:textId="77777777" w:rsidR="002B4069" w:rsidRPr="00276E9B" w:rsidRDefault="002B4069" w:rsidP="002B4069">
            <w:pPr>
              <w:pStyle w:val="TAL"/>
            </w:pPr>
            <w:r w:rsidRPr="00276E9B">
              <w:t>The SS transmits a MAC PDU containing a</w:t>
            </w:r>
            <w:r w:rsidRPr="00276E9B">
              <w:rPr>
                <w:lang w:eastAsia="zh-CN"/>
              </w:rPr>
              <w:t>n</w:t>
            </w:r>
            <w:r w:rsidRPr="00276E9B">
              <w:t xml:space="preserve"> RLC SDU in an AMD PDU with polling field ‘P’ set to ‘1’and repeats it in the next 15 consecutive TTIs</w:t>
            </w:r>
            <w:r w:rsidRPr="00276E9B">
              <w:rPr>
                <w:lang w:eastAsia="zh-CN"/>
              </w:rPr>
              <w:t>.</w:t>
            </w:r>
          </w:p>
          <w:p w14:paraId="03946073" w14:textId="77777777" w:rsidR="002B4069" w:rsidRPr="00276E9B" w:rsidRDefault="002B4069" w:rsidP="002B4069">
            <w:pPr>
              <w:pStyle w:val="TAL"/>
            </w:pPr>
            <w:r w:rsidRPr="00276E9B">
              <w:t>(NOTE 1, 2, 6)</w:t>
            </w:r>
          </w:p>
        </w:tc>
        <w:tc>
          <w:tcPr>
            <w:tcW w:w="709" w:type="dxa"/>
            <w:tcBorders>
              <w:top w:val="single" w:sz="4" w:space="0" w:color="auto"/>
              <w:left w:val="single" w:sz="4" w:space="0" w:color="auto"/>
              <w:bottom w:val="single" w:sz="4" w:space="0" w:color="auto"/>
              <w:right w:val="single" w:sz="4" w:space="0" w:color="auto"/>
            </w:tcBorders>
          </w:tcPr>
          <w:p w14:paraId="6E44C9A2"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FF82BFC" w14:textId="77777777" w:rsidR="002B4069" w:rsidRPr="00276E9B" w:rsidRDefault="002B4069" w:rsidP="002B4069">
            <w:pPr>
              <w:pStyle w:val="TAL"/>
            </w:pPr>
            <w:r w:rsidRPr="00276E9B">
              <w:t>NPDCCH (DCI N1 ))</w:t>
            </w:r>
          </w:p>
          <w:p w14:paraId="4EBC3E2F" w14:textId="77777777" w:rsidR="002B4069" w:rsidRPr="00276E9B" w:rsidRDefault="002B4069" w:rsidP="002B4069">
            <w:pPr>
              <w:pStyle w:val="TAL"/>
            </w:pPr>
            <w:r w:rsidRPr="00276E9B">
              <w:t xml:space="preserve">MAC PDU(AMD PDU, </w:t>
            </w:r>
            <w:r w:rsidRPr="00276E9B">
              <w:rPr>
                <w:lang w:eastAsia="zh-CN"/>
              </w:rPr>
              <w:t>7-byte</w:t>
            </w:r>
            <w:r w:rsidRPr="00276E9B">
              <w:t xml:space="preserve"> padding)</w:t>
            </w:r>
          </w:p>
        </w:tc>
        <w:tc>
          <w:tcPr>
            <w:tcW w:w="567" w:type="dxa"/>
            <w:tcBorders>
              <w:top w:val="single" w:sz="4" w:space="0" w:color="auto"/>
              <w:left w:val="single" w:sz="4" w:space="0" w:color="auto"/>
              <w:bottom w:val="single" w:sz="4" w:space="0" w:color="auto"/>
              <w:right w:val="single" w:sz="4" w:space="0" w:color="auto"/>
            </w:tcBorders>
          </w:tcPr>
          <w:p w14:paraId="26AA7089"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3ABFAFA" w14:textId="77777777" w:rsidR="002B4069" w:rsidRPr="00276E9B" w:rsidRDefault="002B4069" w:rsidP="002B4069">
            <w:pPr>
              <w:pStyle w:val="TAC"/>
            </w:pPr>
            <w:r w:rsidRPr="00276E9B">
              <w:t>-</w:t>
            </w:r>
          </w:p>
        </w:tc>
      </w:tr>
      <w:tr w:rsidR="002B4069" w:rsidRPr="00276E9B" w14:paraId="250EB0CB" w14:textId="77777777" w:rsidTr="004C399A">
        <w:tc>
          <w:tcPr>
            <w:tcW w:w="534" w:type="dxa"/>
            <w:tcBorders>
              <w:top w:val="single" w:sz="4" w:space="0" w:color="auto"/>
              <w:left w:val="single" w:sz="4" w:space="0" w:color="auto"/>
              <w:bottom w:val="single" w:sz="4" w:space="0" w:color="auto"/>
              <w:right w:val="single" w:sz="4" w:space="0" w:color="auto"/>
            </w:tcBorders>
          </w:tcPr>
          <w:p w14:paraId="4941A161" w14:textId="77777777" w:rsidR="002B4069" w:rsidRPr="00276E9B" w:rsidRDefault="002B4069" w:rsidP="002B4069">
            <w:pPr>
              <w:pStyle w:val="TAC"/>
            </w:pPr>
            <w:r w:rsidRPr="00276E9B">
              <w:t>14</w:t>
            </w:r>
          </w:p>
        </w:tc>
        <w:tc>
          <w:tcPr>
            <w:tcW w:w="3969" w:type="dxa"/>
            <w:tcBorders>
              <w:top w:val="single" w:sz="4" w:space="0" w:color="auto"/>
              <w:left w:val="single" w:sz="4" w:space="0" w:color="auto"/>
              <w:bottom w:val="single" w:sz="4" w:space="0" w:color="auto"/>
              <w:right w:val="single" w:sz="4" w:space="0" w:color="auto"/>
            </w:tcBorders>
          </w:tcPr>
          <w:p w14:paraId="75D8D669" w14:textId="77777777" w:rsidR="002B4069" w:rsidRPr="00276E9B" w:rsidRDefault="002B4069" w:rsidP="002B4069">
            <w:pPr>
              <w:pStyle w:val="TAL"/>
            </w:pPr>
            <w:r w:rsidRPr="00276E9B">
              <w:t>Check: Does the UE send HARQ ACK NPDSCH?</w:t>
            </w:r>
          </w:p>
        </w:tc>
        <w:tc>
          <w:tcPr>
            <w:tcW w:w="709" w:type="dxa"/>
            <w:tcBorders>
              <w:top w:val="single" w:sz="4" w:space="0" w:color="auto"/>
              <w:left w:val="single" w:sz="4" w:space="0" w:color="auto"/>
              <w:bottom w:val="single" w:sz="4" w:space="0" w:color="auto"/>
              <w:right w:val="single" w:sz="4" w:space="0" w:color="auto"/>
            </w:tcBorders>
          </w:tcPr>
          <w:p w14:paraId="1AA661A0"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BFBE4C1" w14:textId="77777777" w:rsidR="002B4069" w:rsidRPr="00276E9B" w:rsidRDefault="002B4069" w:rsidP="002B4069">
            <w:pPr>
              <w:pStyle w:val="TAL"/>
            </w:pPr>
            <w:r w:rsidRPr="00276E9B">
              <w:t>HARQ ACK</w:t>
            </w:r>
          </w:p>
        </w:tc>
        <w:tc>
          <w:tcPr>
            <w:tcW w:w="567" w:type="dxa"/>
            <w:tcBorders>
              <w:top w:val="single" w:sz="4" w:space="0" w:color="auto"/>
              <w:left w:val="single" w:sz="4" w:space="0" w:color="auto"/>
              <w:bottom w:val="single" w:sz="4" w:space="0" w:color="auto"/>
              <w:right w:val="single" w:sz="4" w:space="0" w:color="auto"/>
            </w:tcBorders>
          </w:tcPr>
          <w:p w14:paraId="0983B1B5" w14:textId="77777777" w:rsidR="002B4069" w:rsidRPr="00276E9B" w:rsidRDefault="002B4069" w:rsidP="002B4069">
            <w:pPr>
              <w:pStyle w:val="TAC"/>
            </w:pPr>
            <w:r w:rsidRPr="00276E9B">
              <w:t>4</w:t>
            </w:r>
          </w:p>
        </w:tc>
        <w:tc>
          <w:tcPr>
            <w:tcW w:w="850" w:type="dxa"/>
            <w:tcBorders>
              <w:top w:val="single" w:sz="4" w:space="0" w:color="auto"/>
              <w:left w:val="single" w:sz="4" w:space="0" w:color="auto"/>
              <w:bottom w:val="single" w:sz="4" w:space="0" w:color="auto"/>
              <w:right w:val="single" w:sz="4" w:space="0" w:color="auto"/>
            </w:tcBorders>
          </w:tcPr>
          <w:p w14:paraId="1C452E52" w14:textId="77777777" w:rsidR="002B4069" w:rsidRPr="00276E9B" w:rsidRDefault="002B4069" w:rsidP="002B4069">
            <w:pPr>
              <w:pStyle w:val="TAC"/>
            </w:pPr>
            <w:r w:rsidRPr="00276E9B">
              <w:t>P</w:t>
            </w:r>
          </w:p>
        </w:tc>
      </w:tr>
      <w:tr w:rsidR="002B4069" w:rsidRPr="00276E9B" w14:paraId="46719385" w14:textId="77777777" w:rsidTr="004C399A">
        <w:tc>
          <w:tcPr>
            <w:tcW w:w="534" w:type="dxa"/>
            <w:tcBorders>
              <w:top w:val="single" w:sz="4" w:space="0" w:color="auto"/>
              <w:left w:val="single" w:sz="4" w:space="0" w:color="auto"/>
              <w:bottom w:val="single" w:sz="4" w:space="0" w:color="auto"/>
              <w:right w:val="single" w:sz="4" w:space="0" w:color="auto"/>
            </w:tcBorders>
          </w:tcPr>
          <w:p w14:paraId="3FA12DA5" w14:textId="77777777" w:rsidR="002B4069" w:rsidRPr="00276E9B" w:rsidRDefault="002B4069" w:rsidP="002B4069">
            <w:pPr>
              <w:pStyle w:val="TAC"/>
            </w:pPr>
            <w:r w:rsidRPr="00276E9B">
              <w:t>15</w:t>
            </w:r>
          </w:p>
        </w:tc>
        <w:tc>
          <w:tcPr>
            <w:tcW w:w="3969" w:type="dxa"/>
            <w:tcBorders>
              <w:top w:val="single" w:sz="4" w:space="0" w:color="auto"/>
              <w:left w:val="single" w:sz="4" w:space="0" w:color="auto"/>
              <w:bottom w:val="single" w:sz="4" w:space="0" w:color="auto"/>
              <w:right w:val="single" w:sz="4" w:space="0" w:color="auto"/>
            </w:tcBorders>
          </w:tcPr>
          <w:p w14:paraId="2560DAE0" w14:textId="596B25B8" w:rsidR="002B4069" w:rsidRPr="00276E9B" w:rsidRDefault="002B4069" w:rsidP="002B4069">
            <w:pPr>
              <w:pStyle w:val="TAL"/>
            </w:pPr>
            <w:r w:rsidRPr="00276E9B">
              <w:t>In the third (next for NTN) NPDCCH period bundle after the transmission at step 13 the SS allocates an UL grant for the UE to send the RLC status PDU (NOTE 3, NOTE 4)</w:t>
            </w:r>
          </w:p>
        </w:tc>
        <w:tc>
          <w:tcPr>
            <w:tcW w:w="709" w:type="dxa"/>
            <w:tcBorders>
              <w:top w:val="single" w:sz="4" w:space="0" w:color="auto"/>
              <w:left w:val="single" w:sz="4" w:space="0" w:color="auto"/>
              <w:bottom w:val="single" w:sz="4" w:space="0" w:color="auto"/>
              <w:right w:val="single" w:sz="4" w:space="0" w:color="auto"/>
            </w:tcBorders>
          </w:tcPr>
          <w:p w14:paraId="0FB9853E"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B394209"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EA73B0C"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09104CA" w14:textId="77777777" w:rsidR="002B4069" w:rsidRPr="00276E9B" w:rsidRDefault="002B4069" w:rsidP="002B4069">
            <w:pPr>
              <w:pStyle w:val="TAC"/>
            </w:pPr>
            <w:r w:rsidRPr="00276E9B">
              <w:t>-</w:t>
            </w:r>
          </w:p>
        </w:tc>
      </w:tr>
      <w:tr w:rsidR="002B4069" w:rsidRPr="00276E9B" w14:paraId="1AE10413" w14:textId="77777777" w:rsidTr="004C399A">
        <w:tc>
          <w:tcPr>
            <w:tcW w:w="534" w:type="dxa"/>
            <w:tcBorders>
              <w:top w:val="single" w:sz="4" w:space="0" w:color="auto"/>
              <w:left w:val="single" w:sz="4" w:space="0" w:color="auto"/>
              <w:bottom w:val="single" w:sz="4" w:space="0" w:color="auto"/>
              <w:right w:val="single" w:sz="4" w:space="0" w:color="auto"/>
            </w:tcBorders>
          </w:tcPr>
          <w:p w14:paraId="0E3542DD" w14:textId="77777777" w:rsidR="002B4069" w:rsidRPr="00276E9B" w:rsidRDefault="002B4069" w:rsidP="002B4069">
            <w:pPr>
              <w:pStyle w:val="TAC"/>
            </w:pPr>
            <w:r w:rsidRPr="00276E9B">
              <w:t>16</w:t>
            </w:r>
          </w:p>
        </w:tc>
        <w:tc>
          <w:tcPr>
            <w:tcW w:w="3969" w:type="dxa"/>
            <w:tcBorders>
              <w:top w:val="single" w:sz="4" w:space="0" w:color="auto"/>
              <w:left w:val="single" w:sz="4" w:space="0" w:color="auto"/>
              <w:bottom w:val="single" w:sz="4" w:space="0" w:color="auto"/>
              <w:right w:val="single" w:sz="4" w:space="0" w:color="auto"/>
            </w:tcBorders>
          </w:tcPr>
          <w:p w14:paraId="2C52E131" w14:textId="77777777" w:rsidR="002B4069" w:rsidRPr="00276E9B" w:rsidRDefault="002B4069" w:rsidP="002B4069">
            <w:pPr>
              <w:pStyle w:val="TAL"/>
            </w:pPr>
            <w:r w:rsidRPr="00276E9B">
              <w:t>Check: Does the UE transmit an RLC STATUS PDU with ACK_SN field equal to X+6?</w:t>
            </w:r>
          </w:p>
        </w:tc>
        <w:tc>
          <w:tcPr>
            <w:tcW w:w="709" w:type="dxa"/>
            <w:tcBorders>
              <w:top w:val="single" w:sz="4" w:space="0" w:color="auto"/>
              <w:left w:val="single" w:sz="4" w:space="0" w:color="auto"/>
              <w:bottom w:val="single" w:sz="4" w:space="0" w:color="auto"/>
              <w:right w:val="single" w:sz="4" w:space="0" w:color="auto"/>
            </w:tcBorders>
          </w:tcPr>
          <w:p w14:paraId="0295E487"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B6CCCB5" w14:textId="77777777" w:rsidR="002B4069" w:rsidRPr="00276E9B" w:rsidRDefault="002B4069" w:rsidP="002B4069">
            <w:pPr>
              <w:pStyle w:val="TAL"/>
            </w:pPr>
            <w:r w:rsidRPr="00276E9B">
              <w:t xml:space="preserve">RLC STATUS PDU (ACK_SN ‘X+6’) </w:t>
            </w:r>
          </w:p>
        </w:tc>
        <w:tc>
          <w:tcPr>
            <w:tcW w:w="567" w:type="dxa"/>
            <w:tcBorders>
              <w:top w:val="single" w:sz="4" w:space="0" w:color="auto"/>
              <w:left w:val="single" w:sz="4" w:space="0" w:color="auto"/>
              <w:bottom w:val="single" w:sz="4" w:space="0" w:color="auto"/>
              <w:right w:val="single" w:sz="4" w:space="0" w:color="auto"/>
            </w:tcBorders>
          </w:tcPr>
          <w:p w14:paraId="27F62867" w14:textId="77777777" w:rsidR="002B4069" w:rsidRPr="00276E9B" w:rsidRDefault="002B4069" w:rsidP="002B4069">
            <w:pPr>
              <w:pStyle w:val="TAC"/>
            </w:pPr>
            <w:r w:rsidRPr="00276E9B">
              <w:rPr>
                <w:rFonts w:eastAsia="MS Gothic"/>
              </w:rPr>
              <w:t>4</w:t>
            </w:r>
          </w:p>
        </w:tc>
        <w:tc>
          <w:tcPr>
            <w:tcW w:w="850" w:type="dxa"/>
            <w:tcBorders>
              <w:top w:val="single" w:sz="4" w:space="0" w:color="auto"/>
              <w:left w:val="single" w:sz="4" w:space="0" w:color="auto"/>
              <w:bottom w:val="single" w:sz="4" w:space="0" w:color="auto"/>
              <w:right w:val="single" w:sz="4" w:space="0" w:color="auto"/>
            </w:tcBorders>
          </w:tcPr>
          <w:p w14:paraId="2978D06F" w14:textId="77777777" w:rsidR="002B4069" w:rsidRPr="00276E9B" w:rsidRDefault="002B4069" w:rsidP="002B4069">
            <w:pPr>
              <w:pStyle w:val="TAC"/>
            </w:pPr>
            <w:r w:rsidRPr="00276E9B">
              <w:t>P</w:t>
            </w:r>
          </w:p>
        </w:tc>
      </w:tr>
      <w:tr w:rsidR="002B4069" w:rsidRPr="00276E9B" w14:paraId="3A3611B3" w14:textId="77777777" w:rsidTr="004C399A">
        <w:tc>
          <w:tcPr>
            <w:tcW w:w="534" w:type="dxa"/>
            <w:tcBorders>
              <w:top w:val="single" w:sz="4" w:space="0" w:color="auto"/>
              <w:left w:val="single" w:sz="4" w:space="0" w:color="auto"/>
              <w:bottom w:val="single" w:sz="4" w:space="0" w:color="auto"/>
              <w:right w:val="single" w:sz="4" w:space="0" w:color="auto"/>
            </w:tcBorders>
          </w:tcPr>
          <w:p w14:paraId="456606E6" w14:textId="77777777" w:rsidR="002B4069" w:rsidRPr="00276E9B" w:rsidRDefault="002B4069" w:rsidP="002B4069">
            <w:pPr>
              <w:pStyle w:val="TAC"/>
            </w:pPr>
            <w:r w:rsidRPr="00276E9B">
              <w:t>17</w:t>
            </w:r>
          </w:p>
        </w:tc>
        <w:tc>
          <w:tcPr>
            <w:tcW w:w="3969" w:type="dxa"/>
            <w:tcBorders>
              <w:top w:val="single" w:sz="4" w:space="0" w:color="auto"/>
              <w:left w:val="single" w:sz="4" w:space="0" w:color="auto"/>
              <w:bottom w:val="single" w:sz="4" w:space="0" w:color="auto"/>
              <w:right w:val="single" w:sz="4" w:space="0" w:color="auto"/>
            </w:tcBorders>
          </w:tcPr>
          <w:p w14:paraId="76236FA8" w14:textId="77777777" w:rsidR="002B4069" w:rsidRPr="00276E9B" w:rsidRDefault="002B4069" w:rsidP="002B4069">
            <w:pPr>
              <w:pStyle w:val="TAL"/>
            </w:pPr>
            <w:r w:rsidRPr="00276E9B">
              <w:t>The SS transmits DCI N1 with Irep=5 resulting in 32 repetitions.</w:t>
            </w:r>
          </w:p>
          <w:p w14:paraId="487F7286" w14:textId="77777777" w:rsidR="002B4069" w:rsidRPr="00276E9B" w:rsidRDefault="002B4069" w:rsidP="002B4069">
            <w:pPr>
              <w:pStyle w:val="TAL"/>
            </w:pPr>
            <w:r w:rsidRPr="00276E9B">
              <w:t>The SS transmits a MAC PDU containing a</w:t>
            </w:r>
            <w:r w:rsidRPr="00276E9B">
              <w:rPr>
                <w:lang w:eastAsia="zh-CN"/>
              </w:rPr>
              <w:t>n</w:t>
            </w:r>
            <w:r w:rsidRPr="00276E9B">
              <w:t xml:space="preserve"> RLC SDU in an AMD PDU</w:t>
            </w:r>
            <w:r w:rsidRPr="00276E9B">
              <w:rPr>
                <w:lang w:eastAsia="zh-CN"/>
              </w:rPr>
              <w:t xml:space="preserve"> </w:t>
            </w:r>
            <w:r w:rsidRPr="00276E9B">
              <w:t>with polling field ‘P’ set to ‘1’ and repeats it in the next 31 consecutive TTIs.</w:t>
            </w:r>
          </w:p>
          <w:p w14:paraId="5C594722" w14:textId="77777777" w:rsidR="002B4069" w:rsidRPr="00276E9B" w:rsidRDefault="002B4069" w:rsidP="002B4069">
            <w:pPr>
              <w:pStyle w:val="TAL"/>
            </w:pPr>
            <w:r w:rsidRPr="00276E9B">
              <w:t>(NOTE 1, 2, 7)</w:t>
            </w:r>
          </w:p>
        </w:tc>
        <w:tc>
          <w:tcPr>
            <w:tcW w:w="709" w:type="dxa"/>
            <w:tcBorders>
              <w:top w:val="single" w:sz="4" w:space="0" w:color="auto"/>
              <w:left w:val="single" w:sz="4" w:space="0" w:color="auto"/>
              <w:bottom w:val="single" w:sz="4" w:space="0" w:color="auto"/>
              <w:right w:val="single" w:sz="4" w:space="0" w:color="auto"/>
            </w:tcBorders>
          </w:tcPr>
          <w:p w14:paraId="680AD5FD"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2C047AB" w14:textId="77777777" w:rsidR="002B4069" w:rsidRPr="00276E9B" w:rsidRDefault="002B4069" w:rsidP="002B4069">
            <w:pPr>
              <w:pStyle w:val="TAL"/>
            </w:pPr>
            <w:r w:rsidRPr="00276E9B">
              <w:t>NPDCCH (DCI N1 ))</w:t>
            </w:r>
          </w:p>
          <w:p w14:paraId="258A2F28" w14:textId="77777777" w:rsidR="002B4069" w:rsidRPr="00276E9B" w:rsidRDefault="002B4069" w:rsidP="002B4069">
            <w:pPr>
              <w:pStyle w:val="TAL"/>
            </w:pPr>
            <w:r w:rsidRPr="00276E9B">
              <w:t>MACPDU(AMD PDU, one byte padding)</w:t>
            </w:r>
          </w:p>
        </w:tc>
        <w:tc>
          <w:tcPr>
            <w:tcW w:w="567" w:type="dxa"/>
            <w:tcBorders>
              <w:top w:val="single" w:sz="4" w:space="0" w:color="auto"/>
              <w:left w:val="single" w:sz="4" w:space="0" w:color="auto"/>
              <w:bottom w:val="single" w:sz="4" w:space="0" w:color="auto"/>
              <w:right w:val="single" w:sz="4" w:space="0" w:color="auto"/>
            </w:tcBorders>
          </w:tcPr>
          <w:p w14:paraId="413FE8AD"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BCE08D8" w14:textId="77777777" w:rsidR="002B4069" w:rsidRPr="00276E9B" w:rsidRDefault="002B4069" w:rsidP="002B4069">
            <w:pPr>
              <w:pStyle w:val="TAC"/>
            </w:pPr>
            <w:r w:rsidRPr="00276E9B">
              <w:t>-</w:t>
            </w:r>
          </w:p>
        </w:tc>
      </w:tr>
      <w:tr w:rsidR="002B4069" w:rsidRPr="00276E9B" w14:paraId="75EB5CC0" w14:textId="77777777" w:rsidTr="004C399A">
        <w:tc>
          <w:tcPr>
            <w:tcW w:w="534" w:type="dxa"/>
            <w:tcBorders>
              <w:top w:val="single" w:sz="4" w:space="0" w:color="auto"/>
              <w:left w:val="single" w:sz="4" w:space="0" w:color="auto"/>
              <w:bottom w:val="single" w:sz="4" w:space="0" w:color="auto"/>
              <w:right w:val="single" w:sz="4" w:space="0" w:color="auto"/>
            </w:tcBorders>
          </w:tcPr>
          <w:p w14:paraId="4751C197" w14:textId="77777777" w:rsidR="002B4069" w:rsidRPr="00276E9B" w:rsidRDefault="002B4069" w:rsidP="002B4069">
            <w:pPr>
              <w:pStyle w:val="TAC"/>
            </w:pPr>
            <w:r w:rsidRPr="00276E9B">
              <w:t>18</w:t>
            </w:r>
          </w:p>
        </w:tc>
        <w:tc>
          <w:tcPr>
            <w:tcW w:w="3969" w:type="dxa"/>
            <w:tcBorders>
              <w:top w:val="single" w:sz="4" w:space="0" w:color="auto"/>
              <w:left w:val="single" w:sz="4" w:space="0" w:color="auto"/>
              <w:bottom w:val="single" w:sz="4" w:space="0" w:color="auto"/>
              <w:right w:val="single" w:sz="4" w:space="0" w:color="auto"/>
            </w:tcBorders>
          </w:tcPr>
          <w:p w14:paraId="267C9539" w14:textId="77777777" w:rsidR="002B4069" w:rsidRPr="00276E9B" w:rsidRDefault="002B4069" w:rsidP="002B4069">
            <w:pPr>
              <w:pStyle w:val="TAL"/>
            </w:pPr>
            <w:r w:rsidRPr="00276E9B">
              <w:t>Check: Does the UE send HARQ ACK NPDSCH?</w:t>
            </w:r>
          </w:p>
        </w:tc>
        <w:tc>
          <w:tcPr>
            <w:tcW w:w="709" w:type="dxa"/>
            <w:tcBorders>
              <w:top w:val="single" w:sz="4" w:space="0" w:color="auto"/>
              <w:left w:val="single" w:sz="4" w:space="0" w:color="auto"/>
              <w:bottom w:val="single" w:sz="4" w:space="0" w:color="auto"/>
              <w:right w:val="single" w:sz="4" w:space="0" w:color="auto"/>
            </w:tcBorders>
          </w:tcPr>
          <w:p w14:paraId="14757D9B"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A606B3D" w14:textId="77777777" w:rsidR="002B4069" w:rsidRPr="00276E9B" w:rsidRDefault="002B4069" w:rsidP="002B4069">
            <w:pPr>
              <w:pStyle w:val="TAL"/>
            </w:pPr>
            <w:r w:rsidRPr="00276E9B">
              <w:t>HARQ ACK</w:t>
            </w:r>
          </w:p>
        </w:tc>
        <w:tc>
          <w:tcPr>
            <w:tcW w:w="567" w:type="dxa"/>
            <w:tcBorders>
              <w:top w:val="single" w:sz="4" w:space="0" w:color="auto"/>
              <w:left w:val="single" w:sz="4" w:space="0" w:color="auto"/>
              <w:bottom w:val="single" w:sz="4" w:space="0" w:color="auto"/>
              <w:right w:val="single" w:sz="4" w:space="0" w:color="auto"/>
            </w:tcBorders>
          </w:tcPr>
          <w:p w14:paraId="5FFEEB62" w14:textId="77777777" w:rsidR="002B4069" w:rsidRPr="00276E9B" w:rsidRDefault="002B4069" w:rsidP="002B4069">
            <w:pPr>
              <w:pStyle w:val="TAC"/>
            </w:pPr>
            <w:r w:rsidRPr="00276E9B">
              <w:t>5</w:t>
            </w:r>
          </w:p>
        </w:tc>
        <w:tc>
          <w:tcPr>
            <w:tcW w:w="850" w:type="dxa"/>
            <w:tcBorders>
              <w:top w:val="single" w:sz="4" w:space="0" w:color="auto"/>
              <w:left w:val="single" w:sz="4" w:space="0" w:color="auto"/>
              <w:bottom w:val="single" w:sz="4" w:space="0" w:color="auto"/>
              <w:right w:val="single" w:sz="4" w:space="0" w:color="auto"/>
            </w:tcBorders>
          </w:tcPr>
          <w:p w14:paraId="519901EA" w14:textId="77777777" w:rsidR="002B4069" w:rsidRPr="00276E9B" w:rsidRDefault="002B4069" w:rsidP="002B4069">
            <w:pPr>
              <w:pStyle w:val="TAC"/>
            </w:pPr>
            <w:r w:rsidRPr="00276E9B">
              <w:t>P</w:t>
            </w:r>
          </w:p>
        </w:tc>
      </w:tr>
      <w:tr w:rsidR="002B4069" w:rsidRPr="00276E9B" w14:paraId="56F8F7BD" w14:textId="77777777" w:rsidTr="004C399A">
        <w:tc>
          <w:tcPr>
            <w:tcW w:w="534" w:type="dxa"/>
            <w:tcBorders>
              <w:top w:val="single" w:sz="4" w:space="0" w:color="auto"/>
              <w:left w:val="single" w:sz="4" w:space="0" w:color="auto"/>
              <w:bottom w:val="single" w:sz="4" w:space="0" w:color="auto"/>
              <w:right w:val="single" w:sz="4" w:space="0" w:color="auto"/>
            </w:tcBorders>
          </w:tcPr>
          <w:p w14:paraId="61521D6C" w14:textId="77777777" w:rsidR="002B4069" w:rsidRPr="00276E9B" w:rsidRDefault="002B4069" w:rsidP="002B4069">
            <w:pPr>
              <w:pStyle w:val="TAC"/>
            </w:pPr>
            <w:r w:rsidRPr="00276E9B">
              <w:t>19</w:t>
            </w:r>
          </w:p>
        </w:tc>
        <w:tc>
          <w:tcPr>
            <w:tcW w:w="3969" w:type="dxa"/>
            <w:tcBorders>
              <w:top w:val="single" w:sz="4" w:space="0" w:color="auto"/>
              <w:left w:val="single" w:sz="4" w:space="0" w:color="auto"/>
              <w:bottom w:val="single" w:sz="4" w:space="0" w:color="auto"/>
              <w:right w:val="single" w:sz="4" w:space="0" w:color="auto"/>
            </w:tcBorders>
          </w:tcPr>
          <w:p w14:paraId="263F92D3" w14:textId="3540F691" w:rsidR="002B4069" w:rsidRPr="00276E9B" w:rsidRDefault="002B4069" w:rsidP="002B4069">
            <w:pPr>
              <w:pStyle w:val="TAL"/>
            </w:pPr>
            <w:r w:rsidRPr="00276E9B">
              <w:t>In the third (next for NTN) NPDCCH period bundle after the transmission at step 17 the SS allocates an UL grant for the UE to send the RLC status PDU</w:t>
            </w:r>
          </w:p>
          <w:p w14:paraId="6FF07347" w14:textId="6E7642CD" w:rsidR="002B4069" w:rsidRPr="00276E9B" w:rsidRDefault="002B4069" w:rsidP="002B4069">
            <w:pPr>
              <w:pStyle w:val="TAL"/>
            </w:pPr>
            <w:r w:rsidRPr="00276E9B">
              <w:t>(NOTE 3,NOTE 4)</w:t>
            </w:r>
          </w:p>
        </w:tc>
        <w:tc>
          <w:tcPr>
            <w:tcW w:w="709" w:type="dxa"/>
            <w:tcBorders>
              <w:top w:val="single" w:sz="4" w:space="0" w:color="auto"/>
              <w:left w:val="single" w:sz="4" w:space="0" w:color="auto"/>
              <w:bottom w:val="single" w:sz="4" w:space="0" w:color="auto"/>
              <w:right w:val="single" w:sz="4" w:space="0" w:color="auto"/>
            </w:tcBorders>
          </w:tcPr>
          <w:p w14:paraId="768367B2"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A2E1013"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42B7ED8"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3AE0B6B" w14:textId="77777777" w:rsidR="002B4069" w:rsidRPr="00276E9B" w:rsidRDefault="002B4069" w:rsidP="002B4069">
            <w:pPr>
              <w:pStyle w:val="TAC"/>
            </w:pPr>
            <w:r w:rsidRPr="00276E9B">
              <w:t>-</w:t>
            </w:r>
          </w:p>
        </w:tc>
      </w:tr>
      <w:tr w:rsidR="002B4069" w:rsidRPr="00276E9B" w14:paraId="059B2A24" w14:textId="77777777" w:rsidTr="004C399A">
        <w:tc>
          <w:tcPr>
            <w:tcW w:w="534" w:type="dxa"/>
            <w:tcBorders>
              <w:top w:val="single" w:sz="4" w:space="0" w:color="auto"/>
              <w:left w:val="single" w:sz="4" w:space="0" w:color="auto"/>
              <w:bottom w:val="single" w:sz="4" w:space="0" w:color="auto"/>
              <w:right w:val="single" w:sz="4" w:space="0" w:color="auto"/>
            </w:tcBorders>
          </w:tcPr>
          <w:p w14:paraId="2844EEC5" w14:textId="77777777" w:rsidR="002B4069" w:rsidRPr="00276E9B" w:rsidRDefault="002B4069" w:rsidP="002B4069">
            <w:pPr>
              <w:pStyle w:val="TAC"/>
            </w:pPr>
            <w:r w:rsidRPr="00276E9B">
              <w:t>20</w:t>
            </w:r>
          </w:p>
        </w:tc>
        <w:tc>
          <w:tcPr>
            <w:tcW w:w="3969" w:type="dxa"/>
            <w:tcBorders>
              <w:top w:val="single" w:sz="4" w:space="0" w:color="auto"/>
              <w:left w:val="single" w:sz="4" w:space="0" w:color="auto"/>
              <w:bottom w:val="single" w:sz="4" w:space="0" w:color="auto"/>
              <w:right w:val="single" w:sz="4" w:space="0" w:color="auto"/>
            </w:tcBorders>
          </w:tcPr>
          <w:p w14:paraId="7788BEA0" w14:textId="77777777" w:rsidR="002B4069" w:rsidRPr="00276E9B" w:rsidRDefault="002B4069" w:rsidP="002B4069">
            <w:pPr>
              <w:pStyle w:val="TAL"/>
            </w:pPr>
            <w:r w:rsidRPr="00276E9B">
              <w:t xml:space="preserve">Check: </w:t>
            </w:r>
            <w:r w:rsidRPr="00276E9B">
              <w:rPr>
                <w:lang w:eastAsia="zh-CN"/>
              </w:rPr>
              <w:t>D</w:t>
            </w:r>
            <w:r w:rsidRPr="00276E9B">
              <w:t>oes the UE transmit an RLC STATUS PDU with ACK_SN field equal to X+7?</w:t>
            </w:r>
          </w:p>
        </w:tc>
        <w:tc>
          <w:tcPr>
            <w:tcW w:w="709" w:type="dxa"/>
            <w:tcBorders>
              <w:top w:val="single" w:sz="4" w:space="0" w:color="auto"/>
              <w:left w:val="single" w:sz="4" w:space="0" w:color="auto"/>
              <w:bottom w:val="single" w:sz="4" w:space="0" w:color="auto"/>
              <w:right w:val="single" w:sz="4" w:space="0" w:color="auto"/>
            </w:tcBorders>
          </w:tcPr>
          <w:p w14:paraId="5405EFC4"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2CC24EC" w14:textId="77777777" w:rsidR="002B4069" w:rsidRPr="00276E9B" w:rsidRDefault="002B4069" w:rsidP="002B4069">
            <w:pPr>
              <w:pStyle w:val="TAL"/>
            </w:pPr>
            <w:r w:rsidRPr="00276E9B">
              <w:t xml:space="preserve">MAC PDU(RLC STATUS PDU (ACK_SN =X+7) </w:t>
            </w: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CB128BB" w14:textId="77777777" w:rsidR="002B4069" w:rsidRPr="00276E9B" w:rsidRDefault="002B4069" w:rsidP="002B4069">
            <w:pPr>
              <w:pStyle w:val="TAC"/>
            </w:pPr>
            <w:r w:rsidRPr="00276E9B">
              <w:rPr>
                <w:rFonts w:eastAsia="MS Gothic"/>
              </w:rPr>
              <w:t>5</w:t>
            </w:r>
          </w:p>
        </w:tc>
        <w:tc>
          <w:tcPr>
            <w:tcW w:w="850" w:type="dxa"/>
            <w:tcBorders>
              <w:top w:val="single" w:sz="4" w:space="0" w:color="auto"/>
              <w:left w:val="single" w:sz="4" w:space="0" w:color="auto"/>
              <w:bottom w:val="single" w:sz="4" w:space="0" w:color="auto"/>
              <w:right w:val="single" w:sz="4" w:space="0" w:color="auto"/>
            </w:tcBorders>
          </w:tcPr>
          <w:p w14:paraId="63747436" w14:textId="77777777" w:rsidR="002B4069" w:rsidRPr="00276E9B" w:rsidRDefault="002B4069" w:rsidP="002B4069">
            <w:pPr>
              <w:pStyle w:val="TAC"/>
            </w:pPr>
            <w:r w:rsidRPr="00276E9B">
              <w:t>P</w:t>
            </w:r>
          </w:p>
        </w:tc>
      </w:tr>
      <w:tr w:rsidR="002B4069" w:rsidRPr="00276E9B" w14:paraId="3382BB35" w14:textId="77777777" w:rsidTr="004C399A">
        <w:tc>
          <w:tcPr>
            <w:tcW w:w="534" w:type="dxa"/>
            <w:tcBorders>
              <w:top w:val="single" w:sz="4" w:space="0" w:color="auto"/>
              <w:left w:val="single" w:sz="4" w:space="0" w:color="auto"/>
              <w:bottom w:val="single" w:sz="4" w:space="0" w:color="auto"/>
              <w:right w:val="single" w:sz="4" w:space="0" w:color="auto"/>
            </w:tcBorders>
          </w:tcPr>
          <w:p w14:paraId="2CAC577C" w14:textId="77777777" w:rsidR="002B4069" w:rsidRPr="00276E9B" w:rsidRDefault="002B4069" w:rsidP="002B4069">
            <w:pPr>
              <w:pStyle w:val="TAC"/>
            </w:pPr>
            <w:r w:rsidRPr="00276E9B">
              <w:t>21</w:t>
            </w:r>
          </w:p>
        </w:tc>
        <w:tc>
          <w:tcPr>
            <w:tcW w:w="3969" w:type="dxa"/>
            <w:tcBorders>
              <w:top w:val="single" w:sz="4" w:space="0" w:color="auto"/>
              <w:left w:val="single" w:sz="4" w:space="0" w:color="auto"/>
              <w:bottom w:val="single" w:sz="4" w:space="0" w:color="auto"/>
              <w:right w:val="single" w:sz="4" w:space="0" w:color="auto"/>
            </w:tcBorders>
          </w:tcPr>
          <w:p w14:paraId="6AA4F08F" w14:textId="77777777" w:rsidR="002B4069" w:rsidRPr="00276E9B" w:rsidRDefault="002B4069" w:rsidP="002B4069">
            <w:pPr>
              <w:pStyle w:val="TAL"/>
            </w:pPr>
            <w:r w:rsidRPr="00276E9B">
              <w:t>The SS transmits a Timing Advance Command without any additional padding (i.e. TBS=16). Start Timer_1 = Time Alignment timer value. The Timing Advance Command indicates a T</w:t>
            </w:r>
            <w:r w:rsidRPr="00276E9B">
              <w:rPr>
                <w:vertAlign w:val="subscript"/>
              </w:rPr>
              <w:t>A</w:t>
            </w:r>
            <w:r w:rsidRPr="00276E9B">
              <w:t xml:space="preserve"> index of 31 resulting in no change of timing advance (see TS 36.213 clause 4.2.3)</w:t>
            </w:r>
          </w:p>
        </w:tc>
        <w:tc>
          <w:tcPr>
            <w:tcW w:w="709" w:type="dxa"/>
            <w:tcBorders>
              <w:top w:val="single" w:sz="4" w:space="0" w:color="auto"/>
              <w:left w:val="single" w:sz="4" w:space="0" w:color="auto"/>
              <w:bottom w:val="single" w:sz="4" w:space="0" w:color="auto"/>
              <w:right w:val="single" w:sz="4" w:space="0" w:color="auto"/>
            </w:tcBorders>
          </w:tcPr>
          <w:p w14:paraId="54AD86D9"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01B1810" w14:textId="77777777" w:rsidR="002B4069" w:rsidRPr="00276E9B" w:rsidRDefault="002B4069" w:rsidP="002B4069">
            <w:pPr>
              <w:pStyle w:val="TAL"/>
            </w:pPr>
            <w:r w:rsidRPr="00276E9B">
              <w:t>NPDCCH (DCI N1))</w:t>
            </w:r>
          </w:p>
          <w:p w14:paraId="4A76E080" w14:textId="77777777" w:rsidR="002B4069" w:rsidRPr="00276E9B" w:rsidRDefault="002B4069" w:rsidP="002B4069">
            <w:pPr>
              <w:pStyle w:val="TAL"/>
            </w:pPr>
            <w:r w:rsidRPr="00276E9B">
              <w:t>MAC Control PDU (Timing Advance)</w:t>
            </w:r>
          </w:p>
        </w:tc>
        <w:tc>
          <w:tcPr>
            <w:tcW w:w="567" w:type="dxa"/>
            <w:tcBorders>
              <w:top w:val="single" w:sz="4" w:space="0" w:color="auto"/>
              <w:left w:val="single" w:sz="4" w:space="0" w:color="auto"/>
              <w:bottom w:val="single" w:sz="4" w:space="0" w:color="auto"/>
              <w:right w:val="single" w:sz="4" w:space="0" w:color="auto"/>
            </w:tcBorders>
          </w:tcPr>
          <w:p w14:paraId="4D8F5B4D"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FAE79C9" w14:textId="77777777" w:rsidR="002B4069" w:rsidRPr="00276E9B" w:rsidRDefault="002B4069" w:rsidP="002B4069">
            <w:pPr>
              <w:pStyle w:val="TAC"/>
            </w:pPr>
            <w:r w:rsidRPr="00276E9B">
              <w:t>-</w:t>
            </w:r>
          </w:p>
        </w:tc>
      </w:tr>
      <w:tr w:rsidR="002B4069" w:rsidRPr="00276E9B" w14:paraId="2E20F0DF" w14:textId="77777777" w:rsidTr="004C399A">
        <w:tc>
          <w:tcPr>
            <w:tcW w:w="534" w:type="dxa"/>
            <w:tcBorders>
              <w:top w:val="single" w:sz="4" w:space="0" w:color="auto"/>
              <w:left w:val="single" w:sz="4" w:space="0" w:color="auto"/>
              <w:bottom w:val="single" w:sz="4" w:space="0" w:color="auto"/>
              <w:right w:val="single" w:sz="4" w:space="0" w:color="auto"/>
            </w:tcBorders>
          </w:tcPr>
          <w:p w14:paraId="3954BA05" w14:textId="77777777" w:rsidR="002B4069" w:rsidRPr="00276E9B" w:rsidRDefault="002B4069" w:rsidP="002B4069">
            <w:pPr>
              <w:pStyle w:val="TAC"/>
            </w:pPr>
            <w:r w:rsidRPr="00276E9B">
              <w:t>22</w:t>
            </w:r>
          </w:p>
        </w:tc>
        <w:tc>
          <w:tcPr>
            <w:tcW w:w="3969" w:type="dxa"/>
            <w:tcBorders>
              <w:top w:val="single" w:sz="4" w:space="0" w:color="auto"/>
              <w:left w:val="single" w:sz="4" w:space="0" w:color="auto"/>
              <w:bottom w:val="single" w:sz="4" w:space="0" w:color="auto"/>
              <w:right w:val="single" w:sz="4" w:space="0" w:color="auto"/>
            </w:tcBorders>
          </w:tcPr>
          <w:p w14:paraId="02711C86" w14:textId="77777777" w:rsidR="002B4069" w:rsidRPr="00276E9B" w:rsidRDefault="002B4069" w:rsidP="002B4069">
            <w:pPr>
              <w:pStyle w:val="TAL"/>
            </w:pPr>
            <w:r w:rsidRPr="00276E9B">
              <w:t>Check: Does the UE send HARQ ACK NPDSCH?</w:t>
            </w:r>
          </w:p>
        </w:tc>
        <w:tc>
          <w:tcPr>
            <w:tcW w:w="709" w:type="dxa"/>
            <w:tcBorders>
              <w:top w:val="single" w:sz="4" w:space="0" w:color="auto"/>
              <w:left w:val="single" w:sz="4" w:space="0" w:color="auto"/>
              <w:bottom w:val="single" w:sz="4" w:space="0" w:color="auto"/>
              <w:right w:val="single" w:sz="4" w:space="0" w:color="auto"/>
            </w:tcBorders>
          </w:tcPr>
          <w:p w14:paraId="485FF7D4"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4B34DDF" w14:textId="77777777" w:rsidR="002B4069" w:rsidRPr="00276E9B" w:rsidRDefault="002B4069" w:rsidP="002B4069">
            <w:pPr>
              <w:pStyle w:val="TAL"/>
            </w:pPr>
            <w:r w:rsidRPr="00276E9B">
              <w:t>HARQ ACK</w:t>
            </w:r>
          </w:p>
        </w:tc>
        <w:tc>
          <w:tcPr>
            <w:tcW w:w="567" w:type="dxa"/>
            <w:tcBorders>
              <w:top w:val="single" w:sz="4" w:space="0" w:color="auto"/>
              <w:left w:val="single" w:sz="4" w:space="0" w:color="auto"/>
              <w:bottom w:val="single" w:sz="4" w:space="0" w:color="auto"/>
              <w:right w:val="single" w:sz="4" w:space="0" w:color="auto"/>
            </w:tcBorders>
          </w:tcPr>
          <w:p w14:paraId="0DBF23EE" w14:textId="77777777" w:rsidR="002B4069" w:rsidRPr="00276E9B" w:rsidRDefault="002B4069" w:rsidP="002B4069">
            <w:pPr>
              <w:pStyle w:val="TAC"/>
            </w:pPr>
            <w:r w:rsidRPr="00276E9B">
              <w:t>6</w:t>
            </w:r>
          </w:p>
        </w:tc>
        <w:tc>
          <w:tcPr>
            <w:tcW w:w="850" w:type="dxa"/>
            <w:tcBorders>
              <w:top w:val="single" w:sz="4" w:space="0" w:color="auto"/>
              <w:left w:val="single" w:sz="4" w:space="0" w:color="auto"/>
              <w:bottom w:val="single" w:sz="4" w:space="0" w:color="auto"/>
              <w:right w:val="single" w:sz="4" w:space="0" w:color="auto"/>
            </w:tcBorders>
          </w:tcPr>
          <w:p w14:paraId="78D2129C" w14:textId="77777777" w:rsidR="002B4069" w:rsidRPr="00276E9B" w:rsidRDefault="002B4069" w:rsidP="002B4069">
            <w:pPr>
              <w:pStyle w:val="TAC"/>
            </w:pPr>
            <w:r w:rsidRPr="00276E9B">
              <w:t>P</w:t>
            </w:r>
          </w:p>
        </w:tc>
      </w:tr>
      <w:tr w:rsidR="002B4069" w:rsidRPr="00276E9B" w14:paraId="559918B0" w14:textId="77777777" w:rsidTr="004C399A">
        <w:tc>
          <w:tcPr>
            <w:tcW w:w="534" w:type="dxa"/>
            <w:tcBorders>
              <w:top w:val="single" w:sz="4" w:space="0" w:color="auto"/>
              <w:left w:val="single" w:sz="4" w:space="0" w:color="auto"/>
              <w:bottom w:val="single" w:sz="4" w:space="0" w:color="auto"/>
              <w:right w:val="single" w:sz="4" w:space="0" w:color="auto"/>
            </w:tcBorders>
          </w:tcPr>
          <w:p w14:paraId="40C55AC7" w14:textId="77777777" w:rsidR="002B4069" w:rsidRPr="00276E9B" w:rsidRDefault="002B4069" w:rsidP="002B4069">
            <w:pPr>
              <w:pStyle w:val="TAC"/>
            </w:pPr>
            <w:r w:rsidRPr="00276E9B">
              <w:t>23</w:t>
            </w:r>
          </w:p>
        </w:tc>
        <w:tc>
          <w:tcPr>
            <w:tcW w:w="3969" w:type="dxa"/>
            <w:tcBorders>
              <w:top w:val="single" w:sz="4" w:space="0" w:color="auto"/>
              <w:left w:val="single" w:sz="4" w:space="0" w:color="auto"/>
              <w:bottom w:val="single" w:sz="4" w:space="0" w:color="auto"/>
              <w:right w:val="single" w:sz="4" w:space="0" w:color="auto"/>
            </w:tcBorders>
          </w:tcPr>
          <w:p w14:paraId="6E384DDF" w14:textId="6BFE6558" w:rsidR="002B4069" w:rsidRPr="00276E9B" w:rsidRDefault="002B4069" w:rsidP="002B4069">
            <w:pPr>
              <w:pStyle w:val="TAL"/>
            </w:pPr>
            <w:r w:rsidRPr="00276E9B">
              <w:t>The SS waits for 39 (4 for NTN) NPDCCH period bundles.</w:t>
            </w:r>
          </w:p>
          <w:p w14:paraId="01104C17" w14:textId="129EF968" w:rsidR="002B4069" w:rsidRPr="00276E9B" w:rsidRDefault="002B4069" w:rsidP="002B4069">
            <w:pPr>
              <w:pStyle w:val="TAL"/>
            </w:pPr>
            <w:r w:rsidRPr="00276E9B">
              <w:t>(NOTE 8, NOTE 4)</w:t>
            </w:r>
          </w:p>
        </w:tc>
        <w:tc>
          <w:tcPr>
            <w:tcW w:w="709" w:type="dxa"/>
            <w:tcBorders>
              <w:top w:val="single" w:sz="4" w:space="0" w:color="auto"/>
              <w:left w:val="single" w:sz="4" w:space="0" w:color="auto"/>
              <w:bottom w:val="single" w:sz="4" w:space="0" w:color="auto"/>
              <w:right w:val="single" w:sz="4" w:space="0" w:color="auto"/>
            </w:tcBorders>
          </w:tcPr>
          <w:p w14:paraId="6943CD5E"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92A8622"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F68BCBE"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01D7834" w14:textId="77777777" w:rsidR="002B4069" w:rsidRPr="00276E9B" w:rsidRDefault="002B4069" w:rsidP="002B4069">
            <w:pPr>
              <w:pStyle w:val="TAC"/>
            </w:pPr>
            <w:r w:rsidRPr="00276E9B">
              <w:t>-</w:t>
            </w:r>
          </w:p>
        </w:tc>
      </w:tr>
      <w:tr w:rsidR="002B4069" w:rsidRPr="00276E9B" w14:paraId="749845EF" w14:textId="77777777" w:rsidTr="004C399A">
        <w:tc>
          <w:tcPr>
            <w:tcW w:w="534" w:type="dxa"/>
            <w:tcBorders>
              <w:top w:val="single" w:sz="4" w:space="0" w:color="auto"/>
              <w:left w:val="single" w:sz="4" w:space="0" w:color="auto"/>
              <w:bottom w:val="single" w:sz="4" w:space="0" w:color="auto"/>
              <w:right w:val="single" w:sz="4" w:space="0" w:color="auto"/>
            </w:tcBorders>
          </w:tcPr>
          <w:p w14:paraId="6D5501CF" w14:textId="77777777" w:rsidR="002B4069" w:rsidRPr="00276E9B" w:rsidRDefault="002B4069" w:rsidP="002B4069">
            <w:pPr>
              <w:pStyle w:val="TAC"/>
            </w:pPr>
            <w:r w:rsidRPr="00276E9B">
              <w:t>24</w:t>
            </w:r>
          </w:p>
        </w:tc>
        <w:tc>
          <w:tcPr>
            <w:tcW w:w="3969" w:type="dxa"/>
            <w:tcBorders>
              <w:top w:val="single" w:sz="4" w:space="0" w:color="auto"/>
              <w:left w:val="single" w:sz="4" w:space="0" w:color="auto"/>
              <w:bottom w:val="single" w:sz="4" w:space="0" w:color="auto"/>
              <w:right w:val="single" w:sz="4" w:space="0" w:color="auto"/>
            </w:tcBorders>
          </w:tcPr>
          <w:p w14:paraId="71335549" w14:textId="27741251" w:rsidR="002B4069" w:rsidRPr="00276E9B" w:rsidRDefault="002B4069" w:rsidP="002B4069">
            <w:pPr>
              <w:pStyle w:val="TAL"/>
            </w:pPr>
            <w:r w:rsidRPr="00276E9B">
              <w:t>In the 40</w:t>
            </w:r>
            <w:r w:rsidRPr="00276E9B">
              <w:rPr>
                <w:vertAlign w:val="superscript"/>
              </w:rPr>
              <w:t>th</w:t>
            </w:r>
            <w:r w:rsidRPr="00276E9B">
              <w:t xml:space="preserve"> (5th for NTN) NPDCCH period bundle after the transmission at step 21 the SS transmit another Timing Advance MAC PDU (8 bits) with 1-byte padding (i.e. TBS=24).  Restart Timer_1 = Time Alignment timer value </w:t>
            </w:r>
            <w:r w:rsidRPr="00276E9B">
              <w:br/>
              <w:t>The Timing Advance Command indicates a T</w:t>
            </w:r>
            <w:r w:rsidRPr="00276E9B">
              <w:rPr>
                <w:vertAlign w:val="subscript"/>
              </w:rPr>
              <w:t>A</w:t>
            </w:r>
            <w:r w:rsidRPr="00276E9B">
              <w:t xml:space="preserve"> index of 63 resulting in new timing advance to be applied at step 30.</w:t>
            </w:r>
            <w:r w:rsidRPr="00276E9B">
              <w:br/>
              <w:t>(NOTE 8,NOTE 4)</w:t>
            </w:r>
          </w:p>
        </w:tc>
        <w:tc>
          <w:tcPr>
            <w:tcW w:w="709" w:type="dxa"/>
            <w:tcBorders>
              <w:top w:val="single" w:sz="4" w:space="0" w:color="auto"/>
              <w:left w:val="single" w:sz="4" w:space="0" w:color="auto"/>
              <w:bottom w:val="single" w:sz="4" w:space="0" w:color="auto"/>
              <w:right w:val="single" w:sz="4" w:space="0" w:color="auto"/>
            </w:tcBorders>
          </w:tcPr>
          <w:p w14:paraId="595BD1B8"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28977F4" w14:textId="77777777" w:rsidR="002B4069" w:rsidRPr="00276E9B" w:rsidRDefault="002B4069" w:rsidP="002B4069">
            <w:pPr>
              <w:pStyle w:val="TAL"/>
            </w:pPr>
            <w:r w:rsidRPr="00276E9B">
              <w:t>MAC Control</w:t>
            </w:r>
            <w:r w:rsidRPr="00276E9B">
              <w:rPr>
                <w:lang w:eastAsia="zh-CN"/>
              </w:rPr>
              <w:t xml:space="preserve"> E</w:t>
            </w:r>
            <w:r w:rsidRPr="00276E9B">
              <w:t>lement (Timing Advance) + 1-byte padding</w:t>
            </w:r>
          </w:p>
        </w:tc>
        <w:tc>
          <w:tcPr>
            <w:tcW w:w="567" w:type="dxa"/>
            <w:tcBorders>
              <w:top w:val="single" w:sz="4" w:space="0" w:color="auto"/>
              <w:left w:val="single" w:sz="4" w:space="0" w:color="auto"/>
              <w:bottom w:val="single" w:sz="4" w:space="0" w:color="auto"/>
              <w:right w:val="single" w:sz="4" w:space="0" w:color="auto"/>
            </w:tcBorders>
          </w:tcPr>
          <w:p w14:paraId="5ECBABFF"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692461B" w14:textId="77777777" w:rsidR="002B4069" w:rsidRPr="00276E9B" w:rsidRDefault="002B4069" w:rsidP="002B4069">
            <w:pPr>
              <w:pStyle w:val="TAC"/>
            </w:pPr>
            <w:r w:rsidRPr="00276E9B">
              <w:t>-</w:t>
            </w:r>
          </w:p>
        </w:tc>
      </w:tr>
      <w:tr w:rsidR="002B4069" w:rsidRPr="00276E9B" w14:paraId="63B753E4" w14:textId="77777777" w:rsidTr="004C399A">
        <w:tc>
          <w:tcPr>
            <w:tcW w:w="534" w:type="dxa"/>
            <w:tcBorders>
              <w:top w:val="single" w:sz="4" w:space="0" w:color="auto"/>
              <w:left w:val="single" w:sz="4" w:space="0" w:color="auto"/>
              <w:bottom w:val="single" w:sz="4" w:space="0" w:color="auto"/>
              <w:right w:val="single" w:sz="4" w:space="0" w:color="auto"/>
            </w:tcBorders>
          </w:tcPr>
          <w:p w14:paraId="10BFD0A5" w14:textId="77777777" w:rsidR="002B4069" w:rsidRPr="00276E9B" w:rsidRDefault="002B4069" w:rsidP="002B4069">
            <w:pPr>
              <w:pStyle w:val="TAC"/>
            </w:pPr>
            <w:r w:rsidRPr="00276E9B">
              <w:t>25</w:t>
            </w:r>
          </w:p>
        </w:tc>
        <w:tc>
          <w:tcPr>
            <w:tcW w:w="3969" w:type="dxa"/>
            <w:tcBorders>
              <w:top w:val="single" w:sz="4" w:space="0" w:color="auto"/>
              <w:left w:val="single" w:sz="4" w:space="0" w:color="auto"/>
              <w:bottom w:val="single" w:sz="4" w:space="0" w:color="auto"/>
              <w:right w:val="single" w:sz="4" w:space="0" w:color="auto"/>
            </w:tcBorders>
          </w:tcPr>
          <w:p w14:paraId="29B4164C" w14:textId="77777777" w:rsidR="002B4069" w:rsidRPr="00276E9B" w:rsidRDefault="002B4069" w:rsidP="002B4069">
            <w:pPr>
              <w:pStyle w:val="TAL"/>
            </w:pPr>
            <w:r w:rsidRPr="00276E9B">
              <w:t>Check: Does the UE send HARQ ACK NPDSCH?</w:t>
            </w:r>
          </w:p>
        </w:tc>
        <w:tc>
          <w:tcPr>
            <w:tcW w:w="709" w:type="dxa"/>
            <w:tcBorders>
              <w:top w:val="single" w:sz="4" w:space="0" w:color="auto"/>
              <w:left w:val="single" w:sz="4" w:space="0" w:color="auto"/>
              <w:bottom w:val="single" w:sz="4" w:space="0" w:color="auto"/>
              <w:right w:val="single" w:sz="4" w:space="0" w:color="auto"/>
            </w:tcBorders>
          </w:tcPr>
          <w:p w14:paraId="7CC8189A"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364D896" w14:textId="77777777" w:rsidR="002B4069" w:rsidRPr="00276E9B" w:rsidRDefault="002B4069" w:rsidP="002B4069">
            <w:pPr>
              <w:pStyle w:val="TAL"/>
            </w:pPr>
            <w:r w:rsidRPr="00276E9B">
              <w:t>HARQ ACK</w:t>
            </w:r>
          </w:p>
        </w:tc>
        <w:tc>
          <w:tcPr>
            <w:tcW w:w="567" w:type="dxa"/>
            <w:tcBorders>
              <w:top w:val="single" w:sz="4" w:space="0" w:color="auto"/>
              <w:left w:val="single" w:sz="4" w:space="0" w:color="auto"/>
              <w:bottom w:val="single" w:sz="4" w:space="0" w:color="auto"/>
              <w:right w:val="single" w:sz="4" w:space="0" w:color="auto"/>
            </w:tcBorders>
          </w:tcPr>
          <w:p w14:paraId="6ED5CA15" w14:textId="77777777" w:rsidR="002B4069" w:rsidRPr="00276E9B" w:rsidRDefault="002B4069" w:rsidP="002B4069">
            <w:pPr>
              <w:pStyle w:val="TAC"/>
            </w:pPr>
            <w:r w:rsidRPr="00276E9B">
              <w:t>6</w:t>
            </w:r>
          </w:p>
        </w:tc>
        <w:tc>
          <w:tcPr>
            <w:tcW w:w="850" w:type="dxa"/>
            <w:tcBorders>
              <w:top w:val="single" w:sz="4" w:space="0" w:color="auto"/>
              <w:left w:val="single" w:sz="4" w:space="0" w:color="auto"/>
              <w:bottom w:val="single" w:sz="4" w:space="0" w:color="auto"/>
              <w:right w:val="single" w:sz="4" w:space="0" w:color="auto"/>
            </w:tcBorders>
          </w:tcPr>
          <w:p w14:paraId="1AB66E6F" w14:textId="77777777" w:rsidR="002B4069" w:rsidRPr="00276E9B" w:rsidRDefault="002B4069" w:rsidP="002B4069">
            <w:pPr>
              <w:pStyle w:val="TAC"/>
            </w:pPr>
            <w:r w:rsidRPr="00276E9B">
              <w:t>P</w:t>
            </w:r>
          </w:p>
        </w:tc>
      </w:tr>
      <w:tr w:rsidR="002B4069" w:rsidRPr="00276E9B" w14:paraId="4408AAB8" w14:textId="77777777" w:rsidTr="004C399A">
        <w:tc>
          <w:tcPr>
            <w:tcW w:w="534" w:type="dxa"/>
            <w:tcBorders>
              <w:top w:val="single" w:sz="4" w:space="0" w:color="auto"/>
              <w:left w:val="single" w:sz="4" w:space="0" w:color="auto"/>
              <w:bottom w:val="single" w:sz="4" w:space="0" w:color="auto"/>
              <w:right w:val="single" w:sz="4" w:space="0" w:color="auto"/>
            </w:tcBorders>
          </w:tcPr>
          <w:p w14:paraId="0B1A3B2E" w14:textId="77777777" w:rsidR="002B4069" w:rsidRPr="00276E9B" w:rsidRDefault="002B4069" w:rsidP="002B4069">
            <w:pPr>
              <w:pStyle w:val="TAC"/>
            </w:pPr>
            <w:r w:rsidRPr="00276E9B">
              <w:t>26</w:t>
            </w:r>
          </w:p>
        </w:tc>
        <w:tc>
          <w:tcPr>
            <w:tcW w:w="3969" w:type="dxa"/>
            <w:tcBorders>
              <w:top w:val="single" w:sz="4" w:space="0" w:color="auto"/>
              <w:left w:val="single" w:sz="4" w:space="0" w:color="auto"/>
              <w:bottom w:val="single" w:sz="4" w:space="0" w:color="auto"/>
              <w:right w:val="single" w:sz="4" w:space="0" w:color="auto"/>
            </w:tcBorders>
          </w:tcPr>
          <w:p w14:paraId="36028F3A" w14:textId="3BF4D312" w:rsidR="002B4069" w:rsidRPr="00276E9B" w:rsidRDefault="002B4069" w:rsidP="002B4069">
            <w:pPr>
              <w:pStyle w:val="TAL"/>
            </w:pPr>
            <w:r w:rsidRPr="00276E9B">
              <w:t>The SS waits for 55 (5 for NTN) NPDCCH period bundles.</w:t>
            </w:r>
          </w:p>
          <w:p w14:paraId="7622B480" w14:textId="1B3D7B37" w:rsidR="002B4069" w:rsidRPr="00276E9B" w:rsidRDefault="002B4069" w:rsidP="002B4069">
            <w:pPr>
              <w:pStyle w:val="TAL"/>
            </w:pPr>
            <w:r w:rsidRPr="00276E9B">
              <w:t>(NOTE 9, NOTE 4)</w:t>
            </w:r>
          </w:p>
        </w:tc>
        <w:tc>
          <w:tcPr>
            <w:tcW w:w="709" w:type="dxa"/>
            <w:tcBorders>
              <w:top w:val="single" w:sz="4" w:space="0" w:color="auto"/>
              <w:left w:val="single" w:sz="4" w:space="0" w:color="auto"/>
              <w:bottom w:val="single" w:sz="4" w:space="0" w:color="auto"/>
              <w:right w:val="single" w:sz="4" w:space="0" w:color="auto"/>
            </w:tcBorders>
          </w:tcPr>
          <w:p w14:paraId="2C7387EA"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731E7C2"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094EFD2"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CC105CE" w14:textId="77777777" w:rsidR="002B4069" w:rsidRPr="00276E9B" w:rsidRDefault="002B4069" w:rsidP="002B4069">
            <w:pPr>
              <w:pStyle w:val="TAC"/>
            </w:pPr>
            <w:r w:rsidRPr="00276E9B">
              <w:t>-</w:t>
            </w:r>
          </w:p>
        </w:tc>
      </w:tr>
      <w:tr w:rsidR="002B4069" w:rsidRPr="00276E9B" w14:paraId="61C6D5A1" w14:textId="77777777" w:rsidTr="004C399A">
        <w:tc>
          <w:tcPr>
            <w:tcW w:w="534" w:type="dxa"/>
            <w:tcBorders>
              <w:top w:val="single" w:sz="4" w:space="0" w:color="auto"/>
              <w:left w:val="single" w:sz="4" w:space="0" w:color="auto"/>
              <w:bottom w:val="single" w:sz="4" w:space="0" w:color="auto"/>
              <w:right w:val="single" w:sz="4" w:space="0" w:color="auto"/>
            </w:tcBorders>
          </w:tcPr>
          <w:p w14:paraId="1B8A3607" w14:textId="77777777" w:rsidR="002B4069" w:rsidRPr="00276E9B" w:rsidRDefault="002B4069" w:rsidP="002B4069">
            <w:pPr>
              <w:pStyle w:val="TAC"/>
            </w:pPr>
            <w:r w:rsidRPr="00276E9B">
              <w:t>27</w:t>
            </w:r>
          </w:p>
        </w:tc>
        <w:tc>
          <w:tcPr>
            <w:tcW w:w="3969" w:type="dxa"/>
            <w:tcBorders>
              <w:top w:val="single" w:sz="4" w:space="0" w:color="auto"/>
              <w:left w:val="single" w:sz="4" w:space="0" w:color="auto"/>
              <w:bottom w:val="single" w:sz="4" w:space="0" w:color="auto"/>
              <w:right w:val="single" w:sz="4" w:space="0" w:color="auto"/>
            </w:tcBorders>
          </w:tcPr>
          <w:p w14:paraId="1B0189C1" w14:textId="3A523D0B" w:rsidR="002B4069" w:rsidRPr="00276E9B" w:rsidRDefault="002B4069" w:rsidP="002B4069">
            <w:pPr>
              <w:pStyle w:val="TAL"/>
            </w:pPr>
            <w:r w:rsidRPr="00276E9B">
              <w:t>In the 56</w:t>
            </w:r>
            <w:r w:rsidRPr="00276E9B">
              <w:rPr>
                <w:vertAlign w:val="superscript"/>
              </w:rPr>
              <w:t>th</w:t>
            </w:r>
            <w:r w:rsidRPr="00276E9B">
              <w:t xml:space="preserve"> (6th for NTN)NPDCCH period bundle after the transmission at step 24 the SS transmits MAC PDU containing one RLC SDU in an AMD PDU with polling field ‘P’ set to ‘1’.</w:t>
            </w:r>
          </w:p>
          <w:p w14:paraId="704FF08F" w14:textId="250E71DA" w:rsidR="002B4069" w:rsidRPr="00276E9B" w:rsidRDefault="002B4069" w:rsidP="002B4069">
            <w:pPr>
              <w:pStyle w:val="TAL"/>
            </w:pPr>
            <w:r w:rsidRPr="00276E9B">
              <w:t>(NOTE 9, NOTE 4)</w:t>
            </w:r>
          </w:p>
        </w:tc>
        <w:tc>
          <w:tcPr>
            <w:tcW w:w="709" w:type="dxa"/>
            <w:tcBorders>
              <w:top w:val="single" w:sz="4" w:space="0" w:color="auto"/>
              <w:left w:val="single" w:sz="4" w:space="0" w:color="auto"/>
              <w:bottom w:val="single" w:sz="4" w:space="0" w:color="auto"/>
              <w:right w:val="single" w:sz="4" w:space="0" w:color="auto"/>
            </w:tcBorders>
          </w:tcPr>
          <w:p w14:paraId="45CC90E4"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3DF46E1" w14:textId="77777777" w:rsidR="002B4069" w:rsidRPr="00276E9B" w:rsidRDefault="002B4069" w:rsidP="002B4069">
            <w:pPr>
              <w:pStyle w:val="TAL"/>
            </w:pPr>
            <w:r w:rsidRPr="00276E9B">
              <w:t>MAC PDU(AMD PDU (SN=X+7, P=1)</w:t>
            </w: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7AF0D97" w14:textId="77777777" w:rsidR="002B4069" w:rsidRPr="00276E9B" w:rsidRDefault="002B4069" w:rsidP="002B4069">
            <w:pPr>
              <w:pStyle w:val="TAC"/>
              <w:rPr>
                <w:rFonts w:eastAsia="MS Gothic"/>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51A92A41" w14:textId="77777777" w:rsidR="002B4069" w:rsidRPr="00276E9B" w:rsidRDefault="002B4069" w:rsidP="002B4069">
            <w:pPr>
              <w:pStyle w:val="TAC"/>
            </w:pPr>
            <w:r w:rsidRPr="00276E9B">
              <w:t>-</w:t>
            </w:r>
          </w:p>
        </w:tc>
      </w:tr>
      <w:tr w:rsidR="002B4069" w:rsidRPr="00276E9B" w14:paraId="1987AD0C" w14:textId="77777777" w:rsidTr="004C399A">
        <w:tc>
          <w:tcPr>
            <w:tcW w:w="534" w:type="dxa"/>
            <w:tcBorders>
              <w:top w:val="single" w:sz="4" w:space="0" w:color="auto"/>
              <w:left w:val="single" w:sz="4" w:space="0" w:color="auto"/>
              <w:bottom w:val="single" w:sz="4" w:space="0" w:color="auto"/>
              <w:right w:val="single" w:sz="4" w:space="0" w:color="auto"/>
            </w:tcBorders>
          </w:tcPr>
          <w:p w14:paraId="23FE6F69" w14:textId="77777777" w:rsidR="002B4069" w:rsidRPr="00276E9B" w:rsidRDefault="002B4069" w:rsidP="002B4069">
            <w:pPr>
              <w:pStyle w:val="TAC"/>
            </w:pPr>
            <w:r w:rsidRPr="00276E9B">
              <w:t>28</w:t>
            </w:r>
          </w:p>
        </w:tc>
        <w:tc>
          <w:tcPr>
            <w:tcW w:w="3969" w:type="dxa"/>
            <w:tcBorders>
              <w:top w:val="single" w:sz="4" w:space="0" w:color="auto"/>
              <w:left w:val="single" w:sz="4" w:space="0" w:color="auto"/>
              <w:bottom w:val="single" w:sz="4" w:space="0" w:color="auto"/>
              <w:right w:val="single" w:sz="4" w:space="0" w:color="auto"/>
            </w:tcBorders>
          </w:tcPr>
          <w:p w14:paraId="7304D486" w14:textId="4CBD3914" w:rsidR="002B4069" w:rsidRPr="00276E9B" w:rsidRDefault="002B4069" w:rsidP="002B4069">
            <w:pPr>
              <w:pStyle w:val="TAL"/>
            </w:pPr>
            <w:r w:rsidRPr="00276E9B">
              <w:t>Check: Does the UE send HARQ ACK NPDSCH?</w:t>
            </w:r>
          </w:p>
        </w:tc>
        <w:tc>
          <w:tcPr>
            <w:tcW w:w="709" w:type="dxa"/>
            <w:tcBorders>
              <w:top w:val="single" w:sz="4" w:space="0" w:color="auto"/>
              <w:left w:val="single" w:sz="4" w:space="0" w:color="auto"/>
              <w:bottom w:val="single" w:sz="4" w:space="0" w:color="auto"/>
              <w:right w:val="single" w:sz="4" w:space="0" w:color="auto"/>
            </w:tcBorders>
          </w:tcPr>
          <w:p w14:paraId="1B5A2087"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B9E9AA8" w14:textId="77777777" w:rsidR="002B4069" w:rsidRPr="00276E9B" w:rsidRDefault="002B4069" w:rsidP="002B4069">
            <w:pPr>
              <w:pStyle w:val="TAL"/>
            </w:pPr>
            <w:r w:rsidRPr="00276E9B">
              <w:t>HARQ ACK</w:t>
            </w:r>
          </w:p>
        </w:tc>
        <w:tc>
          <w:tcPr>
            <w:tcW w:w="567" w:type="dxa"/>
            <w:tcBorders>
              <w:top w:val="single" w:sz="4" w:space="0" w:color="auto"/>
              <w:left w:val="single" w:sz="4" w:space="0" w:color="auto"/>
              <w:bottom w:val="single" w:sz="4" w:space="0" w:color="auto"/>
              <w:right w:val="single" w:sz="4" w:space="0" w:color="auto"/>
            </w:tcBorders>
          </w:tcPr>
          <w:p w14:paraId="3EA0010A" w14:textId="77777777" w:rsidR="002B4069" w:rsidRPr="00276E9B" w:rsidRDefault="002B4069" w:rsidP="002B4069">
            <w:pPr>
              <w:pStyle w:val="TAC"/>
            </w:pPr>
            <w:r w:rsidRPr="00276E9B">
              <w:t>6</w:t>
            </w:r>
          </w:p>
        </w:tc>
        <w:tc>
          <w:tcPr>
            <w:tcW w:w="850" w:type="dxa"/>
            <w:tcBorders>
              <w:top w:val="single" w:sz="4" w:space="0" w:color="auto"/>
              <w:left w:val="single" w:sz="4" w:space="0" w:color="auto"/>
              <w:bottom w:val="single" w:sz="4" w:space="0" w:color="auto"/>
              <w:right w:val="single" w:sz="4" w:space="0" w:color="auto"/>
            </w:tcBorders>
          </w:tcPr>
          <w:p w14:paraId="1B54A697" w14:textId="77777777" w:rsidR="002B4069" w:rsidRPr="00276E9B" w:rsidRDefault="002B4069" w:rsidP="002B4069">
            <w:pPr>
              <w:pStyle w:val="TAC"/>
            </w:pPr>
            <w:r w:rsidRPr="00276E9B">
              <w:t>P</w:t>
            </w:r>
          </w:p>
        </w:tc>
      </w:tr>
      <w:tr w:rsidR="002B4069" w:rsidRPr="00276E9B" w14:paraId="4A5F511E" w14:textId="77777777" w:rsidTr="004C399A">
        <w:tc>
          <w:tcPr>
            <w:tcW w:w="534" w:type="dxa"/>
            <w:tcBorders>
              <w:top w:val="single" w:sz="4" w:space="0" w:color="auto"/>
              <w:left w:val="single" w:sz="4" w:space="0" w:color="auto"/>
              <w:bottom w:val="single" w:sz="4" w:space="0" w:color="auto"/>
              <w:right w:val="single" w:sz="4" w:space="0" w:color="auto"/>
            </w:tcBorders>
          </w:tcPr>
          <w:p w14:paraId="05067610" w14:textId="77777777" w:rsidR="002B4069" w:rsidRPr="00276E9B" w:rsidRDefault="002B4069" w:rsidP="002B4069">
            <w:pPr>
              <w:pStyle w:val="TAC"/>
            </w:pPr>
            <w:r w:rsidRPr="00276E9B">
              <w:lastRenderedPageBreak/>
              <w:t>29</w:t>
            </w:r>
          </w:p>
        </w:tc>
        <w:tc>
          <w:tcPr>
            <w:tcW w:w="3969" w:type="dxa"/>
            <w:tcBorders>
              <w:top w:val="single" w:sz="4" w:space="0" w:color="auto"/>
              <w:left w:val="single" w:sz="4" w:space="0" w:color="auto"/>
              <w:bottom w:val="single" w:sz="4" w:space="0" w:color="auto"/>
              <w:right w:val="single" w:sz="4" w:space="0" w:color="auto"/>
            </w:tcBorders>
          </w:tcPr>
          <w:p w14:paraId="4722174A" w14:textId="7FFCB139" w:rsidR="002B4069" w:rsidRPr="00276E9B" w:rsidRDefault="002B4069" w:rsidP="002B4069">
            <w:pPr>
              <w:pStyle w:val="TAL"/>
            </w:pPr>
            <w:r w:rsidRPr="00276E9B">
              <w:t>In the 58</w:t>
            </w:r>
            <w:r w:rsidRPr="00276E9B">
              <w:rPr>
                <w:vertAlign w:val="superscript"/>
              </w:rPr>
              <w:t>th</w:t>
            </w:r>
            <w:r w:rsidRPr="00276E9B">
              <w:t xml:space="preserve"> (7th for NTN)NPDCCH period bundle after the transmission at step 24 the SS allocates an UL grant for UE to send the RLC status PDU.</w:t>
            </w:r>
          </w:p>
          <w:p w14:paraId="6C559C41" w14:textId="01E43B3E" w:rsidR="002B4069" w:rsidRPr="00276E9B" w:rsidRDefault="002B4069" w:rsidP="002B4069">
            <w:pPr>
              <w:pStyle w:val="TAL"/>
            </w:pPr>
            <w:r w:rsidRPr="00276E9B">
              <w:t>(NOTE 3, NOTE 4)</w:t>
            </w:r>
          </w:p>
        </w:tc>
        <w:tc>
          <w:tcPr>
            <w:tcW w:w="709" w:type="dxa"/>
            <w:tcBorders>
              <w:top w:val="single" w:sz="4" w:space="0" w:color="auto"/>
              <w:left w:val="single" w:sz="4" w:space="0" w:color="auto"/>
              <w:bottom w:val="single" w:sz="4" w:space="0" w:color="auto"/>
              <w:right w:val="single" w:sz="4" w:space="0" w:color="auto"/>
            </w:tcBorders>
          </w:tcPr>
          <w:p w14:paraId="2B5856DC"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7090977"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0BD0860"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EF72550" w14:textId="77777777" w:rsidR="002B4069" w:rsidRPr="00276E9B" w:rsidRDefault="002B4069" w:rsidP="002B4069">
            <w:pPr>
              <w:pStyle w:val="TAC"/>
            </w:pPr>
            <w:r w:rsidRPr="00276E9B">
              <w:t>-</w:t>
            </w:r>
          </w:p>
        </w:tc>
      </w:tr>
      <w:tr w:rsidR="002B4069" w:rsidRPr="00276E9B" w14:paraId="5DFC51D7" w14:textId="77777777" w:rsidTr="004C399A">
        <w:tc>
          <w:tcPr>
            <w:tcW w:w="534" w:type="dxa"/>
            <w:tcBorders>
              <w:top w:val="single" w:sz="4" w:space="0" w:color="auto"/>
              <w:left w:val="single" w:sz="4" w:space="0" w:color="auto"/>
              <w:bottom w:val="single" w:sz="4" w:space="0" w:color="auto"/>
              <w:right w:val="single" w:sz="4" w:space="0" w:color="auto"/>
            </w:tcBorders>
          </w:tcPr>
          <w:p w14:paraId="45B7CAAF" w14:textId="77777777" w:rsidR="002B4069" w:rsidRPr="00276E9B" w:rsidRDefault="002B4069" w:rsidP="002B4069">
            <w:pPr>
              <w:pStyle w:val="TAC"/>
            </w:pPr>
            <w:r w:rsidRPr="00276E9B">
              <w:t>30</w:t>
            </w:r>
          </w:p>
        </w:tc>
        <w:tc>
          <w:tcPr>
            <w:tcW w:w="3969" w:type="dxa"/>
            <w:tcBorders>
              <w:top w:val="single" w:sz="4" w:space="0" w:color="auto"/>
              <w:left w:val="single" w:sz="4" w:space="0" w:color="auto"/>
              <w:bottom w:val="single" w:sz="4" w:space="0" w:color="auto"/>
              <w:right w:val="single" w:sz="4" w:space="0" w:color="auto"/>
            </w:tcBorders>
          </w:tcPr>
          <w:p w14:paraId="36E76CCC" w14:textId="77777777" w:rsidR="002B4069" w:rsidRPr="00276E9B" w:rsidRDefault="002B4069" w:rsidP="002B4069">
            <w:pPr>
              <w:pStyle w:val="TAL"/>
            </w:pPr>
            <w:r w:rsidRPr="00276E9B">
              <w:t xml:space="preserve">Check: </w:t>
            </w:r>
            <w:r w:rsidRPr="00276E9B">
              <w:rPr>
                <w:lang w:eastAsia="zh-CN"/>
              </w:rPr>
              <w:t>D</w:t>
            </w:r>
            <w:r w:rsidRPr="00276E9B">
              <w:t>oes the UE transmit an RLC STATUS PDU acknowledging the reception of the RLC PDU in step 27</w:t>
            </w:r>
            <w:r w:rsidRPr="00276E9B">
              <w:rPr>
                <w:lang w:eastAsia="zh-CN"/>
              </w:rPr>
              <w:t xml:space="preserve"> with new Timing Advance</w:t>
            </w:r>
            <w:r w:rsidRPr="00276E9B">
              <w:t>?</w:t>
            </w:r>
          </w:p>
        </w:tc>
        <w:tc>
          <w:tcPr>
            <w:tcW w:w="709" w:type="dxa"/>
            <w:tcBorders>
              <w:top w:val="single" w:sz="4" w:space="0" w:color="auto"/>
              <w:left w:val="single" w:sz="4" w:space="0" w:color="auto"/>
              <w:bottom w:val="single" w:sz="4" w:space="0" w:color="auto"/>
              <w:right w:val="single" w:sz="4" w:space="0" w:color="auto"/>
            </w:tcBorders>
          </w:tcPr>
          <w:p w14:paraId="6745A40D"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5B36DAC" w14:textId="77777777" w:rsidR="002B4069" w:rsidRPr="00276E9B" w:rsidRDefault="002B4069" w:rsidP="002B4069">
            <w:pPr>
              <w:pStyle w:val="TAL"/>
            </w:pPr>
            <w:r w:rsidRPr="00276E9B">
              <w:t>MAC PDU(RLC STATUS PDU (ACK_SN =X+8)</w:t>
            </w: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F834F59" w14:textId="77777777" w:rsidR="002B4069" w:rsidRPr="00276E9B" w:rsidRDefault="002B4069" w:rsidP="002B4069">
            <w:pPr>
              <w:pStyle w:val="TAC"/>
            </w:pPr>
            <w:r w:rsidRPr="00276E9B">
              <w:rPr>
                <w:rFonts w:eastAsia="MS Gothic"/>
              </w:rPr>
              <w:t>6</w:t>
            </w:r>
          </w:p>
        </w:tc>
        <w:tc>
          <w:tcPr>
            <w:tcW w:w="850" w:type="dxa"/>
            <w:tcBorders>
              <w:top w:val="single" w:sz="4" w:space="0" w:color="auto"/>
              <w:left w:val="single" w:sz="4" w:space="0" w:color="auto"/>
              <w:bottom w:val="single" w:sz="4" w:space="0" w:color="auto"/>
              <w:right w:val="single" w:sz="4" w:space="0" w:color="auto"/>
            </w:tcBorders>
          </w:tcPr>
          <w:p w14:paraId="6B8810E0" w14:textId="77777777" w:rsidR="002B4069" w:rsidRPr="00276E9B" w:rsidRDefault="002B4069" w:rsidP="002B4069">
            <w:pPr>
              <w:pStyle w:val="TAC"/>
            </w:pPr>
            <w:r w:rsidRPr="00276E9B">
              <w:t>P</w:t>
            </w:r>
          </w:p>
        </w:tc>
      </w:tr>
      <w:tr w:rsidR="002B4069" w:rsidRPr="00276E9B" w14:paraId="348694A2" w14:textId="77777777" w:rsidTr="004C399A">
        <w:tc>
          <w:tcPr>
            <w:tcW w:w="534" w:type="dxa"/>
            <w:tcBorders>
              <w:top w:val="single" w:sz="4" w:space="0" w:color="auto"/>
              <w:left w:val="single" w:sz="4" w:space="0" w:color="auto"/>
              <w:bottom w:val="single" w:sz="4" w:space="0" w:color="auto"/>
              <w:right w:val="single" w:sz="4" w:space="0" w:color="auto"/>
            </w:tcBorders>
          </w:tcPr>
          <w:p w14:paraId="33DC97AC" w14:textId="77777777" w:rsidR="002B4069" w:rsidRPr="00276E9B" w:rsidRDefault="002B4069" w:rsidP="002B4069">
            <w:pPr>
              <w:pStyle w:val="TAC"/>
            </w:pPr>
            <w:r w:rsidRPr="00276E9B">
              <w:t>31</w:t>
            </w:r>
          </w:p>
        </w:tc>
        <w:tc>
          <w:tcPr>
            <w:tcW w:w="3969" w:type="dxa"/>
            <w:tcBorders>
              <w:top w:val="single" w:sz="4" w:space="0" w:color="auto"/>
              <w:left w:val="single" w:sz="4" w:space="0" w:color="auto"/>
              <w:bottom w:val="single" w:sz="4" w:space="0" w:color="auto"/>
              <w:right w:val="single" w:sz="4" w:space="0" w:color="auto"/>
            </w:tcBorders>
          </w:tcPr>
          <w:p w14:paraId="30B370E9" w14:textId="77777777" w:rsidR="002B4069" w:rsidRPr="00276E9B" w:rsidRDefault="002B4069" w:rsidP="002B4069">
            <w:pPr>
              <w:pStyle w:val="TAL"/>
            </w:pPr>
            <w:r w:rsidRPr="00276E9B">
              <w:t xml:space="preserve">Wait for </w:t>
            </w:r>
            <w:r w:rsidRPr="00276E9B">
              <w:rPr>
                <w:i/>
              </w:rPr>
              <w:t xml:space="preserve">timeAlignmentTimer </w:t>
            </w:r>
            <w:r w:rsidRPr="00276E9B">
              <w:t>to expire in UE</w:t>
            </w:r>
          </w:p>
        </w:tc>
        <w:tc>
          <w:tcPr>
            <w:tcW w:w="709" w:type="dxa"/>
            <w:tcBorders>
              <w:top w:val="single" w:sz="4" w:space="0" w:color="auto"/>
              <w:left w:val="single" w:sz="4" w:space="0" w:color="auto"/>
              <w:bottom w:val="single" w:sz="4" w:space="0" w:color="auto"/>
              <w:right w:val="single" w:sz="4" w:space="0" w:color="auto"/>
            </w:tcBorders>
          </w:tcPr>
          <w:p w14:paraId="6EFF62CC"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67E293D"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100F030"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C0B31E9" w14:textId="77777777" w:rsidR="002B4069" w:rsidRPr="00276E9B" w:rsidRDefault="002B4069" w:rsidP="002B4069">
            <w:pPr>
              <w:pStyle w:val="TAC"/>
            </w:pPr>
            <w:r w:rsidRPr="00276E9B">
              <w:t>-</w:t>
            </w:r>
          </w:p>
        </w:tc>
      </w:tr>
      <w:tr w:rsidR="002B4069" w:rsidRPr="00276E9B" w14:paraId="26651001" w14:textId="77777777" w:rsidTr="004C399A">
        <w:tc>
          <w:tcPr>
            <w:tcW w:w="534" w:type="dxa"/>
            <w:tcBorders>
              <w:top w:val="single" w:sz="4" w:space="0" w:color="auto"/>
              <w:left w:val="single" w:sz="4" w:space="0" w:color="auto"/>
              <w:bottom w:val="single" w:sz="4" w:space="0" w:color="auto"/>
              <w:right w:val="single" w:sz="4" w:space="0" w:color="auto"/>
            </w:tcBorders>
          </w:tcPr>
          <w:p w14:paraId="2A00CE4A" w14:textId="77777777" w:rsidR="002B4069" w:rsidRPr="00276E9B" w:rsidRDefault="002B4069" w:rsidP="002B4069">
            <w:pPr>
              <w:pStyle w:val="TAC"/>
            </w:pPr>
            <w:r w:rsidRPr="00276E9B">
              <w:t>32</w:t>
            </w:r>
          </w:p>
        </w:tc>
        <w:tc>
          <w:tcPr>
            <w:tcW w:w="3969" w:type="dxa"/>
            <w:tcBorders>
              <w:top w:val="single" w:sz="4" w:space="0" w:color="auto"/>
              <w:left w:val="single" w:sz="4" w:space="0" w:color="auto"/>
              <w:bottom w:val="single" w:sz="4" w:space="0" w:color="auto"/>
              <w:right w:val="single" w:sz="4" w:space="0" w:color="auto"/>
            </w:tcBorders>
          </w:tcPr>
          <w:p w14:paraId="7BF6B2A3" w14:textId="7C2FADF4" w:rsidR="002B4069" w:rsidRPr="00276E9B" w:rsidRDefault="002B4069" w:rsidP="002B4069">
            <w:pPr>
              <w:pStyle w:val="TAL"/>
            </w:pPr>
            <w:r w:rsidRPr="00276E9B">
              <w:t>In the 88</w:t>
            </w:r>
            <w:r w:rsidRPr="00276E9B">
              <w:rPr>
                <w:vertAlign w:val="superscript"/>
              </w:rPr>
              <w:t>th</w:t>
            </w:r>
            <w:r w:rsidRPr="00276E9B">
              <w:t xml:space="preserve"> (9th for NTN) NPDCCH period bundle after the transmission at step 24 SS transmits a downlink assignment to C-RNTI assigned to the UE on NPDCCH and transmits in the indicated downlink assignment a RLC PDU </w:t>
            </w:r>
            <w:r w:rsidRPr="00276E9B">
              <w:rPr>
                <w:rFonts w:eastAsia="DengXian"/>
              </w:rPr>
              <w:t xml:space="preserve">with polling field ‘P’ set to ‘0’ </w:t>
            </w:r>
            <w:r w:rsidRPr="00276E9B">
              <w:t>in a MAC PDU on NPDSCH.</w:t>
            </w:r>
          </w:p>
          <w:p w14:paraId="42301B8A" w14:textId="2CD9AA2C" w:rsidR="002B4069" w:rsidRPr="00276E9B" w:rsidRDefault="002B4069" w:rsidP="002B4069">
            <w:pPr>
              <w:pStyle w:val="TAL"/>
            </w:pPr>
            <w:r w:rsidRPr="00276E9B">
              <w:t>(NOTE 10, NOTE 13, NOTE 4)</w:t>
            </w:r>
          </w:p>
        </w:tc>
        <w:tc>
          <w:tcPr>
            <w:tcW w:w="709" w:type="dxa"/>
            <w:tcBorders>
              <w:top w:val="single" w:sz="4" w:space="0" w:color="auto"/>
              <w:left w:val="single" w:sz="4" w:space="0" w:color="auto"/>
              <w:bottom w:val="single" w:sz="4" w:space="0" w:color="auto"/>
              <w:right w:val="single" w:sz="4" w:space="0" w:color="auto"/>
            </w:tcBorders>
          </w:tcPr>
          <w:p w14:paraId="4A9D4E94"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FDC6E9E" w14:textId="77777777" w:rsidR="002B4069" w:rsidRPr="00276E9B" w:rsidRDefault="002B4069" w:rsidP="002B4069">
            <w:pPr>
              <w:pStyle w:val="TAL"/>
            </w:pPr>
            <w:r w:rsidRPr="00276E9B">
              <w:t>(NPDCCH (C-RNTI))</w:t>
            </w:r>
          </w:p>
          <w:p w14:paraId="168C57A0" w14:textId="77777777" w:rsidR="002B4069" w:rsidRPr="00276E9B" w:rsidRDefault="002B4069" w:rsidP="002B4069">
            <w:pPr>
              <w:pStyle w:val="TAL"/>
            </w:pPr>
            <w:r w:rsidRPr="00276E9B">
              <w:t>MAC PDU</w:t>
            </w:r>
          </w:p>
        </w:tc>
        <w:tc>
          <w:tcPr>
            <w:tcW w:w="567" w:type="dxa"/>
            <w:tcBorders>
              <w:top w:val="single" w:sz="4" w:space="0" w:color="auto"/>
              <w:left w:val="single" w:sz="4" w:space="0" w:color="auto"/>
              <w:bottom w:val="single" w:sz="4" w:space="0" w:color="auto"/>
              <w:right w:val="single" w:sz="4" w:space="0" w:color="auto"/>
            </w:tcBorders>
          </w:tcPr>
          <w:p w14:paraId="210A5FC1"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60845A8" w14:textId="77777777" w:rsidR="002B4069" w:rsidRPr="00276E9B" w:rsidRDefault="002B4069" w:rsidP="002B4069">
            <w:pPr>
              <w:pStyle w:val="TAC"/>
            </w:pPr>
            <w:r w:rsidRPr="00276E9B">
              <w:t>-</w:t>
            </w:r>
          </w:p>
        </w:tc>
      </w:tr>
      <w:tr w:rsidR="002B4069" w:rsidRPr="00276E9B" w14:paraId="0FAB06C7" w14:textId="77777777" w:rsidTr="004C399A">
        <w:tc>
          <w:tcPr>
            <w:tcW w:w="534" w:type="dxa"/>
            <w:tcBorders>
              <w:top w:val="single" w:sz="4" w:space="0" w:color="auto"/>
              <w:left w:val="single" w:sz="4" w:space="0" w:color="auto"/>
              <w:bottom w:val="single" w:sz="4" w:space="0" w:color="auto"/>
              <w:right w:val="single" w:sz="4" w:space="0" w:color="auto"/>
            </w:tcBorders>
          </w:tcPr>
          <w:p w14:paraId="0E23C544" w14:textId="77777777" w:rsidR="002B4069" w:rsidRPr="00276E9B" w:rsidRDefault="002B4069" w:rsidP="002B4069">
            <w:pPr>
              <w:pStyle w:val="TAC"/>
            </w:pPr>
            <w:r w:rsidRPr="00276E9B">
              <w:t>33</w:t>
            </w:r>
          </w:p>
        </w:tc>
        <w:tc>
          <w:tcPr>
            <w:tcW w:w="3969" w:type="dxa"/>
            <w:tcBorders>
              <w:top w:val="single" w:sz="4" w:space="0" w:color="auto"/>
              <w:left w:val="single" w:sz="4" w:space="0" w:color="auto"/>
              <w:bottom w:val="single" w:sz="4" w:space="0" w:color="auto"/>
              <w:right w:val="single" w:sz="4" w:space="0" w:color="auto"/>
            </w:tcBorders>
          </w:tcPr>
          <w:p w14:paraId="0D537F73" w14:textId="77777777" w:rsidR="002B4069" w:rsidRPr="00276E9B" w:rsidRDefault="002B4069" w:rsidP="002B4069">
            <w:pPr>
              <w:pStyle w:val="TAL"/>
            </w:pPr>
            <w:r w:rsidRPr="00276E9B">
              <w:t>Check: Does the UE send any HARQ ACK on PUCCH?</w:t>
            </w:r>
          </w:p>
        </w:tc>
        <w:tc>
          <w:tcPr>
            <w:tcW w:w="709" w:type="dxa"/>
            <w:tcBorders>
              <w:top w:val="single" w:sz="4" w:space="0" w:color="auto"/>
              <w:left w:val="single" w:sz="4" w:space="0" w:color="auto"/>
              <w:bottom w:val="single" w:sz="4" w:space="0" w:color="auto"/>
              <w:right w:val="single" w:sz="4" w:space="0" w:color="auto"/>
            </w:tcBorders>
          </w:tcPr>
          <w:p w14:paraId="574D05AA"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0DF2F03" w14:textId="77777777" w:rsidR="002B4069" w:rsidRPr="00276E9B" w:rsidRDefault="002B4069" w:rsidP="002B4069">
            <w:pPr>
              <w:pStyle w:val="TAL"/>
            </w:pPr>
            <w:r w:rsidRPr="00276E9B">
              <w:t>HARQ ACK/NACK</w:t>
            </w:r>
          </w:p>
        </w:tc>
        <w:tc>
          <w:tcPr>
            <w:tcW w:w="567" w:type="dxa"/>
            <w:tcBorders>
              <w:top w:val="single" w:sz="4" w:space="0" w:color="auto"/>
              <w:left w:val="single" w:sz="4" w:space="0" w:color="auto"/>
              <w:bottom w:val="single" w:sz="4" w:space="0" w:color="auto"/>
              <w:right w:val="single" w:sz="4" w:space="0" w:color="auto"/>
            </w:tcBorders>
          </w:tcPr>
          <w:p w14:paraId="4D1B6147" w14:textId="77777777" w:rsidR="002B4069" w:rsidRPr="00276E9B" w:rsidRDefault="002B4069" w:rsidP="002B4069">
            <w:pPr>
              <w:pStyle w:val="TAC"/>
            </w:pPr>
            <w:r w:rsidRPr="00276E9B">
              <w:t>7</w:t>
            </w:r>
          </w:p>
        </w:tc>
        <w:tc>
          <w:tcPr>
            <w:tcW w:w="850" w:type="dxa"/>
            <w:tcBorders>
              <w:top w:val="single" w:sz="4" w:space="0" w:color="auto"/>
              <w:left w:val="single" w:sz="4" w:space="0" w:color="auto"/>
              <w:bottom w:val="single" w:sz="4" w:space="0" w:color="auto"/>
              <w:right w:val="single" w:sz="4" w:space="0" w:color="auto"/>
            </w:tcBorders>
          </w:tcPr>
          <w:p w14:paraId="2E6FBCCE" w14:textId="77777777" w:rsidR="002B4069" w:rsidRPr="00276E9B" w:rsidRDefault="002B4069" w:rsidP="002B4069">
            <w:pPr>
              <w:pStyle w:val="TAC"/>
            </w:pPr>
            <w:r w:rsidRPr="00276E9B">
              <w:t>F</w:t>
            </w:r>
          </w:p>
        </w:tc>
      </w:tr>
      <w:tr w:rsidR="002B4069" w:rsidRPr="00276E9B" w14:paraId="51DBAF6F" w14:textId="77777777" w:rsidTr="004C399A">
        <w:tc>
          <w:tcPr>
            <w:tcW w:w="534" w:type="dxa"/>
            <w:tcBorders>
              <w:top w:val="single" w:sz="4" w:space="0" w:color="auto"/>
              <w:left w:val="single" w:sz="4" w:space="0" w:color="auto"/>
              <w:bottom w:val="single" w:sz="4" w:space="0" w:color="auto"/>
              <w:right w:val="single" w:sz="4" w:space="0" w:color="auto"/>
            </w:tcBorders>
          </w:tcPr>
          <w:p w14:paraId="2F2FAEE6" w14:textId="77777777" w:rsidR="002B4069" w:rsidRPr="00276E9B" w:rsidRDefault="002B4069" w:rsidP="002B4069">
            <w:pPr>
              <w:pStyle w:val="TAC"/>
            </w:pPr>
            <w:r w:rsidRPr="00276E9B">
              <w:t>34</w:t>
            </w:r>
          </w:p>
        </w:tc>
        <w:tc>
          <w:tcPr>
            <w:tcW w:w="3969" w:type="dxa"/>
            <w:tcBorders>
              <w:top w:val="single" w:sz="4" w:space="0" w:color="auto"/>
              <w:left w:val="single" w:sz="4" w:space="0" w:color="auto"/>
              <w:bottom w:val="single" w:sz="4" w:space="0" w:color="auto"/>
              <w:right w:val="single" w:sz="4" w:space="0" w:color="auto"/>
            </w:tcBorders>
          </w:tcPr>
          <w:p w14:paraId="535586A5" w14:textId="21209B22" w:rsidR="002B4069" w:rsidRPr="00276E9B" w:rsidRDefault="002B4069" w:rsidP="002B4069">
            <w:pPr>
              <w:pStyle w:val="TAL"/>
            </w:pPr>
            <w:r w:rsidRPr="00276E9B">
              <w:t>In the 90</w:t>
            </w:r>
            <w:r w:rsidRPr="00276E9B">
              <w:rPr>
                <w:vertAlign w:val="superscript"/>
              </w:rPr>
              <w:t>th</w:t>
            </w:r>
            <w:r w:rsidRPr="00276E9B">
              <w:t xml:space="preserve"> (10th for NTN) NPDCCH period bundle after the transmission at step 24 the SS allocates an UL grant for the UE.</w:t>
            </w:r>
          </w:p>
          <w:p w14:paraId="131B40A9" w14:textId="1CE8F5F6" w:rsidR="002B4069" w:rsidRPr="00276E9B" w:rsidRDefault="002B4069" w:rsidP="002B4069">
            <w:pPr>
              <w:pStyle w:val="TAL"/>
            </w:pPr>
            <w:r w:rsidRPr="00276E9B">
              <w:t>(NOTE 3, NOTE 4)</w:t>
            </w:r>
          </w:p>
        </w:tc>
        <w:tc>
          <w:tcPr>
            <w:tcW w:w="709" w:type="dxa"/>
            <w:tcBorders>
              <w:top w:val="single" w:sz="4" w:space="0" w:color="auto"/>
              <w:left w:val="single" w:sz="4" w:space="0" w:color="auto"/>
              <w:bottom w:val="single" w:sz="4" w:space="0" w:color="auto"/>
              <w:right w:val="single" w:sz="4" w:space="0" w:color="auto"/>
            </w:tcBorders>
          </w:tcPr>
          <w:p w14:paraId="178C4945"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BE3A68B"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7791176" w14:textId="77777777" w:rsidR="002B4069" w:rsidRPr="00276E9B" w:rsidRDefault="002B4069" w:rsidP="002B40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A9FDC85" w14:textId="77777777" w:rsidR="002B4069" w:rsidRPr="00276E9B" w:rsidRDefault="002B4069" w:rsidP="002B4069">
            <w:pPr>
              <w:pStyle w:val="TAC"/>
            </w:pPr>
            <w:r w:rsidRPr="00276E9B">
              <w:t>-</w:t>
            </w:r>
          </w:p>
        </w:tc>
      </w:tr>
      <w:tr w:rsidR="002B4069" w:rsidRPr="00276E9B" w14:paraId="6DF46D44" w14:textId="77777777" w:rsidTr="004C399A">
        <w:tc>
          <w:tcPr>
            <w:tcW w:w="534" w:type="dxa"/>
            <w:tcBorders>
              <w:top w:val="single" w:sz="4" w:space="0" w:color="auto"/>
              <w:left w:val="single" w:sz="4" w:space="0" w:color="auto"/>
              <w:bottom w:val="single" w:sz="4" w:space="0" w:color="auto"/>
              <w:right w:val="single" w:sz="4" w:space="0" w:color="auto"/>
            </w:tcBorders>
          </w:tcPr>
          <w:p w14:paraId="73E61C59" w14:textId="77777777" w:rsidR="002B4069" w:rsidRPr="00276E9B" w:rsidRDefault="002B4069" w:rsidP="002B4069">
            <w:pPr>
              <w:pStyle w:val="TAC"/>
            </w:pPr>
            <w:r w:rsidRPr="00276E9B">
              <w:t>35</w:t>
            </w:r>
          </w:p>
        </w:tc>
        <w:tc>
          <w:tcPr>
            <w:tcW w:w="3969" w:type="dxa"/>
            <w:tcBorders>
              <w:top w:val="single" w:sz="4" w:space="0" w:color="auto"/>
              <w:left w:val="single" w:sz="4" w:space="0" w:color="auto"/>
              <w:bottom w:val="single" w:sz="4" w:space="0" w:color="auto"/>
              <w:right w:val="single" w:sz="4" w:space="0" w:color="auto"/>
            </w:tcBorders>
          </w:tcPr>
          <w:p w14:paraId="5DDA792B" w14:textId="77777777" w:rsidR="002B4069" w:rsidRPr="00276E9B" w:rsidRDefault="002B4069" w:rsidP="002B4069">
            <w:pPr>
              <w:pStyle w:val="TAL"/>
            </w:pPr>
            <w:r w:rsidRPr="00276E9B">
              <w:t xml:space="preserve">Check: </w:t>
            </w:r>
            <w:r w:rsidRPr="00276E9B">
              <w:rPr>
                <w:lang w:eastAsia="zh-CN"/>
              </w:rPr>
              <w:t>D</w:t>
            </w:r>
            <w:r w:rsidRPr="00276E9B">
              <w:t>oes the UE transmit any UL MAC PDU?</w:t>
            </w:r>
          </w:p>
        </w:tc>
        <w:tc>
          <w:tcPr>
            <w:tcW w:w="709" w:type="dxa"/>
            <w:tcBorders>
              <w:top w:val="single" w:sz="4" w:space="0" w:color="auto"/>
              <w:left w:val="single" w:sz="4" w:space="0" w:color="auto"/>
              <w:bottom w:val="single" w:sz="4" w:space="0" w:color="auto"/>
              <w:right w:val="single" w:sz="4" w:space="0" w:color="auto"/>
            </w:tcBorders>
          </w:tcPr>
          <w:p w14:paraId="216743C2"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19F3ADA" w14:textId="77777777" w:rsidR="002B4069" w:rsidRPr="00276E9B" w:rsidRDefault="002B4069" w:rsidP="002B4069">
            <w:pPr>
              <w:pStyle w:val="TAL"/>
            </w:pPr>
            <w:r w:rsidRPr="00276E9B">
              <w:t>MAC PDU</w:t>
            </w:r>
          </w:p>
        </w:tc>
        <w:tc>
          <w:tcPr>
            <w:tcW w:w="567" w:type="dxa"/>
            <w:tcBorders>
              <w:top w:val="single" w:sz="4" w:space="0" w:color="auto"/>
              <w:left w:val="single" w:sz="4" w:space="0" w:color="auto"/>
              <w:bottom w:val="single" w:sz="4" w:space="0" w:color="auto"/>
              <w:right w:val="single" w:sz="4" w:space="0" w:color="auto"/>
            </w:tcBorders>
          </w:tcPr>
          <w:p w14:paraId="24A17AB7" w14:textId="77777777" w:rsidR="002B4069" w:rsidRPr="00276E9B" w:rsidRDefault="002B4069" w:rsidP="002B4069">
            <w:pPr>
              <w:pStyle w:val="TAC"/>
            </w:pPr>
            <w:r w:rsidRPr="00276E9B">
              <w:rPr>
                <w:rFonts w:eastAsia="MS Gothic"/>
              </w:rPr>
              <w:t>8</w:t>
            </w:r>
          </w:p>
        </w:tc>
        <w:tc>
          <w:tcPr>
            <w:tcW w:w="850" w:type="dxa"/>
            <w:tcBorders>
              <w:top w:val="single" w:sz="4" w:space="0" w:color="auto"/>
              <w:left w:val="single" w:sz="4" w:space="0" w:color="auto"/>
              <w:bottom w:val="single" w:sz="4" w:space="0" w:color="auto"/>
              <w:right w:val="single" w:sz="4" w:space="0" w:color="auto"/>
            </w:tcBorders>
          </w:tcPr>
          <w:p w14:paraId="61ED76D3" w14:textId="77777777" w:rsidR="002B4069" w:rsidRPr="00276E9B" w:rsidRDefault="002B4069" w:rsidP="002B4069">
            <w:pPr>
              <w:pStyle w:val="TAC"/>
            </w:pPr>
            <w:r w:rsidRPr="00276E9B">
              <w:t>F</w:t>
            </w:r>
          </w:p>
        </w:tc>
      </w:tr>
      <w:tr w:rsidR="002B4069" w:rsidRPr="00276E9B" w14:paraId="092BDB14" w14:textId="77777777" w:rsidTr="00F82A98">
        <w:tc>
          <w:tcPr>
            <w:tcW w:w="534" w:type="dxa"/>
            <w:tcBorders>
              <w:top w:val="single" w:sz="4" w:space="0" w:color="auto"/>
              <w:left w:val="single" w:sz="4" w:space="0" w:color="auto"/>
              <w:bottom w:val="single" w:sz="4" w:space="0" w:color="auto"/>
              <w:right w:val="single" w:sz="4" w:space="0" w:color="auto"/>
            </w:tcBorders>
          </w:tcPr>
          <w:p w14:paraId="5510CA21" w14:textId="77777777" w:rsidR="002B4069" w:rsidRPr="00276E9B" w:rsidRDefault="002B4069" w:rsidP="002B4069">
            <w:pPr>
              <w:pStyle w:val="TAC"/>
            </w:pPr>
            <w:r w:rsidRPr="00276E9B">
              <w:t>36</w:t>
            </w:r>
          </w:p>
        </w:tc>
        <w:tc>
          <w:tcPr>
            <w:tcW w:w="3969" w:type="dxa"/>
            <w:tcBorders>
              <w:top w:val="single" w:sz="4" w:space="0" w:color="auto"/>
              <w:left w:val="single" w:sz="4" w:space="0" w:color="auto"/>
              <w:bottom w:val="single" w:sz="4" w:space="0" w:color="auto"/>
              <w:right w:val="single" w:sz="4" w:space="0" w:color="auto"/>
            </w:tcBorders>
          </w:tcPr>
          <w:p w14:paraId="00273AB8" w14:textId="77777777" w:rsidR="002B4069" w:rsidRPr="00276E9B" w:rsidRDefault="002B4069" w:rsidP="002B4069">
            <w:pPr>
              <w:pStyle w:val="TAL"/>
            </w:pPr>
            <w:r w:rsidRPr="00276E9B">
              <w:t>The SS transmits a NPDCCH order to C-RNTI assigned to the UE on NPDCCH</w:t>
            </w:r>
          </w:p>
        </w:tc>
        <w:tc>
          <w:tcPr>
            <w:tcW w:w="709" w:type="dxa"/>
            <w:tcBorders>
              <w:top w:val="single" w:sz="4" w:space="0" w:color="auto"/>
              <w:left w:val="single" w:sz="4" w:space="0" w:color="auto"/>
              <w:bottom w:val="single" w:sz="4" w:space="0" w:color="auto"/>
              <w:right w:val="single" w:sz="4" w:space="0" w:color="auto"/>
            </w:tcBorders>
          </w:tcPr>
          <w:p w14:paraId="7C045971"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DE83186" w14:textId="77777777" w:rsidR="002B4069" w:rsidRPr="00276E9B" w:rsidRDefault="002B4069" w:rsidP="002B4069">
            <w:pPr>
              <w:pStyle w:val="TAL"/>
            </w:pPr>
            <w:r w:rsidRPr="00276E9B">
              <w:t>NPDCCH order (sub-carrier index := 13)</w:t>
            </w:r>
          </w:p>
        </w:tc>
        <w:tc>
          <w:tcPr>
            <w:tcW w:w="567" w:type="dxa"/>
            <w:tcBorders>
              <w:top w:val="single" w:sz="4" w:space="0" w:color="auto"/>
              <w:left w:val="single" w:sz="4" w:space="0" w:color="auto"/>
              <w:bottom w:val="single" w:sz="4" w:space="0" w:color="auto"/>
              <w:right w:val="single" w:sz="4" w:space="0" w:color="auto"/>
            </w:tcBorders>
          </w:tcPr>
          <w:p w14:paraId="5FC0B213" w14:textId="77777777" w:rsidR="002B4069" w:rsidRPr="00276E9B" w:rsidRDefault="002B4069" w:rsidP="002B4069">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E7C7F48" w14:textId="77777777" w:rsidR="002B4069" w:rsidRPr="00276E9B" w:rsidRDefault="002B4069" w:rsidP="002B4069">
            <w:pPr>
              <w:pStyle w:val="TAC"/>
            </w:pPr>
            <w:r w:rsidRPr="00276E9B">
              <w:t>-</w:t>
            </w:r>
          </w:p>
        </w:tc>
      </w:tr>
      <w:tr w:rsidR="002B4069" w:rsidRPr="00276E9B" w14:paraId="1032877B" w14:textId="77777777" w:rsidTr="00F82A98">
        <w:tc>
          <w:tcPr>
            <w:tcW w:w="534" w:type="dxa"/>
            <w:tcBorders>
              <w:top w:val="single" w:sz="4" w:space="0" w:color="auto"/>
              <w:left w:val="single" w:sz="4" w:space="0" w:color="auto"/>
              <w:bottom w:val="single" w:sz="4" w:space="0" w:color="auto"/>
              <w:right w:val="single" w:sz="4" w:space="0" w:color="auto"/>
            </w:tcBorders>
          </w:tcPr>
          <w:p w14:paraId="728053B9" w14:textId="77777777" w:rsidR="002B4069" w:rsidRPr="00276E9B" w:rsidRDefault="002B4069" w:rsidP="002B4069">
            <w:pPr>
              <w:pStyle w:val="TAC"/>
            </w:pPr>
            <w:r w:rsidRPr="00276E9B">
              <w:t>37</w:t>
            </w:r>
          </w:p>
        </w:tc>
        <w:tc>
          <w:tcPr>
            <w:tcW w:w="3969" w:type="dxa"/>
            <w:tcBorders>
              <w:top w:val="single" w:sz="4" w:space="0" w:color="auto"/>
              <w:left w:val="single" w:sz="4" w:space="0" w:color="auto"/>
              <w:bottom w:val="single" w:sz="4" w:space="0" w:color="auto"/>
              <w:right w:val="single" w:sz="4" w:space="0" w:color="auto"/>
            </w:tcBorders>
          </w:tcPr>
          <w:p w14:paraId="4018C8A8" w14:textId="77777777" w:rsidR="002B4069" w:rsidRPr="00276E9B" w:rsidRDefault="002B4069" w:rsidP="002B4069">
            <w:pPr>
              <w:pStyle w:val="TAL"/>
            </w:pPr>
            <w:r w:rsidRPr="00276E9B">
              <w:t>Check: Does the UE transmit a preamble on NPRACH with RAPID corresponding to subcarrier index provided in step 36?</w:t>
            </w:r>
          </w:p>
        </w:tc>
        <w:tc>
          <w:tcPr>
            <w:tcW w:w="709" w:type="dxa"/>
            <w:tcBorders>
              <w:top w:val="single" w:sz="4" w:space="0" w:color="auto"/>
              <w:left w:val="single" w:sz="4" w:space="0" w:color="auto"/>
              <w:bottom w:val="single" w:sz="4" w:space="0" w:color="auto"/>
              <w:right w:val="single" w:sz="4" w:space="0" w:color="auto"/>
            </w:tcBorders>
          </w:tcPr>
          <w:p w14:paraId="11D6B6F7" w14:textId="77777777" w:rsidR="002B4069" w:rsidRPr="00276E9B" w:rsidRDefault="002B4069" w:rsidP="002B406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535E4B7" w14:textId="77777777" w:rsidR="002B4069" w:rsidRPr="00276E9B" w:rsidRDefault="002B4069" w:rsidP="002B4069">
            <w:pPr>
              <w:pStyle w:val="TAL"/>
            </w:pPr>
            <w:r w:rsidRPr="00276E9B">
              <w:t>NPRACH Preamble</w:t>
            </w:r>
          </w:p>
        </w:tc>
        <w:tc>
          <w:tcPr>
            <w:tcW w:w="567" w:type="dxa"/>
            <w:tcBorders>
              <w:top w:val="single" w:sz="4" w:space="0" w:color="auto"/>
              <w:left w:val="single" w:sz="4" w:space="0" w:color="auto"/>
              <w:bottom w:val="single" w:sz="4" w:space="0" w:color="auto"/>
              <w:right w:val="single" w:sz="4" w:space="0" w:color="auto"/>
            </w:tcBorders>
          </w:tcPr>
          <w:p w14:paraId="2F942928" w14:textId="77777777" w:rsidR="002B4069" w:rsidRPr="00276E9B" w:rsidRDefault="002B4069" w:rsidP="002B4069">
            <w:pPr>
              <w:pStyle w:val="TAC"/>
              <w:rPr>
                <w:rFonts w:eastAsia="MS Gothic"/>
              </w:rPr>
            </w:pPr>
            <w:r w:rsidRPr="00276E9B">
              <w:rPr>
                <w:rFonts w:eastAsia="MS Gothic"/>
              </w:rPr>
              <w:t>9</w:t>
            </w:r>
          </w:p>
        </w:tc>
        <w:tc>
          <w:tcPr>
            <w:tcW w:w="850" w:type="dxa"/>
            <w:tcBorders>
              <w:top w:val="single" w:sz="4" w:space="0" w:color="auto"/>
              <w:left w:val="single" w:sz="4" w:space="0" w:color="auto"/>
              <w:bottom w:val="single" w:sz="4" w:space="0" w:color="auto"/>
              <w:right w:val="single" w:sz="4" w:space="0" w:color="auto"/>
            </w:tcBorders>
          </w:tcPr>
          <w:p w14:paraId="61FBB3ED" w14:textId="77777777" w:rsidR="002B4069" w:rsidRPr="00276E9B" w:rsidRDefault="002B4069" w:rsidP="002B4069">
            <w:pPr>
              <w:pStyle w:val="TAC"/>
            </w:pPr>
            <w:r w:rsidRPr="00276E9B">
              <w:t>P</w:t>
            </w:r>
          </w:p>
        </w:tc>
      </w:tr>
      <w:tr w:rsidR="002B4069" w:rsidRPr="00276E9B" w14:paraId="3A6D15F9" w14:textId="77777777" w:rsidTr="00F82A98">
        <w:tc>
          <w:tcPr>
            <w:tcW w:w="534" w:type="dxa"/>
            <w:tcBorders>
              <w:top w:val="single" w:sz="4" w:space="0" w:color="auto"/>
              <w:left w:val="single" w:sz="4" w:space="0" w:color="auto"/>
              <w:bottom w:val="single" w:sz="4" w:space="0" w:color="auto"/>
              <w:right w:val="single" w:sz="4" w:space="0" w:color="auto"/>
            </w:tcBorders>
          </w:tcPr>
          <w:p w14:paraId="7D84413D" w14:textId="77777777" w:rsidR="002B4069" w:rsidRPr="00276E9B" w:rsidRDefault="002B4069" w:rsidP="002B4069">
            <w:pPr>
              <w:pStyle w:val="TAC"/>
            </w:pPr>
            <w:r w:rsidRPr="00276E9B">
              <w:t>38</w:t>
            </w:r>
          </w:p>
        </w:tc>
        <w:tc>
          <w:tcPr>
            <w:tcW w:w="3969" w:type="dxa"/>
            <w:tcBorders>
              <w:top w:val="single" w:sz="4" w:space="0" w:color="auto"/>
              <w:left w:val="single" w:sz="4" w:space="0" w:color="auto"/>
              <w:bottom w:val="single" w:sz="4" w:space="0" w:color="auto"/>
              <w:right w:val="single" w:sz="4" w:space="0" w:color="auto"/>
            </w:tcBorders>
          </w:tcPr>
          <w:p w14:paraId="55C7ACE8" w14:textId="77777777" w:rsidR="002B4069" w:rsidRPr="00276E9B" w:rsidRDefault="002B4069" w:rsidP="002B4069">
            <w:pPr>
              <w:pStyle w:val="TAL"/>
              <w:rPr>
                <w:rFonts w:eastAsia="DengXian"/>
              </w:rPr>
            </w:pPr>
            <w:r w:rsidRPr="00276E9B">
              <w:t>The SS transmits a MAC PDU addressed to UE RA-RNTI, containing a matching RAPID</w:t>
            </w:r>
            <w:r w:rsidRPr="00276E9B">
              <w:rPr>
                <w:rFonts w:eastAsia="DengXian"/>
              </w:rPr>
              <w:t>.</w:t>
            </w:r>
          </w:p>
          <w:p w14:paraId="684121E9" w14:textId="77777777" w:rsidR="002B4069" w:rsidRPr="00276E9B" w:rsidRDefault="002B4069" w:rsidP="002B4069">
            <w:pPr>
              <w:pStyle w:val="TAL"/>
            </w:pPr>
            <w:r w:rsidRPr="00276E9B">
              <w:rPr>
                <w:rFonts w:eastAsia="DengXian"/>
              </w:rPr>
              <w:t>(NOTE 12)</w:t>
            </w:r>
          </w:p>
        </w:tc>
        <w:tc>
          <w:tcPr>
            <w:tcW w:w="709" w:type="dxa"/>
            <w:tcBorders>
              <w:top w:val="single" w:sz="4" w:space="0" w:color="auto"/>
              <w:left w:val="single" w:sz="4" w:space="0" w:color="auto"/>
              <w:bottom w:val="single" w:sz="4" w:space="0" w:color="auto"/>
              <w:right w:val="single" w:sz="4" w:space="0" w:color="auto"/>
            </w:tcBorders>
          </w:tcPr>
          <w:p w14:paraId="25BEDB7C" w14:textId="77777777" w:rsidR="002B4069" w:rsidRPr="00276E9B" w:rsidRDefault="002B4069" w:rsidP="002B4069">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5F6F6D8" w14:textId="77777777" w:rsidR="002B4069" w:rsidRPr="00276E9B" w:rsidRDefault="002B4069" w:rsidP="002B4069">
            <w:pPr>
              <w:pStyle w:val="TAL"/>
            </w:pPr>
            <w:r w:rsidRPr="00276E9B">
              <w:t>Random Access Response</w:t>
            </w:r>
          </w:p>
        </w:tc>
        <w:tc>
          <w:tcPr>
            <w:tcW w:w="567" w:type="dxa"/>
            <w:tcBorders>
              <w:top w:val="single" w:sz="4" w:space="0" w:color="auto"/>
              <w:left w:val="single" w:sz="4" w:space="0" w:color="auto"/>
              <w:bottom w:val="single" w:sz="4" w:space="0" w:color="auto"/>
              <w:right w:val="single" w:sz="4" w:space="0" w:color="auto"/>
            </w:tcBorders>
          </w:tcPr>
          <w:p w14:paraId="0E688B4C" w14:textId="77777777" w:rsidR="002B4069" w:rsidRPr="00276E9B" w:rsidRDefault="002B4069" w:rsidP="002B4069">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BB49961" w14:textId="77777777" w:rsidR="002B4069" w:rsidRPr="00276E9B" w:rsidRDefault="002B4069" w:rsidP="002B4069">
            <w:pPr>
              <w:pStyle w:val="TAC"/>
            </w:pPr>
            <w:r w:rsidRPr="00276E9B">
              <w:t>-</w:t>
            </w:r>
          </w:p>
        </w:tc>
      </w:tr>
      <w:tr w:rsidR="002B4069" w:rsidRPr="00276E9B" w14:paraId="36260096" w14:textId="77777777" w:rsidTr="00F82A98">
        <w:tc>
          <w:tcPr>
            <w:tcW w:w="534" w:type="dxa"/>
            <w:tcBorders>
              <w:top w:val="single" w:sz="4" w:space="0" w:color="auto"/>
              <w:left w:val="single" w:sz="4" w:space="0" w:color="auto"/>
              <w:bottom w:val="single" w:sz="4" w:space="0" w:color="auto"/>
              <w:right w:val="single" w:sz="4" w:space="0" w:color="auto"/>
            </w:tcBorders>
          </w:tcPr>
          <w:p w14:paraId="05F0D557" w14:textId="77777777" w:rsidR="002B4069" w:rsidRPr="00276E9B" w:rsidRDefault="002B4069" w:rsidP="002B4069">
            <w:pPr>
              <w:pStyle w:val="TAC"/>
            </w:pPr>
            <w:r w:rsidRPr="00276E9B">
              <w:t>39</w:t>
            </w:r>
          </w:p>
        </w:tc>
        <w:tc>
          <w:tcPr>
            <w:tcW w:w="3969" w:type="dxa"/>
            <w:tcBorders>
              <w:top w:val="single" w:sz="4" w:space="0" w:color="auto"/>
              <w:left w:val="single" w:sz="4" w:space="0" w:color="auto"/>
              <w:bottom w:val="single" w:sz="4" w:space="0" w:color="auto"/>
              <w:right w:val="single" w:sz="4" w:space="0" w:color="auto"/>
            </w:tcBorders>
          </w:tcPr>
          <w:p w14:paraId="033522F5" w14:textId="77777777" w:rsidR="002B4069" w:rsidRPr="00276E9B" w:rsidRDefault="002B4069" w:rsidP="002B4069">
            <w:pPr>
              <w:pStyle w:val="TAL"/>
              <w:rPr>
                <w:rFonts w:eastAsia="DengXian"/>
              </w:rPr>
            </w:pPr>
            <w:r w:rsidRPr="00276E9B">
              <w:t>C-RNTI based contention resolution happens and causes the UE to be UL synchronised again</w:t>
            </w:r>
            <w:r w:rsidRPr="00276E9B">
              <w:rPr>
                <w:rFonts w:eastAsia="DengXian"/>
              </w:rPr>
              <w:t>.</w:t>
            </w:r>
          </w:p>
          <w:p w14:paraId="288AB4E5" w14:textId="77777777" w:rsidR="002B4069" w:rsidRPr="00276E9B" w:rsidRDefault="002B4069" w:rsidP="002B4069">
            <w:pPr>
              <w:pStyle w:val="TAL"/>
            </w:pPr>
            <w:r w:rsidRPr="00276E9B">
              <w:rPr>
                <w:rFonts w:eastAsia="DengXian"/>
              </w:rPr>
              <w:t>(NOTE 12)</w:t>
            </w:r>
          </w:p>
        </w:tc>
        <w:tc>
          <w:tcPr>
            <w:tcW w:w="709" w:type="dxa"/>
            <w:tcBorders>
              <w:top w:val="single" w:sz="4" w:space="0" w:color="auto"/>
              <w:left w:val="single" w:sz="4" w:space="0" w:color="auto"/>
              <w:bottom w:val="single" w:sz="4" w:space="0" w:color="auto"/>
              <w:right w:val="single" w:sz="4" w:space="0" w:color="auto"/>
            </w:tcBorders>
          </w:tcPr>
          <w:p w14:paraId="6C4A8F41" w14:textId="77777777" w:rsidR="002B4069" w:rsidRPr="00276E9B" w:rsidRDefault="002B4069" w:rsidP="002B40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366AE32" w14:textId="77777777" w:rsidR="002B4069" w:rsidRPr="00276E9B" w:rsidRDefault="002B4069" w:rsidP="002B40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5357821" w14:textId="77777777" w:rsidR="002B4069" w:rsidRPr="00276E9B" w:rsidRDefault="002B4069" w:rsidP="002B4069">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F4E33CC" w14:textId="77777777" w:rsidR="002B4069" w:rsidRPr="00276E9B" w:rsidRDefault="002B4069" w:rsidP="002B4069">
            <w:pPr>
              <w:pStyle w:val="TAC"/>
            </w:pPr>
            <w:r w:rsidRPr="00276E9B">
              <w:rPr>
                <w:rFonts w:eastAsia="MS Gothic"/>
              </w:rPr>
              <w:t>-</w:t>
            </w:r>
          </w:p>
        </w:tc>
      </w:tr>
      <w:tr w:rsidR="002B4069" w:rsidRPr="00276E9B" w14:paraId="16E384E5" w14:textId="77777777" w:rsidTr="00F82A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6" w:type="dxa"/>
            <w:gridSpan w:val="6"/>
            <w:shd w:val="clear" w:color="auto" w:fill="auto"/>
          </w:tcPr>
          <w:p w14:paraId="6AF14E69" w14:textId="77777777" w:rsidR="002B4069" w:rsidRPr="00276E9B" w:rsidRDefault="002B4069" w:rsidP="002B4069">
            <w:pPr>
              <w:pStyle w:val="TAN"/>
              <w:spacing w:before="60" w:after="60"/>
            </w:pPr>
            <w:r w:rsidRPr="00276E9B">
              <w:lastRenderedPageBreak/>
              <w:t>NOTE 1:</w:t>
            </w:r>
            <w:r w:rsidRPr="00276E9B">
              <w:tab/>
              <w:t>RLC SDU with size n contains a DLInformationTransfer-NB with ESM_DATA_TRANSPORT:</w:t>
            </w:r>
            <w:r w:rsidRPr="00276E9B">
              <w:br/>
              <w:t>18 or 26</w:t>
            </w:r>
            <w:r w:rsidRPr="00276E9B">
              <w:tab/>
              <w:t xml:space="preserve">bits </w:t>
            </w:r>
            <w:r w:rsidRPr="00276E9B">
              <w:tab/>
              <w:t>DLInformationTransfer-NB(PER encode: ‘0000000000’B + 8 bits ( length of  DedicatedInfoNAS &lt;= 127 bytes ) or 16 bits length ( 128 bytes &lt;= length of DedicatedInfoNAS &lt; 16383 bytes ))</w:t>
            </w:r>
            <w:r w:rsidRPr="00276E9B">
              <w:br/>
              <w:t>1/2 byte</w:t>
            </w:r>
            <w:r w:rsidRPr="00276E9B">
              <w:tab/>
              <w:t>Protocol discriminator ( SECURITY PROTECTED NAS MESSAGE )</w:t>
            </w:r>
            <w:r w:rsidRPr="00276E9B">
              <w:br/>
              <w:t>1/2 byte</w:t>
            </w:r>
            <w:r w:rsidRPr="00276E9B">
              <w:tab/>
              <w:t>Security header type ( SECURITY PROTECTED NAS MESSAGE )</w:t>
            </w:r>
            <w:r w:rsidRPr="00276E9B">
              <w:br/>
              <w:t>4 bytes</w:t>
            </w:r>
            <w:r w:rsidRPr="00276E9B">
              <w:tab/>
              <w:t>Message authentication code ( SECURITY PROTECTED NAS MESSAGE )</w:t>
            </w:r>
            <w:r w:rsidRPr="00276E9B">
              <w:br/>
              <w:t>1 byte</w:t>
            </w:r>
            <w:r w:rsidRPr="00276E9B">
              <w:tab/>
            </w:r>
            <w:r w:rsidRPr="00276E9B">
              <w:tab/>
              <w:t>Sequence number  ( SECURITY PROTECTED NAS MESSAGE )</w:t>
            </w:r>
            <w:r w:rsidRPr="00276E9B">
              <w:br/>
              <w:t>1/2 byte</w:t>
            </w:r>
            <w:r w:rsidRPr="00276E9B">
              <w:tab/>
              <w:t>Protocol discriminator ( ESM_DATA_TRANSPORT )</w:t>
            </w:r>
            <w:r w:rsidRPr="00276E9B">
              <w:br/>
              <w:t>1/2 byte</w:t>
            </w:r>
            <w:r w:rsidRPr="00276E9B">
              <w:tab/>
              <w:t>EPS bearer identity ( ESM_DATA_TRANSPORT )</w:t>
            </w:r>
            <w:r w:rsidRPr="00276E9B">
              <w:br/>
              <w:t>1 byte</w:t>
            </w:r>
            <w:r w:rsidRPr="00276E9B">
              <w:tab/>
            </w:r>
            <w:r w:rsidRPr="00276E9B">
              <w:tab/>
              <w:t>Procedure transaction identity ( ESM_DATA_TRANSPORT )</w:t>
            </w:r>
            <w:r w:rsidRPr="00276E9B">
              <w:br/>
              <w:t>1 byte</w:t>
            </w:r>
            <w:r w:rsidRPr="00276E9B">
              <w:tab/>
            </w:r>
            <w:r w:rsidRPr="00276E9B">
              <w:tab/>
              <w:t>ESM data transport message identity ( ESM_DATA_TRANSPORT )</w:t>
            </w:r>
            <w:r w:rsidRPr="00276E9B">
              <w:br/>
              <w:t>2 bytes</w:t>
            </w:r>
            <w:r w:rsidRPr="00276E9B">
              <w:tab/>
              <w:t>length indicator of the user data container ( ESM_DATA_TRANSPORT )</w:t>
            </w:r>
            <w:r w:rsidRPr="00276E9B">
              <w:br/>
              <w:t>N bytes</w:t>
            </w:r>
            <w:r w:rsidRPr="00276E9B">
              <w:tab/>
              <w:t>User data container contents ( UL RLC SDU )</w:t>
            </w:r>
            <w:bookmarkStart w:id="112" w:name="OLE_LINK38"/>
            <w:r w:rsidRPr="00276E9B">
              <w:br/>
              <w:t>6 bits</w:t>
            </w:r>
            <w:r w:rsidRPr="00276E9B">
              <w:tab/>
            </w:r>
            <w:r w:rsidRPr="00276E9B">
              <w:tab/>
              <w:t>Aligned bits</w:t>
            </w:r>
            <w:bookmarkEnd w:id="112"/>
            <w:r w:rsidRPr="00276E9B">
              <w:t xml:space="preserve"> ( </w:t>
            </w:r>
            <w:r w:rsidRPr="00276E9B">
              <w:rPr>
                <w:i/>
              </w:rPr>
              <w:t xml:space="preserve">PER encode </w:t>
            </w:r>
            <w:r w:rsidRPr="00276E9B">
              <w:t>)</w:t>
            </w:r>
            <w:r w:rsidRPr="00276E9B">
              <w:br/>
              <w:t>n = N+14 or  N+15 bytes</w:t>
            </w:r>
            <w:r w:rsidRPr="00276E9B">
              <w:tab/>
            </w:r>
            <w:r w:rsidRPr="00276E9B">
              <w:tab/>
              <w:t>DL RLC SDU</w:t>
            </w:r>
          </w:p>
          <w:p w14:paraId="4659FCC4" w14:textId="77777777" w:rsidR="002B4069" w:rsidRPr="00276E9B" w:rsidRDefault="002B4069" w:rsidP="002B4069">
            <w:pPr>
              <w:pStyle w:val="TAN"/>
              <w:spacing w:before="60" w:after="60"/>
            </w:pPr>
            <w:r w:rsidRPr="00276E9B">
              <w:t>NOTE 2:</w:t>
            </w:r>
            <w:r w:rsidRPr="00276E9B">
              <w:tab/>
              <w:t>The RLC SQN X is the last SQN used on SRB1bis before start of the test sequence.</w:t>
            </w:r>
          </w:p>
          <w:p w14:paraId="0542D754" w14:textId="77777777" w:rsidR="002B4069" w:rsidRPr="00276E9B" w:rsidRDefault="002B4069" w:rsidP="002B4069">
            <w:pPr>
              <w:pStyle w:val="TAN"/>
              <w:spacing w:before="60" w:after="60"/>
            </w:pPr>
            <w:r w:rsidRPr="00276E9B">
              <w:t>NOTE 3:</w:t>
            </w:r>
            <w:r w:rsidRPr="00276E9B">
              <w:tab/>
              <w:t xml:space="preserve">NPDCCH period is 64ms according to TS 36.508 Table 8.1.6.3-3 [18]. </w:t>
            </w:r>
          </w:p>
          <w:p w14:paraId="704B691C" w14:textId="77777777" w:rsidR="002B4069" w:rsidRPr="00276E9B" w:rsidRDefault="002B4069" w:rsidP="002B4069">
            <w:pPr>
              <w:pStyle w:val="TAN"/>
              <w:spacing w:before="60" w:after="60"/>
            </w:pPr>
            <w:r w:rsidRPr="00276E9B">
              <w:t>NOTE 4:</w:t>
            </w:r>
            <w:r w:rsidRPr="00276E9B">
              <w:tab/>
              <w:t>MAC PDU at step 3 and 5:</w:t>
            </w:r>
            <w:r w:rsidRPr="00276E9B">
              <w:br/>
              <w:t>1 byte</w:t>
            </w:r>
            <w:r w:rsidRPr="00276E9B">
              <w:tab/>
            </w:r>
            <w:r w:rsidRPr="00276E9B">
              <w:tab/>
              <w:t>R/R/E/LCID MAC SDU sub-header</w:t>
            </w:r>
            <w:r w:rsidRPr="00276E9B">
              <w:br/>
              <w:t>40 bytes</w:t>
            </w:r>
            <w:r w:rsidRPr="00276E9B">
              <w:tab/>
              <w:t>MAC SDU containing RLC AMD PDU (2 bytes AMD header, 38 bytes RLC SDU)</w:t>
            </w:r>
            <w:r w:rsidRPr="00276E9B">
              <w:br/>
            </w:r>
            <w:r w:rsidRPr="00276E9B">
              <w:sym w:font="Symbol" w:char="F0DE"/>
            </w:r>
            <w:r w:rsidRPr="00276E9B">
              <w:t xml:space="preserve"> TBS= 328 (I</w:t>
            </w:r>
            <w:r w:rsidRPr="00276E9B">
              <w:rPr>
                <w:vertAlign w:val="subscript"/>
              </w:rPr>
              <w:t>SF</w:t>
            </w:r>
            <w:r w:rsidRPr="00276E9B">
              <w:t>=1, I</w:t>
            </w:r>
            <w:r w:rsidRPr="00276E9B">
              <w:rPr>
                <w:vertAlign w:val="subscript"/>
              </w:rPr>
              <w:t>TBS</w:t>
            </w:r>
            <w:r w:rsidRPr="00276E9B">
              <w:t>=10)</w:t>
            </w:r>
          </w:p>
          <w:p w14:paraId="180C4ED6" w14:textId="77777777" w:rsidR="002B4069" w:rsidRPr="00276E9B" w:rsidRDefault="002B4069" w:rsidP="002B4069">
            <w:pPr>
              <w:pStyle w:val="TAN"/>
              <w:spacing w:before="60" w:after="60"/>
            </w:pPr>
            <w:r w:rsidRPr="00276E9B">
              <w:t>NOTE 5:</w:t>
            </w:r>
            <w:r w:rsidRPr="00276E9B">
              <w:tab/>
              <w:t>MAC PDU at step 9:</w:t>
            </w:r>
            <w:r w:rsidRPr="00276E9B">
              <w:br/>
              <w:t>4 bytes</w:t>
            </w:r>
            <w:r w:rsidRPr="00276E9B">
              <w:tab/>
              <w:t>2 x R/R/E/LCID/L MAC SDU sub-header</w:t>
            </w:r>
            <w:r w:rsidRPr="00276E9B">
              <w:br/>
              <w:t>1 byte</w:t>
            </w:r>
            <w:r w:rsidRPr="00276E9B">
              <w:tab/>
            </w:r>
            <w:r w:rsidRPr="00276E9B">
              <w:tab/>
              <w:t>R/R/E/LCID MAC SDU sub-header</w:t>
            </w:r>
            <w:r w:rsidRPr="00276E9B">
              <w:br/>
              <w:t>18 bytes</w:t>
            </w:r>
            <w:r w:rsidRPr="00276E9B">
              <w:tab/>
              <w:t xml:space="preserve">MAC SDU containing RLC AMD PDU (2 bytes AMD header, 16 bytes RLC SDU) </w:t>
            </w:r>
            <w:r w:rsidRPr="00276E9B">
              <w:br/>
              <w:t>19 bytes</w:t>
            </w:r>
            <w:r w:rsidRPr="00276E9B">
              <w:tab/>
              <w:t xml:space="preserve">MAC SDU containing RLC AMD PDU (2 bytes AMD header, 17 bytes RLC SDU) </w:t>
            </w:r>
            <w:r w:rsidRPr="00276E9B">
              <w:br/>
              <w:t>21 bytes</w:t>
            </w:r>
            <w:r w:rsidRPr="00276E9B">
              <w:tab/>
              <w:t>MAC SDU containing RLC AMD PDU (2 bytes AMD header, 19 bytes RLC SDU)</w:t>
            </w:r>
            <w:r w:rsidRPr="00276E9B">
              <w:br/>
            </w:r>
            <w:r w:rsidRPr="00276E9B">
              <w:sym w:font="Symbol" w:char="F0DE"/>
            </w:r>
            <w:r w:rsidRPr="00276E9B">
              <w:t xml:space="preserve"> TBS= 504 (I</w:t>
            </w:r>
            <w:r w:rsidRPr="00276E9B">
              <w:rPr>
                <w:vertAlign w:val="subscript"/>
              </w:rPr>
              <w:t>SF</w:t>
            </w:r>
            <w:r w:rsidRPr="00276E9B">
              <w:t>=2, I</w:t>
            </w:r>
            <w:r w:rsidRPr="00276E9B">
              <w:rPr>
                <w:vertAlign w:val="subscript"/>
              </w:rPr>
              <w:t>TBS</w:t>
            </w:r>
            <w:r w:rsidRPr="00276E9B">
              <w:t>=10)</w:t>
            </w:r>
          </w:p>
          <w:p w14:paraId="2B391E5E" w14:textId="77777777" w:rsidR="002B4069" w:rsidRPr="00276E9B" w:rsidRDefault="002B4069" w:rsidP="002B4069">
            <w:pPr>
              <w:pStyle w:val="TAN"/>
              <w:spacing w:before="60" w:after="60"/>
            </w:pPr>
            <w:r w:rsidRPr="00276E9B">
              <w:t>NOTE 6:</w:t>
            </w:r>
            <w:r w:rsidRPr="00276E9B">
              <w:tab/>
              <w:t>MAC PDU at step 13:</w:t>
            </w:r>
            <w:r w:rsidRPr="00276E9B">
              <w:br/>
              <w:t>2 bytes</w:t>
            </w:r>
            <w:r w:rsidRPr="00276E9B">
              <w:tab/>
              <w:t>R/R/E/LCID/L MAC SDU sub-header</w:t>
            </w:r>
            <w:r w:rsidRPr="00276E9B">
              <w:br/>
              <w:t>1 byte</w:t>
            </w:r>
            <w:r w:rsidRPr="00276E9B">
              <w:tab/>
            </w:r>
            <w:r w:rsidRPr="00276E9B">
              <w:tab/>
              <w:t>R/F2/E/LCID padding sub-header</w:t>
            </w:r>
            <w:r w:rsidRPr="00276E9B">
              <w:br/>
              <w:t>18 bytes</w:t>
            </w:r>
            <w:r w:rsidRPr="00276E9B">
              <w:tab/>
              <w:t>MAC SDU containing RLC AMD PDU (2 bytes AMD header, 16 bytes RLC SDU)</w:t>
            </w:r>
            <w:r w:rsidRPr="00276E9B">
              <w:br/>
              <w:t>7 bytes</w:t>
            </w:r>
            <w:r w:rsidRPr="00276E9B">
              <w:tab/>
              <w:t>padding</w:t>
            </w:r>
            <w:r w:rsidRPr="00276E9B">
              <w:br/>
            </w:r>
            <w:r w:rsidRPr="00276E9B">
              <w:sym w:font="Symbol" w:char="F0DE"/>
            </w:r>
            <w:r w:rsidRPr="00276E9B">
              <w:t xml:space="preserve"> TBS= 224 (I</w:t>
            </w:r>
            <w:r w:rsidRPr="00276E9B">
              <w:rPr>
                <w:vertAlign w:val="subscript"/>
              </w:rPr>
              <w:t>SF</w:t>
            </w:r>
            <w:r w:rsidRPr="00276E9B">
              <w:t>=1, I</w:t>
            </w:r>
            <w:r w:rsidRPr="00276E9B">
              <w:rPr>
                <w:vertAlign w:val="subscript"/>
              </w:rPr>
              <w:t>TBS</w:t>
            </w:r>
            <w:r w:rsidRPr="00276E9B">
              <w:t>=7)</w:t>
            </w:r>
          </w:p>
          <w:p w14:paraId="494EBF95" w14:textId="77777777" w:rsidR="002B4069" w:rsidRPr="00276E9B" w:rsidRDefault="002B4069" w:rsidP="002B4069">
            <w:pPr>
              <w:pStyle w:val="TAN"/>
              <w:spacing w:before="60" w:after="60"/>
            </w:pPr>
            <w:r w:rsidRPr="00276E9B">
              <w:t>NOTE 7:</w:t>
            </w:r>
            <w:r w:rsidRPr="00276E9B">
              <w:tab/>
              <w:t>MAC PDU at step 17:</w:t>
            </w:r>
            <w:r w:rsidRPr="00276E9B">
              <w:br/>
              <w:t>1 byte</w:t>
            </w:r>
            <w:r w:rsidRPr="00276E9B">
              <w:tab/>
            </w:r>
            <w:r w:rsidRPr="00276E9B">
              <w:tab/>
              <w:t>R/F2/E/LCID padding sub-header</w:t>
            </w:r>
            <w:r w:rsidRPr="00276E9B">
              <w:br/>
              <w:t>1 byte</w:t>
            </w:r>
            <w:r w:rsidRPr="00276E9B">
              <w:tab/>
            </w:r>
            <w:r w:rsidRPr="00276E9B">
              <w:tab/>
              <w:t>R/R/E/LCID MAC SDU sub-header</w:t>
            </w:r>
            <w:r w:rsidRPr="00276E9B">
              <w:br/>
              <w:t>16 bytes</w:t>
            </w:r>
            <w:r w:rsidRPr="00276E9B">
              <w:tab/>
              <w:t>MAC SDU containing RLC AMD PDU (2 bytes AMD header, 14 bytes RLC SDU)</w:t>
            </w:r>
            <w:r w:rsidRPr="00276E9B">
              <w:br/>
            </w:r>
            <w:r w:rsidRPr="00276E9B">
              <w:sym w:font="Symbol" w:char="F0DE"/>
            </w:r>
            <w:r w:rsidRPr="00276E9B">
              <w:t xml:space="preserve"> TBS= 144 (I</w:t>
            </w:r>
            <w:r w:rsidRPr="00276E9B">
              <w:rPr>
                <w:vertAlign w:val="subscript"/>
              </w:rPr>
              <w:t>SF</w:t>
            </w:r>
            <w:r w:rsidRPr="00276E9B">
              <w:t>=0, I</w:t>
            </w:r>
            <w:r w:rsidRPr="00276E9B">
              <w:rPr>
                <w:vertAlign w:val="subscript"/>
              </w:rPr>
              <w:t>TBS</w:t>
            </w:r>
            <w:r w:rsidRPr="00276E9B">
              <w:t>=10)</w:t>
            </w:r>
          </w:p>
          <w:p w14:paraId="6D18A33F" w14:textId="77777777" w:rsidR="002B4069" w:rsidRPr="00276E9B" w:rsidRDefault="002B4069" w:rsidP="002B4069">
            <w:pPr>
              <w:pStyle w:val="TAN"/>
              <w:spacing w:before="60" w:after="60"/>
            </w:pPr>
            <w:r w:rsidRPr="00276E9B">
              <w:t>NOTE 8:</w:t>
            </w:r>
            <w:r w:rsidRPr="00276E9B">
              <w:tab/>
              <w:t>With an NPDCCH period of 64ms 40 NPDCCH periods are 2.56s i.e. the transmission at step 23 happens at about 50% of Timer_1 expiry (5.12s).</w:t>
            </w:r>
          </w:p>
          <w:p w14:paraId="653BAC35" w14:textId="77777777" w:rsidR="002B4069" w:rsidRPr="00276E9B" w:rsidRDefault="002B4069" w:rsidP="002B4069">
            <w:pPr>
              <w:pStyle w:val="TAN"/>
              <w:spacing w:before="60" w:after="60"/>
            </w:pPr>
            <w:r w:rsidRPr="00276E9B">
              <w:t>NOTE 9:</w:t>
            </w:r>
            <w:r w:rsidRPr="00276E9B">
              <w:tab/>
              <w:t>With an NPDCCH period of 64ms 56 NPDCCH periods are 3.584s i.e. the transmission at step 27 happens at about 70% of Timer_1 expiry (5.12s).</w:t>
            </w:r>
          </w:p>
          <w:p w14:paraId="3D4A6511" w14:textId="77777777" w:rsidR="002B4069" w:rsidRPr="00276E9B" w:rsidRDefault="002B4069" w:rsidP="002B4069">
            <w:pPr>
              <w:pStyle w:val="TAN"/>
              <w:spacing w:before="60" w:after="60"/>
            </w:pPr>
            <w:r w:rsidRPr="00276E9B">
              <w:t>NOTE 10:</w:t>
            </w:r>
            <w:r w:rsidRPr="00276E9B">
              <w:tab/>
              <w:t>With an NPDCCH period of 64ms 88 NPDCCH periods are 5.632s corresponding to Timer_1 + 10%.</w:t>
            </w:r>
          </w:p>
          <w:p w14:paraId="6A1401A8" w14:textId="77777777" w:rsidR="002B4069" w:rsidRPr="00276E9B" w:rsidRDefault="002B4069" w:rsidP="002B4069">
            <w:pPr>
              <w:keepNext/>
              <w:keepLines/>
              <w:spacing w:before="60" w:after="60"/>
              <w:ind w:left="851" w:hanging="851"/>
              <w:rPr>
                <w:rFonts w:ascii="Arial" w:eastAsia="DengXian" w:hAnsi="Arial"/>
                <w:sz w:val="18"/>
              </w:rPr>
            </w:pPr>
            <w:r w:rsidRPr="00276E9B">
              <w:rPr>
                <w:rFonts w:ascii="Arial" w:eastAsia="DengXian" w:hAnsi="Arial"/>
                <w:sz w:val="18"/>
              </w:rPr>
              <w:t>NOTE 11:</w:t>
            </w:r>
            <w:r w:rsidRPr="00276E9B">
              <w:rPr>
                <w:rFonts w:ascii="Arial" w:eastAsia="DengXian" w:hAnsi="Arial"/>
                <w:sz w:val="18"/>
              </w:rPr>
              <w:tab/>
              <w:t>UE soft combiner implementation should have sufficient retransmissions to be able to successfully decode the data in its soft buffer.</w:t>
            </w:r>
          </w:p>
          <w:p w14:paraId="1C908AFC" w14:textId="77777777" w:rsidR="002B4069" w:rsidRPr="00276E9B" w:rsidRDefault="002B4069" w:rsidP="002B4069">
            <w:pPr>
              <w:pStyle w:val="TAN"/>
              <w:spacing w:before="60" w:after="60"/>
              <w:rPr>
                <w:rFonts w:eastAsia="DengXian"/>
              </w:rPr>
            </w:pPr>
            <w:r w:rsidRPr="00276E9B">
              <w:rPr>
                <w:rFonts w:eastAsia="DengXian"/>
              </w:rPr>
              <w:t>NOTE 12:</w:t>
            </w:r>
            <w:r w:rsidRPr="00276E9B">
              <w:rPr>
                <w:rFonts w:eastAsia="DengXian"/>
              </w:rPr>
              <w:tab/>
              <w:t>The value of T-CRNTI and CRNTI are different at step 38/39.</w:t>
            </w:r>
          </w:p>
          <w:p w14:paraId="17A7CA07" w14:textId="77777777" w:rsidR="002B4069" w:rsidRPr="00276E9B" w:rsidRDefault="002B4069" w:rsidP="002B4069">
            <w:pPr>
              <w:pStyle w:val="TAN"/>
              <w:spacing w:before="60" w:after="60"/>
              <w:rPr>
                <w:rFonts w:eastAsia="DengXian"/>
              </w:rPr>
            </w:pPr>
            <w:r w:rsidRPr="00276E9B">
              <w:rPr>
                <w:rFonts w:eastAsia="DengXian"/>
              </w:rPr>
              <w:t>NOTE 13:</w:t>
            </w:r>
            <w:r w:rsidRPr="00276E9B">
              <w:rPr>
                <w:rFonts w:eastAsia="DengXian"/>
              </w:rPr>
              <w:tab/>
              <w:t>The DL RLC Sequence number is incremented after step 32.</w:t>
            </w:r>
          </w:p>
          <w:p w14:paraId="7030B02C" w14:textId="1AFE2385" w:rsidR="002B4069" w:rsidRPr="00276E9B" w:rsidRDefault="002B4069" w:rsidP="002B4069">
            <w:pPr>
              <w:pStyle w:val="TAN"/>
              <w:spacing w:before="60" w:after="60"/>
            </w:pPr>
            <w:r w:rsidRPr="00276E9B">
              <w:rPr>
                <w:rFonts w:eastAsia="DengXian"/>
              </w:rPr>
              <w:t>NOTE 14:</w:t>
            </w:r>
            <w:r w:rsidRPr="00276E9B">
              <w:rPr>
                <w:rFonts w:eastAsia="DengXian"/>
              </w:rPr>
              <w:tab/>
              <w:t>NPDCCH period bundle is specified in TS 36.523-3 [20] clause 7A.14.2.</w:t>
            </w:r>
          </w:p>
        </w:tc>
      </w:tr>
    </w:tbl>
    <w:p w14:paraId="316DF0E0" w14:textId="77777777" w:rsidR="00DA5337" w:rsidRPr="00276E9B" w:rsidRDefault="00DA5337" w:rsidP="00DA5337"/>
    <w:p w14:paraId="61BE973E" w14:textId="77777777" w:rsidR="00DA5337" w:rsidRPr="00276E9B" w:rsidRDefault="00DA5337" w:rsidP="00DA5337">
      <w:pPr>
        <w:pStyle w:val="H6"/>
      </w:pPr>
      <w:r w:rsidRPr="00276E9B">
        <w:lastRenderedPageBreak/>
        <w:t>22.3.1.2.3.3</w:t>
      </w:r>
      <w:r w:rsidRPr="00276E9B">
        <w:tab/>
        <w:t>Specific message contents</w:t>
      </w:r>
    </w:p>
    <w:p w14:paraId="67BD0581" w14:textId="77777777" w:rsidR="00DA0CBA" w:rsidRPr="00276E9B" w:rsidRDefault="00DA0CBA" w:rsidP="00DA0CBA">
      <w:pPr>
        <w:pStyle w:val="TH"/>
      </w:pPr>
      <w:r w:rsidRPr="00276E9B">
        <w:t xml:space="preserve">Table 22.3.1.2.3.3-1: </w:t>
      </w:r>
      <w:r w:rsidRPr="00276E9B">
        <w:rPr>
          <w:i/>
        </w:rPr>
        <w:t>RRCConnectionSetup-NB</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A0CBA" w:rsidRPr="00276E9B" w14:paraId="7BB1A0ED" w14:textId="77777777" w:rsidTr="00F82A98">
        <w:tc>
          <w:tcPr>
            <w:tcW w:w="9738" w:type="dxa"/>
            <w:gridSpan w:val="4"/>
          </w:tcPr>
          <w:p w14:paraId="598919DA" w14:textId="77777777" w:rsidR="00DA0CBA" w:rsidRPr="00276E9B" w:rsidRDefault="00DA0CBA" w:rsidP="00F82A98">
            <w:pPr>
              <w:pStyle w:val="TAL"/>
            </w:pPr>
            <w:r w:rsidRPr="00276E9B">
              <w:t>Derivation path: 36.508 table 8.1.6.1-14</w:t>
            </w:r>
          </w:p>
        </w:tc>
      </w:tr>
      <w:tr w:rsidR="00DA0CBA" w:rsidRPr="00276E9B" w14:paraId="545CD722" w14:textId="77777777" w:rsidTr="00F82A98">
        <w:tblPrEx>
          <w:tblCellMar>
            <w:left w:w="108" w:type="dxa"/>
            <w:right w:w="108" w:type="dxa"/>
          </w:tblCellMar>
        </w:tblPrEx>
        <w:tc>
          <w:tcPr>
            <w:tcW w:w="4535" w:type="dxa"/>
          </w:tcPr>
          <w:p w14:paraId="6877910B" w14:textId="77777777" w:rsidR="00DA0CBA" w:rsidRPr="00276E9B" w:rsidRDefault="00DA0CBA" w:rsidP="00F82A98">
            <w:pPr>
              <w:pStyle w:val="TAH"/>
            </w:pPr>
            <w:r w:rsidRPr="00276E9B">
              <w:t>Information Element</w:t>
            </w:r>
          </w:p>
        </w:tc>
        <w:tc>
          <w:tcPr>
            <w:tcW w:w="2267" w:type="dxa"/>
          </w:tcPr>
          <w:p w14:paraId="4E043108" w14:textId="77777777" w:rsidR="00DA0CBA" w:rsidRPr="00276E9B" w:rsidRDefault="00DA0CBA" w:rsidP="00F82A98">
            <w:pPr>
              <w:pStyle w:val="TAH"/>
            </w:pPr>
            <w:r w:rsidRPr="00276E9B">
              <w:t>Value/remark</w:t>
            </w:r>
          </w:p>
        </w:tc>
        <w:tc>
          <w:tcPr>
            <w:tcW w:w="1700" w:type="dxa"/>
          </w:tcPr>
          <w:p w14:paraId="11D9D82D" w14:textId="77777777" w:rsidR="00DA0CBA" w:rsidRPr="00276E9B" w:rsidRDefault="00DA0CBA" w:rsidP="00F82A98">
            <w:pPr>
              <w:pStyle w:val="TAH"/>
            </w:pPr>
            <w:r w:rsidRPr="00276E9B">
              <w:t>Comment</w:t>
            </w:r>
          </w:p>
        </w:tc>
        <w:tc>
          <w:tcPr>
            <w:tcW w:w="1245" w:type="dxa"/>
          </w:tcPr>
          <w:p w14:paraId="6D46E8C6" w14:textId="77777777" w:rsidR="00DA0CBA" w:rsidRPr="00276E9B" w:rsidRDefault="00DA0CBA" w:rsidP="00F82A98">
            <w:pPr>
              <w:pStyle w:val="TAH"/>
            </w:pPr>
            <w:r w:rsidRPr="00276E9B">
              <w:t>Condition</w:t>
            </w:r>
          </w:p>
        </w:tc>
      </w:tr>
      <w:tr w:rsidR="00DA0CBA" w:rsidRPr="00276E9B" w14:paraId="5937CBB0" w14:textId="77777777" w:rsidTr="00F82A98">
        <w:tblPrEx>
          <w:tblCellMar>
            <w:left w:w="108" w:type="dxa"/>
            <w:right w:w="108" w:type="dxa"/>
          </w:tblCellMar>
        </w:tblPrEx>
        <w:tc>
          <w:tcPr>
            <w:tcW w:w="4535" w:type="dxa"/>
          </w:tcPr>
          <w:p w14:paraId="08B62014" w14:textId="77777777" w:rsidR="00DA0CBA" w:rsidRPr="00276E9B" w:rsidRDefault="00DA0CBA" w:rsidP="00F82A98">
            <w:pPr>
              <w:pStyle w:val="TAL"/>
            </w:pPr>
            <w:r w:rsidRPr="00276E9B">
              <w:t>RRCConnectionSetup-NB ::= SEQUENCE {</w:t>
            </w:r>
          </w:p>
        </w:tc>
        <w:tc>
          <w:tcPr>
            <w:tcW w:w="2267" w:type="dxa"/>
          </w:tcPr>
          <w:p w14:paraId="4DF941E2" w14:textId="77777777" w:rsidR="00DA0CBA" w:rsidRPr="00276E9B" w:rsidRDefault="00DA0CBA" w:rsidP="00F82A98">
            <w:pPr>
              <w:pStyle w:val="TAL"/>
            </w:pPr>
          </w:p>
        </w:tc>
        <w:tc>
          <w:tcPr>
            <w:tcW w:w="1700" w:type="dxa"/>
          </w:tcPr>
          <w:p w14:paraId="6E6151CB" w14:textId="77777777" w:rsidR="00DA0CBA" w:rsidRPr="00276E9B" w:rsidRDefault="00DA0CBA" w:rsidP="00F82A98">
            <w:pPr>
              <w:pStyle w:val="TAL"/>
            </w:pPr>
          </w:p>
        </w:tc>
        <w:tc>
          <w:tcPr>
            <w:tcW w:w="1245" w:type="dxa"/>
          </w:tcPr>
          <w:p w14:paraId="268BB8A8" w14:textId="77777777" w:rsidR="00DA0CBA" w:rsidRPr="00276E9B" w:rsidRDefault="00DA0CBA" w:rsidP="00F82A98">
            <w:pPr>
              <w:pStyle w:val="TAL"/>
            </w:pPr>
          </w:p>
        </w:tc>
      </w:tr>
      <w:tr w:rsidR="00DA0CBA" w:rsidRPr="00276E9B" w14:paraId="32102568" w14:textId="77777777" w:rsidTr="00F82A98">
        <w:tblPrEx>
          <w:tblCellMar>
            <w:left w:w="108" w:type="dxa"/>
            <w:right w:w="108" w:type="dxa"/>
          </w:tblCellMar>
        </w:tblPrEx>
        <w:tc>
          <w:tcPr>
            <w:tcW w:w="4535" w:type="dxa"/>
          </w:tcPr>
          <w:p w14:paraId="4C8E03CA" w14:textId="77777777" w:rsidR="00DA0CBA" w:rsidRPr="00276E9B" w:rsidRDefault="00DA0CBA" w:rsidP="00F82A98">
            <w:pPr>
              <w:pStyle w:val="TAL"/>
            </w:pPr>
            <w:r w:rsidRPr="00276E9B">
              <w:t xml:space="preserve">  criticalExtensions CHOICE {</w:t>
            </w:r>
          </w:p>
        </w:tc>
        <w:tc>
          <w:tcPr>
            <w:tcW w:w="2267" w:type="dxa"/>
          </w:tcPr>
          <w:p w14:paraId="7F3448F3" w14:textId="77777777" w:rsidR="00DA0CBA" w:rsidRPr="00276E9B" w:rsidRDefault="00DA0CBA" w:rsidP="00F82A98">
            <w:pPr>
              <w:pStyle w:val="TAL"/>
            </w:pPr>
          </w:p>
        </w:tc>
        <w:tc>
          <w:tcPr>
            <w:tcW w:w="1700" w:type="dxa"/>
          </w:tcPr>
          <w:p w14:paraId="13DF9A0D" w14:textId="77777777" w:rsidR="00DA0CBA" w:rsidRPr="00276E9B" w:rsidRDefault="00DA0CBA" w:rsidP="00F82A98">
            <w:pPr>
              <w:pStyle w:val="TAL"/>
            </w:pPr>
          </w:p>
        </w:tc>
        <w:tc>
          <w:tcPr>
            <w:tcW w:w="1245" w:type="dxa"/>
          </w:tcPr>
          <w:p w14:paraId="04259D4C" w14:textId="77777777" w:rsidR="00DA0CBA" w:rsidRPr="00276E9B" w:rsidRDefault="00DA0CBA" w:rsidP="00F82A98">
            <w:pPr>
              <w:pStyle w:val="TAL"/>
            </w:pPr>
          </w:p>
        </w:tc>
      </w:tr>
      <w:tr w:rsidR="00DA0CBA" w:rsidRPr="00276E9B" w14:paraId="072A6E1F" w14:textId="77777777" w:rsidTr="00F82A98">
        <w:tblPrEx>
          <w:tblCellMar>
            <w:left w:w="108" w:type="dxa"/>
            <w:right w:w="108" w:type="dxa"/>
          </w:tblCellMar>
        </w:tblPrEx>
        <w:tc>
          <w:tcPr>
            <w:tcW w:w="4535" w:type="dxa"/>
          </w:tcPr>
          <w:p w14:paraId="3077D47C" w14:textId="77777777" w:rsidR="00DA0CBA" w:rsidRPr="00276E9B" w:rsidRDefault="00DA0CBA" w:rsidP="00F82A98">
            <w:pPr>
              <w:pStyle w:val="TAL"/>
            </w:pPr>
            <w:r w:rsidRPr="00276E9B">
              <w:t xml:space="preserve">    c1 CHOICE {</w:t>
            </w:r>
          </w:p>
        </w:tc>
        <w:tc>
          <w:tcPr>
            <w:tcW w:w="2267" w:type="dxa"/>
          </w:tcPr>
          <w:p w14:paraId="001F5A63" w14:textId="77777777" w:rsidR="00DA0CBA" w:rsidRPr="00276E9B" w:rsidRDefault="00DA0CBA" w:rsidP="00F82A98">
            <w:pPr>
              <w:pStyle w:val="TAL"/>
            </w:pPr>
          </w:p>
        </w:tc>
        <w:tc>
          <w:tcPr>
            <w:tcW w:w="1700" w:type="dxa"/>
          </w:tcPr>
          <w:p w14:paraId="4DDB4A6D" w14:textId="77777777" w:rsidR="00DA0CBA" w:rsidRPr="00276E9B" w:rsidRDefault="00DA0CBA" w:rsidP="00F82A98">
            <w:pPr>
              <w:pStyle w:val="TAL"/>
            </w:pPr>
          </w:p>
        </w:tc>
        <w:tc>
          <w:tcPr>
            <w:tcW w:w="1245" w:type="dxa"/>
          </w:tcPr>
          <w:p w14:paraId="70C315DB" w14:textId="77777777" w:rsidR="00DA0CBA" w:rsidRPr="00276E9B" w:rsidRDefault="00DA0CBA" w:rsidP="00F82A98">
            <w:pPr>
              <w:pStyle w:val="TAL"/>
            </w:pPr>
          </w:p>
        </w:tc>
      </w:tr>
      <w:tr w:rsidR="00DA0CBA" w:rsidRPr="00276E9B" w14:paraId="30C82704" w14:textId="77777777" w:rsidTr="00F82A98">
        <w:tblPrEx>
          <w:tblCellMar>
            <w:left w:w="108" w:type="dxa"/>
            <w:right w:w="108" w:type="dxa"/>
          </w:tblCellMar>
        </w:tblPrEx>
        <w:tc>
          <w:tcPr>
            <w:tcW w:w="4535" w:type="dxa"/>
          </w:tcPr>
          <w:p w14:paraId="01CF3C9C" w14:textId="77777777" w:rsidR="00DA0CBA" w:rsidRPr="00276E9B" w:rsidRDefault="00DA0CBA" w:rsidP="00F82A98">
            <w:pPr>
              <w:pStyle w:val="TAL"/>
            </w:pPr>
            <w:r w:rsidRPr="00276E9B">
              <w:t xml:space="preserve">      rrcConnectionSetup-r13 SEQUENCE {</w:t>
            </w:r>
          </w:p>
        </w:tc>
        <w:tc>
          <w:tcPr>
            <w:tcW w:w="2267" w:type="dxa"/>
          </w:tcPr>
          <w:p w14:paraId="0654D9A2" w14:textId="77777777" w:rsidR="00DA0CBA" w:rsidRPr="00276E9B" w:rsidRDefault="00DA0CBA" w:rsidP="00F82A98">
            <w:pPr>
              <w:pStyle w:val="TAL"/>
            </w:pPr>
          </w:p>
        </w:tc>
        <w:tc>
          <w:tcPr>
            <w:tcW w:w="1700" w:type="dxa"/>
          </w:tcPr>
          <w:p w14:paraId="002DCEBC" w14:textId="77777777" w:rsidR="00DA0CBA" w:rsidRPr="00276E9B" w:rsidRDefault="00DA0CBA" w:rsidP="00F82A98">
            <w:pPr>
              <w:pStyle w:val="TAL"/>
            </w:pPr>
          </w:p>
        </w:tc>
        <w:tc>
          <w:tcPr>
            <w:tcW w:w="1245" w:type="dxa"/>
          </w:tcPr>
          <w:p w14:paraId="7860B336" w14:textId="77777777" w:rsidR="00DA0CBA" w:rsidRPr="00276E9B" w:rsidRDefault="00DA0CBA" w:rsidP="00F82A98">
            <w:pPr>
              <w:pStyle w:val="TAL"/>
            </w:pPr>
          </w:p>
        </w:tc>
      </w:tr>
      <w:tr w:rsidR="00DA0CBA" w:rsidRPr="00276E9B" w14:paraId="70C60472" w14:textId="77777777" w:rsidTr="00F82A98">
        <w:tblPrEx>
          <w:tblCellMar>
            <w:left w:w="108" w:type="dxa"/>
            <w:right w:w="108" w:type="dxa"/>
          </w:tblCellMar>
        </w:tblPrEx>
        <w:tc>
          <w:tcPr>
            <w:tcW w:w="4535" w:type="dxa"/>
          </w:tcPr>
          <w:p w14:paraId="098DA44A" w14:textId="77777777" w:rsidR="00DA0CBA" w:rsidRPr="00276E9B" w:rsidRDefault="00DA0CBA" w:rsidP="00F82A98">
            <w:pPr>
              <w:pStyle w:val="TAL"/>
            </w:pPr>
            <w:r w:rsidRPr="00276E9B">
              <w:t xml:space="preserve">        radioResourceConfigDedicated-r13 SEQUENCE {</w:t>
            </w:r>
          </w:p>
        </w:tc>
        <w:tc>
          <w:tcPr>
            <w:tcW w:w="2267" w:type="dxa"/>
          </w:tcPr>
          <w:p w14:paraId="19E46A93" w14:textId="77777777" w:rsidR="00DA0CBA" w:rsidRPr="00276E9B" w:rsidRDefault="00DA0CBA" w:rsidP="00F82A98">
            <w:pPr>
              <w:pStyle w:val="TAL"/>
            </w:pPr>
          </w:p>
        </w:tc>
        <w:tc>
          <w:tcPr>
            <w:tcW w:w="1700" w:type="dxa"/>
          </w:tcPr>
          <w:p w14:paraId="6AD94C03" w14:textId="77777777" w:rsidR="00DA0CBA" w:rsidRPr="00276E9B" w:rsidRDefault="00DA0CBA" w:rsidP="00F82A98">
            <w:pPr>
              <w:pStyle w:val="TAL"/>
            </w:pPr>
          </w:p>
        </w:tc>
        <w:tc>
          <w:tcPr>
            <w:tcW w:w="1245" w:type="dxa"/>
          </w:tcPr>
          <w:p w14:paraId="2D45FB4A" w14:textId="77777777" w:rsidR="00DA0CBA" w:rsidRPr="00276E9B" w:rsidRDefault="00DA0CBA" w:rsidP="00F82A98">
            <w:pPr>
              <w:pStyle w:val="TAL"/>
            </w:pPr>
          </w:p>
        </w:tc>
      </w:tr>
      <w:tr w:rsidR="00DA0CBA" w:rsidRPr="00276E9B" w14:paraId="504917C6" w14:textId="77777777" w:rsidTr="00F82A98">
        <w:tblPrEx>
          <w:tblCellMar>
            <w:left w:w="108" w:type="dxa"/>
            <w:right w:w="108" w:type="dxa"/>
          </w:tblCellMar>
        </w:tblPrEx>
        <w:tc>
          <w:tcPr>
            <w:tcW w:w="4535" w:type="dxa"/>
          </w:tcPr>
          <w:p w14:paraId="77A57CF3" w14:textId="77777777" w:rsidR="00DA0CBA" w:rsidRPr="00276E9B" w:rsidRDefault="00DA0CBA" w:rsidP="00F82A98">
            <w:pPr>
              <w:pStyle w:val="TAL"/>
            </w:pPr>
            <w:r w:rsidRPr="00276E9B">
              <w:t xml:space="preserve">          mac-MainConfig-r13 CHOICE {</w:t>
            </w:r>
          </w:p>
        </w:tc>
        <w:tc>
          <w:tcPr>
            <w:tcW w:w="2267" w:type="dxa"/>
          </w:tcPr>
          <w:p w14:paraId="22B77A14" w14:textId="77777777" w:rsidR="00DA0CBA" w:rsidRPr="00276E9B" w:rsidRDefault="00DA0CBA" w:rsidP="00F82A98">
            <w:pPr>
              <w:pStyle w:val="TAL"/>
            </w:pPr>
          </w:p>
        </w:tc>
        <w:tc>
          <w:tcPr>
            <w:tcW w:w="1700" w:type="dxa"/>
          </w:tcPr>
          <w:p w14:paraId="73D31838" w14:textId="77777777" w:rsidR="00DA0CBA" w:rsidRPr="00276E9B" w:rsidRDefault="00DA0CBA" w:rsidP="00F82A98">
            <w:pPr>
              <w:pStyle w:val="TAL"/>
            </w:pPr>
          </w:p>
        </w:tc>
        <w:tc>
          <w:tcPr>
            <w:tcW w:w="1245" w:type="dxa"/>
          </w:tcPr>
          <w:p w14:paraId="04551D13" w14:textId="77777777" w:rsidR="00DA0CBA" w:rsidRPr="00276E9B" w:rsidRDefault="00DA0CBA" w:rsidP="00F82A98">
            <w:pPr>
              <w:pStyle w:val="TAL"/>
            </w:pPr>
          </w:p>
        </w:tc>
      </w:tr>
      <w:tr w:rsidR="00DA0CBA" w:rsidRPr="00276E9B" w14:paraId="126E58D1" w14:textId="77777777" w:rsidTr="00F82A98">
        <w:tblPrEx>
          <w:tblCellMar>
            <w:left w:w="108" w:type="dxa"/>
            <w:right w:w="108" w:type="dxa"/>
          </w:tblCellMar>
        </w:tblPrEx>
        <w:tc>
          <w:tcPr>
            <w:tcW w:w="4535" w:type="dxa"/>
          </w:tcPr>
          <w:p w14:paraId="1F21F7C6" w14:textId="77777777" w:rsidR="00DA0CBA" w:rsidRPr="00276E9B" w:rsidRDefault="00DA0CBA" w:rsidP="00F82A98">
            <w:pPr>
              <w:pStyle w:val="TAL"/>
            </w:pPr>
            <w:r w:rsidRPr="00276E9B">
              <w:t xml:space="preserve">            explicitValue-r13 SEQUENCE {</w:t>
            </w:r>
          </w:p>
        </w:tc>
        <w:tc>
          <w:tcPr>
            <w:tcW w:w="2267" w:type="dxa"/>
          </w:tcPr>
          <w:p w14:paraId="752B2F88" w14:textId="77777777" w:rsidR="00DA0CBA" w:rsidRPr="00276E9B" w:rsidRDefault="00DA0CBA" w:rsidP="00F82A98">
            <w:pPr>
              <w:pStyle w:val="TAL"/>
            </w:pPr>
          </w:p>
        </w:tc>
        <w:tc>
          <w:tcPr>
            <w:tcW w:w="1700" w:type="dxa"/>
          </w:tcPr>
          <w:p w14:paraId="14CB74FC" w14:textId="77777777" w:rsidR="00DA0CBA" w:rsidRPr="00276E9B" w:rsidRDefault="00DA0CBA" w:rsidP="00F82A98">
            <w:pPr>
              <w:pStyle w:val="TAL"/>
            </w:pPr>
          </w:p>
        </w:tc>
        <w:tc>
          <w:tcPr>
            <w:tcW w:w="1245" w:type="dxa"/>
          </w:tcPr>
          <w:p w14:paraId="5C53B5B2" w14:textId="77777777" w:rsidR="00DA0CBA" w:rsidRPr="00276E9B" w:rsidRDefault="00DA0CBA" w:rsidP="00F82A98">
            <w:pPr>
              <w:pStyle w:val="TAL"/>
            </w:pPr>
          </w:p>
        </w:tc>
      </w:tr>
      <w:tr w:rsidR="00DA0CBA" w:rsidRPr="00276E9B" w14:paraId="18EB42D2" w14:textId="77777777" w:rsidTr="00F82A98">
        <w:tblPrEx>
          <w:tblCellMar>
            <w:left w:w="108" w:type="dxa"/>
            <w:right w:w="108" w:type="dxa"/>
          </w:tblCellMar>
        </w:tblPrEx>
        <w:tc>
          <w:tcPr>
            <w:tcW w:w="4535" w:type="dxa"/>
          </w:tcPr>
          <w:p w14:paraId="2E51F3AA" w14:textId="77777777" w:rsidR="00DA0CBA" w:rsidRPr="00276E9B" w:rsidRDefault="00DA0CBA" w:rsidP="00F82A98">
            <w:pPr>
              <w:pStyle w:val="TAL"/>
            </w:pPr>
            <w:r w:rsidRPr="00276E9B">
              <w:t xml:space="preserve">              timeAlignmentTimerDedicated-r13</w:t>
            </w:r>
          </w:p>
        </w:tc>
        <w:tc>
          <w:tcPr>
            <w:tcW w:w="2267" w:type="dxa"/>
          </w:tcPr>
          <w:p w14:paraId="18FD7AE8" w14:textId="77777777" w:rsidR="00DA0CBA" w:rsidRPr="00276E9B" w:rsidRDefault="00DA0CBA" w:rsidP="00F82A98">
            <w:pPr>
              <w:pStyle w:val="TAL"/>
            </w:pPr>
            <w:r w:rsidRPr="00276E9B">
              <w:t>sf5120</w:t>
            </w:r>
          </w:p>
        </w:tc>
        <w:tc>
          <w:tcPr>
            <w:tcW w:w="1700" w:type="dxa"/>
          </w:tcPr>
          <w:p w14:paraId="4F60C7F5" w14:textId="77777777" w:rsidR="00DA0CBA" w:rsidRPr="00276E9B" w:rsidRDefault="00DA0CBA" w:rsidP="00F82A98">
            <w:pPr>
              <w:pStyle w:val="TAL"/>
            </w:pPr>
            <w:r w:rsidRPr="00276E9B">
              <w:t>needs to be long enough to ensure time alignment timer not to time out before step 20</w:t>
            </w:r>
          </w:p>
        </w:tc>
        <w:tc>
          <w:tcPr>
            <w:tcW w:w="1245" w:type="dxa"/>
          </w:tcPr>
          <w:p w14:paraId="4EE3EC40" w14:textId="77777777" w:rsidR="00DA0CBA" w:rsidRPr="00276E9B" w:rsidRDefault="00DA0CBA" w:rsidP="00F82A98">
            <w:pPr>
              <w:pStyle w:val="TAL"/>
            </w:pPr>
          </w:p>
        </w:tc>
      </w:tr>
      <w:tr w:rsidR="00DA0CBA" w:rsidRPr="00276E9B" w14:paraId="24AB622B" w14:textId="77777777" w:rsidTr="00F82A98">
        <w:tblPrEx>
          <w:tblCellMar>
            <w:left w:w="108" w:type="dxa"/>
            <w:right w:w="108" w:type="dxa"/>
          </w:tblCellMar>
        </w:tblPrEx>
        <w:tc>
          <w:tcPr>
            <w:tcW w:w="4535" w:type="dxa"/>
          </w:tcPr>
          <w:p w14:paraId="146F3787" w14:textId="77777777" w:rsidR="00DA0CBA" w:rsidRPr="00276E9B" w:rsidRDefault="00DA0CBA" w:rsidP="00F82A98">
            <w:pPr>
              <w:pStyle w:val="TAL"/>
            </w:pPr>
            <w:r w:rsidRPr="00276E9B">
              <w:t xml:space="preserve">            }</w:t>
            </w:r>
          </w:p>
        </w:tc>
        <w:tc>
          <w:tcPr>
            <w:tcW w:w="2267" w:type="dxa"/>
          </w:tcPr>
          <w:p w14:paraId="09B1E33A" w14:textId="77777777" w:rsidR="00DA0CBA" w:rsidRPr="00276E9B" w:rsidRDefault="00DA0CBA" w:rsidP="00F82A98">
            <w:pPr>
              <w:pStyle w:val="TAL"/>
            </w:pPr>
          </w:p>
        </w:tc>
        <w:tc>
          <w:tcPr>
            <w:tcW w:w="1700" w:type="dxa"/>
          </w:tcPr>
          <w:p w14:paraId="0866EFDB" w14:textId="77777777" w:rsidR="00DA0CBA" w:rsidRPr="00276E9B" w:rsidRDefault="00DA0CBA" w:rsidP="00F82A98">
            <w:pPr>
              <w:pStyle w:val="TAL"/>
            </w:pPr>
          </w:p>
        </w:tc>
        <w:tc>
          <w:tcPr>
            <w:tcW w:w="1245" w:type="dxa"/>
          </w:tcPr>
          <w:p w14:paraId="700C587B" w14:textId="77777777" w:rsidR="00DA0CBA" w:rsidRPr="00276E9B" w:rsidRDefault="00DA0CBA" w:rsidP="00F82A98">
            <w:pPr>
              <w:pStyle w:val="TAL"/>
            </w:pPr>
          </w:p>
        </w:tc>
      </w:tr>
      <w:tr w:rsidR="00DA0CBA" w:rsidRPr="00276E9B" w14:paraId="6FB8720C" w14:textId="77777777" w:rsidTr="00F82A98">
        <w:tblPrEx>
          <w:tblCellMar>
            <w:left w:w="108" w:type="dxa"/>
            <w:right w:w="108" w:type="dxa"/>
          </w:tblCellMar>
        </w:tblPrEx>
        <w:tc>
          <w:tcPr>
            <w:tcW w:w="4535" w:type="dxa"/>
          </w:tcPr>
          <w:p w14:paraId="5DE1CC48" w14:textId="77777777" w:rsidR="00DA0CBA" w:rsidRPr="00276E9B" w:rsidRDefault="00DA0CBA" w:rsidP="00F82A98">
            <w:pPr>
              <w:pStyle w:val="TAL"/>
            </w:pPr>
            <w:r w:rsidRPr="00276E9B">
              <w:t xml:space="preserve">          }</w:t>
            </w:r>
          </w:p>
        </w:tc>
        <w:tc>
          <w:tcPr>
            <w:tcW w:w="2267" w:type="dxa"/>
          </w:tcPr>
          <w:p w14:paraId="3A66DCFE" w14:textId="77777777" w:rsidR="00DA0CBA" w:rsidRPr="00276E9B" w:rsidRDefault="00DA0CBA" w:rsidP="00F82A98">
            <w:pPr>
              <w:pStyle w:val="TAL"/>
            </w:pPr>
          </w:p>
        </w:tc>
        <w:tc>
          <w:tcPr>
            <w:tcW w:w="1700" w:type="dxa"/>
          </w:tcPr>
          <w:p w14:paraId="1738D943" w14:textId="77777777" w:rsidR="00DA0CBA" w:rsidRPr="00276E9B" w:rsidRDefault="00DA0CBA" w:rsidP="00F82A98">
            <w:pPr>
              <w:pStyle w:val="TAL"/>
            </w:pPr>
          </w:p>
        </w:tc>
        <w:tc>
          <w:tcPr>
            <w:tcW w:w="1245" w:type="dxa"/>
          </w:tcPr>
          <w:p w14:paraId="7AF3A2C6" w14:textId="77777777" w:rsidR="00DA0CBA" w:rsidRPr="00276E9B" w:rsidRDefault="00DA0CBA" w:rsidP="00F82A98">
            <w:pPr>
              <w:pStyle w:val="TAL"/>
            </w:pPr>
          </w:p>
        </w:tc>
      </w:tr>
      <w:tr w:rsidR="00DA0CBA" w:rsidRPr="00276E9B" w14:paraId="59AC3720" w14:textId="77777777" w:rsidTr="00F82A98">
        <w:tblPrEx>
          <w:tblCellMar>
            <w:left w:w="108" w:type="dxa"/>
            <w:right w:w="108" w:type="dxa"/>
          </w:tblCellMar>
        </w:tblPrEx>
        <w:tc>
          <w:tcPr>
            <w:tcW w:w="4535" w:type="dxa"/>
          </w:tcPr>
          <w:p w14:paraId="11FC3AC3" w14:textId="77777777" w:rsidR="00DA0CBA" w:rsidRPr="00276E9B" w:rsidRDefault="00DA0CBA" w:rsidP="00F82A98">
            <w:pPr>
              <w:pStyle w:val="TAL"/>
            </w:pPr>
            <w:r w:rsidRPr="00276E9B">
              <w:t xml:space="preserve">      }</w:t>
            </w:r>
          </w:p>
        </w:tc>
        <w:tc>
          <w:tcPr>
            <w:tcW w:w="2267" w:type="dxa"/>
          </w:tcPr>
          <w:p w14:paraId="1466FCD2" w14:textId="77777777" w:rsidR="00DA0CBA" w:rsidRPr="00276E9B" w:rsidRDefault="00DA0CBA" w:rsidP="00F82A98">
            <w:pPr>
              <w:pStyle w:val="TAL"/>
            </w:pPr>
          </w:p>
        </w:tc>
        <w:tc>
          <w:tcPr>
            <w:tcW w:w="1700" w:type="dxa"/>
          </w:tcPr>
          <w:p w14:paraId="4DFDBDAF" w14:textId="77777777" w:rsidR="00DA0CBA" w:rsidRPr="00276E9B" w:rsidRDefault="00DA0CBA" w:rsidP="00F82A98">
            <w:pPr>
              <w:pStyle w:val="TAL"/>
            </w:pPr>
          </w:p>
        </w:tc>
        <w:tc>
          <w:tcPr>
            <w:tcW w:w="1245" w:type="dxa"/>
          </w:tcPr>
          <w:p w14:paraId="1A62C1A9" w14:textId="77777777" w:rsidR="00DA0CBA" w:rsidRPr="00276E9B" w:rsidRDefault="00DA0CBA" w:rsidP="00F82A98">
            <w:pPr>
              <w:pStyle w:val="TAL"/>
            </w:pPr>
          </w:p>
        </w:tc>
      </w:tr>
      <w:tr w:rsidR="00DA0CBA" w:rsidRPr="00276E9B" w14:paraId="7B4C1968" w14:textId="77777777" w:rsidTr="00F82A98">
        <w:tblPrEx>
          <w:tblCellMar>
            <w:left w:w="108" w:type="dxa"/>
            <w:right w:w="108" w:type="dxa"/>
          </w:tblCellMar>
        </w:tblPrEx>
        <w:tc>
          <w:tcPr>
            <w:tcW w:w="4535" w:type="dxa"/>
          </w:tcPr>
          <w:p w14:paraId="3ECBB272" w14:textId="77777777" w:rsidR="00DA0CBA" w:rsidRPr="00276E9B" w:rsidRDefault="00DA0CBA" w:rsidP="00F82A98">
            <w:pPr>
              <w:pStyle w:val="TAL"/>
            </w:pPr>
            <w:r w:rsidRPr="00276E9B">
              <w:t xml:space="preserve">    }</w:t>
            </w:r>
          </w:p>
        </w:tc>
        <w:tc>
          <w:tcPr>
            <w:tcW w:w="2267" w:type="dxa"/>
          </w:tcPr>
          <w:p w14:paraId="2789A7DE" w14:textId="77777777" w:rsidR="00DA0CBA" w:rsidRPr="00276E9B" w:rsidRDefault="00DA0CBA" w:rsidP="00F82A98">
            <w:pPr>
              <w:pStyle w:val="TAL"/>
            </w:pPr>
          </w:p>
        </w:tc>
        <w:tc>
          <w:tcPr>
            <w:tcW w:w="1700" w:type="dxa"/>
          </w:tcPr>
          <w:p w14:paraId="66F9AB11" w14:textId="77777777" w:rsidR="00DA0CBA" w:rsidRPr="00276E9B" w:rsidRDefault="00DA0CBA" w:rsidP="00F82A98">
            <w:pPr>
              <w:pStyle w:val="TAL"/>
            </w:pPr>
          </w:p>
        </w:tc>
        <w:tc>
          <w:tcPr>
            <w:tcW w:w="1245" w:type="dxa"/>
          </w:tcPr>
          <w:p w14:paraId="13248697" w14:textId="77777777" w:rsidR="00DA0CBA" w:rsidRPr="00276E9B" w:rsidRDefault="00DA0CBA" w:rsidP="00F82A98">
            <w:pPr>
              <w:pStyle w:val="TAL"/>
            </w:pPr>
          </w:p>
        </w:tc>
      </w:tr>
      <w:tr w:rsidR="00DA0CBA" w:rsidRPr="00276E9B" w14:paraId="20D7A94A" w14:textId="77777777" w:rsidTr="00F82A98">
        <w:tblPrEx>
          <w:tblCellMar>
            <w:left w:w="108" w:type="dxa"/>
            <w:right w:w="108" w:type="dxa"/>
          </w:tblCellMar>
        </w:tblPrEx>
        <w:tc>
          <w:tcPr>
            <w:tcW w:w="4535" w:type="dxa"/>
          </w:tcPr>
          <w:p w14:paraId="3177A0B8" w14:textId="77777777" w:rsidR="00DA0CBA" w:rsidRPr="00276E9B" w:rsidRDefault="00DA0CBA" w:rsidP="00F82A98">
            <w:pPr>
              <w:pStyle w:val="TAL"/>
            </w:pPr>
            <w:r w:rsidRPr="00276E9B">
              <w:t xml:space="preserve">  }</w:t>
            </w:r>
          </w:p>
        </w:tc>
        <w:tc>
          <w:tcPr>
            <w:tcW w:w="2267" w:type="dxa"/>
          </w:tcPr>
          <w:p w14:paraId="555D8916" w14:textId="77777777" w:rsidR="00DA0CBA" w:rsidRPr="00276E9B" w:rsidRDefault="00DA0CBA" w:rsidP="00F82A98">
            <w:pPr>
              <w:pStyle w:val="TAL"/>
            </w:pPr>
          </w:p>
        </w:tc>
        <w:tc>
          <w:tcPr>
            <w:tcW w:w="1700" w:type="dxa"/>
          </w:tcPr>
          <w:p w14:paraId="0060ED75" w14:textId="77777777" w:rsidR="00DA0CBA" w:rsidRPr="00276E9B" w:rsidRDefault="00DA0CBA" w:rsidP="00F82A98">
            <w:pPr>
              <w:pStyle w:val="TAL"/>
            </w:pPr>
          </w:p>
        </w:tc>
        <w:tc>
          <w:tcPr>
            <w:tcW w:w="1245" w:type="dxa"/>
          </w:tcPr>
          <w:p w14:paraId="21825A87" w14:textId="77777777" w:rsidR="00DA0CBA" w:rsidRPr="00276E9B" w:rsidRDefault="00DA0CBA" w:rsidP="00F82A98">
            <w:pPr>
              <w:pStyle w:val="TAL"/>
            </w:pPr>
          </w:p>
        </w:tc>
      </w:tr>
      <w:tr w:rsidR="00DA0CBA" w:rsidRPr="00276E9B" w14:paraId="0DA1570A" w14:textId="77777777" w:rsidTr="00F82A98">
        <w:tblPrEx>
          <w:tblCellMar>
            <w:left w:w="108" w:type="dxa"/>
            <w:right w:w="108" w:type="dxa"/>
          </w:tblCellMar>
        </w:tblPrEx>
        <w:tc>
          <w:tcPr>
            <w:tcW w:w="4535" w:type="dxa"/>
          </w:tcPr>
          <w:p w14:paraId="0C863F3F" w14:textId="77777777" w:rsidR="00DA0CBA" w:rsidRPr="00276E9B" w:rsidRDefault="00DA0CBA" w:rsidP="00F82A98">
            <w:pPr>
              <w:pStyle w:val="TAL"/>
            </w:pPr>
            <w:r w:rsidRPr="00276E9B">
              <w:t>}</w:t>
            </w:r>
          </w:p>
        </w:tc>
        <w:tc>
          <w:tcPr>
            <w:tcW w:w="2267" w:type="dxa"/>
          </w:tcPr>
          <w:p w14:paraId="153512AE" w14:textId="77777777" w:rsidR="00DA0CBA" w:rsidRPr="00276E9B" w:rsidRDefault="00DA0CBA" w:rsidP="00F82A98">
            <w:pPr>
              <w:pStyle w:val="TAL"/>
            </w:pPr>
          </w:p>
        </w:tc>
        <w:tc>
          <w:tcPr>
            <w:tcW w:w="1700" w:type="dxa"/>
          </w:tcPr>
          <w:p w14:paraId="301A58EE" w14:textId="77777777" w:rsidR="00DA0CBA" w:rsidRPr="00276E9B" w:rsidRDefault="00DA0CBA" w:rsidP="00F82A98">
            <w:pPr>
              <w:pStyle w:val="TAL"/>
            </w:pPr>
          </w:p>
        </w:tc>
        <w:tc>
          <w:tcPr>
            <w:tcW w:w="1245" w:type="dxa"/>
          </w:tcPr>
          <w:p w14:paraId="7DD27361" w14:textId="77777777" w:rsidR="00DA0CBA" w:rsidRPr="00276E9B" w:rsidRDefault="00DA0CBA" w:rsidP="00F82A98">
            <w:pPr>
              <w:pStyle w:val="TAL"/>
            </w:pPr>
          </w:p>
        </w:tc>
      </w:tr>
    </w:tbl>
    <w:p w14:paraId="0194C56C" w14:textId="77777777" w:rsidR="00DA0CBA" w:rsidRPr="00276E9B" w:rsidRDefault="00DA0CBA" w:rsidP="00DA0CBA"/>
    <w:p w14:paraId="436668D8" w14:textId="77777777" w:rsidR="00514FE6" w:rsidRPr="00276E9B" w:rsidRDefault="00514FE6" w:rsidP="00514FE6">
      <w:pPr>
        <w:pStyle w:val="Heading4"/>
        <w:rPr>
          <w:lang w:eastAsia="zh-CN"/>
        </w:rPr>
      </w:pPr>
      <w:r w:rsidRPr="00276E9B">
        <w:rPr>
          <w:lang w:eastAsia="zh-CN"/>
        </w:rPr>
        <w:t>22.3</w:t>
      </w:r>
      <w:r w:rsidRPr="00276E9B">
        <w:t>.1.3</w:t>
      </w:r>
      <w:r w:rsidRPr="00276E9B">
        <w:tab/>
        <w:t>NB-IoT / Correct Handling of UL MAC PDU</w:t>
      </w:r>
      <w:r w:rsidR="005D31B5" w:rsidRPr="00276E9B">
        <w:t xml:space="preserve"> </w:t>
      </w:r>
      <w:r w:rsidRPr="00276E9B">
        <w:t>/</w:t>
      </w:r>
      <w:r w:rsidR="005D31B5" w:rsidRPr="00276E9B">
        <w:t xml:space="preserve"> </w:t>
      </w:r>
      <w:r w:rsidRPr="00276E9B">
        <w:t>Assignment</w:t>
      </w:r>
      <w:r w:rsidR="005D31B5" w:rsidRPr="00276E9B">
        <w:t xml:space="preserve"> </w:t>
      </w:r>
      <w:r w:rsidRPr="00276E9B">
        <w:t>/</w:t>
      </w:r>
      <w:r w:rsidR="005D31B5" w:rsidRPr="00276E9B">
        <w:t xml:space="preserve"> </w:t>
      </w:r>
      <w:r w:rsidRPr="00276E9B">
        <w:t>HARQ process</w:t>
      </w:r>
      <w:r w:rsidR="005D31B5" w:rsidRPr="00276E9B">
        <w:t xml:space="preserve"> </w:t>
      </w:r>
      <w:r w:rsidRPr="00276E9B">
        <w:t>/</w:t>
      </w:r>
      <w:r w:rsidR="005D31B5" w:rsidRPr="00276E9B">
        <w:t xml:space="preserve"> </w:t>
      </w:r>
      <w:r w:rsidRPr="00276E9B">
        <w:t>Padding</w:t>
      </w:r>
    </w:p>
    <w:p w14:paraId="4AD1118B" w14:textId="77777777" w:rsidR="00514FE6" w:rsidRPr="00276E9B" w:rsidRDefault="00514FE6" w:rsidP="00514FE6">
      <w:pPr>
        <w:pStyle w:val="Heading5"/>
        <w:rPr>
          <w:lang w:eastAsia="zh-CN"/>
        </w:rPr>
      </w:pPr>
      <w:r w:rsidRPr="00276E9B">
        <w:rPr>
          <w:lang w:eastAsia="zh-CN"/>
        </w:rPr>
        <w:t>22.3.1.3.1</w:t>
      </w:r>
      <w:r w:rsidRPr="00276E9B">
        <w:rPr>
          <w:lang w:eastAsia="zh-CN"/>
        </w:rPr>
        <w:tab/>
        <w:t>Test Purpose (TP)</w:t>
      </w:r>
    </w:p>
    <w:p w14:paraId="519AD617" w14:textId="77777777" w:rsidR="00514FE6" w:rsidRPr="00276E9B" w:rsidRDefault="00514FE6" w:rsidP="00514FE6">
      <w:pPr>
        <w:pStyle w:val="H6"/>
      </w:pPr>
      <w:r w:rsidRPr="00276E9B">
        <w:t>(1)</w:t>
      </w:r>
    </w:p>
    <w:p w14:paraId="3C140CF8" w14:textId="77777777" w:rsidR="00514FE6" w:rsidRPr="00276E9B" w:rsidRDefault="00514FE6" w:rsidP="00514FE6">
      <w:pPr>
        <w:pStyle w:val="PL"/>
        <w:rPr>
          <w:noProof w:val="0"/>
          <w:lang w:val="en-GB"/>
        </w:rPr>
      </w:pPr>
      <w:r w:rsidRPr="00276E9B">
        <w:rPr>
          <w:b/>
          <w:noProof w:val="0"/>
          <w:lang w:val="en-GB"/>
        </w:rPr>
        <w:t>with</w:t>
      </w:r>
      <w:r w:rsidRPr="00276E9B">
        <w:rPr>
          <w:noProof w:val="0"/>
          <w:lang w:val="en-GB"/>
        </w:rPr>
        <w:t xml:space="preserve"> { UE in RRC_CONNECTED state }</w:t>
      </w:r>
    </w:p>
    <w:p w14:paraId="68424D0C" w14:textId="77777777" w:rsidR="00514FE6" w:rsidRPr="00276E9B" w:rsidRDefault="00514FE6" w:rsidP="00514FE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5292C616" w14:textId="596CAC4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for a TTI an </w:t>
      </w:r>
      <w:r w:rsidR="008A55C9" w:rsidRPr="00276E9B">
        <w:rPr>
          <w:noProof w:val="0"/>
          <w:lang w:val="en-GB"/>
        </w:rPr>
        <w:t>UL</w:t>
      </w:r>
      <w:r w:rsidRPr="00276E9B">
        <w:rPr>
          <w:noProof w:val="0"/>
          <w:lang w:val="en-GB"/>
        </w:rPr>
        <w:t xml:space="preserve"> </w:t>
      </w:r>
      <w:r w:rsidR="008A55C9" w:rsidRPr="00276E9B">
        <w:rPr>
          <w:noProof w:val="0"/>
          <w:lang w:val="en-GB"/>
        </w:rPr>
        <w:t>G</w:t>
      </w:r>
      <w:r w:rsidRPr="00276E9B">
        <w:rPr>
          <w:noProof w:val="0"/>
          <w:lang w:val="en-GB"/>
        </w:rPr>
        <w:t>rant with valid C-RNTI }</w:t>
      </w:r>
    </w:p>
    <w:p w14:paraId="63C61614"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UL MAC PDU repetitions as per UL_REPETITION_NUMBER }</w:t>
      </w:r>
    </w:p>
    <w:p w14:paraId="4149E02C" w14:textId="77777777" w:rsidR="00514FE6" w:rsidRPr="00276E9B" w:rsidRDefault="00514FE6" w:rsidP="00514FE6">
      <w:pPr>
        <w:pStyle w:val="PL"/>
        <w:rPr>
          <w:noProof w:val="0"/>
          <w:lang w:val="en-GB"/>
        </w:rPr>
      </w:pPr>
      <w:r w:rsidRPr="00276E9B">
        <w:rPr>
          <w:noProof w:val="0"/>
          <w:lang w:val="en-GB"/>
        </w:rPr>
        <w:t xml:space="preserve">           }</w:t>
      </w:r>
    </w:p>
    <w:p w14:paraId="4A29C8D5" w14:textId="77777777" w:rsidR="00514FE6" w:rsidRPr="00276E9B" w:rsidRDefault="00514FE6" w:rsidP="00514FE6">
      <w:pPr>
        <w:pStyle w:val="PL"/>
        <w:rPr>
          <w:noProof w:val="0"/>
          <w:lang w:val="en-GB"/>
        </w:rPr>
      </w:pPr>
    </w:p>
    <w:p w14:paraId="400A6CD8" w14:textId="77777777" w:rsidR="00514FE6" w:rsidRPr="00276E9B" w:rsidRDefault="00514FE6" w:rsidP="00514FE6">
      <w:pPr>
        <w:pStyle w:val="H6"/>
      </w:pPr>
      <w:r w:rsidRPr="00276E9B">
        <w:t>(2)</w:t>
      </w:r>
    </w:p>
    <w:p w14:paraId="6AFE6FA9" w14:textId="77777777" w:rsidR="00514FE6" w:rsidRPr="00276E9B" w:rsidRDefault="00514FE6" w:rsidP="00514FE6">
      <w:pPr>
        <w:pStyle w:val="PL"/>
        <w:rPr>
          <w:noProof w:val="0"/>
          <w:lang w:val="en-GB"/>
        </w:rPr>
      </w:pPr>
      <w:r w:rsidRPr="00276E9B">
        <w:rPr>
          <w:b/>
          <w:noProof w:val="0"/>
          <w:lang w:val="en-GB"/>
        </w:rPr>
        <w:t>with</w:t>
      </w:r>
      <w:r w:rsidRPr="00276E9B">
        <w:rPr>
          <w:noProof w:val="0"/>
          <w:lang w:val="en-GB"/>
        </w:rPr>
        <w:t xml:space="preserve"> { UE in RRC_CONNECTED state }</w:t>
      </w:r>
    </w:p>
    <w:p w14:paraId="3E0E9464" w14:textId="77777777" w:rsidR="00514FE6" w:rsidRPr="00276E9B" w:rsidRDefault="00514FE6" w:rsidP="00514FE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505F8CAE"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n UL Grant with toggled NDI, </w:t>
      </w:r>
      <w:r w:rsidR="00CD2132" w:rsidRPr="00276E9B">
        <w:rPr>
          <w:noProof w:val="0"/>
          <w:lang w:val="en-GB"/>
        </w:rPr>
        <w:t>redundancy</w:t>
      </w:r>
      <w:r w:rsidRPr="00276E9B">
        <w:rPr>
          <w:noProof w:val="0"/>
          <w:lang w:val="en-GB"/>
        </w:rPr>
        <w:t xml:space="preserve"> version = 0 in DCI format and has data available for transmission}</w:t>
      </w:r>
    </w:p>
    <w:p w14:paraId="7CA4CC91"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a new MAC PDU in repetitions as per UL_REPETITION_NUMBER using redundancy versions alternating between 0,2 for each repetition}</w:t>
      </w:r>
    </w:p>
    <w:p w14:paraId="5948E351" w14:textId="77777777" w:rsidR="00514FE6" w:rsidRPr="00276E9B" w:rsidRDefault="00514FE6" w:rsidP="00514FE6">
      <w:pPr>
        <w:pStyle w:val="PL"/>
        <w:rPr>
          <w:noProof w:val="0"/>
          <w:lang w:val="en-GB"/>
        </w:rPr>
      </w:pPr>
      <w:r w:rsidRPr="00276E9B">
        <w:rPr>
          <w:noProof w:val="0"/>
          <w:lang w:val="en-GB"/>
        </w:rPr>
        <w:t xml:space="preserve">           }</w:t>
      </w:r>
    </w:p>
    <w:p w14:paraId="5C457204" w14:textId="77777777" w:rsidR="00514FE6" w:rsidRPr="00276E9B" w:rsidRDefault="00514FE6" w:rsidP="00514FE6">
      <w:pPr>
        <w:pStyle w:val="PL"/>
        <w:rPr>
          <w:noProof w:val="0"/>
          <w:lang w:val="en-GB"/>
        </w:rPr>
      </w:pPr>
    </w:p>
    <w:p w14:paraId="6F33EA41" w14:textId="77777777" w:rsidR="00514FE6" w:rsidRPr="00276E9B" w:rsidRDefault="00514FE6" w:rsidP="00514FE6">
      <w:pPr>
        <w:pStyle w:val="H6"/>
      </w:pPr>
      <w:r w:rsidRPr="00276E9B">
        <w:t>(3)</w:t>
      </w:r>
    </w:p>
    <w:p w14:paraId="35AEA18C" w14:textId="77777777" w:rsidR="00514FE6" w:rsidRPr="00276E9B" w:rsidRDefault="00514FE6" w:rsidP="00514FE6">
      <w:pPr>
        <w:pStyle w:val="PL"/>
        <w:rPr>
          <w:noProof w:val="0"/>
          <w:lang w:val="en-GB"/>
        </w:rPr>
      </w:pPr>
      <w:r w:rsidRPr="00276E9B">
        <w:rPr>
          <w:b/>
          <w:noProof w:val="0"/>
          <w:lang w:val="en-GB"/>
        </w:rPr>
        <w:t>with</w:t>
      </w:r>
      <w:r w:rsidRPr="00276E9B">
        <w:rPr>
          <w:noProof w:val="0"/>
          <w:lang w:val="en-GB"/>
        </w:rPr>
        <w:t xml:space="preserve"> { UE in RRC_CONNECTED state }</w:t>
      </w:r>
    </w:p>
    <w:p w14:paraId="07783AED" w14:textId="77777777" w:rsidR="00514FE6" w:rsidRPr="00276E9B" w:rsidRDefault="00514FE6" w:rsidP="00514FE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2A793904"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n UL Grant with un toggled NDI and </w:t>
      </w:r>
      <w:r w:rsidR="00CD2132" w:rsidRPr="00276E9B">
        <w:rPr>
          <w:noProof w:val="0"/>
          <w:lang w:val="en-GB"/>
        </w:rPr>
        <w:t>redundancy</w:t>
      </w:r>
      <w:r w:rsidRPr="00276E9B">
        <w:rPr>
          <w:noProof w:val="0"/>
          <w:lang w:val="en-GB"/>
        </w:rPr>
        <w:t xml:space="preserve"> version = 1 in DCI format }</w:t>
      </w:r>
    </w:p>
    <w:p w14:paraId="078D1AA9"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retransmits the  MAC PDU in repetitions as per UL_REPETITION_NUMBER using redundancy versions alternating between 2,0 for each repetition }</w:t>
      </w:r>
    </w:p>
    <w:p w14:paraId="4B446E74" w14:textId="77777777" w:rsidR="00514FE6" w:rsidRPr="00276E9B" w:rsidRDefault="00514FE6" w:rsidP="00514FE6">
      <w:pPr>
        <w:pStyle w:val="PL"/>
        <w:rPr>
          <w:noProof w:val="0"/>
          <w:lang w:val="en-GB"/>
        </w:rPr>
      </w:pPr>
      <w:r w:rsidRPr="00276E9B">
        <w:rPr>
          <w:noProof w:val="0"/>
          <w:lang w:val="en-GB"/>
        </w:rPr>
        <w:t xml:space="preserve">           }</w:t>
      </w:r>
    </w:p>
    <w:p w14:paraId="1B4E46AA" w14:textId="77777777" w:rsidR="00514FE6" w:rsidRPr="00276E9B" w:rsidRDefault="00514FE6" w:rsidP="00514FE6">
      <w:pPr>
        <w:pStyle w:val="PL"/>
        <w:rPr>
          <w:noProof w:val="0"/>
          <w:lang w:val="en-GB" w:eastAsia="zh-CN"/>
        </w:rPr>
      </w:pPr>
    </w:p>
    <w:p w14:paraId="24F9982A" w14:textId="77777777" w:rsidR="00514FE6" w:rsidRPr="00276E9B" w:rsidRDefault="00514FE6" w:rsidP="00514FE6">
      <w:pPr>
        <w:pStyle w:val="H6"/>
      </w:pPr>
      <w:r w:rsidRPr="00276E9B">
        <w:t>(4)</w:t>
      </w:r>
    </w:p>
    <w:p w14:paraId="164F43C6" w14:textId="77777777" w:rsidR="00514FE6" w:rsidRPr="00276E9B" w:rsidRDefault="00514FE6" w:rsidP="00514FE6">
      <w:pPr>
        <w:pStyle w:val="PL"/>
        <w:rPr>
          <w:noProof w:val="0"/>
          <w:lang w:val="en-GB"/>
        </w:rPr>
      </w:pPr>
      <w:r w:rsidRPr="00276E9B">
        <w:rPr>
          <w:b/>
          <w:noProof w:val="0"/>
          <w:lang w:val="en-GB"/>
        </w:rPr>
        <w:t>with</w:t>
      </w:r>
      <w:r w:rsidRPr="00276E9B">
        <w:rPr>
          <w:noProof w:val="0"/>
          <w:lang w:val="en-GB"/>
        </w:rPr>
        <w:t xml:space="preserve"> { UE in RRC_CONNECTED state }</w:t>
      </w:r>
    </w:p>
    <w:p w14:paraId="79E7C576" w14:textId="77777777" w:rsidR="00514FE6" w:rsidRPr="00276E9B" w:rsidRDefault="00514FE6" w:rsidP="00514FE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4B8F4B75"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nserts a R/R/E/LCID field in the MAC header and there is a subsequent R/R/E/LCID field to be inserted }</w:t>
      </w:r>
    </w:p>
    <w:p w14:paraId="534EB0A1"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ts E field to 1 }</w:t>
      </w:r>
    </w:p>
    <w:p w14:paraId="0CDAE443" w14:textId="77777777" w:rsidR="00514FE6" w:rsidRPr="00276E9B" w:rsidRDefault="00514FE6" w:rsidP="00514FE6">
      <w:pPr>
        <w:pStyle w:val="PL"/>
        <w:rPr>
          <w:noProof w:val="0"/>
          <w:lang w:val="en-GB"/>
        </w:rPr>
      </w:pPr>
      <w:r w:rsidRPr="00276E9B">
        <w:rPr>
          <w:noProof w:val="0"/>
          <w:lang w:val="en-GB"/>
        </w:rPr>
        <w:t xml:space="preserve">           }</w:t>
      </w:r>
    </w:p>
    <w:p w14:paraId="447394AA" w14:textId="77777777" w:rsidR="00514FE6" w:rsidRPr="00276E9B" w:rsidRDefault="00514FE6" w:rsidP="00514FE6">
      <w:pPr>
        <w:pStyle w:val="PL"/>
        <w:rPr>
          <w:noProof w:val="0"/>
          <w:lang w:val="en-GB"/>
        </w:rPr>
      </w:pPr>
    </w:p>
    <w:p w14:paraId="211B0BAF" w14:textId="77777777" w:rsidR="00514FE6" w:rsidRPr="00276E9B" w:rsidRDefault="00514FE6" w:rsidP="00514FE6">
      <w:pPr>
        <w:pStyle w:val="H6"/>
      </w:pPr>
      <w:r w:rsidRPr="00276E9B">
        <w:lastRenderedPageBreak/>
        <w:t>(5)</w:t>
      </w:r>
    </w:p>
    <w:p w14:paraId="259C0ED2" w14:textId="77777777" w:rsidR="00514FE6" w:rsidRPr="00276E9B" w:rsidRDefault="00514FE6" w:rsidP="00514FE6">
      <w:pPr>
        <w:pStyle w:val="PL"/>
        <w:rPr>
          <w:noProof w:val="0"/>
          <w:lang w:val="en-GB"/>
        </w:rPr>
      </w:pPr>
      <w:r w:rsidRPr="00276E9B">
        <w:rPr>
          <w:b/>
          <w:noProof w:val="0"/>
          <w:lang w:val="en-GB"/>
        </w:rPr>
        <w:t>with</w:t>
      </w:r>
      <w:r w:rsidRPr="00276E9B">
        <w:rPr>
          <w:noProof w:val="0"/>
          <w:lang w:val="en-GB"/>
        </w:rPr>
        <w:t xml:space="preserve"> { UE in RRC_CONNECTED state }</w:t>
      </w:r>
    </w:p>
    <w:p w14:paraId="6EF14462" w14:textId="77777777" w:rsidR="00514FE6" w:rsidRPr="00276E9B" w:rsidRDefault="00514FE6" w:rsidP="00514FE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38D96959"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nserts a R/R/E/LCID field in the MAC header and a MAC SDU or a MAC control element starts at the next byte }</w:t>
      </w:r>
    </w:p>
    <w:p w14:paraId="07AB5E04"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ts E field to 0 }</w:t>
      </w:r>
    </w:p>
    <w:p w14:paraId="54427B65" w14:textId="77777777" w:rsidR="00514FE6" w:rsidRPr="00276E9B" w:rsidRDefault="00514FE6" w:rsidP="00514FE6">
      <w:pPr>
        <w:pStyle w:val="PL"/>
        <w:rPr>
          <w:noProof w:val="0"/>
          <w:lang w:val="en-GB"/>
        </w:rPr>
      </w:pPr>
      <w:r w:rsidRPr="00276E9B">
        <w:rPr>
          <w:noProof w:val="0"/>
          <w:lang w:val="en-GB"/>
        </w:rPr>
        <w:t xml:space="preserve">           }</w:t>
      </w:r>
    </w:p>
    <w:p w14:paraId="1584B786" w14:textId="77777777" w:rsidR="00514FE6" w:rsidRPr="00276E9B" w:rsidRDefault="00514FE6" w:rsidP="00514FE6">
      <w:pPr>
        <w:pStyle w:val="PL"/>
        <w:rPr>
          <w:noProof w:val="0"/>
          <w:lang w:val="en-GB"/>
        </w:rPr>
      </w:pPr>
    </w:p>
    <w:p w14:paraId="1F813D63" w14:textId="77777777" w:rsidR="00514FE6" w:rsidRPr="00276E9B" w:rsidRDefault="00514FE6" w:rsidP="00514FE6">
      <w:pPr>
        <w:pStyle w:val="H6"/>
      </w:pPr>
      <w:r w:rsidRPr="00276E9B">
        <w:t>(6)</w:t>
      </w:r>
    </w:p>
    <w:p w14:paraId="3C1CD129" w14:textId="77777777" w:rsidR="00514FE6" w:rsidRPr="00276E9B" w:rsidRDefault="00514FE6" w:rsidP="00514FE6">
      <w:pPr>
        <w:pStyle w:val="PL"/>
        <w:rPr>
          <w:noProof w:val="0"/>
          <w:lang w:val="en-GB"/>
        </w:rPr>
      </w:pPr>
      <w:r w:rsidRPr="00276E9B">
        <w:rPr>
          <w:b/>
          <w:noProof w:val="0"/>
          <w:lang w:val="en-GB"/>
        </w:rPr>
        <w:t>with</w:t>
      </w:r>
      <w:r w:rsidRPr="00276E9B">
        <w:rPr>
          <w:noProof w:val="0"/>
          <w:lang w:val="en-GB"/>
        </w:rPr>
        <w:t xml:space="preserve"> { UE in RRC_CONNECTED state }</w:t>
      </w:r>
    </w:p>
    <w:p w14:paraId="3890F5B3" w14:textId="77777777" w:rsidR="00514FE6" w:rsidRPr="00276E9B" w:rsidRDefault="00514FE6" w:rsidP="00514FE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2C2EABC5"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nserts the last MAC sub-header in the MAC PDU }</w:t>
      </w:r>
    </w:p>
    <w:p w14:paraId="158072F2"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nserts a MAC sub-header consist solely of the four header fields R/R/E/LCID }</w:t>
      </w:r>
    </w:p>
    <w:p w14:paraId="7BC6613D" w14:textId="77777777" w:rsidR="00514FE6" w:rsidRPr="00276E9B" w:rsidRDefault="00514FE6" w:rsidP="00514FE6">
      <w:pPr>
        <w:pStyle w:val="PL"/>
        <w:rPr>
          <w:noProof w:val="0"/>
          <w:lang w:val="en-GB"/>
        </w:rPr>
      </w:pPr>
      <w:r w:rsidRPr="00276E9B">
        <w:rPr>
          <w:noProof w:val="0"/>
          <w:lang w:val="en-GB"/>
        </w:rPr>
        <w:t xml:space="preserve">           }</w:t>
      </w:r>
    </w:p>
    <w:p w14:paraId="048D4B43" w14:textId="77777777" w:rsidR="00514FE6" w:rsidRPr="00276E9B" w:rsidRDefault="00514FE6" w:rsidP="00514FE6">
      <w:pPr>
        <w:pStyle w:val="PL"/>
        <w:rPr>
          <w:noProof w:val="0"/>
          <w:lang w:val="en-GB"/>
        </w:rPr>
      </w:pPr>
    </w:p>
    <w:p w14:paraId="3B8D049C" w14:textId="77777777" w:rsidR="00514FE6" w:rsidRPr="00276E9B" w:rsidRDefault="00514FE6" w:rsidP="00514FE6">
      <w:pPr>
        <w:pStyle w:val="H6"/>
      </w:pPr>
      <w:r w:rsidRPr="00276E9B">
        <w:t>(7)</w:t>
      </w:r>
    </w:p>
    <w:p w14:paraId="2BF6A226" w14:textId="77777777" w:rsidR="00514FE6" w:rsidRPr="00276E9B" w:rsidRDefault="00514FE6" w:rsidP="00514FE6">
      <w:pPr>
        <w:pStyle w:val="PL"/>
        <w:rPr>
          <w:noProof w:val="0"/>
          <w:lang w:val="en-GB"/>
        </w:rPr>
      </w:pPr>
      <w:r w:rsidRPr="00276E9B">
        <w:rPr>
          <w:b/>
          <w:noProof w:val="0"/>
          <w:lang w:val="en-GB"/>
        </w:rPr>
        <w:t>with</w:t>
      </w:r>
      <w:r w:rsidRPr="00276E9B">
        <w:rPr>
          <w:noProof w:val="0"/>
          <w:lang w:val="en-GB"/>
        </w:rPr>
        <w:t xml:space="preserve"> { UE in RRC_CONNECTED state }</w:t>
      </w:r>
    </w:p>
    <w:p w14:paraId="2FB75E9A" w14:textId="77777777" w:rsidR="00514FE6" w:rsidRPr="00276E9B" w:rsidRDefault="00514FE6" w:rsidP="00514FE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28B508C6"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to transmit a MAC PDU with padding exceeding 2 bytes }</w:t>
      </w:r>
    </w:p>
    <w:p w14:paraId="441E4AB4"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nserts the last MAC sub-header as a padding MAC subheader consisting solely of the four header fields R/R/E/LCID with LCID set to Padding and Padding goes to the end of the MAC PDU }</w:t>
      </w:r>
    </w:p>
    <w:p w14:paraId="5924ACC3" w14:textId="77777777" w:rsidR="00514FE6" w:rsidRPr="00276E9B" w:rsidRDefault="00514FE6" w:rsidP="00514FE6">
      <w:pPr>
        <w:pStyle w:val="PL"/>
        <w:rPr>
          <w:noProof w:val="0"/>
          <w:lang w:val="en-GB"/>
        </w:rPr>
      </w:pPr>
      <w:r w:rsidRPr="00276E9B">
        <w:rPr>
          <w:noProof w:val="0"/>
          <w:lang w:val="en-GB"/>
        </w:rPr>
        <w:t xml:space="preserve">           }</w:t>
      </w:r>
    </w:p>
    <w:p w14:paraId="6F0498B7" w14:textId="77777777" w:rsidR="00514FE6" w:rsidRPr="00276E9B" w:rsidRDefault="00514FE6" w:rsidP="00514FE6">
      <w:pPr>
        <w:pStyle w:val="PL"/>
        <w:rPr>
          <w:noProof w:val="0"/>
          <w:lang w:val="en-GB"/>
        </w:rPr>
      </w:pPr>
    </w:p>
    <w:p w14:paraId="1E63A98E" w14:textId="77777777" w:rsidR="00514FE6" w:rsidRPr="00276E9B" w:rsidRDefault="00514FE6" w:rsidP="00514FE6">
      <w:pPr>
        <w:pStyle w:val="H6"/>
      </w:pPr>
      <w:r w:rsidRPr="00276E9B">
        <w:t>(8)</w:t>
      </w:r>
    </w:p>
    <w:p w14:paraId="706C76D6" w14:textId="77777777" w:rsidR="00514FE6" w:rsidRPr="00276E9B" w:rsidRDefault="00514FE6" w:rsidP="00514FE6">
      <w:pPr>
        <w:pStyle w:val="PL"/>
        <w:rPr>
          <w:noProof w:val="0"/>
          <w:lang w:val="en-GB"/>
        </w:rPr>
      </w:pPr>
      <w:r w:rsidRPr="00276E9B">
        <w:rPr>
          <w:b/>
          <w:noProof w:val="0"/>
          <w:lang w:val="en-GB"/>
        </w:rPr>
        <w:t>with</w:t>
      </w:r>
      <w:r w:rsidRPr="00276E9B">
        <w:rPr>
          <w:noProof w:val="0"/>
          <w:lang w:val="en-GB"/>
        </w:rPr>
        <w:t xml:space="preserve"> { UE in RRC_CONNECTED state }</w:t>
      </w:r>
    </w:p>
    <w:p w14:paraId="0C17F02C" w14:textId="77777777" w:rsidR="00514FE6" w:rsidRPr="00276E9B" w:rsidRDefault="00514FE6" w:rsidP="00514FE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0D65885A"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to transmit a MAC PDU with single-byte padding and there is a data MAC PDU sub-header present }</w:t>
      </w:r>
    </w:p>
    <w:p w14:paraId="0B2C994C"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inserting padding MAC PDU subheader before any other MAC PDU sub-header }</w:t>
      </w:r>
    </w:p>
    <w:p w14:paraId="4901BFB7" w14:textId="77777777" w:rsidR="00514FE6" w:rsidRPr="00276E9B" w:rsidRDefault="00514FE6" w:rsidP="00514FE6">
      <w:pPr>
        <w:pStyle w:val="PL"/>
        <w:rPr>
          <w:noProof w:val="0"/>
          <w:lang w:val="en-GB"/>
        </w:rPr>
      </w:pPr>
      <w:r w:rsidRPr="00276E9B">
        <w:rPr>
          <w:noProof w:val="0"/>
          <w:lang w:val="en-GB"/>
        </w:rPr>
        <w:t xml:space="preserve">           }</w:t>
      </w:r>
    </w:p>
    <w:p w14:paraId="6324B7C7" w14:textId="77777777" w:rsidR="00514FE6" w:rsidRPr="00276E9B" w:rsidRDefault="00514FE6" w:rsidP="00514FE6">
      <w:pPr>
        <w:pStyle w:val="PL"/>
        <w:rPr>
          <w:noProof w:val="0"/>
          <w:lang w:val="en-GB"/>
        </w:rPr>
      </w:pPr>
    </w:p>
    <w:p w14:paraId="12AB4781" w14:textId="77777777" w:rsidR="00514FE6" w:rsidRPr="00276E9B" w:rsidRDefault="00514FE6" w:rsidP="00514FE6">
      <w:pPr>
        <w:pStyle w:val="H6"/>
      </w:pPr>
      <w:r w:rsidRPr="00276E9B">
        <w:t>(9)</w:t>
      </w:r>
    </w:p>
    <w:p w14:paraId="4FE2DD27" w14:textId="77777777" w:rsidR="00514FE6" w:rsidRPr="00276E9B" w:rsidRDefault="00514FE6" w:rsidP="00514FE6">
      <w:pPr>
        <w:pStyle w:val="PL"/>
        <w:rPr>
          <w:noProof w:val="0"/>
          <w:lang w:val="en-GB"/>
        </w:rPr>
      </w:pPr>
      <w:r w:rsidRPr="00276E9B">
        <w:rPr>
          <w:b/>
          <w:noProof w:val="0"/>
          <w:lang w:val="en-GB"/>
        </w:rPr>
        <w:t>with</w:t>
      </w:r>
      <w:r w:rsidRPr="00276E9B">
        <w:rPr>
          <w:noProof w:val="0"/>
          <w:lang w:val="en-GB"/>
        </w:rPr>
        <w:t xml:space="preserve"> { UE in RRC_CONNECTED state }</w:t>
      </w:r>
    </w:p>
    <w:p w14:paraId="4D4B1156" w14:textId="77777777" w:rsidR="00514FE6" w:rsidRPr="00276E9B" w:rsidRDefault="00514FE6" w:rsidP="00514FE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53E4E6DC"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to transmit a MAC PDU with two-byte padding and there is a data MAC PDU sub-header }</w:t>
      </w:r>
    </w:p>
    <w:p w14:paraId="0F795EDD" w14:textId="77777777" w:rsidR="00514FE6" w:rsidRPr="00276E9B" w:rsidRDefault="00514FE6" w:rsidP="00514FE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inserting two padding MAC PDU subheaders before any other MAC PDU sub-header or one padding MAC PDU subheader as a last MAC PDU subheader }</w:t>
      </w:r>
    </w:p>
    <w:p w14:paraId="3E390F10" w14:textId="77777777" w:rsidR="00514FE6" w:rsidRPr="00276E9B" w:rsidRDefault="00514FE6" w:rsidP="00514FE6">
      <w:pPr>
        <w:pStyle w:val="PL"/>
        <w:rPr>
          <w:noProof w:val="0"/>
          <w:lang w:val="en-GB"/>
        </w:rPr>
      </w:pPr>
      <w:r w:rsidRPr="00276E9B">
        <w:rPr>
          <w:noProof w:val="0"/>
          <w:lang w:val="en-GB"/>
        </w:rPr>
        <w:t xml:space="preserve">           }</w:t>
      </w:r>
    </w:p>
    <w:p w14:paraId="2E03BD4B" w14:textId="77777777" w:rsidR="00514FE6" w:rsidRPr="00276E9B" w:rsidRDefault="00514FE6" w:rsidP="00514FE6">
      <w:pPr>
        <w:pStyle w:val="PL"/>
        <w:rPr>
          <w:noProof w:val="0"/>
          <w:lang w:val="en-GB" w:eastAsia="zh-CN"/>
        </w:rPr>
      </w:pPr>
    </w:p>
    <w:p w14:paraId="6081AFF9" w14:textId="77777777" w:rsidR="00514FE6" w:rsidRPr="00276E9B" w:rsidRDefault="00514FE6" w:rsidP="00514FE6">
      <w:pPr>
        <w:pStyle w:val="Heading5"/>
        <w:rPr>
          <w:lang w:eastAsia="zh-CN"/>
        </w:rPr>
      </w:pPr>
      <w:r w:rsidRPr="00276E9B">
        <w:rPr>
          <w:lang w:eastAsia="zh-CN"/>
        </w:rPr>
        <w:t>22.3.1.3.2</w:t>
      </w:r>
      <w:r w:rsidRPr="00276E9B">
        <w:rPr>
          <w:lang w:eastAsia="zh-CN"/>
        </w:rPr>
        <w:tab/>
        <w:t>Conformance requirements</w:t>
      </w:r>
    </w:p>
    <w:p w14:paraId="6A48D978" w14:textId="77777777" w:rsidR="00514FE6" w:rsidRPr="00276E9B" w:rsidRDefault="00514FE6" w:rsidP="00514FE6">
      <w:pPr>
        <w:rPr>
          <w:lang w:eastAsia="zh-CN"/>
        </w:rPr>
      </w:pPr>
      <w:r w:rsidRPr="00276E9B">
        <w:t>References: The conformance requirements covered in the present TC are specified in: TS 36.321, clause 5.4.1</w:t>
      </w:r>
      <w:r w:rsidRPr="00276E9B">
        <w:rPr>
          <w:lang w:eastAsia="zh-CN"/>
        </w:rPr>
        <w:t>, 5.4.2.1, 5.4.2.2, 6.1.2, 6.2.1</w:t>
      </w:r>
      <w:r w:rsidRPr="00276E9B">
        <w:t>. Unless otherwise stated these are Rel-13 requirements.</w:t>
      </w:r>
    </w:p>
    <w:p w14:paraId="07CBADA9" w14:textId="77777777" w:rsidR="00514FE6" w:rsidRPr="00276E9B" w:rsidRDefault="00514FE6" w:rsidP="00514FE6">
      <w:r w:rsidRPr="00276E9B">
        <w:t>[TS 36.321, clause 5.</w:t>
      </w:r>
      <w:r w:rsidRPr="00276E9B">
        <w:rPr>
          <w:lang w:eastAsia="zh-CN"/>
        </w:rPr>
        <w:t>4.1</w:t>
      </w:r>
      <w:r w:rsidRPr="00276E9B">
        <w:t>]</w:t>
      </w:r>
    </w:p>
    <w:p w14:paraId="2BD1D070" w14:textId="77777777" w:rsidR="00514FE6" w:rsidRPr="00276E9B" w:rsidRDefault="00514FE6" w:rsidP="00514FE6">
      <w:r w:rsidRPr="00276E9B">
        <w:t>In order to transmit on the UL-SCH the MAC entity must have a valid uplink grant (except for non-adaptive HARQ retransmissions) which it may receive dynamically on the PDCCH or in a Random Access Response or which may be configured semi-persistently.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2B361A54" w14:textId="77777777" w:rsidR="00514FE6" w:rsidRPr="00276E9B" w:rsidRDefault="00514FE6" w:rsidP="00514FE6">
      <w:r w:rsidRPr="00276E9B">
        <w:t xml:space="preserve">If the MAC entity has a C-RNTI, a Semi-Persistent Scheduling C-RNTI, or a Temporary C-RNTI, the MAC entity shall for each TTI and for each Serving Cell belonging to a TAG that has a running </w:t>
      </w:r>
      <w:r w:rsidRPr="00276E9B">
        <w:rPr>
          <w:i/>
        </w:rPr>
        <w:t>timeAlignmentTimer</w:t>
      </w:r>
      <w:r w:rsidRPr="00276E9B">
        <w:t xml:space="preserve"> and for each grant received for this TTI:</w:t>
      </w:r>
    </w:p>
    <w:p w14:paraId="559CC07C" w14:textId="77777777" w:rsidR="00514FE6" w:rsidRPr="00276E9B" w:rsidRDefault="00514FE6" w:rsidP="00514FE6">
      <w:pPr>
        <w:pStyle w:val="B1"/>
      </w:pPr>
      <w:r w:rsidRPr="00276E9B">
        <w:t>-</w:t>
      </w:r>
      <w:r w:rsidRPr="00276E9B">
        <w:tab/>
        <w:t>if an uplink grant for this TTI and this Serving Cell has been received on the PDCCH for the MAC entity’s C-RNTI or Temporary C-RNTI; or</w:t>
      </w:r>
    </w:p>
    <w:p w14:paraId="7991492F" w14:textId="77777777" w:rsidR="00514FE6" w:rsidRPr="00276E9B" w:rsidRDefault="00514FE6" w:rsidP="00514FE6">
      <w:pPr>
        <w:pStyle w:val="B1"/>
      </w:pPr>
      <w:r w:rsidRPr="00276E9B">
        <w:t>-</w:t>
      </w:r>
      <w:r w:rsidRPr="00276E9B">
        <w:tab/>
        <w:t>if an uplink grant for this TTI has been received in a Random Access Response:</w:t>
      </w:r>
    </w:p>
    <w:p w14:paraId="55B17EBE" w14:textId="77777777" w:rsidR="00514FE6" w:rsidRPr="00276E9B" w:rsidRDefault="00514FE6" w:rsidP="00514FE6">
      <w:pPr>
        <w:pStyle w:val="B2"/>
      </w:pPr>
      <w:r w:rsidRPr="00276E9B">
        <w:t>-</w:t>
      </w:r>
      <w:r w:rsidRPr="00276E9B">
        <w:tab/>
        <w:t>if the uplink grant is for MAC entity’s C-RNTI and if the previous uplink grant delivered to the HARQ entity for the same HARQ process was either an uplink grant received for the MAC entity’s Semi-Persistent Scheduling C-RNTI or a configured uplink grant:</w:t>
      </w:r>
    </w:p>
    <w:p w14:paraId="155823CE" w14:textId="77777777" w:rsidR="00514FE6" w:rsidRPr="00276E9B" w:rsidRDefault="00514FE6" w:rsidP="00514FE6">
      <w:pPr>
        <w:pStyle w:val="B3"/>
      </w:pPr>
      <w:r w:rsidRPr="00276E9B">
        <w:lastRenderedPageBreak/>
        <w:t>-</w:t>
      </w:r>
      <w:r w:rsidRPr="00276E9B">
        <w:tab/>
        <w:t>consider the NDI to have been toggled for the corresponding HARQ process regardless of the value of the NDI.</w:t>
      </w:r>
    </w:p>
    <w:p w14:paraId="71625513" w14:textId="77777777" w:rsidR="00514FE6" w:rsidRPr="00276E9B" w:rsidRDefault="00514FE6" w:rsidP="00514FE6">
      <w:pPr>
        <w:pStyle w:val="B2"/>
      </w:pPr>
      <w:r w:rsidRPr="00276E9B">
        <w:t>-</w:t>
      </w:r>
      <w:r w:rsidRPr="00276E9B">
        <w:tab/>
        <w:t>deliver the uplink grant and the associated HARQ information to the HARQ entity for this TTI.</w:t>
      </w:r>
    </w:p>
    <w:p w14:paraId="64669F6E" w14:textId="77777777" w:rsidR="00514FE6" w:rsidRPr="00276E9B" w:rsidRDefault="00514FE6" w:rsidP="00514FE6">
      <w:pPr>
        <w:pStyle w:val="B1"/>
      </w:pPr>
      <w:r w:rsidRPr="00276E9B">
        <w:t>-</w:t>
      </w:r>
      <w:r w:rsidRPr="00276E9B">
        <w:tab/>
        <w:t>else, if this Serving Cell is the SpCell and if an uplink grant for this TTI has been received for the SpCell on the PDCCH of the SpCell for the MAC entity’s Semi-Persistent Scheduling C-RNTI:</w:t>
      </w:r>
    </w:p>
    <w:p w14:paraId="4FFF1D98" w14:textId="77777777" w:rsidR="00514FE6" w:rsidRPr="00276E9B" w:rsidRDefault="00514FE6" w:rsidP="00514FE6">
      <w:pPr>
        <w:pStyle w:val="B2"/>
      </w:pPr>
      <w:r w:rsidRPr="00276E9B">
        <w:t>-</w:t>
      </w:r>
      <w:r w:rsidRPr="00276E9B">
        <w:tab/>
        <w:t>if the NDI in the received HARQ information is 1:</w:t>
      </w:r>
    </w:p>
    <w:p w14:paraId="091F39DF" w14:textId="77777777" w:rsidR="00514FE6" w:rsidRPr="00276E9B" w:rsidRDefault="00514FE6" w:rsidP="00514FE6">
      <w:pPr>
        <w:pStyle w:val="B3"/>
      </w:pPr>
      <w:r w:rsidRPr="00276E9B">
        <w:t>-</w:t>
      </w:r>
      <w:r w:rsidRPr="00276E9B">
        <w:tab/>
        <w:t>consider the NDI for the corresponding HARQ process not to have been toggled;</w:t>
      </w:r>
    </w:p>
    <w:p w14:paraId="0DFBD7D6" w14:textId="77777777" w:rsidR="00514FE6" w:rsidRPr="00276E9B" w:rsidRDefault="00514FE6" w:rsidP="00514FE6">
      <w:pPr>
        <w:pStyle w:val="B3"/>
      </w:pPr>
      <w:r w:rsidRPr="00276E9B">
        <w:t>-</w:t>
      </w:r>
      <w:r w:rsidRPr="00276E9B">
        <w:tab/>
        <w:t>deliver the uplink grant and the associated HARQ information to the HARQ entity for this TTI.</w:t>
      </w:r>
    </w:p>
    <w:p w14:paraId="1193EC96" w14:textId="77777777" w:rsidR="00514FE6" w:rsidRPr="00276E9B" w:rsidRDefault="00514FE6" w:rsidP="00514FE6">
      <w:pPr>
        <w:pStyle w:val="B2"/>
      </w:pPr>
      <w:r w:rsidRPr="00276E9B">
        <w:t>-</w:t>
      </w:r>
      <w:r w:rsidRPr="00276E9B">
        <w:tab/>
        <w:t>else if the NDI in the received HARQ information is 0:</w:t>
      </w:r>
    </w:p>
    <w:p w14:paraId="72E7E0AD" w14:textId="77777777" w:rsidR="00514FE6" w:rsidRPr="00276E9B" w:rsidRDefault="00514FE6" w:rsidP="00514FE6">
      <w:pPr>
        <w:pStyle w:val="B3"/>
      </w:pPr>
      <w:r w:rsidRPr="00276E9B">
        <w:t>-</w:t>
      </w:r>
      <w:r w:rsidRPr="00276E9B">
        <w:tab/>
        <w:t>if PDCCH contents indicate SPS release:</w:t>
      </w:r>
    </w:p>
    <w:p w14:paraId="44A330CD" w14:textId="77777777" w:rsidR="00514FE6" w:rsidRPr="00276E9B" w:rsidRDefault="00514FE6" w:rsidP="00514FE6">
      <w:pPr>
        <w:pStyle w:val="B4"/>
      </w:pPr>
      <w:r w:rsidRPr="00276E9B">
        <w:t>-</w:t>
      </w:r>
      <w:r w:rsidRPr="00276E9B">
        <w:tab/>
        <w:t>clear the configured uplink grant (if any).</w:t>
      </w:r>
    </w:p>
    <w:p w14:paraId="43940E4D" w14:textId="77777777" w:rsidR="00514FE6" w:rsidRPr="00276E9B" w:rsidRDefault="00514FE6" w:rsidP="00514FE6">
      <w:pPr>
        <w:pStyle w:val="B3"/>
      </w:pPr>
      <w:r w:rsidRPr="00276E9B">
        <w:t>-</w:t>
      </w:r>
      <w:r w:rsidRPr="00276E9B">
        <w:tab/>
        <w:t>else:</w:t>
      </w:r>
    </w:p>
    <w:p w14:paraId="21F5740B" w14:textId="77777777" w:rsidR="00514FE6" w:rsidRPr="00276E9B" w:rsidRDefault="00514FE6" w:rsidP="00514FE6">
      <w:pPr>
        <w:pStyle w:val="B4"/>
      </w:pPr>
      <w:r w:rsidRPr="00276E9B">
        <w:t>-</w:t>
      </w:r>
      <w:r w:rsidRPr="00276E9B">
        <w:tab/>
        <w:t>store the uplink grant and the associated HARQ information as configured uplink grant;</w:t>
      </w:r>
    </w:p>
    <w:p w14:paraId="60719C31" w14:textId="77777777" w:rsidR="00514FE6" w:rsidRPr="00276E9B" w:rsidRDefault="00514FE6" w:rsidP="00514FE6">
      <w:pPr>
        <w:pStyle w:val="B4"/>
      </w:pPr>
      <w:r w:rsidRPr="00276E9B">
        <w:t>-</w:t>
      </w:r>
      <w:r w:rsidRPr="00276E9B">
        <w:tab/>
        <w:t>initialise (if not active) or re-initialise (if already active) the configured uplink grant to start in this TTI and to recur acco</w:t>
      </w:r>
      <w:r w:rsidRPr="00276E9B">
        <w:rPr>
          <w:lang w:eastAsia="zh-CN"/>
        </w:rPr>
        <w:t>r</w:t>
      </w:r>
      <w:r w:rsidRPr="00276E9B">
        <w:t>ding to rules in subclause 5.10.2;</w:t>
      </w:r>
    </w:p>
    <w:p w14:paraId="0181E79C" w14:textId="77777777" w:rsidR="00514FE6" w:rsidRPr="00276E9B" w:rsidRDefault="00514FE6" w:rsidP="00514FE6">
      <w:pPr>
        <w:pStyle w:val="B4"/>
      </w:pPr>
      <w:r w:rsidRPr="00276E9B">
        <w:t>-</w:t>
      </w:r>
      <w:r w:rsidRPr="00276E9B">
        <w:tab/>
        <w:t>if UL HARQ operation is asynchronous, set the HARQ Process ID to the HARQ Process ID associated with this TTI;</w:t>
      </w:r>
    </w:p>
    <w:p w14:paraId="6F9EFD0C" w14:textId="77777777" w:rsidR="00514FE6" w:rsidRPr="00276E9B" w:rsidRDefault="00514FE6" w:rsidP="00514FE6">
      <w:pPr>
        <w:pStyle w:val="B4"/>
      </w:pPr>
      <w:r w:rsidRPr="00276E9B">
        <w:t>-</w:t>
      </w:r>
      <w:r w:rsidRPr="00276E9B">
        <w:tab/>
        <w:t>consider the NDI bit for the corresponding HARQ process to have been toggled;</w:t>
      </w:r>
    </w:p>
    <w:p w14:paraId="415EAA19" w14:textId="77777777" w:rsidR="00514FE6" w:rsidRPr="00276E9B" w:rsidRDefault="00514FE6" w:rsidP="00514FE6">
      <w:pPr>
        <w:pStyle w:val="B4"/>
      </w:pPr>
      <w:r w:rsidRPr="00276E9B">
        <w:t>-</w:t>
      </w:r>
      <w:r w:rsidRPr="00276E9B">
        <w:tab/>
        <w:t>deliver the configured uplink grant and the associated HARQ information to the HARQ entity for this TTI.</w:t>
      </w:r>
    </w:p>
    <w:p w14:paraId="67B0664F" w14:textId="77777777" w:rsidR="00514FE6" w:rsidRPr="00276E9B" w:rsidRDefault="00514FE6" w:rsidP="00514FE6">
      <w:pPr>
        <w:pStyle w:val="B1"/>
      </w:pPr>
      <w:r w:rsidRPr="00276E9B">
        <w:t>-</w:t>
      </w:r>
      <w:r w:rsidRPr="00276E9B">
        <w:tab/>
        <w:t>else, if this Serving Cell is the SpCell and an uplink grant for this TTI has been configured for the SpCell:</w:t>
      </w:r>
    </w:p>
    <w:p w14:paraId="7551CDBF" w14:textId="77777777" w:rsidR="00514FE6" w:rsidRPr="00276E9B" w:rsidRDefault="00514FE6" w:rsidP="00514FE6">
      <w:pPr>
        <w:pStyle w:val="B2"/>
      </w:pPr>
      <w:r w:rsidRPr="00276E9B">
        <w:t>-</w:t>
      </w:r>
      <w:r w:rsidRPr="00276E9B">
        <w:tab/>
        <w:t>if UL HARQ operation is asynchronous, set the HARQ Process ID to the HARQ Process ID associated with this TTI;</w:t>
      </w:r>
    </w:p>
    <w:p w14:paraId="5E4F0B8D" w14:textId="77777777" w:rsidR="00514FE6" w:rsidRPr="00276E9B" w:rsidRDefault="00514FE6" w:rsidP="00514FE6">
      <w:pPr>
        <w:pStyle w:val="B2"/>
      </w:pPr>
      <w:r w:rsidRPr="00276E9B">
        <w:t>-</w:t>
      </w:r>
      <w:r w:rsidRPr="00276E9B">
        <w:tab/>
        <w:t>consider the NDI bit for the corresponding HARQ process to have been toggled;</w:t>
      </w:r>
    </w:p>
    <w:p w14:paraId="197B011C" w14:textId="77777777" w:rsidR="00514FE6" w:rsidRPr="00276E9B" w:rsidRDefault="00514FE6" w:rsidP="00514FE6">
      <w:pPr>
        <w:pStyle w:val="B2"/>
      </w:pPr>
      <w:r w:rsidRPr="00276E9B">
        <w:t>-</w:t>
      </w:r>
      <w:r w:rsidRPr="00276E9B">
        <w:tab/>
        <w:t>deliver the configured uplink grant, and the associated HARQ information to the HARQ entity for this TTI.</w:t>
      </w:r>
    </w:p>
    <w:p w14:paraId="1EE63D54" w14:textId="77777777" w:rsidR="00514FE6" w:rsidRPr="00276E9B" w:rsidRDefault="00514FE6" w:rsidP="00514FE6">
      <w:pPr>
        <w:pStyle w:val="NO"/>
      </w:pPr>
      <w:r w:rsidRPr="00276E9B">
        <w:t>NOTE:</w:t>
      </w:r>
      <w:r w:rsidRPr="00276E9B">
        <w:tab/>
        <w:t>The period of configured uplink grants is expressed in TTIs.</w:t>
      </w:r>
    </w:p>
    <w:p w14:paraId="01CB952A" w14:textId="77777777" w:rsidR="00514FE6" w:rsidRPr="00276E9B" w:rsidRDefault="00514FE6" w:rsidP="00514FE6">
      <w:pPr>
        <w:pStyle w:val="NO"/>
      </w:pPr>
      <w:r w:rsidRPr="00276E9B">
        <w:t>NOTE:</w:t>
      </w:r>
      <w:r w:rsidRPr="00276E9B">
        <w:tab/>
        <w:t xml:space="preserve">If the MAC entity receives both a grant in a Random Access Response and a grant for its C-RNTI </w:t>
      </w:r>
      <w:r w:rsidRPr="00276E9B">
        <w:rPr>
          <w:lang w:eastAsia="zh-CN"/>
        </w:rPr>
        <w:t>or S</w:t>
      </w:r>
      <w:r w:rsidRPr="00276E9B">
        <w:t xml:space="preserve">emi persistent scheduling C-RNTI requiring transmissions on the SpCell in the same UL subframe, the MAC entity may choose to continue with either the grant for its RA-RNTI or the grant for its C-RNTI </w:t>
      </w:r>
      <w:r w:rsidRPr="00276E9B">
        <w:rPr>
          <w:lang w:eastAsia="zh-CN"/>
        </w:rPr>
        <w:t>or S</w:t>
      </w:r>
      <w:r w:rsidRPr="00276E9B">
        <w:t>emi persistent scheduling C-RNTI.</w:t>
      </w:r>
    </w:p>
    <w:p w14:paraId="7A2610F8" w14:textId="77777777" w:rsidR="00514FE6" w:rsidRPr="00276E9B" w:rsidRDefault="00514FE6" w:rsidP="00514FE6">
      <w:pPr>
        <w:pStyle w:val="NO"/>
      </w:pPr>
      <w:r w:rsidRPr="00276E9B">
        <w:t>NOTE:</w:t>
      </w:r>
      <w:r w:rsidRPr="00276E9B">
        <w:tab/>
        <w:t>When a configured uplink grant is indicated during a measurement gap and indicates an UL-SCH transmission during a measurement gap, the MAC entity processes the grant but does not transmit on UL-SCH.</w:t>
      </w:r>
      <w:r w:rsidRPr="00276E9B">
        <w:rPr>
          <w:color w:val="FF0000"/>
        </w:rPr>
        <w:t xml:space="preserve"> </w:t>
      </w:r>
      <w:r w:rsidRPr="00276E9B">
        <w:t>When a configured uplink grant is indicated during a Sidelink Discovery gap for reception and indicates an UL-SCH transmission during a Sidelink Discovery gap for transmission with a SL-DCH transmission, the MAC entity processes the grant but does not transmit on UL-SCH.</w:t>
      </w:r>
    </w:p>
    <w:p w14:paraId="2165FA73" w14:textId="77777777" w:rsidR="00514FE6" w:rsidRPr="00276E9B" w:rsidRDefault="00514FE6" w:rsidP="00514FE6">
      <w:r w:rsidRPr="00276E9B">
        <w:t>For configured uplink grants, the HARQ Process ID associated with this TTI is derived from the following equation for asynchronous UL HARQ operation:</w:t>
      </w:r>
    </w:p>
    <w:p w14:paraId="6045DE06" w14:textId="77777777" w:rsidR="00514FE6" w:rsidRPr="00276E9B" w:rsidRDefault="00514FE6" w:rsidP="00514FE6">
      <w:r w:rsidRPr="00276E9B">
        <w:t>HARQ Process ID = [floor(CURRENT_TTI/</w:t>
      </w:r>
      <w:r w:rsidRPr="00276E9B">
        <w:rPr>
          <w:i/>
        </w:rPr>
        <w:t>semiPersistSchedIntervalUL</w:t>
      </w:r>
      <w:r w:rsidRPr="00276E9B">
        <w:t xml:space="preserve">)] modulo </w:t>
      </w:r>
      <w:r w:rsidRPr="00276E9B">
        <w:rPr>
          <w:i/>
          <w:iCs/>
        </w:rPr>
        <w:t>numberOfConfUlSPS-Processes</w:t>
      </w:r>
      <w:r w:rsidRPr="00276E9B">
        <w:rPr>
          <w:iCs/>
        </w:rPr>
        <w:t>,</w:t>
      </w:r>
    </w:p>
    <w:p w14:paraId="73637A9F" w14:textId="77777777" w:rsidR="00514FE6" w:rsidRPr="00276E9B" w:rsidRDefault="00514FE6" w:rsidP="00514FE6">
      <w:r w:rsidRPr="00276E9B">
        <w:t>where CURRENT_TTI=[(SFN * 10) + subframe number] and it refers to the subframe where the first transmission of a bundle takes place.</w:t>
      </w:r>
    </w:p>
    <w:p w14:paraId="4A641BEC" w14:textId="77777777" w:rsidR="00514FE6" w:rsidRPr="00276E9B" w:rsidRDefault="00514FE6" w:rsidP="00514FE6">
      <w:r w:rsidRPr="00276E9B">
        <w:t>[TS 36.321, clause 5.</w:t>
      </w:r>
      <w:r w:rsidRPr="00276E9B">
        <w:rPr>
          <w:lang w:eastAsia="zh-CN"/>
        </w:rPr>
        <w:t>4.2.1</w:t>
      </w:r>
      <w:r w:rsidRPr="00276E9B">
        <w:t>]</w:t>
      </w:r>
    </w:p>
    <w:p w14:paraId="7D9017CE" w14:textId="77777777" w:rsidR="00514FE6" w:rsidRPr="00276E9B" w:rsidRDefault="00514FE6" w:rsidP="00514FE6">
      <w:r w:rsidRPr="00276E9B">
        <w:lastRenderedPageBreak/>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BEE2955" w14:textId="77777777" w:rsidR="00514FE6" w:rsidRPr="00276E9B" w:rsidRDefault="00514FE6" w:rsidP="00514FE6">
      <w:r w:rsidRPr="00276E9B">
        <w:t>The number of parallel HARQ processes per HARQ entity is specified in [2], clause 8.</w:t>
      </w:r>
      <w:r w:rsidRPr="00276E9B">
        <w:rPr>
          <w:lang w:eastAsia="en-GB"/>
        </w:rPr>
        <w:t xml:space="preserve"> </w:t>
      </w:r>
      <w:r w:rsidRPr="00276E9B">
        <w:rPr>
          <w:rFonts w:eastAsia="Malgun Gothic"/>
          <w:lang w:eastAsia="en-GB"/>
        </w:rPr>
        <w:t>NB-IoT has one UL HARQ process.</w:t>
      </w:r>
    </w:p>
    <w:p w14:paraId="1AB46026" w14:textId="77777777" w:rsidR="00514FE6" w:rsidRPr="00276E9B" w:rsidRDefault="00514FE6" w:rsidP="00514FE6">
      <w:r w:rsidRPr="00276E9B">
        <w:t>When the physical layer is configured for uplink spatial multiplexing [2], there are two HARQ processes associated with a given TTI. Otherwise there is one HARQ process associated with a given TTI.</w:t>
      </w:r>
    </w:p>
    <w:p w14:paraId="14D9431C" w14:textId="77777777" w:rsidR="00514FE6" w:rsidRPr="00276E9B" w:rsidRDefault="00514FE6" w:rsidP="00514FE6">
      <w:r w:rsidRPr="00276E9B">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6DF05093" w14:textId="77777777" w:rsidR="00514FE6" w:rsidRPr="00276E9B" w:rsidRDefault="00514FE6" w:rsidP="00514FE6">
      <w:pPr>
        <w:rPr>
          <w:rFonts w:eastAsia="Malgun Gothic"/>
        </w:rPr>
      </w:pPr>
      <w:r w:rsidRPr="00276E9B">
        <w:rPr>
          <w:rFonts w:eastAsia="Malgun Gothic"/>
        </w:rPr>
        <w:t xml:space="preserve">In asynchronous HARQ operation, </w:t>
      </w:r>
      <w:r w:rsidRPr="00276E9B">
        <w:rPr>
          <w:rFonts w:eastAsia="Malgun Gothic"/>
          <w:lang w:eastAsia="en-GB"/>
        </w:rPr>
        <w:t xml:space="preserve">a </w:t>
      </w:r>
      <w:r w:rsidRPr="00276E9B">
        <w:rPr>
          <w:rFonts w:eastAsia="Malgun Gothic"/>
        </w:rPr>
        <w:t xml:space="preserve">HARQ process is associated with </w:t>
      </w:r>
      <w:r w:rsidRPr="00276E9B">
        <w:rPr>
          <w:rFonts w:eastAsia="Malgun Gothic"/>
          <w:lang w:eastAsia="en-GB"/>
        </w:rPr>
        <w:t xml:space="preserve">a </w:t>
      </w:r>
      <w:r w:rsidRPr="00276E9B">
        <w:rPr>
          <w:rFonts w:eastAsia="Malgun Gothic"/>
        </w:rPr>
        <w:t>TTI based on the received UL grant</w:t>
      </w:r>
      <w:r w:rsidRPr="00276E9B">
        <w:rPr>
          <w:lang w:eastAsia="zh-CN"/>
        </w:rPr>
        <w:t xml:space="preserve"> except for UL grant in RAR</w:t>
      </w:r>
      <w:r w:rsidRPr="00276E9B">
        <w:rPr>
          <w:rFonts w:eastAsia="Malgun Gothic"/>
        </w:rPr>
        <w:t xml:space="preserve">. </w:t>
      </w:r>
      <w:r w:rsidRPr="00276E9B">
        <w:rPr>
          <w:rFonts w:eastAsia="Malgun Gothic"/>
          <w:lang w:eastAsia="en-GB"/>
        </w:rPr>
        <w:t>Except for NB-IoT, e</w:t>
      </w:r>
      <w:r w:rsidRPr="00276E9B">
        <w:rPr>
          <w:rFonts w:eastAsia="Malgun Gothic"/>
        </w:rPr>
        <w:t xml:space="preserve">ach asynchronous HARQ process is associated with a HARQ process identifier. </w:t>
      </w:r>
      <w:r w:rsidRPr="00276E9B">
        <w:rPr>
          <w:lang w:eastAsia="zh-CN"/>
        </w:rPr>
        <w:t xml:space="preserve">For UL transmission with UL grant in RAR, HARQ process identifier 0 is used. </w:t>
      </w:r>
      <w:r w:rsidRPr="00276E9B">
        <w:rPr>
          <w:rFonts w:eastAsia="Malgun Gothic"/>
        </w:rPr>
        <w:t>HARQ feedback is not applicable for asynchronous UL HARQ.</w:t>
      </w:r>
    </w:p>
    <w:p w14:paraId="37501B94" w14:textId="77777777" w:rsidR="00514FE6" w:rsidRPr="00276E9B" w:rsidRDefault="00514FE6" w:rsidP="00514FE6">
      <w:r w:rsidRPr="00276E9B">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w:t>
      </w:r>
      <w:r w:rsidR="00CD2132" w:rsidRPr="00276E9B">
        <w:t>i.e.</w:t>
      </w:r>
      <w:r w:rsidRPr="00276E9B">
        <w:t xml:space="preserv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173EC021" w14:textId="77777777" w:rsidR="00514FE6" w:rsidRPr="00276E9B" w:rsidRDefault="00514FE6" w:rsidP="00514FE6">
      <w:pPr>
        <w:rPr>
          <w:rFonts w:eastAsia="Malgun Gothic"/>
        </w:rPr>
      </w:pPr>
      <w:r w:rsidRPr="00276E9B">
        <w:rPr>
          <w:rFonts w:eastAsia="Malgun Gothic"/>
        </w:rPr>
        <w:t xml:space="preserve">Uplink HARQ operation is asynchronous for </w:t>
      </w:r>
      <w:r w:rsidRPr="00276E9B">
        <w:rPr>
          <w:rFonts w:eastAsia="Malgun Gothic"/>
          <w:lang w:eastAsia="en-GB"/>
        </w:rPr>
        <w:t>NB-IoT</w:t>
      </w:r>
      <w:r w:rsidRPr="00276E9B">
        <w:rPr>
          <w:rFonts w:eastAsia="Malgun Gothic"/>
        </w:rPr>
        <w:t xml:space="preserve"> </w:t>
      </w:r>
      <w:r w:rsidRPr="00276E9B">
        <w:rPr>
          <w:rFonts w:eastAsia="Malgun Gothic"/>
          <w:lang w:eastAsia="en-GB"/>
        </w:rPr>
        <w:t xml:space="preserve">UEs, </w:t>
      </w:r>
      <w:r w:rsidRPr="00276E9B">
        <w:rPr>
          <w:rFonts w:eastAsia="Malgun Gothic"/>
        </w:rPr>
        <w:t>BL UEs or UEs in enhanced coverage except for the repetitions within a bundle.</w:t>
      </w:r>
    </w:p>
    <w:p w14:paraId="5D5D70C7" w14:textId="77777777" w:rsidR="00514FE6" w:rsidRPr="00276E9B" w:rsidRDefault="00514FE6" w:rsidP="00514FE6">
      <w:r w:rsidRPr="00276E9B">
        <w:t xml:space="preserve">For </w:t>
      </w:r>
      <w:r w:rsidRPr="00276E9B">
        <w:rPr>
          <w:lang w:eastAsia="en-GB"/>
        </w:rPr>
        <w:t>NB-IoT</w:t>
      </w:r>
      <w:r w:rsidRPr="00276E9B">
        <w:t xml:space="preserve"> </w:t>
      </w:r>
      <w:r w:rsidRPr="00276E9B">
        <w:rPr>
          <w:lang w:eastAsia="en-GB"/>
        </w:rPr>
        <w:t xml:space="preserve">UEs, </w:t>
      </w:r>
      <w:r w:rsidRPr="00276E9B">
        <w:t>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r a retransmission of the bundle is only received after the last repetition of the bundle. A retransmission of a bundle is also a bundle.</w:t>
      </w:r>
    </w:p>
    <w:p w14:paraId="64BC645F" w14:textId="77777777" w:rsidR="00514FE6" w:rsidRPr="00276E9B" w:rsidRDefault="00514FE6" w:rsidP="00514FE6">
      <w:r w:rsidRPr="00276E9B">
        <w:t>TTI bundling is not supported for RN communication with the E-UTRAN in combination with an RN subframe configuration.</w:t>
      </w:r>
    </w:p>
    <w:p w14:paraId="2A6387CD" w14:textId="77777777" w:rsidR="00514FE6" w:rsidRPr="00276E9B" w:rsidRDefault="00514FE6" w:rsidP="00514FE6">
      <w:r w:rsidRPr="00276E9B">
        <w:t xml:space="preserve">For transmission of </w:t>
      </w:r>
      <w:r w:rsidRPr="00276E9B">
        <w:rPr>
          <w:lang w:eastAsia="zh-CN"/>
        </w:rPr>
        <w:t>Msg3</w:t>
      </w:r>
      <w:r w:rsidRPr="00276E9B">
        <w:t xml:space="preserve"> during Random Access (see subclause 5.1.5) TTI bundling does not apply. For </w:t>
      </w:r>
      <w:r w:rsidRPr="00276E9B">
        <w:rPr>
          <w:lang w:eastAsia="en-GB"/>
        </w:rPr>
        <w:t>NB-IoT</w:t>
      </w:r>
      <w:r w:rsidRPr="00276E9B">
        <w:t xml:space="preserve"> </w:t>
      </w:r>
      <w:r w:rsidRPr="00276E9B">
        <w:rPr>
          <w:lang w:eastAsia="en-GB"/>
        </w:rPr>
        <w:t xml:space="preserve">UEs, </w:t>
      </w:r>
      <w:r w:rsidRPr="00276E9B">
        <w:t>BL UEs or UEs in enhanced coverage, uplink repetition bundling is used for transmission of Msg3.</w:t>
      </w:r>
    </w:p>
    <w:p w14:paraId="475D7D8B" w14:textId="77777777" w:rsidR="00514FE6" w:rsidRPr="00276E9B" w:rsidRDefault="00514FE6" w:rsidP="00514FE6">
      <w:r w:rsidRPr="00276E9B">
        <w:t>For each TTI, the HARQ entity shall:</w:t>
      </w:r>
    </w:p>
    <w:p w14:paraId="68A60E91" w14:textId="77777777" w:rsidR="00514FE6" w:rsidRPr="00276E9B" w:rsidRDefault="00514FE6" w:rsidP="00514FE6">
      <w:pPr>
        <w:pStyle w:val="B1"/>
      </w:pPr>
      <w:r w:rsidRPr="00276E9B">
        <w:t>-</w:t>
      </w:r>
      <w:r w:rsidRPr="00276E9B">
        <w:tab/>
        <w:t>identify the HARQ process(es) associated with this TTI, and for each identified HARQ process:</w:t>
      </w:r>
    </w:p>
    <w:p w14:paraId="4589BF0C" w14:textId="77777777" w:rsidR="00514FE6" w:rsidRPr="00276E9B" w:rsidRDefault="00514FE6" w:rsidP="00514FE6">
      <w:pPr>
        <w:pStyle w:val="B2"/>
      </w:pPr>
      <w:r w:rsidRPr="00276E9B">
        <w:t>-</w:t>
      </w:r>
      <w:r w:rsidRPr="00276E9B">
        <w:tab/>
        <w:t>if an uplink grant has been indicated for this process and this TTI:</w:t>
      </w:r>
    </w:p>
    <w:p w14:paraId="5072F830" w14:textId="77777777" w:rsidR="00514FE6" w:rsidRPr="00276E9B" w:rsidRDefault="00514FE6" w:rsidP="00514FE6">
      <w:pPr>
        <w:pStyle w:val="B3"/>
      </w:pPr>
      <w:r w:rsidRPr="00276E9B">
        <w:t>-</w:t>
      </w:r>
      <w:r w:rsidRPr="00276E9B">
        <w:tab/>
        <w:t>if the received grant was not addressed to a Temporary C-RNTI on PDCCH and if the NDI provided in the associated HARQ information has been toggled compared to the value in the previous transmission of this HARQ process; or</w:t>
      </w:r>
    </w:p>
    <w:p w14:paraId="65A8388E" w14:textId="77777777" w:rsidR="00514FE6" w:rsidRPr="00276E9B" w:rsidRDefault="00514FE6" w:rsidP="00514FE6">
      <w:pPr>
        <w:pStyle w:val="B3"/>
      </w:pPr>
      <w:r w:rsidRPr="00276E9B">
        <w:t>-</w:t>
      </w:r>
      <w:r w:rsidRPr="00276E9B">
        <w:tab/>
        <w:t>if the uplink grant was received on PDCCH for the C-RNTI and the HARQ buffer of the identified process is empty; or</w:t>
      </w:r>
    </w:p>
    <w:p w14:paraId="018E87BE" w14:textId="77777777" w:rsidR="00514FE6" w:rsidRPr="00276E9B" w:rsidRDefault="00514FE6" w:rsidP="00514FE6">
      <w:pPr>
        <w:pStyle w:val="B3"/>
      </w:pPr>
      <w:r w:rsidRPr="00276E9B">
        <w:t>-</w:t>
      </w:r>
      <w:r w:rsidRPr="00276E9B">
        <w:tab/>
        <w:t>if the uplink grant was received in a Random Access Response:</w:t>
      </w:r>
    </w:p>
    <w:p w14:paraId="53FA2391" w14:textId="77777777" w:rsidR="00514FE6" w:rsidRPr="00276E9B" w:rsidRDefault="00514FE6" w:rsidP="00514FE6">
      <w:pPr>
        <w:pStyle w:val="B4"/>
      </w:pPr>
      <w:r w:rsidRPr="00276E9B">
        <w:t>-</w:t>
      </w:r>
      <w:r w:rsidRPr="00276E9B">
        <w:tab/>
        <w:t>if there is a MAC PDU in the Msg3 buffer</w:t>
      </w:r>
      <w:r w:rsidRPr="00276E9B">
        <w:rPr>
          <w:lang w:eastAsia="zh-CN"/>
        </w:rPr>
        <w:t xml:space="preserve"> and the uplink grant was received in a Random Access Response</w:t>
      </w:r>
      <w:r w:rsidRPr="00276E9B">
        <w:t>:</w:t>
      </w:r>
    </w:p>
    <w:p w14:paraId="3E335D93" w14:textId="77777777" w:rsidR="00514FE6" w:rsidRPr="00276E9B" w:rsidRDefault="00514FE6" w:rsidP="00514FE6">
      <w:pPr>
        <w:pStyle w:val="B5"/>
      </w:pPr>
      <w:r w:rsidRPr="00276E9B">
        <w:t>-</w:t>
      </w:r>
      <w:r w:rsidRPr="00276E9B">
        <w:tab/>
        <w:t>obtain the MAC PDU to transmit from the Msg3 buffer.</w:t>
      </w:r>
    </w:p>
    <w:p w14:paraId="5399A4EC" w14:textId="77777777" w:rsidR="00514FE6" w:rsidRPr="00276E9B" w:rsidRDefault="00514FE6" w:rsidP="00514FE6">
      <w:pPr>
        <w:pStyle w:val="B4"/>
      </w:pPr>
      <w:r w:rsidRPr="00276E9B">
        <w:t>-</w:t>
      </w:r>
      <w:r w:rsidRPr="00276E9B">
        <w:tab/>
        <w:t>else:</w:t>
      </w:r>
    </w:p>
    <w:p w14:paraId="4858C761" w14:textId="77777777" w:rsidR="00514FE6" w:rsidRPr="00276E9B" w:rsidRDefault="00514FE6" w:rsidP="00514FE6">
      <w:pPr>
        <w:pStyle w:val="B5"/>
      </w:pPr>
      <w:r w:rsidRPr="00276E9B">
        <w:lastRenderedPageBreak/>
        <w:t>-</w:t>
      </w:r>
      <w:r w:rsidRPr="00276E9B">
        <w:tab/>
        <w:t>obtain the MAC PDU to transmit from the "Multiplexing and assembly" entity;</w:t>
      </w:r>
    </w:p>
    <w:p w14:paraId="10E59F52" w14:textId="77777777" w:rsidR="00514FE6" w:rsidRPr="00276E9B" w:rsidRDefault="00514FE6" w:rsidP="00514FE6">
      <w:pPr>
        <w:pStyle w:val="B4"/>
      </w:pPr>
      <w:r w:rsidRPr="00276E9B">
        <w:t>-</w:t>
      </w:r>
      <w:r w:rsidRPr="00276E9B">
        <w:tab/>
        <w:t>deliver the MAC PDU and the uplink grant and the HARQ information to the identified HARQ process;</w:t>
      </w:r>
    </w:p>
    <w:p w14:paraId="541DC06A" w14:textId="77777777" w:rsidR="00514FE6" w:rsidRPr="00276E9B" w:rsidRDefault="00514FE6" w:rsidP="00514FE6">
      <w:pPr>
        <w:pStyle w:val="B4"/>
      </w:pPr>
      <w:r w:rsidRPr="00276E9B">
        <w:t>-</w:t>
      </w:r>
      <w:r w:rsidRPr="00276E9B">
        <w:tab/>
        <w:t>instruct the identified HARQ process to trigger a new transmission.</w:t>
      </w:r>
    </w:p>
    <w:p w14:paraId="146B821F" w14:textId="77777777" w:rsidR="00514FE6" w:rsidRPr="00276E9B" w:rsidRDefault="00514FE6" w:rsidP="00514FE6">
      <w:pPr>
        <w:pStyle w:val="B3"/>
      </w:pPr>
      <w:r w:rsidRPr="00276E9B">
        <w:t>-</w:t>
      </w:r>
      <w:r w:rsidRPr="00276E9B">
        <w:tab/>
        <w:t>else:</w:t>
      </w:r>
    </w:p>
    <w:p w14:paraId="7B6B8A0B" w14:textId="77777777" w:rsidR="00514FE6" w:rsidRPr="00276E9B" w:rsidRDefault="00514FE6" w:rsidP="00514FE6">
      <w:pPr>
        <w:pStyle w:val="B4"/>
      </w:pPr>
      <w:r w:rsidRPr="00276E9B">
        <w:t>-</w:t>
      </w:r>
      <w:r w:rsidRPr="00276E9B">
        <w:tab/>
        <w:t>deliver the uplink grant and the HARQ information (redundancy version) to the identified HARQ process;</w:t>
      </w:r>
    </w:p>
    <w:p w14:paraId="679BBD55" w14:textId="77777777" w:rsidR="00514FE6" w:rsidRPr="00276E9B" w:rsidRDefault="00514FE6" w:rsidP="00514FE6">
      <w:pPr>
        <w:pStyle w:val="B4"/>
      </w:pPr>
      <w:r w:rsidRPr="00276E9B">
        <w:t>-</w:t>
      </w:r>
      <w:r w:rsidRPr="00276E9B">
        <w:tab/>
        <w:t>instruct the identified HARQ process to generate an adaptive retransmission.</w:t>
      </w:r>
    </w:p>
    <w:p w14:paraId="5CBB511A" w14:textId="77777777" w:rsidR="00514FE6" w:rsidRPr="00276E9B" w:rsidRDefault="00514FE6" w:rsidP="00514FE6">
      <w:pPr>
        <w:pStyle w:val="B2"/>
      </w:pPr>
      <w:r w:rsidRPr="00276E9B">
        <w:t>-</w:t>
      </w:r>
      <w:r w:rsidRPr="00276E9B">
        <w:tab/>
        <w:t>else, if the HARQ buffer of this HARQ process is not empty:</w:t>
      </w:r>
    </w:p>
    <w:p w14:paraId="19232984" w14:textId="77777777" w:rsidR="00514FE6" w:rsidRPr="00276E9B" w:rsidRDefault="00514FE6" w:rsidP="00514FE6">
      <w:pPr>
        <w:pStyle w:val="B3"/>
      </w:pPr>
      <w:r w:rsidRPr="00276E9B">
        <w:t>-</w:t>
      </w:r>
      <w:r w:rsidRPr="00276E9B">
        <w:tab/>
        <w:t>instruct the identified HARQ process to generate a non-adaptive retransmission.</w:t>
      </w:r>
    </w:p>
    <w:p w14:paraId="74FC62F9" w14:textId="77777777" w:rsidR="00514FE6" w:rsidRPr="00276E9B" w:rsidRDefault="00514FE6" w:rsidP="00514FE6">
      <w:r w:rsidRPr="00276E9B">
        <w:t>When determining if NDI has been toggled compared to the value in the previous transmission the MAC entity shall ignore NDI received in all uplink grants on PDCCH for its Temporary C-RNTI.</w:t>
      </w:r>
    </w:p>
    <w:p w14:paraId="116DE93D" w14:textId="77777777" w:rsidR="00514FE6" w:rsidRPr="00276E9B" w:rsidRDefault="00514FE6" w:rsidP="00514FE6">
      <w:r w:rsidRPr="00276E9B">
        <w:t>[TS 36.321, clause 5.</w:t>
      </w:r>
      <w:r w:rsidRPr="00276E9B">
        <w:rPr>
          <w:lang w:eastAsia="zh-CN"/>
        </w:rPr>
        <w:t>4.2.2</w:t>
      </w:r>
      <w:r w:rsidRPr="00276E9B">
        <w:t>]</w:t>
      </w:r>
    </w:p>
    <w:p w14:paraId="40998986" w14:textId="77777777" w:rsidR="00514FE6" w:rsidRPr="00276E9B" w:rsidRDefault="00514FE6" w:rsidP="00514FE6">
      <w:r w:rsidRPr="00276E9B">
        <w:t>Each HARQ process is associated with a HARQ buffer.</w:t>
      </w:r>
    </w:p>
    <w:p w14:paraId="5D3DB4A4" w14:textId="77777777" w:rsidR="00514FE6" w:rsidRPr="00276E9B" w:rsidRDefault="00514FE6" w:rsidP="00514FE6">
      <w:r w:rsidRPr="00276E9B">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2347E50D" w14:textId="77777777" w:rsidR="00514FE6" w:rsidRPr="00276E9B" w:rsidRDefault="00514FE6" w:rsidP="00514FE6">
      <w:r w:rsidRPr="00276E9B">
        <w:t>The sequence of redundancy versions is 0, 2, 3, 1. The variable CURRENT_IRV is an index into the sequence of redundancy versions. This variable is up-dated modulo 4.</w:t>
      </w:r>
      <w:r w:rsidRPr="00276E9B">
        <w:rPr>
          <w:lang w:eastAsia="zh-CN"/>
        </w:rPr>
        <w:t xml:space="preserve"> </w:t>
      </w:r>
      <w:r w:rsidRPr="00276E9B">
        <w:t xml:space="preserve">For BL UEs or UEs in enhanced coverage see subclause 8.6.1 in [2] for the sequence of redundancy versions and redundancy version determination. </w:t>
      </w:r>
      <w:r w:rsidRPr="00276E9B">
        <w:rPr>
          <w:lang w:eastAsia="en-GB"/>
        </w:rPr>
        <w:t>For NB-IoT UEs see subclause 16.5.1.2 in [2] for the sequence of redundancy versions and redundancy version determination.</w:t>
      </w:r>
    </w:p>
    <w:p w14:paraId="182AE5AA" w14:textId="77777777" w:rsidR="00514FE6" w:rsidRPr="00276E9B" w:rsidRDefault="00514FE6" w:rsidP="00514FE6">
      <w:r w:rsidRPr="00276E9B">
        <w:t xml:space="preserve">For </w:t>
      </w:r>
      <w:r w:rsidRPr="00276E9B">
        <w:rPr>
          <w:lang w:eastAsia="en-GB"/>
        </w:rPr>
        <w:t xml:space="preserve">NB-IoT UEs, </w:t>
      </w:r>
      <w:r w:rsidRPr="00276E9B">
        <w:t xml:space="preserve">BL UEs or UEs in enhanced coverage for UL_REPETITION_NUMBER for Mode B operation, the same redundancy version is used multiple times before cycling to the next redundancy version as specified in Subclause </w:t>
      </w:r>
      <w:r w:rsidRPr="00276E9B">
        <w:rPr>
          <w:lang w:eastAsia="en-GB"/>
        </w:rPr>
        <w:t xml:space="preserve">16.5.1.2, </w:t>
      </w:r>
      <w:r w:rsidRPr="00276E9B">
        <w:t>8.6.1 and 7.1.7.1 in [2].</w:t>
      </w:r>
    </w:p>
    <w:p w14:paraId="40B9583D" w14:textId="77777777" w:rsidR="00514FE6" w:rsidRPr="00276E9B" w:rsidRDefault="00514FE6" w:rsidP="00514FE6">
      <w:r w:rsidRPr="00276E9B">
        <w:t>New transmissions are performed on the resource and with the MCS indicated on PDCCH or Random Access Response. Adaptive retransmissions are performed on the resource and, if provided, with the MCS indicated on PDCCH.</w:t>
      </w:r>
      <w:r w:rsidRPr="00276E9B">
        <w:rPr>
          <w:lang w:eastAsia="zh-CN"/>
        </w:rPr>
        <w:t xml:space="preserve"> </w:t>
      </w:r>
      <w:r w:rsidRPr="00276E9B">
        <w:t>Non-adaptive retransmission is performed on the same resource and with the same MCS as was used for the last made transmission attempt.</w:t>
      </w:r>
    </w:p>
    <w:p w14:paraId="217AFFD1" w14:textId="77777777" w:rsidR="00514FE6" w:rsidRPr="00276E9B" w:rsidRDefault="00514FE6" w:rsidP="00514FE6">
      <w:r w:rsidRPr="00276E9B">
        <w:t xml:space="preserve">For synchronous HARQ, the MAC entity is configured with a </w:t>
      </w:r>
      <w:r w:rsidRPr="00276E9B">
        <w:rPr>
          <w:lang w:eastAsia="zh-TW"/>
        </w:rPr>
        <w:t>m</w:t>
      </w:r>
      <w:r w:rsidRPr="00276E9B">
        <w:t xml:space="preserve">aximum number of HARQ transmissions and a </w:t>
      </w:r>
      <w:r w:rsidRPr="00276E9B">
        <w:rPr>
          <w:lang w:eastAsia="zh-TW"/>
        </w:rPr>
        <w:t>m</w:t>
      </w:r>
      <w:r w:rsidRPr="00276E9B">
        <w:t xml:space="preserve">aximum number of Msg3 HARQ transmissions by RRC: </w:t>
      </w:r>
      <w:r w:rsidRPr="00276E9B">
        <w:rPr>
          <w:i/>
        </w:rPr>
        <w:t>maxHARQ-Tx</w:t>
      </w:r>
      <w:r w:rsidRPr="00276E9B">
        <w:t xml:space="preserve"> and </w:t>
      </w:r>
      <w:r w:rsidRPr="00276E9B">
        <w:rPr>
          <w:i/>
        </w:rPr>
        <w:t>maxHARQ-Msg3Tx</w:t>
      </w:r>
      <w:r w:rsidRPr="00276E9B">
        <w:t xml:space="preserve"> respectively. For transmissions on all HARQ processes and all logical channels except for transmission of a MAC PDU stored in the Msg3 buffer, the maximum number of transmissions shall be set to </w:t>
      </w:r>
      <w:r w:rsidRPr="00276E9B">
        <w:rPr>
          <w:i/>
        </w:rPr>
        <w:t>maxHARQ-Tx</w:t>
      </w:r>
      <w:r w:rsidRPr="00276E9B">
        <w:t xml:space="preserve">. For transmission of a MAC PDU stored in the Msg3 buffer, the maximum number of transmissions shall be set to </w:t>
      </w:r>
      <w:r w:rsidRPr="00276E9B">
        <w:rPr>
          <w:i/>
        </w:rPr>
        <w:t>maxHARQ-Msg3Tx</w:t>
      </w:r>
      <w:r w:rsidRPr="00276E9B">
        <w:t>.</w:t>
      </w:r>
    </w:p>
    <w:p w14:paraId="06B4BEBC" w14:textId="77777777" w:rsidR="00514FE6" w:rsidRPr="00276E9B" w:rsidRDefault="00514FE6" w:rsidP="00514FE6">
      <w:r w:rsidRPr="00276E9B">
        <w:t>When the HARQ feedback is received for this TB, the HARQ process shall:</w:t>
      </w:r>
    </w:p>
    <w:p w14:paraId="5F05E28D" w14:textId="77777777" w:rsidR="00514FE6" w:rsidRPr="00276E9B" w:rsidRDefault="00514FE6" w:rsidP="00514FE6">
      <w:pPr>
        <w:pStyle w:val="B1"/>
      </w:pPr>
      <w:r w:rsidRPr="00276E9B">
        <w:t>-</w:t>
      </w:r>
      <w:r w:rsidRPr="00276E9B">
        <w:tab/>
        <w:t>set HARQ_FEEDBACK to the received value.</w:t>
      </w:r>
    </w:p>
    <w:p w14:paraId="7FD11429" w14:textId="77777777" w:rsidR="00514FE6" w:rsidRPr="00276E9B" w:rsidRDefault="00514FE6" w:rsidP="00514FE6">
      <w:r w:rsidRPr="00276E9B">
        <w:t>If the HARQ entity requests a new transmission, the HARQ process shall:</w:t>
      </w:r>
    </w:p>
    <w:p w14:paraId="12FF5A0A" w14:textId="77777777" w:rsidR="00514FE6" w:rsidRPr="00276E9B" w:rsidRDefault="00514FE6" w:rsidP="00514FE6">
      <w:pPr>
        <w:pStyle w:val="B1"/>
      </w:pPr>
      <w:r w:rsidRPr="00276E9B">
        <w:rPr>
          <w:rFonts w:eastAsia="Malgun Gothic"/>
        </w:rPr>
        <w:t>-</w:t>
      </w:r>
      <w:r w:rsidRPr="00276E9B">
        <w:rPr>
          <w:rFonts w:eastAsia="Malgun Gothic"/>
        </w:rPr>
        <w:tab/>
        <w:t>if UL HARQ operation is synchronous:</w:t>
      </w:r>
    </w:p>
    <w:p w14:paraId="692DEFE5" w14:textId="77777777" w:rsidR="00514FE6" w:rsidRPr="00276E9B" w:rsidRDefault="00514FE6" w:rsidP="00514FE6">
      <w:pPr>
        <w:pStyle w:val="B2"/>
        <w:rPr>
          <w:lang w:eastAsia="zh-TW"/>
        </w:rPr>
      </w:pPr>
      <w:r w:rsidRPr="00276E9B">
        <w:t>-</w:t>
      </w:r>
      <w:r w:rsidRPr="00276E9B">
        <w:tab/>
        <w:t>set CURRENT_TX_NB to 0;</w:t>
      </w:r>
    </w:p>
    <w:p w14:paraId="22592239" w14:textId="77777777" w:rsidR="00514FE6" w:rsidRPr="00276E9B" w:rsidRDefault="00514FE6" w:rsidP="00514FE6">
      <w:pPr>
        <w:pStyle w:val="B2"/>
      </w:pPr>
      <w:r w:rsidRPr="00276E9B">
        <w:rPr>
          <w:lang w:eastAsia="zh-TW"/>
        </w:rPr>
        <w:t>-</w:t>
      </w:r>
      <w:r w:rsidRPr="00276E9B">
        <w:rPr>
          <w:lang w:eastAsia="zh-TW"/>
        </w:rPr>
        <w:tab/>
        <w:t>set HARQ_FEEDBACK to NACK;</w:t>
      </w:r>
    </w:p>
    <w:p w14:paraId="5082AC1D" w14:textId="77777777" w:rsidR="00514FE6" w:rsidRPr="00276E9B" w:rsidRDefault="00514FE6" w:rsidP="00514FE6">
      <w:pPr>
        <w:pStyle w:val="B2"/>
      </w:pPr>
      <w:r w:rsidRPr="00276E9B">
        <w:t>-</w:t>
      </w:r>
      <w:r w:rsidRPr="00276E9B">
        <w:tab/>
        <w:t>set CURRENT_IRV to 0;</w:t>
      </w:r>
    </w:p>
    <w:p w14:paraId="4011B258" w14:textId="77777777" w:rsidR="00514FE6" w:rsidRPr="00276E9B" w:rsidRDefault="00514FE6" w:rsidP="00514FE6">
      <w:pPr>
        <w:pStyle w:val="B1"/>
      </w:pPr>
      <w:r w:rsidRPr="00276E9B">
        <w:t>-</w:t>
      </w:r>
      <w:r w:rsidRPr="00276E9B">
        <w:tab/>
        <w:t>store the MAC PDU in the associated HARQ buffer;</w:t>
      </w:r>
    </w:p>
    <w:p w14:paraId="01F3C3B2" w14:textId="77777777" w:rsidR="00514FE6" w:rsidRPr="00276E9B" w:rsidRDefault="00514FE6" w:rsidP="00514FE6">
      <w:pPr>
        <w:pStyle w:val="B1"/>
      </w:pPr>
      <w:r w:rsidRPr="00276E9B">
        <w:t>-</w:t>
      </w:r>
      <w:r w:rsidRPr="00276E9B">
        <w:tab/>
        <w:t>store the uplink grant received from the HARQ entity;</w:t>
      </w:r>
    </w:p>
    <w:p w14:paraId="7FA74273" w14:textId="77777777" w:rsidR="00514FE6" w:rsidRPr="00276E9B" w:rsidRDefault="00514FE6" w:rsidP="00514FE6">
      <w:pPr>
        <w:pStyle w:val="B1"/>
      </w:pPr>
      <w:r w:rsidRPr="00276E9B">
        <w:lastRenderedPageBreak/>
        <w:t>-</w:t>
      </w:r>
      <w:r w:rsidRPr="00276E9B">
        <w:tab/>
        <w:t>generate a transmission as described below.</w:t>
      </w:r>
    </w:p>
    <w:p w14:paraId="4EAD3E39" w14:textId="77777777" w:rsidR="00514FE6" w:rsidRPr="00276E9B" w:rsidRDefault="00514FE6" w:rsidP="00514FE6">
      <w:r w:rsidRPr="00276E9B">
        <w:t>If the HARQ entity requests a retransmission, the HARQ process shall:</w:t>
      </w:r>
    </w:p>
    <w:p w14:paraId="6738F8A1" w14:textId="77777777" w:rsidR="00514FE6" w:rsidRPr="00276E9B" w:rsidRDefault="00514FE6" w:rsidP="00514FE6">
      <w:pPr>
        <w:pStyle w:val="B1"/>
        <w:rPr>
          <w:rFonts w:eastAsia="Malgun Gothic"/>
        </w:rPr>
      </w:pPr>
      <w:r w:rsidRPr="00276E9B">
        <w:rPr>
          <w:rFonts w:eastAsia="Malgun Gothic"/>
        </w:rPr>
        <w:t>-</w:t>
      </w:r>
      <w:r w:rsidRPr="00276E9B">
        <w:rPr>
          <w:rFonts w:eastAsia="Malgun Gothic"/>
        </w:rPr>
        <w:tab/>
        <w:t>if UL HARQ operation is synchronous:</w:t>
      </w:r>
    </w:p>
    <w:p w14:paraId="0FA73639" w14:textId="77777777" w:rsidR="00514FE6" w:rsidRPr="00276E9B" w:rsidRDefault="00514FE6" w:rsidP="00514FE6">
      <w:pPr>
        <w:pStyle w:val="B2"/>
      </w:pPr>
      <w:r w:rsidRPr="00276E9B">
        <w:t>-</w:t>
      </w:r>
      <w:r w:rsidRPr="00276E9B">
        <w:tab/>
        <w:t>increment CURRENT_TX_NB by 1;</w:t>
      </w:r>
    </w:p>
    <w:p w14:paraId="1CD7D43E" w14:textId="77777777" w:rsidR="00514FE6" w:rsidRPr="00276E9B" w:rsidRDefault="00514FE6" w:rsidP="00514FE6">
      <w:pPr>
        <w:pStyle w:val="B1"/>
      </w:pPr>
      <w:r w:rsidRPr="00276E9B">
        <w:t>-</w:t>
      </w:r>
      <w:r w:rsidRPr="00276E9B">
        <w:tab/>
        <w:t>if the HARQ entity requests an adaptive retransmission:</w:t>
      </w:r>
    </w:p>
    <w:p w14:paraId="1EF61675" w14:textId="77777777" w:rsidR="00514FE6" w:rsidRPr="00276E9B" w:rsidRDefault="00514FE6" w:rsidP="00514FE6">
      <w:pPr>
        <w:pStyle w:val="B2"/>
      </w:pPr>
      <w:r w:rsidRPr="00276E9B">
        <w:t>-</w:t>
      </w:r>
      <w:r w:rsidRPr="00276E9B">
        <w:tab/>
        <w:t>store the uplink grant received from the HARQ entity;</w:t>
      </w:r>
    </w:p>
    <w:p w14:paraId="61C8485D" w14:textId="77777777" w:rsidR="00514FE6" w:rsidRPr="00276E9B" w:rsidRDefault="00514FE6" w:rsidP="00514FE6">
      <w:pPr>
        <w:pStyle w:val="B2"/>
      </w:pPr>
      <w:r w:rsidRPr="00276E9B">
        <w:t>-</w:t>
      </w:r>
      <w:r w:rsidRPr="00276E9B">
        <w:tab/>
        <w:t xml:space="preserve">set CURRENT_IRV to the </w:t>
      </w:r>
      <w:r w:rsidRPr="00276E9B">
        <w:rPr>
          <w:lang w:eastAsia="zh-CN"/>
        </w:rPr>
        <w:t xml:space="preserve">index corresponding to the redundancy version </w:t>
      </w:r>
      <w:r w:rsidRPr="00276E9B">
        <w:t>value provided in the HARQ information;</w:t>
      </w:r>
    </w:p>
    <w:p w14:paraId="5B8D0B06" w14:textId="77777777" w:rsidR="00514FE6" w:rsidRPr="00276E9B" w:rsidRDefault="00514FE6" w:rsidP="00514FE6">
      <w:pPr>
        <w:pStyle w:val="B2"/>
        <w:rPr>
          <w:rStyle w:val="B1Char"/>
          <w:rFonts w:eastAsia="Malgun Gothic"/>
        </w:rPr>
      </w:pPr>
      <w:r w:rsidRPr="00276E9B">
        <w:rPr>
          <w:rFonts w:eastAsia="Malgun Gothic"/>
        </w:rPr>
        <w:t>-</w:t>
      </w:r>
      <w:r w:rsidRPr="00276E9B">
        <w:rPr>
          <w:rFonts w:eastAsia="Malgun Gothic"/>
        </w:rPr>
        <w:tab/>
        <w:t xml:space="preserve">if </w:t>
      </w:r>
      <w:r w:rsidRPr="00276E9B">
        <w:rPr>
          <w:rStyle w:val="B1Char"/>
          <w:rFonts w:eastAsia="Malgun Gothic"/>
        </w:rPr>
        <w:t>UL HARQ operation is synchronous:</w:t>
      </w:r>
    </w:p>
    <w:p w14:paraId="4CECCCF4" w14:textId="77777777" w:rsidR="00514FE6" w:rsidRPr="00276E9B" w:rsidRDefault="00514FE6" w:rsidP="00514FE6">
      <w:pPr>
        <w:pStyle w:val="B3"/>
      </w:pPr>
      <w:r w:rsidRPr="00276E9B">
        <w:t>-</w:t>
      </w:r>
      <w:r w:rsidRPr="00276E9B">
        <w:tab/>
        <w:t>set HARQ_FEEDBACK to NACK;</w:t>
      </w:r>
    </w:p>
    <w:p w14:paraId="337F9C6F" w14:textId="77777777" w:rsidR="00514FE6" w:rsidRPr="00276E9B" w:rsidRDefault="00514FE6" w:rsidP="00514FE6">
      <w:pPr>
        <w:pStyle w:val="B2"/>
      </w:pPr>
      <w:r w:rsidRPr="00276E9B">
        <w:t>-</w:t>
      </w:r>
      <w:r w:rsidRPr="00276E9B">
        <w:tab/>
        <w:t>generate a transmission as described below.</w:t>
      </w:r>
    </w:p>
    <w:p w14:paraId="41A12877" w14:textId="77777777" w:rsidR="00514FE6" w:rsidRPr="00276E9B" w:rsidRDefault="00514FE6" w:rsidP="00514FE6">
      <w:pPr>
        <w:pStyle w:val="B1"/>
      </w:pPr>
      <w:r w:rsidRPr="00276E9B">
        <w:t>-</w:t>
      </w:r>
      <w:r w:rsidRPr="00276E9B">
        <w:tab/>
        <w:t>else if the HARQ entity requests a non-adaptive retransmission:</w:t>
      </w:r>
    </w:p>
    <w:p w14:paraId="5E9A2469" w14:textId="77777777" w:rsidR="00514FE6" w:rsidRPr="00276E9B" w:rsidRDefault="00514FE6" w:rsidP="00514FE6">
      <w:pPr>
        <w:pStyle w:val="B2"/>
      </w:pPr>
      <w:r w:rsidRPr="00276E9B">
        <w:t>-</w:t>
      </w:r>
      <w:r w:rsidRPr="00276E9B">
        <w:tab/>
        <w:t>if UL HARQ operation is asynchronous or HARQ_FEEDBACK = NACK:</w:t>
      </w:r>
    </w:p>
    <w:p w14:paraId="5A73BF69" w14:textId="77777777" w:rsidR="00514FE6" w:rsidRPr="00276E9B" w:rsidRDefault="00514FE6" w:rsidP="00514FE6">
      <w:pPr>
        <w:pStyle w:val="B3"/>
      </w:pPr>
      <w:r w:rsidRPr="00276E9B">
        <w:t>-</w:t>
      </w:r>
      <w:r w:rsidRPr="00276E9B">
        <w:tab/>
        <w:t>generate a transmission as described below.</w:t>
      </w:r>
    </w:p>
    <w:p w14:paraId="2583153C" w14:textId="77777777" w:rsidR="00514FE6" w:rsidRPr="00276E9B" w:rsidRDefault="00514FE6" w:rsidP="00514FE6">
      <w:pPr>
        <w:pStyle w:val="NO"/>
      </w:pPr>
      <w:r w:rsidRPr="00276E9B">
        <w:t>NOTE:</w:t>
      </w:r>
      <w:r w:rsidRPr="00276E9B">
        <w:tab/>
        <w:t>When receiving a HARQ ACK alone, the MAC entity keeps the data in the HARQ buffer.</w:t>
      </w:r>
    </w:p>
    <w:p w14:paraId="30D25C77" w14:textId="77777777" w:rsidR="00514FE6" w:rsidRPr="00276E9B" w:rsidRDefault="00514FE6" w:rsidP="00514FE6">
      <w:pPr>
        <w:pStyle w:val="NO"/>
      </w:pPr>
      <w:r w:rsidRPr="00276E9B">
        <w:t>NOTE:</w:t>
      </w:r>
      <w:r w:rsidRPr="00276E9B">
        <w:tab/>
        <w:t>When no UL-SCH transmission can be made due to the occurrence of a measurement gap or a Sidelink Discovery Gap for Transmission, no HARQ feedback can be received and a non-adaptive retransmission follows.</w:t>
      </w:r>
    </w:p>
    <w:p w14:paraId="11320784" w14:textId="77777777" w:rsidR="00514FE6" w:rsidRPr="00276E9B" w:rsidRDefault="00514FE6" w:rsidP="00514FE6">
      <w:pPr>
        <w:pStyle w:val="NO"/>
      </w:pPr>
      <w:r w:rsidRPr="00276E9B">
        <w:t>NOTE:</w:t>
      </w:r>
      <w:r w:rsidRPr="00276E9B">
        <w:tab/>
        <w:t>For asynchronous HARQ operation, UL retransmissions are triggered only by adaptive retransmission grants, except for retransmissions within a bundle.</w:t>
      </w:r>
    </w:p>
    <w:p w14:paraId="475714F7" w14:textId="77777777" w:rsidR="00514FE6" w:rsidRPr="00276E9B" w:rsidRDefault="00514FE6" w:rsidP="00514FE6">
      <w:r w:rsidRPr="00276E9B">
        <w:t>To generate a transmission, the HARQ process shall:</w:t>
      </w:r>
    </w:p>
    <w:p w14:paraId="72CC228A" w14:textId="77777777" w:rsidR="00514FE6" w:rsidRPr="00276E9B" w:rsidRDefault="00514FE6" w:rsidP="00514FE6">
      <w:pPr>
        <w:pStyle w:val="B1"/>
      </w:pPr>
      <w:r w:rsidRPr="00276E9B">
        <w:t>-</w:t>
      </w:r>
      <w:r w:rsidRPr="00276E9B">
        <w:tab/>
        <w:t>if the MAC PDU was obtained from the Msg3 buffer; or</w:t>
      </w:r>
    </w:p>
    <w:p w14:paraId="1C560E08" w14:textId="77777777" w:rsidR="00514FE6" w:rsidRPr="00276E9B" w:rsidRDefault="00514FE6" w:rsidP="00514FE6">
      <w:pPr>
        <w:pStyle w:val="B1"/>
        <w:rPr>
          <w:lang w:eastAsia="zh-TW"/>
        </w:rPr>
      </w:pPr>
      <w:r w:rsidRPr="00276E9B">
        <w:rPr>
          <w:rFonts w:eastAsia="PMingLiU"/>
          <w:lang w:eastAsia="zh-TW"/>
        </w:rPr>
        <w:t>-</w:t>
      </w:r>
      <w:r w:rsidRPr="00276E9B">
        <w:rPr>
          <w:rFonts w:eastAsia="PMingLiU"/>
          <w:lang w:eastAsia="zh-TW"/>
        </w:rPr>
        <w:tab/>
        <w:t>if Sidelink Discovery Gaps for Transmission are not configured by upper layers, and</w:t>
      </w:r>
      <w:r w:rsidRPr="00276E9B">
        <w:t xml:space="preserve"> there is no measurement gap at the time of the transmission</w:t>
      </w:r>
      <w:r w:rsidRPr="00276E9B">
        <w:rPr>
          <w:lang w:eastAsia="zh-TW"/>
        </w:rPr>
        <w:t xml:space="preserve"> and, in case of retransmission, </w:t>
      </w:r>
      <w:r w:rsidRPr="00276E9B">
        <w:t xml:space="preserve">the </w:t>
      </w:r>
      <w:r w:rsidRPr="00276E9B">
        <w:rPr>
          <w:rFonts w:eastAsia="PMingLiU"/>
          <w:lang w:eastAsia="zh-TW"/>
        </w:rPr>
        <w:t>re</w:t>
      </w:r>
      <w:r w:rsidRPr="00276E9B">
        <w:t>transmission</w:t>
      </w:r>
      <w:r w:rsidRPr="00276E9B">
        <w:rPr>
          <w:lang w:eastAsia="zh-TW"/>
        </w:rPr>
        <w:t xml:space="preserve"> does not collide with a transmission for a MAC PDU obtained from the Msg3 buffer in this TTI; or</w:t>
      </w:r>
    </w:p>
    <w:p w14:paraId="2C651329" w14:textId="77777777" w:rsidR="00514FE6" w:rsidRPr="00276E9B" w:rsidRDefault="00514FE6" w:rsidP="00514FE6">
      <w:pPr>
        <w:pStyle w:val="B1"/>
        <w:rPr>
          <w:lang w:eastAsia="zh-TW"/>
        </w:rPr>
      </w:pPr>
      <w:r w:rsidRPr="00276E9B">
        <w:rPr>
          <w:rFonts w:eastAsia="PMingLiU"/>
          <w:lang w:eastAsia="zh-TW"/>
        </w:rPr>
        <w:t>-</w:t>
      </w:r>
      <w:r w:rsidRPr="00276E9B">
        <w:rPr>
          <w:rFonts w:eastAsia="PMingLiU"/>
          <w:lang w:eastAsia="zh-TW"/>
        </w:rPr>
        <w:tab/>
        <w:t>if Sidelink Discovery Gaps for Transmission are configured by upper layers, and</w:t>
      </w:r>
      <w:r w:rsidRPr="00276E9B">
        <w:t xml:space="preserve"> there is no measurement gap at the time of the transmission</w:t>
      </w:r>
      <w:r w:rsidRPr="00276E9B">
        <w:rPr>
          <w:lang w:eastAsia="zh-TW"/>
        </w:rPr>
        <w:t xml:space="preserve"> and, in case of retransmission, </w:t>
      </w:r>
      <w:r w:rsidRPr="00276E9B">
        <w:t xml:space="preserve">the </w:t>
      </w:r>
      <w:r w:rsidRPr="00276E9B">
        <w:rPr>
          <w:rFonts w:eastAsia="PMingLiU"/>
          <w:lang w:eastAsia="zh-TW"/>
        </w:rPr>
        <w:t>re</w:t>
      </w:r>
      <w:r w:rsidRPr="00276E9B">
        <w:t>transmission</w:t>
      </w:r>
      <w:r w:rsidRPr="00276E9B">
        <w:rPr>
          <w:lang w:eastAsia="zh-TW"/>
        </w:rPr>
        <w:t xml:space="preserve"> does not collide with a transmission for a MAC PDU obtained from the Msg3 buffer, and there is no Sidelink Discovery Gap for Transmission in this TTI; or</w:t>
      </w:r>
    </w:p>
    <w:p w14:paraId="3C9CE5F5" w14:textId="77777777" w:rsidR="00514FE6" w:rsidRPr="00276E9B" w:rsidRDefault="00514FE6" w:rsidP="00514FE6">
      <w:pPr>
        <w:pStyle w:val="B1"/>
        <w:rPr>
          <w:rFonts w:eastAsia="PMingLiU"/>
          <w:lang w:eastAsia="zh-TW"/>
        </w:rPr>
      </w:pPr>
      <w:r w:rsidRPr="00276E9B">
        <w:rPr>
          <w:lang w:eastAsia="zh-TW"/>
        </w:rPr>
        <w:t>-</w:t>
      </w:r>
      <w:r w:rsidRPr="00276E9B">
        <w:rPr>
          <w:lang w:eastAsia="zh-TW"/>
        </w:rPr>
        <w:tab/>
        <w:t>if Sidelink Discovery Gaps for Transmission are configured by upper layers, and</w:t>
      </w:r>
      <w:r w:rsidRPr="00276E9B">
        <w:t xml:space="preserve"> there is no measurement gap at the time of the transmission</w:t>
      </w:r>
      <w:r w:rsidRPr="00276E9B">
        <w:rPr>
          <w:lang w:eastAsia="zh-TW"/>
        </w:rPr>
        <w:t xml:space="preserve"> and, in case of retransmission, </w:t>
      </w:r>
      <w:r w:rsidRPr="00276E9B">
        <w:t xml:space="preserve">the </w:t>
      </w:r>
      <w:r w:rsidRPr="00276E9B">
        <w:rPr>
          <w:rFonts w:eastAsia="PMingLiU"/>
          <w:lang w:eastAsia="zh-TW"/>
        </w:rPr>
        <w:t>re</w:t>
      </w:r>
      <w:r w:rsidRPr="00276E9B">
        <w:t>transmission</w:t>
      </w:r>
      <w:r w:rsidRPr="00276E9B">
        <w:rPr>
          <w:lang w:eastAsia="zh-TW"/>
        </w:rPr>
        <w:t xml:space="preserve"> does not collide with a transmission for a MAC PDU obtained from the Msg3 buffer, and there is a Sidelink Discovery Gap for Transmission, and there is no configured grant for transmission on SL-DCH in this TTI</w:t>
      </w:r>
      <w:r w:rsidRPr="00276E9B">
        <w:rPr>
          <w:rFonts w:eastAsia="PMingLiU"/>
          <w:lang w:eastAsia="zh-TW"/>
        </w:rPr>
        <w:t>:</w:t>
      </w:r>
    </w:p>
    <w:p w14:paraId="6A2ECE94" w14:textId="77777777" w:rsidR="00514FE6" w:rsidRPr="00276E9B" w:rsidRDefault="00514FE6" w:rsidP="00514FE6">
      <w:pPr>
        <w:pStyle w:val="B2"/>
      </w:pPr>
      <w:r w:rsidRPr="00276E9B">
        <w:t>-</w:t>
      </w:r>
      <w:r w:rsidRPr="00276E9B">
        <w:tab/>
        <w:t>instruct the physical layer to generate a transmission according to the stored uplink grant with the redundancy version corresponding to the CURRENT_IRV value;</w:t>
      </w:r>
    </w:p>
    <w:p w14:paraId="20B7F728" w14:textId="77777777" w:rsidR="00514FE6" w:rsidRPr="00276E9B" w:rsidRDefault="00514FE6" w:rsidP="00514FE6">
      <w:pPr>
        <w:pStyle w:val="B2"/>
      </w:pPr>
      <w:r w:rsidRPr="00276E9B">
        <w:t>-</w:t>
      </w:r>
      <w:r w:rsidRPr="00276E9B">
        <w:tab/>
        <w:t>increment CURRENT_IRV by 1;</w:t>
      </w:r>
    </w:p>
    <w:p w14:paraId="4C9188E1" w14:textId="77777777" w:rsidR="00514FE6" w:rsidRPr="00276E9B" w:rsidRDefault="00514FE6" w:rsidP="00514FE6">
      <w:pPr>
        <w:pStyle w:val="B2"/>
      </w:pPr>
      <w:r w:rsidRPr="00276E9B">
        <w:t>-</w:t>
      </w:r>
      <w:r w:rsidRPr="00276E9B">
        <w:tab/>
        <w:t xml:space="preserve">if </w:t>
      </w:r>
      <w:r w:rsidRPr="00276E9B">
        <w:rPr>
          <w:rFonts w:eastAsia="Malgun Gothic"/>
        </w:rPr>
        <w:t>UL HARQ operation</w:t>
      </w:r>
      <w:r w:rsidRPr="00276E9B">
        <w:t xml:space="preserve"> is </w:t>
      </w:r>
      <w:r w:rsidRPr="00276E9B">
        <w:rPr>
          <w:rFonts w:eastAsia="Malgun Gothic"/>
        </w:rPr>
        <w:t xml:space="preserve">synchronous and </w:t>
      </w:r>
      <w:r w:rsidRPr="00276E9B">
        <w:t xml:space="preserve">there is a measurement gap or Sidelink Discovery Gap for Reception at the time of the HARQ feedback reception for this transmission </w:t>
      </w:r>
      <w:r w:rsidRPr="00276E9B">
        <w:rPr>
          <w:rFonts w:eastAsia="PMingLiU"/>
          <w:lang w:eastAsia="zh-TW"/>
        </w:rPr>
        <w:t>and</w:t>
      </w:r>
      <w:r w:rsidRPr="00276E9B">
        <w:t xml:space="preserve"> if the MAC PDU was </w:t>
      </w:r>
      <w:r w:rsidRPr="00276E9B">
        <w:rPr>
          <w:rFonts w:eastAsia="PMingLiU"/>
          <w:lang w:eastAsia="zh-TW"/>
        </w:rPr>
        <w:t xml:space="preserve">not </w:t>
      </w:r>
      <w:r w:rsidRPr="00276E9B">
        <w:t xml:space="preserve">obtained from the </w:t>
      </w:r>
      <w:r w:rsidRPr="00276E9B">
        <w:rPr>
          <w:rFonts w:eastAsia="PMingLiU"/>
          <w:lang w:eastAsia="zh-TW"/>
        </w:rPr>
        <w:t>Msg3</w:t>
      </w:r>
      <w:r w:rsidRPr="00276E9B">
        <w:t xml:space="preserve"> buffer:</w:t>
      </w:r>
    </w:p>
    <w:p w14:paraId="063D074B" w14:textId="77777777" w:rsidR="00514FE6" w:rsidRPr="00276E9B" w:rsidRDefault="00514FE6" w:rsidP="00514FE6">
      <w:pPr>
        <w:pStyle w:val="B3"/>
      </w:pPr>
      <w:r w:rsidRPr="00276E9B">
        <w:t>-</w:t>
      </w:r>
      <w:r w:rsidRPr="00276E9B">
        <w:tab/>
        <w:t>set HARQ_FEEDBACK to ACK at the time of the HARQ feedback reception for this transmission.</w:t>
      </w:r>
    </w:p>
    <w:p w14:paraId="6E4D7CC5" w14:textId="77777777" w:rsidR="00514FE6" w:rsidRPr="00276E9B" w:rsidRDefault="00514FE6" w:rsidP="00514FE6">
      <w:r w:rsidRPr="00276E9B">
        <w:t xml:space="preserve">After performing above actions, if UL HARQ operation is </w:t>
      </w:r>
      <w:r w:rsidRPr="00276E9B">
        <w:rPr>
          <w:rFonts w:eastAsia="Malgun Gothic"/>
        </w:rPr>
        <w:t>synchronous</w:t>
      </w:r>
      <w:r w:rsidRPr="00276E9B">
        <w:t xml:space="preserve"> the HARQ process then shall:</w:t>
      </w:r>
    </w:p>
    <w:p w14:paraId="2DB87812" w14:textId="77777777" w:rsidR="00514FE6" w:rsidRPr="00276E9B" w:rsidRDefault="00514FE6" w:rsidP="00514FE6">
      <w:pPr>
        <w:pStyle w:val="B1"/>
      </w:pPr>
      <w:r w:rsidRPr="00276E9B">
        <w:lastRenderedPageBreak/>
        <w:t>-</w:t>
      </w:r>
      <w:r w:rsidRPr="00276E9B">
        <w:tab/>
        <w:t>if CURRENT_TX_NB = maximum number of transmissions – 1:</w:t>
      </w:r>
    </w:p>
    <w:p w14:paraId="18E3109A" w14:textId="77777777" w:rsidR="00514FE6" w:rsidRPr="00276E9B" w:rsidRDefault="00514FE6" w:rsidP="00514FE6">
      <w:pPr>
        <w:pStyle w:val="B2"/>
      </w:pPr>
      <w:r w:rsidRPr="00276E9B">
        <w:t>-</w:t>
      </w:r>
      <w:r w:rsidRPr="00276E9B">
        <w:tab/>
        <w:t>flush the HARQ buffer;</w:t>
      </w:r>
    </w:p>
    <w:p w14:paraId="5A00910D" w14:textId="77777777" w:rsidR="00514FE6" w:rsidRPr="00276E9B" w:rsidRDefault="00514FE6" w:rsidP="00514FE6">
      <w:r w:rsidRPr="00276E9B">
        <w:t>[TS 36.321, clause 6.1.2]</w:t>
      </w:r>
    </w:p>
    <w:p w14:paraId="62C986E6" w14:textId="77777777" w:rsidR="00514FE6" w:rsidRPr="00276E9B" w:rsidRDefault="00514FE6" w:rsidP="00514FE6">
      <w:r w:rsidRPr="00276E9B">
        <w:t xml:space="preserve">A MAC PDU consists of a MAC header, zero or more MAC Service Data Units (MAC SDU), zero, or more MAC control elements, and optionally padding; </w:t>
      </w:r>
      <w:r w:rsidR="00081347" w:rsidRPr="00276E9B">
        <w:t>as described in Figure 6.1.2-3.</w:t>
      </w:r>
    </w:p>
    <w:p w14:paraId="684903F6" w14:textId="77777777" w:rsidR="00514FE6" w:rsidRPr="00276E9B" w:rsidRDefault="00514FE6" w:rsidP="00514FE6">
      <w:r w:rsidRPr="00276E9B">
        <w:t>Both the MAC header and the MAC SDUs are of variable sizes.</w:t>
      </w:r>
    </w:p>
    <w:p w14:paraId="5429EF79" w14:textId="77777777" w:rsidR="00081347" w:rsidRPr="00276E9B" w:rsidRDefault="00514FE6" w:rsidP="00514FE6">
      <w:r w:rsidRPr="00276E9B">
        <w:t>A MAC PDU header consists of one or more MAC PDU subheaders; each subheader corresponds to either a MAC SDU, a MAC control element or padding.</w:t>
      </w:r>
    </w:p>
    <w:p w14:paraId="67D4DF81" w14:textId="77777777" w:rsidR="00514FE6" w:rsidRPr="00276E9B" w:rsidRDefault="00514FE6" w:rsidP="00514FE6">
      <w:r w:rsidRPr="00276E9B">
        <w:t xml:space="preserve">A MAC PDU subheader consists of the </w:t>
      </w:r>
      <w:r w:rsidRPr="00276E9B">
        <w:rPr>
          <w:rFonts w:eastAsia="Malgun Gothic"/>
        </w:rPr>
        <w:t xml:space="preserve">five or </w:t>
      </w:r>
      <w:r w:rsidRPr="00276E9B">
        <w:t>six header fields R/F2/E/LCID/(F)/L but for the last subheader in the MAC PDU and for fixed sized MAC control elements. The last subheader in the MAC PDU and subheaders for fixed sized MAC control elements consist solely of the four header fields R/F2/E/LCID. A MAC PDU subheader corresponding to padding consists of the four header fields R/F2/E/LCID.</w:t>
      </w:r>
    </w:p>
    <w:p w14:paraId="6C8F3CF0" w14:textId="77777777" w:rsidR="00514FE6" w:rsidRPr="00276E9B" w:rsidRDefault="00514FE6" w:rsidP="00514FE6">
      <w:pPr>
        <w:pStyle w:val="TH"/>
      </w:pPr>
      <w:r w:rsidRPr="00276E9B">
        <w:object w:dxaOrig="7095" w:dyaOrig="2115" w14:anchorId="28C87DF5">
          <v:shape id="_x0000_i9959" type="#_x0000_t75" style="width:353.5pt;height:108pt" o:ole="">
            <v:imagedata r:id="rId71" o:title=""/>
          </v:shape>
          <o:OLEObject Type="Embed" ProgID="Visio.Drawing.11" ShapeID="_x0000_i9959" DrawAspect="Content" ObjectID="_1805277599" r:id="rId79"/>
        </w:object>
      </w:r>
    </w:p>
    <w:p w14:paraId="4E21C4AA" w14:textId="77777777" w:rsidR="00514FE6" w:rsidRPr="00276E9B" w:rsidRDefault="00514FE6" w:rsidP="00514FE6">
      <w:pPr>
        <w:pStyle w:val="TF"/>
      </w:pPr>
      <w:r w:rsidRPr="00276E9B">
        <w:t>Figure 6.1.2-1: R/F2/E/LCID/F/L MAC subheader</w:t>
      </w:r>
    </w:p>
    <w:p w14:paraId="008282CE" w14:textId="77777777" w:rsidR="00081347" w:rsidRPr="00276E9B" w:rsidRDefault="00081347" w:rsidP="00081347">
      <w:pPr>
        <w:rPr>
          <w:rFonts w:eastAsia="Malgun Gothic"/>
        </w:rPr>
      </w:pPr>
    </w:p>
    <w:p w14:paraId="29E0D288" w14:textId="77777777" w:rsidR="00514FE6" w:rsidRPr="00276E9B" w:rsidRDefault="00514FE6" w:rsidP="00514FE6">
      <w:pPr>
        <w:pStyle w:val="TH"/>
        <w:rPr>
          <w:lang w:eastAsia="zh-CN"/>
        </w:rPr>
      </w:pPr>
      <w:r w:rsidRPr="00276E9B">
        <w:object w:dxaOrig="3807" w:dyaOrig="2094" w14:anchorId="2E94EEE8">
          <v:shape id="_x0000_i9960" type="#_x0000_t75" style="width:194pt;height:108pt" o:ole="">
            <v:imagedata r:id="rId73" o:title=""/>
          </v:shape>
          <o:OLEObject Type="Embed" ProgID="Visio.Drawing.11" ShapeID="_x0000_i9960" DrawAspect="Content" ObjectID="_1805277600" r:id="rId80"/>
        </w:object>
      </w:r>
    </w:p>
    <w:p w14:paraId="30F98001" w14:textId="77777777" w:rsidR="00514FE6" w:rsidRPr="00276E9B" w:rsidRDefault="00514FE6" w:rsidP="00514FE6">
      <w:pPr>
        <w:pStyle w:val="TF"/>
      </w:pPr>
      <w:r w:rsidRPr="00276E9B">
        <w:t>Figure 6.1.2-</w:t>
      </w:r>
      <w:r w:rsidRPr="00276E9B">
        <w:rPr>
          <w:rFonts w:eastAsia="Malgun Gothic"/>
        </w:rPr>
        <w:t>1</w:t>
      </w:r>
      <w:r w:rsidRPr="00276E9B">
        <w:rPr>
          <w:lang w:eastAsia="zh-CN"/>
        </w:rPr>
        <w:t>a</w:t>
      </w:r>
      <w:r w:rsidRPr="00276E9B">
        <w:t>: R/</w:t>
      </w:r>
      <w:r w:rsidRPr="00276E9B">
        <w:rPr>
          <w:lang w:eastAsia="zh-CN"/>
        </w:rPr>
        <w:t>F2</w:t>
      </w:r>
      <w:r w:rsidRPr="00276E9B">
        <w:t>/E/LCID</w:t>
      </w:r>
      <w:r w:rsidRPr="00276E9B">
        <w:rPr>
          <w:lang w:eastAsia="zh-CN"/>
        </w:rPr>
        <w:t>/L</w:t>
      </w:r>
      <w:r w:rsidRPr="00276E9B">
        <w:t xml:space="preserve"> MAC subheader</w:t>
      </w:r>
    </w:p>
    <w:p w14:paraId="6EB0681C" w14:textId="77777777" w:rsidR="00081347" w:rsidRPr="00276E9B" w:rsidRDefault="00081347" w:rsidP="00081347"/>
    <w:p w14:paraId="0096F625" w14:textId="77777777" w:rsidR="00514FE6" w:rsidRPr="00276E9B" w:rsidRDefault="00514FE6" w:rsidP="00514FE6">
      <w:pPr>
        <w:pStyle w:val="TH"/>
      </w:pPr>
      <w:r w:rsidRPr="00276E9B">
        <w:object w:dxaOrig="3495" w:dyaOrig="1395" w14:anchorId="229DF806">
          <v:shape id="_x0000_i9961" type="#_x0000_t75" style="width:172.5pt;height:1in" o:ole="">
            <v:imagedata r:id="rId75" o:title=""/>
          </v:shape>
          <o:OLEObject Type="Embed" ProgID="Visio.Drawing.11" ShapeID="_x0000_i9961" DrawAspect="Content" ObjectID="_1805277601" r:id="rId81"/>
        </w:object>
      </w:r>
    </w:p>
    <w:p w14:paraId="3A6D9DF8" w14:textId="77777777" w:rsidR="00514FE6" w:rsidRPr="00276E9B" w:rsidRDefault="00514FE6" w:rsidP="00514FE6">
      <w:pPr>
        <w:pStyle w:val="TF"/>
      </w:pPr>
      <w:r w:rsidRPr="00276E9B">
        <w:t>Figure 6.1.2-2: R/F2/E/LCID MAC subheader</w:t>
      </w:r>
    </w:p>
    <w:p w14:paraId="1A51F33C" w14:textId="77777777" w:rsidR="00081347" w:rsidRPr="00276E9B" w:rsidRDefault="00081347" w:rsidP="00514FE6"/>
    <w:p w14:paraId="54ED1651" w14:textId="77777777" w:rsidR="00514FE6" w:rsidRPr="00276E9B" w:rsidRDefault="00514FE6" w:rsidP="00514FE6">
      <w:r w:rsidRPr="00276E9B">
        <w:t>MAC PDU subheaders have the same order as the corresponding MAC SDUs, MAC control elements and padding.</w:t>
      </w:r>
    </w:p>
    <w:p w14:paraId="267E133E" w14:textId="77777777" w:rsidR="00514FE6" w:rsidRPr="00276E9B" w:rsidRDefault="00514FE6" w:rsidP="00514FE6">
      <w:r w:rsidRPr="00276E9B">
        <w:t>MAC control elements are always placed before any MAC SDU.</w:t>
      </w:r>
    </w:p>
    <w:p w14:paraId="4DB507FD" w14:textId="77777777" w:rsidR="00514FE6" w:rsidRPr="00276E9B" w:rsidRDefault="00514FE6" w:rsidP="00514FE6">
      <w:r w:rsidRPr="00276E9B">
        <w:lastRenderedPageBreak/>
        <w:t xml:space="preserve">Padding occurs at the end of the MAC PDU, except when single-byte or two-byte padding is required. Padding may have any value and the </w:t>
      </w:r>
      <w:r w:rsidRPr="00276E9B">
        <w:rPr>
          <w:lang w:eastAsia="zh-CN"/>
        </w:rPr>
        <w:t>MAC entity</w:t>
      </w:r>
      <w:r w:rsidRPr="00276E9B">
        <w:t xml:space="preserve"> shall ignore it. When padding is performed at the end of the MAC PDU, zero or more padding bytes are allowed.</w:t>
      </w:r>
    </w:p>
    <w:p w14:paraId="35006647" w14:textId="77777777" w:rsidR="00514FE6" w:rsidRPr="00276E9B" w:rsidRDefault="00514FE6" w:rsidP="00514FE6">
      <w:r w:rsidRPr="00276E9B">
        <w:t>When single-byte or two-byte padding is required, one or two MAC PDU subheaders corresponding to padding are placed at the beginning of the MAC PDU before any other MAC PDU subheader.</w:t>
      </w:r>
    </w:p>
    <w:p w14:paraId="6B6084D0" w14:textId="77777777" w:rsidR="00514FE6" w:rsidRPr="00276E9B" w:rsidRDefault="00514FE6" w:rsidP="00514FE6">
      <w:r w:rsidRPr="00276E9B">
        <w:t xml:space="preserve">A maximum of one MAC PDU can be transmitted per TB per </w:t>
      </w:r>
      <w:r w:rsidRPr="00276E9B">
        <w:rPr>
          <w:lang w:eastAsia="zh-CN"/>
        </w:rPr>
        <w:t>MAC entity</w:t>
      </w:r>
      <w:r w:rsidRPr="00276E9B">
        <w:t>. A maximum of one MCH MAC PDU can be transmitted per TTI.</w:t>
      </w:r>
    </w:p>
    <w:p w14:paraId="70D4034A" w14:textId="77777777" w:rsidR="00514FE6" w:rsidRPr="00276E9B" w:rsidRDefault="00514FE6" w:rsidP="00514FE6">
      <w:pPr>
        <w:pStyle w:val="TH"/>
      </w:pPr>
      <w:r w:rsidRPr="00276E9B" w:rsidDel="00DC320E">
        <w:object w:dxaOrig="8655" w:dyaOrig="3496" w14:anchorId="2140CB6F">
          <v:shape id="_x0000_i9962" type="#_x0000_t75" style="width:6in;height:172.5pt" o:ole="">
            <v:imagedata r:id="rId77" o:title=""/>
          </v:shape>
          <o:OLEObject Type="Embed" ProgID="Visio.Drawing.11" ShapeID="_x0000_i9962" DrawAspect="Content" ObjectID="_1805277602" r:id="rId82"/>
        </w:object>
      </w:r>
    </w:p>
    <w:p w14:paraId="108F2519" w14:textId="77777777" w:rsidR="00514FE6" w:rsidRPr="00276E9B" w:rsidRDefault="00514FE6" w:rsidP="00514FE6">
      <w:pPr>
        <w:pStyle w:val="TF"/>
      </w:pPr>
      <w:r w:rsidRPr="00276E9B">
        <w:t>Figure 6.1.2-3: Example of MAC PDU consisting of MAC header, MAC control elements, MAC SDUs and padding</w:t>
      </w:r>
    </w:p>
    <w:p w14:paraId="5E8EE342" w14:textId="77777777" w:rsidR="00081347" w:rsidRPr="00276E9B" w:rsidRDefault="00081347" w:rsidP="00514FE6"/>
    <w:p w14:paraId="2AB13724" w14:textId="77777777" w:rsidR="00514FE6" w:rsidRPr="00276E9B" w:rsidRDefault="00514FE6" w:rsidP="00514FE6">
      <w:pPr>
        <w:rPr>
          <w:lang w:eastAsia="zh-CN"/>
        </w:rPr>
      </w:pPr>
      <w:r w:rsidRPr="00276E9B">
        <w:t>[TS 36.321, clause 6.2.1]</w:t>
      </w:r>
    </w:p>
    <w:p w14:paraId="6B9D2396" w14:textId="77777777" w:rsidR="00514FE6" w:rsidRPr="00276E9B" w:rsidRDefault="00514FE6" w:rsidP="00514FE6">
      <w:r w:rsidRPr="00276E9B">
        <w:t>The MAC header is of variable size and consists of the following fields:</w:t>
      </w:r>
    </w:p>
    <w:p w14:paraId="066B2496" w14:textId="77777777" w:rsidR="00514FE6" w:rsidRPr="00276E9B" w:rsidRDefault="00514FE6" w:rsidP="00514FE6">
      <w:pPr>
        <w:pStyle w:val="B1"/>
      </w:pPr>
      <w:r w:rsidRPr="00276E9B">
        <w:t>-</w:t>
      </w:r>
      <w:r w:rsidRPr="00276E9B">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276E9B">
          <w:t>6.2.1</w:t>
        </w:r>
      </w:smartTag>
      <w:r w:rsidRPr="00276E9B">
        <w:t>-1</w:t>
      </w:r>
      <w:r w:rsidRPr="00276E9B">
        <w:rPr>
          <w:lang w:eastAsia="zh-CN"/>
        </w:rPr>
        <w:t>,</w:t>
      </w:r>
      <w:r w:rsidRPr="00276E9B">
        <w:t xml:space="preserve"> 6.2.1-2</w:t>
      </w:r>
      <w:r w:rsidRPr="00276E9B">
        <w:rPr>
          <w:lang w:eastAsia="zh-CN"/>
        </w:rPr>
        <w:t xml:space="preserve"> and 6.2.1-4</w:t>
      </w:r>
      <w:r w:rsidRPr="00276E9B">
        <w:t xml:space="preserve"> for the DL</w:t>
      </w:r>
      <w:r w:rsidRPr="00276E9B">
        <w:rPr>
          <w:lang w:eastAsia="zh-CN"/>
        </w:rPr>
        <w:t>-SCH,</w:t>
      </w:r>
      <w:r w:rsidRPr="00276E9B">
        <w:t xml:space="preserve"> UL-SCH</w:t>
      </w:r>
      <w:r w:rsidRPr="00276E9B">
        <w:rPr>
          <w:lang w:eastAsia="zh-CN"/>
        </w:rPr>
        <w:t xml:space="preserve"> and MCH</w:t>
      </w:r>
      <w:r w:rsidRPr="00276E9B">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A UE of Category 0 [</w:t>
      </w:r>
      <w:r w:rsidRPr="00276E9B">
        <w:rPr>
          <w:lang w:eastAsia="zh-CN"/>
        </w:rPr>
        <w:t>12</w:t>
      </w:r>
      <w:r w:rsidRPr="00276E9B">
        <w:t>]</w:t>
      </w:r>
      <w:r w:rsidRPr="00276E9B">
        <w:rPr>
          <w:lang w:eastAsia="zh-CN"/>
        </w:rPr>
        <w:t xml:space="preserve"> </w:t>
      </w:r>
      <w:r w:rsidRPr="00276E9B">
        <w:t>shall indicate CCCH using LCID "01011", otherwise the UE shall indicate CCCH using LCID "00000".</w:t>
      </w:r>
      <w:r w:rsidRPr="00276E9B">
        <w:rPr>
          <w:lang w:eastAsia="zh-CN"/>
        </w:rPr>
        <w:t xml:space="preserve"> </w:t>
      </w:r>
      <w:r w:rsidRPr="00276E9B">
        <w:t>The LCID field size is 5 bits;</w:t>
      </w:r>
    </w:p>
    <w:p w14:paraId="576741F8" w14:textId="77777777" w:rsidR="00514FE6" w:rsidRPr="00276E9B" w:rsidRDefault="00514FE6" w:rsidP="00514FE6">
      <w:pPr>
        <w:pStyle w:val="B1"/>
      </w:pPr>
      <w:r w:rsidRPr="00276E9B">
        <w:t>-</w:t>
      </w:r>
      <w:r w:rsidRPr="00276E9B">
        <w:tab/>
        <w:t xml:space="preserve">L: The Length field indicates the length of the corresponding MAC SDU </w:t>
      </w:r>
      <w:r w:rsidRPr="00276E9B">
        <w:rPr>
          <w:lang w:eastAsia="zh-CN"/>
        </w:rPr>
        <w:t xml:space="preserve">or variable-sized MAC control element </w:t>
      </w:r>
      <w:r w:rsidRPr="00276E9B">
        <w:t>in bytes. There is one L field per MAC PDU subheader except for the last subheader and subheaders corresponding to fixed-sized MAC control elements. The size of the L field is indicated by the F field</w:t>
      </w:r>
      <w:r w:rsidRPr="00276E9B">
        <w:rPr>
          <w:lang w:eastAsia="zh-CN"/>
        </w:rPr>
        <w:t xml:space="preserve"> and F2 field</w:t>
      </w:r>
      <w:r w:rsidRPr="00276E9B">
        <w:t>;</w:t>
      </w:r>
    </w:p>
    <w:p w14:paraId="2F5A98C4" w14:textId="77777777" w:rsidR="00514FE6" w:rsidRPr="00276E9B" w:rsidRDefault="00514FE6" w:rsidP="00514FE6">
      <w:pPr>
        <w:pStyle w:val="B1"/>
        <w:rPr>
          <w:lang w:eastAsia="zh-CN"/>
        </w:rPr>
      </w:pPr>
      <w:r w:rsidRPr="00276E9B">
        <w:t>-</w:t>
      </w:r>
      <w:r w:rsidRPr="00276E9B">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r w:rsidRPr="00276E9B">
        <w:rPr>
          <w:lang w:eastAsia="zh-CN"/>
        </w:rPr>
        <w:t xml:space="preserve"> </w:t>
      </w:r>
    </w:p>
    <w:p w14:paraId="41A37098" w14:textId="77777777" w:rsidR="00514FE6" w:rsidRPr="00276E9B" w:rsidRDefault="00514FE6" w:rsidP="00514FE6">
      <w:pPr>
        <w:pStyle w:val="B1"/>
      </w:pPr>
      <w:r w:rsidRPr="00276E9B">
        <w:rPr>
          <w:lang w:eastAsia="zh-CN"/>
        </w:rPr>
        <w:t>-</w:t>
      </w:r>
      <w:r w:rsidRPr="00276E9B">
        <w:rPr>
          <w:lang w:eastAsia="zh-CN"/>
        </w:rPr>
        <w:tab/>
      </w:r>
      <w:r w:rsidRPr="00276E9B">
        <w:t>F2: The Format2 field indicates the size of the Length field as indicated in table 6.2.1-3. There is one F2 field per MAC PDU subheader. The size of the F2 field is 1 bit. If the size of the MAC SDU or variable-sized MAC control element is larger than 3276</w:t>
      </w:r>
      <w:r w:rsidRPr="00276E9B">
        <w:rPr>
          <w:rFonts w:eastAsia="Malgun Gothic"/>
        </w:rPr>
        <w:t>7</w:t>
      </w:r>
      <w:r w:rsidRPr="00276E9B">
        <w:t xml:space="preserve"> bytes</w:t>
      </w:r>
      <w:r w:rsidRPr="00276E9B">
        <w:rPr>
          <w:rFonts w:eastAsia="Malgun Gothic"/>
        </w:rPr>
        <w:t>, and if the corresponding subheader is not the last subheader</w:t>
      </w:r>
      <w:r w:rsidRPr="00276E9B">
        <w:t xml:space="preserve">, the value of the F2 field is set to </w:t>
      </w:r>
      <w:r w:rsidRPr="00276E9B">
        <w:rPr>
          <w:rFonts w:eastAsia="Malgun Gothic"/>
        </w:rPr>
        <w:t>1</w:t>
      </w:r>
      <w:r w:rsidRPr="00276E9B">
        <w:t xml:space="preserve">, otherwise it is set to </w:t>
      </w:r>
      <w:r w:rsidRPr="00276E9B">
        <w:rPr>
          <w:rFonts w:eastAsia="Malgun Gothic"/>
        </w:rPr>
        <w:t>0</w:t>
      </w:r>
      <w:r w:rsidRPr="00276E9B">
        <w:t>.</w:t>
      </w:r>
    </w:p>
    <w:p w14:paraId="36234572" w14:textId="77777777" w:rsidR="00514FE6" w:rsidRPr="00276E9B" w:rsidRDefault="00514FE6" w:rsidP="00514FE6">
      <w:pPr>
        <w:pStyle w:val="B1"/>
      </w:pPr>
      <w:r w:rsidRPr="00276E9B">
        <w:t>-</w:t>
      </w:r>
      <w:r w:rsidRPr="00276E9B">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022BF22C" w14:textId="77777777" w:rsidR="00514FE6" w:rsidRPr="00276E9B" w:rsidRDefault="00514FE6" w:rsidP="00514FE6">
      <w:pPr>
        <w:pStyle w:val="B1"/>
      </w:pPr>
      <w:r w:rsidRPr="00276E9B">
        <w:t>-</w:t>
      </w:r>
      <w:r w:rsidRPr="00276E9B">
        <w:tab/>
        <w:t>R: Reserved bit, set to "0".</w:t>
      </w:r>
    </w:p>
    <w:p w14:paraId="6AF62799" w14:textId="77777777" w:rsidR="00514FE6" w:rsidRPr="00276E9B" w:rsidRDefault="00514FE6" w:rsidP="00514FE6">
      <w:r w:rsidRPr="00276E9B">
        <w:lastRenderedPageBreak/>
        <w:t>The MAC header and subheaders are octet aligned.</w:t>
      </w:r>
    </w:p>
    <w:p w14:paraId="0059F979" w14:textId="77777777" w:rsidR="00514FE6" w:rsidRPr="00276E9B" w:rsidRDefault="00514FE6" w:rsidP="00514FE6">
      <w:pPr>
        <w:pStyle w:val="TH"/>
      </w:pPr>
      <w:r w:rsidRPr="00276E9B">
        <w:t>Table 6.2.1-1</w:t>
      </w:r>
      <w:r w:rsidR="00081347" w:rsidRPr="00276E9B">
        <w:t>:</w:t>
      </w:r>
      <w:r w:rsidRPr="00276E9B">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514FE6" w:rsidRPr="00276E9B" w14:paraId="70CDD591" w14:textId="77777777" w:rsidTr="00BF683E">
        <w:trPr>
          <w:jc w:val="center"/>
        </w:trPr>
        <w:tc>
          <w:tcPr>
            <w:tcW w:w="1350" w:type="dxa"/>
          </w:tcPr>
          <w:p w14:paraId="16C435C1" w14:textId="77777777" w:rsidR="00514FE6" w:rsidRPr="00276E9B" w:rsidRDefault="00514FE6" w:rsidP="00BF683E">
            <w:pPr>
              <w:pStyle w:val="TAH"/>
            </w:pPr>
            <w:r w:rsidRPr="00276E9B">
              <w:t>Index</w:t>
            </w:r>
          </w:p>
        </w:tc>
        <w:tc>
          <w:tcPr>
            <w:tcW w:w="3060" w:type="dxa"/>
          </w:tcPr>
          <w:p w14:paraId="004EF9B2" w14:textId="77777777" w:rsidR="00514FE6" w:rsidRPr="00276E9B" w:rsidRDefault="00514FE6" w:rsidP="00BF683E">
            <w:pPr>
              <w:pStyle w:val="TAH"/>
            </w:pPr>
            <w:r w:rsidRPr="00276E9B">
              <w:t>LCID values</w:t>
            </w:r>
          </w:p>
        </w:tc>
      </w:tr>
      <w:tr w:rsidR="00514FE6" w:rsidRPr="00276E9B" w14:paraId="2A81F19C" w14:textId="77777777" w:rsidTr="00BF683E">
        <w:trPr>
          <w:jc w:val="center"/>
        </w:trPr>
        <w:tc>
          <w:tcPr>
            <w:tcW w:w="1350" w:type="dxa"/>
          </w:tcPr>
          <w:p w14:paraId="23871F03" w14:textId="77777777" w:rsidR="00514FE6" w:rsidRPr="00276E9B" w:rsidRDefault="00514FE6" w:rsidP="00BF683E">
            <w:pPr>
              <w:pStyle w:val="TAC"/>
            </w:pPr>
            <w:r w:rsidRPr="00276E9B">
              <w:t>00000</w:t>
            </w:r>
          </w:p>
        </w:tc>
        <w:tc>
          <w:tcPr>
            <w:tcW w:w="3060" w:type="dxa"/>
          </w:tcPr>
          <w:p w14:paraId="11BD696B" w14:textId="77777777" w:rsidR="00514FE6" w:rsidRPr="00276E9B" w:rsidRDefault="00514FE6" w:rsidP="00BF683E">
            <w:pPr>
              <w:pStyle w:val="TAC"/>
            </w:pPr>
            <w:r w:rsidRPr="00276E9B">
              <w:t>CCCH</w:t>
            </w:r>
          </w:p>
        </w:tc>
      </w:tr>
      <w:tr w:rsidR="00514FE6" w:rsidRPr="00276E9B" w14:paraId="56CF2656" w14:textId="77777777" w:rsidTr="00BF683E">
        <w:trPr>
          <w:jc w:val="center"/>
        </w:trPr>
        <w:tc>
          <w:tcPr>
            <w:tcW w:w="1350" w:type="dxa"/>
          </w:tcPr>
          <w:p w14:paraId="561EA8F0" w14:textId="77777777" w:rsidR="00514FE6" w:rsidRPr="00276E9B" w:rsidRDefault="00514FE6" w:rsidP="00BF683E">
            <w:pPr>
              <w:pStyle w:val="TAC"/>
            </w:pPr>
            <w:r w:rsidRPr="00276E9B">
              <w:t>00001-01010</w:t>
            </w:r>
          </w:p>
        </w:tc>
        <w:tc>
          <w:tcPr>
            <w:tcW w:w="3060" w:type="dxa"/>
          </w:tcPr>
          <w:p w14:paraId="7143F306" w14:textId="77777777" w:rsidR="00514FE6" w:rsidRPr="00276E9B" w:rsidRDefault="00514FE6" w:rsidP="00BF683E">
            <w:pPr>
              <w:pStyle w:val="TAC"/>
            </w:pPr>
            <w:r w:rsidRPr="00276E9B">
              <w:t>Identity of the logical channel</w:t>
            </w:r>
          </w:p>
        </w:tc>
      </w:tr>
      <w:tr w:rsidR="00514FE6" w:rsidRPr="00276E9B" w14:paraId="1BB4A559" w14:textId="77777777" w:rsidTr="00BF683E">
        <w:trPr>
          <w:jc w:val="center"/>
        </w:trPr>
        <w:tc>
          <w:tcPr>
            <w:tcW w:w="1350" w:type="dxa"/>
          </w:tcPr>
          <w:p w14:paraId="63FEA681" w14:textId="77777777" w:rsidR="00514FE6" w:rsidRPr="00276E9B" w:rsidRDefault="00514FE6" w:rsidP="00BF683E">
            <w:pPr>
              <w:pStyle w:val="TAC"/>
            </w:pPr>
            <w:r w:rsidRPr="00276E9B">
              <w:t>01011-10111</w:t>
            </w:r>
          </w:p>
        </w:tc>
        <w:tc>
          <w:tcPr>
            <w:tcW w:w="3060" w:type="dxa"/>
          </w:tcPr>
          <w:p w14:paraId="3B4686F8" w14:textId="77777777" w:rsidR="00514FE6" w:rsidRPr="00276E9B" w:rsidRDefault="00514FE6" w:rsidP="00BF683E">
            <w:pPr>
              <w:pStyle w:val="TAC"/>
            </w:pPr>
            <w:r w:rsidRPr="00276E9B">
              <w:t>Reserved</w:t>
            </w:r>
          </w:p>
        </w:tc>
      </w:tr>
      <w:tr w:rsidR="00514FE6" w:rsidRPr="00276E9B" w14:paraId="3D9FCB47" w14:textId="77777777" w:rsidTr="00BF683E">
        <w:trPr>
          <w:jc w:val="center"/>
        </w:trPr>
        <w:tc>
          <w:tcPr>
            <w:tcW w:w="1350" w:type="dxa"/>
          </w:tcPr>
          <w:p w14:paraId="7C380538" w14:textId="77777777" w:rsidR="00514FE6" w:rsidRPr="00276E9B" w:rsidRDefault="00514FE6" w:rsidP="00BF683E">
            <w:pPr>
              <w:pStyle w:val="TAC"/>
            </w:pPr>
            <w:r w:rsidRPr="00276E9B">
              <w:t>11000</w:t>
            </w:r>
          </w:p>
        </w:tc>
        <w:tc>
          <w:tcPr>
            <w:tcW w:w="3060" w:type="dxa"/>
          </w:tcPr>
          <w:p w14:paraId="0C2D36E6" w14:textId="77777777" w:rsidR="00514FE6" w:rsidRPr="00276E9B" w:rsidRDefault="00514FE6" w:rsidP="00BF683E">
            <w:pPr>
              <w:pStyle w:val="TAC"/>
            </w:pPr>
            <w:r w:rsidRPr="00276E9B">
              <w:t>Activation/Deactivation (4 octets)</w:t>
            </w:r>
          </w:p>
        </w:tc>
      </w:tr>
      <w:tr w:rsidR="00514FE6" w:rsidRPr="00276E9B" w14:paraId="53E3CED7" w14:textId="77777777" w:rsidTr="00BF683E">
        <w:trPr>
          <w:jc w:val="center"/>
        </w:trPr>
        <w:tc>
          <w:tcPr>
            <w:tcW w:w="1350" w:type="dxa"/>
          </w:tcPr>
          <w:p w14:paraId="364645B3" w14:textId="77777777" w:rsidR="00514FE6" w:rsidRPr="00276E9B" w:rsidRDefault="00514FE6" w:rsidP="00BF683E">
            <w:pPr>
              <w:pStyle w:val="TAC"/>
            </w:pPr>
            <w:r w:rsidRPr="00276E9B">
              <w:rPr>
                <w:lang w:eastAsia="zh-CN"/>
              </w:rPr>
              <w:t>11001</w:t>
            </w:r>
          </w:p>
        </w:tc>
        <w:tc>
          <w:tcPr>
            <w:tcW w:w="3060" w:type="dxa"/>
          </w:tcPr>
          <w:p w14:paraId="40ECB4E0" w14:textId="77777777" w:rsidR="00514FE6" w:rsidRPr="00276E9B" w:rsidRDefault="00514FE6" w:rsidP="00BF683E">
            <w:pPr>
              <w:pStyle w:val="TAC"/>
            </w:pPr>
            <w:r w:rsidRPr="00276E9B">
              <w:rPr>
                <w:lang w:eastAsia="zh-CN"/>
              </w:rPr>
              <w:t>SC-MCCH, SC-MTCH (see note)</w:t>
            </w:r>
          </w:p>
        </w:tc>
      </w:tr>
      <w:tr w:rsidR="00514FE6" w:rsidRPr="00276E9B" w14:paraId="415AAEA9" w14:textId="77777777" w:rsidTr="00BF683E">
        <w:trPr>
          <w:jc w:val="center"/>
        </w:trPr>
        <w:tc>
          <w:tcPr>
            <w:tcW w:w="1350" w:type="dxa"/>
          </w:tcPr>
          <w:p w14:paraId="6582E34C" w14:textId="77777777" w:rsidR="00514FE6" w:rsidRPr="00276E9B" w:rsidRDefault="00514FE6" w:rsidP="00BF683E">
            <w:pPr>
              <w:pStyle w:val="TAC"/>
            </w:pPr>
            <w:r w:rsidRPr="00276E9B">
              <w:t>11010</w:t>
            </w:r>
          </w:p>
        </w:tc>
        <w:tc>
          <w:tcPr>
            <w:tcW w:w="3060" w:type="dxa"/>
          </w:tcPr>
          <w:p w14:paraId="6956C89A" w14:textId="77777777" w:rsidR="00514FE6" w:rsidRPr="00276E9B" w:rsidRDefault="00514FE6" w:rsidP="00BF683E">
            <w:pPr>
              <w:pStyle w:val="TAC"/>
            </w:pPr>
            <w:r w:rsidRPr="00276E9B">
              <w:t>Long DRX Command</w:t>
            </w:r>
          </w:p>
        </w:tc>
      </w:tr>
      <w:tr w:rsidR="00514FE6" w:rsidRPr="00276E9B" w14:paraId="099A33D9" w14:textId="77777777" w:rsidTr="00BF683E">
        <w:trPr>
          <w:jc w:val="center"/>
        </w:trPr>
        <w:tc>
          <w:tcPr>
            <w:tcW w:w="1350" w:type="dxa"/>
          </w:tcPr>
          <w:p w14:paraId="4EEB66C1" w14:textId="77777777" w:rsidR="00514FE6" w:rsidRPr="00276E9B" w:rsidRDefault="00514FE6" w:rsidP="00BF683E">
            <w:pPr>
              <w:pStyle w:val="TAC"/>
            </w:pPr>
            <w:r w:rsidRPr="00276E9B">
              <w:t>11011</w:t>
            </w:r>
          </w:p>
        </w:tc>
        <w:tc>
          <w:tcPr>
            <w:tcW w:w="3060" w:type="dxa"/>
          </w:tcPr>
          <w:p w14:paraId="37D1E064" w14:textId="77777777" w:rsidR="00514FE6" w:rsidRPr="00276E9B" w:rsidRDefault="00514FE6" w:rsidP="00BF683E">
            <w:pPr>
              <w:pStyle w:val="TAC"/>
            </w:pPr>
            <w:r w:rsidRPr="00276E9B">
              <w:t>Activation/Deactivation (1 octet)</w:t>
            </w:r>
          </w:p>
        </w:tc>
      </w:tr>
      <w:tr w:rsidR="00514FE6" w:rsidRPr="00276E9B" w14:paraId="43B52C4E" w14:textId="77777777" w:rsidTr="00BF683E">
        <w:trPr>
          <w:jc w:val="center"/>
        </w:trPr>
        <w:tc>
          <w:tcPr>
            <w:tcW w:w="1350" w:type="dxa"/>
          </w:tcPr>
          <w:p w14:paraId="7BC3C54C" w14:textId="77777777" w:rsidR="00514FE6" w:rsidRPr="00276E9B" w:rsidRDefault="00514FE6" w:rsidP="00BF683E">
            <w:pPr>
              <w:pStyle w:val="TAC"/>
            </w:pPr>
            <w:r w:rsidRPr="00276E9B">
              <w:t>11100</w:t>
            </w:r>
          </w:p>
        </w:tc>
        <w:tc>
          <w:tcPr>
            <w:tcW w:w="3060" w:type="dxa"/>
          </w:tcPr>
          <w:p w14:paraId="20750107" w14:textId="77777777" w:rsidR="00514FE6" w:rsidRPr="00276E9B" w:rsidRDefault="00514FE6" w:rsidP="00BF683E">
            <w:pPr>
              <w:pStyle w:val="TAC"/>
            </w:pPr>
            <w:r w:rsidRPr="00276E9B">
              <w:t>UE Contention Resolution Identity</w:t>
            </w:r>
          </w:p>
        </w:tc>
      </w:tr>
      <w:tr w:rsidR="00514FE6" w:rsidRPr="00276E9B" w14:paraId="6F519E0F" w14:textId="77777777" w:rsidTr="00BF683E">
        <w:trPr>
          <w:jc w:val="center"/>
        </w:trPr>
        <w:tc>
          <w:tcPr>
            <w:tcW w:w="1350" w:type="dxa"/>
          </w:tcPr>
          <w:p w14:paraId="1871801C" w14:textId="77777777" w:rsidR="00514FE6" w:rsidRPr="00276E9B" w:rsidRDefault="00514FE6" w:rsidP="00BF683E">
            <w:pPr>
              <w:pStyle w:val="TAC"/>
            </w:pPr>
            <w:r w:rsidRPr="00276E9B">
              <w:t>11101</w:t>
            </w:r>
          </w:p>
        </w:tc>
        <w:tc>
          <w:tcPr>
            <w:tcW w:w="3060" w:type="dxa"/>
          </w:tcPr>
          <w:p w14:paraId="554C687E" w14:textId="77777777" w:rsidR="00514FE6" w:rsidRPr="00276E9B" w:rsidRDefault="00514FE6" w:rsidP="00BF683E">
            <w:pPr>
              <w:pStyle w:val="TAC"/>
            </w:pPr>
            <w:r w:rsidRPr="00276E9B">
              <w:t>Timing Advance Command</w:t>
            </w:r>
          </w:p>
        </w:tc>
      </w:tr>
      <w:tr w:rsidR="00514FE6" w:rsidRPr="00276E9B" w14:paraId="143BED1E" w14:textId="77777777" w:rsidTr="00BF683E">
        <w:trPr>
          <w:jc w:val="center"/>
        </w:trPr>
        <w:tc>
          <w:tcPr>
            <w:tcW w:w="1350" w:type="dxa"/>
          </w:tcPr>
          <w:p w14:paraId="2929A20F" w14:textId="77777777" w:rsidR="00514FE6" w:rsidRPr="00276E9B" w:rsidRDefault="00514FE6" w:rsidP="00BF683E">
            <w:pPr>
              <w:pStyle w:val="TAC"/>
            </w:pPr>
            <w:r w:rsidRPr="00276E9B">
              <w:t>11110</w:t>
            </w:r>
          </w:p>
        </w:tc>
        <w:tc>
          <w:tcPr>
            <w:tcW w:w="3060" w:type="dxa"/>
          </w:tcPr>
          <w:p w14:paraId="3D3ACF9F" w14:textId="77777777" w:rsidR="00514FE6" w:rsidRPr="00276E9B" w:rsidRDefault="00514FE6" w:rsidP="00BF683E">
            <w:pPr>
              <w:pStyle w:val="TAC"/>
            </w:pPr>
            <w:r w:rsidRPr="00276E9B">
              <w:t>DRX Command</w:t>
            </w:r>
          </w:p>
        </w:tc>
      </w:tr>
      <w:tr w:rsidR="00514FE6" w:rsidRPr="00276E9B" w14:paraId="00874079" w14:textId="77777777" w:rsidTr="00BF683E">
        <w:trPr>
          <w:jc w:val="center"/>
        </w:trPr>
        <w:tc>
          <w:tcPr>
            <w:tcW w:w="1350" w:type="dxa"/>
          </w:tcPr>
          <w:p w14:paraId="5A045005" w14:textId="77777777" w:rsidR="00514FE6" w:rsidRPr="00276E9B" w:rsidRDefault="00514FE6" w:rsidP="00BF683E">
            <w:pPr>
              <w:pStyle w:val="TAC"/>
            </w:pPr>
            <w:r w:rsidRPr="00276E9B">
              <w:t>11111</w:t>
            </w:r>
          </w:p>
        </w:tc>
        <w:tc>
          <w:tcPr>
            <w:tcW w:w="3060" w:type="dxa"/>
          </w:tcPr>
          <w:p w14:paraId="727EAB87" w14:textId="77777777" w:rsidR="00514FE6" w:rsidRPr="00276E9B" w:rsidRDefault="00514FE6" w:rsidP="00BF683E">
            <w:pPr>
              <w:pStyle w:val="TAC"/>
            </w:pPr>
            <w:r w:rsidRPr="00276E9B">
              <w:t>Padding</w:t>
            </w:r>
          </w:p>
        </w:tc>
      </w:tr>
      <w:tr w:rsidR="00514FE6" w:rsidRPr="00276E9B" w14:paraId="0F2080D3" w14:textId="77777777" w:rsidTr="00BF683E">
        <w:trPr>
          <w:jc w:val="center"/>
        </w:trPr>
        <w:tc>
          <w:tcPr>
            <w:tcW w:w="4410" w:type="dxa"/>
            <w:gridSpan w:val="2"/>
          </w:tcPr>
          <w:p w14:paraId="5FC1211F" w14:textId="77777777" w:rsidR="00514FE6" w:rsidRPr="00276E9B" w:rsidRDefault="00514FE6" w:rsidP="00081347">
            <w:pPr>
              <w:pStyle w:val="TAN"/>
            </w:pPr>
            <w:r w:rsidRPr="00276E9B">
              <w:rPr>
                <w:lang w:eastAsia="zh-CN"/>
              </w:rPr>
              <w:t>NOTE: Both SC-MCCH and SC-MTCH cannot be multiplexed with other logical channels in the same MAC PDU except for Padding</w:t>
            </w:r>
          </w:p>
        </w:tc>
      </w:tr>
    </w:tbl>
    <w:p w14:paraId="6CFAE66E" w14:textId="77777777" w:rsidR="00514FE6" w:rsidRPr="00276E9B" w:rsidRDefault="00514FE6" w:rsidP="00514FE6"/>
    <w:p w14:paraId="70670A9C" w14:textId="77777777" w:rsidR="00514FE6" w:rsidRPr="00276E9B" w:rsidRDefault="00514FE6" w:rsidP="00514FE6">
      <w:r w:rsidRPr="00276E9B">
        <w:t>For NB-IoT only the following LCID values for DL-SCH are applicable: CCCH, Identity of the logical channel, UE Contention Resolution Identity, Timing Advance Command, DRX Command and Padding.</w:t>
      </w:r>
    </w:p>
    <w:p w14:paraId="3C0EFE3B" w14:textId="77777777" w:rsidR="00514FE6" w:rsidRPr="00276E9B" w:rsidRDefault="00514FE6" w:rsidP="00514FE6">
      <w:pPr>
        <w:pStyle w:val="TH"/>
      </w:pPr>
      <w:r w:rsidRPr="00276E9B">
        <w:t>Table 6.2.1-2</w:t>
      </w:r>
      <w:r w:rsidR="00081347" w:rsidRPr="00276E9B">
        <w:t>:</w:t>
      </w:r>
      <w:r w:rsidRPr="00276E9B">
        <w:t xml:space="preserve">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514FE6" w:rsidRPr="00276E9B" w14:paraId="3D22474B" w14:textId="77777777" w:rsidTr="00BF683E">
        <w:trPr>
          <w:jc w:val="center"/>
        </w:trPr>
        <w:tc>
          <w:tcPr>
            <w:tcW w:w="1350" w:type="dxa"/>
          </w:tcPr>
          <w:p w14:paraId="263BE524" w14:textId="77777777" w:rsidR="00514FE6" w:rsidRPr="00276E9B" w:rsidRDefault="00514FE6" w:rsidP="00BF683E">
            <w:pPr>
              <w:pStyle w:val="TAH"/>
            </w:pPr>
            <w:r w:rsidRPr="00276E9B">
              <w:t>Index</w:t>
            </w:r>
          </w:p>
        </w:tc>
        <w:tc>
          <w:tcPr>
            <w:tcW w:w="3060" w:type="dxa"/>
          </w:tcPr>
          <w:p w14:paraId="62D26966" w14:textId="77777777" w:rsidR="00514FE6" w:rsidRPr="00276E9B" w:rsidRDefault="00514FE6" w:rsidP="00BF683E">
            <w:pPr>
              <w:pStyle w:val="TAH"/>
            </w:pPr>
            <w:r w:rsidRPr="00276E9B">
              <w:t>LCID values</w:t>
            </w:r>
          </w:p>
        </w:tc>
      </w:tr>
      <w:tr w:rsidR="00514FE6" w:rsidRPr="00276E9B" w14:paraId="33600974" w14:textId="77777777" w:rsidTr="00BF683E">
        <w:trPr>
          <w:jc w:val="center"/>
        </w:trPr>
        <w:tc>
          <w:tcPr>
            <w:tcW w:w="1350" w:type="dxa"/>
          </w:tcPr>
          <w:p w14:paraId="6715EEE5" w14:textId="77777777" w:rsidR="00514FE6" w:rsidRPr="00276E9B" w:rsidRDefault="00514FE6" w:rsidP="00BF683E">
            <w:pPr>
              <w:pStyle w:val="TAC"/>
            </w:pPr>
            <w:r w:rsidRPr="00276E9B">
              <w:t>00000</w:t>
            </w:r>
          </w:p>
        </w:tc>
        <w:tc>
          <w:tcPr>
            <w:tcW w:w="3060" w:type="dxa"/>
          </w:tcPr>
          <w:p w14:paraId="4F7AC18C" w14:textId="77777777" w:rsidR="00514FE6" w:rsidRPr="00276E9B" w:rsidRDefault="00514FE6" w:rsidP="00BF683E">
            <w:pPr>
              <w:pStyle w:val="TAC"/>
            </w:pPr>
            <w:r w:rsidRPr="00276E9B">
              <w:t>CCCH</w:t>
            </w:r>
          </w:p>
        </w:tc>
      </w:tr>
      <w:tr w:rsidR="00514FE6" w:rsidRPr="00276E9B" w14:paraId="7BE91C5F" w14:textId="77777777" w:rsidTr="00BF683E">
        <w:trPr>
          <w:jc w:val="center"/>
        </w:trPr>
        <w:tc>
          <w:tcPr>
            <w:tcW w:w="1350" w:type="dxa"/>
          </w:tcPr>
          <w:p w14:paraId="065768B5" w14:textId="77777777" w:rsidR="00514FE6" w:rsidRPr="00276E9B" w:rsidRDefault="00514FE6" w:rsidP="00BF683E">
            <w:pPr>
              <w:pStyle w:val="TAC"/>
            </w:pPr>
            <w:r w:rsidRPr="00276E9B">
              <w:t>00001-01010</w:t>
            </w:r>
          </w:p>
        </w:tc>
        <w:tc>
          <w:tcPr>
            <w:tcW w:w="3060" w:type="dxa"/>
          </w:tcPr>
          <w:p w14:paraId="625898C1" w14:textId="77777777" w:rsidR="00514FE6" w:rsidRPr="00276E9B" w:rsidRDefault="00514FE6" w:rsidP="00BF683E">
            <w:pPr>
              <w:pStyle w:val="TAC"/>
            </w:pPr>
            <w:r w:rsidRPr="00276E9B">
              <w:t>Identity of the logical channel</w:t>
            </w:r>
          </w:p>
        </w:tc>
      </w:tr>
      <w:tr w:rsidR="00514FE6" w:rsidRPr="00276E9B" w14:paraId="434403B0" w14:textId="77777777" w:rsidTr="00BF683E">
        <w:trPr>
          <w:jc w:val="center"/>
        </w:trPr>
        <w:tc>
          <w:tcPr>
            <w:tcW w:w="1350" w:type="dxa"/>
          </w:tcPr>
          <w:p w14:paraId="38F256CF" w14:textId="77777777" w:rsidR="00514FE6" w:rsidRPr="00276E9B" w:rsidRDefault="00514FE6" w:rsidP="00BF683E">
            <w:pPr>
              <w:pStyle w:val="TAC"/>
            </w:pPr>
            <w:r w:rsidRPr="00276E9B">
              <w:t>01011</w:t>
            </w:r>
          </w:p>
        </w:tc>
        <w:tc>
          <w:tcPr>
            <w:tcW w:w="3060" w:type="dxa"/>
          </w:tcPr>
          <w:p w14:paraId="43F90510" w14:textId="77777777" w:rsidR="00514FE6" w:rsidRPr="00276E9B" w:rsidRDefault="00514FE6" w:rsidP="00BF683E">
            <w:pPr>
              <w:pStyle w:val="TAC"/>
            </w:pPr>
            <w:r w:rsidRPr="00276E9B">
              <w:t>CCCH</w:t>
            </w:r>
          </w:p>
        </w:tc>
      </w:tr>
      <w:tr w:rsidR="00514FE6" w:rsidRPr="00276E9B" w14:paraId="2696D3C9" w14:textId="77777777" w:rsidTr="00BF683E">
        <w:trPr>
          <w:jc w:val="center"/>
        </w:trPr>
        <w:tc>
          <w:tcPr>
            <w:tcW w:w="1350" w:type="dxa"/>
          </w:tcPr>
          <w:p w14:paraId="234E5EB7" w14:textId="77777777" w:rsidR="00514FE6" w:rsidRPr="00276E9B" w:rsidRDefault="00514FE6" w:rsidP="00BF683E">
            <w:pPr>
              <w:pStyle w:val="TAC"/>
            </w:pPr>
            <w:r w:rsidRPr="00276E9B">
              <w:t>01</w:t>
            </w:r>
            <w:r w:rsidRPr="00276E9B">
              <w:rPr>
                <w:lang w:eastAsia="zh-CN"/>
              </w:rPr>
              <w:t>100</w:t>
            </w:r>
            <w:r w:rsidRPr="00276E9B">
              <w:t>-10101</w:t>
            </w:r>
          </w:p>
        </w:tc>
        <w:tc>
          <w:tcPr>
            <w:tcW w:w="3060" w:type="dxa"/>
          </w:tcPr>
          <w:p w14:paraId="10945BEA" w14:textId="77777777" w:rsidR="00514FE6" w:rsidRPr="00276E9B" w:rsidRDefault="00514FE6" w:rsidP="00BF683E">
            <w:pPr>
              <w:pStyle w:val="TAC"/>
            </w:pPr>
            <w:r w:rsidRPr="00276E9B">
              <w:t>Reserved</w:t>
            </w:r>
          </w:p>
        </w:tc>
      </w:tr>
      <w:tr w:rsidR="00514FE6" w:rsidRPr="00276E9B" w14:paraId="18BD7DD7" w14:textId="77777777" w:rsidTr="00BF683E">
        <w:trPr>
          <w:jc w:val="center"/>
        </w:trPr>
        <w:tc>
          <w:tcPr>
            <w:tcW w:w="1350" w:type="dxa"/>
          </w:tcPr>
          <w:p w14:paraId="03478D35" w14:textId="77777777" w:rsidR="00514FE6" w:rsidRPr="00276E9B" w:rsidRDefault="00514FE6" w:rsidP="00BF683E">
            <w:pPr>
              <w:pStyle w:val="TAC"/>
            </w:pPr>
            <w:r w:rsidRPr="00276E9B">
              <w:t>10110</w:t>
            </w:r>
          </w:p>
        </w:tc>
        <w:tc>
          <w:tcPr>
            <w:tcW w:w="3060" w:type="dxa"/>
          </w:tcPr>
          <w:p w14:paraId="6B00CCCB" w14:textId="77777777" w:rsidR="00514FE6" w:rsidRPr="00276E9B" w:rsidRDefault="00514FE6" w:rsidP="00BF683E">
            <w:pPr>
              <w:pStyle w:val="TAC"/>
            </w:pPr>
            <w:r w:rsidRPr="00276E9B">
              <w:t>Truncated Sidelink BSR</w:t>
            </w:r>
          </w:p>
        </w:tc>
      </w:tr>
      <w:tr w:rsidR="00514FE6" w:rsidRPr="00276E9B" w14:paraId="44D8D64C" w14:textId="77777777" w:rsidTr="00BF683E">
        <w:trPr>
          <w:jc w:val="center"/>
        </w:trPr>
        <w:tc>
          <w:tcPr>
            <w:tcW w:w="1350" w:type="dxa"/>
          </w:tcPr>
          <w:p w14:paraId="38914F7D" w14:textId="77777777" w:rsidR="00514FE6" w:rsidRPr="00276E9B" w:rsidRDefault="00514FE6" w:rsidP="00BF683E">
            <w:pPr>
              <w:pStyle w:val="TAC"/>
            </w:pPr>
            <w:r w:rsidRPr="00276E9B">
              <w:t>10111</w:t>
            </w:r>
          </w:p>
        </w:tc>
        <w:tc>
          <w:tcPr>
            <w:tcW w:w="3060" w:type="dxa"/>
          </w:tcPr>
          <w:p w14:paraId="39A33298" w14:textId="77777777" w:rsidR="00514FE6" w:rsidRPr="00276E9B" w:rsidRDefault="00514FE6" w:rsidP="00BF683E">
            <w:pPr>
              <w:pStyle w:val="TAC"/>
            </w:pPr>
            <w:r w:rsidRPr="00276E9B">
              <w:t>Sidelink BSR</w:t>
            </w:r>
          </w:p>
        </w:tc>
      </w:tr>
      <w:tr w:rsidR="00514FE6" w:rsidRPr="00276E9B" w14:paraId="0D20E950" w14:textId="77777777" w:rsidTr="00BF683E">
        <w:trPr>
          <w:jc w:val="center"/>
        </w:trPr>
        <w:tc>
          <w:tcPr>
            <w:tcW w:w="1350" w:type="dxa"/>
          </w:tcPr>
          <w:p w14:paraId="4DA1FCB9" w14:textId="77777777" w:rsidR="00514FE6" w:rsidRPr="00276E9B" w:rsidRDefault="00514FE6" w:rsidP="00BF683E">
            <w:pPr>
              <w:pStyle w:val="TAC"/>
            </w:pPr>
            <w:r w:rsidRPr="00276E9B">
              <w:t>11000</w:t>
            </w:r>
          </w:p>
        </w:tc>
        <w:tc>
          <w:tcPr>
            <w:tcW w:w="3060" w:type="dxa"/>
          </w:tcPr>
          <w:p w14:paraId="5A691A40" w14:textId="77777777" w:rsidR="00514FE6" w:rsidRPr="00276E9B" w:rsidRDefault="00514FE6" w:rsidP="00BF683E">
            <w:pPr>
              <w:pStyle w:val="TAC"/>
            </w:pPr>
            <w:r w:rsidRPr="00276E9B">
              <w:t>Dual Connectivity Power Headroom Report</w:t>
            </w:r>
          </w:p>
        </w:tc>
      </w:tr>
      <w:tr w:rsidR="00514FE6" w:rsidRPr="00276E9B" w14:paraId="1AEEA3E2" w14:textId="77777777" w:rsidTr="00BF683E">
        <w:trPr>
          <w:jc w:val="center"/>
        </w:trPr>
        <w:tc>
          <w:tcPr>
            <w:tcW w:w="1350" w:type="dxa"/>
          </w:tcPr>
          <w:p w14:paraId="42A3504B" w14:textId="77777777" w:rsidR="00514FE6" w:rsidRPr="00276E9B" w:rsidRDefault="00514FE6" w:rsidP="00BF683E">
            <w:pPr>
              <w:pStyle w:val="TAC"/>
            </w:pPr>
            <w:r w:rsidRPr="00276E9B">
              <w:t>11001</w:t>
            </w:r>
          </w:p>
        </w:tc>
        <w:tc>
          <w:tcPr>
            <w:tcW w:w="3060" w:type="dxa"/>
          </w:tcPr>
          <w:p w14:paraId="0E4C29DC" w14:textId="77777777" w:rsidR="00514FE6" w:rsidRPr="00276E9B" w:rsidRDefault="00514FE6" w:rsidP="00BF683E">
            <w:pPr>
              <w:pStyle w:val="TAC"/>
            </w:pPr>
            <w:r w:rsidRPr="00276E9B">
              <w:t>Extended Power Headroom Report</w:t>
            </w:r>
          </w:p>
        </w:tc>
      </w:tr>
      <w:tr w:rsidR="00514FE6" w:rsidRPr="00276E9B" w14:paraId="6339324F" w14:textId="77777777" w:rsidTr="00BF683E">
        <w:trPr>
          <w:jc w:val="center"/>
        </w:trPr>
        <w:tc>
          <w:tcPr>
            <w:tcW w:w="1350" w:type="dxa"/>
          </w:tcPr>
          <w:p w14:paraId="5011C91A" w14:textId="77777777" w:rsidR="00514FE6" w:rsidRPr="00276E9B" w:rsidRDefault="00514FE6" w:rsidP="00BF683E">
            <w:pPr>
              <w:pStyle w:val="TAC"/>
            </w:pPr>
            <w:r w:rsidRPr="00276E9B">
              <w:t>11010</w:t>
            </w:r>
          </w:p>
        </w:tc>
        <w:tc>
          <w:tcPr>
            <w:tcW w:w="3060" w:type="dxa"/>
          </w:tcPr>
          <w:p w14:paraId="555CC688" w14:textId="77777777" w:rsidR="00514FE6" w:rsidRPr="00276E9B" w:rsidRDefault="00514FE6" w:rsidP="00BF683E">
            <w:pPr>
              <w:pStyle w:val="TAC"/>
            </w:pPr>
            <w:r w:rsidRPr="00276E9B">
              <w:t>Power Headroom Report</w:t>
            </w:r>
          </w:p>
        </w:tc>
      </w:tr>
      <w:tr w:rsidR="00514FE6" w:rsidRPr="00276E9B" w14:paraId="70832A5D" w14:textId="77777777" w:rsidTr="00BF683E">
        <w:trPr>
          <w:jc w:val="center"/>
        </w:trPr>
        <w:tc>
          <w:tcPr>
            <w:tcW w:w="1350" w:type="dxa"/>
          </w:tcPr>
          <w:p w14:paraId="244BF7EA" w14:textId="77777777" w:rsidR="00514FE6" w:rsidRPr="00276E9B" w:rsidRDefault="00514FE6" w:rsidP="00BF683E">
            <w:pPr>
              <w:pStyle w:val="TAC"/>
            </w:pPr>
            <w:r w:rsidRPr="00276E9B">
              <w:t>11011</w:t>
            </w:r>
          </w:p>
        </w:tc>
        <w:tc>
          <w:tcPr>
            <w:tcW w:w="3060" w:type="dxa"/>
          </w:tcPr>
          <w:p w14:paraId="11727F1D" w14:textId="77777777" w:rsidR="00514FE6" w:rsidRPr="00276E9B" w:rsidRDefault="00514FE6" w:rsidP="00BF683E">
            <w:pPr>
              <w:pStyle w:val="TAC"/>
            </w:pPr>
            <w:r w:rsidRPr="00276E9B">
              <w:t>C-RNTI</w:t>
            </w:r>
          </w:p>
        </w:tc>
      </w:tr>
      <w:tr w:rsidR="00514FE6" w:rsidRPr="00276E9B" w14:paraId="1C75122A" w14:textId="77777777" w:rsidTr="00BF683E">
        <w:trPr>
          <w:jc w:val="center"/>
        </w:trPr>
        <w:tc>
          <w:tcPr>
            <w:tcW w:w="1350" w:type="dxa"/>
          </w:tcPr>
          <w:p w14:paraId="72FD1FC7" w14:textId="77777777" w:rsidR="00514FE6" w:rsidRPr="00276E9B" w:rsidDel="00CD5698" w:rsidRDefault="00514FE6" w:rsidP="00BF683E">
            <w:pPr>
              <w:pStyle w:val="TAC"/>
            </w:pPr>
            <w:r w:rsidRPr="00276E9B">
              <w:t>11100</w:t>
            </w:r>
          </w:p>
        </w:tc>
        <w:tc>
          <w:tcPr>
            <w:tcW w:w="3060" w:type="dxa"/>
          </w:tcPr>
          <w:p w14:paraId="73B90801" w14:textId="77777777" w:rsidR="00514FE6" w:rsidRPr="00276E9B" w:rsidRDefault="00514FE6" w:rsidP="00BF683E">
            <w:pPr>
              <w:pStyle w:val="TAC"/>
            </w:pPr>
            <w:r w:rsidRPr="00276E9B">
              <w:t>Truncated BSR</w:t>
            </w:r>
          </w:p>
        </w:tc>
      </w:tr>
      <w:tr w:rsidR="00514FE6" w:rsidRPr="00276E9B" w14:paraId="31F0400F" w14:textId="77777777" w:rsidTr="00BF683E">
        <w:trPr>
          <w:jc w:val="center"/>
        </w:trPr>
        <w:tc>
          <w:tcPr>
            <w:tcW w:w="1350" w:type="dxa"/>
          </w:tcPr>
          <w:p w14:paraId="52469C37" w14:textId="77777777" w:rsidR="00514FE6" w:rsidRPr="00276E9B" w:rsidRDefault="00514FE6" w:rsidP="00BF683E">
            <w:pPr>
              <w:pStyle w:val="TAC"/>
            </w:pPr>
            <w:r w:rsidRPr="00276E9B">
              <w:t>11101</w:t>
            </w:r>
          </w:p>
        </w:tc>
        <w:tc>
          <w:tcPr>
            <w:tcW w:w="3060" w:type="dxa"/>
          </w:tcPr>
          <w:p w14:paraId="79E3C457" w14:textId="77777777" w:rsidR="00514FE6" w:rsidRPr="00276E9B" w:rsidRDefault="00514FE6" w:rsidP="00BF683E">
            <w:pPr>
              <w:pStyle w:val="TAC"/>
            </w:pPr>
            <w:r w:rsidRPr="00276E9B">
              <w:t>Short BSR</w:t>
            </w:r>
          </w:p>
        </w:tc>
      </w:tr>
      <w:tr w:rsidR="00514FE6" w:rsidRPr="00276E9B" w14:paraId="76FCF89D" w14:textId="77777777" w:rsidTr="00BF683E">
        <w:trPr>
          <w:jc w:val="center"/>
        </w:trPr>
        <w:tc>
          <w:tcPr>
            <w:tcW w:w="1350" w:type="dxa"/>
          </w:tcPr>
          <w:p w14:paraId="68D63C10" w14:textId="77777777" w:rsidR="00514FE6" w:rsidRPr="00276E9B" w:rsidRDefault="00514FE6" w:rsidP="00BF683E">
            <w:pPr>
              <w:pStyle w:val="TAC"/>
            </w:pPr>
            <w:r w:rsidRPr="00276E9B">
              <w:t>11110</w:t>
            </w:r>
          </w:p>
        </w:tc>
        <w:tc>
          <w:tcPr>
            <w:tcW w:w="3060" w:type="dxa"/>
          </w:tcPr>
          <w:p w14:paraId="7DCB2FFD" w14:textId="77777777" w:rsidR="00514FE6" w:rsidRPr="00276E9B" w:rsidRDefault="00514FE6" w:rsidP="00BF683E">
            <w:pPr>
              <w:pStyle w:val="TAC"/>
            </w:pPr>
            <w:r w:rsidRPr="00276E9B">
              <w:t>Long BSR</w:t>
            </w:r>
          </w:p>
        </w:tc>
      </w:tr>
      <w:tr w:rsidR="00514FE6" w:rsidRPr="00276E9B" w14:paraId="722A52C2" w14:textId="77777777" w:rsidTr="00BF683E">
        <w:trPr>
          <w:jc w:val="center"/>
        </w:trPr>
        <w:tc>
          <w:tcPr>
            <w:tcW w:w="1350" w:type="dxa"/>
          </w:tcPr>
          <w:p w14:paraId="61DA9B0A" w14:textId="77777777" w:rsidR="00514FE6" w:rsidRPr="00276E9B" w:rsidRDefault="00514FE6" w:rsidP="00BF683E">
            <w:pPr>
              <w:pStyle w:val="TAC"/>
            </w:pPr>
            <w:r w:rsidRPr="00276E9B">
              <w:t>11111</w:t>
            </w:r>
          </w:p>
        </w:tc>
        <w:tc>
          <w:tcPr>
            <w:tcW w:w="3060" w:type="dxa"/>
          </w:tcPr>
          <w:p w14:paraId="1A7AC027" w14:textId="77777777" w:rsidR="00514FE6" w:rsidRPr="00276E9B" w:rsidRDefault="00514FE6" w:rsidP="00BF683E">
            <w:pPr>
              <w:pStyle w:val="TAC"/>
            </w:pPr>
            <w:r w:rsidRPr="00276E9B">
              <w:t>Padding</w:t>
            </w:r>
          </w:p>
        </w:tc>
      </w:tr>
    </w:tbl>
    <w:p w14:paraId="5CB5DE53" w14:textId="77777777" w:rsidR="00514FE6" w:rsidRPr="00276E9B" w:rsidRDefault="00514FE6" w:rsidP="00514FE6"/>
    <w:p w14:paraId="481F0E1D" w14:textId="77777777" w:rsidR="00514FE6" w:rsidRPr="00276E9B" w:rsidRDefault="00514FE6" w:rsidP="00514FE6">
      <w:r w:rsidRPr="00276E9B">
        <w:t>For NB-IoT only the following LCID values for UL-SCH are applicable: CCCH (LCID "00000"), Identity of the logical channel, C-RNTI, Short BSR and Padding.</w:t>
      </w:r>
    </w:p>
    <w:p w14:paraId="6A6D40F4" w14:textId="77777777" w:rsidR="00514FE6" w:rsidRPr="00276E9B" w:rsidRDefault="00514FE6" w:rsidP="00514FE6">
      <w:pPr>
        <w:pStyle w:val="TH"/>
      </w:pPr>
      <w:r w:rsidRPr="00276E9B">
        <w:t>Table 6.2.1-3</w:t>
      </w:r>
      <w:r w:rsidR="00081347" w:rsidRPr="00276E9B">
        <w:t>:</w:t>
      </w:r>
      <w:r w:rsidRPr="00276E9B">
        <w:t xml:space="preserve">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514FE6" w:rsidRPr="00276E9B" w14:paraId="277D7B49" w14:textId="77777777" w:rsidTr="00BF683E">
        <w:trPr>
          <w:jc w:val="center"/>
        </w:trPr>
        <w:tc>
          <w:tcPr>
            <w:tcW w:w="1350" w:type="dxa"/>
          </w:tcPr>
          <w:p w14:paraId="7C61C959" w14:textId="77777777" w:rsidR="00514FE6" w:rsidRPr="00276E9B" w:rsidRDefault="00514FE6" w:rsidP="00BF683E">
            <w:pPr>
              <w:pStyle w:val="TAH"/>
            </w:pPr>
            <w:r w:rsidRPr="00276E9B">
              <w:t>Index of F2</w:t>
            </w:r>
          </w:p>
        </w:tc>
        <w:tc>
          <w:tcPr>
            <w:tcW w:w="1350" w:type="dxa"/>
          </w:tcPr>
          <w:p w14:paraId="4E764D13" w14:textId="77777777" w:rsidR="00514FE6" w:rsidRPr="00276E9B" w:rsidRDefault="00514FE6" w:rsidP="00BF683E">
            <w:pPr>
              <w:pStyle w:val="TAH"/>
            </w:pPr>
            <w:r w:rsidRPr="00276E9B">
              <w:t>Index of F</w:t>
            </w:r>
          </w:p>
        </w:tc>
        <w:tc>
          <w:tcPr>
            <w:tcW w:w="3060" w:type="dxa"/>
          </w:tcPr>
          <w:p w14:paraId="2B77A18D" w14:textId="77777777" w:rsidR="00514FE6" w:rsidRPr="00276E9B" w:rsidRDefault="00514FE6" w:rsidP="00BF683E">
            <w:pPr>
              <w:pStyle w:val="TAH"/>
            </w:pPr>
            <w:r w:rsidRPr="00276E9B">
              <w:t>Size of Length field (in bits)</w:t>
            </w:r>
          </w:p>
        </w:tc>
      </w:tr>
      <w:tr w:rsidR="00514FE6" w:rsidRPr="00276E9B" w14:paraId="0015F0A2" w14:textId="77777777" w:rsidTr="00BF683E">
        <w:trPr>
          <w:jc w:val="center"/>
        </w:trPr>
        <w:tc>
          <w:tcPr>
            <w:tcW w:w="1350" w:type="dxa"/>
            <w:vMerge w:val="restart"/>
          </w:tcPr>
          <w:p w14:paraId="13EF69ED" w14:textId="77777777" w:rsidR="00514FE6" w:rsidRPr="00276E9B" w:rsidRDefault="00514FE6" w:rsidP="00BF683E">
            <w:pPr>
              <w:pStyle w:val="TAC"/>
            </w:pPr>
            <w:r w:rsidRPr="00276E9B">
              <w:t>0</w:t>
            </w:r>
          </w:p>
        </w:tc>
        <w:tc>
          <w:tcPr>
            <w:tcW w:w="1350" w:type="dxa"/>
          </w:tcPr>
          <w:p w14:paraId="62BF6ABC" w14:textId="77777777" w:rsidR="00514FE6" w:rsidRPr="00276E9B" w:rsidRDefault="00514FE6" w:rsidP="00BF683E">
            <w:pPr>
              <w:pStyle w:val="TAC"/>
            </w:pPr>
            <w:r w:rsidRPr="00276E9B">
              <w:t>0</w:t>
            </w:r>
          </w:p>
        </w:tc>
        <w:tc>
          <w:tcPr>
            <w:tcW w:w="3060" w:type="dxa"/>
          </w:tcPr>
          <w:p w14:paraId="646E8CA1" w14:textId="77777777" w:rsidR="00514FE6" w:rsidRPr="00276E9B" w:rsidRDefault="00514FE6" w:rsidP="00BF683E">
            <w:pPr>
              <w:pStyle w:val="TAC"/>
            </w:pPr>
            <w:r w:rsidRPr="00276E9B">
              <w:t>7</w:t>
            </w:r>
          </w:p>
        </w:tc>
      </w:tr>
      <w:tr w:rsidR="00514FE6" w:rsidRPr="00276E9B" w14:paraId="68768841" w14:textId="77777777" w:rsidTr="00BF683E">
        <w:trPr>
          <w:jc w:val="center"/>
        </w:trPr>
        <w:tc>
          <w:tcPr>
            <w:tcW w:w="1350" w:type="dxa"/>
            <w:vMerge/>
          </w:tcPr>
          <w:p w14:paraId="64BD18CB" w14:textId="77777777" w:rsidR="00514FE6" w:rsidRPr="00276E9B" w:rsidRDefault="00514FE6" w:rsidP="00BF683E">
            <w:pPr>
              <w:pStyle w:val="TAC"/>
            </w:pPr>
          </w:p>
        </w:tc>
        <w:tc>
          <w:tcPr>
            <w:tcW w:w="1350" w:type="dxa"/>
          </w:tcPr>
          <w:p w14:paraId="456D0873" w14:textId="77777777" w:rsidR="00514FE6" w:rsidRPr="00276E9B" w:rsidRDefault="00514FE6" w:rsidP="00BF683E">
            <w:pPr>
              <w:pStyle w:val="TAC"/>
            </w:pPr>
            <w:r w:rsidRPr="00276E9B">
              <w:t>1</w:t>
            </w:r>
          </w:p>
        </w:tc>
        <w:tc>
          <w:tcPr>
            <w:tcW w:w="3060" w:type="dxa"/>
          </w:tcPr>
          <w:p w14:paraId="02EA100E" w14:textId="77777777" w:rsidR="00514FE6" w:rsidRPr="00276E9B" w:rsidRDefault="00514FE6" w:rsidP="00BF683E">
            <w:pPr>
              <w:pStyle w:val="TAC"/>
            </w:pPr>
            <w:r w:rsidRPr="00276E9B">
              <w:t>15</w:t>
            </w:r>
          </w:p>
        </w:tc>
      </w:tr>
      <w:tr w:rsidR="00514FE6" w:rsidRPr="00276E9B" w14:paraId="36550FB2" w14:textId="77777777" w:rsidTr="00BF683E">
        <w:trPr>
          <w:jc w:val="center"/>
        </w:trPr>
        <w:tc>
          <w:tcPr>
            <w:tcW w:w="1350" w:type="dxa"/>
          </w:tcPr>
          <w:p w14:paraId="26561509" w14:textId="77777777" w:rsidR="00514FE6" w:rsidRPr="00276E9B" w:rsidRDefault="00514FE6" w:rsidP="00BF683E">
            <w:pPr>
              <w:pStyle w:val="TAC"/>
            </w:pPr>
            <w:r w:rsidRPr="00276E9B">
              <w:t>1</w:t>
            </w:r>
          </w:p>
        </w:tc>
        <w:tc>
          <w:tcPr>
            <w:tcW w:w="1350" w:type="dxa"/>
          </w:tcPr>
          <w:p w14:paraId="4F71C892" w14:textId="77777777" w:rsidR="00514FE6" w:rsidRPr="00276E9B" w:rsidRDefault="00514FE6" w:rsidP="00BF683E">
            <w:pPr>
              <w:pStyle w:val="TAC"/>
            </w:pPr>
            <w:r w:rsidRPr="00276E9B">
              <w:t>-</w:t>
            </w:r>
          </w:p>
        </w:tc>
        <w:tc>
          <w:tcPr>
            <w:tcW w:w="3060" w:type="dxa"/>
          </w:tcPr>
          <w:p w14:paraId="5B285BC2" w14:textId="77777777" w:rsidR="00514FE6" w:rsidRPr="00276E9B" w:rsidRDefault="00514FE6" w:rsidP="00BF683E">
            <w:pPr>
              <w:pStyle w:val="TAC"/>
            </w:pPr>
            <w:r w:rsidRPr="00276E9B">
              <w:t>16</w:t>
            </w:r>
          </w:p>
        </w:tc>
      </w:tr>
    </w:tbl>
    <w:p w14:paraId="784800EB" w14:textId="77777777" w:rsidR="00514FE6" w:rsidRPr="00276E9B" w:rsidRDefault="00514FE6" w:rsidP="00514FE6"/>
    <w:p w14:paraId="7D582EBA" w14:textId="77777777" w:rsidR="00514FE6" w:rsidRPr="00276E9B" w:rsidRDefault="00514FE6" w:rsidP="00514FE6">
      <w:pPr>
        <w:pStyle w:val="TH"/>
        <w:rPr>
          <w:lang w:eastAsia="zh-CN"/>
        </w:rPr>
      </w:pPr>
      <w:r w:rsidRPr="00276E9B">
        <w:lastRenderedPageBreak/>
        <w:t>Table 6.2.1-</w:t>
      </w:r>
      <w:r w:rsidRPr="00276E9B">
        <w:rPr>
          <w:lang w:eastAsia="zh-CN"/>
        </w:rPr>
        <w:t>4</w:t>
      </w:r>
      <w:r w:rsidR="00081347" w:rsidRPr="00276E9B">
        <w:rPr>
          <w:lang w:eastAsia="zh-CN"/>
        </w:rPr>
        <w:t>:</w:t>
      </w:r>
      <w:r w:rsidRPr="00276E9B">
        <w:t xml:space="preserve"> Values of LCID for </w:t>
      </w:r>
      <w:r w:rsidRPr="00276E9B">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514FE6" w:rsidRPr="00276E9B" w14:paraId="4F967B4E" w14:textId="77777777" w:rsidTr="00BF683E">
        <w:trPr>
          <w:jc w:val="center"/>
        </w:trPr>
        <w:tc>
          <w:tcPr>
            <w:tcW w:w="1350" w:type="dxa"/>
          </w:tcPr>
          <w:p w14:paraId="3B05A369" w14:textId="77777777" w:rsidR="00514FE6" w:rsidRPr="00276E9B" w:rsidRDefault="00514FE6" w:rsidP="00BF683E">
            <w:pPr>
              <w:pStyle w:val="TAH"/>
            </w:pPr>
            <w:r w:rsidRPr="00276E9B">
              <w:t>Index</w:t>
            </w:r>
          </w:p>
        </w:tc>
        <w:tc>
          <w:tcPr>
            <w:tcW w:w="3060" w:type="dxa"/>
          </w:tcPr>
          <w:p w14:paraId="625AC723" w14:textId="77777777" w:rsidR="00514FE6" w:rsidRPr="00276E9B" w:rsidRDefault="00514FE6" w:rsidP="00BF683E">
            <w:pPr>
              <w:pStyle w:val="TAH"/>
            </w:pPr>
            <w:r w:rsidRPr="00276E9B">
              <w:t>LCID values</w:t>
            </w:r>
          </w:p>
        </w:tc>
      </w:tr>
      <w:tr w:rsidR="00514FE6" w:rsidRPr="00276E9B" w14:paraId="2D6D6DA7" w14:textId="77777777" w:rsidTr="00BF683E">
        <w:trPr>
          <w:jc w:val="center"/>
        </w:trPr>
        <w:tc>
          <w:tcPr>
            <w:tcW w:w="1350" w:type="dxa"/>
          </w:tcPr>
          <w:p w14:paraId="5B054743" w14:textId="77777777" w:rsidR="00514FE6" w:rsidRPr="00276E9B" w:rsidRDefault="00514FE6" w:rsidP="00BF683E">
            <w:pPr>
              <w:pStyle w:val="TAC"/>
            </w:pPr>
            <w:r w:rsidRPr="00276E9B">
              <w:t>00000</w:t>
            </w:r>
          </w:p>
        </w:tc>
        <w:tc>
          <w:tcPr>
            <w:tcW w:w="3060" w:type="dxa"/>
          </w:tcPr>
          <w:p w14:paraId="748BACB4" w14:textId="77777777" w:rsidR="00514FE6" w:rsidRPr="00276E9B" w:rsidRDefault="00514FE6" w:rsidP="00BF683E">
            <w:pPr>
              <w:pStyle w:val="TAC"/>
              <w:rPr>
                <w:lang w:eastAsia="zh-CN"/>
              </w:rPr>
            </w:pPr>
            <w:r w:rsidRPr="00276E9B">
              <w:rPr>
                <w:lang w:eastAsia="zh-CN"/>
              </w:rPr>
              <w:t>MCC</w:t>
            </w:r>
            <w:r w:rsidRPr="00276E9B">
              <w:t>H</w:t>
            </w:r>
            <w:r w:rsidRPr="00276E9B">
              <w:rPr>
                <w:lang w:eastAsia="zh-CN"/>
              </w:rPr>
              <w:t xml:space="preserve"> (see note)</w:t>
            </w:r>
          </w:p>
        </w:tc>
      </w:tr>
      <w:tr w:rsidR="00514FE6" w:rsidRPr="00276E9B" w14:paraId="5A247BF7" w14:textId="77777777" w:rsidTr="00BF683E">
        <w:trPr>
          <w:jc w:val="center"/>
        </w:trPr>
        <w:tc>
          <w:tcPr>
            <w:tcW w:w="1350" w:type="dxa"/>
          </w:tcPr>
          <w:p w14:paraId="5A1467AC" w14:textId="77777777" w:rsidR="00514FE6" w:rsidRPr="00276E9B" w:rsidRDefault="00514FE6" w:rsidP="00BF683E">
            <w:pPr>
              <w:pStyle w:val="TAC"/>
              <w:rPr>
                <w:lang w:eastAsia="zh-CN"/>
              </w:rPr>
            </w:pPr>
            <w:r w:rsidRPr="00276E9B">
              <w:rPr>
                <w:lang w:eastAsia="zh-CN"/>
              </w:rPr>
              <w:t>00001-11100</w:t>
            </w:r>
          </w:p>
        </w:tc>
        <w:tc>
          <w:tcPr>
            <w:tcW w:w="3060" w:type="dxa"/>
          </w:tcPr>
          <w:p w14:paraId="5BDA20AD" w14:textId="77777777" w:rsidR="00514FE6" w:rsidRPr="00276E9B" w:rsidRDefault="00514FE6" w:rsidP="00BF683E">
            <w:pPr>
              <w:pStyle w:val="TAC"/>
              <w:rPr>
                <w:lang w:eastAsia="zh-CN"/>
              </w:rPr>
            </w:pPr>
            <w:r w:rsidRPr="00276E9B">
              <w:rPr>
                <w:lang w:eastAsia="zh-CN"/>
              </w:rPr>
              <w:t>MTCH</w:t>
            </w:r>
          </w:p>
        </w:tc>
      </w:tr>
      <w:tr w:rsidR="00514FE6" w:rsidRPr="00276E9B" w14:paraId="14D5B6A0" w14:textId="77777777" w:rsidTr="00BF683E">
        <w:trPr>
          <w:jc w:val="center"/>
        </w:trPr>
        <w:tc>
          <w:tcPr>
            <w:tcW w:w="1350" w:type="dxa"/>
          </w:tcPr>
          <w:p w14:paraId="44B49AE1" w14:textId="77777777" w:rsidR="00514FE6" w:rsidRPr="00276E9B" w:rsidRDefault="00514FE6" w:rsidP="00BF683E">
            <w:pPr>
              <w:pStyle w:val="TAC"/>
              <w:rPr>
                <w:lang w:eastAsia="zh-CN"/>
              </w:rPr>
            </w:pPr>
            <w:r w:rsidRPr="00276E9B">
              <w:rPr>
                <w:lang w:eastAsia="zh-CN"/>
              </w:rPr>
              <w:t>11101</w:t>
            </w:r>
          </w:p>
        </w:tc>
        <w:tc>
          <w:tcPr>
            <w:tcW w:w="3060" w:type="dxa"/>
          </w:tcPr>
          <w:p w14:paraId="5FA69602" w14:textId="77777777" w:rsidR="00514FE6" w:rsidRPr="00276E9B" w:rsidRDefault="00514FE6" w:rsidP="00BF683E">
            <w:pPr>
              <w:pStyle w:val="TAC"/>
              <w:rPr>
                <w:lang w:eastAsia="zh-CN"/>
              </w:rPr>
            </w:pPr>
            <w:r w:rsidRPr="00276E9B">
              <w:rPr>
                <w:lang w:eastAsia="zh-CN"/>
              </w:rPr>
              <w:t>Reserved</w:t>
            </w:r>
          </w:p>
        </w:tc>
      </w:tr>
      <w:tr w:rsidR="00514FE6" w:rsidRPr="00276E9B" w14:paraId="31453B4D" w14:textId="77777777" w:rsidTr="00BF683E">
        <w:trPr>
          <w:jc w:val="center"/>
        </w:trPr>
        <w:tc>
          <w:tcPr>
            <w:tcW w:w="1350" w:type="dxa"/>
          </w:tcPr>
          <w:p w14:paraId="65CBE12E" w14:textId="77777777" w:rsidR="00514FE6" w:rsidRPr="00276E9B" w:rsidRDefault="00514FE6" w:rsidP="00BF683E">
            <w:pPr>
              <w:pStyle w:val="TAC"/>
              <w:rPr>
                <w:lang w:eastAsia="zh-CN"/>
              </w:rPr>
            </w:pPr>
            <w:r w:rsidRPr="00276E9B">
              <w:rPr>
                <w:lang w:eastAsia="zh-CN"/>
              </w:rPr>
              <w:t>11110</w:t>
            </w:r>
          </w:p>
        </w:tc>
        <w:tc>
          <w:tcPr>
            <w:tcW w:w="3060" w:type="dxa"/>
          </w:tcPr>
          <w:p w14:paraId="598A7F5F" w14:textId="77777777" w:rsidR="00514FE6" w:rsidRPr="00276E9B" w:rsidRDefault="00514FE6" w:rsidP="00BF683E">
            <w:pPr>
              <w:pStyle w:val="TAC"/>
              <w:rPr>
                <w:lang w:eastAsia="zh-CN"/>
              </w:rPr>
            </w:pPr>
            <w:r w:rsidRPr="00276E9B">
              <w:rPr>
                <w:lang w:eastAsia="zh-CN"/>
              </w:rPr>
              <w:t>MCH Scheduling Information or Extended MCH Scheduling Information</w:t>
            </w:r>
          </w:p>
        </w:tc>
      </w:tr>
      <w:tr w:rsidR="00514FE6" w:rsidRPr="00276E9B" w14:paraId="3443CFA2" w14:textId="77777777" w:rsidTr="00BF683E">
        <w:trPr>
          <w:jc w:val="center"/>
        </w:trPr>
        <w:tc>
          <w:tcPr>
            <w:tcW w:w="1350" w:type="dxa"/>
          </w:tcPr>
          <w:p w14:paraId="4800C001" w14:textId="77777777" w:rsidR="00514FE6" w:rsidRPr="00276E9B" w:rsidRDefault="00514FE6" w:rsidP="00BF683E">
            <w:pPr>
              <w:pStyle w:val="TAC"/>
              <w:rPr>
                <w:lang w:eastAsia="zh-CN"/>
              </w:rPr>
            </w:pPr>
            <w:r w:rsidRPr="00276E9B">
              <w:rPr>
                <w:lang w:eastAsia="zh-CN"/>
              </w:rPr>
              <w:t>11111</w:t>
            </w:r>
          </w:p>
        </w:tc>
        <w:tc>
          <w:tcPr>
            <w:tcW w:w="3060" w:type="dxa"/>
          </w:tcPr>
          <w:p w14:paraId="5FD2C7B2" w14:textId="77777777" w:rsidR="00514FE6" w:rsidRPr="00276E9B" w:rsidRDefault="00514FE6" w:rsidP="00BF683E">
            <w:pPr>
              <w:pStyle w:val="TAC"/>
              <w:rPr>
                <w:lang w:eastAsia="zh-CN"/>
              </w:rPr>
            </w:pPr>
            <w:r w:rsidRPr="00276E9B">
              <w:rPr>
                <w:lang w:eastAsia="zh-CN"/>
              </w:rPr>
              <w:t>Padding</w:t>
            </w:r>
          </w:p>
        </w:tc>
      </w:tr>
      <w:tr w:rsidR="00514FE6" w:rsidRPr="00276E9B" w14:paraId="001EF0E6" w14:textId="77777777" w:rsidTr="00BF683E">
        <w:trPr>
          <w:jc w:val="center"/>
        </w:trPr>
        <w:tc>
          <w:tcPr>
            <w:tcW w:w="4410" w:type="dxa"/>
            <w:gridSpan w:val="2"/>
          </w:tcPr>
          <w:p w14:paraId="288136C5" w14:textId="77777777" w:rsidR="00514FE6" w:rsidRPr="00276E9B" w:rsidRDefault="00514FE6" w:rsidP="00081347">
            <w:pPr>
              <w:pStyle w:val="TAN"/>
              <w:rPr>
                <w:lang w:eastAsia="zh-CN"/>
              </w:rPr>
            </w:pPr>
            <w:r w:rsidRPr="00276E9B">
              <w:rPr>
                <w:lang w:eastAsia="zh-CN"/>
              </w:rPr>
              <w:t>NOTE: If there is no MCCH on MCH, an MTCH could use this value.</w:t>
            </w:r>
          </w:p>
        </w:tc>
      </w:tr>
    </w:tbl>
    <w:p w14:paraId="3E0C460D" w14:textId="77777777" w:rsidR="00514FE6" w:rsidRPr="00276E9B" w:rsidRDefault="00514FE6" w:rsidP="00514FE6">
      <w:pPr>
        <w:rPr>
          <w:lang w:eastAsia="zh-CN"/>
        </w:rPr>
      </w:pPr>
    </w:p>
    <w:p w14:paraId="77E837CA" w14:textId="77777777" w:rsidR="00514FE6" w:rsidRPr="00276E9B" w:rsidRDefault="00514FE6" w:rsidP="00514FE6">
      <w:pPr>
        <w:pStyle w:val="Heading5"/>
        <w:rPr>
          <w:lang w:eastAsia="zh-CN"/>
        </w:rPr>
      </w:pPr>
      <w:r w:rsidRPr="00276E9B">
        <w:rPr>
          <w:lang w:eastAsia="zh-CN"/>
        </w:rPr>
        <w:t>22.3.1.3.3</w:t>
      </w:r>
      <w:r w:rsidRPr="00276E9B">
        <w:rPr>
          <w:lang w:eastAsia="zh-CN"/>
        </w:rPr>
        <w:tab/>
        <w:t>Test description</w:t>
      </w:r>
    </w:p>
    <w:p w14:paraId="22B12B28" w14:textId="77777777" w:rsidR="00514FE6" w:rsidRPr="00276E9B" w:rsidRDefault="00514FE6" w:rsidP="00514FE6">
      <w:pPr>
        <w:pStyle w:val="H6"/>
        <w:rPr>
          <w:lang w:eastAsia="zh-CN"/>
        </w:rPr>
      </w:pPr>
      <w:r w:rsidRPr="00276E9B">
        <w:rPr>
          <w:lang w:eastAsia="zh-CN"/>
        </w:rPr>
        <w:t>22.3.1.3.3.1</w:t>
      </w:r>
      <w:r w:rsidRPr="00276E9B">
        <w:rPr>
          <w:lang w:eastAsia="zh-CN"/>
        </w:rPr>
        <w:tab/>
        <w:t>Pre-test conditions</w:t>
      </w:r>
    </w:p>
    <w:p w14:paraId="01D1713B" w14:textId="77777777" w:rsidR="00514FE6" w:rsidRPr="00276E9B" w:rsidRDefault="00514FE6" w:rsidP="00514FE6">
      <w:pPr>
        <w:pStyle w:val="H6"/>
        <w:rPr>
          <w:lang w:eastAsia="zh-CN"/>
        </w:rPr>
      </w:pPr>
      <w:r w:rsidRPr="00276E9B">
        <w:rPr>
          <w:lang w:eastAsia="zh-CN"/>
        </w:rPr>
        <w:t>System Simulator:</w:t>
      </w:r>
    </w:p>
    <w:p w14:paraId="5AF193C9" w14:textId="77777777" w:rsidR="00514FE6" w:rsidRPr="00276E9B" w:rsidRDefault="00514FE6" w:rsidP="00514FE6">
      <w:pPr>
        <w:pStyle w:val="B1"/>
        <w:rPr>
          <w:rFonts w:eastAsia="MS Gothic"/>
        </w:rPr>
      </w:pPr>
      <w:r w:rsidRPr="00276E9B">
        <w:t>-</w:t>
      </w:r>
      <w:r w:rsidRPr="00276E9B">
        <w:tab/>
        <w:t>NCell 1</w:t>
      </w:r>
      <w:r w:rsidRPr="00276E9B">
        <w:rPr>
          <w:rFonts w:eastAsia="MS Gothic"/>
        </w:rPr>
        <w:t>.</w:t>
      </w:r>
    </w:p>
    <w:p w14:paraId="00BF7E70" w14:textId="77777777" w:rsidR="00514FE6" w:rsidRPr="00276E9B" w:rsidRDefault="00514FE6" w:rsidP="00514FE6">
      <w:pPr>
        <w:pStyle w:val="H6"/>
      </w:pPr>
      <w:r w:rsidRPr="00276E9B">
        <w:rPr>
          <w:lang w:eastAsia="zh-CN"/>
        </w:rPr>
        <w:t>UE:</w:t>
      </w:r>
    </w:p>
    <w:p w14:paraId="4D622ED5" w14:textId="77777777" w:rsidR="00514FE6" w:rsidRPr="00276E9B" w:rsidRDefault="00514FE6" w:rsidP="00514FE6">
      <w:pPr>
        <w:pStyle w:val="B1"/>
        <w:rPr>
          <w:lang w:eastAsia="zh-CN"/>
        </w:rPr>
      </w:pPr>
      <w:r w:rsidRPr="00276E9B">
        <w:t>-</w:t>
      </w:r>
      <w:r w:rsidRPr="00276E9B">
        <w:tab/>
      </w:r>
      <w:r w:rsidRPr="00276E9B">
        <w:rPr>
          <w:lang w:eastAsia="zh-CN"/>
        </w:rPr>
        <w:t>None.</w:t>
      </w:r>
    </w:p>
    <w:p w14:paraId="4AAB784C" w14:textId="77777777" w:rsidR="00514FE6" w:rsidRPr="00276E9B" w:rsidRDefault="00514FE6" w:rsidP="00DA0CBA">
      <w:pPr>
        <w:pStyle w:val="H6"/>
        <w:rPr>
          <w:rFonts w:eastAsia="SimSun"/>
        </w:rPr>
      </w:pPr>
      <w:r w:rsidRPr="00276E9B">
        <w:rPr>
          <w:rFonts w:eastAsia="SimSun"/>
        </w:rPr>
        <w:t>Preamble:</w:t>
      </w:r>
    </w:p>
    <w:p w14:paraId="2F32D586" w14:textId="77777777" w:rsidR="00514FE6" w:rsidRPr="00276E9B" w:rsidRDefault="00514FE6" w:rsidP="00514FE6">
      <w:pPr>
        <w:pStyle w:val="B1"/>
        <w:rPr>
          <w:lang w:eastAsia="zh-CN"/>
        </w:rPr>
      </w:pPr>
      <w:r w:rsidRPr="00276E9B">
        <w:t>-</w:t>
      </w:r>
      <w:r w:rsidRPr="00276E9B">
        <w:tab/>
        <w:t xml:space="preserve">The UE shall be in State 2B-NB with </w:t>
      </w:r>
      <w:r w:rsidR="0035253E" w:rsidRPr="00276E9B">
        <w:t>test loop mode G (</w:t>
      </w:r>
      <w:r w:rsidRPr="00276E9B">
        <w:t>CP CIoT Optimisation</w:t>
      </w:r>
      <w:r w:rsidR="0035253E" w:rsidRPr="00276E9B">
        <w:t>)</w:t>
      </w:r>
      <w:r w:rsidRPr="00276E9B">
        <w:t xml:space="preserve"> according t</w:t>
      </w:r>
      <w:r w:rsidRPr="00276E9B">
        <w:rPr>
          <w:lang w:eastAsia="zh-CN"/>
        </w:rPr>
        <w:t>o TS 36.508</w:t>
      </w:r>
      <w:r w:rsidR="00DA0CBA" w:rsidRPr="00276E9B">
        <w:rPr>
          <w:lang w:eastAsia="zh-CN"/>
        </w:rPr>
        <w:t xml:space="preserve"> [18]</w:t>
      </w:r>
      <w:r w:rsidRPr="00276E9B">
        <w:t>.</w:t>
      </w:r>
    </w:p>
    <w:p w14:paraId="4C364E52" w14:textId="77777777" w:rsidR="00514FE6" w:rsidRPr="00276E9B" w:rsidRDefault="00514FE6" w:rsidP="00514FE6">
      <w:pPr>
        <w:pStyle w:val="H6"/>
        <w:rPr>
          <w:lang w:eastAsia="zh-CN"/>
        </w:rPr>
      </w:pPr>
      <w:r w:rsidRPr="00276E9B">
        <w:rPr>
          <w:lang w:eastAsia="zh-CN"/>
        </w:rPr>
        <w:t>22.3.1.3.3.2</w:t>
      </w:r>
      <w:r w:rsidRPr="00276E9B">
        <w:rPr>
          <w:lang w:eastAsia="zh-CN"/>
        </w:rPr>
        <w:tab/>
        <w:t>Test procedure sequence</w:t>
      </w:r>
    </w:p>
    <w:p w14:paraId="5A67750E" w14:textId="77777777" w:rsidR="00514FE6" w:rsidRPr="00276E9B" w:rsidRDefault="004D74FD" w:rsidP="004D74FD">
      <w:pPr>
        <w:pStyle w:val="NO"/>
      </w:pPr>
      <w:r w:rsidRPr="00276E9B">
        <w:t>NOTE</w:t>
      </w:r>
      <w:r w:rsidR="00514FE6" w:rsidRPr="00276E9B">
        <w:t>:</w:t>
      </w:r>
      <w:r w:rsidRPr="00276E9B">
        <w:tab/>
      </w:r>
      <w:r w:rsidR="00514FE6" w:rsidRPr="00276E9B">
        <w:t xml:space="preserve">In the Table 22.3.1.3.3.2-1 the LCID=’00011’ maps to SIB1bis in CP </w:t>
      </w:r>
      <w:r w:rsidR="00DA0CBA" w:rsidRPr="00276E9B">
        <w:t>mode</w:t>
      </w:r>
      <w:r w:rsidR="00514FE6" w:rsidRPr="00276E9B">
        <w:t>.</w:t>
      </w:r>
    </w:p>
    <w:p w14:paraId="4E028F0C" w14:textId="77777777" w:rsidR="00757499" w:rsidRPr="00276E9B" w:rsidRDefault="00757499" w:rsidP="00757499">
      <w:r w:rsidRPr="00276E9B">
        <w:t>If the start RLC UL and DL sequence numbers to be used at start of test body are non zero, but X and Y respectively due to transmission/reception of RLC PDU's in preamble on bearer to be used, then any sequence number 'n' in test procedure maps as:</w:t>
      </w:r>
    </w:p>
    <w:p w14:paraId="5336ADF4" w14:textId="77777777" w:rsidR="00757499" w:rsidRPr="00276E9B" w:rsidRDefault="00757499" w:rsidP="00757499">
      <w:pPr>
        <w:pStyle w:val="B1"/>
      </w:pPr>
      <w:r w:rsidRPr="00276E9B">
        <w:t>-</w:t>
      </w:r>
      <w:r w:rsidRPr="00276E9B">
        <w:tab/>
        <w:t>UL SQN n maps to SQN X+n MOD 1024 &amp;</w:t>
      </w:r>
    </w:p>
    <w:p w14:paraId="73BC4760" w14:textId="77777777" w:rsidR="00757499" w:rsidRPr="00276E9B" w:rsidRDefault="00757499" w:rsidP="00757499">
      <w:pPr>
        <w:pStyle w:val="B1"/>
      </w:pPr>
      <w:r w:rsidRPr="00276E9B">
        <w:t>-</w:t>
      </w:r>
      <w:r w:rsidRPr="00276E9B">
        <w:tab/>
        <w:t>DL SQN n maps to SQN Y+n MOD 1024.</w:t>
      </w:r>
    </w:p>
    <w:p w14:paraId="190B10A2" w14:textId="77777777" w:rsidR="00514FE6" w:rsidRPr="00276E9B" w:rsidRDefault="00514FE6" w:rsidP="00514FE6">
      <w:pPr>
        <w:pStyle w:val="TH"/>
        <w:rPr>
          <w:lang w:eastAsia="zh-CN"/>
        </w:rPr>
      </w:pPr>
      <w:r w:rsidRPr="00276E9B">
        <w:lastRenderedPageBreak/>
        <w:t xml:space="preserve">Table </w:t>
      </w:r>
      <w:r w:rsidRPr="00276E9B">
        <w:rPr>
          <w:lang w:eastAsia="zh-CN"/>
        </w:rPr>
        <w:t>22.3.1.3.3.2</w:t>
      </w:r>
      <w:r w:rsidRPr="00276E9B">
        <w:t>-1: M</w:t>
      </w:r>
      <w:r w:rsidRPr="00276E9B">
        <w:rPr>
          <w:lang w:eastAsia="zh-CN"/>
        </w:rPr>
        <w:t>ain</w:t>
      </w:r>
      <w:r w:rsidRPr="00276E9B">
        <w:t xml:space="preserve"> B</w:t>
      </w:r>
      <w:r w:rsidRPr="00276E9B">
        <w:rPr>
          <w:lang w:eastAsia="zh-CN"/>
        </w:rPr>
        <w:t>ehaviou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5"/>
        <w:gridCol w:w="3997"/>
        <w:gridCol w:w="690"/>
        <w:gridCol w:w="2772"/>
        <w:gridCol w:w="693"/>
        <w:gridCol w:w="934"/>
      </w:tblGrid>
      <w:tr w:rsidR="00514FE6" w:rsidRPr="00276E9B" w14:paraId="31B05150" w14:textId="77777777" w:rsidTr="00BF683E">
        <w:tc>
          <w:tcPr>
            <w:tcW w:w="283" w:type="pct"/>
            <w:tcBorders>
              <w:bottom w:val="nil"/>
            </w:tcBorders>
            <w:shd w:val="clear" w:color="auto" w:fill="auto"/>
          </w:tcPr>
          <w:p w14:paraId="5889D9E9" w14:textId="77777777" w:rsidR="00514FE6" w:rsidRPr="00276E9B" w:rsidRDefault="00514FE6" w:rsidP="00BF683E">
            <w:pPr>
              <w:pStyle w:val="TAH"/>
            </w:pPr>
            <w:r w:rsidRPr="00276E9B">
              <w:lastRenderedPageBreak/>
              <w:t>St</w:t>
            </w:r>
          </w:p>
        </w:tc>
        <w:tc>
          <w:tcPr>
            <w:tcW w:w="2075" w:type="pct"/>
            <w:tcBorders>
              <w:bottom w:val="nil"/>
            </w:tcBorders>
            <w:shd w:val="clear" w:color="auto" w:fill="auto"/>
          </w:tcPr>
          <w:p w14:paraId="3B79AF4A" w14:textId="77777777" w:rsidR="00514FE6" w:rsidRPr="00276E9B" w:rsidRDefault="00514FE6" w:rsidP="00BF683E">
            <w:pPr>
              <w:pStyle w:val="TAH"/>
            </w:pPr>
            <w:r w:rsidRPr="00276E9B">
              <w:t>Procedure</w:t>
            </w:r>
          </w:p>
        </w:tc>
        <w:tc>
          <w:tcPr>
            <w:tcW w:w="1797" w:type="pct"/>
            <w:gridSpan w:val="2"/>
            <w:shd w:val="clear" w:color="auto" w:fill="auto"/>
          </w:tcPr>
          <w:p w14:paraId="46467616" w14:textId="77777777" w:rsidR="00514FE6" w:rsidRPr="00276E9B" w:rsidRDefault="00514FE6" w:rsidP="00BF683E">
            <w:pPr>
              <w:pStyle w:val="TAH"/>
            </w:pPr>
            <w:r w:rsidRPr="00276E9B">
              <w:t>Message Sequence</w:t>
            </w:r>
          </w:p>
        </w:tc>
        <w:tc>
          <w:tcPr>
            <w:tcW w:w="360" w:type="pct"/>
            <w:tcBorders>
              <w:bottom w:val="nil"/>
            </w:tcBorders>
            <w:shd w:val="clear" w:color="auto" w:fill="auto"/>
          </w:tcPr>
          <w:p w14:paraId="182CF96B" w14:textId="77777777" w:rsidR="00514FE6" w:rsidRPr="00276E9B" w:rsidRDefault="00514FE6" w:rsidP="00BF683E">
            <w:pPr>
              <w:pStyle w:val="TAH"/>
            </w:pPr>
            <w:r w:rsidRPr="00276E9B">
              <w:t>TP</w:t>
            </w:r>
          </w:p>
        </w:tc>
        <w:tc>
          <w:tcPr>
            <w:tcW w:w="485" w:type="pct"/>
            <w:tcBorders>
              <w:bottom w:val="nil"/>
            </w:tcBorders>
            <w:shd w:val="clear" w:color="auto" w:fill="auto"/>
          </w:tcPr>
          <w:p w14:paraId="10694608" w14:textId="77777777" w:rsidR="00514FE6" w:rsidRPr="00276E9B" w:rsidRDefault="00514FE6" w:rsidP="00BF683E">
            <w:pPr>
              <w:pStyle w:val="TAH"/>
            </w:pPr>
            <w:r w:rsidRPr="00276E9B">
              <w:t>Verdict</w:t>
            </w:r>
          </w:p>
        </w:tc>
      </w:tr>
      <w:tr w:rsidR="00514FE6" w:rsidRPr="00276E9B" w14:paraId="34EEB123" w14:textId="77777777" w:rsidTr="00BF683E">
        <w:tc>
          <w:tcPr>
            <w:tcW w:w="283" w:type="pct"/>
            <w:tcBorders>
              <w:top w:val="nil"/>
            </w:tcBorders>
            <w:shd w:val="clear" w:color="auto" w:fill="auto"/>
          </w:tcPr>
          <w:p w14:paraId="542C2A93" w14:textId="77777777" w:rsidR="00514FE6" w:rsidRPr="00276E9B" w:rsidRDefault="00514FE6" w:rsidP="00BF683E">
            <w:pPr>
              <w:pStyle w:val="TAH"/>
            </w:pPr>
          </w:p>
        </w:tc>
        <w:tc>
          <w:tcPr>
            <w:tcW w:w="2075" w:type="pct"/>
            <w:tcBorders>
              <w:top w:val="nil"/>
            </w:tcBorders>
            <w:shd w:val="clear" w:color="auto" w:fill="auto"/>
          </w:tcPr>
          <w:p w14:paraId="3D6A324D" w14:textId="77777777" w:rsidR="00514FE6" w:rsidRPr="00276E9B" w:rsidRDefault="00514FE6" w:rsidP="00BF683E">
            <w:pPr>
              <w:pStyle w:val="TAH"/>
            </w:pPr>
          </w:p>
        </w:tc>
        <w:tc>
          <w:tcPr>
            <w:tcW w:w="358" w:type="pct"/>
            <w:shd w:val="clear" w:color="auto" w:fill="auto"/>
          </w:tcPr>
          <w:p w14:paraId="2E189934" w14:textId="77777777" w:rsidR="00514FE6" w:rsidRPr="00276E9B" w:rsidRDefault="00514FE6" w:rsidP="00BF683E">
            <w:pPr>
              <w:pStyle w:val="TAH"/>
            </w:pPr>
            <w:r w:rsidRPr="00276E9B">
              <w:t>U - S</w:t>
            </w:r>
          </w:p>
        </w:tc>
        <w:tc>
          <w:tcPr>
            <w:tcW w:w="1439" w:type="pct"/>
            <w:shd w:val="clear" w:color="auto" w:fill="auto"/>
          </w:tcPr>
          <w:p w14:paraId="00BA2295" w14:textId="77777777" w:rsidR="00514FE6" w:rsidRPr="00276E9B" w:rsidRDefault="00514FE6" w:rsidP="00BF683E">
            <w:pPr>
              <w:pStyle w:val="TAH"/>
            </w:pPr>
            <w:r w:rsidRPr="00276E9B">
              <w:t>Message</w:t>
            </w:r>
          </w:p>
        </w:tc>
        <w:tc>
          <w:tcPr>
            <w:tcW w:w="360" w:type="pct"/>
            <w:tcBorders>
              <w:top w:val="nil"/>
            </w:tcBorders>
            <w:shd w:val="clear" w:color="auto" w:fill="auto"/>
          </w:tcPr>
          <w:p w14:paraId="7FCD5490" w14:textId="77777777" w:rsidR="00514FE6" w:rsidRPr="00276E9B" w:rsidRDefault="00514FE6" w:rsidP="00BF683E">
            <w:pPr>
              <w:pStyle w:val="TAH"/>
            </w:pPr>
          </w:p>
        </w:tc>
        <w:tc>
          <w:tcPr>
            <w:tcW w:w="485" w:type="pct"/>
            <w:tcBorders>
              <w:top w:val="nil"/>
            </w:tcBorders>
            <w:shd w:val="clear" w:color="auto" w:fill="auto"/>
          </w:tcPr>
          <w:p w14:paraId="03321F7D" w14:textId="77777777" w:rsidR="00514FE6" w:rsidRPr="00276E9B" w:rsidRDefault="00514FE6" w:rsidP="00BF683E">
            <w:pPr>
              <w:pStyle w:val="TAH"/>
            </w:pPr>
          </w:p>
        </w:tc>
      </w:tr>
      <w:tr w:rsidR="00514FE6" w:rsidRPr="00276E9B" w14:paraId="7C82072A" w14:textId="77777777" w:rsidTr="00BF683E">
        <w:tc>
          <w:tcPr>
            <w:tcW w:w="283" w:type="pct"/>
            <w:shd w:val="clear" w:color="auto" w:fill="auto"/>
          </w:tcPr>
          <w:p w14:paraId="440E646F" w14:textId="77777777" w:rsidR="00514FE6" w:rsidRPr="00276E9B" w:rsidRDefault="00514FE6" w:rsidP="00BF683E">
            <w:pPr>
              <w:pStyle w:val="TAC"/>
            </w:pPr>
            <w:r w:rsidRPr="00276E9B">
              <w:t>1</w:t>
            </w:r>
          </w:p>
        </w:tc>
        <w:tc>
          <w:tcPr>
            <w:tcW w:w="2075" w:type="pct"/>
            <w:shd w:val="clear" w:color="auto" w:fill="auto"/>
          </w:tcPr>
          <w:p w14:paraId="772FC333" w14:textId="77777777" w:rsidR="00514FE6" w:rsidRPr="00276E9B" w:rsidRDefault="00514FE6" w:rsidP="00BF683E">
            <w:pPr>
              <w:pStyle w:val="TAL"/>
            </w:pPr>
            <w:r w:rsidRPr="00276E9B">
              <w:t>The SS transmits a MAC PDU containing RLC PDU</w:t>
            </w:r>
            <w:r w:rsidR="00DA0CBA" w:rsidRPr="00276E9B">
              <w:t xml:space="preserve"> with polling field ‘P’ set to '0' and an RLC SDU</w:t>
            </w:r>
          </w:p>
        </w:tc>
        <w:tc>
          <w:tcPr>
            <w:tcW w:w="358" w:type="pct"/>
            <w:shd w:val="clear" w:color="auto" w:fill="auto"/>
          </w:tcPr>
          <w:p w14:paraId="7E60634D" w14:textId="77777777" w:rsidR="00514FE6" w:rsidRPr="00276E9B" w:rsidRDefault="00514FE6" w:rsidP="00BF683E">
            <w:pPr>
              <w:pStyle w:val="TAC"/>
            </w:pPr>
            <w:r w:rsidRPr="00276E9B">
              <w:t>&lt;--</w:t>
            </w:r>
          </w:p>
        </w:tc>
        <w:tc>
          <w:tcPr>
            <w:tcW w:w="1439" w:type="pct"/>
            <w:shd w:val="clear" w:color="auto" w:fill="auto"/>
          </w:tcPr>
          <w:p w14:paraId="52CE70D7" w14:textId="77777777" w:rsidR="00514FE6" w:rsidRPr="00276E9B" w:rsidRDefault="00514FE6" w:rsidP="00757499">
            <w:pPr>
              <w:pStyle w:val="TAL"/>
            </w:pPr>
            <w:r w:rsidRPr="00276E9B">
              <w:t>MAC PDU</w:t>
            </w:r>
            <w:r w:rsidR="00757499" w:rsidRPr="00276E9B">
              <w:t>(RLC SN=0)</w:t>
            </w:r>
          </w:p>
        </w:tc>
        <w:tc>
          <w:tcPr>
            <w:tcW w:w="360" w:type="pct"/>
            <w:shd w:val="clear" w:color="auto" w:fill="auto"/>
          </w:tcPr>
          <w:p w14:paraId="54CBC949" w14:textId="77777777" w:rsidR="00514FE6" w:rsidRPr="00276E9B" w:rsidRDefault="00514FE6" w:rsidP="00BF683E">
            <w:pPr>
              <w:pStyle w:val="TAC"/>
            </w:pPr>
            <w:r w:rsidRPr="00276E9B">
              <w:t>-</w:t>
            </w:r>
          </w:p>
        </w:tc>
        <w:tc>
          <w:tcPr>
            <w:tcW w:w="485" w:type="pct"/>
            <w:shd w:val="clear" w:color="auto" w:fill="auto"/>
          </w:tcPr>
          <w:p w14:paraId="28F5E5EA" w14:textId="77777777" w:rsidR="00514FE6" w:rsidRPr="00276E9B" w:rsidRDefault="00514FE6" w:rsidP="00BF683E">
            <w:pPr>
              <w:pStyle w:val="TAC"/>
            </w:pPr>
            <w:r w:rsidRPr="00276E9B">
              <w:t>-</w:t>
            </w:r>
          </w:p>
        </w:tc>
      </w:tr>
      <w:tr w:rsidR="00514FE6" w:rsidRPr="00276E9B" w14:paraId="76E0EE21" w14:textId="77777777" w:rsidTr="00BF683E">
        <w:tc>
          <w:tcPr>
            <w:tcW w:w="283" w:type="pct"/>
            <w:shd w:val="clear" w:color="auto" w:fill="auto"/>
          </w:tcPr>
          <w:p w14:paraId="2359C933" w14:textId="77777777" w:rsidR="00514FE6" w:rsidRPr="00276E9B" w:rsidRDefault="00514FE6" w:rsidP="00BF683E">
            <w:pPr>
              <w:pStyle w:val="TAC"/>
            </w:pPr>
            <w:r w:rsidRPr="00276E9B">
              <w:t>2</w:t>
            </w:r>
          </w:p>
        </w:tc>
        <w:tc>
          <w:tcPr>
            <w:tcW w:w="2075" w:type="pct"/>
            <w:shd w:val="clear" w:color="auto" w:fill="auto"/>
          </w:tcPr>
          <w:p w14:paraId="46887594" w14:textId="3919F8A9" w:rsidR="00514FE6" w:rsidRPr="00276E9B" w:rsidRDefault="00514FE6" w:rsidP="00BF683E">
            <w:pPr>
              <w:pStyle w:val="TAL"/>
            </w:pPr>
            <w:r w:rsidRPr="00276E9B">
              <w:t xml:space="preserve">The SS shall schedule UL grants at the beginning of the next 10 </w:t>
            </w:r>
            <w:r w:rsidR="00C1560E" w:rsidRPr="00276E9B">
              <w:t xml:space="preserve">NPDCCH </w:t>
            </w:r>
            <w:r w:rsidR="008A55C9" w:rsidRPr="00276E9B">
              <w:t xml:space="preserve">period </w:t>
            </w:r>
            <w:r w:rsidR="00C1560E" w:rsidRPr="00276E9B">
              <w:t>bundle</w:t>
            </w:r>
            <w:r w:rsidRPr="00276E9B">
              <w:t>, allowing the UE to return the RLC SDU as received in step 1, on NPDCCH, but with the C-RNTI different from the C-RNTI assigned to the UE</w:t>
            </w:r>
            <w:r w:rsidR="008A55C9" w:rsidRPr="00276E9B">
              <w:t xml:space="preserve"> </w:t>
            </w:r>
            <w:r w:rsidR="00C1560E" w:rsidRPr="00276E9B">
              <w:t>(Note 8)</w:t>
            </w:r>
            <w:r w:rsidR="008A55C9" w:rsidRPr="00276E9B">
              <w:t>.</w:t>
            </w:r>
          </w:p>
        </w:tc>
        <w:tc>
          <w:tcPr>
            <w:tcW w:w="358" w:type="pct"/>
            <w:shd w:val="clear" w:color="auto" w:fill="auto"/>
          </w:tcPr>
          <w:p w14:paraId="7C13969D" w14:textId="77777777" w:rsidR="00514FE6" w:rsidRPr="00276E9B" w:rsidRDefault="00514FE6" w:rsidP="00BF683E">
            <w:pPr>
              <w:pStyle w:val="TAC"/>
            </w:pPr>
            <w:r w:rsidRPr="00276E9B">
              <w:t>&lt;--</w:t>
            </w:r>
          </w:p>
        </w:tc>
        <w:tc>
          <w:tcPr>
            <w:tcW w:w="1439" w:type="pct"/>
            <w:shd w:val="clear" w:color="auto" w:fill="auto"/>
          </w:tcPr>
          <w:p w14:paraId="1685FBCD" w14:textId="77777777" w:rsidR="00514FE6" w:rsidRPr="00276E9B" w:rsidRDefault="00514FE6" w:rsidP="00BF683E">
            <w:pPr>
              <w:pStyle w:val="TAL"/>
            </w:pPr>
            <w:r w:rsidRPr="00276E9B">
              <w:t>(UL Grant (unknown C-RNTI))</w:t>
            </w:r>
          </w:p>
        </w:tc>
        <w:tc>
          <w:tcPr>
            <w:tcW w:w="360" w:type="pct"/>
            <w:shd w:val="clear" w:color="auto" w:fill="auto"/>
          </w:tcPr>
          <w:p w14:paraId="2D199734" w14:textId="77777777" w:rsidR="00514FE6" w:rsidRPr="00276E9B" w:rsidRDefault="00514FE6" w:rsidP="00BF683E">
            <w:pPr>
              <w:pStyle w:val="TAC"/>
            </w:pPr>
            <w:r w:rsidRPr="00276E9B">
              <w:t>-</w:t>
            </w:r>
          </w:p>
        </w:tc>
        <w:tc>
          <w:tcPr>
            <w:tcW w:w="485" w:type="pct"/>
            <w:shd w:val="clear" w:color="auto" w:fill="auto"/>
          </w:tcPr>
          <w:p w14:paraId="49CA746A" w14:textId="77777777" w:rsidR="00514FE6" w:rsidRPr="00276E9B" w:rsidRDefault="00514FE6" w:rsidP="00BF683E">
            <w:pPr>
              <w:pStyle w:val="TAC"/>
            </w:pPr>
            <w:r w:rsidRPr="00276E9B">
              <w:t>-</w:t>
            </w:r>
          </w:p>
        </w:tc>
      </w:tr>
      <w:tr w:rsidR="00514FE6" w:rsidRPr="00276E9B" w14:paraId="712EDB5E" w14:textId="77777777" w:rsidTr="00BF683E">
        <w:tc>
          <w:tcPr>
            <w:tcW w:w="283" w:type="pct"/>
            <w:shd w:val="clear" w:color="auto" w:fill="auto"/>
          </w:tcPr>
          <w:p w14:paraId="2E1C7036" w14:textId="77777777" w:rsidR="00514FE6" w:rsidRPr="00276E9B" w:rsidRDefault="00514FE6" w:rsidP="00BF683E">
            <w:pPr>
              <w:pStyle w:val="TAC"/>
            </w:pPr>
            <w:r w:rsidRPr="00276E9B">
              <w:t>3</w:t>
            </w:r>
          </w:p>
        </w:tc>
        <w:tc>
          <w:tcPr>
            <w:tcW w:w="2075" w:type="pct"/>
            <w:shd w:val="clear" w:color="auto" w:fill="auto"/>
          </w:tcPr>
          <w:p w14:paraId="140983CA" w14:textId="2B8AE0F8" w:rsidR="00514FE6" w:rsidRPr="00276E9B" w:rsidRDefault="00514FE6" w:rsidP="00BF683E">
            <w:pPr>
              <w:pStyle w:val="TAL"/>
            </w:pPr>
            <w:r w:rsidRPr="00276E9B">
              <w:t xml:space="preserve">Check: Does the UE transmit a MAC PDU corresponding to </w:t>
            </w:r>
            <w:r w:rsidR="008A55C9" w:rsidRPr="00276E9B">
              <w:t xml:space="preserve">any of the UL </w:t>
            </w:r>
            <w:r w:rsidRPr="00276E9B">
              <w:t>grant</w:t>
            </w:r>
            <w:r w:rsidR="008A55C9" w:rsidRPr="00276E9B">
              <w:t>s</w:t>
            </w:r>
            <w:r w:rsidRPr="00276E9B">
              <w:t xml:space="preserve"> in step 2?</w:t>
            </w:r>
          </w:p>
        </w:tc>
        <w:tc>
          <w:tcPr>
            <w:tcW w:w="358" w:type="pct"/>
            <w:shd w:val="clear" w:color="auto" w:fill="auto"/>
          </w:tcPr>
          <w:p w14:paraId="4C118A63" w14:textId="77777777" w:rsidR="00514FE6" w:rsidRPr="00276E9B" w:rsidRDefault="00514FE6" w:rsidP="00BF683E">
            <w:pPr>
              <w:pStyle w:val="TAC"/>
            </w:pPr>
            <w:r w:rsidRPr="00276E9B">
              <w:t>--&gt;</w:t>
            </w:r>
          </w:p>
        </w:tc>
        <w:tc>
          <w:tcPr>
            <w:tcW w:w="1439" w:type="pct"/>
            <w:shd w:val="clear" w:color="auto" w:fill="auto"/>
          </w:tcPr>
          <w:p w14:paraId="57F6E609" w14:textId="77777777" w:rsidR="00514FE6" w:rsidRPr="00276E9B" w:rsidRDefault="00514FE6" w:rsidP="00BF683E">
            <w:pPr>
              <w:pStyle w:val="TAL"/>
            </w:pPr>
            <w:r w:rsidRPr="00276E9B">
              <w:t>MAC PDU</w:t>
            </w:r>
          </w:p>
        </w:tc>
        <w:tc>
          <w:tcPr>
            <w:tcW w:w="360" w:type="pct"/>
            <w:shd w:val="clear" w:color="auto" w:fill="auto"/>
          </w:tcPr>
          <w:p w14:paraId="35E3BA97" w14:textId="77777777" w:rsidR="00514FE6" w:rsidRPr="00276E9B" w:rsidRDefault="00514FE6" w:rsidP="00BF683E">
            <w:pPr>
              <w:pStyle w:val="TAC"/>
            </w:pPr>
            <w:r w:rsidRPr="00276E9B">
              <w:t>1</w:t>
            </w:r>
          </w:p>
        </w:tc>
        <w:tc>
          <w:tcPr>
            <w:tcW w:w="485" w:type="pct"/>
            <w:shd w:val="clear" w:color="auto" w:fill="auto"/>
          </w:tcPr>
          <w:p w14:paraId="7C7A0C17" w14:textId="77777777" w:rsidR="00514FE6" w:rsidRPr="00276E9B" w:rsidRDefault="00514FE6" w:rsidP="00BF683E">
            <w:pPr>
              <w:pStyle w:val="TAC"/>
            </w:pPr>
            <w:r w:rsidRPr="00276E9B">
              <w:t>F</w:t>
            </w:r>
          </w:p>
        </w:tc>
      </w:tr>
      <w:tr w:rsidR="00514FE6" w:rsidRPr="00276E9B" w14:paraId="250D8534" w14:textId="77777777" w:rsidTr="00BF683E">
        <w:tc>
          <w:tcPr>
            <w:tcW w:w="283" w:type="pct"/>
            <w:shd w:val="clear" w:color="auto" w:fill="auto"/>
          </w:tcPr>
          <w:p w14:paraId="2DA29FA8" w14:textId="77777777" w:rsidR="00514FE6" w:rsidRPr="00276E9B" w:rsidRDefault="00514FE6" w:rsidP="00BF683E">
            <w:pPr>
              <w:pStyle w:val="TAC"/>
            </w:pPr>
            <w:r w:rsidRPr="00276E9B">
              <w:t>4</w:t>
            </w:r>
          </w:p>
        </w:tc>
        <w:tc>
          <w:tcPr>
            <w:tcW w:w="2075" w:type="pct"/>
            <w:shd w:val="clear" w:color="auto" w:fill="auto"/>
          </w:tcPr>
          <w:p w14:paraId="52D3C945" w14:textId="7561E4A5" w:rsidR="00514FE6" w:rsidRPr="00276E9B" w:rsidRDefault="008A55C9" w:rsidP="00BF683E">
            <w:pPr>
              <w:pStyle w:val="TAL"/>
            </w:pPr>
            <w:r w:rsidRPr="00276E9B">
              <w:t xml:space="preserve">In the search space of the 11th NPDCCH period bundle the </w:t>
            </w:r>
            <w:r w:rsidR="00514FE6" w:rsidRPr="00276E9B">
              <w:t>SS transmits one UL Grant, allowing the UE to return the RLC SDU as received in step 1, on NPDCCH with the C-RNTI assigned to the UE.</w:t>
            </w:r>
          </w:p>
        </w:tc>
        <w:tc>
          <w:tcPr>
            <w:tcW w:w="358" w:type="pct"/>
            <w:shd w:val="clear" w:color="auto" w:fill="auto"/>
          </w:tcPr>
          <w:p w14:paraId="21DD42B8" w14:textId="77777777" w:rsidR="00514FE6" w:rsidRPr="00276E9B" w:rsidRDefault="00514FE6" w:rsidP="00BF683E">
            <w:pPr>
              <w:pStyle w:val="TAC"/>
            </w:pPr>
            <w:r w:rsidRPr="00276E9B">
              <w:t>&lt;--</w:t>
            </w:r>
          </w:p>
        </w:tc>
        <w:tc>
          <w:tcPr>
            <w:tcW w:w="1439" w:type="pct"/>
            <w:shd w:val="clear" w:color="auto" w:fill="auto"/>
          </w:tcPr>
          <w:p w14:paraId="405560D7" w14:textId="77777777" w:rsidR="00514FE6" w:rsidRPr="00276E9B" w:rsidRDefault="00514FE6" w:rsidP="00BF683E">
            <w:pPr>
              <w:pStyle w:val="TAL"/>
            </w:pPr>
            <w:r w:rsidRPr="00276E9B">
              <w:t>(UL Grant (C-RNTI))</w:t>
            </w:r>
          </w:p>
        </w:tc>
        <w:tc>
          <w:tcPr>
            <w:tcW w:w="360" w:type="pct"/>
            <w:shd w:val="clear" w:color="auto" w:fill="auto"/>
          </w:tcPr>
          <w:p w14:paraId="2670E356" w14:textId="77777777" w:rsidR="00514FE6" w:rsidRPr="00276E9B" w:rsidRDefault="00514FE6" w:rsidP="00BF683E">
            <w:pPr>
              <w:pStyle w:val="TAC"/>
            </w:pPr>
            <w:r w:rsidRPr="00276E9B">
              <w:t>-</w:t>
            </w:r>
          </w:p>
        </w:tc>
        <w:tc>
          <w:tcPr>
            <w:tcW w:w="485" w:type="pct"/>
            <w:shd w:val="clear" w:color="auto" w:fill="auto"/>
          </w:tcPr>
          <w:p w14:paraId="53CE1BCE" w14:textId="77777777" w:rsidR="00514FE6" w:rsidRPr="00276E9B" w:rsidRDefault="00514FE6" w:rsidP="00BF683E">
            <w:pPr>
              <w:pStyle w:val="TAC"/>
            </w:pPr>
            <w:r w:rsidRPr="00276E9B">
              <w:t>-</w:t>
            </w:r>
          </w:p>
        </w:tc>
      </w:tr>
      <w:tr w:rsidR="00514FE6" w:rsidRPr="00276E9B" w14:paraId="6F684701" w14:textId="77777777" w:rsidTr="00BF683E">
        <w:tc>
          <w:tcPr>
            <w:tcW w:w="283" w:type="pct"/>
            <w:tcBorders>
              <w:bottom w:val="single" w:sz="4" w:space="0" w:color="auto"/>
            </w:tcBorders>
            <w:shd w:val="clear" w:color="auto" w:fill="auto"/>
          </w:tcPr>
          <w:p w14:paraId="12BBEDCA" w14:textId="77777777" w:rsidR="00514FE6" w:rsidRPr="00276E9B" w:rsidRDefault="00514FE6" w:rsidP="00BF683E">
            <w:pPr>
              <w:pStyle w:val="TAC"/>
            </w:pPr>
            <w:r w:rsidRPr="00276E9B">
              <w:t>5</w:t>
            </w:r>
          </w:p>
        </w:tc>
        <w:tc>
          <w:tcPr>
            <w:tcW w:w="2075" w:type="pct"/>
            <w:tcBorders>
              <w:bottom w:val="single" w:sz="4" w:space="0" w:color="auto"/>
            </w:tcBorders>
            <w:shd w:val="clear" w:color="auto" w:fill="auto"/>
          </w:tcPr>
          <w:p w14:paraId="45F4F4AB" w14:textId="77777777" w:rsidR="00514FE6" w:rsidRPr="00276E9B" w:rsidRDefault="00514FE6" w:rsidP="00BF683E">
            <w:pPr>
              <w:pStyle w:val="TAL"/>
            </w:pPr>
            <w:r w:rsidRPr="00276E9B">
              <w:t xml:space="preserve">Check: Does the UE transmit a MAC PDU </w:t>
            </w:r>
            <w:r w:rsidR="008A55C9" w:rsidRPr="00276E9B">
              <w:t xml:space="preserve">within search space </w:t>
            </w:r>
            <w:r w:rsidRPr="00276E9B">
              <w:t xml:space="preserve">corresponding to </w:t>
            </w:r>
            <w:r w:rsidR="008A55C9" w:rsidRPr="00276E9B">
              <w:t xml:space="preserve">the UL </w:t>
            </w:r>
            <w:r w:rsidRPr="00276E9B">
              <w:t>grant in step 4?</w:t>
            </w:r>
          </w:p>
          <w:p w14:paraId="2FEBAC1D" w14:textId="77777777" w:rsidR="008A55C9" w:rsidRPr="00276E9B" w:rsidRDefault="008A55C9" w:rsidP="00BF683E">
            <w:pPr>
              <w:pStyle w:val="TAL"/>
            </w:pPr>
          </w:p>
          <w:p w14:paraId="4E9E2650" w14:textId="1961F850" w:rsidR="008A55C9" w:rsidRPr="00276E9B" w:rsidRDefault="008A55C9" w:rsidP="00BF683E">
            <w:pPr>
              <w:pStyle w:val="TAL"/>
            </w:pPr>
            <w:r w:rsidRPr="00276E9B">
              <w:t>Note: For TN this means the search space indicated for UL transmission. For NTN this means the search space indicated for UL transmission plus the search space of the next NPDCCH bundle - 1 NPDCCH period.</w:t>
            </w:r>
          </w:p>
        </w:tc>
        <w:tc>
          <w:tcPr>
            <w:tcW w:w="358" w:type="pct"/>
            <w:tcBorders>
              <w:bottom w:val="single" w:sz="4" w:space="0" w:color="auto"/>
            </w:tcBorders>
            <w:shd w:val="clear" w:color="auto" w:fill="auto"/>
          </w:tcPr>
          <w:p w14:paraId="2430B34A" w14:textId="77777777" w:rsidR="00514FE6" w:rsidRPr="00276E9B" w:rsidRDefault="00514FE6" w:rsidP="00BF683E">
            <w:pPr>
              <w:pStyle w:val="TAC"/>
            </w:pPr>
            <w:r w:rsidRPr="00276E9B">
              <w:t>--&gt;</w:t>
            </w:r>
          </w:p>
        </w:tc>
        <w:tc>
          <w:tcPr>
            <w:tcW w:w="1439" w:type="pct"/>
            <w:tcBorders>
              <w:bottom w:val="single" w:sz="4" w:space="0" w:color="auto"/>
            </w:tcBorders>
            <w:shd w:val="clear" w:color="auto" w:fill="auto"/>
          </w:tcPr>
          <w:p w14:paraId="7B5AEAC2" w14:textId="77777777" w:rsidR="00514FE6" w:rsidRPr="00276E9B" w:rsidRDefault="00514FE6" w:rsidP="00757499">
            <w:pPr>
              <w:pStyle w:val="TAL"/>
            </w:pPr>
            <w:r w:rsidRPr="00276E9B">
              <w:t>MAC PDU</w:t>
            </w:r>
            <w:r w:rsidR="00757499" w:rsidRPr="00276E9B">
              <w:t>(RLC SN=0)</w:t>
            </w:r>
          </w:p>
        </w:tc>
        <w:tc>
          <w:tcPr>
            <w:tcW w:w="360" w:type="pct"/>
            <w:tcBorders>
              <w:bottom w:val="single" w:sz="4" w:space="0" w:color="auto"/>
            </w:tcBorders>
            <w:shd w:val="clear" w:color="auto" w:fill="auto"/>
          </w:tcPr>
          <w:p w14:paraId="69ECFC40" w14:textId="77777777" w:rsidR="00514FE6" w:rsidRPr="00276E9B" w:rsidRDefault="00514FE6" w:rsidP="00BF683E">
            <w:pPr>
              <w:pStyle w:val="TAC"/>
            </w:pPr>
            <w:r w:rsidRPr="00276E9B">
              <w:t>1</w:t>
            </w:r>
          </w:p>
        </w:tc>
        <w:tc>
          <w:tcPr>
            <w:tcW w:w="485" w:type="pct"/>
            <w:tcBorders>
              <w:bottom w:val="single" w:sz="4" w:space="0" w:color="auto"/>
            </w:tcBorders>
            <w:shd w:val="clear" w:color="auto" w:fill="auto"/>
          </w:tcPr>
          <w:p w14:paraId="4396131E" w14:textId="77777777" w:rsidR="00514FE6" w:rsidRPr="00276E9B" w:rsidRDefault="00514FE6" w:rsidP="00BF683E">
            <w:pPr>
              <w:pStyle w:val="TAC"/>
            </w:pPr>
            <w:r w:rsidRPr="00276E9B">
              <w:t>P</w:t>
            </w:r>
          </w:p>
        </w:tc>
      </w:tr>
      <w:tr w:rsidR="00514FE6" w:rsidRPr="00276E9B" w14:paraId="05FF835C" w14:textId="77777777" w:rsidTr="00BF683E">
        <w:tc>
          <w:tcPr>
            <w:tcW w:w="283" w:type="pct"/>
            <w:tcBorders>
              <w:bottom w:val="single" w:sz="4" w:space="0" w:color="auto"/>
            </w:tcBorders>
            <w:shd w:val="clear" w:color="auto" w:fill="auto"/>
          </w:tcPr>
          <w:p w14:paraId="0E78DACA" w14:textId="77777777" w:rsidR="00514FE6" w:rsidRPr="00276E9B" w:rsidRDefault="00514FE6" w:rsidP="00BF683E">
            <w:pPr>
              <w:pStyle w:val="TAC"/>
            </w:pPr>
            <w:r w:rsidRPr="00276E9B">
              <w:t>6</w:t>
            </w:r>
          </w:p>
        </w:tc>
        <w:tc>
          <w:tcPr>
            <w:tcW w:w="2075" w:type="pct"/>
            <w:tcBorders>
              <w:bottom w:val="single" w:sz="4" w:space="0" w:color="auto"/>
            </w:tcBorders>
            <w:shd w:val="clear" w:color="auto" w:fill="auto"/>
          </w:tcPr>
          <w:p w14:paraId="4D6E40BD" w14:textId="34652F35" w:rsidR="00514FE6" w:rsidRPr="00276E9B" w:rsidRDefault="00514FE6" w:rsidP="00BF683E">
            <w:pPr>
              <w:pStyle w:val="TAL"/>
              <w:rPr>
                <w:lang w:eastAsia="zh-CN"/>
              </w:rPr>
            </w:pPr>
            <w:r w:rsidRPr="00276E9B">
              <w:t>SS transmits an RLC STATUS PDU to acknowledge correctly received data</w:t>
            </w:r>
            <w:r w:rsidR="008A55C9" w:rsidRPr="00276E9B">
              <w:rPr>
                <w:lang w:eastAsia="zh-CN"/>
              </w:rPr>
              <w:t>.</w:t>
            </w:r>
          </w:p>
        </w:tc>
        <w:tc>
          <w:tcPr>
            <w:tcW w:w="358" w:type="pct"/>
            <w:tcBorders>
              <w:bottom w:val="single" w:sz="4" w:space="0" w:color="auto"/>
            </w:tcBorders>
            <w:shd w:val="clear" w:color="auto" w:fill="auto"/>
          </w:tcPr>
          <w:p w14:paraId="19B665D5" w14:textId="77777777" w:rsidR="00514FE6" w:rsidRPr="00276E9B" w:rsidRDefault="00514FE6" w:rsidP="00BF683E">
            <w:pPr>
              <w:pStyle w:val="TAC"/>
            </w:pPr>
            <w:r w:rsidRPr="00276E9B">
              <w:t>&lt;--</w:t>
            </w:r>
          </w:p>
        </w:tc>
        <w:tc>
          <w:tcPr>
            <w:tcW w:w="1439" w:type="pct"/>
            <w:tcBorders>
              <w:bottom w:val="single" w:sz="4" w:space="0" w:color="auto"/>
            </w:tcBorders>
            <w:shd w:val="clear" w:color="auto" w:fill="auto"/>
          </w:tcPr>
          <w:p w14:paraId="056D67B0" w14:textId="77777777" w:rsidR="00514FE6" w:rsidRPr="00276E9B" w:rsidRDefault="00514FE6" w:rsidP="00757499">
            <w:pPr>
              <w:pStyle w:val="TAL"/>
            </w:pPr>
            <w:r w:rsidRPr="00276E9B">
              <w:t>RLC STATUS PDU</w:t>
            </w:r>
            <w:r w:rsidR="00757499" w:rsidRPr="00276E9B">
              <w:t>(RLC SN=1)</w:t>
            </w:r>
          </w:p>
        </w:tc>
        <w:tc>
          <w:tcPr>
            <w:tcW w:w="360" w:type="pct"/>
            <w:tcBorders>
              <w:bottom w:val="single" w:sz="4" w:space="0" w:color="auto"/>
            </w:tcBorders>
            <w:shd w:val="clear" w:color="auto" w:fill="auto"/>
          </w:tcPr>
          <w:p w14:paraId="512F6D1B" w14:textId="77777777" w:rsidR="00514FE6" w:rsidRPr="00276E9B" w:rsidRDefault="00514FE6" w:rsidP="00BF683E">
            <w:pPr>
              <w:pStyle w:val="TAC"/>
            </w:pPr>
            <w:r w:rsidRPr="00276E9B">
              <w:t>-</w:t>
            </w:r>
          </w:p>
        </w:tc>
        <w:tc>
          <w:tcPr>
            <w:tcW w:w="485" w:type="pct"/>
            <w:tcBorders>
              <w:bottom w:val="single" w:sz="4" w:space="0" w:color="auto"/>
            </w:tcBorders>
            <w:shd w:val="clear" w:color="auto" w:fill="auto"/>
          </w:tcPr>
          <w:p w14:paraId="2379780E" w14:textId="77777777" w:rsidR="00514FE6" w:rsidRPr="00276E9B" w:rsidRDefault="00514FE6" w:rsidP="00BF683E">
            <w:pPr>
              <w:pStyle w:val="TAC"/>
            </w:pPr>
            <w:r w:rsidRPr="00276E9B">
              <w:t>-</w:t>
            </w:r>
          </w:p>
        </w:tc>
      </w:tr>
      <w:tr w:rsidR="00514FE6" w:rsidRPr="00276E9B" w14:paraId="0562CCD2" w14:textId="77777777" w:rsidTr="00BF683E">
        <w:tc>
          <w:tcPr>
            <w:tcW w:w="283" w:type="pct"/>
            <w:tcBorders>
              <w:bottom w:val="single" w:sz="4" w:space="0" w:color="auto"/>
            </w:tcBorders>
            <w:shd w:val="clear" w:color="auto" w:fill="auto"/>
          </w:tcPr>
          <w:p w14:paraId="365F24D5" w14:textId="77777777" w:rsidR="00514FE6" w:rsidRPr="00276E9B" w:rsidRDefault="00514FE6" w:rsidP="00BF683E">
            <w:pPr>
              <w:pStyle w:val="TAC"/>
            </w:pPr>
            <w:r w:rsidRPr="00276E9B">
              <w:t>7</w:t>
            </w:r>
          </w:p>
        </w:tc>
        <w:tc>
          <w:tcPr>
            <w:tcW w:w="2075" w:type="pct"/>
            <w:tcBorders>
              <w:bottom w:val="single" w:sz="4" w:space="0" w:color="auto"/>
            </w:tcBorders>
            <w:shd w:val="clear" w:color="auto" w:fill="auto"/>
          </w:tcPr>
          <w:p w14:paraId="7B14D2FF" w14:textId="28D0C67E" w:rsidR="00514FE6" w:rsidRPr="00276E9B" w:rsidRDefault="00514FE6" w:rsidP="00BF683E">
            <w:pPr>
              <w:pStyle w:val="TAL"/>
            </w:pPr>
            <w:r w:rsidRPr="00276E9B">
              <w:t xml:space="preserve">The SS </w:t>
            </w:r>
            <w:r w:rsidR="008A55C9" w:rsidRPr="00276E9B">
              <w:t>t</w:t>
            </w:r>
            <w:r w:rsidRPr="00276E9B">
              <w:t>ransmits a MAC PDU containing RLC PDU</w:t>
            </w:r>
            <w:r w:rsidR="00DA0CBA" w:rsidRPr="00276E9B">
              <w:t xml:space="preserve"> with polling field ‘P’ set to '0' and an RLC SDU</w:t>
            </w:r>
            <w:r w:rsidR="002D22B1" w:rsidRPr="00276E9B">
              <w:t xml:space="preserve"> of 16 bytes</w:t>
            </w:r>
          </w:p>
        </w:tc>
        <w:tc>
          <w:tcPr>
            <w:tcW w:w="358" w:type="pct"/>
            <w:tcBorders>
              <w:bottom w:val="single" w:sz="4" w:space="0" w:color="auto"/>
            </w:tcBorders>
            <w:shd w:val="clear" w:color="auto" w:fill="auto"/>
          </w:tcPr>
          <w:p w14:paraId="68EF75BF" w14:textId="77777777" w:rsidR="00514FE6" w:rsidRPr="00276E9B" w:rsidRDefault="00514FE6" w:rsidP="00BF683E">
            <w:pPr>
              <w:pStyle w:val="TAC"/>
            </w:pPr>
            <w:r w:rsidRPr="00276E9B">
              <w:t>&lt;--</w:t>
            </w:r>
          </w:p>
        </w:tc>
        <w:tc>
          <w:tcPr>
            <w:tcW w:w="1439" w:type="pct"/>
            <w:tcBorders>
              <w:bottom w:val="single" w:sz="4" w:space="0" w:color="auto"/>
            </w:tcBorders>
            <w:shd w:val="clear" w:color="auto" w:fill="auto"/>
          </w:tcPr>
          <w:p w14:paraId="45851CFE" w14:textId="77777777" w:rsidR="00514FE6" w:rsidRPr="00276E9B" w:rsidRDefault="00514FE6" w:rsidP="00757499">
            <w:pPr>
              <w:pStyle w:val="TAL"/>
            </w:pPr>
            <w:r w:rsidRPr="00276E9B">
              <w:t>MAC PDU</w:t>
            </w:r>
            <w:r w:rsidR="00757499" w:rsidRPr="00276E9B">
              <w:t>(RLC SN=1)</w:t>
            </w:r>
          </w:p>
        </w:tc>
        <w:tc>
          <w:tcPr>
            <w:tcW w:w="360" w:type="pct"/>
            <w:tcBorders>
              <w:bottom w:val="single" w:sz="4" w:space="0" w:color="auto"/>
            </w:tcBorders>
            <w:shd w:val="clear" w:color="auto" w:fill="auto"/>
          </w:tcPr>
          <w:p w14:paraId="1EB618BD" w14:textId="77777777" w:rsidR="00514FE6" w:rsidRPr="00276E9B" w:rsidRDefault="00514FE6" w:rsidP="00BF683E">
            <w:pPr>
              <w:pStyle w:val="TAC"/>
            </w:pPr>
            <w:r w:rsidRPr="00276E9B">
              <w:t>-</w:t>
            </w:r>
          </w:p>
        </w:tc>
        <w:tc>
          <w:tcPr>
            <w:tcW w:w="485" w:type="pct"/>
            <w:tcBorders>
              <w:bottom w:val="single" w:sz="4" w:space="0" w:color="auto"/>
            </w:tcBorders>
            <w:shd w:val="clear" w:color="auto" w:fill="auto"/>
          </w:tcPr>
          <w:p w14:paraId="4ADFC3AE" w14:textId="77777777" w:rsidR="00514FE6" w:rsidRPr="00276E9B" w:rsidRDefault="00514FE6" w:rsidP="00BF683E">
            <w:pPr>
              <w:pStyle w:val="TAC"/>
            </w:pPr>
            <w:r w:rsidRPr="00276E9B">
              <w:t>-</w:t>
            </w:r>
          </w:p>
        </w:tc>
      </w:tr>
      <w:tr w:rsidR="00514FE6" w:rsidRPr="00276E9B" w14:paraId="2F344D7A" w14:textId="77777777" w:rsidTr="00BF683E">
        <w:tc>
          <w:tcPr>
            <w:tcW w:w="283" w:type="pct"/>
            <w:tcBorders>
              <w:bottom w:val="single" w:sz="4" w:space="0" w:color="auto"/>
            </w:tcBorders>
            <w:shd w:val="clear" w:color="auto" w:fill="auto"/>
          </w:tcPr>
          <w:p w14:paraId="3A584944" w14:textId="77777777" w:rsidR="00514FE6" w:rsidRPr="00276E9B" w:rsidRDefault="00514FE6" w:rsidP="00BF683E">
            <w:pPr>
              <w:pStyle w:val="TAC"/>
              <w:rPr>
                <w:lang w:eastAsia="zh-CN"/>
              </w:rPr>
            </w:pPr>
            <w:r w:rsidRPr="00276E9B">
              <w:rPr>
                <w:lang w:eastAsia="zh-CN"/>
              </w:rPr>
              <w:t>8</w:t>
            </w:r>
          </w:p>
        </w:tc>
        <w:tc>
          <w:tcPr>
            <w:tcW w:w="2075" w:type="pct"/>
            <w:tcBorders>
              <w:bottom w:val="single" w:sz="4" w:space="0" w:color="auto"/>
            </w:tcBorders>
            <w:shd w:val="clear" w:color="auto" w:fill="auto"/>
          </w:tcPr>
          <w:p w14:paraId="67FF7949" w14:textId="6C5B9920" w:rsidR="00514FE6" w:rsidRPr="00276E9B" w:rsidRDefault="002D22B1" w:rsidP="00BF683E">
            <w:pPr>
              <w:pStyle w:val="TAL"/>
            </w:pPr>
            <w:r w:rsidRPr="00276E9B">
              <w:t>In the third NPDCCH period</w:t>
            </w:r>
            <w:r w:rsidR="00C1560E" w:rsidRPr="00276E9B">
              <w:t xml:space="preserve"> bundle</w:t>
            </w:r>
            <w:r w:rsidRPr="00276E9B">
              <w:t xml:space="preserve"> after DL transmission of step 7 t</w:t>
            </w:r>
            <w:r w:rsidR="00514FE6" w:rsidRPr="00276E9B">
              <w:t>he SS allocate</w:t>
            </w:r>
            <w:r w:rsidR="00514FE6" w:rsidRPr="00276E9B">
              <w:rPr>
                <w:lang w:eastAsia="zh-CN"/>
              </w:rPr>
              <w:t>s one</w:t>
            </w:r>
            <w:r w:rsidR="00514FE6" w:rsidRPr="00276E9B">
              <w:t xml:space="preserve"> UL Grant</w:t>
            </w:r>
            <w:r w:rsidRPr="00276E9B">
              <w:t xml:space="preserve"> of size </w:t>
            </w:r>
            <w:r w:rsidR="00A56778" w:rsidRPr="00276E9B">
              <w:t>208</w:t>
            </w:r>
            <w:r w:rsidRPr="00276E9B">
              <w:t xml:space="preserve"> bits (Note 7)</w:t>
            </w:r>
            <w:r w:rsidR="00514FE6" w:rsidRPr="00276E9B">
              <w:t>, sufficient for one RLC SDU to be loop</w:t>
            </w:r>
            <w:r w:rsidR="008A55C9" w:rsidRPr="00276E9B">
              <w:t>ed</w:t>
            </w:r>
            <w:r w:rsidR="00514FE6" w:rsidRPr="00276E9B">
              <w:t xml:space="preserve"> back in slots within a repetition, and NDI indicates new transmission, and </w:t>
            </w:r>
            <w:r w:rsidR="00CD2132" w:rsidRPr="00276E9B">
              <w:t>redundancy</w:t>
            </w:r>
            <w:r w:rsidR="00514FE6" w:rsidRPr="00276E9B">
              <w:t xml:space="preserve"> version = 0.</w:t>
            </w:r>
            <w:r w:rsidR="00C1560E" w:rsidRPr="00276E9B">
              <w:t xml:space="preserve"> (Note 8)</w:t>
            </w:r>
          </w:p>
        </w:tc>
        <w:tc>
          <w:tcPr>
            <w:tcW w:w="358" w:type="pct"/>
            <w:tcBorders>
              <w:bottom w:val="single" w:sz="4" w:space="0" w:color="auto"/>
            </w:tcBorders>
            <w:shd w:val="clear" w:color="auto" w:fill="auto"/>
          </w:tcPr>
          <w:p w14:paraId="4EDCDF94" w14:textId="77777777" w:rsidR="00514FE6" w:rsidRPr="00276E9B" w:rsidRDefault="00514FE6" w:rsidP="00BF683E">
            <w:pPr>
              <w:pStyle w:val="TAC"/>
            </w:pPr>
            <w:r w:rsidRPr="00276E9B">
              <w:t>&lt;--</w:t>
            </w:r>
          </w:p>
        </w:tc>
        <w:tc>
          <w:tcPr>
            <w:tcW w:w="1439" w:type="pct"/>
            <w:tcBorders>
              <w:bottom w:val="single" w:sz="4" w:space="0" w:color="auto"/>
            </w:tcBorders>
            <w:shd w:val="clear" w:color="auto" w:fill="auto"/>
          </w:tcPr>
          <w:p w14:paraId="0A7A067D" w14:textId="110E5A29" w:rsidR="00514FE6" w:rsidRPr="00276E9B" w:rsidRDefault="008A55C9" w:rsidP="00BF683E">
            <w:pPr>
              <w:pStyle w:val="TAL"/>
            </w:pPr>
            <w:r w:rsidRPr="00276E9B">
              <w:t>(</w:t>
            </w:r>
            <w:r w:rsidR="00514FE6" w:rsidRPr="00276E9B">
              <w:t>U</w:t>
            </w:r>
            <w:r w:rsidRPr="00276E9B">
              <w:t>L</w:t>
            </w:r>
            <w:r w:rsidR="00514FE6" w:rsidRPr="00276E9B">
              <w:t xml:space="preserve"> Grant</w:t>
            </w:r>
            <w:r w:rsidRPr="00276E9B">
              <w:t>)</w:t>
            </w:r>
          </w:p>
        </w:tc>
        <w:tc>
          <w:tcPr>
            <w:tcW w:w="360" w:type="pct"/>
            <w:tcBorders>
              <w:bottom w:val="single" w:sz="4" w:space="0" w:color="auto"/>
            </w:tcBorders>
            <w:shd w:val="clear" w:color="auto" w:fill="auto"/>
          </w:tcPr>
          <w:p w14:paraId="06579519" w14:textId="77777777" w:rsidR="00514FE6" w:rsidRPr="00276E9B" w:rsidRDefault="00514FE6" w:rsidP="00BF683E">
            <w:pPr>
              <w:pStyle w:val="TAC"/>
            </w:pPr>
            <w:r w:rsidRPr="00276E9B">
              <w:t>-</w:t>
            </w:r>
          </w:p>
        </w:tc>
        <w:tc>
          <w:tcPr>
            <w:tcW w:w="485" w:type="pct"/>
            <w:tcBorders>
              <w:bottom w:val="single" w:sz="4" w:space="0" w:color="auto"/>
            </w:tcBorders>
            <w:shd w:val="clear" w:color="auto" w:fill="auto"/>
          </w:tcPr>
          <w:p w14:paraId="68FF8F96" w14:textId="77777777" w:rsidR="00514FE6" w:rsidRPr="00276E9B" w:rsidRDefault="00514FE6" w:rsidP="00BF683E">
            <w:pPr>
              <w:pStyle w:val="TAC"/>
            </w:pPr>
            <w:r w:rsidRPr="00276E9B">
              <w:t>-</w:t>
            </w:r>
          </w:p>
        </w:tc>
      </w:tr>
      <w:tr w:rsidR="00514FE6" w:rsidRPr="00276E9B" w14:paraId="22B64495" w14:textId="77777777" w:rsidTr="00BF683E">
        <w:tc>
          <w:tcPr>
            <w:tcW w:w="283" w:type="pct"/>
            <w:tcBorders>
              <w:bottom w:val="single" w:sz="4" w:space="0" w:color="auto"/>
            </w:tcBorders>
            <w:shd w:val="clear" w:color="auto" w:fill="auto"/>
          </w:tcPr>
          <w:p w14:paraId="048D0EF3" w14:textId="77777777" w:rsidR="00514FE6" w:rsidRPr="00276E9B" w:rsidRDefault="00514FE6" w:rsidP="00BF683E">
            <w:pPr>
              <w:pStyle w:val="TAC"/>
            </w:pPr>
            <w:r w:rsidRPr="00276E9B">
              <w:t>9</w:t>
            </w:r>
          </w:p>
        </w:tc>
        <w:tc>
          <w:tcPr>
            <w:tcW w:w="2075" w:type="pct"/>
            <w:tcBorders>
              <w:bottom w:val="single" w:sz="4" w:space="0" w:color="auto"/>
            </w:tcBorders>
            <w:shd w:val="clear" w:color="auto" w:fill="auto"/>
          </w:tcPr>
          <w:p w14:paraId="32833AA6" w14:textId="77777777" w:rsidR="00514FE6" w:rsidRPr="00276E9B" w:rsidRDefault="00514FE6" w:rsidP="00BF683E">
            <w:pPr>
              <w:pStyle w:val="TAL"/>
            </w:pPr>
            <w:r w:rsidRPr="00276E9B">
              <w:t>Check: Does the UE transmit a MAC PDU including one RLC SDU, with redundancy version alternating between 0, 2 for each repetition?</w:t>
            </w:r>
          </w:p>
          <w:p w14:paraId="6F6DB8E2" w14:textId="77777777" w:rsidR="00514FE6" w:rsidRPr="00276E9B" w:rsidRDefault="00514FE6" w:rsidP="00BF683E">
            <w:pPr>
              <w:pStyle w:val="TAL"/>
            </w:pPr>
            <w:r w:rsidRPr="00276E9B">
              <w:t>(Note 1)</w:t>
            </w:r>
          </w:p>
        </w:tc>
        <w:tc>
          <w:tcPr>
            <w:tcW w:w="358" w:type="pct"/>
            <w:tcBorders>
              <w:bottom w:val="single" w:sz="4" w:space="0" w:color="auto"/>
            </w:tcBorders>
            <w:shd w:val="clear" w:color="auto" w:fill="auto"/>
          </w:tcPr>
          <w:p w14:paraId="5F5ABA59" w14:textId="77777777" w:rsidR="00514FE6" w:rsidRPr="00276E9B" w:rsidRDefault="00514FE6" w:rsidP="00BF683E">
            <w:pPr>
              <w:pStyle w:val="TAC"/>
            </w:pPr>
            <w:r w:rsidRPr="00276E9B">
              <w:t>--&gt;</w:t>
            </w:r>
          </w:p>
        </w:tc>
        <w:tc>
          <w:tcPr>
            <w:tcW w:w="1439" w:type="pct"/>
            <w:tcBorders>
              <w:bottom w:val="single" w:sz="4" w:space="0" w:color="auto"/>
            </w:tcBorders>
            <w:shd w:val="clear" w:color="auto" w:fill="auto"/>
          </w:tcPr>
          <w:p w14:paraId="36ABD91A" w14:textId="77777777" w:rsidR="00514FE6" w:rsidRPr="00276E9B" w:rsidRDefault="00514FE6" w:rsidP="00757499">
            <w:pPr>
              <w:pStyle w:val="TAL"/>
            </w:pPr>
            <w:r w:rsidRPr="00276E9B">
              <w:t>MAC PDU</w:t>
            </w:r>
            <w:r w:rsidR="00757499" w:rsidRPr="00276E9B">
              <w:t>(RLC SN=1)</w:t>
            </w:r>
          </w:p>
        </w:tc>
        <w:tc>
          <w:tcPr>
            <w:tcW w:w="360" w:type="pct"/>
            <w:tcBorders>
              <w:bottom w:val="single" w:sz="4" w:space="0" w:color="auto"/>
            </w:tcBorders>
            <w:shd w:val="clear" w:color="auto" w:fill="auto"/>
          </w:tcPr>
          <w:p w14:paraId="79B47C14" w14:textId="77777777" w:rsidR="00514FE6" w:rsidRPr="00276E9B" w:rsidRDefault="00514FE6" w:rsidP="00BF683E">
            <w:pPr>
              <w:pStyle w:val="TAC"/>
            </w:pPr>
            <w:r w:rsidRPr="00276E9B">
              <w:t>2</w:t>
            </w:r>
          </w:p>
        </w:tc>
        <w:tc>
          <w:tcPr>
            <w:tcW w:w="485" w:type="pct"/>
            <w:tcBorders>
              <w:bottom w:val="single" w:sz="4" w:space="0" w:color="auto"/>
            </w:tcBorders>
            <w:shd w:val="clear" w:color="auto" w:fill="auto"/>
          </w:tcPr>
          <w:p w14:paraId="1C090FF7" w14:textId="77777777" w:rsidR="00514FE6" w:rsidRPr="00276E9B" w:rsidRDefault="00514FE6" w:rsidP="00BF683E">
            <w:pPr>
              <w:pStyle w:val="TAC"/>
            </w:pPr>
            <w:r w:rsidRPr="00276E9B">
              <w:t>P</w:t>
            </w:r>
          </w:p>
        </w:tc>
      </w:tr>
      <w:tr w:rsidR="00514FE6" w:rsidRPr="00276E9B" w14:paraId="36F5C3C3" w14:textId="77777777" w:rsidTr="00BF683E">
        <w:tc>
          <w:tcPr>
            <w:tcW w:w="283" w:type="pct"/>
            <w:tcBorders>
              <w:bottom w:val="single" w:sz="4" w:space="0" w:color="auto"/>
            </w:tcBorders>
            <w:shd w:val="clear" w:color="auto" w:fill="auto"/>
          </w:tcPr>
          <w:p w14:paraId="4571D767" w14:textId="77777777" w:rsidR="00514FE6" w:rsidRPr="00276E9B" w:rsidRDefault="00514FE6" w:rsidP="00BF683E">
            <w:pPr>
              <w:pStyle w:val="TAC"/>
            </w:pPr>
            <w:r w:rsidRPr="00276E9B">
              <w:t>10</w:t>
            </w:r>
          </w:p>
        </w:tc>
        <w:tc>
          <w:tcPr>
            <w:tcW w:w="2075" w:type="pct"/>
            <w:tcBorders>
              <w:bottom w:val="single" w:sz="4" w:space="0" w:color="auto"/>
            </w:tcBorders>
            <w:shd w:val="clear" w:color="auto" w:fill="auto"/>
          </w:tcPr>
          <w:p w14:paraId="3B616B00" w14:textId="6EA5A258" w:rsidR="00514FE6" w:rsidRPr="00276E9B" w:rsidRDefault="00514FE6" w:rsidP="00BF683E">
            <w:pPr>
              <w:pStyle w:val="TAL"/>
            </w:pPr>
            <w:r w:rsidRPr="00276E9B">
              <w:t>The SS allocate</w:t>
            </w:r>
            <w:r w:rsidRPr="00276E9B">
              <w:rPr>
                <w:lang w:eastAsia="zh-CN"/>
              </w:rPr>
              <w:t>s one</w:t>
            </w:r>
            <w:r w:rsidRPr="00276E9B">
              <w:t xml:space="preserve"> UL Grant</w:t>
            </w:r>
            <w:r w:rsidR="002D22B1" w:rsidRPr="00276E9B">
              <w:t xml:space="preserve"> of size </w:t>
            </w:r>
            <w:r w:rsidR="00A56778" w:rsidRPr="00276E9B">
              <w:t>208</w:t>
            </w:r>
            <w:r w:rsidR="002D22B1" w:rsidRPr="00276E9B">
              <w:t xml:space="preserve"> bits (Note 7)</w:t>
            </w:r>
            <w:r w:rsidRPr="00276E9B">
              <w:t xml:space="preserve">, sufficient for one RLC SDU to be loop backed in slots within a repetition, and NDI is the same with which in step 8, and </w:t>
            </w:r>
            <w:r w:rsidR="00CD2132" w:rsidRPr="00276E9B">
              <w:t>redundancy</w:t>
            </w:r>
            <w:r w:rsidRPr="00276E9B">
              <w:t xml:space="preserve"> version = 1.</w:t>
            </w:r>
          </w:p>
        </w:tc>
        <w:tc>
          <w:tcPr>
            <w:tcW w:w="358" w:type="pct"/>
            <w:tcBorders>
              <w:bottom w:val="single" w:sz="4" w:space="0" w:color="auto"/>
            </w:tcBorders>
            <w:shd w:val="clear" w:color="auto" w:fill="auto"/>
          </w:tcPr>
          <w:p w14:paraId="2352BE03" w14:textId="77777777" w:rsidR="00514FE6" w:rsidRPr="00276E9B" w:rsidRDefault="00514FE6" w:rsidP="00BF683E">
            <w:pPr>
              <w:pStyle w:val="TAC"/>
            </w:pPr>
            <w:r w:rsidRPr="00276E9B">
              <w:t>&lt;--</w:t>
            </w:r>
          </w:p>
        </w:tc>
        <w:tc>
          <w:tcPr>
            <w:tcW w:w="1439" w:type="pct"/>
            <w:tcBorders>
              <w:bottom w:val="single" w:sz="4" w:space="0" w:color="auto"/>
            </w:tcBorders>
            <w:shd w:val="clear" w:color="auto" w:fill="auto"/>
          </w:tcPr>
          <w:p w14:paraId="385038DB" w14:textId="635206CC" w:rsidR="00514FE6" w:rsidRPr="00276E9B" w:rsidRDefault="008A55C9" w:rsidP="00BF683E">
            <w:pPr>
              <w:pStyle w:val="TAL"/>
            </w:pPr>
            <w:r w:rsidRPr="00276E9B">
              <w:t>(</w:t>
            </w:r>
            <w:r w:rsidR="00514FE6" w:rsidRPr="00276E9B">
              <w:t>U</w:t>
            </w:r>
            <w:r w:rsidRPr="00276E9B">
              <w:t>L</w:t>
            </w:r>
            <w:r w:rsidR="00514FE6" w:rsidRPr="00276E9B">
              <w:t xml:space="preserve"> Grant</w:t>
            </w:r>
            <w:r w:rsidRPr="00276E9B">
              <w:t>)</w:t>
            </w:r>
          </w:p>
        </w:tc>
        <w:tc>
          <w:tcPr>
            <w:tcW w:w="360" w:type="pct"/>
            <w:tcBorders>
              <w:bottom w:val="single" w:sz="4" w:space="0" w:color="auto"/>
            </w:tcBorders>
            <w:shd w:val="clear" w:color="auto" w:fill="auto"/>
          </w:tcPr>
          <w:p w14:paraId="78A1F323" w14:textId="5EA6687F" w:rsidR="00514FE6" w:rsidRPr="00276E9B" w:rsidRDefault="008A55C9" w:rsidP="00BF683E">
            <w:pPr>
              <w:pStyle w:val="TAC"/>
            </w:pPr>
            <w:r w:rsidRPr="00276E9B">
              <w:t>-</w:t>
            </w:r>
          </w:p>
        </w:tc>
        <w:tc>
          <w:tcPr>
            <w:tcW w:w="485" w:type="pct"/>
            <w:tcBorders>
              <w:bottom w:val="single" w:sz="4" w:space="0" w:color="auto"/>
            </w:tcBorders>
            <w:shd w:val="clear" w:color="auto" w:fill="auto"/>
          </w:tcPr>
          <w:p w14:paraId="77F96DCA" w14:textId="672CB953" w:rsidR="00514FE6" w:rsidRPr="00276E9B" w:rsidRDefault="008A55C9" w:rsidP="00BF683E">
            <w:pPr>
              <w:pStyle w:val="TAC"/>
            </w:pPr>
            <w:r w:rsidRPr="00276E9B">
              <w:t>-</w:t>
            </w:r>
          </w:p>
        </w:tc>
      </w:tr>
      <w:tr w:rsidR="00514FE6" w:rsidRPr="00276E9B" w14:paraId="37C6A210" w14:textId="77777777" w:rsidTr="00BF683E">
        <w:tc>
          <w:tcPr>
            <w:tcW w:w="283" w:type="pct"/>
            <w:tcBorders>
              <w:bottom w:val="single" w:sz="4" w:space="0" w:color="auto"/>
            </w:tcBorders>
            <w:shd w:val="clear" w:color="auto" w:fill="auto"/>
          </w:tcPr>
          <w:p w14:paraId="0D63E08B" w14:textId="77777777" w:rsidR="00514FE6" w:rsidRPr="00276E9B" w:rsidRDefault="00514FE6" w:rsidP="00BF683E">
            <w:pPr>
              <w:pStyle w:val="TAC"/>
            </w:pPr>
            <w:r w:rsidRPr="00276E9B">
              <w:t>11</w:t>
            </w:r>
          </w:p>
        </w:tc>
        <w:tc>
          <w:tcPr>
            <w:tcW w:w="2075" w:type="pct"/>
            <w:tcBorders>
              <w:bottom w:val="single" w:sz="4" w:space="0" w:color="auto"/>
            </w:tcBorders>
            <w:shd w:val="clear" w:color="auto" w:fill="auto"/>
          </w:tcPr>
          <w:p w14:paraId="4BA9D9A9" w14:textId="77777777" w:rsidR="00514FE6" w:rsidRPr="00276E9B" w:rsidRDefault="00514FE6" w:rsidP="00BF683E">
            <w:pPr>
              <w:pStyle w:val="TAL"/>
            </w:pPr>
            <w:r w:rsidRPr="00276E9B">
              <w:t>Check: Does the UE retransmit the MAC PDU in step 9, with redundancy version alternating between 2, 0 for each repetition?</w:t>
            </w:r>
          </w:p>
          <w:p w14:paraId="4E1005D4" w14:textId="77777777" w:rsidR="00514FE6" w:rsidRPr="00276E9B" w:rsidRDefault="00514FE6" w:rsidP="00BF683E">
            <w:pPr>
              <w:pStyle w:val="TAL"/>
            </w:pPr>
            <w:r w:rsidRPr="00276E9B">
              <w:t>(Note 1)</w:t>
            </w:r>
          </w:p>
        </w:tc>
        <w:tc>
          <w:tcPr>
            <w:tcW w:w="358" w:type="pct"/>
            <w:tcBorders>
              <w:bottom w:val="single" w:sz="4" w:space="0" w:color="auto"/>
            </w:tcBorders>
            <w:shd w:val="clear" w:color="auto" w:fill="auto"/>
          </w:tcPr>
          <w:p w14:paraId="57BC8343" w14:textId="77777777" w:rsidR="00514FE6" w:rsidRPr="00276E9B" w:rsidRDefault="00514FE6" w:rsidP="00BF683E">
            <w:pPr>
              <w:pStyle w:val="TAC"/>
            </w:pPr>
            <w:r w:rsidRPr="00276E9B">
              <w:t>--&gt;</w:t>
            </w:r>
          </w:p>
        </w:tc>
        <w:tc>
          <w:tcPr>
            <w:tcW w:w="1439" w:type="pct"/>
            <w:tcBorders>
              <w:bottom w:val="single" w:sz="4" w:space="0" w:color="auto"/>
            </w:tcBorders>
            <w:shd w:val="clear" w:color="auto" w:fill="auto"/>
          </w:tcPr>
          <w:p w14:paraId="760474BB" w14:textId="77777777" w:rsidR="00514FE6" w:rsidRPr="00276E9B" w:rsidRDefault="00514FE6" w:rsidP="00757499">
            <w:pPr>
              <w:pStyle w:val="TAL"/>
            </w:pPr>
            <w:r w:rsidRPr="00276E9B">
              <w:t>MAC PDU</w:t>
            </w:r>
            <w:r w:rsidR="00757499" w:rsidRPr="00276E9B">
              <w:t>(RLC SN=1)</w:t>
            </w:r>
          </w:p>
        </w:tc>
        <w:tc>
          <w:tcPr>
            <w:tcW w:w="360" w:type="pct"/>
            <w:tcBorders>
              <w:bottom w:val="single" w:sz="4" w:space="0" w:color="auto"/>
            </w:tcBorders>
            <w:shd w:val="clear" w:color="auto" w:fill="auto"/>
          </w:tcPr>
          <w:p w14:paraId="23FF3082" w14:textId="77777777" w:rsidR="00514FE6" w:rsidRPr="00276E9B" w:rsidRDefault="00514FE6" w:rsidP="00BF683E">
            <w:pPr>
              <w:pStyle w:val="TAC"/>
            </w:pPr>
            <w:r w:rsidRPr="00276E9B">
              <w:t>3</w:t>
            </w:r>
          </w:p>
        </w:tc>
        <w:tc>
          <w:tcPr>
            <w:tcW w:w="485" w:type="pct"/>
            <w:tcBorders>
              <w:bottom w:val="single" w:sz="4" w:space="0" w:color="auto"/>
            </w:tcBorders>
            <w:shd w:val="clear" w:color="auto" w:fill="auto"/>
          </w:tcPr>
          <w:p w14:paraId="0FF4A766" w14:textId="77777777" w:rsidR="00514FE6" w:rsidRPr="00276E9B" w:rsidRDefault="00514FE6" w:rsidP="00BF683E">
            <w:pPr>
              <w:pStyle w:val="TAC"/>
            </w:pPr>
            <w:r w:rsidRPr="00276E9B">
              <w:t>P</w:t>
            </w:r>
          </w:p>
        </w:tc>
      </w:tr>
      <w:tr w:rsidR="00514FE6" w:rsidRPr="00276E9B" w14:paraId="62C2E460" w14:textId="77777777" w:rsidTr="00BF683E">
        <w:tc>
          <w:tcPr>
            <w:tcW w:w="283" w:type="pct"/>
            <w:tcBorders>
              <w:bottom w:val="single" w:sz="4" w:space="0" w:color="auto"/>
            </w:tcBorders>
            <w:shd w:val="clear" w:color="auto" w:fill="auto"/>
          </w:tcPr>
          <w:p w14:paraId="5A440785" w14:textId="77777777" w:rsidR="00514FE6" w:rsidRPr="00276E9B" w:rsidRDefault="00514FE6" w:rsidP="00BF683E">
            <w:pPr>
              <w:pStyle w:val="TAC"/>
            </w:pPr>
            <w:r w:rsidRPr="00276E9B">
              <w:t>12</w:t>
            </w:r>
          </w:p>
        </w:tc>
        <w:tc>
          <w:tcPr>
            <w:tcW w:w="2075" w:type="pct"/>
            <w:tcBorders>
              <w:bottom w:val="single" w:sz="4" w:space="0" w:color="auto"/>
            </w:tcBorders>
            <w:shd w:val="clear" w:color="auto" w:fill="auto"/>
          </w:tcPr>
          <w:p w14:paraId="7EE14CA2" w14:textId="77777777" w:rsidR="00514FE6" w:rsidRPr="00276E9B" w:rsidRDefault="00514FE6" w:rsidP="00BF683E">
            <w:pPr>
              <w:pStyle w:val="TAL"/>
            </w:pPr>
            <w:r w:rsidRPr="00276E9B">
              <w:t>SS transmits an RLC STATUS PDU to acknowledge correctly received data</w:t>
            </w:r>
            <w:r w:rsidRPr="00276E9B">
              <w:rPr>
                <w:lang w:eastAsia="zh-CN"/>
              </w:rPr>
              <w:t>.</w:t>
            </w:r>
          </w:p>
        </w:tc>
        <w:tc>
          <w:tcPr>
            <w:tcW w:w="358" w:type="pct"/>
            <w:tcBorders>
              <w:bottom w:val="single" w:sz="4" w:space="0" w:color="auto"/>
            </w:tcBorders>
            <w:shd w:val="clear" w:color="auto" w:fill="auto"/>
          </w:tcPr>
          <w:p w14:paraId="2445E275" w14:textId="77777777" w:rsidR="00514FE6" w:rsidRPr="00276E9B" w:rsidRDefault="00514FE6" w:rsidP="00BF683E">
            <w:pPr>
              <w:pStyle w:val="TAC"/>
            </w:pPr>
            <w:r w:rsidRPr="00276E9B">
              <w:t>&lt;--</w:t>
            </w:r>
          </w:p>
        </w:tc>
        <w:tc>
          <w:tcPr>
            <w:tcW w:w="1439" w:type="pct"/>
            <w:tcBorders>
              <w:bottom w:val="single" w:sz="4" w:space="0" w:color="auto"/>
            </w:tcBorders>
            <w:shd w:val="clear" w:color="auto" w:fill="auto"/>
          </w:tcPr>
          <w:p w14:paraId="280D62DE" w14:textId="77777777" w:rsidR="00514FE6" w:rsidRPr="00276E9B" w:rsidRDefault="00514FE6" w:rsidP="00757499">
            <w:pPr>
              <w:pStyle w:val="TAL"/>
            </w:pPr>
            <w:r w:rsidRPr="00276E9B">
              <w:t>RLC STATUS PDU</w:t>
            </w:r>
            <w:r w:rsidR="00757499" w:rsidRPr="00276E9B">
              <w:t>(RLC SN=2)</w:t>
            </w:r>
          </w:p>
        </w:tc>
        <w:tc>
          <w:tcPr>
            <w:tcW w:w="360" w:type="pct"/>
            <w:tcBorders>
              <w:bottom w:val="single" w:sz="4" w:space="0" w:color="auto"/>
            </w:tcBorders>
            <w:shd w:val="clear" w:color="auto" w:fill="auto"/>
          </w:tcPr>
          <w:p w14:paraId="2496B99D" w14:textId="77777777" w:rsidR="00514FE6" w:rsidRPr="00276E9B" w:rsidRDefault="00514FE6" w:rsidP="00BF683E">
            <w:pPr>
              <w:pStyle w:val="TAC"/>
            </w:pPr>
            <w:r w:rsidRPr="00276E9B">
              <w:t>-</w:t>
            </w:r>
          </w:p>
        </w:tc>
        <w:tc>
          <w:tcPr>
            <w:tcW w:w="485" w:type="pct"/>
            <w:tcBorders>
              <w:bottom w:val="single" w:sz="4" w:space="0" w:color="auto"/>
            </w:tcBorders>
            <w:shd w:val="clear" w:color="auto" w:fill="auto"/>
          </w:tcPr>
          <w:p w14:paraId="455B8324" w14:textId="77777777" w:rsidR="00514FE6" w:rsidRPr="00276E9B" w:rsidRDefault="00514FE6" w:rsidP="00BF683E">
            <w:pPr>
              <w:pStyle w:val="TAC"/>
            </w:pPr>
            <w:r w:rsidRPr="00276E9B">
              <w:t>-</w:t>
            </w:r>
          </w:p>
        </w:tc>
      </w:tr>
      <w:tr w:rsidR="00514FE6" w:rsidRPr="00276E9B" w14:paraId="43409CD8" w14:textId="77777777" w:rsidTr="00BF683E">
        <w:tc>
          <w:tcPr>
            <w:tcW w:w="283" w:type="pct"/>
            <w:tcBorders>
              <w:bottom w:val="single" w:sz="4" w:space="0" w:color="auto"/>
            </w:tcBorders>
            <w:shd w:val="clear" w:color="auto" w:fill="auto"/>
          </w:tcPr>
          <w:p w14:paraId="69C03115" w14:textId="77777777" w:rsidR="00514FE6" w:rsidRPr="00276E9B" w:rsidRDefault="00514FE6" w:rsidP="00BF683E">
            <w:pPr>
              <w:pStyle w:val="TAC"/>
            </w:pPr>
            <w:r w:rsidRPr="00276E9B">
              <w:t>13</w:t>
            </w:r>
          </w:p>
        </w:tc>
        <w:tc>
          <w:tcPr>
            <w:tcW w:w="2075" w:type="pct"/>
            <w:tcBorders>
              <w:bottom w:val="single" w:sz="4" w:space="0" w:color="auto"/>
            </w:tcBorders>
            <w:shd w:val="clear" w:color="auto" w:fill="auto"/>
          </w:tcPr>
          <w:p w14:paraId="0D27D649" w14:textId="5CDBB1A0" w:rsidR="00514FE6" w:rsidRPr="00276E9B" w:rsidRDefault="00DA0CBA" w:rsidP="00BF683E">
            <w:pPr>
              <w:pStyle w:val="TAL"/>
            </w:pPr>
            <w:r w:rsidRPr="00276E9B">
              <w:t xml:space="preserve">The SS </w:t>
            </w:r>
            <w:r w:rsidR="008A55C9" w:rsidRPr="00276E9B">
              <w:t>t</w:t>
            </w:r>
            <w:r w:rsidRPr="00276E9B">
              <w:t>ransmits a MAC PDU containing RLC PDU with polling field ‘P’ set to '1' and an RLC SDU of 15 bytes</w:t>
            </w:r>
            <w:r w:rsidR="008A55C9" w:rsidRPr="00276E9B">
              <w:t>.</w:t>
            </w:r>
          </w:p>
        </w:tc>
        <w:tc>
          <w:tcPr>
            <w:tcW w:w="358" w:type="pct"/>
            <w:tcBorders>
              <w:bottom w:val="single" w:sz="4" w:space="0" w:color="auto"/>
            </w:tcBorders>
            <w:shd w:val="clear" w:color="auto" w:fill="auto"/>
          </w:tcPr>
          <w:p w14:paraId="4C547853" w14:textId="77777777" w:rsidR="00514FE6" w:rsidRPr="00276E9B" w:rsidRDefault="00514FE6" w:rsidP="00BF683E">
            <w:pPr>
              <w:pStyle w:val="TAC"/>
              <w:rPr>
                <w:szCs w:val="16"/>
              </w:rPr>
            </w:pPr>
            <w:r w:rsidRPr="00276E9B">
              <w:t>&lt;--</w:t>
            </w:r>
          </w:p>
        </w:tc>
        <w:tc>
          <w:tcPr>
            <w:tcW w:w="1439" w:type="pct"/>
            <w:tcBorders>
              <w:bottom w:val="single" w:sz="4" w:space="0" w:color="auto"/>
            </w:tcBorders>
            <w:shd w:val="clear" w:color="auto" w:fill="auto"/>
          </w:tcPr>
          <w:p w14:paraId="5F98DEC5" w14:textId="77777777" w:rsidR="00514FE6" w:rsidRPr="00276E9B" w:rsidRDefault="00514FE6" w:rsidP="00757499">
            <w:pPr>
              <w:pStyle w:val="TAL"/>
            </w:pPr>
            <w:r w:rsidRPr="00276E9B">
              <w:t>MAC PDU</w:t>
            </w:r>
            <w:r w:rsidR="00757499" w:rsidRPr="00276E9B">
              <w:t>(RLC SN=2)</w:t>
            </w:r>
          </w:p>
        </w:tc>
        <w:tc>
          <w:tcPr>
            <w:tcW w:w="360" w:type="pct"/>
            <w:tcBorders>
              <w:bottom w:val="single" w:sz="4" w:space="0" w:color="auto"/>
            </w:tcBorders>
            <w:shd w:val="clear" w:color="auto" w:fill="auto"/>
          </w:tcPr>
          <w:p w14:paraId="06A70483" w14:textId="77777777" w:rsidR="00514FE6" w:rsidRPr="00276E9B" w:rsidRDefault="00514FE6" w:rsidP="00BF683E">
            <w:pPr>
              <w:pStyle w:val="TAC"/>
            </w:pPr>
            <w:r w:rsidRPr="00276E9B">
              <w:t>-</w:t>
            </w:r>
          </w:p>
        </w:tc>
        <w:tc>
          <w:tcPr>
            <w:tcW w:w="485" w:type="pct"/>
            <w:tcBorders>
              <w:bottom w:val="single" w:sz="4" w:space="0" w:color="auto"/>
            </w:tcBorders>
            <w:shd w:val="clear" w:color="auto" w:fill="auto"/>
          </w:tcPr>
          <w:p w14:paraId="5064BA01" w14:textId="77777777" w:rsidR="00514FE6" w:rsidRPr="00276E9B" w:rsidRDefault="00514FE6" w:rsidP="00BF683E">
            <w:pPr>
              <w:pStyle w:val="TAC"/>
            </w:pPr>
            <w:r w:rsidRPr="00276E9B">
              <w:t>-</w:t>
            </w:r>
          </w:p>
        </w:tc>
      </w:tr>
      <w:tr w:rsidR="00514FE6" w:rsidRPr="00276E9B" w14:paraId="589E0E6B" w14:textId="77777777" w:rsidTr="00BF683E">
        <w:tc>
          <w:tcPr>
            <w:tcW w:w="283" w:type="pct"/>
            <w:tcBorders>
              <w:bottom w:val="single" w:sz="4" w:space="0" w:color="auto"/>
            </w:tcBorders>
            <w:shd w:val="clear" w:color="auto" w:fill="auto"/>
          </w:tcPr>
          <w:p w14:paraId="20CDD433" w14:textId="77777777" w:rsidR="00514FE6" w:rsidRPr="00276E9B" w:rsidDel="00EA5328" w:rsidRDefault="00514FE6" w:rsidP="00BF683E">
            <w:pPr>
              <w:pStyle w:val="TAC"/>
            </w:pPr>
            <w:r w:rsidRPr="00276E9B">
              <w:t>14</w:t>
            </w:r>
          </w:p>
        </w:tc>
        <w:tc>
          <w:tcPr>
            <w:tcW w:w="2075" w:type="pct"/>
            <w:tcBorders>
              <w:bottom w:val="single" w:sz="4" w:space="0" w:color="auto"/>
            </w:tcBorders>
            <w:shd w:val="clear" w:color="auto" w:fill="auto"/>
          </w:tcPr>
          <w:p w14:paraId="1352782E" w14:textId="31809828" w:rsidR="00514FE6" w:rsidRPr="00276E9B" w:rsidRDefault="002D22B1" w:rsidP="00BF683E">
            <w:pPr>
              <w:pStyle w:val="TAL"/>
            </w:pPr>
            <w:r w:rsidRPr="00276E9B">
              <w:t>In the third NPDCCH period</w:t>
            </w:r>
            <w:r w:rsidR="00C1560E" w:rsidRPr="00276E9B">
              <w:t xml:space="preserve"> bundle</w:t>
            </w:r>
            <w:r w:rsidRPr="00276E9B">
              <w:t xml:space="preserve"> after DL transmission of step 13 t</w:t>
            </w:r>
            <w:r w:rsidR="00514FE6" w:rsidRPr="00276E9B">
              <w:t>he SS allocate</w:t>
            </w:r>
            <w:r w:rsidR="00514FE6" w:rsidRPr="00276E9B">
              <w:rPr>
                <w:lang w:eastAsia="zh-CN"/>
              </w:rPr>
              <w:t>s one</w:t>
            </w:r>
            <w:r w:rsidR="00514FE6" w:rsidRPr="00276E9B">
              <w:t xml:space="preserve"> UL Grant of size 176 bits.</w:t>
            </w:r>
          </w:p>
          <w:p w14:paraId="5DD93368" w14:textId="438AA65A" w:rsidR="00514FE6" w:rsidRPr="00276E9B" w:rsidRDefault="00514FE6" w:rsidP="00BF683E">
            <w:pPr>
              <w:pStyle w:val="TAL"/>
            </w:pPr>
            <w:r w:rsidRPr="00276E9B">
              <w:t>(Note 2</w:t>
            </w:r>
            <w:r w:rsidR="00C1560E" w:rsidRPr="00276E9B">
              <w:t>, Note 8</w:t>
            </w:r>
            <w:r w:rsidRPr="00276E9B">
              <w:t>)</w:t>
            </w:r>
          </w:p>
        </w:tc>
        <w:tc>
          <w:tcPr>
            <w:tcW w:w="358" w:type="pct"/>
            <w:tcBorders>
              <w:bottom w:val="single" w:sz="4" w:space="0" w:color="auto"/>
            </w:tcBorders>
            <w:shd w:val="clear" w:color="auto" w:fill="auto"/>
          </w:tcPr>
          <w:p w14:paraId="70960D8C" w14:textId="77777777" w:rsidR="00514FE6" w:rsidRPr="00276E9B" w:rsidRDefault="00514FE6" w:rsidP="00BF683E">
            <w:pPr>
              <w:pStyle w:val="TAC"/>
            </w:pPr>
            <w:r w:rsidRPr="00276E9B">
              <w:t>&lt;--</w:t>
            </w:r>
          </w:p>
        </w:tc>
        <w:tc>
          <w:tcPr>
            <w:tcW w:w="1439" w:type="pct"/>
            <w:tcBorders>
              <w:bottom w:val="single" w:sz="4" w:space="0" w:color="auto"/>
            </w:tcBorders>
            <w:shd w:val="clear" w:color="auto" w:fill="auto"/>
          </w:tcPr>
          <w:p w14:paraId="47929BDC" w14:textId="77777777" w:rsidR="00514FE6" w:rsidRPr="00276E9B" w:rsidRDefault="00514FE6" w:rsidP="00BF683E">
            <w:pPr>
              <w:pStyle w:val="TAL"/>
            </w:pPr>
            <w:r w:rsidRPr="00276E9B">
              <w:t>(UL grant)</w:t>
            </w:r>
          </w:p>
        </w:tc>
        <w:tc>
          <w:tcPr>
            <w:tcW w:w="360" w:type="pct"/>
            <w:tcBorders>
              <w:bottom w:val="single" w:sz="4" w:space="0" w:color="auto"/>
            </w:tcBorders>
            <w:shd w:val="clear" w:color="auto" w:fill="auto"/>
          </w:tcPr>
          <w:p w14:paraId="5E722541" w14:textId="77777777" w:rsidR="00514FE6" w:rsidRPr="00276E9B" w:rsidRDefault="00514FE6" w:rsidP="00BF683E">
            <w:pPr>
              <w:pStyle w:val="TAC"/>
            </w:pPr>
            <w:r w:rsidRPr="00276E9B">
              <w:t>-</w:t>
            </w:r>
          </w:p>
        </w:tc>
        <w:tc>
          <w:tcPr>
            <w:tcW w:w="485" w:type="pct"/>
            <w:tcBorders>
              <w:bottom w:val="single" w:sz="4" w:space="0" w:color="auto"/>
            </w:tcBorders>
            <w:shd w:val="clear" w:color="auto" w:fill="auto"/>
          </w:tcPr>
          <w:p w14:paraId="5C0C22C0" w14:textId="77777777" w:rsidR="00514FE6" w:rsidRPr="00276E9B" w:rsidRDefault="00514FE6" w:rsidP="00BF683E">
            <w:pPr>
              <w:pStyle w:val="TAC"/>
            </w:pPr>
            <w:r w:rsidRPr="00276E9B">
              <w:t>-</w:t>
            </w:r>
          </w:p>
        </w:tc>
      </w:tr>
      <w:tr w:rsidR="00514FE6" w:rsidRPr="00276E9B" w14:paraId="4AAC6D62" w14:textId="77777777" w:rsidTr="00BF683E">
        <w:tc>
          <w:tcPr>
            <w:tcW w:w="283" w:type="pct"/>
            <w:tcBorders>
              <w:bottom w:val="single" w:sz="4" w:space="0" w:color="auto"/>
            </w:tcBorders>
            <w:shd w:val="clear" w:color="auto" w:fill="auto"/>
          </w:tcPr>
          <w:p w14:paraId="429C0393" w14:textId="77777777" w:rsidR="00514FE6" w:rsidRPr="00276E9B" w:rsidRDefault="00514FE6" w:rsidP="00BF683E">
            <w:pPr>
              <w:pStyle w:val="TAC"/>
            </w:pPr>
            <w:r w:rsidRPr="00276E9B">
              <w:lastRenderedPageBreak/>
              <w:t>15</w:t>
            </w:r>
          </w:p>
        </w:tc>
        <w:tc>
          <w:tcPr>
            <w:tcW w:w="2075" w:type="pct"/>
            <w:tcBorders>
              <w:bottom w:val="single" w:sz="4" w:space="0" w:color="auto"/>
            </w:tcBorders>
            <w:shd w:val="clear" w:color="auto" w:fill="auto"/>
          </w:tcPr>
          <w:p w14:paraId="7641FD09" w14:textId="77777777" w:rsidR="00514FE6" w:rsidRPr="00276E9B" w:rsidRDefault="00514FE6" w:rsidP="00BF683E">
            <w:pPr>
              <w:pStyle w:val="TAL"/>
            </w:pPr>
            <w:r w:rsidRPr="00276E9B">
              <w:t>Check: Does the UE return a MAC PDU of length 176 bits containing two MAC sub-headers where the first MAC sub-header have the Expansion bit ‘E’ set to ‘1’ and the second MAC sub-header has the Expansion bit ‘E’ set to ‘0’ and no length field? (Note 3)</w:t>
            </w:r>
          </w:p>
        </w:tc>
        <w:tc>
          <w:tcPr>
            <w:tcW w:w="358" w:type="pct"/>
            <w:tcBorders>
              <w:bottom w:val="single" w:sz="4" w:space="0" w:color="auto"/>
            </w:tcBorders>
            <w:shd w:val="clear" w:color="auto" w:fill="auto"/>
          </w:tcPr>
          <w:p w14:paraId="5C952BEB" w14:textId="77777777" w:rsidR="00514FE6" w:rsidRPr="00276E9B" w:rsidRDefault="00514FE6" w:rsidP="00BF683E">
            <w:pPr>
              <w:pStyle w:val="TAC"/>
              <w:rPr>
                <w:szCs w:val="16"/>
              </w:rPr>
            </w:pPr>
            <w:r w:rsidRPr="00276E9B">
              <w:t>--&gt;</w:t>
            </w:r>
          </w:p>
        </w:tc>
        <w:tc>
          <w:tcPr>
            <w:tcW w:w="1439" w:type="pct"/>
            <w:tcBorders>
              <w:bottom w:val="single" w:sz="4" w:space="0" w:color="auto"/>
            </w:tcBorders>
            <w:shd w:val="clear" w:color="auto" w:fill="auto"/>
          </w:tcPr>
          <w:p w14:paraId="61C2B4B4" w14:textId="77777777" w:rsidR="00514FE6" w:rsidRPr="00276E9B" w:rsidRDefault="00514FE6" w:rsidP="00BF683E">
            <w:pPr>
              <w:pStyle w:val="TAL"/>
            </w:pPr>
            <w:r w:rsidRPr="00276E9B">
              <w:t>MAC PDU (MAC sub-header (E=’1’, LCID=’00011’, L=’</w:t>
            </w:r>
            <w:r w:rsidR="00DA0CBA" w:rsidRPr="00276E9B">
              <w:t xml:space="preserve"> 17</w:t>
            </w:r>
            <w:r w:rsidRPr="00276E9B">
              <w:t>’), MAC sub-header (E=’0’, LCID=’00011’, no Length field present), AMD PDU</w:t>
            </w:r>
            <w:r w:rsidR="00757499" w:rsidRPr="00276E9B">
              <w:t>(RLC SN=2)</w:t>
            </w:r>
            <w:r w:rsidRPr="00276E9B">
              <w:t xml:space="preserve">, </w:t>
            </w:r>
            <w:r w:rsidR="00DA0CBA" w:rsidRPr="00276E9B">
              <w:t xml:space="preserve">Status </w:t>
            </w:r>
            <w:r w:rsidRPr="00276E9B">
              <w:t>PDU)</w:t>
            </w:r>
          </w:p>
          <w:p w14:paraId="059B5189" w14:textId="77777777" w:rsidR="00514FE6" w:rsidRPr="00276E9B" w:rsidRDefault="00514FE6" w:rsidP="00BF683E">
            <w:pPr>
              <w:pStyle w:val="TAL"/>
            </w:pPr>
            <w:r w:rsidRPr="00276E9B">
              <w:t>Or</w:t>
            </w:r>
          </w:p>
          <w:p w14:paraId="329396B7" w14:textId="77777777" w:rsidR="00514FE6" w:rsidRPr="00276E9B" w:rsidRDefault="00514FE6" w:rsidP="00757499">
            <w:pPr>
              <w:pStyle w:val="TAL"/>
            </w:pPr>
            <w:r w:rsidRPr="00276E9B">
              <w:t>MAC PDU (MAC sub-header (E=’1’, LCID=’00011’, L=’</w:t>
            </w:r>
            <w:r w:rsidR="00DA0CBA" w:rsidRPr="00276E9B">
              <w:t xml:space="preserve"> 2</w:t>
            </w:r>
            <w:r w:rsidRPr="00276E9B">
              <w:t xml:space="preserve">’), MAC sub-header (E=’0’, LCID=’00011’, no Length field present), </w:t>
            </w:r>
            <w:r w:rsidR="00DA0CBA" w:rsidRPr="00276E9B">
              <w:t>Status</w:t>
            </w:r>
            <w:r w:rsidRPr="00276E9B">
              <w:t xml:space="preserve"> PDU, AMD PDU</w:t>
            </w:r>
            <w:r w:rsidR="00757499" w:rsidRPr="00276E9B">
              <w:t>(RLC SN=2)</w:t>
            </w:r>
            <w:r w:rsidRPr="00276E9B">
              <w:t>)</w:t>
            </w:r>
          </w:p>
        </w:tc>
        <w:tc>
          <w:tcPr>
            <w:tcW w:w="360" w:type="pct"/>
            <w:tcBorders>
              <w:bottom w:val="single" w:sz="4" w:space="0" w:color="auto"/>
            </w:tcBorders>
            <w:shd w:val="clear" w:color="auto" w:fill="auto"/>
          </w:tcPr>
          <w:p w14:paraId="6309A8D2" w14:textId="77777777" w:rsidR="00514FE6" w:rsidRPr="00276E9B" w:rsidRDefault="00514FE6" w:rsidP="00BF683E">
            <w:pPr>
              <w:pStyle w:val="TAC"/>
            </w:pPr>
            <w:r w:rsidRPr="00276E9B">
              <w:t>4,5,6</w:t>
            </w:r>
          </w:p>
        </w:tc>
        <w:tc>
          <w:tcPr>
            <w:tcW w:w="485" w:type="pct"/>
            <w:tcBorders>
              <w:bottom w:val="single" w:sz="4" w:space="0" w:color="auto"/>
            </w:tcBorders>
            <w:shd w:val="clear" w:color="auto" w:fill="auto"/>
          </w:tcPr>
          <w:p w14:paraId="049E5EED" w14:textId="77777777" w:rsidR="00514FE6" w:rsidRPr="00276E9B" w:rsidRDefault="00514FE6" w:rsidP="00BF683E">
            <w:pPr>
              <w:pStyle w:val="TAC"/>
            </w:pPr>
            <w:r w:rsidRPr="00276E9B">
              <w:t>P</w:t>
            </w:r>
          </w:p>
        </w:tc>
      </w:tr>
      <w:tr w:rsidR="00514FE6" w:rsidRPr="00276E9B" w14:paraId="5D5FBE3D" w14:textId="77777777" w:rsidTr="00BF683E">
        <w:tc>
          <w:tcPr>
            <w:tcW w:w="283" w:type="pct"/>
            <w:tcBorders>
              <w:bottom w:val="single" w:sz="4" w:space="0" w:color="auto"/>
            </w:tcBorders>
            <w:shd w:val="clear" w:color="auto" w:fill="auto"/>
          </w:tcPr>
          <w:p w14:paraId="53ED26C9" w14:textId="77777777" w:rsidR="00514FE6" w:rsidRPr="00276E9B" w:rsidRDefault="00514FE6" w:rsidP="00BF683E">
            <w:pPr>
              <w:pStyle w:val="TAC"/>
              <w:rPr>
                <w:lang w:eastAsia="zh-CN"/>
              </w:rPr>
            </w:pPr>
            <w:r w:rsidRPr="00276E9B">
              <w:rPr>
                <w:lang w:eastAsia="zh-CN"/>
              </w:rPr>
              <w:t>16</w:t>
            </w:r>
          </w:p>
        </w:tc>
        <w:tc>
          <w:tcPr>
            <w:tcW w:w="2075" w:type="pct"/>
            <w:tcBorders>
              <w:bottom w:val="single" w:sz="4" w:space="0" w:color="auto"/>
            </w:tcBorders>
            <w:shd w:val="clear" w:color="auto" w:fill="auto"/>
          </w:tcPr>
          <w:p w14:paraId="4BF5D339" w14:textId="46DF51DA" w:rsidR="00514FE6" w:rsidRPr="00276E9B" w:rsidRDefault="00514FE6" w:rsidP="00BF683E">
            <w:pPr>
              <w:pStyle w:val="TAL"/>
            </w:pPr>
            <w:r w:rsidRPr="00276E9B">
              <w:t>SS transmits an RLC STATUS PDU to acknowledge correctly received data</w:t>
            </w:r>
            <w:r w:rsidR="008A55C9" w:rsidRPr="00276E9B">
              <w:t>.</w:t>
            </w:r>
          </w:p>
        </w:tc>
        <w:tc>
          <w:tcPr>
            <w:tcW w:w="358" w:type="pct"/>
            <w:tcBorders>
              <w:bottom w:val="single" w:sz="4" w:space="0" w:color="auto"/>
            </w:tcBorders>
            <w:shd w:val="clear" w:color="auto" w:fill="auto"/>
          </w:tcPr>
          <w:p w14:paraId="30B50242" w14:textId="77777777" w:rsidR="00514FE6" w:rsidRPr="00276E9B" w:rsidRDefault="00514FE6" w:rsidP="00BF683E">
            <w:pPr>
              <w:pStyle w:val="TAC"/>
              <w:rPr>
                <w:szCs w:val="16"/>
              </w:rPr>
            </w:pPr>
            <w:r w:rsidRPr="00276E9B">
              <w:t>&lt;--</w:t>
            </w:r>
          </w:p>
        </w:tc>
        <w:tc>
          <w:tcPr>
            <w:tcW w:w="1439" w:type="pct"/>
            <w:tcBorders>
              <w:bottom w:val="single" w:sz="4" w:space="0" w:color="auto"/>
            </w:tcBorders>
            <w:shd w:val="clear" w:color="auto" w:fill="auto"/>
          </w:tcPr>
          <w:p w14:paraId="2B245B92" w14:textId="77777777" w:rsidR="00514FE6" w:rsidRPr="00276E9B" w:rsidRDefault="00514FE6" w:rsidP="00BF683E">
            <w:pPr>
              <w:pStyle w:val="TAL"/>
            </w:pPr>
            <w:r w:rsidRPr="00276E9B">
              <w:t>RLC STATUS PDU</w:t>
            </w:r>
            <w:r w:rsidR="00757499" w:rsidRPr="00276E9B">
              <w:t>(RLC SN=3)</w:t>
            </w:r>
          </w:p>
        </w:tc>
        <w:tc>
          <w:tcPr>
            <w:tcW w:w="360" w:type="pct"/>
            <w:tcBorders>
              <w:bottom w:val="single" w:sz="4" w:space="0" w:color="auto"/>
            </w:tcBorders>
            <w:shd w:val="clear" w:color="auto" w:fill="auto"/>
          </w:tcPr>
          <w:p w14:paraId="2CD9AF5B" w14:textId="77777777" w:rsidR="00514FE6" w:rsidRPr="00276E9B" w:rsidRDefault="00514FE6" w:rsidP="00BF683E">
            <w:pPr>
              <w:pStyle w:val="TAC"/>
            </w:pPr>
            <w:r w:rsidRPr="00276E9B">
              <w:t>-</w:t>
            </w:r>
          </w:p>
        </w:tc>
        <w:tc>
          <w:tcPr>
            <w:tcW w:w="485" w:type="pct"/>
            <w:tcBorders>
              <w:bottom w:val="single" w:sz="4" w:space="0" w:color="auto"/>
            </w:tcBorders>
            <w:shd w:val="clear" w:color="auto" w:fill="auto"/>
          </w:tcPr>
          <w:p w14:paraId="3628FC31" w14:textId="77777777" w:rsidR="00514FE6" w:rsidRPr="00276E9B" w:rsidRDefault="00514FE6" w:rsidP="00BF683E">
            <w:pPr>
              <w:pStyle w:val="TAC"/>
            </w:pPr>
            <w:r w:rsidRPr="00276E9B">
              <w:t>-</w:t>
            </w:r>
          </w:p>
        </w:tc>
      </w:tr>
      <w:tr w:rsidR="00514FE6" w:rsidRPr="00276E9B" w14:paraId="7CD37F0F" w14:textId="77777777" w:rsidTr="00BF683E">
        <w:tc>
          <w:tcPr>
            <w:tcW w:w="283" w:type="pct"/>
            <w:tcBorders>
              <w:bottom w:val="single" w:sz="4" w:space="0" w:color="auto"/>
            </w:tcBorders>
            <w:shd w:val="clear" w:color="auto" w:fill="auto"/>
          </w:tcPr>
          <w:p w14:paraId="3D120D37" w14:textId="77777777" w:rsidR="00514FE6" w:rsidRPr="00276E9B" w:rsidRDefault="00514FE6" w:rsidP="00BF683E">
            <w:pPr>
              <w:pStyle w:val="TAC"/>
            </w:pPr>
            <w:r w:rsidRPr="00276E9B">
              <w:t>17</w:t>
            </w:r>
          </w:p>
        </w:tc>
        <w:tc>
          <w:tcPr>
            <w:tcW w:w="2075" w:type="pct"/>
            <w:tcBorders>
              <w:bottom w:val="single" w:sz="4" w:space="0" w:color="auto"/>
            </w:tcBorders>
            <w:shd w:val="clear" w:color="auto" w:fill="auto"/>
          </w:tcPr>
          <w:p w14:paraId="7891D5C3" w14:textId="77777777" w:rsidR="00514FE6" w:rsidRPr="00276E9B" w:rsidRDefault="00DA0CBA" w:rsidP="00BF683E">
            <w:pPr>
              <w:pStyle w:val="TAL"/>
            </w:pPr>
            <w:r w:rsidRPr="00276E9B">
              <w:t>Void</w:t>
            </w:r>
          </w:p>
        </w:tc>
        <w:tc>
          <w:tcPr>
            <w:tcW w:w="358" w:type="pct"/>
            <w:tcBorders>
              <w:bottom w:val="single" w:sz="4" w:space="0" w:color="auto"/>
            </w:tcBorders>
            <w:shd w:val="clear" w:color="auto" w:fill="auto"/>
          </w:tcPr>
          <w:p w14:paraId="0DC2916E" w14:textId="77777777" w:rsidR="00514FE6" w:rsidRPr="00276E9B" w:rsidRDefault="00514FE6" w:rsidP="00BF683E">
            <w:pPr>
              <w:pStyle w:val="TAC"/>
            </w:pPr>
          </w:p>
        </w:tc>
        <w:tc>
          <w:tcPr>
            <w:tcW w:w="1439" w:type="pct"/>
            <w:tcBorders>
              <w:bottom w:val="single" w:sz="4" w:space="0" w:color="auto"/>
            </w:tcBorders>
            <w:shd w:val="clear" w:color="auto" w:fill="auto"/>
          </w:tcPr>
          <w:p w14:paraId="7C51D889" w14:textId="77777777" w:rsidR="00514FE6" w:rsidRPr="00276E9B" w:rsidRDefault="00514FE6" w:rsidP="00BF683E">
            <w:pPr>
              <w:pStyle w:val="TAL"/>
            </w:pPr>
          </w:p>
        </w:tc>
        <w:tc>
          <w:tcPr>
            <w:tcW w:w="360" w:type="pct"/>
            <w:tcBorders>
              <w:bottom w:val="single" w:sz="4" w:space="0" w:color="auto"/>
            </w:tcBorders>
            <w:shd w:val="clear" w:color="auto" w:fill="auto"/>
          </w:tcPr>
          <w:p w14:paraId="6AED0D15" w14:textId="77777777" w:rsidR="00514FE6" w:rsidRPr="00276E9B" w:rsidRDefault="00514FE6" w:rsidP="00BF683E">
            <w:pPr>
              <w:pStyle w:val="TAC"/>
            </w:pPr>
          </w:p>
        </w:tc>
        <w:tc>
          <w:tcPr>
            <w:tcW w:w="485" w:type="pct"/>
            <w:tcBorders>
              <w:bottom w:val="single" w:sz="4" w:space="0" w:color="auto"/>
            </w:tcBorders>
            <w:shd w:val="clear" w:color="auto" w:fill="auto"/>
          </w:tcPr>
          <w:p w14:paraId="231BCEA6" w14:textId="77777777" w:rsidR="00514FE6" w:rsidRPr="00276E9B" w:rsidRDefault="00514FE6" w:rsidP="00BF683E">
            <w:pPr>
              <w:pStyle w:val="TAC"/>
            </w:pPr>
          </w:p>
        </w:tc>
      </w:tr>
      <w:tr w:rsidR="00514FE6" w:rsidRPr="00276E9B" w14:paraId="171CEECA" w14:textId="77777777" w:rsidTr="00BF683E">
        <w:tc>
          <w:tcPr>
            <w:tcW w:w="283" w:type="pct"/>
            <w:tcBorders>
              <w:bottom w:val="single" w:sz="4" w:space="0" w:color="auto"/>
            </w:tcBorders>
            <w:shd w:val="clear" w:color="auto" w:fill="auto"/>
          </w:tcPr>
          <w:p w14:paraId="58BE4A99" w14:textId="77777777" w:rsidR="00514FE6" w:rsidRPr="00276E9B" w:rsidRDefault="00514FE6" w:rsidP="00BF683E">
            <w:pPr>
              <w:pStyle w:val="TAC"/>
              <w:rPr>
                <w:lang w:eastAsia="zh-CN"/>
              </w:rPr>
            </w:pPr>
            <w:r w:rsidRPr="00276E9B">
              <w:rPr>
                <w:lang w:eastAsia="zh-CN"/>
              </w:rPr>
              <w:t>18</w:t>
            </w:r>
          </w:p>
        </w:tc>
        <w:tc>
          <w:tcPr>
            <w:tcW w:w="2075" w:type="pct"/>
            <w:tcBorders>
              <w:bottom w:val="single" w:sz="4" w:space="0" w:color="auto"/>
            </w:tcBorders>
            <w:shd w:val="clear" w:color="auto" w:fill="auto"/>
          </w:tcPr>
          <w:p w14:paraId="1740BC02" w14:textId="451D3CC6" w:rsidR="00514FE6" w:rsidRPr="00276E9B" w:rsidRDefault="00514FE6" w:rsidP="00BF683E">
            <w:pPr>
              <w:pStyle w:val="TAL"/>
            </w:pPr>
            <w:r w:rsidRPr="00276E9B">
              <w:t xml:space="preserve">The SS transmits a MAC PDU </w:t>
            </w:r>
            <w:r w:rsidR="00DA0CBA" w:rsidRPr="00276E9B">
              <w:t>containing RLC PDU with polling field ‘P’ set to '0' and an RLC SDU of 8 bytes</w:t>
            </w:r>
            <w:r w:rsidR="008A55C9" w:rsidRPr="00276E9B">
              <w:t>.</w:t>
            </w:r>
          </w:p>
        </w:tc>
        <w:tc>
          <w:tcPr>
            <w:tcW w:w="358" w:type="pct"/>
            <w:tcBorders>
              <w:bottom w:val="single" w:sz="4" w:space="0" w:color="auto"/>
            </w:tcBorders>
            <w:shd w:val="clear" w:color="auto" w:fill="auto"/>
          </w:tcPr>
          <w:p w14:paraId="297945D6" w14:textId="77777777" w:rsidR="00514FE6" w:rsidRPr="00276E9B" w:rsidRDefault="00514FE6" w:rsidP="00BF683E">
            <w:pPr>
              <w:pStyle w:val="TAC"/>
            </w:pPr>
            <w:r w:rsidRPr="00276E9B">
              <w:t>&lt;--</w:t>
            </w:r>
          </w:p>
        </w:tc>
        <w:tc>
          <w:tcPr>
            <w:tcW w:w="1439" w:type="pct"/>
            <w:tcBorders>
              <w:bottom w:val="single" w:sz="4" w:space="0" w:color="auto"/>
            </w:tcBorders>
            <w:shd w:val="clear" w:color="auto" w:fill="auto"/>
          </w:tcPr>
          <w:p w14:paraId="2C78E38F" w14:textId="77777777" w:rsidR="00514FE6" w:rsidRPr="00276E9B" w:rsidRDefault="00514FE6" w:rsidP="00BF683E">
            <w:pPr>
              <w:pStyle w:val="TAL"/>
            </w:pPr>
            <w:r w:rsidRPr="00276E9B">
              <w:t>MAC PDU</w:t>
            </w:r>
            <w:r w:rsidR="00757499" w:rsidRPr="00276E9B">
              <w:t>(RLC SN=3)</w:t>
            </w:r>
          </w:p>
        </w:tc>
        <w:tc>
          <w:tcPr>
            <w:tcW w:w="360" w:type="pct"/>
            <w:tcBorders>
              <w:bottom w:val="single" w:sz="4" w:space="0" w:color="auto"/>
            </w:tcBorders>
            <w:shd w:val="clear" w:color="auto" w:fill="auto"/>
          </w:tcPr>
          <w:p w14:paraId="34BE9CFF" w14:textId="77777777" w:rsidR="00514FE6" w:rsidRPr="00276E9B" w:rsidRDefault="00514FE6" w:rsidP="00BF683E">
            <w:pPr>
              <w:pStyle w:val="TAC"/>
            </w:pPr>
            <w:r w:rsidRPr="00276E9B">
              <w:t>-</w:t>
            </w:r>
          </w:p>
        </w:tc>
        <w:tc>
          <w:tcPr>
            <w:tcW w:w="485" w:type="pct"/>
            <w:tcBorders>
              <w:bottom w:val="single" w:sz="4" w:space="0" w:color="auto"/>
            </w:tcBorders>
            <w:shd w:val="clear" w:color="auto" w:fill="auto"/>
          </w:tcPr>
          <w:p w14:paraId="0F99B762" w14:textId="77777777" w:rsidR="00514FE6" w:rsidRPr="00276E9B" w:rsidRDefault="00514FE6" w:rsidP="00BF683E">
            <w:pPr>
              <w:pStyle w:val="TAC"/>
            </w:pPr>
            <w:r w:rsidRPr="00276E9B">
              <w:t>-</w:t>
            </w:r>
          </w:p>
        </w:tc>
      </w:tr>
      <w:tr w:rsidR="00514FE6" w:rsidRPr="00276E9B" w14:paraId="4BCA831A" w14:textId="77777777" w:rsidTr="00BF683E">
        <w:tc>
          <w:tcPr>
            <w:tcW w:w="283" w:type="pct"/>
            <w:tcBorders>
              <w:bottom w:val="single" w:sz="4" w:space="0" w:color="auto"/>
            </w:tcBorders>
            <w:shd w:val="clear" w:color="auto" w:fill="auto"/>
          </w:tcPr>
          <w:p w14:paraId="4C017A19" w14:textId="77777777" w:rsidR="00514FE6" w:rsidRPr="00276E9B" w:rsidRDefault="00514FE6" w:rsidP="00BF683E">
            <w:pPr>
              <w:pStyle w:val="TAC"/>
            </w:pPr>
            <w:r w:rsidRPr="00276E9B">
              <w:t>19</w:t>
            </w:r>
          </w:p>
        </w:tc>
        <w:tc>
          <w:tcPr>
            <w:tcW w:w="2075" w:type="pct"/>
            <w:tcBorders>
              <w:bottom w:val="single" w:sz="4" w:space="0" w:color="auto"/>
            </w:tcBorders>
            <w:shd w:val="clear" w:color="auto" w:fill="auto"/>
          </w:tcPr>
          <w:p w14:paraId="6FB5EC31" w14:textId="733A2814" w:rsidR="00514FE6" w:rsidRPr="00276E9B" w:rsidRDefault="002D22B1" w:rsidP="00BF683E">
            <w:pPr>
              <w:pStyle w:val="TAL"/>
            </w:pPr>
            <w:r w:rsidRPr="00276E9B">
              <w:t xml:space="preserve">In the third NPDCCH period </w:t>
            </w:r>
            <w:r w:rsidR="00C1560E" w:rsidRPr="00276E9B">
              <w:t xml:space="preserve">bundle </w:t>
            </w:r>
            <w:r w:rsidRPr="00276E9B">
              <w:t>after DL transmission of step 18 t</w:t>
            </w:r>
            <w:r w:rsidR="00514FE6" w:rsidRPr="00276E9B">
              <w:t xml:space="preserve">he SS transmits one </w:t>
            </w:r>
            <w:r w:rsidR="008A55C9" w:rsidRPr="00276E9B">
              <w:t xml:space="preserve">UL </w:t>
            </w:r>
            <w:r w:rsidR="00514FE6" w:rsidRPr="00276E9B">
              <w:t>grant of size 176 bits. (Note 4</w:t>
            </w:r>
            <w:r w:rsidR="00C1560E" w:rsidRPr="00276E9B">
              <w:t>, Note 8</w:t>
            </w:r>
            <w:r w:rsidR="00514FE6" w:rsidRPr="00276E9B">
              <w:t>)</w:t>
            </w:r>
          </w:p>
        </w:tc>
        <w:tc>
          <w:tcPr>
            <w:tcW w:w="358" w:type="pct"/>
            <w:tcBorders>
              <w:bottom w:val="single" w:sz="4" w:space="0" w:color="auto"/>
            </w:tcBorders>
            <w:shd w:val="clear" w:color="auto" w:fill="auto"/>
          </w:tcPr>
          <w:p w14:paraId="31330F35" w14:textId="77777777" w:rsidR="00514FE6" w:rsidRPr="00276E9B" w:rsidRDefault="00514FE6" w:rsidP="00BF683E">
            <w:pPr>
              <w:pStyle w:val="TAC"/>
            </w:pPr>
            <w:r w:rsidRPr="00276E9B">
              <w:t>&lt;--</w:t>
            </w:r>
          </w:p>
        </w:tc>
        <w:tc>
          <w:tcPr>
            <w:tcW w:w="1439" w:type="pct"/>
            <w:tcBorders>
              <w:bottom w:val="single" w:sz="4" w:space="0" w:color="auto"/>
            </w:tcBorders>
            <w:shd w:val="clear" w:color="auto" w:fill="auto"/>
          </w:tcPr>
          <w:p w14:paraId="0EDB4464" w14:textId="77777777" w:rsidR="00514FE6" w:rsidRPr="00276E9B" w:rsidRDefault="00514FE6" w:rsidP="00BF683E">
            <w:pPr>
              <w:pStyle w:val="TAL"/>
            </w:pPr>
            <w:r w:rsidRPr="00276E9B">
              <w:t>(UL grant)</w:t>
            </w:r>
          </w:p>
        </w:tc>
        <w:tc>
          <w:tcPr>
            <w:tcW w:w="360" w:type="pct"/>
            <w:tcBorders>
              <w:bottom w:val="single" w:sz="4" w:space="0" w:color="auto"/>
            </w:tcBorders>
            <w:shd w:val="clear" w:color="auto" w:fill="auto"/>
          </w:tcPr>
          <w:p w14:paraId="0CDB6588" w14:textId="77777777" w:rsidR="00514FE6" w:rsidRPr="00276E9B" w:rsidRDefault="00514FE6" w:rsidP="00BF683E">
            <w:pPr>
              <w:pStyle w:val="TAC"/>
            </w:pPr>
            <w:r w:rsidRPr="00276E9B">
              <w:t>-</w:t>
            </w:r>
          </w:p>
        </w:tc>
        <w:tc>
          <w:tcPr>
            <w:tcW w:w="485" w:type="pct"/>
            <w:tcBorders>
              <w:bottom w:val="single" w:sz="4" w:space="0" w:color="auto"/>
            </w:tcBorders>
            <w:shd w:val="clear" w:color="auto" w:fill="auto"/>
          </w:tcPr>
          <w:p w14:paraId="57D2C488" w14:textId="77777777" w:rsidR="00514FE6" w:rsidRPr="00276E9B" w:rsidRDefault="00514FE6" w:rsidP="00BF683E">
            <w:pPr>
              <w:pStyle w:val="TAC"/>
            </w:pPr>
            <w:r w:rsidRPr="00276E9B">
              <w:t>-</w:t>
            </w:r>
          </w:p>
        </w:tc>
      </w:tr>
      <w:tr w:rsidR="00514FE6" w:rsidRPr="00276E9B" w14:paraId="7399BF32" w14:textId="77777777" w:rsidTr="00BF683E">
        <w:tc>
          <w:tcPr>
            <w:tcW w:w="283" w:type="pct"/>
            <w:tcBorders>
              <w:bottom w:val="single" w:sz="4" w:space="0" w:color="auto"/>
            </w:tcBorders>
            <w:shd w:val="clear" w:color="auto" w:fill="auto"/>
          </w:tcPr>
          <w:p w14:paraId="3314534A" w14:textId="77777777" w:rsidR="00514FE6" w:rsidRPr="00276E9B" w:rsidRDefault="00514FE6" w:rsidP="00BF683E">
            <w:pPr>
              <w:pStyle w:val="TAC"/>
            </w:pPr>
            <w:r w:rsidRPr="00276E9B">
              <w:t>20</w:t>
            </w:r>
          </w:p>
        </w:tc>
        <w:tc>
          <w:tcPr>
            <w:tcW w:w="2075" w:type="pct"/>
            <w:tcBorders>
              <w:bottom w:val="single" w:sz="4" w:space="0" w:color="auto"/>
            </w:tcBorders>
            <w:shd w:val="clear" w:color="auto" w:fill="auto"/>
          </w:tcPr>
          <w:p w14:paraId="2DCC055E" w14:textId="77777777" w:rsidR="00514FE6" w:rsidRPr="00276E9B" w:rsidRDefault="00514FE6" w:rsidP="00BF683E">
            <w:pPr>
              <w:pStyle w:val="TAL"/>
            </w:pPr>
            <w:r w:rsidRPr="00276E9B">
              <w:t>Check: Does the UE transmit a MAC PDU with a MAC SDU of length 10 bytes and where the last MAC sub-header has the Extension field ‘E’  set to ‘0’ and the Logical Channel ID field ‘LCID’ set to ‘11111’?</w:t>
            </w:r>
          </w:p>
        </w:tc>
        <w:tc>
          <w:tcPr>
            <w:tcW w:w="358" w:type="pct"/>
            <w:tcBorders>
              <w:bottom w:val="single" w:sz="4" w:space="0" w:color="auto"/>
            </w:tcBorders>
            <w:shd w:val="clear" w:color="auto" w:fill="auto"/>
          </w:tcPr>
          <w:p w14:paraId="06F6A591" w14:textId="77777777" w:rsidR="00514FE6" w:rsidRPr="00276E9B" w:rsidRDefault="00514FE6" w:rsidP="00BF683E">
            <w:pPr>
              <w:pStyle w:val="TAC"/>
            </w:pPr>
            <w:r w:rsidRPr="00276E9B">
              <w:t>--&gt;</w:t>
            </w:r>
          </w:p>
        </w:tc>
        <w:tc>
          <w:tcPr>
            <w:tcW w:w="1439" w:type="pct"/>
            <w:tcBorders>
              <w:bottom w:val="single" w:sz="4" w:space="0" w:color="auto"/>
            </w:tcBorders>
            <w:shd w:val="clear" w:color="auto" w:fill="auto"/>
          </w:tcPr>
          <w:p w14:paraId="3F3A6AEA" w14:textId="77777777" w:rsidR="00514FE6" w:rsidRPr="00276E9B" w:rsidRDefault="00514FE6" w:rsidP="00BF683E">
            <w:pPr>
              <w:pStyle w:val="TAL"/>
            </w:pPr>
            <w:r w:rsidRPr="00276E9B">
              <w:t>MAC PDU (BSR sub-header, MAC SDU sub-header, Padding MAC sub-header (E=’0’, LCID=’11111’),Short BSR, MAC SDU</w:t>
            </w:r>
            <w:r w:rsidR="00757499" w:rsidRPr="00276E9B">
              <w:t>(RLC SN=3)</w:t>
            </w:r>
            <w:r w:rsidRPr="00276E9B">
              <w:t>, padding)</w:t>
            </w:r>
          </w:p>
        </w:tc>
        <w:tc>
          <w:tcPr>
            <w:tcW w:w="360" w:type="pct"/>
            <w:tcBorders>
              <w:bottom w:val="single" w:sz="4" w:space="0" w:color="auto"/>
            </w:tcBorders>
            <w:shd w:val="clear" w:color="auto" w:fill="auto"/>
          </w:tcPr>
          <w:p w14:paraId="3F247889" w14:textId="77777777" w:rsidR="00514FE6" w:rsidRPr="00276E9B" w:rsidRDefault="00514FE6" w:rsidP="00BF683E">
            <w:pPr>
              <w:pStyle w:val="TAC"/>
            </w:pPr>
            <w:r w:rsidRPr="00276E9B">
              <w:t>7</w:t>
            </w:r>
          </w:p>
        </w:tc>
        <w:tc>
          <w:tcPr>
            <w:tcW w:w="485" w:type="pct"/>
            <w:tcBorders>
              <w:bottom w:val="single" w:sz="4" w:space="0" w:color="auto"/>
            </w:tcBorders>
            <w:shd w:val="clear" w:color="auto" w:fill="auto"/>
          </w:tcPr>
          <w:p w14:paraId="7530FE53" w14:textId="77777777" w:rsidR="00514FE6" w:rsidRPr="00276E9B" w:rsidRDefault="00514FE6" w:rsidP="00BF683E">
            <w:pPr>
              <w:pStyle w:val="TAC"/>
            </w:pPr>
            <w:r w:rsidRPr="00276E9B">
              <w:t>P</w:t>
            </w:r>
          </w:p>
        </w:tc>
      </w:tr>
      <w:tr w:rsidR="00757499" w:rsidRPr="00276E9B" w14:paraId="68A7C739" w14:textId="77777777" w:rsidTr="00757499">
        <w:tc>
          <w:tcPr>
            <w:tcW w:w="283" w:type="pct"/>
            <w:tcBorders>
              <w:bottom w:val="single" w:sz="4" w:space="0" w:color="auto"/>
            </w:tcBorders>
            <w:shd w:val="clear" w:color="auto" w:fill="auto"/>
          </w:tcPr>
          <w:p w14:paraId="6C48C38B" w14:textId="77777777" w:rsidR="00757499" w:rsidRPr="00276E9B" w:rsidRDefault="00757499" w:rsidP="00757499">
            <w:pPr>
              <w:pStyle w:val="TAC"/>
            </w:pPr>
            <w:r w:rsidRPr="00276E9B">
              <w:t>20A</w:t>
            </w:r>
          </w:p>
        </w:tc>
        <w:tc>
          <w:tcPr>
            <w:tcW w:w="2075" w:type="pct"/>
            <w:tcBorders>
              <w:bottom w:val="single" w:sz="4" w:space="0" w:color="auto"/>
            </w:tcBorders>
            <w:shd w:val="clear" w:color="auto" w:fill="auto"/>
          </w:tcPr>
          <w:p w14:paraId="3E82985E" w14:textId="77777777" w:rsidR="00757499" w:rsidRPr="00276E9B" w:rsidRDefault="00757499" w:rsidP="00757499">
            <w:pPr>
              <w:pStyle w:val="TAL"/>
            </w:pPr>
            <w:r w:rsidRPr="00276E9B">
              <w:t>SS transmits an RLC STATUS PDU to acknowledge correctly received data.</w:t>
            </w:r>
          </w:p>
        </w:tc>
        <w:tc>
          <w:tcPr>
            <w:tcW w:w="358" w:type="pct"/>
            <w:tcBorders>
              <w:bottom w:val="single" w:sz="4" w:space="0" w:color="auto"/>
            </w:tcBorders>
            <w:shd w:val="clear" w:color="auto" w:fill="auto"/>
          </w:tcPr>
          <w:p w14:paraId="331C2524" w14:textId="77777777" w:rsidR="00757499" w:rsidRPr="00276E9B" w:rsidRDefault="00757499" w:rsidP="00757499">
            <w:pPr>
              <w:pStyle w:val="TAC"/>
            </w:pPr>
            <w:r w:rsidRPr="00276E9B">
              <w:t>&lt;--</w:t>
            </w:r>
          </w:p>
        </w:tc>
        <w:tc>
          <w:tcPr>
            <w:tcW w:w="1439" w:type="pct"/>
            <w:tcBorders>
              <w:bottom w:val="single" w:sz="4" w:space="0" w:color="auto"/>
            </w:tcBorders>
            <w:shd w:val="clear" w:color="auto" w:fill="auto"/>
          </w:tcPr>
          <w:p w14:paraId="59C9AB7F" w14:textId="77777777" w:rsidR="00757499" w:rsidRPr="00276E9B" w:rsidRDefault="00757499" w:rsidP="00757499">
            <w:pPr>
              <w:pStyle w:val="TAL"/>
            </w:pPr>
            <w:r w:rsidRPr="00276E9B">
              <w:t>RLC STATUS PDU(RLC SN=4)</w:t>
            </w:r>
          </w:p>
        </w:tc>
        <w:tc>
          <w:tcPr>
            <w:tcW w:w="360" w:type="pct"/>
            <w:tcBorders>
              <w:bottom w:val="single" w:sz="4" w:space="0" w:color="auto"/>
            </w:tcBorders>
            <w:shd w:val="clear" w:color="auto" w:fill="auto"/>
          </w:tcPr>
          <w:p w14:paraId="28C503AD" w14:textId="302FD622" w:rsidR="00757499" w:rsidRPr="00276E9B" w:rsidRDefault="008A55C9" w:rsidP="00757499">
            <w:pPr>
              <w:pStyle w:val="TAC"/>
            </w:pPr>
            <w:r w:rsidRPr="00276E9B">
              <w:t>-</w:t>
            </w:r>
          </w:p>
        </w:tc>
        <w:tc>
          <w:tcPr>
            <w:tcW w:w="485" w:type="pct"/>
            <w:tcBorders>
              <w:bottom w:val="single" w:sz="4" w:space="0" w:color="auto"/>
            </w:tcBorders>
            <w:shd w:val="clear" w:color="auto" w:fill="auto"/>
          </w:tcPr>
          <w:p w14:paraId="292AC3D7" w14:textId="54E2676C" w:rsidR="00757499" w:rsidRPr="00276E9B" w:rsidRDefault="008A55C9" w:rsidP="00757499">
            <w:pPr>
              <w:pStyle w:val="TAC"/>
            </w:pPr>
            <w:r w:rsidRPr="00276E9B">
              <w:t>-</w:t>
            </w:r>
          </w:p>
        </w:tc>
      </w:tr>
      <w:tr w:rsidR="00757499" w:rsidRPr="00276E9B" w14:paraId="0A0AFFDD" w14:textId="77777777" w:rsidTr="00BF683E">
        <w:tc>
          <w:tcPr>
            <w:tcW w:w="283" w:type="pct"/>
            <w:tcBorders>
              <w:bottom w:val="single" w:sz="4" w:space="0" w:color="auto"/>
            </w:tcBorders>
            <w:shd w:val="clear" w:color="auto" w:fill="auto"/>
          </w:tcPr>
          <w:p w14:paraId="0792D7C9" w14:textId="77777777" w:rsidR="00757499" w:rsidRPr="00276E9B" w:rsidRDefault="00757499" w:rsidP="00BF683E">
            <w:pPr>
              <w:pStyle w:val="TAC"/>
            </w:pPr>
            <w:r w:rsidRPr="00276E9B">
              <w:t>21</w:t>
            </w:r>
          </w:p>
        </w:tc>
        <w:tc>
          <w:tcPr>
            <w:tcW w:w="2075" w:type="pct"/>
            <w:tcBorders>
              <w:bottom w:val="single" w:sz="4" w:space="0" w:color="auto"/>
            </w:tcBorders>
            <w:shd w:val="clear" w:color="auto" w:fill="auto"/>
          </w:tcPr>
          <w:p w14:paraId="276CFA16" w14:textId="77777777" w:rsidR="00757499" w:rsidRPr="00276E9B" w:rsidRDefault="00757499" w:rsidP="00BF683E">
            <w:pPr>
              <w:pStyle w:val="TAL"/>
            </w:pPr>
            <w:r w:rsidRPr="00276E9B">
              <w:t>The SS transmits a MAC PDU containing RLC PDU with polling field ‘P’ set to '0' and an RLC SDU of 11 bytes</w:t>
            </w:r>
          </w:p>
        </w:tc>
        <w:tc>
          <w:tcPr>
            <w:tcW w:w="358" w:type="pct"/>
            <w:tcBorders>
              <w:bottom w:val="single" w:sz="4" w:space="0" w:color="auto"/>
            </w:tcBorders>
            <w:shd w:val="clear" w:color="auto" w:fill="auto"/>
          </w:tcPr>
          <w:p w14:paraId="1AC2DD16" w14:textId="77777777" w:rsidR="00757499" w:rsidRPr="00276E9B" w:rsidRDefault="00757499" w:rsidP="00BF683E">
            <w:pPr>
              <w:pStyle w:val="TAC"/>
            </w:pPr>
            <w:r w:rsidRPr="00276E9B">
              <w:t>&lt;--</w:t>
            </w:r>
          </w:p>
        </w:tc>
        <w:tc>
          <w:tcPr>
            <w:tcW w:w="1439" w:type="pct"/>
            <w:tcBorders>
              <w:bottom w:val="single" w:sz="4" w:space="0" w:color="auto"/>
            </w:tcBorders>
            <w:shd w:val="clear" w:color="auto" w:fill="auto"/>
          </w:tcPr>
          <w:p w14:paraId="40A84638" w14:textId="77777777" w:rsidR="00757499" w:rsidRPr="00276E9B" w:rsidRDefault="00757499" w:rsidP="00BF683E">
            <w:pPr>
              <w:pStyle w:val="TAL"/>
            </w:pPr>
            <w:r w:rsidRPr="00276E9B">
              <w:t>MAC PDU(RLC SN=4)</w:t>
            </w:r>
          </w:p>
        </w:tc>
        <w:tc>
          <w:tcPr>
            <w:tcW w:w="360" w:type="pct"/>
            <w:tcBorders>
              <w:bottom w:val="single" w:sz="4" w:space="0" w:color="auto"/>
            </w:tcBorders>
            <w:shd w:val="clear" w:color="auto" w:fill="auto"/>
          </w:tcPr>
          <w:p w14:paraId="129AB926" w14:textId="77777777" w:rsidR="00757499" w:rsidRPr="00276E9B" w:rsidRDefault="00757499" w:rsidP="00BF683E">
            <w:pPr>
              <w:pStyle w:val="TAC"/>
            </w:pPr>
            <w:r w:rsidRPr="00276E9B">
              <w:t>-</w:t>
            </w:r>
          </w:p>
        </w:tc>
        <w:tc>
          <w:tcPr>
            <w:tcW w:w="485" w:type="pct"/>
            <w:tcBorders>
              <w:bottom w:val="single" w:sz="4" w:space="0" w:color="auto"/>
            </w:tcBorders>
            <w:shd w:val="clear" w:color="auto" w:fill="auto"/>
          </w:tcPr>
          <w:p w14:paraId="54BDA25F" w14:textId="77777777" w:rsidR="00757499" w:rsidRPr="00276E9B" w:rsidRDefault="00757499" w:rsidP="00BF683E">
            <w:pPr>
              <w:pStyle w:val="TAC"/>
            </w:pPr>
            <w:r w:rsidRPr="00276E9B">
              <w:t>-</w:t>
            </w:r>
          </w:p>
        </w:tc>
      </w:tr>
      <w:tr w:rsidR="00757499" w:rsidRPr="00276E9B" w14:paraId="55AE7DDF" w14:textId="77777777" w:rsidTr="00BF683E">
        <w:tc>
          <w:tcPr>
            <w:tcW w:w="283" w:type="pct"/>
            <w:tcBorders>
              <w:bottom w:val="single" w:sz="4" w:space="0" w:color="auto"/>
            </w:tcBorders>
            <w:shd w:val="clear" w:color="auto" w:fill="auto"/>
          </w:tcPr>
          <w:p w14:paraId="63068398" w14:textId="77777777" w:rsidR="00757499" w:rsidRPr="00276E9B" w:rsidRDefault="00757499" w:rsidP="00BF683E">
            <w:pPr>
              <w:pStyle w:val="TAC"/>
              <w:rPr>
                <w:lang w:eastAsia="zh-CN"/>
              </w:rPr>
            </w:pPr>
            <w:r w:rsidRPr="00276E9B">
              <w:rPr>
                <w:lang w:eastAsia="zh-CN"/>
              </w:rPr>
              <w:t>22</w:t>
            </w:r>
          </w:p>
        </w:tc>
        <w:tc>
          <w:tcPr>
            <w:tcW w:w="2075" w:type="pct"/>
            <w:tcBorders>
              <w:bottom w:val="single" w:sz="4" w:space="0" w:color="auto"/>
            </w:tcBorders>
            <w:shd w:val="clear" w:color="auto" w:fill="auto"/>
          </w:tcPr>
          <w:p w14:paraId="0BF354E9" w14:textId="1920891E" w:rsidR="00757499" w:rsidRPr="00276E9B" w:rsidRDefault="002D22B1" w:rsidP="00BF683E">
            <w:pPr>
              <w:pStyle w:val="TAL"/>
            </w:pPr>
            <w:r w:rsidRPr="00276E9B">
              <w:t xml:space="preserve">In the third NPDCCH period </w:t>
            </w:r>
            <w:r w:rsidR="00C1560E" w:rsidRPr="00276E9B">
              <w:t xml:space="preserve">bundle </w:t>
            </w:r>
            <w:r w:rsidRPr="00276E9B">
              <w:t>after DL transmission of step 21 t</w:t>
            </w:r>
            <w:r w:rsidR="00757499" w:rsidRPr="00276E9B">
              <w:t xml:space="preserve">he SS transmits one </w:t>
            </w:r>
            <w:r w:rsidR="008A55C9" w:rsidRPr="00276E9B">
              <w:t xml:space="preserve">UL </w:t>
            </w:r>
            <w:r w:rsidR="00757499" w:rsidRPr="00276E9B">
              <w:t>grant of size 120 bits. (Note 5</w:t>
            </w:r>
            <w:r w:rsidR="00C1560E" w:rsidRPr="00276E9B">
              <w:t>, Note 8</w:t>
            </w:r>
            <w:r w:rsidR="00757499" w:rsidRPr="00276E9B">
              <w:t>)</w:t>
            </w:r>
          </w:p>
        </w:tc>
        <w:tc>
          <w:tcPr>
            <w:tcW w:w="358" w:type="pct"/>
            <w:tcBorders>
              <w:bottom w:val="single" w:sz="4" w:space="0" w:color="auto"/>
            </w:tcBorders>
            <w:shd w:val="clear" w:color="auto" w:fill="auto"/>
          </w:tcPr>
          <w:p w14:paraId="110D1755" w14:textId="77777777" w:rsidR="00757499" w:rsidRPr="00276E9B" w:rsidRDefault="00757499" w:rsidP="00BF683E">
            <w:pPr>
              <w:pStyle w:val="TAC"/>
            </w:pPr>
            <w:r w:rsidRPr="00276E9B">
              <w:t>&lt;--</w:t>
            </w:r>
          </w:p>
        </w:tc>
        <w:tc>
          <w:tcPr>
            <w:tcW w:w="1439" w:type="pct"/>
            <w:tcBorders>
              <w:bottom w:val="single" w:sz="4" w:space="0" w:color="auto"/>
            </w:tcBorders>
            <w:shd w:val="clear" w:color="auto" w:fill="auto"/>
          </w:tcPr>
          <w:p w14:paraId="3E44E38F" w14:textId="77777777" w:rsidR="00757499" w:rsidRPr="00276E9B" w:rsidRDefault="00757499" w:rsidP="00BF683E">
            <w:pPr>
              <w:pStyle w:val="TAL"/>
            </w:pPr>
            <w:r w:rsidRPr="00276E9B">
              <w:t>(UL grant)</w:t>
            </w:r>
          </w:p>
        </w:tc>
        <w:tc>
          <w:tcPr>
            <w:tcW w:w="360" w:type="pct"/>
            <w:tcBorders>
              <w:bottom w:val="single" w:sz="4" w:space="0" w:color="auto"/>
            </w:tcBorders>
            <w:shd w:val="clear" w:color="auto" w:fill="auto"/>
          </w:tcPr>
          <w:p w14:paraId="73DAA9F5" w14:textId="77777777" w:rsidR="00757499" w:rsidRPr="00276E9B" w:rsidRDefault="00757499" w:rsidP="00BF683E">
            <w:pPr>
              <w:pStyle w:val="TAC"/>
            </w:pPr>
            <w:r w:rsidRPr="00276E9B">
              <w:t>-</w:t>
            </w:r>
          </w:p>
        </w:tc>
        <w:tc>
          <w:tcPr>
            <w:tcW w:w="485" w:type="pct"/>
            <w:tcBorders>
              <w:bottom w:val="single" w:sz="4" w:space="0" w:color="auto"/>
            </w:tcBorders>
            <w:shd w:val="clear" w:color="auto" w:fill="auto"/>
          </w:tcPr>
          <w:p w14:paraId="26B70102" w14:textId="77777777" w:rsidR="00757499" w:rsidRPr="00276E9B" w:rsidRDefault="00757499" w:rsidP="00BF683E">
            <w:pPr>
              <w:pStyle w:val="TAC"/>
            </w:pPr>
            <w:r w:rsidRPr="00276E9B">
              <w:t>-</w:t>
            </w:r>
          </w:p>
        </w:tc>
      </w:tr>
      <w:tr w:rsidR="00757499" w:rsidRPr="00276E9B" w14:paraId="74B36124" w14:textId="77777777" w:rsidTr="00BF683E">
        <w:tc>
          <w:tcPr>
            <w:tcW w:w="283" w:type="pct"/>
            <w:tcBorders>
              <w:bottom w:val="single" w:sz="4" w:space="0" w:color="auto"/>
            </w:tcBorders>
            <w:shd w:val="clear" w:color="auto" w:fill="auto"/>
          </w:tcPr>
          <w:p w14:paraId="221FAD2E" w14:textId="77777777" w:rsidR="00757499" w:rsidRPr="00276E9B" w:rsidRDefault="00757499" w:rsidP="00BF683E">
            <w:pPr>
              <w:pStyle w:val="TAC"/>
            </w:pPr>
            <w:r w:rsidRPr="00276E9B">
              <w:t>23</w:t>
            </w:r>
          </w:p>
        </w:tc>
        <w:tc>
          <w:tcPr>
            <w:tcW w:w="2075" w:type="pct"/>
            <w:tcBorders>
              <w:bottom w:val="single" w:sz="4" w:space="0" w:color="auto"/>
            </w:tcBorders>
            <w:shd w:val="clear" w:color="auto" w:fill="auto"/>
          </w:tcPr>
          <w:p w14:paraId="34437708" w14:textId="77777777" w:rsidR="00757499" w:rsidRPr="00276E9B" w:rsidRDefault="00757499" w:rsidP="00BF683E">
            <w:pPr>
              <w:pStyle w:val="TAL"/>
            </w:pPr>
            <w:r w:rsidRPr="00276E9B">
              <w:t>Check: Does the UE transmit a MAC PDU with a MAC SDU of length 13 bytes and with a padding MAC sub-header, with Extension field ‘E’ is set to ‘1’ and the Logical Channel ID field ‘LCID’ is set to ‘11111’, inserted before the MAC SDU sub-header?</w:t>
            </w:r>
          </w:p>
        </w:tc>
        <w:tc>
          <w:tcPr>
            <w:tcW w:w="358" w:type="pct"/>
            <w:tcBorders>
              <w:bottom w:val="single" w:sz="4" w:space="0" w:color="auto"/>
            </w:tcBorders>
            <w:shd w:val="clear" w:color="auto" w:fill="auto"/>
          </w:tcPr>
          <w:p w14:paraId="1B3A4606" w14:textId="77777777" w:rsidR="00757499" w:rsidRPr="00276E9B" w:rsidRDefault="00757499" w:rsidP="00BF683E">
            <w:pPr>
              <w:pStyle w:val="TAC"/>
            </w:pPr>
            <w:r w:rsidRPr="00276E9B">
              <w:t>--&gt;</w:t>
            </w:r>
          </w:p>
        </w:tc>
        <w:tc>
          <w:tcPr>
            <w:tcW w:w="1439" w:type="pct"/>
            <w:tcBorders>
              <w:bottom w:val="single" w:sz="4" w:space="0" w:color="auto"/>
            </w:tcBorders>
            <w:shd w:val="clear" w:color="auto" w:fill="auto"/>
          </w:tcPr>
          <w:p w14:paraId="259D1F09" w14:textId="77777777" w:rsidR="00757499" w:rsidRPr="00276E9B" w:rsidRDefault="00757499" w:rsidP="00BF683E">
            <w:pPr>
              <w:pStyle w:val="TAL"/>
            </w:pPr>
            <w:r w:rsidRPr="00276E9B">
              <w:t>MAC PDU (Padding MAC-sub-header (E=’1’, LCID=’11111’), MAC SDU sub-header, MAC SDU)(RLC SN=4)</w:t>
            </w:r>
          </w:p>
        </w:tc>
        <w:tc>
          <w:tcPr>
            <w:tcW w:w="360" w:type="pct"/>
            <w:tcBorders>
              <w:bottom w:val="single" w:sz="4" w:space="0" w:color="auto"/>
            </w:tcBorders>
            <w:shd w:val="clear" w:color="auto" w:fill="auto"/>
          </w:tcPr>
          <w:p w14:paraId="17BC615B" w14:textId="77777777" w:rsidR="00757499" w:rsidRPr="00276E9B" w:rsidRDefault="00757499" w:rsidP="00BF683E">
            <w:pPr>
              <w:pStyle w:val="TAC"/>
            </w:pPr>
            <w:r w:rsidRPr="00276E9B">
              <w:t>8</w:t>
            </w:r>
          </w:p>
        </w:tc>
        <w:tc>
          <w:tcPr>
            <w:tcW w:w="485" w:type="pct"/>
            <w:tcBorders>
              <w:bottom w:val="single" w:sz="4" w:space="0" w:color="auto"/>
            </w:tcBorders>
            <w:shd w:val="clear" w:color="auto" w:fill="auto"/>
          </w:tcPr>
          <w:p w14:paraId="30EFA5AB" w14:textId="77777777" w:rsidR="00757499" w:rsidRPr="00276E9B" w:rsidRDefault="00757499" w:rsidP="00BF683E">
            <w:pPr>
              <w:pStyle w:val="TAC"/>
            </w:pPr>
            <w:r w:rsidRPr="00276E9B">
              <w:t>P</w:t>
            </w:r>
          </w:p>
        </w:tc>
      </w:tr>
      <w:tr w:rsidR="00757499" w:rsidRPr="00276E9B" w14:paraId="0B0AA392" w14:textId="77777777" w:rsidTr="00757499">
        <w:tc>
          <w:tcPr>
            <w:tcW w:w="283" w:type="pct"/>
            <w:tcBorders>
              <w:bottom w:val="single" w:sz="4" w:space="0" w:color="auto"/>
            </w:tcBorders>
            <w:shd w:val="clear" w:color="auto" w:fill="auto"/>
          </w:tcPr>
          <w:p w14:paraId="20A2A1FC" w14:textId="77777777" w:rsidR="00757499" w:rsidRPr="00276E9B" w:rsidRDefault="00757499" w:rsidP="00757499">
            <w:pPr>
              <w:pStyle w:val="TAC"/>
            </w:pPr>
            <w:r w:rsidRPr="00276E9B">
              <w:t>23A</w:t>
            </w:r>
          </w:p>
        </w:tc>
        <w:tc>
          <w:tcPr>
            <w:tcW w:w="2075" w:type="pct"/>
            <w:tcBorders>
              <w:bottom w:val="single" w:sz="4" w:space="0" w:color="auto"/>
            </w:tcBorders>
            <w:shd w:val="clear" w:color="auto" w:fill="auto"/>
          </w:tcPr>
          <w:p w14:paraId="1A2CF66C" w14:textId="77777777" w:rsidR="00757499" w:rsidRPr="00276E9B" w:rsidRDefault="00757499" w:rsidP="00757499">
            <w:pPr>
              <w:pStyle w:val="TAL"/>
            </w:pPr>
            <w:r w:rsidRPr="00276E9B">
              <w:t>SS transmits an RLC STATUS PDU to acknowledge correctly received data.</w:t>
            </w:r>
          </w:p>
        </w:tc>
        <w:tc>
          <w:tcPr>
            <w:tcW w:w="358" w:type="pct"/>
            <w:tcBorders>
              <w:bottom w:val="single" w:sz="4" w:space="0" w:color="auto"/>
            </w:tcBorders>
            <w:shd w:val="clear" w:color="auto" w:fill="auto"/>
          </w:tcPr>
          <w:p w14:paraId="49F657B6" w14:textId="77777777" w:rsidR="00757499" w:rsidRPr="00276E9B" w:rsidRDefault="00757499" w:rsidP="00757499">
            <w:pPr>
              <w:pStyle w:val="TAC"/>
            </w:pPr>
            <w:r w:rsidRPr="00276E9B">
              <w:t>&lt;--</w:t>
            </w:r>
          </w:p>
        </w:tc>
        <w:tc>
          <w:tcPr>
            <w:tcW w:w="1439" w:type="pct"/>
            <w:tcBorders>
              <w:bottom w:val="single" w:sz="4" w:space="0" w:color="auto"/>
            </w:tcBorders>
            <w:shd w:val="clear" w:color="auto" w:fill="auto"/>
          </w:tcPr>
          <w:p w14:paraId="0A8FD017" w14:textId="77777777" w:rsidR="00757499" w:rsidRPr="00276E9B" w:rsidRDefault="00757499" w:rsidP="00757499">
            <w:pPr>
              <w:pStyle w:val="TAL"/>
            </w:pPr>
            <w:r w:rsidRPr="00276E9B">
              <w:t>RLC STATUS PDU(RLC SN=5)</w:t>
            </w:r>
          </w:p>
        </w:tc>
        <w:tc>
          <w:tcPr>
            <w:tcW w:w="360" w:type="pct"/>
            <w:tcBorders>
              <w:bottom w:val="single" w:sz="4" w:space="0" w:color="auto"/>
            </w:tcBorders>
            <w:shd w:val="clear" w:color="auto" w:fill="auto"/>
          </w:tcPr>
          <w:p w14:paraId="4A2EB635" w14:textId="7548CD41" w:rsidR="00757499" w:rsidRPr="00276E9B" w:rsidRDefault="008A55C9" w:rsidP="00757499">
            <w:pPr>
              <w:pStyle w:val="TAC"/>
            </w:pPr>
            <w:r w:rsidRPr="00276E9B">
              <w:t>-</w:t>
            </w:r>
          </w:p>
        </w:tc>
        <w:tc>
          <w:tcPr>
            <w:tcW w:w="485" w:type="pct"/>
            <w:tcBorders>
              <w:bottom w:val="single" w:sz="4" w:space="0" w:color="auto"/>
            </w:tcBorders>
            <w:shd w:val="clear" w:color="auto" w:fill="auto"/>
          </w:tcPr>
          <w:p w14:paraId="7D10DD67" w14:textId="0E0087EE" w:rsidR="00757499" w:rsidRPr="00276E9B" w:rsidRDefault="008A55C9" w:rsidP="00757499">
            <w:pPr>
              <w:pStyle w:val="TAC"/>
            </w:pPr>
            <w:r w:rsidRPr="00276E9B">
              <w:t>-</w:t>
            </w:r>
          </w:p>
        </w:tc>
      </w:tr>
      <w:tr w:rsidR="00757499" w:rsidRPr="00276E9B" w14:paraId="6941F43C" w14:textId="77777777" w:rsidTr="00BF683E">
        <w:tc>
          <w:tcPr>
            <w:tcW w:w="283" w:type="pct"/>
            <w:tcBorders>
              <w:bottom w:val="single" w:sz="4" w:space="0" w:color="auto"/>
            </w:tcBorders>
            <w:shd w:val="clear" w:color="auto" w:fill="auto"/>
          </w:tcPr>
          <w:p w14:paraId="3231C1ED" w14:textId="77777777" w:rsidR="00757499" w:rsidRPr="00276E9B" w:rsidRDefault="00757499" w:rsidP="00BF683E">
            <w:pPr>
              <w:pStyle w:val="TAC"/>
            </w:pPr>
            <w:r w:rsidRPr="00276E9B">
              <w:t>24</w:t>
            </w:r>
          </w:p>
        </w:tc>
        <w:tc>
          <w:tcPr>
            <w:tcW w:w="2075" w:type="pct"/>
            <w:tcBorders>
              <w:bottom w:val="single" w:sz="4" w:space="0" w:color="auto"/>
            </w:tcBorders>
            <w:shd w:val="clear" w:color="auto" w:fill="auto"/>
          </w:tcPr>
          <w:p w14:paraId="39E9692E" w14:textId="77777777" w:rsidR="00757499" w:rsidRPr="00276E9B" w:rsidRDefault="00757499" w:rsidP="00BF683E">
            <w:pPr>
              <w:pStyle w:val="TAL"/>
            </w:pPr>
            <w:r w:rsidRPr="00276E9B">
              <w:t>The SS transmits a MAC PDU containing RLC PDU with polling field ‘P’ set to '0' and an RLC SDU of 8 bytes</w:t>
            </w:r>
          </w:p>
        </w:tc>
        <w:tc>
          <w:tcPr>
            <w:tcW w:w="358" w:type="pct"/>
            <w:tcBorders>
              <w:bottom w:val="single" w:sz="4" w:space="0" w:color="auto"/>
            </w:tcBorders>
            <w:shd w:val="clear" w:color="auto" w:fill="auto"/>
          </w:tcPr>
          <w:p w14:paraId="4A74D982" w14:textId="77777777" w:rsidR="00757499" w:rsidRPr="00276E9B" w:rsidRDefault="00757499" w:rsidP="00BF683E">
            <w:pPr>
              <w:pStyle w:val="TAC"/>
            </w:pPr>
            <w:r w:rsidRPr="00276E9B">
              <w:t>&lt;--</w:t>
            </w:r>
          </w:p>
        </w:tc>
        <w:tc>
          <w:tcPr>
            <w:tcW w:w="1439" w:type="pct"/>
            <w:tcBorders>
              <w:bottom w:val="single" w:sz="4" w:space="0" w:color="auto"/>
            </w:tcBorders>
            <w:shd w:val="clear" w:color="auto" w:fill="auto"/>
          </w:tcPr>
          <w:p w14:paraId="7FC93B38" w14:textId="77777777" w:rsidR="00757499" w:rsidRPr="00276E9B" w:rsidRDefault="00757499" w:rsidP="00757499">
            <w:pPr>
              <w:pStyle w:val="TAL"/>
            </w:pPr>
            <w:r w:rsidRPr="00276E9B">
              <w:t>MAC PDU(RLC SN=5)</w:t>
            </w:r>
          </w:p>
        </w:tc>
        <w:tc>
          <w:tcPr>
            <w:tcW w:w="360" w:type="pct"/>
            <w:tcBorders>
              <w:bottom w:val="single" w:sz="4" w:space="0" w:color="auto"/>
            </w:tcBorders>
            <w:shd w:val="clear" w:color="auto" w:fill="auto"/>
          </w:tcPr>
          <w:p w14:paraId="65F1E23B" w14:textId="77777777" w:rsidR="00757499" w:rsidRPr="00276E9B" w:rsidRDefault="00757499" w:rsidP="00BF683E">
            <w:pPr>
              <w:pStyle w:val="TAC"/>
            </w:pPr>
            <w:r w:rsidRPr="00276E9B">
              <w:t>-</w:t>
            </w:r>
          </w:p>
        </w:tc>
        <w:tc>
          <w:tcPr>
            <w:tcW w:w="485" w:type="pct"/>
            <w:tcBorders>
              <w:bottom w:val="single" w:sz="4" w:space="0" w:color="auto"/>
            </w:tcBorders>
            <w:shd w:val="clear" w:color="auto" w:fill="auto"/>
          </w:tcPr>
          <w:p w14:paraId="0B80DA43" w14:textId="77777777" w:rsidR="00757499" w:rsidRPr="00276E9B" w:rsidRDefault="00757499" w:rsidP="00BF683E">
            <w:pPr>
              <w:pStyle w:val="TAC"/>
            </w:pPr>
            <w:r w:rsidRPr="00276E9B">
              <w:t>-</w:t>
            </w:r>
          </w:p>
        </w:tc>
      </w:tr>
      <w:tr w:rsidR="00757499" w:rsidRPr="00276E9B" w14:paraId="03773304" w14:textId="77777777" w:rsidTr="00BF683E">
        <w:tc>
          <w:tcPr>
            <w:tcW w:w="283" w:type="pct"/>
            <w:tcBorders>
              <w:bottom w:val="single" w:sz="4" w:space="0" w:color="auto"/>
            </w:tcBorders>
            <w:shd w:val="clear" w:color="auto" w:fill="auto"/>
          </w:tcPr>
          <w:p w14:paraId="22438EF8" w14:textId="77777777" w:rsidR="00757499" w:rsidRPr="00276E9B" w:rsidRDefault="00757499" w:rsidP="00BF683E">
            <w:pPr>
              <w:pStyle w:val="TAC"/>
            </w:pPr>
            <w:r w:rsidRPr="00276E9B">
              <w:t>25</w:t>
            </w:r>
          </w:p>
        </w:tc>
        <w:tc>
          <w:tcPr>
            <w:tcW w:w="2075" w:type="pct"/>
            <w:tcBorders>
              <w:bottom w:val="single" w:sz="4" w:space="0" w:color="auto"/>
            </w:tcBorders>
            <w:shd w:val="clear" w:color="auto" w:fill="auto"/>
          </w:tcPr>
          <w:p w14:paraId="14D08C86" w14:textId="10391580" w:rsidR="00757499" w:rsidRPr="00276E9B" w:rsidRDefault="002D22B1" w:rsidP="00BF683E">
            <w:pPr>
              <w:pStyle w:val="TAL"/>
            </w:pPr>
            <w:r w:rsidRPr="00276E9B">
              <w:t xml:space="preserve">In the third NPDCCH period </w:t>
            </w:r>
            <w:r w:rsidR="00C1560E" w:rsidRPr="00276E9B">
              <w:t xml:space="preserve">bundle </w:t>
            </w:r>
            <w:r w:rsidRPr="00276E9B">
              <w:t>after DL transmission of step 24 t</w:t>
            </w:r>
            <w:r w:rsidR="00757499" w:rsidRPr="00276E9B">
              <w:t xml:space="preserve">he SS transmits one </w:t>
            </w:r>
            <w:r w:rsidR="008A55C9" w:rsidRPr="00276E9B">
              <w:t xml:space="preserve">U </w:t>
            </w:r>
            <w:r w:rsidR="00757499" w:rsidRPr="00276E9B">
              <w:t>grant of size 120 bits. (Note 6</w:t>
            </w:r>
            <w:r w:rsidR="00C1560E" w:rsidRPr="00276E9B">
              <w:t>, Note 8</w:t>
            </w:r>
            <w:r w:rsidR="00757499" w:rsidRPr="00276E9B">
              <w:t>)</w:t>
            </w:r>
          </w:p>
        </w:tc>
        <w:tc>
          <w:tcPr>
            <w:tcW w:w="358" w:type="pct"/>
            <w:tcBorders>
              <w:bottom w:val="single" w:sz="4" w:space="0" w:color="auto"/>
            </w:tcBorders>
            <w:shd w:val="clear" w:color="auto" w:fill="auto"/>
          </w:tcPr>
          <w:p w14:paraId="1FABAEA6" w14:textId="77777777" w:rsidR="00757499" w:rsidRPr="00276E9B" w:rsidRDefault="00757499" w:rsidP="00BF683E">
            <w:pPr>
              <w:pStyle w:val="TAC"/>
            </w:pPr>
            <w:r w:rsidRPr="00276E9B">
              <w:t>&lt;--</w:t>
            </w:r>
          </w:p>
        </w:tc>
        <w:tc>
          <w:tcPr>
            <w:tcW w:w="1439" w:type="pct"/>
            <w:tcBorders>
              <w:bottom w:val="single" w:sz="4" w:space="0" w:color="auto"/>
            </w:tcBorders>
            <w:shd w:val="clear" w:color="auto" w:fill="auto"/>
          </w:tcPr>
          <w:p w14:paraId="1857D21A" w14:textId="77777777" w:rsidR="00757499" w:rsidRPr="00276E9B" w:rsidRDefault="00757499" w:rsidP="00BF683E">
            <w:pPr>
              <w:pStyle w:val="TAL"/>
            </w:pPr>
            <w:r w:rsidRPr="00276E9B">
              <w:t>(UL grant)</w:t>
            </w:r>
          </w:p>
        </w:tc>
        <w:tc>
          <w:tcPr>
            <w:tcW w:w="360" w:type="pct"/>
            <w:tcBorders>
              <w:bottom w:val="single" w:sz="4" w:space="0" w:color="auto"/>
            </w:tcBorders>
            <w:shd w:val="clear" w:color="auto" w:fill="auto"/>
          </w:tcPr>
          <w:p w14:paraId="7C23E0F8" w14:textId="77777777" w:rsidR="00757499" w:rsidRPr="00276E9B" w:rsidRDefault="00757499" w:rsidP="00BF683E">
            <w:pPr>
              <w:pStyle w:val="TAC"/>
            </w:pPr>
            <w:r w:rsidRPr="00276E9B">
              <w:t>-</w:t>
            </w:r>
          </w:p>
        </w:tc>
        <w:tc>
          <w:tcPr>
            <w:tcW w:w="485" w:type="pct"/>
            <w:tcBorders>
              <w:bottom w:val="single" w:sz="4" w:space="0" w:color="auto"/>
            </w:tcBorders>
            <w:shd w:val="clear" w:color="auto" w:fill="auto"/>
          </w:tcPr>
          <w:p w14:paraId="077A8CC6" w14:textId="77777777" w:rsidR="00757499" w:rsidRPr="00276E9B" w:rsidRDefault="00757499" w:rsidP="00BF683E">
            <w:pPr>
              <w:pStyle w:val="TAC"/>
            </w:pPr>
            <w:r w:rsidRPr="00276E9B">
              <w:t>-</w:t>
            </w:r>
          </w:p>
        </w:tc>
      </w:tr>
      <w:tr w:rsidR="00757499" w:rsidRPr="00276E9B" w14:paraId="448B7895" w14:textId="77777777" w:rsidTr="00BF683E">
        <w:tc>
          <w:tcPr>
            <w:tcW w:w="283" w:type="pct"/>
            <w:tcBorders>
              <w:bottom w:val="single" w:sz="4" w:space="0" w:color="auto"/>
            </w:tcBorders>
            <w:shd w:val="clear" w:color="auto" w:fill="auto"/>
          </w:tcPr>
          <w:p w14:paraId="0EECE4F1" w14:textId="77777777" w:rsidR="00757499" w:rsidRPr="00276E9B" w:rsidRDefault="00757499" w:rsidP="00BF683E">
            <w:pPr>
              <w:pStyle w:val="TAC"/>
            </w:pPr>
            <w:r w:rsidRPr="00276E9B">
              <w:t>26</w:t>
            </w:r>
          </w:p>
        </w:tc>
        <w:tc>
          <w:tcPr>
            <w:tcW w:w="2075" w:type="pct"/>
            <w:tcBorders>
              <w:bottom w:val="single" w:sz="4" w:space="0" w:color="auto"/>
            </w:tcBorders>
            <w:shd w:val="clear" w:color="auto" w:fill="auto"/>
          </w:tcPr>
          <w:p w14:paraId="3117A5C7" w14:textId="77777777" w:rsidR="00757499" w:rsidRPr="00276E9B" w:rsidRDefault="00757499" w:rsidP="00BF683E">
            <w:pPr>
              <w:pStyle w:val="TAL"/>
            </w:pPr>
            <w:r w:rsidRPr="00276E9B">
              <w:t>Check: Does the UE transmit a MAC PDU with two padding MAC sub-headers, with Extension field ‘E’ is set to ‘1’ and the Logical Channel ID field ‘LCID’ is set to ‘11111’, inserted before the BSR sub-header and the MAC SDU sub-header. Or a MAC PDU with BSR sub-header with Extension field ‘E’ is set to ‘1’ and MAC SDU sub-header (R/R/E/LCID/F/L) inserted before the Padding MAC sub-header?</w:t>
            </w:r>
          </w:p>
        </w:tc>
        <w:tc>
          <w:tcPr>
            <w:tcW w:w="358" w:type="pct"/>
            <w:tcBorders>
              <w:bottom w:val="single" w:sz="4" w:space="0" w:color="auto"/>
            </w:tcBorders>
            <w:shd w:val="clear" w:color="auto" w:fill="auto"/>
          </w:tcPr>
          <w:p w14:paraId="733F8DEB" w14:textId="77777777" w:rsidR="00757499" w:rsidRPr="00276E9B" w:rsidRDefault="00757499" w:rsidP="00BF683E">
            <w:pPr>
              <w:pStyle w:val="TAC"/>
            </w:pPr>
            <w:r w:rsidRPr="00276E9B">
              <w:t>--&gt;</w:t>
            </w:r>
          </w:p>
        </w:tc>
        <w:tc>
          <w:tcPr>
            <w:tcW w:w="1439" w:type="pct"/>
            <w:tcBorders>
              <w:bottom w:val="single" w:sz="4" w:space="0" w:color="auto"/>
            </w:tcBorders>
            <w:shd w:val="clear" w:color="auto" w:fill="auto"/>
          </w:tcPr>
          <w:p w14:paraId="68346D46" w14:textId="77777777" w:rsidR="00757499" w:rsidRPr="00276E9B" w:rsidRDefault="00757499" w:rsidP="00BF683E">
            <w:pPr>
              <w:pStyle w:val="TAL"/>
            </w:pPr>
            <w:r w:rsidRPr="00276E9B">
              <w:t xml:space="preserve">MAC PDU (Padding MAC-sub-header#1 (E=’1’, LCID=’11111’), Padding MAC-sub-header#2 (E=’1’, LCID=’11111’), BSR sub-header, MAC SDU sub-header, Short BSR, MAC-SDU(RLC SN=5)) </w:t>
            </w:r>
          </w:p>
          <w:p w14:paraId="3E510ED7" w14:textId="77777777" w:rsidR="00757499" w:rsidRPr="00276E9B" w:rsidRDefault="00757499" w:rsidP="00BF683E">
            <w:pPr>
              <w:pStyle w:val="TAL"/>
            </w:pPr>
            <w:r w:rsidRPr="00276E9B">
              <w:t>Or</w:t>
            </w:r>
          </w:p>
          <w:p w14:paraId="46B323F9" w14:textId="77777777" w:rsidR="00757499" w:rsidRPr="00276E9B" w:rsidRDefault="00757499" w:rsidP="00757499">
            <w:pPr>
              <w:pStyle w:val="TAL"/>
            </w:pPr>
            <w:r w:rsidRPr="00276E9B">
              <w:t>MAC PDU(BSR sub-header, MAC SDU sub-header, Padding MAC-sub-header(E=’0’, LCID=’11111’), Short BSR, MAC-SDU(RLC SN=5))</w:t>
            </w:r>
          </w:p>
        </w:tc>
        <w:tc>
          <w:tcPr>
            <w:tcW w:w="360" w:type="pct"/>
            <w:tcBorders>
              <w:bottom w:val="single" w:sz="4" w:space="0" w:color="auto"/>
            </w:tcBorders>
            <w:shd w:val="clear" w:color="auto" w:fill="auto"/>
          </w:tcPr>
          <w:p w14:paraId="6177E770" w14:textId="77777777" w:rsidR="00757499" w:rsidRPr="00276E9B" w:rsidRDefault="00757499" w:rsidP="00BF683E">
            <w:pPr>
              <w:pStyle w:val="TAC"/>
            </w:pPr>
            <w:r w:rsidRPr="00276E9B">
              <w:t>9</w:t>
            </w:r>
          </w:p>
        </w:tc>
        <w:tc>
          <w:tcPr>
            <w:tcW w:w="485" w:type="pct"/>
            <w:tcBorders>
              <w:bottom w:val="single" w:sz="4" w:space="0" w:color="auto"/>
            </w:tcBorders>
            <w:shd w:val="clear" w:color="auto" w:fill="auto"/>
          </w:tcPr>
          <w:p w14:paraId="4FF6A7AD" w14:textId="77777777" w:rsidR="00757499" w:rsidRPr="00276E9B" w:rsidRDefault="00757499" w:rsidP="00BF683E">
            <w:pPr>
              <w:pStyle w:val="TAC"/>
            </w:pPr>
            <w:r w:rsidRPr="00276E9B">
              <w:t>P</w:t>
            </w:r>
          </w:p>
        </w:tc>
      </w:tr>
      <w:tr w:rsidR="00757499" w:rsidRPr="00276E9B" w14:paraId="0317F5C6" w14:textId="77777777" w:rsidTr="00757499">
        <w:tc>
          <w:tcPr>
            <w:tcW w:w="283" w:type="pct"/>
            <w:tcBorders>
              <w:bottom w:val="single" w:sz="4" w:space="0" w:color="auto"/>
            </w:tcBorders>
            <w:shd w:val="clear" w:color="auto" w:fill="auto"/>
          </w:tcPr>
          <w:p w14:paraId="359DB2B6" w14:textId="77777777" w:rsidR="00757499" w:rsidRPr="00276E9B" w:rsidRDefault="00757499" w:rsidP="00757499">
            <w:pPr>
              <w:pStyle w:val="TAC"/>
            </w:pPr>
            <w:r w:rsidRPr="00276E9B">
              <w:rPr>
                <w:lang w:eastAsia="zh-CN"/>
              </w:rPr>
              <w:t>27</w:t>
            </w:r>
          </w:p>
        </w:tc>
        <w:tc>
          <w:tcPr>
            <w:tcW w:w="2075" w:type="pct"/>
            <w:tcBorders>
              <w:bottom w:val="single" w:sz="4" w:space="0" w:color="auto"/>
            </w:tcBorders>
            <w:shd w:val="clear" w:color="auto" w:fill="auto"/>
          </w:tcPr>
          <w:p w14:paraId="7DDDCE00" w14:textId="77777777" w:rsidR="00757499" w:rsidRPr="00276E9B" w:rsidRDefault="00757499" w:rsidP="00757499">
            <w:pPr>
              <w:pStyle w:val="TAL"/>
            </w:pPr>
            <w:r w:rsidRPr="00276E9B">
              <w:t>SS transmits an RLC STATUS PDU to acknowledge correctly received data</w:t>
            </w:r>
          </w:p>
        </w:tc>
        <w:tc>
          <w:tcPr>
            <w:tcW w:w="358" w:type="pct"/>
            <w:tcBorders>
              <w:bottom w:val="single" w:sz="4" w:space="0" w:color="auto"/>
            </w:tcBorders>
            <w:shd w:val="clear" w:color="auto" w:fill="auto"/>
          </w:tcPr>
          <w:p w14:paraId="4134C6B1" w14:textId="77777777" w:rsidR="00757499" w:rsidRPr="00276E9B" w:rsidRDefault="00757499" w:rsidP="00757499">
            <w:pPr>
              <w:pStyle w:val="TAC"/>
            </w:pPr>
            <w:r w:rsidRPr="00276E9B">
              <w:t>&lt;--</w:t>
            </w:r>
          </w:p>
        </w:tc>
        <w:tc>
          <w:tcPr>
            <w:tcW w:w="1439" w:type="pct"/>
            <w:tcBorders>
              <w:bottom w:val="single" w:sz="4" w:space="0" w:color="auto"/>
            </w:tcBorders>
            <w:shd w:val="clear" w:color="auto" w:fill="auto"/>
          </w:tcPr>
          <w:p w14:paraId="20B75556" w14:textId="77777777" w:rsidR="00757499" w:rsidRPr="00276E9B" w:rsidRDefault="00757499" w:rsidP="00757499">
            <w:pPr>
              <w:pStyle w:val="TAL"/>
            </w:pPr>
            <w:r w:rsidRPr="00276E9B">
              <w:t>RLC STATUS PDU(RLC SN=6)</w:t>
            </w:r>
          </w:p>
        </w:tc>
        <w:tc>
          <w:tcPr>
            <w:tcW w:w="360" w:type="pct"/>
            <w:tcBorders>
              <w:bottom w:val="single" w:sz="4" w:space="0" w:color="auto"/>
            </w:tcBorders>
            <w:shd w:val="clear" w:color="auto" w:fill="auto"/>
          </w:tcPr>
          <w:p w14:paraId="34518056" w14:textId="77777777" w:rsidR="00757499" w:rsidRPr="00276E9B" w:rsidRDefault="00757499" w:rsidP="00757499">
            <w:pPr>
              <w:pStyle w:val="TAC"/>
            </w:pPr>
          </w:p>
        </w:tc>
        <w:tc>
          <w:tcPr>
            <w:tcW w:w="485" w:type="pct"/>
            <w:tcBorders>
              <w:bottom w:val="single" w:sz="4" w:space="0" w:color="auto"/>
            </w:tcBorders>
            <w:shd w:val="clear" w:color="auto" w:fill="auto"/>
          </w:tcPr>
          <w:p w14:paraId="35B530A5" w14:textId="77777777" w:rsidR="00757499" w:rsidRPr="00276E9B" w:rsidRDefault="00757499" w:rsidP="00757499">
            <w:pPr>
              <w:pStyle w:val="TAC"/>
            </w:pPr>
          </w:p>
        </w:tc>
      </w:tr>
      <w:tr w:rsidR="00757499" w:rsidRPr="00276E9B" w14:paraId="32A4454A" w14:textId="77777777" w:rsidTr="00BF683E">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493C5983" w14:textId="77777777" w:rsidR="00757499" w:rsidRPr="00276E9B" w:rsidRDefault="00757499" w:rsidP="00BF683E">
            <w:pPr>
              <w:pStyle w:val="TAN"/>
            </w:pPr>
            <w:r w:rsidRPr="00276E9B">
              <w:lastRenderedPageBreak/>
              <w:t>NOTE 1:</w:t>
            </w:r>
            <w:r w:rsidRPr="00276E9B">
              <w:tab/>
              <w:t>Transmission of a UL MAC PDU with a specific redundancy version by the UE is implicitly tested by receiving the UL MAC PDU correctly at SS.</w:t>
            </w:r>
          </w:p>
          <w:p w14:paraId="2B42D35B" w14:textId="77777777" w:rsidR="00757499" w:rsidRPr="00276E9B" w:rsidRDefault="00757499" w:rsidP="00BF683E">
            <w:pPr>
              <w:pStyle w:val="TAN"/>
            </w:pPr>
            <w:r w:rsidRPr="00276E9B">
              <w:t>NOTE 2:</w:t>
            </w:r>
            <w:r w:rsidRPr="00276E9B">
              <w:tab/>
              <w:t>UL grant of 176 bits (</w:t>
            </w:r>
            <w:r w:rsidRPr="00276E9B">
              <w:rPr>
                <w:i/>
                <w:iCs/>
              </w:rPr>
              <w:t>I</w:t>
            </w:r>
            <w:r w:rsidRPr="00276E9B">
              <w:rPr>
                <w:i/>
                <w:iCs/>
                <w:vertAlign w:val="subscript"/>
              </w:rPr>
              <w:t>TBS</w:t>
            </w:r>
            <w:r w:rsidRPr="00276E9B">
              <w:t xml:space="preserve">=3, </w:t>
            </w:r>
            <w:r w:rsidRPr="00276E9B">
              <w:rPr>
                <w:i/>
                <w:iCs/>
              </w:rPr>
              <w:t>I</w:t>
            </w:r>
            <w:r w:rsidRPr="00276E9B">
              <w:rPr>
                <w:i/>
                <w:iCs/>
                <w:vertAlign w:val="subscript"/>
              </w:rPr>
              <w:t>RU</w:t>
            </w:r>
            <w:r w:rsidRPr="00276E9B">
              <w:t xml:space="preserve">=2, see TS 36.213 Table 16.5.1.2-2) is chosen to enable UE to transmit two MAC SDUs, one of size 17 and one of size 2 bytes, in a MAC PDU (15 bytes RLC SDU + 2 bytes AMD PDU header +  2 bytes RLC Status PDU + 2 bytes MAC sub-header (7 bit LI) + one byte MAC sub-header (R/R/E/LCID) = 22 bytes = 176 bits). </w:t>
            </w:r>
          </w:p>
          <w:p w14:paraId="3DB30F98" w14:textId="72C437E1" w:rsidR="00757499" w:rsidRPr="00276E9B" w:rsidRDefault="00757499" w:rsidP="00BF683E">
            <w:pPr>
              <w:pStyle w:val="TAN"/>
            </w:pPr>
            <w:r w:rsidRPr="00276E9B">
              <w:t>NOTE 3:</w:t>
            </w:r>
            <w:r w:rsidRPr="00276E9B">
              <w:tab/>
              <w:t>MAC SDUs can come in any order</w:t>
            </w:r>
            <w:r w:rsidR="008A55C9" w:rsidRPr="00276E9B">
              <w:t>.</w:t>
            </w:r>
          </w:p>
          <w:p w14:paraId="196A0347" w14:textId="77777777" w:rsidR="00757499" w:rsidRPr="00276E9B" w:rsidRDefault="00757499" w:rsidP="00BF683E">
            <w:pPr>
              <w:pStyle w:val="TAN"/>
            </w:pPr>
            <w:r w:rsidRPr="00276E9B">
              <w:t>NOTE 4:</w:t>
            </w:r>
            <w:r w:rsidRPr="00276E9B">
              <w:tab/>
              <w:t>UL grant of 176 bits (</w:t>
            </w:r>
            <w:r w:rsidRPr="00276E9B">
              <w:rPr>
                <w:i/>
                <w:iCs/>
              </w:rPr>
              <w:t>I</w:t>
            </w:r>
            <w:r w:rsidRPr="00276E9B">
              <w:rPr>
                <w:i/>
                <w:iCs/>
                <w:vertAlign w:val="subscript"/>
              </w:rPr>
              <w:t>TBS</w:t>
            </w:r>
            <w:r w:rsidRPr="00276E9B">
              <w:t xml:space="preserve">=3, </w:t>
            </w:r>
            <w:r w:rsidRPr="00276E9B">
              <w:rPr>
                <w:i/>
                <w:iCs/>
              </w:rPr>
              <w:t>I</w:t>
            </w:r>
            <w:r w:rsidRPr="00276E9B">
              <w:rPr>
                <w:i/>
                <w:iCs/>
                <w:vertAlign w:val="subscript"/>
              </w:rPr>
              <w:t>RU</w:t>
            </w:r>
            <w:r w:rsidRPr="00276E9B">
              <w:t>=2, see TS 36.213 Table 16.5.1.2-2) is chosen such that the MAC PDU padding will be larger than 2 bytes. RLC SDU size is 8 bytes, size of AMD PDU header is 2 bytes, size of MAC header is 4 bytes (2 bytes for MAC SDU sub-header using 7-bit LI, 1 byte for BSR sub-header and 1 byte for padding MAC sub-header) and size of Short BSR is 1 byte, equals to 120 bits (15 bytes) and resulting into 56 bits padding.</w:t>
            </w:r>
          </w:p>
          <w:p w14:paraId="130C7218" w14:textId="77777777" w:rsidR="00757499" w:rsidRPr="00276E9B" w:rsidRDefault="00757499" w:rsidP="00BF683E">
            <w:pPr>
              <w:pStyle w:val="TAN"/>
            </w:pPr>
            <w:r w:rsidRPr="00276E9B">
              <w:t>NOTE 5:</w:t>
            </w:r>
            <w:r w:rsidRPr="00276E9B">
              <w:tab/>
              <w:t>UL grant of 120 bits (</w:t>
            </w:r>
            <w:r w:rsidRPr="00276E9B">
              <w:rPr>
                <w:i/>
                <w:iCs/>
              </w:rPr>
              <w:t>I</w:t>
            </w:r>
            <w:r w:rsidRPr="00276E9B">
              <w:rPr>
                <w:i/>
                <w:iCs/>
                <w:vertAlign w:val="subscript"/>
              </w:rPr>
              <w:t>TBS</w:t>
            </w:r>
            <w:r w:rsidRPr="00276E9B">
              <w:t xml:space="preserve">=0, </w:t>
            </w:r>
            <w:r w:rsidRPr="00276E9B">
              <w:rPr>
                <w:i/>
                <w:iCs/>
              </w:rPr>
              <w:t>I</w:t>
            </w:r>
            <w:r w:rsidRPr="00276E9B">
              <w:rPr>
                <w:i/>
                <w:iCs/>
                <w:vertAlign w:val="subscript"/>
              </w:rPr>
              <w:t>RU</w:t>
            </w:r>
            <w:r w:rsidRPr="00276E9B">
              <w:t>=4, see TS 36.213 Table 16.5.1.2-2) is chosen such that the MAC PDU padding will be a single byte. RLC SDU size is 11 bytes, size of AMD PDU header is 2 bytes and size of MAC header is 1 byte for MAC SDU sub-header, equals to 112 bits (14 bytes) and resulting into 1 single byte padding.</w:t>
            </w:r>
          </w:p>
          <w:p w14:paraId="5F81B824" w14:textId="77777777" w:rsidR="002D22B1" w:rsidRPr="00276E9B" w:rsidRDefault="00757499" w:rsidP="002D22B1">
            <w:pPr>
              <w:pStyle w:val="TAN"/>
            </w:pPr>
            <w:r w:rsidRPr="00276E9B">
              <w:t>NOTE 6:</w:t>
            </w:r>
            <w:r w:rsidRPr="00276E9B">
              <w:tab/>
              <w:t>UL grant of 120 bits (</w:t>
            </w:r>
            <w:r w:rsidRPr="00276E9B">
              <w:rPr>
                <w:i/>
                <w:iCs/>
              </w:rPr>
              <w:t>I</w:t>
            </w:r>
            <w:r w:rsidRPr="00276E9B">
              <w:rPr>
                <w:i/>
                <w:iCs/>
                <w:vertAlign w:val="subscript"/>
              </w:rPr>
              <w:t>TBS</w:t>
            </w:r>
            <w:r w:rsidRPr="00276E9B">
              <w:t xml:space="preserve">=0, </w:t>
            </w:r>
            <w:r w:rsidRPr="00276E9B">
              <w:rPr>
                <w:i/>
                <w:iCs/>
              </w:rPr>
              <w:t>I</w:t>
            </w:r>
            <w:r w:rsidRPr="00276E9B">
              <w:rPr>
                <w:i/>
                <w:iCs/>
                <w:vertAlign w:val="subscript"/>
              </w:rPr>
              <w:t>RU</w:t>
            </w:r>
            <w:r w:rsidRPr="00276E9B">
              <w:t>=4, see TS 36.213 Table 16.5.1.2-2) is chosen such that the MAC PDU padding will be equal to 2 bytes. RLC SDU size is 8 bytes, size of AMD PDU header is 2 bytes, size of MAC header is 4 bytes (1 bytes for MAC SDU sub-header, 1 byte for Short BSR sub-header and 2 bytes for padding MAC sub-header) and size of Short BSR is 1 byte, equals to 120 bits (15 bytes) and resulting no padding at the end of the MAC PDU.</w:t>
            </w:r>
          </w:p>
          <w:p w14:paraId="3832A41B" w14:textId="569F8C55" w:rsidR="00C1560E" w:rsidRPr="00276E9B" w:rsidRDefault="002D22B1" w:rsidP="00C1560E">
            <w:pPr>
              <w:pStyle w:val="TAN"/>
            </w:pPr>
            <w:r w:rsidRPr="00276E9B">
              <w:t>NOTE 7:</w:t>
            </w:r>
            <w:r w:rsidR="000A01AD" w:rsidRPr="00276E9B">
              <w:tab/>
            </w:r>
            <w:r w:rsidRPr="00276E9B">
              <w:t xml:space="preserve">UL grant of </w:t>
            </w:r>
            <w:r w:rsidR="00A56778" w:rsidRPr="00276E9B">
              <w:t>208</w:t>
            </w:r>
            <w:r w:rsidRPr="00276E9B">
              <w:t xml:space="preserve"> bits (</w:t>
            </w:r>
            <w:r w:rsidRPr="00276E9B">
              <w:rPr>
                <w:i/>
                <w:iCs/>
              </w:rPr>
              <w:t>I</w:t>
            </w:r>
            <w:r w:rsidRPr="00276E9B">
              <w:rPr>
                <w:i/>
                <w:iCs/>
                <w:vertAlign w:val="subscript"/>
              </w:rPr>
              <w:t>TBS</w:t>
            </w:r>
            <w:r w:rsidRPr="00276E9B">
              <w:t>=</w:t>
            </w:r>
            <w:r w:rsidR="00A56778" w:rsidRPr="00276E9B">
              <w:t>4</w:t>
            </w:r>
            <w:r w:rsidRPr="00276E9B">
              <w:t xml:space="preserve">, </w:t>
            </w:r>
            <w:r w:rsidRPr="00276E9B">
              <w:rPr>
                <w:i/>
                <w:iCs/>
              </w:rPr>
              <w:t>I</w:t>
            </w:r>
            <w:r w:rsidRPr="00276E9B">
              <w:rPr>
                <w:i/>
                <w:iCs/>
                <w:vertAlign w:val="subscript"/>
              </w:rPr>
              <w:t>RU</w:t>
            </w:r>
            <w:r w:rsidRPr="00276E9B">
              <w:t>=2, see TS 36.213 Table 16.5.1.2-2) is chosen. RLC SDU size is 16 bytes, size of AMD PDU header is 2 bytes and MAC header is 4 bytes (2 bytes MAC sub-header (7 bit LI), 1 byte for BSR sub-header and 1 byte for padding MAC sub-header) and size of Short BSR is 1 byte, equals to 23 bytes = 184 bits</w:t>
            </w:r>
            <w:r w:rsidR="008A55C9" w:rsidRPr="00276E9B">
              <w:t>.</w:t>
            </w:r>
          </w:p>
          <w:p w14:paraId="0E822A7A" w14:textId="206EFA04" w:rsidR="002D22B1" w:rsidRPr="00276E9B" w:rsidRDefault="00C1560E" w:rsidP="00C1560E">
            <w:pPr>
              <w:pStyle w:val="TAN"/>
            </w:pPr>
            <w:r w:rsidRPr="00276E9B">
              <w:t>NOTE 8:</w:t>
            </w:r>
            <w:r w:rsidRPr="00276E9B">
              <w:tab/>
              <w:t>NPDCCH period bundle is specified in TS 36.523-3 [20] clause 7A.14.2.</w:t>
            </w:r>
          </w:p>
        </w:tc>
      </w:tr>
    </w:tbl>
    <w:p w14:paraId="6302FFD9" w14:textId="77777777" w:rsidR="00514FE6" w:rsidRPr="00276E9B" w:rsidRDefault="00514FE6" w:rsidP="00514FE6">
      <w:pPr>
        <w:rPr>
          <w:lang w:eastAsia="zh-CN"/>
        </w:rPr>
      </w:pPr>
    </w:p>
    <w:p w14:paraId="051E0B1E" w14:textId="77777777" w:rsidR="00514FE6" w:rsidRPr="00276E9B" w:rsidRDefault="00514FE6" w:rsidP="00514FE6">
      <w:pPr>
        <w:pStyle w:val="H6"/>
        <w:rPr>
          <w:lang w:eastAsia="zh-CN"/>
        </w:rPr>
      </w:pPr>
      <w:r w:rsidRPr="00276E9B">
        <w:rPr>
          <w:lang w:eastAsia="zh-CN"/>
        </w:rPr>
        <w:t>22.3.1.3.</w:t>
      </w:r>
      <w:r w:rsidRPr="00276E9B">
        <w:rPr>
          <w:snapToGrid w:val="0"/>
          <w:lang w:eastAsia="zh-CN"/>
        </w:rPr>
        <w:t>3.3</w:t>
      </w:r>
      <w:r w:rsidRPr="00276E9B">
        <w:rPr>
          <w:snapToGrid w:val="0"/>
          <w:lang w:eastAsia="zh-CN"/>
        </w:rPr>
        <w:tab/>
      </w:r>
      <w:r w:rsidRPr="00276E9B">
        <w:rPr>
          <w:snapToGrid w:val="0"/>
        </w:rPr>
        <w:t>Specific message contents</w:t>
      </w:r>
    </w:p>
    <w:p w14:paraId="6C9D24DC" w14:textId="77777777" w:rsidR="00514FE6" w:rsidRPr="00276E9B" w:rsidRDefault="00514FE6" w:rsidP="00514FE6">
      <w:pPr>
        <w:pStyle w:val="TH"/>
      </w:pPr>
      <w:r w:rsidRPr="00276E9B">
        <w:t xml:space="preserve">Table 22.3.1.3.3.3-1: </w:t>
      </w:r>
      <w:r w:rsidR="00DA0CBA" w:rsidRPr="00276E9B">
        <w:t>Void</w:t>
      </w:r>
    </w:p>
    <w:p w14:paraId="639BF724" w14:textId="77777777" w:rsidR="00081347" w:rsidRPr="00276E9B" w:rsidRDefault="00081347" w:rsidP="00081347"/>
    <w:p w14:paraId="71651D95" w14:textId="77777777" w:rsidR="00581697" w:rsidRPr="00276E9B" w:rsidRDefault="00581697" w:rsidP="00581697">
      <w:pPr>
        <w:pStyle w:val="Heading4"/>
      </w:pPr>
      <w:r w:rsidRPr="00276E9B">
        <w:t>22.3.1.4</w:t>
      </w:r>
      <w:r w:rsidRPr="00276E9B">
        <w:tab/>
        <w:t>NB-IoT / Correct handling of MAC control information / Buffer status</w:t>
      </w:r>
    </w:p>
    <w:p w14:paraId="4F2CC07C" w14:textId="77777777" w:rsidR="00581697" w:rsidRPr="00276E9B" w:rsidRDefault="00581697" w:rsidP="00581697">
      <w:pPr>
        <w:pStyle w:val="Heading5"/>
        <w:rPr>
          <w:lang w:eastAsia="zh-CN"/>
        </w:rPr>
      </w:pPr>
      <w:r w:rsidRPr="00276E9B">
        <w:rPr>
          <w:lang w:eastAsia="zh-CN"/>
        </w:rPr>
        <w:t>22.3.1.4.1</w:t>
      </w:r>
      <w:r w:rsidRPr="00276E9B">
        <w:rPr>
          <w:lang w:eastAsia="zh-CN"/>
        </w:rPr>
        <w:tab/>
        <w:t>Test Purpose (TP)</w:t>
      </w:r>
    </w:p>
    <w:p w14:paraId="02E1297F" w14:textId="77777777" w:rsidR="00581697" w:rsidRPr="00276E9B" w:rsidRDefault="00581697" w:rsidP="00581697">
      <w:pPr>
        <w:pStyle w:val="H6"/>
      </w:pPr>
      <w:r w:rsidRPr="00276E9B">
        <w:t>(1)</w:t>
      </w:r>
    </w:p>
    <w:p w14:paraId="13019574" w14:textId="77777777" w:rsidR="00581697" w:rsidRPr="00276E9B" w:rsidRDefault="00581697" w:rsidP="00581697">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3ECF2BFB" w14:textId="77777777" w:rsidR="00581697" w:rsidRPr="00276E9B" w:rsidRDefault="00581697" w:rsidP="00581697">
      <w:pPr>
        <w:pStyle w:val="PL"/>
        <w:rPr>
          <w:noProof w:val="0"/>
          <w:lang w:val="en-GB"/>
        </w:rPr>
      </w:pPr>
      <w:r w:rsidRPr="00276E9B">
        <w:rPr>
          <w:b/>
          <w:bCs/>
          <w:noProof w:val="0"/>
          <w:lang w:val="en-GB"/>
        </w:rPr>
        <w:t xml:space="preserve">ensure that </w:t>
      </w:r>
      <w:r w:rsidRPr="00276E9B">
        <w:rPr>
          <w:noProof w:val="0"/>
          <w:lang w:val="en-GB"/>
        </w:rPr>
        <w:t>{</w:t>
      </w:r>
    </w:p>
    <w:p w14:paraId="2CD70670"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when</w:t>
      </w:r>
      <w:r w:rsidRPr="00276E9B">
        <w:rPr>
          <w:bCs/>
          <w:noProof w:val="0"/>
          <w:lang w:val="en-GB"/>
        </w:rPr>
        <w:t xml:space="preserve"> </w:t>
      </w:r>
      <w:r w:rsidRPr="00276E9B">
        <w:rPr>
          <w:noProof w:val="0"/>
          <w:lang w:val="en-GB"/>
        </w:rPr>
        <w:t xml:space="preserve">{ UL data arrives in the UE transmission buffer </w:t>
      </w:r>
      <w:r w:rsidRPr="00276E9B">
        <w:rPr>
          <w:b/>
          <w:bCs/>
          <w:noProof w:val="0"/>
          <w:lang w:val="en-GB"/>
        </w:rPr>
        <w:t>and</w:t>
      </w:r>
      <w:r w:rsidRPr="00276E9B">
        <w:rPr>
          <w:noProof w:val="0"/>
          <w:lang w:val="en-GB"/>
        </w:rPr>
        <w:t xml:space="preserve"> no BSR has been triggered }</w:t>
      </w:r>
    </w:p>
    <w:p w14:paraId="501ED0C0"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UE triggers a regular BSR and Reports a Short Buffer Status Reporting (BSR) }</w:t>
      </w:r>
    </w:p>
    <w:p w14:paraId="493B3C54" w14:textId="77777777" w:rsidR="00581697" w:rsidRPr="00276E9B" w:rsidRDefault="00581697" w:rsidP="00581697">
      <w:pPr>
        <w:pStyle w:val="PL"/>
        <w:rPr>
          <w:noProof w:val="0"/>
          <w:lang w:val="en-GB"/>
        </w:rPr>
      </w:pPr>
      <w:r w:rsidRPr="00276E9B">
        <w:rPr>
          <w:noProof w:val="0"/>
          <w:lang w:val="en-GB"/>
        </w:rPr>
        <w:t xml:space="preserve">            }</w:t>
      </w:r>
    </w:p>
    <w:p w14:paraId="00862F8C" w14:textId="77777777" w:rsidR="00581697" w:rsidRPr="00276E9B" w:rsidRDefault="00581697" w:rsidP="00581697">
      <w:pPr>
        <w:pStyle w:val="PL"/>
        <w:rPr>
          <w:noProof w:val="0"/>
          <w:lang w:val="en-GB" w:eastAsia="zh-CN"/>
        </w:rPr>
      </w:pPr>
    </w:p>
    <w:p w14:paraId="36DAB6D9" w14:textId="77777777" w:rsidR="00581697" w:rsidRPr="00276E9B" w:rsidRDefault="00581697" w:rsidP="00581697">
      <w:pPr>
        <w:pStyle w:val="H6"/>
      </w:pPr>
      <w:r w:rsidRPr="00276E9B">
        <w:rPr>
          <w:lang w:eastAsia="zh-CN"/>
        </w:rPr>
        <w:t>(2)</w:t>
      </w:r>
    </w:p>
    <w:p w14:paraId="7FA56404" w14:textId="77777777" w:rsidR="00581697" w:rsidRPr="00276E9B" w:rsidRDefault="00581697" w:rsidP="00581697">
      <w:pPr>
        <w:pStyle w:val="PL"/>
        <w:rPr>
          <w:noProof w:val="0"/>
          <w:lang w:val="en-GB"/>
        </w:rPr>
      </w:pPr>
      <w:r w:rsidRPr="00276E9B">
        <w:rPr>
          <w:b/>
          <w:noProof w:val="0"/>
          <w:lang w:val="en-GB"/>
        </w:rPr>
        <w:t>with</w:t>
      </w:r>
      <w:r w:rsidRPr="00276E9B">
        <w:rPr>
          <w:noProof w:val="0"/>
          <w:lang w:val="en-GB"/>
        </w:rPr>
        <w:t xml:space="preserve"> { UE in E-UTRA RRC_CONNECTED state }</w:t>
      </w:r>
    </w:p>
    <w:p w14:paraId="06FAFA2C" w14:textId="77777777" w:rsidR="00581697" w:rsidRPr="00276E9B" w:rsidRDefault="00581697" w:rsidP="00581697">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655C2241" w14:textId="77777777" w:rsidR="00581697" w:rsidRPr="00276E9B" w:rsidRDefault="00581697" w:rsidP="0058169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RETX_BSR_TIMER expires and </w:t>
      </w:r>
      <w:r w:rsidR="004D4E89" w:rsidRPr="00276E9B">
        <w:rPr>
          <w:noProof w:val="0"/>
          <w:lang w:val="en-GB"/>
        </w:rPr>
        <w:t xml:space="preserve">UE </w:t>
      </w:r>
      <w:r w:rsidRPr="00276E9B">
        <w:rPr>
          <w:noProof w:val="0"/>
          <w:lang w:val="en-GB"/>
        </w:rPr>
        <w:t xml:space="preserve">has </w:t>
      </w:r>
      <w:r w:rsidR="004D4E89" w:rsidRPr="00276E9B">
        <w:rPr>
          <w:noProof w:val="0"/>
          <w:lang w:val="en-GB"/>
        </w:rPr>
        <w:t xml:space="preserve">pending </w:t>
      </w:r>
      <w:r w:rsidRPr="00276E9B">
        <w:rPr>
          <w:noProof w:val="0"/>
          <w:lang w:val="en-GB"/>
        </w:rPr>
        <w:t>data for transmission }</w:t>
      </w:r>
    </w:p>
    <w:p w14:paraId="1A9B0144" w14:textId="77777777" w:rsidR="00581697" w:rsidRPr="00276E9B" w:rsidRDefault="00581697" w:rsidP="00581697">
      <w:pPr>
        <w:pStyle w:val="PL"/>
        <w:rPr>
          <w:noProof w:val="0"/>
          <w:lang w:val="en-GB"/>
        </w:rPr>
      </w:pPr>
      <w:r w:rsidRPr="00276E9B">
        <w:rPr>
          <w:noProof w:val="0"/>
          <w:lang w:val="en-GB"/>
        </w:rPr>
        <w:t xml:space="preserve">    then { UE </w:t>
      </w:r>
      <w:r w:rsidR="004D4E89" w:rsidRPr="00276E9B">
        <w:rPr>
          <w:rFonts w:eastAsia="DengXian"/>
          <w:noProof w:val="0"/>
          <w:lang w:val="en-GB"/>
        </w:rPr>
        <w:t>transmits a random access preamble</w:t>
      </w:r>
      <w:r w:rsidR="004D4E89" w:rsidRPr="00276E9B" w:rsidDel="004D4E89">
        <w:rPr>
          <w:noProof w:val="0"/>
          <w:lang w:val="en-GB"/>
        </w:rPr>
        <w:t xml:space="preserve"> </w:t>
      </w:r>
      <w:r w:rsidRPr="00276E9B">
        <w:rPr>
          <w:noProof w:val="0"/>
          <w:lang w:val="en-GB"/>
        </w:rPr>
        <w:t>}</w:t>
      </w:r>
    </w:p>
    <w:p w14:paraId="478C4586" w14:textId="77777777" w:rsidR="00581697" w:rsidRPr="00276E9B" w:rsidRDefault="00581697" w:rsidP="00581697">
      <w:pPr>
        <w:pStyle w:val="PL"/>
        <w:rPr>
          <w:noProof w:val="0"/>
          <w:lang w:val="en-GB"/>
        </w:rPr>
      </w:pPr>
      <w:r w:rsidRPr="00276E9B">
        <w:rPr>
          <w:noProof w:val="0"/>
          <w:lang w:val="en-GB"/>
        </w:rPr>
        <w:t xml:space="preserve">            }</w:t>
      </w:r>
    </w:p>
    <w:p w14:paraId="6B540BE1" w14:textId="77777777" w:rsidR="00581697" w:rsidRPr="00276E9B" w:rsidRDefault="00581697" w:rsidP="00581697">
      <w:pPr>
        <w:pStyle w:val="PL"/>
        <w:rPr>
          <w:noProof w:val="0"/>
          <w:lang w:val="en-GB"/>
        </w:rPr>
      </w:pPr>
    </w:p>
    <w:p w14:paraId="1258ADA7" w14:textId="77777777" w:rsidR="00581697" w:rsidRPr="00276E9B" w:rsidRDefault="00581697" w:rsidP="00581697">
      <w:pPr>
        <w:pStyle w:val="H6"/>
      </w:pPr>
      <w:r w:rsidRPr="00276E9B">
        <w:t>(3)</w:t>
      </w:r>
    </w:p>
    <w:p w14:paraId="6F0A9D55" w14:textId="77777777" w:rsidR="00581697" w:rsidRPr="00276E9B" w:rsidRDefault="00581697" w:rsidP="00581697">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0542B287" w14:textId="77777777" w:rsidR="00581697" w:rsidRPr="00276E9B" w:rsidRDefault="00581697" w:rsidP="00581697">
      <w:pPr>
        <w:pStyle w:val="PL"/>
        <w:rPr>
          <w:noProof w:val="0"/>
          <w:lang w:val="en-GB"/>
        </w:rPr>
      </w:pPr>
      <w:r w:rsidRPr="00276E9B">
        <w:rPr>
          <w:b/>
          <w:bCs/>
          <w:noProof w:val="0"/>
          <w:lang w:val="en-GB"/>
        </w:rPr>
        <w:t>ensure that</w:t>
      </w:r>
      <w:r w:rsidRPr="00276E9B">
        <w:rPr>
          <w:noProof w:val="0"/>
          <w:lang w:val="en-GB"/>
        </w:rPr>
        <w:t xml:space="preserve"> {</w:t>
      </w:r>
    </w:p>
    <w:p w14:paraId="6AC7A734"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 Regular BSR has been triggered and UE has pending data for transmission and UE has only resources to send either BSR report or partial data }</w:t>
      </w:r>
    </w:p>
    <w:p w14:paraId="08665EA5"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the BSR report }</w:t>
      </w:r>
    </w:p>
    <w:p w14:paraId="5A499105" w14:textId="77777777" w:rsidR="00581697" w:rsidRPr="00276E9B" w:rsidRDefault="00581697" w:rsidP="00581697">
      <w:pPr>
        <w:pStyle w:val="PL"/>
        <w:rPr>
          <w:noProof w:val="0"/>
          <w:lang w:val="en-GB"/>
        </w:rPr>
      </w:pPr>
      <w:r w:rsidRPr="00276E9B">
        <w:rPr>
          <w:noProof w:val="0"/>
          <w:lang w:val="en-GB"/>
        </w:rPr>
        <w:t xml:space="preserve">            }</w:t>
      </w:r>
    </w:p>
    <w:p w14:paraId="534D45AE" w14:textId="77777777" w:rsidR="00581697" w:rsidRPr="00276E9B" w:rsidRDefault="00581697" w:rsidP="00581697">
      <w:pPr>
        <w:pStyle w:val="PL"/>
        <w:rPr>
          <w:noProof w:val="0"/>
          <w:lang w:val="en-GB"/>
        </w:rPr>
      </w:pPr>
    </w:p>
    <w:p w14:paraId="56770E62" w14:textId="77777777" w:rsidR="00581697" w:rsidRPr="00276E9B" w:rsidRDefault="00581697" w:rsidP="00581697">
      <w:pPr>
        <w:pStyle w:val="H6"/>
      </w:pPr>
      <w:r w:rsidRPr="00276E9B">
        <w:t xml:space="preserve"> (4)</w:t>
      </w:r>
    </w:p>
    <w:p w14:paraId="306FAE34" w14:textId="77777777" w:rsidR="00581697" w:rsidRPr="00276E9B" w:rsidRDefault="00581697" w:rsidP="00581697">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477ACA3F"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ensure that</w:t>
      </w:r>
      <w:r w:rsidRPr="00276E9B">
        <w:rPr>
          <w:noProof w:val="0"/>
          <w:lang w:val="en-GB"/>
        </w:rPr>
        <w:t xml:space="preserve"> {</w:t>
      </w:r>
    </w:p>
    <w:p w14:paraId="4CADA60F"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 Regular BSR has been triggered and UE has pending data for transmission and UE has only UL resources to send all pending data available for transmission, but UL grant is not sufficient to additionally accommodate the BSR MAC control element}</w:t>
      </w:r>
    </w:p>
    <w:p w14:paraId="3CC858C1" w14:textId="77777777" w:rsidR="00581697" w:rsidRPr="00276E9B" w:rsidRDefault="00581697" w:rsidP="00581697">
      <w:pPr>
        <w:pStyle w:val="PL"/>
        <w:rPr>
          <w:noProof w:val="0"/>
          <w:lang w:val="en-GB"/>
        </w:rPr>
      </w:pPr>
      <w:r w:rsidRPr="00276E9B">
        <w:rPr>
          <w:noProof w:val="0"/>
          <w:lang w:val="en-GB"/>
        </w:rPr>
        <w:lastRenderedPageBreak/>
        <w:t xml:space="preserve">     </w:t>
      </w:r>
      <w:r w:rsidRPr="00276E9B">
        <w:rPr>
          <w:b/>
          <w:bCs/>
          <w:noProof w:val="0"/>
          <w:lang w:val="en-GB"/>
        </w:rPr>
        <w:t>then</w:t>
      </w:r>
      <w:r w:rsidRPr="00276E9B">
        <w:rPr>
          <w:noProof w:val="0"/>
          <w:lang w:val="en-GB"/>
        </w:rPr>
        <w:t xml:space="preserve"> { UE cancels the triggered BSR report and transmits the UL data}</w:t>
      </w:r>
    </w:p>
    <w:p w14:paraId="6D01ACA4" w14:textId="77777777" w:rsidR="00581697" w:rsidRPr="00276E9B" w:rsidRDefault="00581697" w:rsidP="00581697">
      <w:pPr>
        <w:pStyle w:val="PL"/>
        <w:rPr>
          <w:noProof w:val="0"/>
          <w:lang w:val="en-GB"/>
        </w:rPr>
      </w:pPr>
      <w:r w:rsidRPr="00276E9B">
        <w:rPr>
          <w:noProof w:val="0"/>
          <w:lang w:val="en-GB"/>
        </w:rPr>
        <w:t xml:space="preserve">             }</w:t>
      </w:r>
    </w:p>
    <w:p w14:paraId="7449092F" w14:textId="77777777" w:rsidR="00581697" w:rsidRPr="00276E9B" w:rsidRDefault="00581697" w:rsidP="00581697">
      <w:pPr>
        <w:pStyle w:val="PL"/>
        <w:rPr>
          <w:noProof w:val="0"/>
          <w:lang w:val="en-GB"/>
        </w:rPr>
      </w:pPr>
    </w:p>
    <w:p w14:paraId="30F248C9" w14:textId="77777777" w:rsidR="00581697" w:rsidRPr="00276E9B" w:rsidRDefault="00581697" w:rsidP="00581697">
      <w:pPr>
        <w:pStyle w:val="H6"/>
      </w:pPr>
      <w:r w:rsidRPr="00276E9B">
        <w:t>(5)</w:t>
      </w:r>
    </w:p>
    <w:p w14:paraId="59DF1279" w14:textId="77777777" w:rsidR="00581697" w:rsidRPr="00276E9B" w:rsidRDefault="00581697" w:rsidP="00581697">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5DD4826C"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ensure that</w:t>
      </w:r>
      <w:r w:rsidRPr="00276E9B">
        <w:rPr>
          <w:noProof w:val="0"/>
          <w:lang w:val="en-GB"/>
        </w:rPr>
        <w:t xml:space="preserve"> {</w:t>
      </w:r>
    </w:p>
    <w:p w14:paraId="3C9C5A9A"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 Regular BSR has been triggered and UE has pending data for transmission and UE has UL resources to send all pending data including BSR }</w:t>
      </w:r>
    </w:p>
    <w:p w14:paraId="554C98F7"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the UL data and reports buffer status reporting (BSR) that indicates there is no more data in the buffer}</w:t>
      </w:r>
    </w:p>
    <w:p w14:paraId="76951F75" w14:textId="77777777" w:rsidR="00581697" w:rsidRPr="00276E9B" w:rsidRDefault="00581697" w:rsidP="00581697">
      <w:pPr>
        <w:pStyle w:val="PL"/>
        <w:rPr>
          <w:noProof w:val="0"/>
          <w:lang w:val="en-GB"/>
        </w:rPr>
      </w:pPr>
      <w:r w:rsidRPr="00276E9B">
        <w:rPr>
          <w:noProof w:val="0"/>
          <w:lang w:val="en-GB"/>
        </w:rPr>
        <w:t xml:space="preserve">             }</w:t>
      </w:r>
    </w:p>
    <w:p w14:paraId="51E4C2A4" w14:textId="77777777" w:rsidR="00581697" w:rsidRPr="00276E9B" w:rsidRDefault="00581697" w:rsidP="00581697">
      <w:pPr>
        <w:pStyle w:val="PL"/>
        <w:rPr>
          <w:noProof w:val="0"/>
          <w:lang w:val="en-GB"/>
        </w:rPr>
      </w:pPr>
    </w:p>
    <w:p w14:paraId="500BE039" w14:textId="77777777" w:rsidR="00581697" w:rsidRPr="00276E9B" w:rsidRDefault="00581697" w:rsidP="00581697">
      <w:pPr>
        <w:pStyle w:val="H6"/>
      </w:pPr>
      <w:r w:rsidRPr="00276E9B">
        <w:t>(6)</w:t>
      </w:r>
    </w:p>
    <w:p w14:paraId="72A5D1F5" w14:textId="77777777" w:rsidR="00581697" w:rsidRPr="00276E9B" w:rsidRDefault="00581697" w:rsidP="00581697">
      <w:pPr>
        <w:pStyle w:val="PL"/>
        <w:rPr>
          <w:noProof w:val="0"/>
          <w:lang w:val="en-GB"/>
        </w:rPr>
      </w:pPr>
      <w:r w:rsidRPr="00276E9B">
        <w:rPr>
          <w:b/>
          <w:bCs/>
          <w:noProof w:val="0"/>
          <w:lang w:val="en-GB"/>
        </w:rPr>
        <w:t>with</w:t>
      </w:r>
      <w:r w:rsidRPr="00276E9B">
        <w:rPr>
          <w:noProof w:val="0"/>
          <w:lang w:val="en-GB"/>
        </w:rPr>
        <w:t xml:space="preserve"> </w:t>
      </w:r>
      <w:r w:rsidRPr="00276E9B">
        <w:rPr>
          <w:noProof w:val="0"/>
          <w:lang w:val="en-GB" w:eastAsia="zh-CN"/>
        </w:rPr>
        <w:t xml:space="preserve">{ </w:t>
      </w:r>
      <w:r w:rsidRPr="00276E9B">
        <w:rPr>
          <w:noProof w:val="0"/>
          <w:lang w:val="en-GB"/>
        </w:rPr>
        <w:t>UE in E-UTRA RRC_CONNECTED state</w:t>
      </w:r>
      <w:r w:rsidRPr="00276E9B">
        <w:rPr>
          <w:noProof w:val="0"/>
          <w:lang w:val="en-GB" w:eastAsia="zh-CN"/>
        </w:rPr>
        <w:t xml:space="preserve"> }</w:t>
      </w:r>
    </w:p>
    <w:p w14:paraId="5E748961" w14:textId="77777777" w:rsidR="00581697" w:rsidRPr="00276E9B" w:rsidRDefault="00581697" w:rsidP="00581697">
      <w:pPr>
        <w:pStyle w:val="PL"/>
        <w:rPr>
          <w:noProof w:val="0"/>
          <w:lang w:val="en-GB"/>
        </w:rPr>
      </w:pPr>
      <w:r w:rsidRPr="00276E9B">
        <w:rPr>
          <w:b/>
          <w:bCs/>
          <w:noProof w:val="0"/>
          <w:lang w:val="en-GB"/>
        </w:rPr>
        <w:t>ensure that</w:t>
      </w:r>
      <w:r w:rsidRPr="00276E9B">
        <w:rPr>
          <w:noProof w:val="0"/>
          <w:lang w:val="en-GB"/>
        </w:rPr>
        <w:t xml:space="preserve"> {</w:t>
      </w:r>
    </w:p>
    <w:p w14:paraId="37C7454D"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transmits a MAC PDU and the number of padding bits </w:t>
      </w:r>
      <w:r w:rsidRPr="00276E9B">
        <w:rPr>
          <w:noProof w:val="0"/>
          <w:lang w:val="en-GB" w:eastAsia="zh-CN"/>
        </w:rPr>
        <w:t>is</w:t>
      </w:r>
      <w:r w:rsidRPr="00276E9B">
        <w:rPr>
          <w:noProof w:val="0"/>
          <w:lang w:val="en-GB"/>
        </w:rPr>
        <w:t xml:space="preserve"> </w:t>
      </w:r>
      <w:r w:rsidRPr="00276E9B">
        <w:rPr>
          <w:noProof w:val="0"/>
          <w:lang w:val="en-GB" w:eastAsia="zh-CN"/>
        </w:rPr>
        <w:t xml:space="preserve">equal to or </w:t>
      </w:r>
      <w:r w:rsidRPr="00276E9B">
        <w:rPr>
          <w:noProof w:val="0"/>
          <w:lang w:val="en-GB"/>
        </w:rPr>
        <w:t xml:space="preserve">larger than the </w:t>
      </w:r>
      <w:r w:rsidRPr="00276E9B">
        <w:rPr>
          <w:noProof w:val="0"/>
          <w:lang w:val="en-GB" w:eastAsia="zh-CN"/>
        </w:rPr>
        <w:t>s</w:t>
      </w:r>
      <w:r w:rsidRPr="00276E9B">
        <w:rPr>
          <w:noProof w:val="0"/>
          <w:lang w:val="en-GB"/>
        </w:rPr>
        <w:t xml:space="preserve">ize of a Short BSR plus its subheader </w:t>
      </w:r>
      <w:r w:rsidRPr="00276E9B">
        <w:rPr>
          <w:b/>
          <w:bCs/>
          <w:noProof w:val="0"/>
          <w:lang w:val="en-GB"/>
        </w:rPr>
        <w:t>and</w:t>
      </w:r>
      <w:r w:rsidRPr="00276E9B">
        <w:rPr>
          <w:noProof w:val="0"/>
          <w:lang w:val="en-GB"/>
        </w:rPr>
        <w:t xml:space="preserve"> the UE has </w:t>
      </w:r>
      <w:r w:rsidRPr="00276E9B">
        <w:rPr>
          <w:noProof w:val="0"/>
          <w:lang w:val="en-GB" w:eastAsia="zh-TW"/>
        </w:rPr>
        <w:t>available</w:t>
      </w:r>
      <w:r w:rsidRPr="00276E9B">
        <w:rPr>
          <w:noProof w:val="0"/>
          <w:lang w:val="en-GB"/>
        </w:rPr>
        <w:t xml:space="preserve"> data for </w:t>
      </w:r>
      <w:r w:rsidRPr="00276E9B">
        <w:rPr>
          <w:noProof w:val="0"/>
          <w:lang w:val="en-GB" w:eastAsia="zh-TW"/>
        </w:rPr>
        <w:t>transmission</w:t>
      </w:r>
      <w:r w:rsidRPr="00276E9B">
        <w:rPr>
          <w:noProof w:val="0"/>
          <w:lang w:val="en-GB"/>
        </w:rPr>
        <w:t xml:space="preserve"> </w:t>
      </w:r>
      <w:r w:rsidRPr="00276E9B">
        <w:rPr>
          <w:noProof w:val="0"/>
          <w:lang w:val="en-GB" w:eastAsia="zh-CN"/>
        </w:rPr>
        <w:t>form i</w:t>
      </w:r>
      <w:r w:rsidRPr="00276E9B">
        <w:rPr>
          <w:noProof w:val="0"/>
          <w:lang w:val="en-GB"/>
        </w:rPr>
        <w:t>n the TTI where the BSR is transmitted }</w:t>
      </w:r>
    </w:p>
    <w:p w14:paraId="72BA667F"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iggers padding BSR and </w:t>
      </w:r>
      <w:r w:rsidRPr="00276E9B">
        <w:rPr>
          <w:noProof w:val="0"/>
          <w:lang w:val="en-GB" w:eastAsia="zh-CN"/>
        </w:rPr>
        <w:t>r</w:t>
      </w:r>
      <w:r w:rsidRPr="00276E9B">
        <w:rPr>
          <w:noProof w:val="0"/>
          <w:lang w:val="en-GB"/>
        </w:rPr>
        <w:t>eports a Short BSR }</w:t>
      </w:r>
    </w:p>
    <w:p w14:paraId="73FB19EF" w14:textId="77777777" w:rsidR="00581697" w:rsidRPr="00276E9B" w:rsidRDefault="00581697" w:rsidP="00581697">
      <w:pPr>
        <w:pStyle w:val="PL"/>
        <w:rPr>
          <w:noProof w:val="0"/>
          <w:lang w:val="en-GB"/>
        </w:rPr>
      </w:pPr>
      <w:r w:rsidRPr="00276E9B">
        <w:rPr>
          <w:noProof w:val="0"/>
          <w:lang w:val="en-GB"/>
        </w:rPr>
        <w:t xml:space="preserve">       </w:t>
      </w:r>
      <w:r w:rsidRPr="00276E9B">
        <w:rPr>
          <w:noProof w:val="0"/>
          <w:lang w:val="en-GB" w:eastAsia="zh-CN"/>
        </w:rPr>
        <w:t xml:space="preserve">     </w:t>
      </w:r>
      <w:r w:rsidRPr="00276E9B">
        <w:rPr>
          <w:noProof w:val="0"/>
          <w:lang w:val="en-GB"/>
        </w:rPr>
        <w:t>}</w:t>
      </w:r>
    </w:p>
    <w:p w14:paraId="031ED326" w14:textId="77777777" w:rsidR="00581697" w:rsidRPr="00276E9B" w:rsidRDefault="00581697" w:rsidP="00581697">
      <w:pPr>
        <w:pStyle w:val="PL"/>
        <w:rPr>
          <w:noProof w:val="0"/>
          <w:lang w:val="en-GB"/>
        </w:rPr>
      </w:pPr>
    </w:p>
    <w:p w14:paraId="50970CE1" w14:textId="77777777" w:rsidR="00581697" w:rsidRPr="00276E9B" w:rsidRDefault="00581697" w:rsidP="00581697">
      <w:pPr>
        <w:pStyle w:val="H6"/>
      </w:pPr>
      <w:r w:rsidRPr="00276E9B">
        <w:t>(7)</w:t>
      </w:r>
    </w:p>
    <w:p w14:paraId="4DD5F6CC" w14:textId="77777777" w:rsidR="00581697" w:rsidRPr="00276E9B" w:rsidRDefault="00581697" w:rsidP="00581697">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2469BF89" w14:textId="77777777" w:rsidR="00581697" w:rsidRPr="00276E9B" w:rsidRDefault="00581697" w:rsidP="00581697">
      <w:pPr>
        <w:pStyle w:val="PL"/>
        <w:rPr>
          <w:noProof w:val="0"/>
          <w:lang w:val="en-GB"/>
        </w:rPr>
      </w:pPr>
      <w:r w:rsidRPr="00276E9B">
        <w:rPr>
          <w:b/>
          <w:bCs/>
          <w:noProof w:val="0"/>
          <w:lang w:val="en-GB"/>
        </w:rPr>
        <w:t>ensure that</w:t>
      </w:r>
      <w:r w:rsidRPr="00276E9B">
        <w:rPr>
          <w:noProof w:val="0"/>
          <w:lang w:val="en-GB"/>
        </w:rPr>
        <w:t xml:space="preserve"> {</w:t>
      </w:r>
    </w:p>
    <w:p w14:paraId="07E5B2EE"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eastAsia="zh-CN"/>
        </w:rPr>
        <w:t>periodicBSR-Timer</w:t>
      </w:r>
      <w:r w:rsidRPr="00276E9B">
        <w:rPr>
          <w:noProof w:val="0"/>
          <w:lang w:val="en-GB"/>
        </w:rPr>
        <w:t xml:space="preserve"> expires and UE has buffered data in a TTI }</w:t>
      </w:r>
    </w:p>
    <w:p w14:paraId="120E04DE" w14:textId="77777777" w:rsidR="00581697" w:rsidRPr="00276E9B" w:rsidRDefault="00581697" w:rsidP="0058169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w:t>
      </w:r>
      <w:r w:rsidRPr="00276E9B">
        <w:rPr>
          <w:noProof w:val="0"/>
          <w:lang w:val="en-GB" w:eastAsia="zh-CN"/>
        </w:rPr>
        <w:t xml:space="preserve">triggers a Periodic BSR and </w:t>
      </w:r>
      <w:r w:rsidRPr="00276E9B">
        <w:rPr>
          <w:noProof w:val="0"/>
          <w:lang w:val="en-GB"/>
        </w:rPr>
        <w:t xml:space="preserve">reports Short BSR and restarts the </w:t>
      </w:r>
      <w:r w:rsidRPr="00276E9B">
        <w:rPr>
          <w:i/>
          <w:noProof w:val="0"/>
          <w:lang w:val="en-GB" w:eastAsia="zh-CN"/>
        </w:rPr>
        <w:t>periodicBSR-Timer</w:t>
      </w:r>
      <w:r w:rsidRPr="00276E9B">
        <w:rPr>
          <w:noProof w:val="0"/>
          <w:lang w:val="en-GB"/>
        </w:rPr>
        <w:t>}</w:t>
      </w:r>
    </w:p>
    <w:p w14:paraId="3EDD7929" w14:textId="77777777" w:rsidR="00581697" w:rsidRPr="00276E9B" w:rsidRDefault="00581697" w:rsidP="00581697">
      <w:pPr>
        <w:pStyle w:val="PL"/>
        <w:rPr>
          <w:noProof w:val="0"/>
          <w:lang w:val="en-GB"/>
        </w:rPr>
      </w:pPr>
      <w:r w:rsidRPr="00276E9B">
        <w:rPr>
          <w:noProof w:val="0"/>
          <w:lang w:val="en-GB"/>
        </w:rPr>
        <w:t xml:space="preserve">            }</w:t>
      </w:r>
    </w:p>
    <w:p w14:paraId="517E02CB" w14:textId="77777777" w:rsidR="00581697" w:rsidRPr="00276E9B" w:rsidRDefault="00581697" w:rsidP="00581697">
      <w:pPr>
        <w:pStyle w:val="PL"/>
        <w:rPr>
          <w:noProof w:val="0"/>
          <w:lang w:val="en-GB"/>
        </w:rPr>
      </w:pPr>
    </w:p>
    <w:p w14:paraId="6A3E0AF9" w14:textId="77777777" w:rsidR="00581697" w:rsidRPr="00276E9B" w:rsidRDefault="00581697" w:rsidP="00581697">
      <w:pPr>
        <w:pStyle w:val="Heading5"/>
      </w:pPr>
      <w:r w:rsidRPr="00276E9B">
        <w:t>22.3.1.4.2</w:t>
      </w:r>
      <w:r w:rsidRPr="00276E9B">
        <w:tab/>
        <w:t>Conformance requirements</w:t>
      </w:r>
    </w:p>
    <w:p w14:paraId="6937DB81" w14:textId="77777777" w:rsidR="00581697" w:rsidRPr="00276E9B" w:rsidRDefault="00581697" w:rsidP="00581697">
      <w:r w:rsidRPr="00276E9B">
        <w:t xml:space="preserve">References: The conformance requirements covered in the current TC are specified in: TS 36.321, clause 5.4.3.1, 5.4.5, 6.1.2, 6.1.3.1 and 6.2.1. </w:t>
      </w:r>
      <w:r w:rsidRPr="00276E9B">
        <w:rPr>
          <w:lang w:eastAsia="ko-KR"/>
        </w:rPr>
        <w:t>Unless otherwise stated these are Rel-13 requirements.</w:t>
      </w:r>
    </w:p>
    <w:p w14:paraId="1EECD708" w14:textId="77777777" w:rsidR="00581697" w:rsidRPr="00276E9B" w:rsidRDefault="00581697" w:rsidP="00581697">
      <w:r w:rsidRPr="00276E9B">
        <w:t>[TS 36.321 clause 5.4.3.1]</w:t>
      </w:r>
    </w:p>
    <w:p w14:paraId="7F020859" w14:textId="77777777" w:rsidR="00581697" w:rsidRPr="00276E9B" w:rsidRDefault="00581697" w:rsidP="00581697">
      <w:r w:rsidRPr="00276E9B">
        <w:t>For the Logical Channel Prioritization procedure, the MAC entity shall take into account the following relative priority in decreasing order:</w:t>
      </w:r>
    </w:p>
    <w:p w14:paraId="0C073240" w14:textId="77777777" w:rsidR="00581697" w:rsidRPr="00276E9B" w:rsidRDefault="00581697" w:rsidP="00581697">
      <w:pPr>
        <w:pStyle w:val="B1"/>
      </w:pPr>
      <w:r w:rsidRPr="00276E9B">
        <w:t>-</w:t>
      </w:r>
      <w:r w:rsidRPr="00276E9B">
        <w:tab/>
        <w:t>MAC control element for C-RNTI or data from UL-CCCH;</w:t>
      </w:r>
    </w:p>
    <w:p w14:paraId="0B1F74BB" w14:textId="77777777" w:rsidR="00581697" w:rsidRPr="00276E9B" w:rsidRDefault="00581697" w:rsidP="00581697">
      <w:pPr>
        <w:pStyle w:val="B1"/>
      </w:pPr>
      <w:r w:rsidRPr="00276E9B">
        <w:t>-</w:t>
      </w:r>
      <w:r w:rsidRPr="00276E9B">
        <w:tab/>
        <w:t>MAC control element for BSR, with exception of BSR included for padding;</w:t>
      </w:r>
    </w:p>
    <w:p w14:paraId="50CDD53E" w14:textId="77777777" w:rsidR="00581697" w:rsidRPr="00276E9B" w:rsidRDefault="00581697" w:rsidP="00581697">
      <w:pPr>
        <w:pStyle w:val="B1"/>
      </w:pPr>
      <w:r w:rsidRPr="00276E9B">
        <w:t>-</w:t>
      </w:r>
      <w:r w:rsidRPr="00276E9B">
        <w:tab/>
        <w:t>MAC control element for PHR, Extended PHR, or Dual Connectivity PHR;</w:t>
      </w:r>
    </w:p>
    <w:p w14:paraId="037A84EB" w14:textId="77777777" w:rsidR="00581697" w:rsidRPr="00276E9B" w:rsidRDefault="00581697" w:rsidP="00581697">
      <w:pPr>
        <w:pStyle w:val="B1"/>
      </w:pPr>
      <w:r w:rsidRPr="00276E9B">
        <w:t>-</w:t>
      </w:r>
      <w:r w:rsidRPr="00276E9B">
        <w:tab/>
        <w:t>MAC control element for Sidelink BSR, with exception of Sidelink BSR included for padding;</w:t>
      </w:r>
    </w:p>
    <w:p w14:paraId="0E49D33C" w14:textId="77777777" w:rsidR="00581697" w:rsidRPr="00276E9B" w:rsidRDefault="00581697" w:rsidP="00581697">
      <w:pPr>
        <w:pStyle w:val="B1"/>
      </w:pPr>
      <w:r w:rsidRPr="00276E9B">
        <w:t>-</w:t>
      </w:r>
      <w:r w:rsidRPr="00276E9B">
        <w:tab/>
        <w:t>data from any Logical Channel, except data from UL-CCCH;</w:t>
      </w:r>
    </w:p>
    <w:p w14:paraId="4139708D" w14:textId="77777777" w:rsidR="00581697" w:rsidRPr="00276E9B" w:rsidRDefault="00581697" w:rsidP="00581697">
      <w:pPr>
        <w:pStyle w:val="B1"/>
      </w:pPr>
      <w:r w:rsidRPr="00276E9B">
        <w:t>-</w:t>
      </w:r>
      <w:r w:rsidRPr="00276E9B">
        <w:tab/>
        <w:t>MAC control element for BSR included for padding;</w:t>
      </w:r>
    </w:p>
    <w:p w14:paraId="539F9D33" w14:textId="77777777" w:rsidR="00581697" w:rsidRPr="00276E9B" w:rsidRDefault="00581697" w:rsidP="00581697">
      <w:pPr>
        <w:pStyle w:val="B1"/>
      </w:pPr>
      <w:r w:rsidRPr="00276E9B">
        <w:t>-</w:t>
      </w:r>
      <w:r w:rsidRPr="00276E9B">
        <w:tab/>
        <w:t>MAC control element for Sidelink BSR included for padding.</w:t>
      </w:r>
    </w:p>
    <w:p w14:paraId="2D5E8E69" w14:textId="77777777" w:rsidR="00581697" w:rsidRPr="00276E9B" w:rsidRDefault="00581697" w:rsidP="00581697">
      <w:pPr>
        <w:pStyle w:val="NO"/>
      </w:pPr>
      <w:r w:rsidRPr="00276E9B">
        <w:t>NOTE:</w:t>
      </w:r>
      <w:r w:rsidRPr="00276E9B">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1F8A26AA" w14:textId="77777777" w:rsidR="00581697" w:rsidRPr="00276E9B" w:rsidRDefault="00581697" w:rsidP="00581697">
      <w:r w:rsidRPr="00276E9B">
        <w:t>[TS 36.321 clause 5.4.5]</w:t>
      </w:r>
    </w:p>
    <w:p w14:paraId="11FA1D67" w14:textId="77777777" w:rsidR="00581697" w:rsidRPr="00276E9B" w:rsidRDefault="00581697" w:rsidP="00581697">
      <w:r w:rsidRPr="00276E9B">
        <w:t xml:space="preserve">The Buffer Status reporting procedure is used to provide the serving eNB with information about the amount of data available for transmission in the UL buffers associated with the MAC entity. RRC controls BSR reporting by </w:t>
      </w:r>
      <w:r w:rsidRPr="00276E9B">
        <w:lastRenderedPageBreak/>
        <w:t xml:space="preserve">configuring the three timers </w:t>
      </w:r>
      <w:r w:rsidRPr="00276E9B">
        <w:rPr>
          <w:i/>
        </w:rPr>
        <w:t>periodicBSR-Timer</w:t>
      </w:r>
      <w:r w:rsidRPr="00276E9B">
        <w:t xml:space="preserve">, </w:t>
      </w:r>
      <w:r w:rsidRPr="00276E9B">
        <w:rPr>
          <w:i/>
        </w:rPr>
        <w:t>retxBSR-Timer</w:t>
      </w:r>
      <w:r w:rsidRPr="00276E9B">
        <w:t xml:space="preserve"> and </w:t>
      </w:r>
      <w:r w:rsidRPr="00276E9B">
        <w:rPr>
          <w:i/>
        </w:rPr>
        <w:t>logicalChannelSR-ProhibitTimer</w:t>
      </w:r>
      <w:r w:rsidRPr="00276E9B">
        <w:t xml:space="preserve"> and by, for each logical channel, optionally signalling </w:t>
      </w:r>
      <w:r w:rsidRPr="00276E9B">
        <w:rPr>
          <w:i/>
        </w:rPr>
        <w:t>logicalChannelGroup</w:t>
      </w:r>
      <w:r w:rsidRPr="00276E9B">
        <w:t xml:space="preserve"> which allocates the logical channel to an LCG [8].</w:t>
      </w:r>
    </w:p>
    <w:p w14:paraId="4346C37F" w14:textId="77777777" w:rsidR="00581697" w:rsidRPr="00276E9B" w:rsidRDefault="00581697" w:rsidP="00581697">
      <w:pPr>
        <w:rPr>
          <w:lang w:eastAsia="en-GB"/>
        </w:rPr>
      </w:pPr>
      <w:r w:rsidRPr="00276E9B">
        <w:t>For the Buffer Status reporting procedure, the MAC entity shall consider all radio bearers which are not suspended and may consider radio bearers which are suspended.</w:t>
      </w:r>
    </w:p>
    <w:p w14:paraId="0CC6B921" w14:textId="77777777" w:rsidR="00581697" w:rsidRPr="00276E9B" w:rsidRDefault="00581697" w:rsidP="00581697">
      <w:r w:rsidRPr="00276E9B">
        <w:rPr>
          <w:lang w:eastAsia="en-GB"/>
        </w:rPr>
        <w:t>For NB-IoT the Long BSR is not supported and all logical channels belong to one LCG.</w:t>
      </w:r>
    </w:p>
    <w:p w14:paraId="3EB8E03C" w14:textId="77777777" w:rsidR="00581697" w:rsidRPr="00276E9B" w:rsidRDefault="00581697" w:rsidP="00581697">
      <w:r w:rsidRPr="00276E9B">
        <w:t>A Buffer Status Report (BSR) shall be triggered if any of the following events occur:</w:t>
      </w:r>
    </w:p>
    <w:p w14:paraId="557F2EF1" w14:textId="77777777" w:rsidR="00581697" w:rsidRPr="00276E9B" w:rsidRDefault="00581697" w:rsidP="00581697">
      <w:pPr>
        <w:pStyle w:val="B1"/>
      </w:pPr>
      <w:r w:rsidRPr="00276E9B">
        <w:t>-</w:t>
      </w:r>
      <w:r w:rsidRPr="00276E9B">
        <w:tab/>
        <w:t>UL data, for a logical channel which belongs to a LCG, becomes available for transmission in the RLC entity or in the PDCP entity (</w:t>
      </w:r>
      <w:r w:rsidRPr="00276E9B">
        <w:rPr>
          <w:rFonts w:eastAsia="SimSun"/>
          <w:color w:val="000000"/>
          <w:lang w:eastAsia="zh-CN"/>
        </w:rPr>
        <w:t>the definition of what data shall be considered as available for transmission is specified in [3] and [4] respectively)</w:t>
      </w:r>
      <w:r w:rsidRPr="00276E9B">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0B38C8E4" w14:textId="77777777" w:rsidR="00581697" w:rsidRPr="00276E9B" w:rsidRDefault="00581697" w:rsidP="00581697">
      <w:pPr>
        <w:pStyle w:val="B1"/>
      </w:pPr>
      <w:r w:rsidRPr="00276E9B">
        <w:t>-</w:t>
      </w:r>
      <w:r w:rsidRPr="00276E9B">
        <w:tab/>
        <w:t>UL resources are allocated and number of padding bits is equal to or larger than the size of the Buffer Status Report MAC control element plus its subheader, in which case the BSR is referred below to as "Padding BSR";</w:t>
      </w:r>
    </w:p>
    <w:p w14:paraId="1C7F978A" w14:textId="77777777" w:rsidR="00581697" w:rsidRPr="00276E9B" w:rsidRDefault="00581697" w:rsidP="00581697">
      <w:pPr>
        <w:pStyle w:val="B1"/>
      </w:pPr>
      <w:r w:rsidRPr="00276E9B">
        <w:t>-</w:t>
      </w:r>
      <w:r w:rsidRPr="00276E9B">
        <w:tab/>
      </w:r>
      <w:r w:rsidRPr="00276E9B">
        <w:rPr>
          <w:i/>
        </w:rPr>
        <w:t>retxBSR-Timer</w:t>
      </w:r>
      <w:r w:rsidRPr="00276E9B">
        <w:t xml:space="preserve"> expires and the MAC entity has data available for transmission for any of the logical channels which belong to a LCG, in which case the BSR is referred below to as "Regular BSR";</w:t>
      </w:r>
    </w:p>
    <w:p w14:paraId="65E55243" w14:textId="77777777" w:rsidR="00581697" w:rsidRPr="00276E9B" w:rsidRDefault="00581697" w:rsidP="00581697">
      <w:pPr>
        <w:pStyle w:val="B1"/>
      </w:pPr>
      <w:r w:rsidRPr="00276E9B">
        <w:t>-</w:t>
      </w:r>
      <w:r w:rsidRPr="00276E9B">
        <w:tab/>
      </w:r>
      <w:r w:rsidRPr="00276E9B">
        <w:rPr>
          <w:i/>
        </w:rPr>
        <w:t>periodicBSR-Timer</w:t>
      </w:r>
      <w:r w:rsidRPr="00276E9B">
        <w:t xml:space="preserve"> expires, in which case the BSR is referred below to as "Periodic BSR".</w:t>
      </w:r>
    </w:p>
    <w:p w14:paraId="2991B8F8" w14:textId="77777777" w:rsidR="00581697" w:rsidRPr="00276E9B" w:rsidRDefault="00581697" w:rsidP="00581697">
      <w:r w:rsidRPr="00276E9B">
        <w:t>For Regular BSR:</w:t>
      </w:r>
    </w:p>
    <w:p w14:paraId="5671D9C2" w14:textId="77777777" w:rsidR="00581697" w:rsidRPr="00276E9B" w:rsidRDefault="00581697" w:rsidP="00581697">
      <w:pPr>
        <w:pStyle w:val="B1"/>
      </w:pPr>
      <w:r w:rsidRPr="00276E9B">
        <w:t>-</w:t>
      </w:r>
      <w:r w:rsidRPr="00276E9B">
        <w:tab/>
        <w:t xml:space="preserve">if the BSR is triggered due to data becoming available for transmission for a logical channel for which </w:t>
      </w:r>
      <w:r w:rsidRPr="00276E9B">
        <w:rPr>
          <w:i/>
        </w:rPr>
        <w:t>logicalChannelSR-ProhibitTimer</w:t>
      </w:r>
      <w:r w:rsidRPr="00276E9B">
        <w:t xml:space="preserve"> is configured by upper layers:</w:t>
      </w:r>
    </w:p>
    <w:p w14:paraId="68BBD53F" w14:textId="77777777" w:rsidR="00581697" w:rsidRPr="00276E9B" w:rsidRDefault="00581697" w:rsidP="00581697">
      <w:pPr>
        <w:pStyle w:val="B2"/>
      </w:pPr>
      <w:r w:rsidRPr="00276E9B">
        <w:t>-</w:t>
      </w:r>
      <w:r w:rsidRPr="00276E9B">
        <w:tab/>
        <w:t xml:space="preserve">start or restart the </w:t>
      </w:r>
      <w:r w:rsidRPr="00276E9B">
        <w:rPr>
          <w:i/>
        </w:rPr>
        <w:t>logicalChannelSR-ProhibitTimer</w:t>
      </w:r>
      <w:r w:rsidRPr="00276E9B">
        <w:t>;</w:t>
      </w:r>
    </w:p>
    <w:p w14:paraId="08F0AFB3" w14:textId="77777777" w:rsidR="00581697" w:rsidRPr="00276E9B" w:rsidRDefault="00581697" w:rsidP="00581697">
      <w:pPr>
        <w:pStyle w:val="B1"/>
      </w:pPr>
      <w:r w:rsidRPr="00276E9B">
        <w:t>-</w:t>
      </w:r>
      <w:r w:rsidRPr="00276E9B">
        <w:tab/>
        <w:t>else:</w:t>
      </w:r>
    </w:p>
    <w:p w14:paraId="14912964" w14:textId="77777777" w:rsidR="00581697" w:rsidRPr="00276E9B" w:rsidRDefault="00581697" w:rsidP="00581697">
      <w:pPr>
        <w:pStyle w:val="B2"/>
      </w:pPr>
      <w:r w:rsidRPr="00276E9B">
        <w:t>-</w:t>
      </w:r>
      <w:r w:rsidRPr="00276E9B">
        <w:tab/>
        <w:t xml:space="preserve">if running, stop the </w:t>
      </w:r>
      <w:r w:rsidRPr="00276E9B">
        <w:rPr>
          <w:i/>
        </w:rPr>
        <w:t>logicalChannelSR-ProhibitTimer</w:t>
      </w:r>
      <w:r w:rsidRPr="00276E9B">
        <w:t>.</w:t>
      </w:r>
    </w:p>
    <w:p w14:paraId="1FEDA01F" w14:textId="77777777" w:rsidR="00581697" w:rsidRPr="00276E9B" w:rsidRDefault="00581697" w:rsidP="00581697">
      <w:r w:rsidRPr="00276E9B">
        <w:t>For Regular and Periodic BSR:</w:t>
      </w:r>
    </w:p>
    <w:p w14:paraId="7A2480FA" w14:textId="77777777" w:rsidR="00581697" w:rsidRPr="00276E9B" w:rsidRDefault="00581697" w:rsidP="00581697">
      <w:pPr>
        <w:pStyle w:val="B1"/>
      </w:pPr>
      <w:r w:rsidRPr="00276E9B">
        <w:t>-</w:t>
      </w:r>
      <w:r w:rsidRPr="00276E9B">
        <w:tab/>
        <w:t>if more than one LCG has data available for transmission in the TTI where the BSR is transmitted: report Long BSR;</w:t>
      </w:r>
    </w:p>
    <w:p w14:paraId="6574EE1B" w14:textId="77777777" w:rsidR="00581697" w:rsidRPr="00276E9B" w:rsidRDefault="00581697" w:rsidP="00581697">
      <w:pPr>
        <w:pStyle w:val="B1"/>
      </w:pPr>
      <w:r w:rsidRPr="00276E9B">
        <w:t>-</w:t>
      </w:r>
      <w:r w:rsidRPr="00276E9B">
        <w:tab/>
        <w:t>else report Short BSR.</w:t>
      </w:r>
    </w:p>
    <w:p w14:paraId="51DF623E" w14:textId="77777777" w:rsidR="00581697" w:rsidRPr="00276E9B" w:rsidRDefault="00581697" w:rsidP="00581697">
      <w:r w:rsidRPr="00276E9B">
        <w:t>For Padding BSR:</w:t>
      </w:r>
    </w:p>
    <w:p w14:paraId="01C8B59A" w14:textId="77777777" w:rsidR="00581697" w:rsidRPr="00276E9B" w:rsidRDefault="00581697" w:rsidP="00581697">
      <w:pPr>
        <w:pStyle w:val="B1"/>
      </w:pPr>
      <w:r w:rsidRPr="00276E9B">
        <w:t>-</w:t>
      </w:r>
      <w:r w:rsidRPr="00276E9B">
        <w:tab/>
        <w:t>if the number of padding bits is equal to or larger than the size of the Short BSR plus its subheader but smaller than the size of the Long BSR plus its subheader:</w:t>
      </w:r>
    </w:p>
    <w:p w14:paraId="0BEB7697" w14:textId="77777777" w:rsidR="00581697" w:rsidRPr="00276E9B" w:rsidRDefault="00581697" w:rsidP="00581697">
      <w:pPr>
        <w:pStyle w:val="B2"/>
      </w:pPr>
      <w:r w:rsidRPr="00276E9B">
        <w:t>-</w:t>
      </w:r>
      <w:r w:rsidRPr="00276E9B">
        <w:tab/>
        <w:t xml:space="preserve">if more than one LCG has data </w:t>
      </w:r>
      <w:r w:rsidRPr="00276E9B">
        <w:rPr>
          <w:lang w:eastAsia="zh-TW"/>
        </w:rPr>
        <w:t xml:space="preserve">available for transmission </w:t>
      </w:r>
      <w:r w:rsidRPr="00276E9B">
        <w:t>in the TTI where the BSR is transmitted: report Truncated BSR of the LCG with the highest priority logical channel with data available for transmission;</w:t>
      </w:r>
    </w:p>
    <w:p w14:paraId="633147B0" w14:textId="77777777" w:rsidR="00581697" w:rsidRPr="00276E9B" w:rsidRDefault="00581697" w:rsidP="00581697">
      <w:pPr>
        <w:pStyle w:val="B2"/>
      </w:pPr>
      <w:r w:rsidRPr="00276E9B">
        <w:t>-</w:t>
      </w:r>
      <w:r w:rsidRPr="00276E9B">
        <w:tab/>
        <w:t>else report Short BSR.</w:t>
      </w:r>
    </w:p>
    <w:p w14:paraId="74980AAF" w14:textId="77777777" w:rsidR="00581697" w:rsidRPr="00276E9B" w:rsidRDefault="00581697" w:rsidP="00581697">
      <w:pPr>
        <w:pStyle w:val="B1"/>
      </w:pPr>
      <w:r w:rsidRPr="00276E9B">
        <w:t>-</w:t>
      </w:r>
      <w:r w:rsidRPr="00276E9B">
        <w:tab/>
        <w:t>else if the number of padding bits is equal to or larger than the size of the Long BSR plus its subheader, report Long BSR.</w:t>
      </w:r>
    </w:p>
    <w:p w14:paraId="07DED1BD" w14:textId="77777777" w:rsidR="00581697" w:rsidRPr="00276E9B" w:rsidRDefault="00581697" w:rsidP="00581697">
      <w:r w:rsidRPr="00276E9B">
        <w:t>If the Buffer Status reporting procedure determines that at least one BSR has been triggered and not cancelled:</w:t>
      </w:r>
    </w:p>
    <w:p w14:paraId="0A21045F" w14:textId="77777777" w:rsidR="00581697" w:rsidRPr="00276E9B" w:rsidRDefault="00581697" w:rsidP="00581697">
      <w:pPr>
        <w:pStyle w:val="B1"/>
      </w:pPr>
      <w:r w:rsidRPr="00276E9B">
        <w:t>-</w:t>
      </w:r>
      <w:r w:rsidRPr="00276E9B">
        <w:tab/>
        <w:t>if the MAC entity has UL resources allocated for new transmission for this TTI:</w:t>
      </w:r>
    </w:p>
    <w:p w14:paraId="2FB179A5" w14:textId="77777777" w:rsidR="00581697" w:rsidRPr="00276E9B" w:rsidRDefault="00581697" w:rsidP="00581697">
      <w:pPr>
        <w:pStyle w:val="B2"/>
      </w:pPr>
      <w:r w:rsidRPr="00276E9B">
        <w:t>-</w:t>
      </w:r>
      <w:r w:rsidRPr="00276E9B">
        <w:tab/>
        <w:t>instruct the Multiplexing and Assembly procedure to generate the BSR MAC control element(s);</w:t>
      </w:r>
    </w:p>
    <w:p w14:paraId="46946D35" w14:textId="77777777" w:rsidR="00581697" w:rsidRPr="00276E9B" w:rsidRDefault="00581697" w:rsidP="00581697">
      <w:pPr>
        <w:pStyle w:val="B2"/>
      </w:pPr>
      <w:r w:rsidRPr="00276E9B">
        <w:t>-</w:t>
      </w:r>
      <w:r w:rsidRPr="00276E9B">
        <w:tab/>
        <w:t xml:space="preserve">start or restart </w:t>
      </w:r>
      <w:r w:rsidRPr="00276E9B">
        <w:rPr>
          <w:i/>
        </w:rPr>
        <w:t>periodicBSR-Timer</w:t>
      </w:r>
      <w:r w:rsidRPr="00276E9B">
        <w:rPr>
          <w:lang w:eastAsia="zh-CN"/>
        </w:rPr>
        <w:t xml:space="preserve"> except when all the generated BSRs are Truncated BSRs</w:t>
      </w:r>
      <w:r w:rsidRPr="00276E9B">
        <w:t>;</w:t>
      </w:r>
    </w:p>
    <w:p w14:paraId="472E61EB" w14:textId="77777777" w:rsidR="00581697" w:rsidRPr="00276E9B" w:rsidRDefault="00581697" w:rsidP="00581697">
      <w:pPr>
        <w:pStyle w:val="B2"/>
      </w:pPr>
      <w:r w:rsidRPr="00276E9B">
        <w:t>-</w:t>
      </w:r>
      <w:r w:rsidRPr="00276E9B">
        <w:tab/>
        <w:t xml:space="preserve">start or restart </w:t>
      </w:r>
      <w:r w:rsidRPr="00276E9B">
        <w:rPr>
          <w:i/>
        </w:rPr>
        <w:t>retxBSR-Timer</w:t>
      </w:r>
      <w:r w:rsidRPr="00276E9B">
        <w:t>.</w:t>
      </w:r>
    </w:p>
    <w:p w14:paraId="596F6224" w14:textId="77777777" w:rsidR="00581697" w:rsidRPr="00276E9B" w:rsidRDefault="00581697" w:rsidP="00581697">
      <w:pPr>
        <w:pStyle w:val="B1"/>
      </w:pPr>
      <w:r w:rsidRPr="00276E9B">
        <w:t>-</w:t>
      </w:r>
      <w:r w:rsidRPr="00276E9B">
        <w:tab/>
        <w:t xml:space="preserve">else if a Regular BSR has been triggered and </w:t>
      </w:r>
      <w:r w:rsidRPr="00276E9B">
        <w:rPr>
          <w:i/>
        </w:rPr>
        <w:t>logicalChannelSR-ProhibitTimer</w:t>
      </w:r>
      <w:r w:rsidRPr="00276E9B">
        <w:t xml:space="preserve"> is not running:</w:t>
      </w:r>
    </w:p>
    <w:p w14:paraId="2114DCE4" w14:textId="77777777" w:rsidR="00581697" w:rsidRPr="00276E9B" w:rsidRDefault="00581697" w:rsidP="00581697">
      <w:pPr>
        <w:pStyle w:val="B2"/>
      </w:pPr>
      <w:r w:rsidRPr="00276E9B">
        <w:lastRenderedPageBreak/>
        <w:t>-</w:t>
      </w:r>
      <w:r w:rsidRPr="00276E9B">
        <w:tab/>
        <w:t>if an uplink grant is not configured or the Regular BSR was not triggered due to data becoming available for transmission for a logical channel for which logical channel SR masking (</w:t>
      </w:r>
      <w:r w:rsidRPr="00276E9B">
        <w:rPr>
          <w:i/>
        </w:rPr>
        <w:t>logicalChannelSR-Mask</w:t>
      </w:r>
      <w:r w:rsidRPr="00276E9B">
        <w:t>) is setup by upper layers:</w:t>
      </w:r>
    </w:p>
    <w:p w14:paraId="386ADA30" w14:textId="77777777" w:rsidR="00581697" w:rsidRPr="00276E9B" w:rsidRDefault="00581697" w:rsidP="00581697">
      <w:pPr>
        <w:pStyle w:val="B3"/>
      </w:pPr>
      <w:r w:rsidRPr="00276E9B">
        <w:t>-</w:t>
      </w:r>
      <w:r w:rsidRPr="00276E9B">
        <w:tab/>
        <w:t>a Scheduling Request shall be triggered.</w:t>
      </w:r>
    </w:p>
    <w:p w14:paraId="76414896" w14:textId="77777777" w:rsidR="00581697" w:rsidRPr="00276E9B" w:rsidRDefault="00581697" w:rsidP="00581697">
      <w:r w:rsidRPr="00276E9B">
        <w:t>A MAC PDU shall contain at most one MAC BSR control element, even when multiple events trigger a BSR by the time a BSR can be transmitted in which case the Regular BSR and the Periodic BSR shall have precedence over the padding BSR.</w:t>
      </w:r>
    </w:p>
    <w:p w14:paraId="418AAAF0" w14:textId="77777777" w:rsidR="00581697" w:rsidRPr="00276E9B" w:rsidRDefault="00581697" w:rsidP="00581697">
      <w:r w:rsidRPr="00276E9B">
        <w:t xml:space="preserve">The MAC entity shall restart </w:t>
      </w:r>
      <w:r w:rsidRPr="00276E9B">
        <w:rPr>
          <w:i/>
        </w:rPr>
        <w:t>retxBSR-Timer</w:t>
      </w:r>
      <w:r w:rsidRPr="00276E9B">
        <w:t xml:space="preserve"> upon indication of a grant for transmission of new data on any UL-SCH.</w:t>
      </w:r>
    </w:p>
    <w:p w14:paraId="7FCC8A2E" w14:textId="77777777" w:rsidR="00581697" w:rsidRPr="00276E9B" w:rsidRDefault="00581697" w:rsidP="00581697">
      <w:r w:rsidRPr="00276E9B">
        <w:t xml:space="preserve">All triggered BSRs shall be cancelled in case the UL grant(s) in this </w:t>
      </w:r>
      <w:r w:rsidRPr="00276E9B">
        <w:rPr>
          <w:lang w:eastAsia="en-GB"/>
        </w:rPr>
        <w:t xml:space="preserve">TTI </w:t>
      </w:r>
      <w:r w:rsidRPr="00276E9B">
        <w:t>can accommodate all pending data available for transmission but is not sufficient to additionally accommodate the BSR MAC control element plus its subheader. All triggered BSRs shall be cancelled when a BSR is included in a MAC PDU for transmission.</w:t>
      </w:r>
    </w:p>
    <w:p w14:paraId="64DE1479" w14:textId="77777777" w:rsidR="00581697" w:rsidRPr="00276E9B" w:rsidRDefault="00581697" w:rsidP="00581697">
      <w:r w:rsidRPr="00276E9B">
        <w:t>The MAC entity shall transmit at most one Regular/Periodic BSR in a TTI. If the MAC entity is requested to transmit multiple MAC PDUs in a TTI, it may include a padding BSR in any of the MAC PDUs which do not contain a Regular/Periodic BSR.</w:t>
      </w:r>
    </w:p>
    <w:p w14:paraId="36C45946" w14:textId="77777777" w:rsidR="00581697" w:rsidRPr="00276E9B" w:rsidRDefault="00581697" w:rsidP="00581697">
      <w:r w:rsidRPr="00276E9B">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25A19AD0" w14:textId="77777777" w:rsidR="00581697" w:rsidRPr="00276E9B" w:rsidRDefault="00581697" w:rsidP="00581697">
      <w:pPr>
        <w:pStyle w:val="NO"/>
      </w:pPr>
      <w:r w:rsidRPr="00276E9B">
        <w:t>NOTE:</w:t>
      </w:r>
      <w:r w:rsidRPr="00276E9B">
        <w:tab/>
        <w:t>A Padding BSR is not allowed to cancel a triggered Regular/Periodic BSR</w:t>
      </w:r>
      <w:r w:rsidRPr="00276E9B">
        <w:rPr>
          <w:lang w:eastAsia="en-GB"/>
        </w:rPr>
        <w:t>, except for NB-IoT</w:t>
      </w:r>
      <w:r w:rsidRPr="00276E9B">
        <w:t>. A Padding BSR is triggered for a specific MAC PDU only and the trigger is cancelled when this MAC PDU has been built.</w:t>
      </w:r>
    </w:p>
    <w:p w14:paraId="43BCE2DF" w14:textId="77777777" w:rsidR="00581697" w:rsidRPr="00276E9B" w:rsidRDefault="00581697" w:rsidP="00581697">
      <w:r w:rsidRPr="00276E9B">
        <w:t>[TS 36.321 clause 6.1.2]</w:t>
      </w:r>
    </w:p>
    <w:p w14:paraId="40585F87" w14:textId="77777777" w:rsidR="00581697" w:rsidRPr="00276E9B" w:rsidRDefault="00581697" w:rsidP="00581697">
      <w:r w:rsidRPr="00276E9B">
        <w:t xml:space="preserve">A MAC PDU consists of a MAC header, zero or more MAC Service Data Units (MAC SDU), zero, or more MAC control elements, and optionally padding; as described in Figure 6.1.2-3. </w:t>
      </w:r>
    </w:p>
    <w:p w14:paraId="195581B5" w14:textId="77777777" w:rsidR="00581697" w:rsidRPr="00276E9B" w:rsidRDefault="00581697" w:rsidP="00581697">
      <w:r w:rsidRPr="00276E9B">
        <w:t>Both the MAC header and the MAC SDUs are of variable sizes.</w:t>
      </w:r>
    </w:p>
    <w:p w14:paraId="005DB10F" w14:textId="77777777" w:rsidR="00581697" w:rsidRPr="00276E9B" w:rsidRDefault="00581697" w:rsidP="00581697">
      <w:r w:rsidRPr="00276E9B">
        <w:t xml:space="preserve">A MAC PDU header consists of one or more MAC PDU subheaders; each subheader corresponds to either a MAC SDU, a MAC control element or padding. </w:t>
      </w:r>
    </w:p>
    <w:p w14:paraId="255E37AF" w14:textId="77777777" w:rsidR="00581697" w:rsidRPr="00276E9B" w:rsidRDefault="00581697" w:rsidP="00581697">
      <w:r w:rsidRPr="00276E9B">
        <w:t xml:space="preserve">A MAC PDU subheader consists of the </w:t>
      </w:r>
      <w:r w:rsidRPr="00276E9B">
        <w:rPr>
          <w:rFonts w:eastAsia="Malgun Gothic"/>
        </w:rPr>
        <w:t xml:space="preserve">five or </w:t>
      </w:r>
      <w:r w:rsidRPr="00276E9B">
        <w:t>six header fields R/F2/E/LCID/(F)/L but for the last subheader in the MAC PDU and for fixed sized MAC control elements. The last subheader in the MAC PDU and subheaders for fixed sized MAC control elements consist solely of the four header fields R/F2/E/LCID. A MAC PDU subheader corresponding to padding consists of the four header fields R/F2/E/LCID.</w:t>
      </w:r>
    </w:p>
    <w:p w14:paraId="2A8B0700" w14:textId="77777777" w:rsidR="00581697" w:rsidRPr="00276E9B" w:rsidRDefault="00581697" w:rsidP="00581697">
      <w:pPr>
        <w:pStyle w:val="TH"/>
      </w:pPr>
      <w:r w:rsidRPr="00276E9B">
        <w:object w:dxaOrig="7095" w:dyaOrig="2115" w14:anchorId="4DC91F37">
          <v:shape id="_x0000_i9963" type="#_x0000_t75" style="width:353.5pt;height:108pt" o:ole="">
            <v:imagedata r:id="rId71" o:title=""/>
          </v:shape>
          <o:OLEObject Type="Embed" ProgID="Visio.Drawing.11" ShapeID="_x0000_i9963" DrawAspect="Content" ObjectID="_1805277603" r:id="rId83"/>
        </w:object>
      </w:r>
    </w:p>
    <w:p w14:paraId="3298455F" w14:textId="77777777" w:rsidR="00581697" w:rsidRPr="00276E9B" w:rsidRDefault="00581697" w:rsidP="00581697">
      <w:pPr>
        <w:pStyle w:val="TF"/>
      </w:pPr>
      <w:r w:rsidRPr="00276E9B">
        <w:t>Figure 6.1.2-1: R/F2/E/LCID/F/L MAC subheader</w:t>
      </w:r>
    </w:p>
    <w:p w14:paraId="16AA1419" w14:textId="77777777" w:rsidR="00081347" w:rsidRPr="00276E9B" w:rsidRDefault="00081347" w:rsidP="00081347">
      <w:pPr>
        <w:rPr>
          <w:rFonts w:eastAsia="Malgun Gothic"/>
        </w:rPr>
      </w:pPr>
    </w:p>
    <w:p w14:paraId="15D1BA9B" w14:textId="77777777" w:rsidR="00581697" w:rsidRPr="00276E9B" w:rsidRDefault="00581697" w:rsidP="00581697">
      <w:pPr>
        <w:pStyle w:val="TH"/>
      </w:pPr>
      <w:r w:rsidRPr="00276E9B">
        <w:object w:dxaOrig="3807" w:dyaOrig="2094" w14:anchorId="37BF5C2B">
          <v:shape id="_x0000_i9964" type="#_x0000_t75" style="width:194pt;height:108pt" o:ole="">
            <v:imagedata r:id="rId73" o:title=""/>
          </v:shape>
          <o:OLEObject Type="Embed" ProgID="Visio.Drawing.11" ShapeID="_x0000_i9964" DrawAspect="Content" ObjectID="_1805277604" r:id="rId84"/>
        </w:object>
      </w:r>
    </w:p>
    <w:p w14:paraId="29F096A4" w14:textId="77777777" w:rsidR="00081347" w:rsidRPr="00276E9B" w:rsidRDefault="00081347" w:rsidP="00081347">
      <w:pPr>
        <w:rPr>
          <w:lang w:eastAsia="zh-CN"/>
        </w:rPr>
      </w:pPr>
    </w:p>
    <w:p w14:paraId="0DCFCC40" w14:textId="77777777" w:rsidR="00581697" w:rsidRPr="00276E9B" w:rsidRDefault="00581697" w:rsidP="00581697">
      <w:pPr>
        <w:pStyle w:val="TF"/>
      </w:pPr>
      <w:r w:rsidRPr="00276E9B">
        <w:t>Figure 6.1.2-</w:t>
      </w:r>
      <w:r w:rsidRPr="00276E9B">
        <w:rPr>
          <w:rFonts w:eastAsia="Malgun Gothic"/>
        </w:rPr>
        <w:t>1</w:t>
      </w:r>
      <w:r w:rsidRPr="00276E9B">
        <w:rPr>
          <w:lang w:eastAsia="zh-CN"/>
        </w:rPr>
        <w:t>a</w:t>
      </w:r>
      <w:r w:rsidRPr="00276E9B">
        <w:t>: R/</w:t>
      </w:r>
      <w:r w:rsidRPr="00276E9B">
        <w:rPr>
          <w:lang w:eastAsia="zh-CN"/>
        </w:rPr>
        <w:t>F2</w:t>
      </w:r>
      <w:r w:rsidRPr="00276E9B">
        <w:t>/E/LCID</w:t>
      </w:r>
      <w:r w:rsidRPr="00276E9B">
        <w:rPr>
          <w:lang w:eastAsia="zh-CN"/>
        </w:rPr>
        <w:t>/L</w:t>
      </w:r>
      <w:r w:rsidRPr="00276E9B">
        <w:t xml:space="preserve"> MAC subheader</w:t>
      </w:r>
    </w:p>
    <w:p w14:paraId="77DB6F57" w14:textId="77777777" w:rsidR="00581697" w:rsidRPr="00276E9B" w:rsidRDefault="00581697" w:rsidP="00581697">
      <w:pPr>
        <w:pStyle w:val="TH"/>
      </w:pPr>
      <w:r w:rsidRPr="00276E9B">
        <w:object w:dxaOrig="3495" w:dyaOrig="1395" w14:anchorId="433FB9A2">
          <v:shape id="_x0000_i9965" type="#_x0000_t75" style="width:172.5pt;height:1in" o:ole="">
            <v:imagedata r:id="rId75" o:title=""/>
          </v:shape>
          <o:OLEObject Type="Embed" ProgID="Visio.Drawing.11" ShapeID="_x0000_i9965" DrawAspect="Content" ObjectID="_1805277605" r:id="rId85"/>
        </w:object>
      </w:r>
    </w:p>
    <w:p w14:paraId="384B505F" w14:textId="77777777" w:rsidR="00581697" w:rsidRPr="00276E9B" w:rsidRDefault="00581697" w:rsidP="00581697">
      <w:pPr>
        <w:pStyle w:val="TF"/>
      </w:pPr>
      <w:r w:rsidRPr="00276E9B">
        <w:t>Figure 6.1.2-2: R/F2/E/LCID MAC subheader</w:t>
      </w:r>
    </w:p>
    <w:p w14:paraId="3C57186A" w14:textId="77777777" w:rsidR="00081347" w:rsidRPr="00276E9B" w:rsidRDefault="00081347" w:rsidP="00581697"/>
    <w:p w14:paraId="7450746B" w14:textId="77777777" w:rsidR="00581697" w:rsidRPr="00276E9B" w:rsidRDefault="00581697" w:rsidP="00581697">
      <w:r w:rsidRPr="00276E9B">
        <w:t>MAC PDU subheaders have the same order as the corresponding MAC SDUs, MAC control elements and padding.</w:t>
      </w:r>
    </w:p>
    <w:p w14:paraId="4D8F2BE0" w14:textId="77777777" w:rsidR="00581697" w:rsidRPr="00276E9B" w:rsidRDefault="00581697" w:rsidP="00581697">
      <w:r w:rsidRPr="00276E9B">
        <w:t>MAC control elements are always placed before any MAC SDU.</w:t>
      </w:r>
    </w:p>
    <w:p w14:paraId="089305B9" w14:textId="77777777" w:rsidR="00581697" w:rsidRPr="00276E9B" w:rsidRDefault="00581697" w:rsidP="00581697">
      <w:r w:rsidRPr="00276E9B">
        <w:t xml:space="preserve">Padding occurs at the end of the MAC PDU, except when single-byte or two-byte padding is required. Padding may have any value and the </w:t>
      </w:r>
      <w:r w:rsidRPr="00276E9B">
        <w:rPr>
          <w:lang w:eastAsia="zh-CN"/>
        </w:rPr>
        <w:t>MAC entity</w:t>
      </w:r>
      <w:r w:rsidRPr="00276E9B">
        <w:t xml:space="preserve"> shall ignore it. When padding is performed at the end of the MAC PDU, zero or more padding bytes are allowed.</w:t>
      </w:r>
    </w:p>
    <w:p w14:paraId="0B4F396A" w14:textId="77777777" w:rsidR="00581697" w:rsidRPr="00276E9B" w:rsidRDefault="00581697" w:rsidP="00581697">
      <w:r w:rsidRPr="00276E9B">
        <w:t>When single-byte or two-byte padding is required, one or two MAC PDU subheaders corresponding to padding are placed at the beginning of the MAC PDU before any other MAC PDU subheader.</w:t>
      </w:r>
    </w:p>
    <w:p w14:paraId="795A5B9D" w14:textId="77777777" w:rsidR="00581697" w:rsidRPr="00276E9B" w:rsidRDefault="00581697" w:rsidP="00581697">
      <w:r w:rsidRPr="00276E9B">
        <w:t xml:space="preserve">A maximum of one MAC PDU can be transmitted per TB per </w:t>
      </w:r>
      <w:r w:rsidRPr="00276E9B">
        <w:rPr>
          <w:lang w:eastAsia="zh-CN"/>
        </w:rPr>
        <w:t>MAC entity</w:t>
      </w:r>
      <w:r w:rsidRPr="00276E9B">
        <w:t>. A maximum of one MCH MAC PDU can be transmitted per TTI.</w:t>
      </w:r>
    </w:p>
    <w:p w14:paraId="1A799A83" w14:textId="77777777" w:rsidR="00581697" w:rsidRPr="00276E9B" w:rsidRDefault="00581697" w:rsidP="00581697">
      <w:pPr>
        <w:pStyle w:val="TH"/>
      </w:pPr>
      <w:r w:rsidRPr="00276E9B" w:rsidDel="00DC320E">
        <w:object w:dxaOrig="8655" w:dyaOrig="3496" w14:anchorId="7EC157C9">
          <v:shape id="_x0000_i9966" type="#_x0000_t75" style="width:6in;height:172.5pt" o:ole="">
            <v:imagedata r:id="rId77" o:title=""/>
          </v:shape>
          <o:OLEObject Type="Embed" ProgID="Visio.Drawing.11" ShapeID="_x0000_i9966" DrawAspect="Content" ObjectID="_1805277606" r:id="rId86"/>
        </w:object>
      </w:r>
    </w:p>
    <w:p w14:paraId="46294C76" w14:textId="77777777" w:rsidR="00581697" w:rsidRPr="00276E9B" w:rsidRDefault="00581697" w:rsidP="00581697">
      <w:pPr>
        <w:pStyle w:val="TF"/>
      </w:pPr>
      <w:r w:rsidRPr="00276E9B">
        <w:t>Figure 6.1.2-3: Example of MAC PDU consisting of MAC header, MAC control elements, MAC SDUs and padding</w:t>
      </w:r>
    </w:p>
    <w:p w14:paraId="39671F89" w14:textId="77777777" w:rsidR="00081347" w:rsidRPr="00276E9B" w:rsidRDefault="00081347" w:rsidP="00581697"/>
    <w:p w14:paraId="4431AE59" w14:textId="77777777" w:rsidR="00581697" w:rsidRPr="00276E9B" w:rsidRDefault="00581697" w:rsidP="00581697">
      <w:r w:rsidRPr="00276E9B">
        <w:t>[TS 36.321 clause 6.1.3.1]</w:t>
      </w:r>
    </w:p>
    <w:p w14:paraId="40FA7588" w14:textId="77777777" w:rsidR="00581697" w:rsidRPr="00276E9B" w:rsidRDefault="00581697" w:rsidP="00581697">
      <w:r w:rsidRPr="00276E9B">
        <w:t>Buffer Status Report (BSR) MAC control elements consist of either:</w:t>
      </w:r>
    </w:p>
    <w:p w14:paraId="637BBD24" w14:textId="77777777" w:rsidR="00581697" w:rsidRPr="00276E9B" w:rsidRDefault="00581697" w:rsidP="00581697">
      <w:pPr>
        <w:pStyle w:val="B1"/>
      </w:pPr>
      <w:r w:rsidRPr="00276E9B">
        <w:lastRenderedPageBreak/>
        <w:t>-</w:t>
      </w:r>
      <w:r w:rsidRPr="00276E9B">
        <w:tab/>
        <w:t>Short BSR and Truncated BSR format: one LCG ID field and one corresponding Buffer Size field (figure 6.1.3.1-1); or</w:t>
      </w:r>
    </w:p>
    <w:p w14:paraId="1D140D02" w14:textId="77777777" w:rsidR="00581697" w:rsidRPr="00276E9B" w:rsidRDefault="00581697" w:rsidP="00581697">
      <w:pPr>
        <w:pStyle w:val="B1"/>
      </w:pPr>
      <w:r w:rsidRPr="00276E9B">
        <w:t>-</w:t>
      </w:r>
      <w:r w:rsidRPr="00276E9B">
        <w:tab/>
        <w:t>Long BSR format: four Buffer Size fields, corresponding to LCG IDs #0 through #3 (figure 6.1.3.1-2).</w:t>
      </w:r>
    </w:p>
    <w:p w14:paraId="2543D407" w14:textId="77777777" w:rsidR="00581697" w:rsidRPr="00276E9B" w:rsidRDefault="00581697" w:rsidP="00581697">
      <w:r w:rsidRPr="00276E9B">
        <w:t>The BSR formats are identified by MAC PDU subheaders with LCIDs as specified in table 6.2.1-2.</w:t>
      </w:r>
    </w:p>
    <w:p w14:paraId="3629E344" w14:textId="77777777" w:rsidR="00581697" w:rsidRPr="00276E9B" w:rsidRDefault="00581697" w:rsidP="00581697">
      <w:r w:rsidRPr="00276E9B">
        <w:t>The fields LCG ID and Buffer Size are defined as follow:</w:t>
      </w:r>
    </w:p>
    <w:p w14:paraId="00006F90" w14:textId="77777777" w:rsidR="00581697" w:rsidRPr="00276E9B" w:rsidRDefault="00581697" w:rsidP="00581697">
      <w:pPr>
        <w:pStyle w:val="B1"/>
      </w:pPr>
      <w:r w:rsidRPr="00276E9B">
        <w:t>-</w:t>
      </w:r>
      <w:r w:rsidRPr="00276E9B">
        <w:tab/>
        <w:t>LCG ID: The Logical Channel Group ID field identifies the group of logical channel(s) which buffer status is being reported. The length of the field is 2 bits;</w:t>
      </w:r>
    </w:p>
    <w:p w14:paraId="2BC4A235" w14:textId="77777777" w:rsidR="00581697" w:rsidRPr="00276E9B" w:rsidRDefault="00581697" w:rsidP="00581697">
      <w:pPr>
        <w:pStyle w:val="B1"/>
      </w:pPr>
      <w:r w:rsidRPr="00276E9B">
        <w:t>-</w:t>
      </w:r>
      <w:r w:rsidRPr="00276E9B">
        <w:tab/>
        <w:t>Buffer Size: The Buffer Size field identifies the total amount of data available across all logical channels of a logical channel group after all MAC PDUs for the TTI have been built. The amount of data is indicated in number of bytes. It</w:t>
      </w:r>
      <w:r w:rsidRPr="00276E9B">
        <w:rPr>
          <w:rFonts w:eastAsia="SimSun"/>
          <w:color w:val="000000"/>
          <w:lang w:eastAsia="zh-CN"/>
        </w:rPr>
        <w:t xml:space="preserve"> shall include all data that is available for transmission in the RLC layer and in the PDCP layer; the definition of what data shall be considered as available for transmission is specified in [3] and [4] respectively.</w:t>
      </w:r>
      <w:r w:rsidRPr="00276E9B" w:rsidDel="00AA0ABF">
        <w:rPr>
          <w:rFonts w:eastAsia="SimSun"/>
          <w:color w:val="000000"/>
          <w:lang w:eastAsia="zh-CN"/>
        </w:rPr>
        <w:t xml:space="preserve"> </w:t>
      </w:r>
      <w:r w:rsidRPr="00276E9B">
        <w:t xml:space="preserve">The size of the RLC and MAC headers are not considered in the buffer size computation. The length of this field is 6 bits. If </w:t>
      </w:r>
      <w:r w:rsidRPr="00276E9B">
        <w:rPr>
          <w:i/>
        </w:rPr>
        <w:t>extendedBSR-Sizes</w:t>
      </w:r>
      <w:r w:rsidRPr="00276E9B">
        <w:t xml:space="preserve"> is not configured, the values taken by the Buffer Size field are shown in Table 6.1.3.1-1. If </w:t>
      </w:r>
      <w:r w:rsidRPr="00276E9B">
        <w:rPr>
          <w:i/>
        </w:rPr>
        <w:t>extendedBSR-Sizes</w:t>
      </w:r>
      <w:r w:rsidRPr="00276E9B">
        <w:t xml:space="preserve"> is configured, the values taken by the Buffer Size field are shown in Table 6.1.3.1-2.</w:t>
      </w:r>
    </w:p>
    <w:p w14:paraId="318F9C41" w14:textId="77777777" w:rsidR="00581697" w:rsidRPr="00276E9B" w:rsidRDefault="00581697" w:rsidP="00581697">
      <w:pPr>
        <w:pStyle w:val="TH"/>
      </w:pPr>
      <w:r w:rsidRPr="00276E9B">
        <w:object w:dxaOrig="3513" w:dyaOrig="695" w14:anchorId="5A51B55A">
          <v:shape id="_x0000_i9967" type="#_x0000_t75" style="width:180pt;height:36pt" o:ole="">
            <v:imagedata r:id="rId87" o:title=""/>
          </v:shape>
          <o:OLEObject Type="Embed" ProgID="Visio.Drawing.11" ShapeID="_x0000_i9967" DrawAspect="Content" ObjectID="_1805277607" r:id="rId88"/>
        </w:object>
      </w:r>
    </w:p>
    <w:p w14:paraId="6D6A386F" w14:textId="77777777" w:rsidR="00581697" w:rsidRPr="00276E9B" w:rsidRDefault="00581697" w:rsidP="00581697">
      <w:pPr>
        <w:pStyle w:val="TF"/>
      </w:pPr>
      <w:r w:rsidRPr="00276E9B">
        <w:t>Figure 6.1.3.1-1: Short BSR and Truncated BSR MAC control element</w:t>
      </w:r>
    </w:p>
    <w:p w14:paraId="1F03FDD3" w14:textId="77777777" w:rsidR="00081347" w:rsidRPr="00276E9B" w:rsidRDefault="00081347" w:rsidP="00081347"/>
    <w:p w14:paraId="772D5919" w14:textId="77777777" w:rsidR="00581697" w:rsidRPr="00276E9B" w:rsidRDefault="00581697" w:rsidP="00581697">
      <w:pPr>
        <w:pStyle w:val="TH"/>
      </w:pPr>
      <w:r w:rsidRPr="00276E9B">
        <w:object w:dxaOrig="3512" w:dyaOrig="1421" w14:anchorId="0BA716F0">
          <v:shape id="_x0000_i9968" type="#_x0000_t75" style="width:172.5pt;height:1in" o:ole="">
            <v:imagedata r:id="rId89" o:title=""/>
          </v:shape>
          <o:OLEObject Type="Embed" ProgID="Visio.Drawing.11" ShapeID="_x0000_i9968" DrawAspect="Content" ObjectID="_1805277608" r:id="rId90"/>
        </w:object>
      </w:r>
    </w:p>
    <w:p w14:paraId="21BFFEEF" w14:textId="77777777" w:rsidR="00581697" w:rsidRPr="00276E9B" w:rsidRDefault="00581697" w:rsidP="00581697">
      <w:pPr>
        <w:pStyle w:val="TF"/>
      </w:pPr>
      <w:r w:rsidRPr="00276E9B">
        <w:t>Figure 6.1.3.1-2: Long BSR MAC control element</w:t>
      </w:r>
    </w:p>
    <w:p w14:paraId="5DA3CB33" w14:textId="77777777" w:rsidR="00081347" w:rsidRPr="00276E9B" w:rsidRDefault="00081347" w:rsidP="00081347"/>
    <w:p w14:paraId="6FB73C17" w14:textId="77777777" w:rsidR="00581697" w:rsidRPr="00276E9B" w:rsidRDefault="00581697" w:rsidP="00581697">
      <w:pPr>
        <w:pStyle w:val="TH"/>
      </w:pPr>
      <w:bookmarkStart w:id="113" w:name="_Ref199746086"/>
      <w:r w:rsidRPr="00276E9B">
        <w:lastRenderedPageBreak/>
        <w:t>Table</w:t>
      </w:r>
      <w:bookmarkEnd w:id="113"/>
      <w:r w:rsidRPr="00276E9B">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581697" w:rsidRPr="00276E9B" w14:paraId="2376ABE6" w14:textId="77777777" w:rsidTr="00081347">
        <w:trPr>
          <w:jc w:val="center"/>
        </w:trPr>
        <w:tc>
          <w:tcPr>
            <w:tcW w:w="781" w:type="dxa"/>
            <w:shd w:val="clear" w:color="auto" w:fill="auto"/>
          </w:tcPr>
          <w:p w14:paraId="63893304" w14:textId="77777777" w:rsidR="00581697" w:rsidRPr="00276E9B" w:rsidRDefault="00581697" w:rsidP="00BF683E">
            <w:pPr>
              <w:keepNext/>
              <w:keepLines/>
              <w:spacing w:before="20" w:after="20"/>
              <w:jc w:val="center"/>
              <w:rPr>
                <w:rFonts w:ascii="Arial" w:eastAsia="Malgun Gothic" w:hAnsi="Arial"/>
                <w:b/>
                <w:sz w:val="18"/>
              </w:rPr>
            </w:pPr>
            <w:r w:rsidRPr="00276E9B">
              <w:rPr>
                <w:rFonts w:ascii="Arial" w:eastAsia="Malgun Gothic" w:hAnsi="Arial"/>
                <w:b/>
                <w:sz w:val="18"/>
              </w:rPr>
              <w:t>Index</w:t>
            </w:r>
          </w:p>
        </w:tc>
        <w:tc>
          <w:tcPr>
            <w:tcW w:w="2838" w:type="dxa"/>
            <w:shd w:val="clear" w:color="auto" w:fill="auto"/>
          </w:tcPr>
          <w:p w14:paraId="2177199D" w14:textId="77777777" w:rsidR="00581697" w:rsidRPr="00276E9B" w:rsidRDefault="00581697" w:rsidP="00BF683E">
            <w:pPr>
              <w:keepNext/>
              <w:keepLines/>
              <w:spacing w:before="20" w:after="20"/>
              <w:jc w:val="center"/>
              <w:rPr>
                <w:rFonts w:ascii="Arial" w:eastAsia="Malgun Gothic" w:hAnsi="Arial"/>
                <w:b/>
                <w:sz w:val="18"/>
              </w:rPr>
            </w:pPr>
            <w:r w:rsidRPr="00276E9B">
              <w:rPr>
                <w:rFonts w:ascii="Arial" w:eastAsia="Malgun Gothic" w:hAnsi="Arial"/>
                <w:b/>
                <w:sz w:val="18"/>
              </w:rPr>
              <w:t>Buffer Size (BS) value [bytes]</w:t>
            </w:r>
          </w:p>
        </w:tc>
        <w:tc>
          <w:tcPr>
            <w:tcW w:w="710" w:type="dxa"/>
            <w:shd w:val="clear" w:color="auto" w:fill="auto"/>
          </w:tcPr>
          <w:p w14:paraId="711E6ADB" w14:textId="77777777" w:rsidR="00581697" w:rsidRPr="00276E9B" w:rsidRDefault="00581697" w:rsidP="00BF683E">
            <w:pPr>
              <w:keepNext/>
              <w:keepLines/>
              <w:spacing w:before="20" w:after="20"/>
              <w:jc w:val="center"/>
              <w:rPr>
                <w:rFonts w:ascii="Arial" w:eastAsia="Malgun Gothic" w:hAnsi="Arial"/>
                <w:b/>
                <w:sz w:val="18"/>
              </w:rPr>
            </w:pPr>
            <w:r w:rsidRPr="00276E9B">
              <w:rPr>
                <w:rFonts w:ascii="Arial" w:eastAsia="Malgun Gothic" w:hAnsi="Arial"/>
                <w:b/>
                <w:sz w:val="18"/>
              </w:rPr>
              <w:t>Index</w:t>
            </w:r>
          </w:p>
        </w:tc>
        <w:tc>
          <w:tcPr>
            <w:tcW w:w="2818" w:type="dxa"/>
            <w:shd w:val="clear" w:color="auto" w:fill="auto"/>
          </w:tcPr>
          <w:p w14:paraId="36F6570F" w14:textId="77777777" w:rsidR="00581697" w:rsidRPr="00276E9B" w:rsidRDefault="00581697" w:rsidP="00BF683E">
            <w:pPr>
              <w:keepNext/>
              <w:keepLines/>
              <w:spacing w:before="20" w:after="20"/>
              <w:jc w:val="center"/>
              <w:rPr>
                <w:rFonts w:ascii="Arial" w:eastAsia="Malgun Gothic" w:hAnsi="Arial"/>
                <w:b/>
                <w:sz w:val="18"/>
              </w:rPr>
            </w:pPr>
            <w:r w:rsidRPr="00276E9B">
              <w:rPr>
                <w:rFonts w:ascii="Arial" w:eastAsia="Malgun Gothic" w:hAnsi="Arial"/>
                <w:b/>
                <w:sz w:val="18"/>
              </w:rPr>
              <w:t>Buffer Size (BS) value [bytes]</w:t>
            </w:r>
          </w:p>
        </w:tc>
      </w:tr>
      <w:tr w:rsidR="00581697" w:rsidRPr="00276E9B" w14:paraId="0635EFFF" w14:textId="77777777" w:rsidTr="00081347">
        <w:trPr>
          <w:trHeight w:val="170"/>
          <w:jc w:val="center"/>
        </w:trPr>
        <w:tc>
          <w:tcPr>
            <w:tcW w:w="781" w:type="dxa"/>
            <w:shd w:val="clear" w:color="auto" w:fill="auto"/>
          </w:tcPr>
          <w:p w14:paraId="1AAD5B0B" w14:textId="77777777" w:rsidR="00581697" w:rsidRPr="00276E9B" w:rsidRDefault="00581697" w:rsidP="00081347">
            <w:pPr>
              <w:pStyle w:val="TAC"/>
              <w:rPr>
                <w:rFonts w:eastAsia="Malgun Gothic"/>
              </w:rPr>
            </w:pPr>
            <w:r w:rsidRPr="00276E9B">
              <w:rPr>
                <w:rFonts w:eastAsia="Malgun Gothic"/>
              </w:rPr>
              <w:t>0</w:t>
            </w:r>
          </w:p>
        </w:tc>
        <w:tc>
          <w:tcPr>
            <w:tcW w:w="2838" w:type="dxa"/>
            <w:shd w:val="clear" w:color="auto" w:fill="auto"/>
          </w:tcPr>
          <w:p w14:paraId="078A693A" w14:textId="77777777" w:rsidR="00581697" w:rsidRPr="00276E9B" w:rsidRDefault="00581697" w:rsidP="00081347">
            <w:pPr>
              <w:pStyle w:val="TAC"/>
              <w:rPr>
                <w:rFonts w:eastAsia="Malgun Gothic"/>
              </w:rPr>
            </w:pPr>
            <w:r w:rsidRPr="00276E9B">
              <w:rPr>
                <w:rFonts w:eastAsia="Malgun Gothic"/>
              </w:rPr>
              <w:t>BS = 0</w:t>
            </w:r>
          </w:p>
        </w:tc>
        <w:tc>
          <w:tcPr>
            <w:tcW w:w="710" w:type="dxa"/>
            <w:shd w:val="clear" w:color="auto" w:fill="auto"/>
          </w:tcPr>
          <w:p w14:paraId="63F37A55" w14:textId="77777777" w:rsidR="00581697" w:rsidRPr="00276E9B" w:rsidRDefault="00581697" w:rsidP="00081347">
            <w:pPr>
              <w:pStyle w:val="TAC"/>
              <w:rPr>
                <w:rFonts w:eastAsia="Malgun Gothic"/>
              </w:rPr>
            </w:pPr>
            <w:r w:rsidRPr="00276E9B">
              <w:rPr>
                <w:rFonts w:eastAsia="Malgun Gothic"/>
              </w:rPr>
              <w:t>32</w:t>
            </w:r>
          </w:p>
        </w:tc>
        <w:tc>
          <w:tcPr>
            <w:tcW w:w="2818" w:type="dxa"/>
            <w:shd w:val="clear" w:color="auto" w:fill="auto"/>
            <w:vAlign w:val="bottom"/>
          </w:tcPr>
          <w:p w14:paraId="0EA90BCA" w14:textId="77777777" w:rsidR="00581697" w:rsidRPr="00276E9B" w:rsidRDefault="00581697" w:rsidP="00081347">
            <w:pPr>
              <w:pStyle w:val="TAC"/>
              <w:rPr>
                <w:rFonts w:eastAsia="Malgun Gothic"/>
              </w:rPr>
            </w:pPr>
            <w:r w:rsidRPr="00276E9B">
              <w:rPr>
                <w:rFonts w:eastAsia="Malgun Gothic"/>
              </w:rPr>
              <w:t>1132 &lt; BS &lt;= 1326</w:t>
            </w:r>
          </w:p>
        </w:tc>
      </w:tr>
      <w:tr w:rsidR="00581697" w:rsidRPr="00276E9B" w14:paraId="60EE8A80" w14:textId="77777777" w:rsidTr="00081347">
        <w:trPr>
          <w:trHeight w:val="170"/>
          <w:jc w:val="center"/>
        </w:trPr>
        <w:tc>
          <w:tcPr>
            <w:tcW w:w="781" w:type="dxa"/>
            <w:shd w:val="clear" w:color="auto" w:fill="auto"/>
          </w:tcPr>
          <w:p w14:paraId="5E44B22C" w14:textId="77777777" w:rsidR="00581697" w:rsidRPr="00276E9B" w:rsidRDefault="00581697" w:rsidP="00081347">
            <w:pPr>
              <w:pStyle w:val="TAC"/>
              <w:rPr>
                <w:rFonts w:eastAsia="Malgun Gothic"/>
              </w:rPr>
            </w:pPr>
            <w:r w:rsidRPr="00276E9B">
              <w:rPr>
                <w:rFonts w:eastAsia="Malgun Gothic"/>
              </w:rPr>
              <w:t>1</w:t>
            </w:r>
          </w:p>
        </w:tc>
        <w:tc>
          <w:tcPr>
            <w:tcW w:w="2838" w:type="dxa"/>
            <w:shd w:val="clear" w:color="auto" w:fill="auto"/>
            <w:vAlign w:val="bottom"/>
          </w:tcPr>
          <w:p w14:paraId="0C742618" w14:textId="77777777" w:rsidR="00581697" w:rsidRPr="00276E9B" w:rsidRDefault="00581697" w:rsidP="00081347">
            <w:pPr>
              <w:pStyle w:val="TAC"/>
              <w:rPr>
                <w:rFonts w:eastAsia="Malgun Gothic"/>
              </w:rPr>
            </w:pPr>
            <w:r w:rsidRPr="00276E9B">
              <w:rPr>
                <w:rFonts w:eastAsia="Malgun Gothic"/>
              </w:rPr>
              <w:t>0 &lt; BS &lt;= 10</w:t>
            </w:r>
          </w:p>
        </w:tc>
        <w:tc>
          <w:tcPr>
            <w:tcW w:w="710" w:type="dxa"/>
            <w:shd w:val="clear" w:color="auto" w:fill="auto"/>
          </w:tcPr>
          <w:p w14:paraId="5EE60D9B" w14:textId="77777777" w:rsidR="00581697" w:rsidRPr="00276E9B" w:rsidRDefault="00581697" w:rsidP="00081347">
            <w:pPr>
              <w:pStyle w:val="TAC"/>
              <w:rPr>
                <w:rFonts w:eastAsia="Malgun Gothic"/>
              </w:rPr>
            </w:pPr>
            <w:r w:rsidRPr="00276E9B">
              <w:rPr>
                <w:rFonts w:eastAsia="Malgun Gothic"/>
              </w:rPr>
              <w:t>33</w:t>
            </w:r>
          </w:p>
        </w:tc>
        <w:tc>
          <w:tcPr>
            <w:tcW w:w="2818" w:type="dxa"/>
            <w:shd w:val="clear" w:color="auto" w:fill="auto"/>
            <w:vAlign w:val="bottom"/>
          </w:tcPr>
          <w:p w14:paraId="3AA4D790" w14:textId="77777777" w:rsidR="00581697" w:rsidRPr="00276E9B" w:rsidRDefault="00581697" w:rsidP="00081347">
            <w:pPr>
              <w:pStyle w:val="TAC"/>
              <w:rPr>
                <w:rFonts w:eastAsia="Malgun Gothic"/>
              </w:rPr>
            </w:pPr>
            <w:r w:rsidRPr="00276E9B">
              <w:rPr>
                <w:rFonts w:eastAsia="Malgun Gothic"/>
              </w:rPr>
              <w:t>1326 &lt; BS &lt;= 1552</w:t>
            </w:r>
          </w:p>
        </w:tc>
      </w:tr>
      <w:tr w:rsidR="00581697" w:rsidRPr="00276E9B" w14:paraId="7D9C466C" w14:textId="77777777" w:rsidTr="00081347">
        <w:trPr>
          <w:trHeight w:val="170"/>
          <w:jc w:val="center"/>
        </w:trPr>
        <w:tc>
          <w:tcPr>
            <w:tcW w:w="781" w:type="dxa"/>
            <w:shd w:val="clear" w:color="auto" w:fill="auto"/>
          </w:tcPr>
          <w:p w14:paraId="3A442C83" w14:textId="77777777" w:rsidR="00581697" w:rsidRPr="00276E9B" w:rsidRDefault="00581697" w:rsidP="00081347">
            <w:pPr>
              <w:pStyle w:val="TAC"/>
              <w:rPr>
                <w:rFonts w:eastAsia="Malgun Gothic"/>
              </w:rPr>
            </w:pPr>
            <w:r w:rsidRPr="00276E9B">
              <w:rPr>
                <w:rFonts w:eastAsia="Malgun Gothic"/>
              </w:rPr>
              <w:t>2</w:t>
            </w:r>
          </w:p>
        </w:tc>
        <w:tc>
          <w:tcPr>
            <w:tcW w:w="2838" w:type="dxa"/>
            <w:shd w:val="clear" w:color="auto" w:fill="auto"/>
            <w:vAlign w:val="bottom"/>
          </w:tcPr>
          <w:p w14:paraId="646C7986" w14:textId="77777777" w:rsidR="00581697" w:rsidRPr="00276E9B" w:rsidRDefault="00581697" w:rsidP="00081347">
            <w:pPr>
              <w:pStyle w:val="TAC"/>
              <w:rPr>
                <w:rFonts w:eastAsia="Malgun Gothic"/>
              </w:rPr>
            </w:pPr>
            <w:r w:rsidRPr="00276E9B">
              <w:rPr>
                <w:rFonts w:eastAsia="Malgun Gothic"/>
              </w:rPr>
              <w:t>10 &lt; BS &lt;= 12</w:t>
            </w:r>
          </w:p>
        </w:tc>
        <w:tc>
          <w:tcPr>
            <w:tcW w:w="710" w:type="dxa"/>
            <w:shd w:val="clear" w:color="auto" w:fill="auto"/>
          </w:tcPr>
          <w:p w14:paraId="307F0503" w14:textId="77777777" w:rsidR="00581697" w:rsidRPr="00276E9B" w:rsidRDefault="00581697" w:rsidP="00081347">
            <w:pPr>
              <w:pStyle w:val="TAC"/>
              <w:rPr>
                <w:rFonts w:eastAsia="Malgun Gothic"/>
              </w:rPr>
            </w:pPr>
            <w:r w:rsidRPr="00276E9B">
              <w:rPr>
                <w:rFonts w:eastAsia="Malgun Gothic"/>
              </w:rPr>
              <w:t>34</w:t>
            </w:r>
          </w:p>
        </w:tc>
        <w:tc>
          <w:tcPr>
            <w:tcW w:w="2818" w:type="dxa"/>
            <w:shd w:val="clear" w:color="auto" w:fill="auto"/>
            <w:vAlign w:val="bottom"/>
          </w:tcPr>
          <w:p w14:paraId="13F01D2F" w14:textId="77777777" w:rsidR="00581697" w:rsidRPr="00276E9B" w:rsidRDefault="00581697" w:rsidP="00081347">
            <w:pPr>
              <w:pStyle w:val="TAC"/>
              <w:rPr>
                <w:rFonts w:eastAsia="Malgun Gothic"/>
              </w:rPr>
            </w:pPr>
            <w:r w:rsidRPr="00276E9B">
              <w:rPr>
                <w:rFonts w:eastAsia="Malgun Gothic"/>
              </w:rPr>
              <w:t>1552 &lt; BS &lt;= 1817</w:t>
            </w:r>
          </w:p>
        </w:tc>
      </w:tr>
      <w:tr w:rsidR="00581697" w:rsidRPr="00276E9B" w14:paraId="0E008D0A" w14:textId="77777777" w:rsidTr="00081347">
        <w:trPr>
          <w:trHeight w:val="170"/>
          <w:jc w:val="center"/>
        </w:trPr>
        <w:tc>
          <w:tcPr>
            <w:tcW w:w="781" w:type="dxa"/>
            <w:shd w:val="clear" w:color="auto" w:fill="auto"/>
          </w:tcPr>
          <w:p w14:paraId="6F469FD5" w14:textId="77777777" w:rsidR="00581697" w:rsidRPr="00276E9B" w:rsidRDefault="00581697" w:rsidP="00081347">
            <w:pPr>
              <w:pStyle w:val="TAC"/>
              <w:rPr>
                <w:rFonts w:eastAsia="Malgun Gothic"/>
              </w:rPr>
            </w:pPr>
            <w:r w:rsidRPr="00276E9B">
              <w:rPr>
                <w:rFonts w:eastAsia="Malgun Gothic"/>
              </w:rPr>
              <w:t>3</w:t>
            </w:r>
          </w:p>
        </w:tc>
        <w:tc>
          <w:tcPr>
            <w:tcW w:w="2838" w:type="dxa"/>
            <w:shd w:val="clear" w:color="auto" w:fill="auto"/>
            <w:vAlign w:val="bottom"/>
          </w:tcPr>
          <w:p w14:paraId="036E9F4D" w14:textId="77777777" w:rsidR="00581697" w:rsidRPr="00276E9B" w:rsidRDefault="00581697" w:rsidP="00081347">
            <w:pPr>
              <w:pStyle w:val="TAC"/>
              <w:rPr>
                <w:rFonts w:eastAsia="Malgun Gothic"/>
              </w:rPr>
            </w:pPr>
            <w:r w:rsidRPr="00276E9B">
              <w:rPr>
                <w:rFonts w:eastAsia="Malgun Gothic"/>
              </w:rPr>
              <w:t>12 &lt; BS &lt;= 14</w:t>
            </w:r>
          </w:p>
        </w:tc>
        <w:tc>
          <w:tcPr>
            <w:tcW w:w="710" w:type="dxa"/>
            <w:shd w:val="clear" w:color="auto" w:fill="auto"/>
          </w:tcPr>
          <w:p w14:paraId="45E1F642" w14:textId="77777777" w:rsidR="00581697" w:rsidRPr="00276E9B" w:rsidRDefault="00581697" w:rsidP="00081347">
            <w:pPr>
              <w:pStyle w:val="TAC"/>
              <w:rPr>
                <w:rFonts w:eastAsia="Malgun Gothic"/>
              </w:rPr>
            </w:pPr>
            <w:r w:rsidRPr="00276E9B">
              <w:rPr>
                <w:rFonts w:eastAsia="Malgun Gothic"/>
              </w:rPr>
              <w:t>35</w:t>
            </w:r>
          </w:p>
        </w:tc>
        <w:tc>
          <w:tcPr>
            <w:tcW w:w="2818" w:type="dxa"/>
            <w:shd w:val="clear" w:color="auto" w:fill="auto"/>
            <w:vAlign w:val="bottom"/>
          </w:tcPr>
          <w:p w14:paraId="08B11F0B" w14:textId="77777777" w:rsidR="00581697" w:rsidRPr="00276E9B" w:rsidRDefault="00581697" w:rsidP="00081347">
            <w:pPr>
              <w:pStyle w:val="TAC"/>
              <w:rPr>
                <w:rFonts w:eastAsia="Malgun Gothic"/>
              </w:rPr>
            </w:pPr>
            <w:r w:rsidRPr="00276E9B">
              <w:rPr>
                <w:rFonts w:eastAsia="Malgun Gothic"/>
              </w:rPr>
              <w:t>1817 &lt; BS &lt;= 2127</w:t>
            </w:r>
          </w:p>
        </w:tc>
      </w:tr>
      <w:tr w:rsidR="00581697" w:rsidRPr="00276E9B" w14:paraId="17C9D64D" w14:textId="77777777" w:rsidTr="00081347">
        <w:trPr>
          <w:trHeight w:val="170"/>
          <w:jc w:val="center"/>
        </w:trPr>
        <w:tc>
          <w:tcPr>
            <w:tcW w:w="781" w:type="dxa"/>
            <w:shd w:val="clear" w:color="auto" w:fill="auto"/>
          </w:tcPr>
          <w:p w14:paraId="462F7A45" w14:textId="77777777" w:rsidR="00581697" w:rsidRPr="00276E9B" w:rsidRDefault="00581697" w:rsidP="00081347">
            <w:pPr>
              <w:pStyle w:val="TAC"/>
              <w:rPr>
                <w:rFonts w:eastAsia="Malgun Gothic"/>
              </w:rPr>
            </w:pPr>
            <w:r w:rsidRPr="00276E9B">
              <w:rPr>
                <w:rFonts w:eastAsia="Malgun Gothic"/>
              </w:rPr>
              <w:t>4</w:t>
            </w:r>
          </w:p>
        </w:tc>
        <w:tc>
          <w:tcPr>
            <w:tcW w:w="2838" w:type="dxa"/>
            <w:shd w:val="clear" w:color="auto" w:fill="auto"/>
            <w:vAlign w:val="bottom"/>
          </w:tcPr>
          <w:p w14:paraId="26728767" w14:textId="77777777" w:rsidR="00581697" w:rsidRPr="00276E9B" w:rsidRDefault="00581697" w:rsidP="00081347">
            <w:pPr>
              <w:pStyle w:val="TAC"/>
              <w:rPr>
                <w:rFonts w:eastAsia="Malgun Gothic"/>
              </w:rPr>
            </w:pPr>
            <w:r w:rsidRPr="00276E9B">
              <w:rPr>
                <w:rFonts w:eastAsia="Malgun Gothic"/>
              </w:rPr>
              <w:t>14 &lt; BS &lt;= 17</w:t>
            </w:r>
          </w:p>
        </w:tc>
        <w:tc>
          <w:tcPr>
            <w:tcW w:w="710" w:type="dxa"/>
            <w:shd w:val="clear" w:color="auto" w:fill="auto"/>
          </w:tcPr>
          <w:p w14:paraId="12C14832" w14:textId="77777777" w:rsidR="00581697" w:rsidRPr="00276E9B" w:rsidRDefault="00581697" w:rsidP="00081347">
            <w:pPr>
              <w:pStyle w:val="TAC"/>
              <w:rPr>
                <w:rFonts w:eastAsia="Malgun Gothic"/>
              </w:rPr>
            </w:pPr>
            <w:r w:rsidRPr="00276E9B">
              <w:rPr>
                <w:rFonts w:eastAsia="Malgun Gothic"/>
              </w:rPr>
              <w:t>36</w:t>
            </w:r>
          </w:p>
        </w:tc>
        <w:tc>
          <w:tcPr>
            <w:tcW w:w="2818" w:type="dxa"/>
            <w:shd w:val="clear" w:color="auto" w:fill="auto"/>
            <w:vAlign w:val="bottom"/>
          </w:tcPr>
          <w:p w14:paraId="1BFB6E79" w14:textId="77777777" w:rsidR="00581697" w:rsidRPr="00276E9B" w:rsidRDefault="00581697" w:rsidP="00081347">
            <w:pPr>
              <w:pStyle w:val="TAC"/>
              <w:rPr>
                <w:rFonts w:eastAsia="Malgun Gothic"/>
              </w:rPr>
            </w:pPr>
            <w:r w:rsidRPr="00276E9B">
              <w:rPr>
                <w:rFonts w:eastAsia="Malgun Gothic"/>
              </w:rPr>
              <w:t>2127 &lt; BS &lt;= 2490</w:t>
            </w:r>
          </w:p>
        </w:tc>
      </w:tr>
      <w:tr w:rsidR="00581697" w:rsidRPr="00276E9B" w14:paraId="0AF0B434" w14:textId="77777777" w:rsidTr="00081347">
        <w:trPr>
          <w:trHeight w:val="170"/>
          <w:jc w:val="center"/>
        </w:trPr>
        <w:tc>
          <w:tcPr>
            <w:tcW w:w="781" w:type="dxa"/>
            <w:shd w:val="clear" w:color="auto" w:fill="auto"/>
          </w:tcPr>
          <w:p w14:paraId="352F003F" w14:textId="77777777" w:rsidR="00581697" w:rsidRPr="00276E9B" w:rsidRDefault="00581697" w:rsidP="00081347">
            <w:pPr>
              <w:pStyle w:val="TAC"/>
              <w:rPr>
                <w:rFonts w:eastAsia="Malgun Gothic"/>
              </w:rPr>
            </w:pPr>
            <w:r w:rsidRPr="00276E9B">
              <w:rPr>
                <w:rFonts w:eastAsia="Malgun Gothic"/>
              </w:rPr>
              <w:t>5</w:t>
            </w:r>
          </w:p>
        </w:tc>
        <w:tc>
          <w:tcPr>
            <w:tcW w:w="2838" w:type="dxa"/>
            <w:shd w:val="clear" w:color="auto" w:fill="auto"/>
            <w:vAlign w:val="bottom"/>
          </w:tcPr>
          <w:p w14:paraId="6729342C" w14:textId="77777777" w:rsidR="00581697" w:rsidRPr="00276E9B" w:rsidRDefault="00581697" w:rsidP="00081347">
            <w:pPr>
              <w:pStyle w:val="TAC"/>
              <w:rPr>
                <w:rFonts w:eastAsia="Malgun Gothic"/>
              </w:rPr>
            </w:pPr>
            <w:r w:rsidRPr="00276E9B">
              <w:rPr>
                <w:rFonts w:eastAsia="Malgun Gothic"/>
              </w:rPr>
              <w:t>17 &lt; BS &lt;= 19</w:t>
            </w:r>
          </w:p>
        </w:tc>
        <w:tc>
          <w:tcPr>
            <w:tcW w:w="710" w:type="dxa"/>
            <w:shd w:val="clear" w:color="auto" w:fill="auto"/>
          </w:tcPr>
          <w:p w14:paraId="32C35A2C" w14:textId="77777777" w:rsidR="00581697" w:rsidRPr="00276E9B" w:rsidRDefault="00581697" w:rsidP="00081347">
            <w:pPr>
              <w:pStyle w:val="TAC"/>
              <w:rPr>
                <w:rFonts w:eastAsia="Malgun Gothic"/>
              </w:rPr>
            </w:pPr>
            <w:r w:rsidRPr="00276E9B">
              <w:rPr>
                <w:rFonts w:eastAsia="Malgun Gothic"/>
              </w:rPr>
              <w:t>37</w:t>
            </w:r>
          </w:p>
        </w:tc>
        <w:tc>
          <w:tcPr>
            <w:tcW w:w="2818" w:type="dxa"/>
            <w:shd w:val="clear" w:color="auto" w:fill="auto"/>
            <w:vAlign w:val="bottom"/>
          </w:tcPr>
          <w:p w14:paraId="0B6709D4" w14:textId="77777777" w:rsidR="00581697" w:rsidRPr="00276E9B" w:rsidRDefault="00581697" w:rsidP="00081347">
            <w:pPr>
              <w:pStyle w:val="TAC"/>
              <w:rPr>
                <w:rFonts w:eastAsia="Malgun Gothic"/>
              </w:rPr>
            </w:pPr>
            <w:r w:rsidRPr="00276E9B">
              <w:rPr>
                <w:rFonts w:eastAsia="Malgun Gothic"/>
              </w:rPr>
              <w:t>2490 &lt; BS &lt;= 2915</w:t>
            </w:r>
          </w:p>
        </w:tc>
      </w:tr>
      <w:tr w:rsidR="00581697" w:rsidRPr="00276E9B" w14:paraId="017F8242" w14:textId="77777777" w:rsidTr="00081347">
        <w:trPr>
          <w:trHeight w:val="170"/>
          <w:jc w:val="center"/>
        </w:trPr>
        <w:tc>
          <w:tcPr>
            <w:tcW w:w="781" w:type="dxa"/>
            <w:shd w:val="clear" w:color="auto" w:fill="auto"/>
          </w:tcPr>
          <w:p w14:paraId="4F3DEC7B" w14:textId="77777777" w:rsidR="00581697" w:rsidRPr="00276E9B" w:rsidRDefault="00581697" w:rsidP="00081347">
            <w:pPr>
              <w:pStyle w:val="TAC"/>
              <w:rPr>
                <w:rFonts w:eastAsia="Malgun Gothic"/>
              </w:rPr>
            </w:pPr>
            <w:r w:rsidRPr="00276E9B">
              <w:rPr>
                <w:rFonts w:eastAsia="Malgun Gothic"/>
              </w:rPr>
              <w:t>6</w:t>
            </w:r>
          </w:p>
        </w:tc>
        <w:tc>
          <w:tcPr>
            <w:tcW w:w="2838" w:type="dxa"/>
            <w:shd w:val="clear" w:color="auto" w:fill="auto"/>
            <w:vAlign w:val="bottom"/>
          </w:tcPr>
          <w:p w14:paraId="15A6105D" w14:textId="77777777" w:rsidR="00581697" w:rsidRPr="00276E9B" w:rsidRDefault="00581697" w:rsidP="00081347">
            <w:pPr>
              <w:pStyle w:val="TAC"/>
              <w:rPr>
                <w:rFonts w:eastAsia="Malgun Gothic"/>
              </w:rPr>
            </w:pPr>
            <w:r w:rsidRPr="00276E9B">
              <w:rPr>
                <w:rFonts w:eastAsia="Malgun Gothic"/>
              </w:rPr>
              <w:t>19 &lt; BS &lt;= 22</w:t>
            </w:r>
          </w:p>
        </w:tc>
        <w:tc>
          <w:tcPr>
            <w:tcW w:w="710" w:type="dxa"/>
            <w:shd w:val="clear" w:color="auto" w:fill="auto"/>
          </w:tcPr>
          <w:p w14:paraId="1ECE85EC" w14:textId="77777777" w:rsidR="00581697" w:rsidRPr="00276E9B" w:rsidRDefault="00581697" w:rsidP="00081347">
            <w:pPr>
              <w:pStyle w:val="TAC"/>
              <w:rPr>
                <w:rFonts w:eastAsia="Malgun Gothic"/>
              </w:rPr>
            </w:pPr>
            <w:r w:rsidRPr="00276E9B">
              <w:rPr>
                <w:rFonts w:eastAsia="Malgun Gothic"/>
              </w:rPr>
              <w:t>38</w:t>
            </w:r>
          </w:p>
        </w:tc>
        <w:tc>
          <w:tcPr>
            <w:tcW w:w="2818" w:type="dxa"/>
            <w:shd w:val="clear" w:color="auto" w:fill="auto"/>
            <w:vAlign w:val="bottom"/>
          </w:tcPr>
          <w:p w14:paraId="73F462CF" w14:textId="77777777" w:rsidR="00581697" w:rsidRPr="00276E9B" w:rsidRDefault="00581697" w:rsidP="00081347">
            <w:pPr>
              <w:pStyle w:val="TAC"/>
              <w:rPr>
                <w:rFonts w:eastAsia="Malgun Gothic"/>
              </w:rPr>
            </w:pPr>
            <w:r w:rsidRPr="00276E9B">
              <w:rPr>
                <w:rFonts w:eastAsia="Malgun Gothic"/>
              </w:rPr>
              <w:t>2915 &lt; BS &lt;= 3413</w:t>
            </w:r>
          </w:p>
        </w:tc>
      </w:tr>
      <w:tr w:rsidR="00581697" w:rsidRPr="00276E9B" w14:paraId="21AAADB6" w14:textId="77777777" w:rsidTr="00081347">
        <w:trPr>
          <w:trHeight w:val="170"/>
          <w:jc w:val="center"/>
        </w:trPr>
        <w:tc>
          <w:tcPr>
            <w:tcW w:w="781" w:type="dxa"/>
            <w:shd w:val="clear" w:color="auto" w:fill="auto"/>
          </w:tcPr>
          <w:p w14:paraId="13B4D68D" w14:textId="77777777" w:rsidR="00581697" w:rsidRPr="00276E9B" w:rsidRDefault="00581697" w:rsidP="00081347">
            <w:pPr>
              <w:pStyle w:val="TAC"/>
              <w:rPr>
                <w:rFonts w:eastAsia="Malgun Gothic"/>
              </w:rPr>
            </w:pPr>
            <w:r w:rsidRPr="00276E9B">
              <w:rPr>
                <w:rFonts w:eastAsia="Malgun Gothic"/>
              </w:rPr>
              <w:t>7</w:t>
            </w:r>
          </w:p>
        </w:tc>
        <w:tc>
          <w:tcPr>
            <w:tcW w:w="2838" w:type="dxa"/>
            <w:shd w:val="clear" w:color="auto" w:fill="auto"/>
            <w:vAlign w:val="bottom"/>
          </w:tcPr>
          <w:p w14:paraId="1B979806" w14:textId="77777777" w:rsidR="00581697" w:rsidRPr="00276E9B" w:rsidRDefault="00581697" w:rsidP="00081347">
            <w:pPr>
              <w:pStyle w:val="TAC"/>
              <w:rPr>
                <w:rFonts w:eastAsia="Malgun Gothic"/>
              </w:rPr>
            </w:pPr>
            <w:r w:rsidRPr="00276E9B">
              <w:rPr>
                <w:rFonts w:eastAsia="Malgun Gothic"/>
              </w:rPr>
              <w:t>22 &lt; BS &lt;= 26</w:t>
            </w:r>
          </w:p>
        </w:tc>
        <w:tc>
          <w:tcPr>
            <w:tcW w:w="710" w:type="dxa"/>
            <w:shd w:val="clear" w:color="auto" w:fill="auto"/>
          </w:tcPr>
          <w:p w14:paraId="21AFD105" w14:textId="77777777" w:rsidR="00581697" w:rsidRPr="00276E9B" w:rsidRDefault="00581697" w:rsidP="00081347">
            <w:pPr>
              <w:pStyle w:val="TAC"/>
              <w:rPr>
                <w:rFonts w:eastAsia="Malgun Gothic"/>
              </w:rPr>
            </w:pPr>
            <w:r w:rsidRPr="00276E9B">
              <w:rPr>
                <w:rFonts w:eastAsia="Malgun Gothic"/>
              </w:rPr>
              <w:t>39</w:t>
            </w:r>
          </w:p>
        </w:tc>
        <w:tc>
          <w:tcPr>
            <w:tcW w:w="2818" w:type="dxa"/>
            <w:shd w:val="clear" w:color="auto" w:fill="auto"/>
            <w:vAlign w:val="bottom"/>
          </w:tcPr>
          <w:p w14:paraId="70F27CCD" w14:textId="77777777" w:rsidR="00581697" w:rsidRPr="00276E9B" w:rsidRDefault="00581697" w:rsidP="00081347">
            <w:pPr>
              <w:pStyle w:val="TAC"/>
              <w:rPr>
                <w:rFonts w:eastAsia="Malgun Gothic"/>
              </w:rPr>
            </w:pPr>
            <w:r w:rsidRPr="00276E9B">
              <w:rPr>
                <w:rFonts w:eastAsia="Malgun Gothic"/>
              </w:rPr>
              <w:t>3413 &lt; BS &lt;= 3995</w:t>
            </w:r>
          </w:p>
        </w:tc>
      </w:tr>
      <w:tr w:rsidR="00581697" w:rsidRPr="00276E9B" w14:paraId="66FE1D43" w14:textId="77777777" w:rsidTr="00081347">
        <w:trPr>
          <w:trHeight w:val="170"/>
          <w:jc w:val="center"/>
        </w:trPr>
        <w:tc>
          <w:tcPr>
            <w:tcW w:w="781" w:type="dxa"/>
            <w:shd w:val="clear" w:color="auto" w:fill="auto"/>
          </w:tcPr>
          <w:p w14:paraId="2BD6EA46" w14:textId="77777777" w:rsidR="00581697" w:rsidRPr="00276E9B" w:rsidRDefault="00581697" w:rsidP="00081347">
            <w:pPr>
              <w:pStyle w:val="TAC"/>
              <w:rPr>
                <w:rFonts w:eastAsia="Malgun Gothic"/>
              </w:rPr>
            </w:pPr>
            <w:r w:rsidRPr="00276E9B">
              <w:rPr>
                <w:rFonts w:eastAsia="Malgun Gothic"/>
              </w:rPr>
              <w:t>8</w:t>
            </w:r>
          </w:p>
        </w:tc>
        <w:tc>
          <w:tcPr>
            <w:tcW w:w="2838" w:type="dxa"/>
            <w:shd w:val="clear" w:color="auto" w:fill="auto"/>
            <w:vAlign w:val="bottom"/>
          </w:tcPr>
          <w:p w14:paraId="6EE63A05" w14:textId="77777777" w:rsidR="00581697" w:rsidRPr="00276E9B" w:rsidRDefault="00581697" w:rsidP="00081347">
            <w:pPr>
              <w:pStyle w:val="TAC"/>
              <w:rPr>
                <w:rFonts w:eastAsia="Malgun Gothic"/>
              </w:rPr>
            </w:pPr>
            <w:r w:rsidRPr="00276E9B">
              <w:rPr>
                <w:rFonts w:eastAsia="Malgun Gothic"/>
              </w:rPr>
              <w:t>26 &lt; BS &lt;= 31</w:t>
            </w:r>
          </w:p>
        </w:tc>
        <w:tc>
          <w:tcPr>
            <w:tcW w:w="710" w:type="dxa"/>
            <w:shd w:val="clear" w:color="auto" w:fill="auto"/>
          </w:tcPr>
          <w:p w14:paraId="114CD3AC" w14:textId="77777777" w:rsidR="00581697" w:rsidRPr="00276E9B" w:rsidRDefault="00581697" w:rsidP="00081347">
            <w:pPr>
              <w:pStyle w:val="TAC"/>
              <w:rPr>
                <w:rFonts w:eastAsia="Malgun Gothic"/>
              </w:rPr>
            </w:pPr>
            <w:r w:rsidRPr="00276E9B">
              <w:rPr>
                <w:rFonts w:eastAsia="Malgun Gothic"/>
              </w:rPr>
              <w:t>40</w:t>
            </w:r>
          </w:p>
        </w:tc>
        <w:tc>
          <w:tcPr>
            <w:tcW w:w="2818" w:type="dxa"/>
            <w:shd w:val="clear" w:color="auto" w:fill="auto"/>
            <w:vAlign w:val="bottom"/>
          </w:tcPr>
          <w:p w14:paraId="4B6118B8" w14:textId="77777777" w:rsidR="00581697" w:rsidRPr="00276E9B" w:rsidRDefault="00581697" w:rsidP="00081347">
            <w:pPr>
              <w:pStyle w:val="TAC"/>
              <w:rPr>
                <w:rFonts w:eastAsia="Malgun Gothic"/>
              </w:rPr>
            </w:pPr>
            <w:r w:rsidRPr="00276E9B">
              <w:rPr>
                <w:rFonts w:eastAsia="Malgun Gothic"/>
              </w:rPr>
              <w:t>3995 &lt; BS &lt;= 4677</w:t>
            </w:r>
          </w:p>
        </w:tc>
      </w:tr>
      <w:tr w:rsidR="00581697" w:rsidRPr="00276E9B" w14:paraId="37FD6F26" w14:textId="77777777" w:rsidTr="00081347">
        <w:trPr>
          <w:trHeight w:val="170"/>
          <w:jc w:val="center"/>
        </w:trPr>
        <w:tc>
          <w:tcPr>
            <w:tcW w:w="781" w:type="dxa"/>
            <w:shd w:val="clear" w:color="auto" w:fill="auto"/>
          </w:tcPr>
          <w:p w14:paraId="3DB58C0D" w14:textId="77777777" w:rsidR="00581697" w:rsidRPr="00276E9B" w:rsidRDefault="00581697" w:rsidP="00081347">
            <w:pPr>
              <w:pStyle w:val="TAC"/>
              <w:rPr>
                <w:rFonts w:eastAsia="Malgun Gothic"/>
              </w:rPr>
            </w:pPr>
            <w:r w:rsidRPr="00276E9B">
              <w:rPr>
                <w:rFonts w:eastAsia="Malgun Gothic"/>
              </w:rPr>
              <w:t>9</w:t>
            </w:r>
          </w:p>
        </w:tc>
        <w:tc>
          <w:tcPr>
            <w:tcW w:w="2838" w:type="dxa"/>
            <w:shd w:val="clear" w:color="auto" w:fill="auto"/>
            <w:vAlign w:val="bottom"/>
          </w:tcPr>
          <w:p w14:paraId="78CA9A19" w14:textId="77777777" w:rsidR="00581697" w:rsidRPr="00276E9B" w:rsidRDefault="00581697" w:rsidP="00081347">
            <w:pPr>
              <w:pStyle w:val="TAC"/>
              <w:rPr>
                <w:rFonts w:eastAsia="Malgun Gothic"/>
              </w:rPr>
            </w:pPr>
            <w:r w:rsidRPr="00276E9B">
              <w:rPr>
                <w:rFonts w:eastAsia="Malgun Gothic"/>
              </w:rPr>
              <w:t>31 &lt; BS &lt;= 36</w:t>
            </w:r>
          </w:p>
        </w:tc>
        <w:tc>
          <w:tcPr>
            <w:tcW w:w="710" w:type="dxa"/>
            <w:shd w:val="clear" w:color="auto" w:fill="auto"/>
          </w:tcPr>
          <w:p w14:paraId="0F86A6F3" w14:textId="77777777" w:rsidR="00581697" w:rsidRPr="00276E9B" w:rsidRDefault="00581697" w:rsidP="00081347">
            <w:pPr>
              <w:pStyle w:val="TAC"/>
              <w:rPr>
                <w:rFonts w:eastAsia="Malgun Gothic"/>
              </w:rPr>
            </w:pPr>
            <w:r w:rsidRPr="00276E9B">
              <w:rPr>
                <w:rFonts w:eastAsia="Malgun Gothic"/>
              </w:rPr>
              <w:t>41</w:t>
            </w:r>
          </w:p>
        </w:tc>
        <w:tc>
          <w:tcPr>
            <w:tcW w:w="2818" w:type="dxa"/>
            <w:shd w:val="clear" w:color="auto" w:fill="auto"/>
            <w:vAlign w:val="bottom"/>
          </w:tcPr>
          <w:p w14:paraId="3BBF611D" w14:textId="77777777" w:rsidR="00581697" w:rsidRPr="00276E9B" w:rsidRDefault="00581697" w:rsidP="00081347">
            <w:pPr>
              <w:pStyle w:val="TAC"/>
              <w:rPr>
                <w:rFonts w:eastAsia="Malgun Gothic"/>
              </w:rPr>
            </w:pPr>
            <w:r w:rsidRPr="00276E9B">
              <w:rPr>
                <w:rFonts w:eastAsia="Malgun Gothic"/>
              </w:rPr>
              <w:t>4677 &lt; BS &lt;= 5476</w:t>
            </w:r>
          </w:p>
        </w:tc>
      </w:tr>
      <w:tr w:rsidR="00581697" w:rsidRPr="00276E9B" w14:paraId="0AD3C82A" w14:textId="77777777" w:rsidTr="00081347">
        <w:trPr>
          <w:trHeight w:val="170"/>
          <w:jc w:val="center"/>
        </w:trPr>
        <w:tc>
          <w:tcPr>
            <w:tcW w:w="781" w:type="dxa"/>
            <w:shd w:val="clear" w:color="auto" w:fill="auto"/>
          </w:tcPr>
          <w:p w14:paraId="109DE7F0" w14:textId="77777777" w:rsidR="00581697" w:rsidRPr="00276E9B" w:rsidRDefault="00581697" w:rsidP="00081347">
            <w:pPr>
              <w:pStyle w:val="TAC"/>
              <w:rPr>
                <w:rFonts w:eastAsia="Malgun Gothic"/>
              </w:rPr>
            </w:pPr>
            <w:r w:rsidRPr="00276E9B">
              <w:rPr>
                <w:rFonts w:eastAsia="Malgun Gothic"/>
              </w:rPr>
              <w:t>10</w:t>
            </w:r>
          </w:p>
        </w:tc>
        <w:tc>
          <w:tcPr>
            <w:tcW w:w="2838" w:type="dxa"/>
            <w:shd w:val="clear" w:color="auto" w:fill="auto"/>
            <w:vAlign w:val="bottom"/>
          </w:tcPr>
          <w:p w14:paraId="14D7A194" w14:textId="77777777" w:rsidR="00581697" w:rsidRPr="00276E9B" w:rsidRDefault="00581697" w:rsidP="00081347">
            <w:pPr>
              <w:pStyle w:val="TAC"/>
              <w:rPr>
                <w:rFonts w:eastAsia="Malgun Gothic"/>
              </w:rPr>
            </w:pPr>
            <w:r w:rsidRPr="00276E9B">
              <w:rPr>
                <w:rFonts w:eastAsia="Malgun Gothic"/>
              </w:rPr>
              <w:t>36 &lt; BS &lt;= 42</w:t>
            </w:r>
          </w:p>
        </w:tc>
        <w:tc>
          <w:tcPr>
            <w:tcW w:w="710" w:type="dxa"/>
            <w:shd w:val="clear" w:color="auto" w:fill="auto"/>
          </w:tcPr>
          <w:p w14:paraId="2F5E77DE" w14:textId="77777777" w:rsidR="00581697" w:rsidRPr="00276E9B" w:rsidRDefault="00581697" w:rsidP="00081347">
            <w:pPr>
              <w:pStyle w:val="TAC"/>
              <w:rPr>
                <w:rFonts w:eastAsia="Malgun Gothic"/>
              </w:rPr>
            </w:pPr>
            <w:r w:rsidRPr="00276E9B">
              <w:rPr>
                <w:rFonts w:eastAsia="Malgun Gothic"/>
              </w:rPr>
              <w:t>42</w:t>
            </w:r>
          </w:p>
        </w:tc>
        <w:tc>
          <w:tcPr>
            <w:tcW w:w="2818" w:type="dxa"/>
            <w:shd w:val="clear" w:color="auto" w:fill="auto"/>
            <w:vAlign w:val="bottom"/>
          </w:tcPr>
          <w:p w14:paraId="562955F7" w14:textId="77777777" w:rsidR="00581697" w:rsidRPr="00276E9B" w:rsidRDefault="00581697" w:rsidP="00081347">
            <w:pPr>
              <w:pStyle w:val="TAC"/>
              <w:rPr>
                <w:rFonts w:eastAsia="Malgun Gothic"/>
              </w:rPr>
            </w:pPr>
            <w:r w:rsidRPr="00276E9B">
              <w:rPr>
                <w:rFonts w:eastAsia="Malgun Gothic"/>
              </w:rPr>
              <w:t>5476 &lt; BS &lt;= 6411</w:t>
            </w:r>
          </w:p>
        </w:tc>
      </w:tr>
      <w:tr w:rsidR="00581697" w:rsidRPr="00276E9B" w14:paraId="1DFA7816" w14:textId="77777777" w:rsidTr="00081347">
        <w:trPr>
          <w:trHeight w:val="170"/>
          <w:jc w:val="center"/>
        </w:trPr>
        <w:tc>
          <w:tcPr>
            <w:tcW w:w="781" w:type="dxa"/>
            <w:shd w:val="clear" w:color="auto" w:fill="auto"/>
          </w:tcPr>
          <w:p w14:paraId="79B2A827" w14:textId="77777777" w:rsidR="00581697" w:rsidRPr="00276E9B" w:rsidRDefault="00581697" w:rsidP="00081347">
            <w:pPr>
              <w:pStyle w:val="TAC"/>
              <w:rPr>
                <w:rFonts w:eastAsia="Malgun Gothic"/>
              </w:rPr>
            </w:pPr>
            <w:r w:rsidRPr="00276E9B">
              <w:rPr>
                <w:rFonts w:eastAsia="Malgun Gothic"/>
              </w:rPr>
              <w:t>11</w:t>
            </w:r>
          </w:p>
        </w:tc>
        <w:tc>
          <w:tcPr>
            <w:tcW w:w="2838" w:type="dxa"/>
            <w:shd w:val="clear" w:color="auto" w:fill="auto"/>
            <w:vAlign w:val="bottom"/>
          </w:tcPr>
          <w:p w14:paraId="55E9E983" w14:textId="77777777" w:rsidR="00581697" w:rsidRPr="00276E9B" w:rsidRDefault="00581697" w:rsidP="00081347">
            <w:pPr>
              <w:pStyle w:val="TAC"/>
              <w:rPr>
                <w:rFonts w:eastAsia="Malgun Gothic"/>
              </w:rPr>
            </w:pPr>
            <w:r w:rsidRPr="00276E9B">
              <w:rPr>
                <w:rFonts w:eastAsia="Malgun Gothic"/>
              </w:rPr>
              <w:t>42 &lt; BS &lt;= 49</w:t>
            </w:r>
          </w:p>
        </w:tc>
        <w:tc>
          <w:tcPr>
            <w:tcW w:w="710" w:type="dxa"/>
            <w:shd w:val="clear" w:color="auto" w:fill="auto"/>
          </w:tcPr>
          <w:p w14:paraId="09B01E7C" w14:textId="77777777" w:rsidR="00581697" w:rsidRPr="00276E9B" w:rsidRDefault="00581697" w:rsidP="00081347">
            <w:pPr>
              <w:pStyle w:val="TAC"/>
              <w:rPr>
                <w:rFonts w:eastAsia="Malgun Gothic"/>
              </w:rPr>
            </w:pPr>
            <w:r w:rsidRPr="00276E9B">
              <w:rPr>
                <w:rFonts w:eastAsia="Malgun Gothic"/>
              </w:rPr>
              <w:t>43</w:t>
            </w:r>
          </w:p>
        </w:tc>
        <w:tc>
          <w:tcPr>
            <w:tcW w:w="2818" w:type="dxa"/>
            <w:shd w:val="clear" w:color="auto" w:fill="auto"/>
            <w:vAlign w:val="bottom"/>
          </w:tcPr>
          <w:p w14:paraId="448E30FF" w14:textId="77777777" w:rsidR="00581697" w:rsidRPr="00276E9B" w:rsidRDefault="00581697" w:rsidP="00081347">
            <w:pPr>
              <w:pStyle w:val="TAC"/>
              <w:rPr>
                <w:rFonts w:eastAsia="Malgun Gothic"/>
              </w:rPr>
            </w:pPr>
            <w:r w:rsidRPr="00276E9B">
              <w:rPr>
                <w:rFonts w:eastAsia="Malgun Gothic"/>
              </w:rPr>
              <w:t>6411 &lt; BS &lt;= 7505</w:t>
            </w:r>
          </w:p>
        </w:tc>
      </w:tr>
      <w:tr w:rsidR="00581697" w:rsidRPr="00276E9B" w14:paraId="34CD386E" w14:textId="77777777" w:rsidTr="00081347">
        <w:trPr>
          <w:trHeight w:val="170"/>
          <w:jc w:val="center"/>
        </w:trPr>
        <w:tc>
          <w:tcPr>
            <w:tcW w:w="781" w:type="dxa"/>
            <w:shd w:val="clear" w:color="auto" w:fill="auto"/>
          </w:tcPr>
          <w:p w14:paraId="2CDDA87A" w14:textId="77777777" w:rsidR="00581697" w:rsidRPr="00276E9B" w:rsidRDefault="00581697" w:rsidP="00081347">
            <w:pPr>
              <w:pStyle w:val="TAC"/>
              <w:rPr>
                <w:rFonts w:eastAsia="Malgun Gothic"/>
              </w:rPr>
            </w:pPr>
            <w:r w:rsidRPr="00276E9B">
              <w:rPr>
                <w:rFonts w:eastAsia="Malgun Gothic"/>
              </w:rPr>
              <w:t>12</w:t>
            </w:r>
          </w:p>
        </w:tc>
        <w:tc>
          <w:tcPr>
            <w:tcW w:w="2838" w:type="dxa"/>
            <w:shd w:val="clear" w:color="auto" w:fill="auto"/>
            <w:vAlign w:val="bottom"/>
          </w:tcPr>
          <w:p w14:paraId="4E952AE8" w14:textId="77777777" w:rsidR="00581697" w:rsidRPr="00276E9B" w:rsidRDefault="00581697" w:rsidP="00081347">
            <w:pPr>
              <w:pStyle w:val="TAC"/>
              <w:rPr>
                <w:rFonts w:eastAsia="Malgun Gothic"/>
              </w:rPr>
            </w:pPr>
            <w:r w:rsidRPr="00276E9B">
              <w:rPr>
                <w:rFonts w:eastAsia="Malgun Gothic"/>
              </w:rPr>
              <w:t>49 &lt; BS &lt;= 57</w:t>
            </w:r>
          </w:p>
        </w:tc>
        <w:tc>
          <w:tcPr>
            <w:tcW w:w="710" w:type="dxa"/>
            <w:shd w:val="clear" w:color="auto" w:fill="auto"/>
          </w:tcPr>
          <w:p w14:paraId="4B9BF746" w14:textId="77777777" w:rsidR="00581697" w:rsidRPr="00276E9B" w:rsidRDefault="00581697" w:rsidP="00081347">
            <w:pPr>
              <w:pStyle w:val="TAC"/>
              <w:rPr>
                <w:rFonts w:eastAsia="Malgun Gothic"/>
              </w:rPr>
            </w:pPr>
            <w:r w:rsidRPr="00276E9B">
              <w:rPr>
                <w:rFonts w:eastAsia="Malgun Gothic"/>
              </w:rPr>
              <w:t>44</w:t>
            </w:r>
          </w:p>
        </w:tc>
        <w:tc>
          <w:tcPr>
            <w:tcW w:w="2818" w:type="dxa"/>
            <w:shd w:val="clear" w:color="auto" w:fill="auto"/>
            <w:vAlign w:val="bottom"/>
          </w:tcPr>
          <w:p w14:paraId="396A0EF9" w14:textId="77777777" w:rsidR="00581697" w:rsidRPr="00276E9B" w:rsidRDefault="00581697" w:rsidP="00081347">
            <w:pPr>
              <w:pStyle w:val="TAC"/>
              <w:rPr>
                <w:rFonts w:eastAsia="Malgun Gothic"/>
              </w:rPr>
            </w:pPr>
            <w:r w:rsidRPr="00276E9B">
              <w:rPr>
                <w:rFonts w:eastAsia="Malgun Gothic"/>
              </w:rPr>
              <w:t>7505 &lt; BS &lt;= 8787</w:t>
            </w:r>
          </w:p>
        </w:tc>
      </w:tr>
      <w:tr w:rsidR="00581697" w:rsidRPr="00276E9B" w14:paraId="484EDA56" w14:textId="77777777" w:rsidTr="00081347">
        <w:trPr>
          <w:trHeight w:val="170"/>
          <w:jc w:val="center"/>
        </w:trPr>
        <w:tc>
          <w:tcPr>
            <w:tcW w:w="781" w:type="dxa"/>
            <w:shd w:val="clear" w:color="auto" w:fill="auto"/>
          </w:tcPr>
          <w:p w14:paraId="3FFAA2DC" w14:textId="77777777" w:rsidR="00581697" w:rsidRPr="00276E9B" w:rsidRDefault="00581697" w:rsidP="00081347">
            <w:pPr>
              <w:pStyle w:val="TAC"/>
              <w:rPr>
                <w:rFonts w:eastAsia="Malgun Gothic"/>
              </w:rPr>
            </w:pPr>
            <w:r w:rsidRPr="00276E9B">
              <w:rPr>
                <w:rFonts w:eastAsia="Malgun Gothic"/>
              </w:rPr>
              <w:t>13</w:t>
            </w:r>
          </w:p>
        </w:tc>
        <w:tc>
          <w:tcPr>
            <w:tcW w:w="2838" w:type="dxa"/>
            <w:shd w:val="clear" w:color="auto" w:fill="auto"/>
            <w:vAlign w:val="bottom"/>
          </w:tcPr>
          <w:p w14:paraId="0D46B608" w14:textId="77777777" w:rsidR="00581697" w:rsidRPr="00276E9B" w:rsidRDefault="00581697" w:rsidP="00081347">
            <w:pPr>
              <w:pStyle w:val="TAC"/>
              <w:rPr>
                <w:rFonts w:eastAsia="Malgun Gothic"/>
              </w:rPr>
            </w:pPr>
            <w:r w:rsidRPr="00276E9B">
              <w:rPr>
                <w:rFonts w:eastAsia="Malgun Gothic"/>
              </w:rPr>
              <w:t>57 &lt; BS &lt;= 67</w:t>
            </w:r>
          </w:p>
        </w:tc>
        <w:tc>
          <w:tcPr>
            <w:tcW w:w="710" w:type="dxa"/>
            <w:shd w:val="clear" w:color="auto" w:fill="auto"/>
          </w:tcPr>
          <w:p w14:paraId="6CC1F7CB" w14:textId="77777777" w:rsidR="00581697" w:rsidRPr="00276E9B" w:rsidRDefault="00581697" w:rsidP="00081347">
            <w:pPr>
              <w:pStyle w:val="TAC"/>
              <w:rPr>
                <w:rFonts w:eastAsia="Malgun Gothic"/>
              </w:rPr>
            </w:pPr>
            <w:r w:rsidRPr="00276E9B">
              <w:rPr>
                <w:rFonts w:eastAsia="Malgun Gothic"/>
              </w:rPr>
              <w:t>45</w:t>
            </w:r>
          </w:p>
        </w:tc>
        <w:tc>
          <w:tcPr>
            <w:tcW w:w="2818" w:type="dxa"/>
            <w:shd w:val="clear" w:color="auto" w:fill="auto"/>
            <w:vAlign w:val="bottom"/>
          </w:tcPr>
          <w:p w14:paraId="684C0AFF" w14:textId="77777777" w:rsidR="00581697" w:rsidRPr="00276E9B" w:rsidRDefault="00581697" w:rsidP="00081347">
            <w:pPr>
              <w:pStyle w:val="TAC"/>
              <w:rPr>
                <w:rFonts w:eastAsia="Malgun Gothic"/>
              </w:rPr>
            </w:pPr>
            <w:r w:rsidRPr="00276E9B">
              <w:rPr>
                <w:rFonts w:eastAsia="Malgun Gothic"/>
              </w:rPr>
              <w:t>8787 &lt; BS &lt;= 10287</w:t>
            </w:r>
          </w:p>
        </w:tc>
      </w:tr>
      <w:tr w:rsidR="00581697" w:rsidRPr="00276E9B" w14:paraId="56B7D22D" w14:textId="77777777" w:rsidTr="00081347">
        <w:trPr>
          <w:trHeight w:val="170"/>
          <w:jc w:val="center"/>
        </w:trPr>
        <w:tc>
          <w:tcPr>
            <w:tcW w:w="781" w:type="dxa"/>
            <w:shd w:val="clear" w:color="auto" w:fill="auto"/>
          </w:tcPr>
          <w:p w14:paraId="141AFF32" w14:textId="77777777" w:rsidR="00581697" w:rsidRPr="00276E9B" w:rsidRDefault="00581697" w:rsidP="00081347">
            <w:pPr>
              <w:pStyle w:val="TAC"/>
              <w:rPr>
                <w:rFonts w:eastAsia="Malgun Gothic"/>
              </w:rPr>
            </w:pPr>
            <w:r w:rsidRPr="00276E9B">
              <w:rPr>
                <w:rFonts w:eastAsia="Malgun Gothic"/>
              </w:rPr>
              <w:t>14</w:t>
            </w:r>
          </w:p>
        </w:tc>
        <w:tc>
          <w:tcPr>
            <w:tcW w:w="2838" w:type="dxa"/>
            <w:shd w:val="clear" w:color="auto" w:fill="auto"/>
            <w:vAlign w:val="bottom"/>
          </w:tcPr>
          <w:p w14:paraId="6ABCCE7E" w14:textId="77777777" w:rsidR="00581697" w:rsidRPr="00276E9B" w:rsidRDefault="00581697" w:rsidP="00081347">
            <w:pPr>
              <w:pStyle w:val="TAC"/>
              <w:rPr>
                <w:rFonts w:eastAsia="Malgun Gothic"/>
              </w:rPr>
            </w:pPr>
            <w:r w:rsidRPr="00276E9B">
              <w:rPr>
                <w:rFonts w:eastAsia="Malgun Gothic"/>
              </w:rPr>
              <w:t>67 &lt; BS &lt;= 78</w:t>
            </w:r>
          </w:p>
        </w:tc>
        <w:tc>
          <w:tcPr>
            <w:tcW w:w="710" w:type="dxa"/>
            <w:shd w:val="clear" w:color="auto" w:fill="auto"/>
          </w:tcPr>
          <w:p w14:paraId="684AB3DA" w14:textId="77777777" w:rsidR="00581697" w:rsidRPr="00276E9B" w:rsidRDefault="00581697" w:rsidP="00081347">
            <w:pPr>
              <w:pStyle w:val="TAC"/>
              <w:rPr>
                <w:rFonts w:eastAsia="Malgun Gothic"/>
              </w:rPr>
            </w:pPr>
            <w:r w:rsidRPr="00276E9B">
              <w:rPr>
                <w:rFonts w:eastAsia="Malgun Gothic"/>
              </w:rPr>
              <w:t>46</w:t>
            </w:r>
          </w:p>
        </w:tc>
        <w:tc>
          <w:tcPr>
            <w:tcW w:w="2818" w:type="dxa"/>
            <w:shd w:val="clear" w:color="auto" w:fill="auto"/>
            <w:vAlign w:val="bottom"/>
          </w:tcPr>
          <w:p w14:paraId="14E2AA9C" w14:textId="77777777" w:rsidR="00581697" w:rsidRPr="00276E9B" w:rsidRDefault="00581697" w:rsidP="00081347">
            <w:pPr>
              <w:pStyle w:val="TAC"/>
              <w:rPr>
                <w:rFonts w:eastAsia="Malgun Gothic"/>
              </w:rPr>
            </w:pPr>
            <w:r w:rsidRPr="00276E9B">
              <w:rPr>
                <w:rFonts w:eastAsia="Malgun Gothic"/>
              </w:rPr>
              <w:t>10287 &lt; BS &lt;= 12043</w:t>
            </w:r>
          </w:p>
        </w:tc>
      </w:tr>
      <w:tr w:rsidR="00581697" w:rsidRPr="00276E9B" w14:paraId="5D794424" w14:textId="77777777" w:rsidTr="00081347">
        <w:trPr>
          <w:trHeight w:val="170"/>
          <w:jc w:val="center"/>
        </w:trPr>
        <w:tc>
          <w:tcPr>
            <w:tcW w:w="781" w:type="dxa"/>
            <w:shd w:val="clear" w:color="auto" w:fill="auto"/>
          </w:tcPr>
          <w:p w14:paraId="6506E854" w14:textId="77777777" w:rsidR="00581697" w:rsidRPr="00276E9B" w:rsidRDefault="00581697" w:rsidP="00081347">
            <w:pPr>
              <w:pStyle w:val="TAC"/>
              <w:rPr>
                <w:rFonts w:eastAsia="Malgun Gothic"/>
              </w:rPr>
            </w:pPr>
            <w:r w:rsidRPr="00276E9B">
              <w:rPr>
                <w:rFonts w:eastAsia="Malgun Gothic"/>
              </w:rPr>
              <w:t>15</w:t>
            </w:r>
          </w:p>
        </w:tc>
        <w:tc>
          <w:tcPr>
            <w:tcW w:w="2838" w:type="dxa"/>
            <w:shd w:val="clear" w:color="auto" w:fill="auto"/>
            <w:vAlign w:val="bottom"/>
          </w:tcPr>
          <w:p w14:paraId="550BD281" w14:textId="77777777" w:rsidR="00581697" w:rsidRPr="00276E9B" w:rsidRDefault="00581697" w:rsidP="00081347">
            <w:pPr>
              <w:pStyle w:val="TAC"/>
              <w:rPr>
                <w:rFonts w:eastAsia="Malgun Gothic"/>
              </w:rPr>
            </w:pPr>
            <w:r w:rsidRPr="00276E9B">
              <w:rPr>
                <w:rFonts w:eastAsia="Malgun Gothic"/>
              </w:rPr>
              <w:t>78 &lt; BS &lt;= 91</w:t>
            </w:r>
          </w:p>
        </w:tc>
        <w:tc>
          <w:tcPr>
            <w:tcW w:w="710" w:type="dxa"/>
            <w:shd w:val="clear" w:color="auto" w:fill="auto"/>
          </w:tcPr>
          <w:p w14:paraId="41977F99" w14:textId="77777777" w:rsidR="00581697" w:rsidRPr="00276E9B" w:rsidRDefault="00581697" w:rsidP="00081347">
            <w:pPr>
              <w:pStyle w:val="TAC"/>
              <w:rPr>
                <w:rFonts w:eastAsia="Malgun Gothic"/>
              </w:rPr>
            </w:pPr>
            <w:r w:rsidRPr="00276E9B">
              <w:rPr>
                <w:rFonts w:eastAsia="Malgun Gothic"/>
              </w:rPr>
              <w:t>47</w:t>
            </w:r>
          </w:p>
        </w:tc>
        <w:tc>
          <w:tcPr>
            <w:tcW w:w="2818" w:type="dxa"/>
            <w:shd w:val="clear" w:color="auto" w:fill="auto"/>
            <w:vAlign w:val="bottom"/>
          </w:tcPr>
          <w:p w14:paraId="6C06D72A" w14:textId="77777777" w:rsidR="00581697" w:rsidRPr="00276E9B" w:rsidRDefault="00581697" w:rsidP="00081347">
            <w:pPr>
              <w:pStyle w:val="TAC"/>
              <w:rPr>
                <w:rFonts w:eastAsia="Malgun Gothic"/>
              </w:rPr>
            </w:pPr>
            <w:r w:rsidRPr="00276E9B">
              <w:rPr>
                <w:rFonts w:eastAsia="Malgun Gothic"/>
              </w:rPr>
              <w:t>12043 &lt; BS &lt;= 14099</w:t>
            </w:r>
          </w:p>
        </w:tc>
      </w:tr>
      <w:tr w:rsidR="00581697" w:rsidRPr="00276E9B" w14:paraId="27DF9C78" w14:textId="77777777" w:rsidTr="00081347">
        <w:trPr>
          <w:trHeight w:val="170"/>
          <w:jc w:val="center"/>
        </w:trPr>
        <w:tc>
          <w:tcPr>
            <w:tcW w:w="781" w:type="dxa"/>
            <w:shd w:val="clear" w:color="auto" w:fill="auto"/>
          </w:tcPr>
          <w:p w14:paraId="103809D9" w14:textId="77777777" w:rsidR="00581697" w:rsidRPr="00276E9B" w:rsidRDefault="00581697" w:rsidP="00081347">
            <w:pPr>
              <w:pStyle w:val="TAC"/>
              <w:rPr>
                <w:rFonts w:eastAsia="Malgun Gothic"/>
              </w:rPr>
            </w:pPr>
            <w:r w:rsidRPr="00276E9B">
              <w:rPr>
                <w:rFonts w:eastAsia="Malgun Gothic"/>
              </w:rPr>
              <w:t>16</w:t>
            </w:r>
          </w:p>
        </w:tc>
        <w:tc>
          <w:tcPr>
            <w:tcW w:w="2838" w:type="dxa"/>
            <w:shd w:val="clear" w:color="auto" w:fill="auto"/>
            <w:vAlign w:val="bottom"/>
          </w:tcPr>
          <w:p w14:paraId="50DE8B78" w14:textId="77777777" w:rsidR="00581697" w:rsidRPr="00276E9B" w:rsidRDefault="00581697" w:rsidP="00081347">
            <w:pPr>
              <w:pStyle w:val="TAC"/>
              <w:rPr>
                <w:rFonts w:eastAsia="Malgun Gothic"/>
              </w:rPr>
            </w:pPr>
            <w:r w:rsidRPr="00276E9B">
              <w:rPr>
                <w:rFonts w:eastAsia="Malgun Gothic"/>
              </w:rPr>
              <w:t>91 &lt; BS &lt;= 107</w:t>
            </w:r>
          </w:p>
        </w:tc>
        <w:tc>
          <w:tcPr>
            <w:tcW w:w="710" w:type="dxa"/>
            <w:shd w:val="clear" w:color="auto" w:fill="auto"/>
          </w:tcPr>
          <w:p w14:paraId="049958EF" w14:textId="77777777" w:rsidR="00581697" w:rsidRPr="00276E9B" w:rsidRDefault="00581697" w:rsidP="00081347">
            <w:pPr>
              <w:pStyle w:val="TAC"/>
              <w:rPr>
                <w:rFonts w:eastAsia="Malgun Gothic"/>
              </w:rPr>
            </w:pPr>
            <w:r w:rsidRPr="00276E9B">
              <w:rPr>
                <w:rFonts w:eastAsia="Malgun Gothic"/>
              </w:rPr>
              <w:t>48</w:t>
            </w:r>
          </w:p>
        </w:tc>
        <w:tc>
          <w:tcPr>
            <w:tcW w:w="2818" w:type="dxa"/>
            <w:shd w:val="clear" w:color="auto" w:fill="auto"/>
            <w:vAlign w:val="bottom"/>
          </w:tcPr>
          <w:p w14:paraId="09F5703D" w14:textId="77777777" w:rsidR="00581697" w:rsidRPr="00276E9B" w:rsidRDefault="00581697" w:rsidP="00081347">
            <w:pPr>
              <w:pStyle w:val="TAC"/>
              <w:rPr>
                <w:rFonts w:eastAsia="Malgun Gothic"/>
              </w:rPr>
            </w:pPr>
            <w:r w:rsidRPr="00276E9B">
              <w:rPr>
                <w:rFonts w:eastAsia="Malgun Gothic"/>
              </w:rPr>
              <w:t>14099 &lt; BS &lt;= 16507</w:t>
            </w:r>
          </w:p>
        </w:tc>
      </w:tr>
      <w:tr w:rsidR="00581697" w:rsidRPr="00276E9B" w14:paraId="21BEE2E6" w14:textId="77777777" w:rsidTr="00081347">
        <w:trPr>
          <w:trHeight w:val="170"/>
          <w:jc w:val="center"/>
        </w:trPr>
        <w:tc>
          <w:tcPr>
            <w:tcW w:w="781" w:type="dxa"/>
            <w:shd w:val="clear" w:color="auto" w:fill="auto"/>
          </w:tcPr>
          <w:p w14:paraId="488265EF" w14:textId="77777777" w:rsidR="00581697" w:rsidRPr="00276E9B" w:rsidRDefault="00581697" w:rsidP="00081347">
            <w:pPr>
              <w:pStyle w:val="TAC"/>
              <w:rPr>
                <w:rFonts w:eastAsia="Malgun Gothic"/>
              </w:rPr>
            </w:pPr>
            <w:r w:rsidRPr="00276E9B">
              <w:rPr>
                <w:rFonts w:eastAsia="Malgun Gothic"/>
              </w:rPr>
              <w:t>17</w:t>
            </w:r>
          </w:p>
        </w:tc>
        <w:tc>
          <w:tcPr>
            <w:tcW w:w="2838" w:type="dxa"/>
            <w:shd w:val="clear" w:color="auto" w:fill="auto"/>
            <w:vAlign w:val="bottom"/>
          </w:tcPr>
          <w:p w14:paraId="4D8D6075" w14:textId="77777777" w:rsidR="00581697" w:rsidRPr="00276E9B" w:rsidRDefault="00581697" w:rsidP="00081347">
            <w:pPr>
              <w:pStyle w:val="TAC"/>
              <w:rPr>
                <w:rFonts w:eastAsia="Malgun Gothic"/>
              </w:rPr>
            </w:pPr>
            <w:r w:rsidRPr="00276E9B">
              <w:rPr>
                <w:rFonts w:eastAsia="Malgun Gothic"/>
              </w:rPr>
              <w:t>107 &lt; BS &lt;= 125</w:t>
            </w:r>
          </w:p>
        </w:tc>
        <w:tc>
          <w:tcPr>
            <w:tcW w:w="710" w:type="dxa"/>
            <w:shd w:val="clear" w:color="auto" w:fill="auto"/>
          </w:tcPr>
          <w:p w14:paraId="43BA5227" w14:textId="77777777" w:rsidR="00581697" w:rsidRPr="00276E9B" w:rsidRDefault="00581697" w:rsidP="00081347">
            <w:pPr>
              <w:pStyle w:val="TAC"/>
              <w:rPr>
                <w:rFonts w:eastAsia="Malgun Gothic"/>
              </w:rPr>
            </w:pPr>
            <w:r w:rsidRPr="00276E9B">
              <w:rPr>
                <w:rFonts w:eastAsia="Malgun Gothic"/>
              </w:rPr>
              <w:t>49</w:t>
            </w:r>
          </w:p>
        </w:tc>
        <w:tc>
          <w:tcPr>
            <w:tcW w:w="2818" w:type="dxa"/>
            <w:shd w:val="clear" w:color="auto" w:fill="auto"/>
            <w:vAlign w:val="bottom"/>
          </w:tcPr>
          <w:p w14:paraId="5DEE805A" w14:textId="77777777" w:rsidR="00581697" w:rsidRPr="00276E9B" w:rsidRDefault="00581697" w:rsidP="00081347">
            <w:pPr>
              <w:pStyle w:val="TAC"/>
              <w:rPr>
                <w:rFonts w:eastAsia="Malgun Gothic"/>
              </w:rPr>
            </w:pPr>
            <w:r w:rsidRPr="00276E9B">
              <w:rPr>
                <w:rFonts w:eastAsia="Malgun Gothic"/>
              </w:rPr>
              <w:t>16507 &lt; BS &lt;= 19325</w:t>
            </w:r>
          </w:p>
        </w:tc>
      </w:tr>
      <w:tr w:rsidR="00581697" w:rsidRPr="00276E9B" w14:paraId="049C4D67" w14:textId="77777777" w:rsidTr="00081347">
        <w:trPr>
          <w:trHeight w:val="170"/>
          <w:jc w:val="center"/>
        </w:trPr>
        <w:tc>
          <w:tcPr>
            <w:tcW w:w="781" w:type="dxa"/>
            <w:shd w:val="clear" w:color="auto" w:fill="auto"/>
          </w:tcPr>
          <w:p w14:paraId="3313621B" w14:textId="77777777" w:rsidR="00581697" w:rsidRPr="00276E9B" w:rsidRDefault="00581697" w:rsidP="00081347">
            <w:pPr>
              <w:pStyle w:val="TAC"/>
              <w:rPr>
                <w:rFonts w:eastAsia="Malgun Gothic"/>
              </w:rPr>
            </w:pPr>
            <w:r w:rsidRPr="00276E9B">
              <w:rPr>
                <w:rFonts w:eastAsia="Malgun Gothic"/>
              </w:rPr>
              <w:t>18</w:t>
            </w:r>
          </w:p>
        </w:tc>
        <w:tc>
          <w:tcPr>
            <w:tcW w:w="2838" w:type="dxa"/>
            <w:shd w:val="clear" w:color="auto" w:fill="auto"/>
            <w:vAlign w:val="bottom"/>
          </w:tcPr>
          <w:p w14:paraId="09A76367" w14:textId="77777777" w:rsidR="00581697" w:rsidRPr="00276E9B" w:rsidRDefault="00581697" w:rsidP="00081347">
            <w:pPr>
              <w:pStyle w:val="TAC"/>
              <w:rPr>
                <w:rFonts w:eastAsia="Malgun Gothic"/>
              </w:rPr>
            </w:pPr>
            <w:r w:rsidRPr="00276E9B">
              <w:rPr>
                <w:rFonts w:eastAsia="Malgun Gothic"/>
              </w:rPr>
              <w:t>125 &lt; BS &lt;= 146</w:t>
            </w:r>
          </w:p>
        </w:tc>
        <w:tc>
          <w:tcPr>
            <w:tcW w:w="710" w:type="dxa"/>
            <w:shd w:val="clear" w:color="auto" w:fill="auto"/>
          </w:tcPr>
          <w:p w14:paraId="759D25BB" w14:textId="77777777" w:rsidR="00581697" w:rsidRPr="00276E9B" w:rsidRDefault="00581697" w:rsidP="00081347">
            <w:pPr>
              <w:pStyle w:val="TAC"/>
              <w:rPr>
                <w:rFonts w:eastAsia="Malgun Gothic"/>
              </w:rPr>
            </w:pPr>
            <w:r w:rsidRPr="00276E9B">
              <w:rPr>
                <w:rFonts w:eastAsia="Malgun Gothic"/>
              </w:rPr>
              <w:t>50</w:t>
            </w:r>
          </w:p>
        </w:tc>
        <w:tc>
          <w:tcPr>
            <w:tcW w:w="2818" w:type="dxa"/>
            <w:shd w:val="clear" w:color="auto" w:fill="auto"/>
            <w:vAlign w:val="bottom"/>
          </w:tcPr>
          <w:p w14:paraId="28BD636E" w14:textId="77777777" w:rsidR="00581697" w:rsidRPr="00276E9B" w:rsidRDefault="00581697" w:rsidP="00081347">
            <w:pPr>
              <w:pStyle w:val="TAC"/>
              <w:rPr>
                <w:rFonts w:eastAsia="Malgun Gothic"/>
              </w:rPr>
            </w:pPr>
            <w:r w:rsidRPr="00276E9B">
              <w:rPr>
                <w:rFonts w:eastAsia="Malgun Gothic"/>
              </w:rPr>
              <w:t>19325 &lt; BS &lt;= 22624</w:t>
            </w:r>
          </w:p>
        </w:tc>
      </w:tr>
      <w:tr w:rsidR="00581697" w:rsidRPr="00276E9B" w14:paraId="5C441BEE" w14:textId="77777777" w:rsidTr="00081347">
        <w:trPr>
          <w:trHeight w:val="170"/>
          <w:jc w:val="center"/>
        </w:trPr>
        <w:tc>
          <w:tcPr>
            <w:tcW w:w="781" w:type="dxa"/>
            <w:shd w:val="clear" w:color="auto" w:fill="auto"/>
          </w:tcPr>
          <w:p w14:paraId="7B52251B" w14:textId="77777777" w:rsidR="00581697" w:rsidRPr="00276E9B" w:rsidRDefault="00581697" w:rsidP="00081347">
            <w:pPr>
              <w:pStyle w:val="TAC"/>
              <w:rPr>
                <w:rFonts w:eastAsia="Malgun Gothic"/>
              </w:rPr>
            </w:pPr>
            <w:r w:rsidRPr="00276E9B">
              <w:rPr>
                <w:rFonts w:eastAsia="Malgun Gothic"/>
              </w:rPr>
              <w:t>19</w:t>
            </w:r>
          </w:p>
        </w:tc>
        <w:tc>
          <w:tcPr>
            <w:tcW w:w="2838" w:type="dxa"/>
            <w:shd w:val="clear" w:color="auto" w:fill="auto"/>
            <w:vAlign w:val="bottom"/>
          </w:tcPr>
          <w:p w14:paraId="196681F5" w14:textId="77777777" w:rsidR="00581697" w:rsidRPr="00276E9B" w:rsidRDefault="00581697" w:rsidP="00081347">
            <w:pPr>
              <w:pStyle w:val="TAC"/>
              <w:rPr>
                <w:rFonts w:eastAsia="Malgun Gothic"/>
              </w:rPr>
            </w:pPr>
            <w:r w:rsidRPr="00276E9B">
              <w:rPr>
                <w:rFonts w:eastAsia="Malgun Gothic"/>
              </w:rPr>
              <w:t>146 &lt; BS &lt;= 171</w:t>
            </w:r>
          </w:p>
        </w:tc>
        <w:tc>
          <w:tcPr>
            <w:tcW w:w="710" w:type="dxa"/>
            <w:shd w:val="clear" w:color="auto" w:fill="auto"/>
          </w:tcPr>
          <w:p w14:paraId="0C94654E" w14:textId="77777777" w:rsidR="00581697" w:rsidRPr="00276E9B" w:rsidRDefault="00581697" w:rsidP="00081347">
            <w:pPr>
              <w:pStyle w:val="TAC"/>
              <w:rPr>
                <w:rFonts w:eastAsia="Malgun Gothic"/>
              </w:rPr>
            </w:pPr>
            <w:r w:rsidRPr="00276E9B">
              <w:rPr>
                <w:rFonts w:eastAsia="Malgun Gothic"/>
              </w:rPr>
              <w:t>51</w:t>
            </w:r>
          </w:p>
        </w:tc>
        <w:tc>
          <w:tcPr>
            <w:tcW w:w="2818" w:type="dxa"/>
            <w:shd w:val="clear" w:color="auto" w:fill="auto"/>
            <w:vAlign w:val="bottom"/>
          </w:tcPr>
          <w:p w14:paraId="33FF17E3" w14:textId="77777777" w:rsidR="00581697" w:rsidRPr="00276E9B" w:rsidRDefault="00581697" w:rsidP="00081347">
            <w:pPr>
              <w:pStyle w:val="TAC"/>
              <w:rPr>
                <w:rFonts w:eastAsia="Malgun Gothic"/>
              </w:rPr>
            </w:pPr>
            <w:r w:rsidRPr="00276E9B">
              <w:rPr>
                <w:rFonts w:eastAsia="Malgun Gothic"/>
              </w:rPr>
              <w:t>22624 &lt; BS &lt;= 26487</w:t>
            </w:r>
          </w:p>
        </w:tc>
      </w:tr>
      <w:tr w:rsidR="00581697" w:rsidRPr="00276E9B" w14:paraId="4707D6E4" w14:textId="77777777" w:rsidTr="00081347">
        <w:trPr>
          <w:trHeight w:val="170"/>
          <w:jc w:val="center"/>
        </w:trPr>
        <w:tc>
          <w:tcPr>
            <w:tcW w:w="781" w:type="dxa"/>
            <w:shd w:val="clear" w:color="auto" w:fill="auto"/>
          </w:tcPr>
          <w:p w14:paraId="3BF069B4" w14:textId="77777777" w:rsidR="00581697" w:rsidRPr="00276E9B" w:rsidRDefault="00581697" w:rsidP="00081347">
            <w:pPr>
              <w:pStyle w:val="TAC"/>
              <w:rPr>
                <w:rFonts w:eastAsia="Malgun Gothic"/>
              </w:rPr>
            </w:pPr>
            <w:r w:rsidRPr="00276E9B">
              <w:rPr>
                <w:rFonts w:eastAsia="Malgun Gothic"/>
              </w:rPr>
              <w:t>20</w:t>
            </w:r>
          </w:p>
        </w:tc>
        <w:tc>
          <w:tcPr>
            <w:tcW w:w="2838" w:type="dxa"/>
            <w:shd w:val="clear" w:color="auto" w:fill="auto"/>
            <w:vAlign w:val="bottom"/>
          </w:tcPr>
          <w:p w14:paraId="1113FBFB" w14:textId="77777777" w:rsidR="00581697" w:rsidRPr="00276E9B" w:rsidRDefault="00581697" w:rsidP="00081347">
            <w:pPr>
              <w:pStyle w:val="TAC"/>
              <w:rPr>
                <w:rFonts w:eastAsia="Malgun Gothic"/>
              </w:rPr>
            </w:pPr>
            <w:r w:rsidRPr="00276E9B">
              <w:rPr>
                <w:rFonts w:eastAsia="Malgun Gothic"/>
              </w:rPr>
              <w:t>171 &lt; BS &lt;= 200</w:t>
            </w:r>
          </w:p>
        </w:tc>
        <w:tc>
          <w:tcPr>
            <w:tcW w:w="710" w:type="dxa"/>
            <w:shd w:val="clear" w:color="auto" w:fill="auto"/>
          </w:tcPr>
          <w:p w14:paraId="46B67AA4" w14:textId="77777777" w:rsidR="00581697" w:rsidRPr="00276E9B" w:rsidRDefault="00581697" w:rsidP="00081347">
            <w:pPr>
              <w:pStyle w:val="TAC"/>
              <w:rPr>
                <w:rFonts w:eastAsia="Malgun Gothic"/>
              </w:rPr>
            </w:pPr>
            <w:r w:rsidRPr="00276E9B">
              <w:rPr>
                <w:rFonts w:eastAsia="Malgun Gothic"/>
              </w:rPr>
              <w:t>52</w:t>
            </w:r>
          </w:p>
        </w:tc>
        <w:tc>
          <w:tcPr>
            <w:tcW w:w="2818" w:type="dxa"/>
            <w:shd w:val="clear" w:color="auto" w:fill="auto"/>
            <w:vAlign w:val="bottom"/>
          </w:tcPr>
          <w:p w14:paraId="618BB0BB" w14:textId="77777777" w:rsidR="00581697" w:rsidRPr="00276E9B" w:rsidRDefault="00581697" w:rsidP="00081347">
            <w:pPr>
              <w:pStyle w:val="TAC"/>
              <w:rPr>
                <w:rFonts w:eastAsia="Malgun Gothic"/>
              </w:rPr>
            </w:pPr>
            <w:r w:rsidRPr="00276E9B">
              <w:rPr>
                <w:rFonts w:eastAsia="Malgun Gothic"/>
              </w:rPr>
              <w:t>26487 &lt; BS &lt;= 31009</w:t>
            </w:r>
          </w:p>
        </w:tc>
      </w:tr>
      <w:tr w:rsidR="00581697" w:rsidRPr="00276E9B" w14:paraId="38B38B6C" w14:textId="77777777" w:rsidTr="00081347">
        <w:trPr>
          <w:trHeight w:val="170"/>
          <w:jc w:val="center"/>
        </w:trPr>
        <w:tc>
          <w:tcPr>
            <w:tcW w:w="781" w:type="dxa"/>
            <w:shd w:val="clear" w:color="auto" w:fill="auto"/>
          </w:tcPr>
          <w:p w14:paraId="12CBC452" w14:textId="77777777" w:rsidR="00581697" w:rsidRPr="00276E9B" w:rsidRDefault="00581697" w:rsidP="00081347">
            <w:pPr>
              <w:pStyle w:val="TAC"/>
              <w:rPr>
                <w:rFonts w:eastAsia="Malgun Gothic"/>
              </w:rPr>
            </w:pPr>
            <w:r w:rsidRPr="00276E9B">
              <w:rPr>
                <w:rFonts w:eastAsia="Malgun Gothic"/>
              </w:rPr>
              <w:t>21</w:t>
            </w:r>
          </w:p>
        </w:tc>
        <w:tc>
          <w:tcPr>
            <w:tcW w:w="2838" w:type="dxa"/>
            <w:shd w:val="clear" w:color="auto" w:fill="auto"/>
            <w:vAlign w:val="bottom"/>
          </w:tcPr>
          <w:p w14:paraId="2E3728F3" w14:textId="77777777" w:rsidR="00581697" w:rsidRPr="00276E9B" w:rsidRDefault="00581697" w:rsidP="00081347">
            <w:pPr>
              <w:pStyle w:val="TAC"/>
              <w:rPr>
                <w:rFonts w:eastAsia="Malgun Gothic"/>
              </w:rPr>
            </w:pPr>
            <w:r w:rsidRPr="00276E9B">
              <w:rPr>
                <w:rFonts w:eastAsia="Malgun Gothic"/>
              </w:rPr>
              <w:t>200 &lt; BS &lt;= 234</w:t>
            </w:r>
          </w:p>
        </w:tc>
        <w:tc>
          <w:tcPr>
            <w:tcW w:w="710" w:type="dxa"/>
            <w:shd w:val="clear" w:color="auto" w:fill="auto"/>
          </w:tcPr>
          <w:p w14:paraId="152ABDBC" w14:textId="77777777" w:rsidR="00581697" w:rsidRPr="00276E9B" w:rsidRDefault="00581697" w:rsidP="00081347">
            <w:pPr>
              <w:pStyle w:val="TAC"/>
              <w:rPr>
                <w:rFonts w:eastAsia="Malgun Gothic"/>
              </w:rPr>
            </w:pPr>
            <w:r w:rsidRPr="00276E9B">
              <w:rPr>
                <w:rFonts w:eastAsia="Malgun Gothic"/>
              </w:rPr>
              <w:t>53</w:t>
            </w:r>
          </w:p>
        </w:tc>
        <w:tc>
          <w:tcPr>
            <w:tcW w:w="2818" w:type="dxa"/>
            <w:shd w:val="clear" w:color="auto" w:fill="auto"/>
            <w:vAlign w:val="bottom"/>
          </w:tcPr>
          <w:p w14:paraId="23BD8567" w14:textId="77777777" w:rsidR="00581697" w:rsidRPr="00276E9B" w:rsidRDefault="00581697" w:rsidP="00081347">
            <w:pPr>
              <w:pStyle w:val="TAC"/>
              <w:rPr>
                <w:rFonts w:eastAsia="Malgun Gothic"/>
              </w:rPr>
            </w:pPr>
            <w:r w:rsidRPr="00276E9B">
              <w:rPr>
                <w:rFonts w:eastAsia="Malgun Gothic"/>
              </w:rPr>
              <w:t>31009 &lt; BS &lt;= 36304</w:t>
            </w:r>
          </w:p>
        </w:tc>
      </w:tr>
      <w:tr w:rsidR="00581697" w:rsidRPr="00276E9B" w14:paraId="5CAE7CB4" w14:textId="77777777" w:rsidTr="00081347">
        <w:trPr>
          <w:trHeight w:val="170"/>
          <w:jc w:val="center"/>
        </w:trPr>
        <w:tc>
          <w:tcPr>
            <w:tcW w:w="781" w:type="dxa"/>
            <w:shd w:val="clear" w:color="auto" w:fill="auto"/>
          </w:tcPr>
          <w:p w14:paraId="5AF88141" w14:textId="77777777" w:rsidR="00581697" w:rsidRPr="00276E9B" w:rsidRDefault="00581697" w:rsidP="00081347">
            <w:pPr>
              <w:pStyle w:val="TAC"/>
              <w:rPr>
                <w:rFonts w:eastAsia="Malgun Gothic"/>
              </w:rPr>
            </w:pPr>
            <w:r w:rsidRPr="00276E9B">
              <w:rPr>
                <w:rFonts w:eastAsia="Malgun Gothic"/>
              </w:rPr>
              <w:t>22</w:t>
            </w:r>
          </w:p>
        </w:tc>
        <w:tc>
          <w:tcPr>
            <w:tcW w:w="2838" w:type="dxa"/>
            <w:shd w:val="clear" w:color="auto" w:fill="auto"/>
            <w:vAlign w:val="bottom"/>
          </w:tcPr>
          <w:p w14:paraId="0A837E59" w14:textId="77777777" w:rsidR="00581697" w:rsidRPr="00276E9B" w:rsidRDefault="00581697" w:rsidP="00081347">
            <w:pPr>
              <w:pStyle w:val="TAC"/>
              <w:rPr>
                <w:rFonts w:eastAsia="Malgun Gothic"/>
              </w:rPr>
            </w:pPr>
            <w:r w:rsidRPr="00276E9B">
              <w:rPr>
                <w:rFonts w:eastAsia="Malgun Gothic"/>
              </w:rPr>
              <w:t>234 &lt; BS &lt;= 274</w:t>
            </w:r>
          </w:p>
        </w:tc>
        <w:tc>
          <w:tcPr>
            <w:tcW w:w="710" w:type="dxa"/>
            <w:shd w:val="clear" w:color="auto" w:fill="auto"/>
          </w:tcPr>
          <w:p w14:paraId="7192C6BD" w14:textId="77777777" w:rsidR="00581697" w:rsidRPr="00276E9B" w:rsidRDefault="00581697" w:rsidP="00081347">
            <w:pPr>
              <w:pStyle w:val="TAC"/>
              <w:rPr>
                <w:rFonts w:eastAsia="Malgun Gothic"/>
              </w:rPr>
            </w:pPr>
            <w:r w:rsidRPr="00276E9B">
              <w:rPr>
                <w:rFonts w:eastAsia="Malgun Gothic"/>
              </w:rPr>
              <w:t>54</w:t>
            </w:r>
          </w:p>
        </w:tc>
        <w:tc>
          <w:tcPr>
            <w:tcW w:w="2818" w:type="dxa"/>
            <w:shd w:val="clear" w:color="auto" w:fill="auto"/>
            <w:vAlign w:val="bottom"/>
          </w:tcPr>
          <w:p w14:paraId="26DF3985" w14:textId="77777777" w:rsidR="00581697" w:rsidRPr="00276E9B" w:rsidRDefault="00581697" w:rsidP="00081347">
            <w:pPr>
              <w:pStyle w:val="TAC"/>
              <w:rPr>
                <w:rFonts w:eastAsia="Malgun Gothic"/>
              </w:rPr>
            </w:pPr>
            <w:r w:rsidRPr="00276E9B">
              <w:rPr>
                <w:rFonts w:eastAsia="Malgun Gothic"/>
              </w:rPr>
              <w:t>36304 &lt; BS &lt;= 42502</w:t>
            </w:r>
          </w:p>
        </w:tc>
      </w:tr>
      <w:tr w:rsidR="00581697" w:rsidRPr="00276E9B" w14:paraId="5599AD36" w14:textId="77777777" w:rsidTr="00081347">
        <w:trPr>
          <w:trHeight w:val="170"/>
          <w:jc w:val="center"/>
        </w:trPr>
        <w:tc>
          <w:tcPr>
            <w:tcW w:w="781" w:type="dxa"/>
            <w:shd w:val="clear" w:color="auto" w:fill="auto"/>
          </w:tcPr>
          <w:p w14:paraId="2CF2F9FB" w14:textId="77777777" w:rsidR="00581697" w:rsidRPr="00276E9B" w:rsidRDefault="00581697" w:rsidP="00081347">
            <w:pPr>
              <w:pStyle w:val="TAC"/>
              <w:rPr>
                <w:rFonts w:eastAsia="Malgun Gothic"/>
              </w:rPr>
            </w:pPr>
            <w:r w:rsidRPr="00276E9B">
              <w:rPr>
                <w:rFonts w:eastAsia="Malgun Gothic"/>
              </w:rPr>
              <w:t>23</w:t>
            </w:r>
          </w:p>
        </w:tc>
        <w:tc>
          <w:tcPr>
            <w:tcW w:w="2838" w:type="dxa"/>
            <w:shd w:val="clear" w:color="auto" w:fill="auto"/>
            <w:vAlign w:val="bottom"/>
          </w:tcPr>
          <w:p w14:paraId="006CDDF1" w14:textId="77777777" w:rsidR="00581697" w:rsidRPr="00276E9B" w:rsidRDefault="00581697" w:rsidP="00081347">
            <w:pPr>
              <w:pStyle w:val="TAC"/>
              <w:rPr>
                <w:rFonts w:eastAsia="Malgun Gothic"/>
              </w:rPr>
            </w:pPr>
            <w:r w:rsidRPr="00276E9B">
              <w:rPr>
                <w:rFonts w:eastAsia="Malgun Gothic"/>
              </w:rPr>
              <w:t>274 &lt; BS &lt;= 321</w:t>
            </w:r>
          </w:p>
        </w:tc>
        <w:tc>
          <w:tcPr>
            <w:tcW w:w="710" w:type="dxa"/>
            <w:shd w:val="clear" w:color="auto" w:fill="auto"/>
          </w:tcPr>
          <w:p w14:paraId="6B8B0C2A" w14:textId="77777777" w:rsidR="00581697" w:rsidRPr="00276E9B" w:rsidRDefault="00581697" w:rsidP="00081347">
            <w:pPr>
              <w:pStyle w:val="TAC"/>
              <w:rPr>
                <w:rFonts w:eastAsia="Malgun Gothic"/>
              </w:rPr>
            </w:pPr>
            <w:r w:rsidRPr="00276E9B">
              <w:rPr>
                <w:rFonts w:eastAsia="Malgun Gothic"/>
              </w:rPr>
              <w:t>55</w:t>
            </w:r>
          </w:p>
        </w:tc>
        <w:tc>
          <w:tcPr>
            <w:tcW w:w="2818" w:type="dxa"/>
            <w:shd w:val="clear" w:color="auto" w:fill="auto"/>
            <w:vAlign w:val="bottom"/>
          </w:tcPr>
          <w:p w14:paraId="505E8824" w14:textId="77777777" w:rsidR="00581697" w:rsidRPr="00276E9B" w:rsidRDefault="00581697" w:rsidP="00081347">
            <w:pPr>
              <w:pStyle w:val="TAC"/>
              <w:rPr>
                <w:rFonts w:eastAsia="Malgun Gothic"/>
              </w:rPr>
            </w:pPr>
            <w:r w:rsidRPr="00276E9B">
              <w:rPr>
                <w:rFonts w:eastAsia="Malgun Gothic"/>
              </w:rPr>
              <w:t>42502 &lt; BS &lt;= 49759</w:t>
            </w:r>
          </w:p>
        </w:tc>
      </w:tr>
      <w:tr w:rsidR="00581697" w:rsidRPr="00276E9B" w14:paraId="537804B4" w14:textId="77777777" w:rsidTr="00081347">
        <w:trPr>
          <w:trHeight w:val="170"/>
          <w:jc w:val="center"/>
        </w:trPr>
        <w:tc>
          <w:tcPr>
            <w:tcW w:w="781" w:type="dxa"/>
            <w:shd w:val="clear" w:color="auto" w:fill="auto"/>
          </w:tcPr>
          <w:p w14:paraId="0396CC2F" w14:textId="77777777" w:rsidR="00581697" w:rsidRPr="00276E9B" w:rsidRDefault="00581697" w:rsidP="00081347">
            <w:pPr>
              <w:pStyle w:val="TAC"/>
              <w:rPr>
                <w:rFonts w:eastAsia="Malgun Gothic"/>
              </w:rPr>
            </w:pPr>
            <w:r w:rsidRPr="00276E9B">
              <w:rPr>
                <w:rFonts w:eastAsia="Malgun Gothic"/>
              </w:rPr>
              <w:t>24</w:t>
            </w:r>
          </w:p>
        </w:tc>
        <w:tc>
          <w:tcPr>
            <w:tcW w:w="2838" w:type="dxa"/>
            <w:shd w:val="clear" w:color="auto" w:fill="auto"/>
            <w:vAlign w:val="bottom"/>
          </w:tcPr>
          <w:p w14:paraId="4B23D933" w14:textId="77777777" w:rsidR="00581697" w:rsidRPr="00276E9B" w:rsidRDefault="00581697" w:rsidP="00081347">
            <w:pPr>
              <w:pStyle w:val="TAC"/>
              <w:rPr>
                <w:rFonts w:eastAsia="Malgun Gothic"/>
              </w:rPr>
            </w:pPr>
            <w:r w:rsidRPr="00276E9B">
              <w:rPr>
                <w:rFonts w:eastAsia="Malgun Gothic"/>
              </w:rPr>
              <w:t>321 &lt; BS &lt;= 376</w:t>
            </w:r>
          </w:p>
        </w:tc>
        <w:tc>
          <w:tcPr>
            <w:tcW w:w="710" w:type="dxa"/>
            <w:shd w:val="clear" w:color="auto" w:fill="auto"/>
          </w:tcPr>
          <w:p w14:paraId="39506739" w14:textId="77777777" w:rsidR="00581697" w:rsidRPr="00276E9B" w:rsidRDefault="00581697" w:rsidP="00081347">
            <w:pPr>
              <w:pStyle w:val="TAC"/>
              <w:rPr>
                <w:rFonts w:eastAsia="Malgun Gothic"/>
              </w:rPr>
            </w:pPr>
            <w:r w:rsidRPr="00276E9B">
              <w:rPr>
                <w:rFonts w:eastAsia="Malgun Gothic"/>
              </w:rPr>
              <w:t>56</w:t>
            </w:r>
          </w:p>
        </w:tc>
        <w:tc>
          <w:tcPr>
            <w:tcW w:w="2818" w:type="dxa"/>
            <w:shd w:val="clear" w:color="auto" w:fill="auto"/>
            <w:vAlign w:val="bottom"/>
          </w:tcPr>
          <w:p w14:paraId="5C94CC8C" w14:textId="77777777" w:rsidR="00581697" w:rsidRPr="00276E9B" w:rsidRDefault="00581697" w:rsidP="00081347">
            <w:pPr>
              <w:pStyle w:val="TAC"/>
              <w:rPr>
                <w:rFonts w:eastAsia="Malgun Gothic"/>
              </w:rPr>
            </w:pPr>
            <w:r w:rsidRPr="00276E9B">
              <w:rPr>
                <w:rFonts w:eastAsia="Malgun Gothic"/>
              </w:rPr>
              <w:t>49759 &lt; BS &lt;= 58255</w:t>
            </w:r>
          </w:p>
        </w:tc>
      </w:tr>
      <w:tr w:rsidR="00581697" w:rsidRPr="00276E9B" w14:paraId="477B06BD" w14:textId="77777777" w:rsidTr="00081347">
        <w:trPr>
          <w:trHeight w:val="170"/>
          <w:jc w:val="center"/>
        </w:trPr>
        <w:tc>
          <w:tcPr>
            <w:tcW w:w="781" w:type="dxa"/>
            <w:shd w:val="clear" w:color="auto" w:fill="auto"/>
          </w:tcPr>
          <w:p w14:paraId="3E59522B" w14:textId="77777777" w:rsidR="00581697" w:rsidRPr="00276E9B" w:rsidRDefault="00581697" w:rsidP="00081347">
            <w:pPr>
              <w:pStyle w:val="TAC"/>
              <w:rPr>
                <w:rFonts w:eastAsia="Malgun Gothic"/>
              </w:rPr>
            </w:pPr>
            <w:r w:rsidRPr="00276E9B">
              <w:rPr>
                <w:rFonts w:eastAsia="Malgun Gothic"/>
              </w:rPr>
              <w:t>25</w:t>
            </w:r>
          </w:p>
        </w:tc>
        <w:tc>
          <w:tcPr>
            <w:tcW w:w="2838" w:type="dxa"/>
            <w:shd w:val="clear" w:color="auto" w:fill="auto"/>
            <w:vAlign w:val="bottom"/>
          </w:tcPr>
          <w:p w14:paraId="03B2213A" w14:textId="77777777" w:rsidR="00581697" w:rsidRPr="00276E9B" w:rsidRDefault="00581697" w:rsidP="00081347">
            <w:pPr>
              <w:pStyle w:val="TAC"/>
              <w:rPr>
                <w:rFonts w:eastAsia="Malgun Gothic"/>
              </w:rPr>
            </w:pPr>
            <w:r w:rsidRPr="00276E9B">
              <w:rPr>
                <w:rFonts w:eastAsia="Malgun Gothic"/>
              </w:rPr>
              <w:t>376 &lt; BS &lt;= 440</w:t>
            </w:r>
          </w:p>
        </w:tc>
        <w:tc>
          <w:tcPr>
            <w:tcW w:w="710" w:type="dxa"/>
            <w:shd w:val="clear" w:color="auto" w:fill="auto"/>
          </w:tcPr>
          <w:p w14:paraId="63B16D3C" w14:textId="77777777" w:rsidR="00581697" w:rsidRPr="00276E9B" w:rsidRDefault="00581697" w:rsidP="00081347">
            <w:pPr>
              <w:pStyle w:val="TAC"/>
              <w:rPr>
                <w:rFonts w:eastAsia="Malgun Gothic"/>
              </w:rPr>
            </w:pPr>
            <w:r w:rsidRPr="00276E9B">
              <w:rPr>
                <w:rFonts w:eastAsia="Malgun Gothic"/>
              </w:rPr>
              <w:t>57</w:t>
            </w:r>
          </w:p>
        </w:tc>
        <w:tc>
          <w:tcPr>
            <w:tcW w:w="2818" w:type="dxa"/>
            <w:shd w:val="clear" w:color="auto" w:fill="auto"/>
            <w:vAlign w:val="bottom"/>
          </w:tcPr>
          <w:p w14:paraId="28B8755C" w14:textId="77777777" w:rsidR="00581697" w:rsidRPr="00276E9B" w:rsidRDefault="00581697" w:rsidP="00081347">
            <w:pPr>
              <w:pStyle w:val="TAC"/>
              <w:rPr>
                <w:rFonts w:eastAsia="Malgun Gothic"/>
              </w:rPr>
            </w:pPr>
            <w:r w:rsidRPr="00276E9B">
              <w:rPr>
                <w:rFonts w:eastAsia="Malgun Gothic"/>
              </w:rPr>
              <w:t>58255 &lt; BS &lt;= 68201</w:t>
            </w:r>
          </w:p>
        </w:tc>
      </w:tr>
      <w:tr w:rsidR="00581697" w:rsidRPr="00276E9B" w14:paraId="3424C1E5" w14:textId="77777777" w:rsidTr="00081347">
        <w:trPr>
          <w:trHeight w:val="170"/>
          <w:jc w:val="center"/>
        </w:trPr>
        <w:tc>
          <w:tcPr>
            <w:tcW w:w="781" w:type="dxa"/>
            <w:shd w:val="clear" w:color="auto" w:fill="auto"/>
          </w:tcPr>
          <w:p w14:paraId="55BE62F7" w14:textId="77777777" w:rsidR="00581697" w:rsidRPr="00276E9B" w:rsidRDefault="00581697" w:rsidP="00081347">
            <w:pPr>
              <w:pStyle w:val="TAC"/>
              <w:rPr>
                <w:rFonts w:eastAsia="Malgun Gothic"/>
              </w:rPr>
            </w:pPr>
            <w:r w:rsidRPr="00276E9B">
              <w:rPr>
                <w:rFonts w:eastAsia="Malgun Gothic"/>
              </w:rPr>
              <w:t>26</w:t>
            </w:r>
          </w:p>
        </w:tc>
        <w:tc>
          <w:tcPr>
            <w:tcW w:w="2838" w:type="dxa"/>
            <w:shd w:val="clear" w:color="auto" w:fill="auto"/>
            <w:vAlign w:val="bottom"/>
          </w:tcPr>
          <w:p w14:paraId="03E78390" w14:textId="77777777" w:rsidR="00581697" w:rsidRPr="00276E9B" w:rsidRDefault="00581697" w:rsidP="00081347">
            <w:pPr>
              <w:pStyle w:val="TAC"/>
              <w:rPr>
                <w:rFonts w:eastAsia="Malgun Gothic"/>
              </w:rPr>
            </w:pPr>
            <w:r w:rsidRPr="00276E9B">
              <w:rPr>
                <w:rFonts w:eastAsia="Malgun Gothic"/>
              </w:rPr>
              <w:t>440 &lt; BS &lt;= 515</w:t>
            </w:r>
          </w:p>
        </w:tc>
        <w:tc>
          <w:tcPr>
            <w:tcW w:w="710" w:type="dxa"/>
            <w:shd w:val="clear" w:color="auto" w:fill="auto"/>
          </w:tcPr>
          <w:p w14:paraId="63AED904" w14:textId="77777777" w:rsidR="00581697" w:rsidRPr="00276E9B" w:rsidRDefault="00581697" w:rsidP="00081347">
            <w:pPr>
              <w:pStyle w:val="TAC"/>
              <w:rPr>
                <w:rFonts w:eastAsia="Malgun Gothic"/>
              </w:rPr>
            </w:pPr>
            <w:r w:rsidRPr="00276E9B">
              <w:rPr>
                <w:rFonts w:eastAsia="Malgun Gothic"/>
              </w:rPr>
              <w:t>58</w:t>
            </w:r>
          </w:p>
        </w:tc>
        <w:tc>
          <w:tcPr>
            <w:tcW w:w="2818" w:type="dxa"/>
            <w:shd w:val="clear" w:color="auto" w:fill="auto"/>
            <w:vAlign w:val="bottom"/>
          </w:tcPr>
          <w:p w14:paraId="45C86703" w14:textId="77777777" w:rsidR="00581697" w:rsidRPr="00276E9B" w:rsidRDefault="00581697" w:rsidP="00081347">
            <w:pPr>
              <w:pStyle w:val="TAC"/>
              <w:rPr>
                <w:rFonts w:eastAsia="Malgun Gothic"/>
              </w:rPr>
            </w:pPr>
            <w:r w:rsidRPr="00276E9B">
              <w:rPr>
                <w:rFonts w:eastAsia="Malgun Gothic"/>
              </w:rPr>
              <w:t>68201 &lt; BS &lt;= 79846</w:t>
            </w:r>
          </w:p>
        </w:tc>
      </w:tr>
      <w:tr w:rsidR="00581697" w:rsidRPr="00276E9B" w14:paraId="2B0B030D" w14:textId="77777777" w:rsidTr="00081347">
        <w:trPr>
          <w:trHeight w:val="170"/>
          <w:jc w:val="center"/>
        </w:trPr>
        <w:tc>
          <w:tcPr>
            <w:tcW w:w="781" w:type="dxa"/>
            <w:shd w:val="clear" w:color="auto" w:fill="auto"/>
          </w:tcPr>
          <w:p w14:paraId="012F45F0" w14:textId="77777777" w:rsidR="00581697" w:rsidRPr="00276E9B" w:rsidRDefault="00581697" w:rsidP="00081347">
            <w:pPr>
              <w:pStyle w:val="TAC"/>
              <w:rPr>
                <w:rFonts w:eastAsia="Malgun Gothic"/>
              </w:rPr>
            </w:pPr>
            <w:r w:rsidRPr="00276E9B">
              <w:rPr>
                <w:rFonts w:eastAsia="Malgun Gothic"/>
              </w:rPr>
              <w:t>27</w:t>
            </w:r>
          </w:p>
        </w:tc>
        <w:tc>
          <w:tcPr>
            <w:tcW w:w="2838" w:type="dxa"/>
            <w:shd w:val="clear" w:color="auto" w:fill="auto"/>
            <w:vAlign w:val="bottom"/>
          </w:tcPr>
          <w:p w14:paraId="0D9AB034" w14:textId="77777777" w:rsidR="00581697" w:rsidRPr="00276E9B" w:rsidRDefault="00581697" w:rsidP="00081347">
            <w:pPr>
              <w:pStyle w:val="TAC"/>
              <w:rPr>
                <w:rFonts w:eastAsia="Malgun Gothic"/>
              </w:rPr>
            </w:pPr>
            <w:r w:rsidRPr="00276E9B">
              <w:rPr>
                <w:rFonts w:eastAsia="Malgun Gothic"/>
              </w:rPr>
              <w:t>515 &lt; BS &lt;= 603</w:t>
            </w:r>
          </w:p>
        </w:tc>
        <w:tc>
          <w:tcPr>
            <w:tcW w:w="710" w:type="dxa"/>
            <w:shd w:val="clear" w:color="auto" w:fill="auto"/>
          </w:tcPr>
          <w:p w14:paraId="02666E39" w14:textId="77777777" w:rsidR="00581697" w:rsidRPr="00276E9B" w:rsidRDefault="00581697" w:rsidP="00081347">
            <w:pPr>
              <w:pStyle w:val="TAC"/>
              <w:rPr>
                <w:rFonts w:eastAsia="Malgun Gothic"/>
              </w:rPr>
            </w:pPr>
            <w:r w:rsidRPr="00276E9B">
              <w:rPr>
                <w:rFonts w:eastAsia="Malgun Gothic"/>
              </w:rPr>
              <w:t>59</w:t>
            </w:r>
          </w:p>
        </w:tc>
        <w:tc>
          <w:tcPr>
            <w:tcW w:w="2818" w:type="dxa"/>
            <w:shd w:val="clear" w:color="auto" w:fill="auto"/>
            <w:vAlign w:val="bottom"/>
          </w:tcPr>
          <w:p w14:paraId="2E9F2995" w14:textId="77777777" w:rsidR="00581697" w:rsidRPr="00276E9B" w:rsidRDefault="00581697" w:rsidP="00081347">
            <w:pPr>
              <w:pStyle w:val="TAC"/>
              <w:rPr>
                <w:rFonts w:eastAsia="Malgun Gothic"/>
              </w:rPr>
            </w:pPr>
            <w:r w:rsidRPr="00276E9B">
              <w:rPr>
                <w:rFonts w:eastAsia="Malgun Gothic"/>
              </w:rPr>
              <w:t>79846 &lt; BS &lt;= 93479</w:t>
            </w:r>
          </w:p>
        </w:tc>
      </w:tr>
      <w:tr w:rsidR="00581697" w:rsidRPr="00276E9B" w14:paraId="57F72C51" w14:textId="77777777" w:rsidTr="00081347">
        <w:trPr>
          <w:trHeight w:val="170"/>
          <w:jc w:val="center"/>
        </w:trPr>
        <w:tc>
          <w:tcPr>
            <w:tcW w:w="781" w:type="dxa"/>
            <w:shd w:val="clear" w:color="auto" w:fill="auto"/>
          </w:tcPr>
          <w:p w14:paraId="6080C840" w14:textId="77777777" w:rsidR="00581697" w:rsidRPr="00276E9B" w:rsidRDefault="00581697" w:rsidP="00081347">
            <w:pPr>
              <w:pStyle w:val="TAC"/>
              <w:rPr>
                <w:rFonts w:eastAsia="Malgun Gothic"/>
              </w:rPr>
            </w:pPr>
            <w:r w:rsidRPr="00276E9B">
              <w:rPr>
                <w:rFonts w:eastAsia="Malgun Gothic"/>
              </w:rPr>
              <w:t>28</w:t>
            </w:r>
          </w:p>
        </w:tc>
        <w:tc>
          <w:tcPr>
            <w:tcW w:w="2838" w:type="dxa"/>
            <w:shd w:val="clear" w:color="auto" w:fill="auto"/>
            <w:vAlign w:val="bottom"/>
          </w:tcPr>
          <w:p w14:paraId="478F1C20" w14:textId="77777777" w:rsidR="00581697" w:rsidRPr="00276E9B" w:rsidRDefault="00581697" w:rsidP="00081347">
            <w:pPr>
              <w:pStyle w:val="TAC"/>
              <w:rPr>
                <w:rFonts w:eastAsia="Malgun Gothic"/>
              </w:rPr>
            </w:pPr>
            <w:r w:rsidRPr="00276E9B">
              <w:rPr>
                <w:rFonts w:eastAsia="Malgun Gothic"/>
              </w:rPr>
              <w:t>603 &lt; BS &lt;= 706</w:t>
            </w:r>
          </w:p>
        </w:tc>
        <w:tc>
          <w:tcPr>
            <w:tcW w:w="710" w:type="dxa"/>
            <w:shd w:val="clear" w:color="auto" w:fill="auto"/>
          </w:tcPr>
          <w:p w14:paraId="5836C3C0" w14:textId="77777777" w:rsidR="00581697" w:rsidRPr="00276E9B" w:rsidRDefault="00581697" w:rsidP="00081347">
            <w:pPr>
              <w:pStyle w:val="TAC"/>
              <w:rPr>
                <w:rFonts w:eastAsia="Malgun Gothic"/>
              </w:rPr>
            </w:pPr>
            <w:r w:rsidRPr="00276E9B">
              <w:rPr>
                <w:rFonts w:eastAsia="Malgun Gothic"/>
              </w:rPr>
              <w:t>60</w:t>
            </w:r>
          </w:p>
        </w:tc>
        <w:tc>
          <w:tcPr>
            <w:tcW w:w="2818" w:type="dxa"/>
            <w:shd w:val="clear" w:color="auto" w:fill="auto"/>
            <w:vAlign w:val="bottom"/>
          </w:tcPr>
          <w:p w14:paraId="48008B92" w14:textId="77777777" w:rsidR="00581697" w:rsidRPr="00276E9B" w:rsidRDefault="00581697" w:rsidP="00081347">
            <w:pPr>
              <w:pStyle w:val="TAC"/>
              <w:rPr>
                <w:rFonts w:eastAsia="Malgun Gothic"/>
              </w:rPr>
            </w:pPr>
            <w:r w:rsidRPr="00276E9B">
              <w:rPr>
                <w:rFonts w:eastAsia="Malgun Gothic"/>
              </w:rPr>
              <w:t>93479 &lt; BS &lt;= 109439</w:t>
            </w:r>
          </w:p>
        </w:tc>
      </w:tr>
      <w:tr w:rsidR="00581697" w:rsidRPr="00276E9B" w14:paraId="235E783E" w14:textId="77777777" w:rsidTr="00081347">
        <w:trPr>
          <w:trHeight w:val="170"/>
          <w:jc w:val="center"/>
        </w:trPr>
        <w:tc>
          <w:tcPr>
            <w:tcW w:w="781" w:type="dxa"/>
            <w:shd w:val="clear" w:color="auto" w:fill="auto"/>
          </w:tcPr>
          <w:p w14:paraId="406BF5D2" w14:textId="77777777" w:rsidR="00581697" w:rsidRPr="00276E9B" w:rsidRDefault="00581697" w:rsidP="00081347">
            <w:pPr>
              <w:pStyle w:val="TAC"/>
              <w:rPr>
                <w:rFonts w:eastAsia="Malgun Gothic"/>
              </w:rPr>
            </w:pPr>
            <w:r w:rsidRPr="00276E9B">
              <w:rPr>
                <w:rFonts w:eastAsia="Malgun Gothic"/>
              </w:rPr>
              <w:t>29</w:t>
            </w:r>
          </w:p>
        </w:tc>
        <w:tc>
          <w:tcPr>
            <w:tcW w:w="2838" w:type="dxa"/>
            <w:shd w:val="clear" w:color="auto" w:fill="auto"/>
            <w:vAlign w:val="bottom"/>
          </w:tcPr>
          <w:p w14:paraId="08C23D54" w14:textId="77777777" w:rsidR="00581697" w:rsidRPr="00276E9B" w:rsidRDefault="00581697" w:rsidP="00081347">
            <w:pPr>
              <w:pStyle w:val="TAC"/>
              <w:rPr>
                <w:rFonts w:eastAsia="Malgun Gothic"/>
              </w:rPr>
            </w:pPr>
            <w:r w:rsidRPr="00276E9B">
              <w:rPr>
                <w:rFonts w:eastAsia="Malgun Gothic"/>
              </w:rPr>
              <w:t>706 &lt; BS &lt;= 826</w:t>
            </w:r>
          </w:p>
        </w:tc>
        <w:tc>
          <w:tcPr>
            <w:tcW w:w="710" w:type="dxa"/>
            <w:shd w:val="clear" w:color="auto" w:fill="auto"/>
          </w:tcPr>
          <w:p w14:paraId="1EB7704C" w14:textId="77777777" w:rsidR="00581697" w:rsidRPr="00276E9B" w:rsidRDefault="00581697" w:rsidP="00081347">
            <w:pPr>
              <w:pStyle w:val="TAC"/>
              <w:rPr>
                <w:rFonts w:eastAsia="Malgun Gothic"/>
              </w:rPr>
            </w:pPr>
            <w:r w:rsidRPr="00276E9B">
              <w:rPr>
                <w:rFonts w:eastAsia="Malgun Gothic"/>
              </w:rPr>
              <w:t>61</w:t>
            </w:r>
          </w:p>
        </w:tc>
        <w:tc>
          <w:tcPr>
            <w:tcW w:w="2818" w:type="dxa"/>
            <w:shd w:val="clear" w:color="auto" w:fill="auto"/>
            <w:vAlign w:val="bottom"/>
          </w:tcPr>
          <w:p w14:paraId="7E5BD099" w14:textId="77777777" w:rsidR="00581697" w:rsidRPr="00276E9B" w:rsidRDefault="00581697" w:rsidP="00081347">
            <w:pPr>
              <w:pStyle w:val="TAC"/>
              <w:rPr>
                <w:rFonts w:eastAsia="Malgun Gothic"/>
              </w:rPr>
            </w:pPr>
            <w:r w:rsidRPr="00276E9B">
              <w:rPr>
                <w:rFonts w:eastAsia="Malgun Gothic"/>
              </w:rPr>
              <w:t>109439 &lt; BS &lt;= 128125</w:t>
            </w:r>
          </w:p>
        </w:tc>
      </w:tr>
      <w:tr w:rsidR="00581697" w:rsidRPr="00276E9B" w14:paraId="20E58488" w14:textId="77777777" w:rsidTr="00081347">
        <w:trPr>
          <w:trHeight w:val="170"/>
          <w:jc w:val="center"/>
        </w:trPr>
        <w:tc>
          <w:tcPr>
            <w:tcW w:w="781" w:type="dxa"/>
            <w:shd w:val="clear" w:color="auto" w:fill="auto"/>
          </w:tcPr>
          <w:p w14:paraId="7A37A355" w14:textId="77777777" w:rsidR="00581697" w:rsidRPr="00276E9B" w:rsidRDefault="00581697" w:rsidP="00081347">
            <w:pPr>
              <w:pStyle w:val="TAC"/>
              <w:rPr>
                <w:rFonts w:eastAsia="Malgun Gothic"/>
              </w:rPr>
            </w:pPr>
            <w:r w:rsidRPr="00276E9B">
              <w:rPr>
                <w:rFonts w:eastAsia="Malgun Gothic"/>
              </w:rPr>
              <w:t>30</w:t>
            </w:r>
          </w:p>
        </w:tc>
        <w:tc>
          <w:tcPr>
            <w:tcW w:w="2838" w:type="dxa"/>
            <w:shd w:val="clear" w:color="auto" w:fill="auto"/>
            <w:vAlign w:val="bottom"/>
          </w:tcPr>
          <w:p w14:paraId="4381F8A7" w14:textId="77777777" w:rsidR="00581697" w:rsidRPr="00276E9B" w:rsidRDefault="00581697" w:rsidP="00081347">
            <w:pPr>
              <w:pStyle w:val="TAC"/>
              <w:rPr>
                <w:rFonts w:eastAsia="Malgun Gothic"/>
              </w:rPr>
            </w:pPr>
            <w:r w:rsidRPr="00276E9B">
              <w:rPr>
                <w:rFonts w:eastAsia="Malgun Gothic"/>
              </w:rPr>
              <w:t>826 &lt; BS &lt;= 967</w:t>
            </w:r>
          </w:p>
        </w:tc>
        <w:tc>
          <w:tcPr>
            <w:tcW w:w="710" w:type="dxa"/>
            <w:shd w:val="clear" w:color="auto" w:fill="auto"/>
          </w:tcPr>
          <w:p w14:paraId="6C2CF369" w14:textId="77777777" w:rsidR="00581697" w:rsidRPr="00276E9B" w:rsidRDefault="00581697" w:rsidP="00081347">
            <w:pPr>
              <w:pStyle w:val="TAC"/>
              <w:rPr>
                <w:rFonts w:eastAsia="Malgun Gothic"/>
              </w:rPr>
            </w:pPr>
            <w:r w:rsidRPr="00276E9B">
              <w:rPr>
                <w:rFonts w:eastAsia="Malgun Gothic"/>
              </w:rPr>
              <w:t>62</w:t>
            </w:r>
          </w:p>
        </w:tc>
        <w:tc>
          <w:tcPr>
            <w:tcW w:w="2818" w:type="dxa"/>
            <w:shd w:val="clear" w:color="auto" w:fill="auto"/>
            <w:vAlign w:val="bottom"/>
          </w:tcPr>
          <w:p w14:paraId="1382EDB2" w14:textId="77777777" w:rsidR="00581697" w:rsidRPr="00276E9B" w:rsidRDefault="00581697" w:rsidP="00081347">
            <w:pPr>
              <w:pStyle w:val="TAC"/>
              <w:rPr>
                <w:rFonts w:eastAsia="Malgun Gothic"/>
              </w:rPr>
            </w:pPr>
            <w:r w:rsidRPr="00276E9B">
              <w:rPr>
                <w:rFonts w:eastAsia="Malgun Gothic"/>
              </w:rPr>
              <w:t>128125 &lt; BS &lt;= 150000</w:t>
            </w:r>
          </w:p>
        </w:tc>
      </w:tr>
      <w:tr w:rsidR="00581697" w:rsidRPr="00276E9B" w14:paraId="4DF3451C" w14:textId="77777777" w:rsidTr="00081347">
        <w:trPr>
          <w:trHeight w:val="170"/>
          <w:jc w:val="center"/>
        </w:trPr>
        <w:tc>
          <w:tcPr>
            <w:tcW w:w="781" w:type="dxa"/>
            <w:shd w:val="clear" w:color="auto" w:fill="auto"/>
          </w:tcPr>
          <w:p w14:paraId="201A1818" w14:textId="77777777" w:rsidR="00581697" w:rsidRPr="00276E9B" w:rsidRDefault="00581697" w:rsidP="00081347">
            <w:pPr>
              <w:pStyle w:val="TAC"/>
              <w:rPr>
                <w:rFonts w:eastAsia="Malgun Gothic"/>
              </w:rPr>
            </w:pPr>
            <w:r w:rsidRPr="00276E9B">
              <w:rPr>
                <w:rFonts w:eastAsia="Malgun Gothic"/>
              </w:rPr>
              <w:t>31</w:t>
            </w:r>
          </w:p>
        </w:tc>
        <w:tc>
          <w:tcPr>
            <w:tcW w:w="2838" w:type="dxa"/>
            <w:shd w:val="clear" w:color="auto" w:fill="auto"/>
            <w:vAlign w:val="bottom"/>
          </w:tcPr>
          <w:p w14:paraId="241B1D86" w14:textId="77777777" w:rsidR="00581697" w:rsidRPr="00276E9B" w:rsidRDefault="00581697" w:rsidP="00081347">
            <w:pPr>
              <w:pStyle w:val="TAC"/>
              <w:rPr>
                <w:rFonts w:eastAsia="Malgun Gothic"/>
              </w:rPr>
            </w:pPr>
            <w:r w:rsidRPr="00276E9B">
              <w:rPr>
                <w:rFonts w:eastAsia="Malgun Gothic"/>
              </w:rPr>
              <w:t>967 &lt; BS &lt;=1132</w:t>
            </w:r>
          </w:p>
        </w:tc>
        <w:tc>
          <w:tcPr>
            <w:tcW w:w="710" w:type="dxa"/>
            <w:shd w:val="clear" w:color="auto" w:fill="auto"/>
          </w:tcPr>
          <w:p w14:paraId="3F485820" w14:textId="77777777" w:rsidR="00581697" w:rsidRPr="00276E9B" w:rsidRDefault="00581697" w:rsidP="00081347">
            <w:pPr>
              <w:pStyle w:val="TAC"/>
              <w:rPr>
                <w:rFonts w:eastAsia="Malgun Gothic"/>
              </w:rPr>
            </w:pPr>
            <w:r w:rsidRPr="00276E9B">
              <w:rPr>
                <w:rFonts w:eastAsia="Malgun Gothic"/>
              </w:rPr>
              <w:t>63</w:t>
            </w:r>
          </w:p>
        </w:tc>
        <w:tc>
          <w:tcPr>
            <w:tcW w:w="2818" w:type="dxa"/>
            <w:shd w:val="clear" w:color="auto" w:fill="auto"/>
            <w:vAlign w:val="bottom"/>
          </w:tcPr>
          <w:p w14:paraId="5569912D" w14:textId="77777777" w:rsidR="00581697" w:rsidRPr="00276E9B" w:rsidRDefault="00581697" w:rsidP="00081347">
            <w:pPr>
              <w:pStyle w:val="TAC"/>
              <w:rPr>
                <w:rFonts w:eastAsia="Malgun Gothic"/>
              </w:rPr>
            </w:pPr>
            <w:r w:rsidRPr="00276E9B">
              <w:rPr>
                <w:rFonts w:eastAsia="Malgun Gothic"/>
              </w:rPr>
              <w:t>BS &gt; 150000</w:t>
            </w:r>
          </w:p>
        </w:tc>
      </w:tr>
    </w:tbl>
    <w:p w14:paraId="08AF343E" w14:textId="77777777" w:rsidR="00581697" w:rsidRPr="00276E9B" w:rsidRDefault="00581697" w:rsidP="00081347"/>
    <w:p w14:paraId="4473E5AC" w14:textId="77777777" w:rsidR="00581697" w:rsidRPr="00276E9B" w:rsidRDefault="00581697" w:rsidP="00581697">
      <w:pPr>
        <w:pStyle w:val="TH"/>
      </w:pPr>
      <w:r w:rsidRPr="00276E9B">
        <w:lastRenderedPageBreak/>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581697" w:rsidRPr="00276E9B" w14:paraId="4E2EFD6B" w14:textId="77777777" w:rsidTr="00081347">
        <w:trPr>
          <w:jc w:val="center"/>
        </w:trPr>
        <w:tc>
          <w:tcPr>
            <w:tcW w:w="781" w:type="dxa"/>
            <w:shd w:val="clear" w:color="auto" w:fill="auto"/>
          </w:tcPr>
          <w:p w14:paraId="2D3EC556" w14:textId="77777777" w:rsidR="00581697" w:rsidRPr="00276E9B" w:rsidRDefault="00581697" w:rsidP="00BF683E">
            <w:pPr>
              <w:keepNext/>
              <w:keepLines/>
              <w:spacing w:before="20" w:after="20"/>
              <w:jc w:val="center"/>
              <w:rPr>
                <w:rFonts w:ascii="Arial" w:eastAsia="Malgun Gothic" w:hAnsi="Arial"/>
                <w:b/>
                <w:sz w:val="18"/>
              </w:rPr>
            </w:pPr>
            <w:r w:rsidRPr="00276E9B">
              <w:rPr>
                <w:rFonts w:ascii="Arial" w:eastAsia="Malgun Gothic" w:hAnsi="Arial"/>
                <w:b/>
                <w:sz w:val="18"/>
              </w:rPr>
              <w:t>Index</w:t>
            </w:r>
          </w:p>
        </w:tc>
        <w:tc>
          <w:tcPr>
            <w:tcW w:w="2838" w:type="dxa"/>
            <w:shd w:val="clear" w:color="auto" w:fill="auto"/>
          </w:tcPr>
          <w:p w14:paraId="5C254384" w14:textId="77777777" w:rsidR="00581697" w:rsidRPr="00276E9B" w:rsidRDefault="00581697" w:rsidP="00BF683E">
            <w:pPr>
              <w:keepNext/>
              <w:keepLines/>
              <w:spacing w:before="20" w:after="20"/>
              <w:jc w:val="center"/>
              <w:rPr>
                <w:rFonts w:ascii="Arial" w:eastAsia="Malgun Gothic" w:hAnsi="Arial"/>
                <w:b/>
                <w:sz w:val="18"/>
              </w:rPr>
            </w:pPr>
            <w:r w:rsidRPr="00276E9B">
              <w:rPr>
                <w:rFonts w:ascii="Arial" w:eastAsia="Malgun Gothic" w:hAnsi="Arial"/>
                <w:b/>
                <w:sz w:val="18"/>
              </w:rPr>
              <w:t>Buffer Size (BS) value [bytes]</w:t>
            </w:r>
          </w:p>
        </w:tc>
        <w:tc>
          <w:tcPr>
            <w:tcW w:w="710" w:type="dxa"/>
            <w:shd w:val="clear" w:color="auto" w:fill="auto"/>
          </w:tcPr>
          <w:p w14:paraId="1C9BFF8A" w14:textId="77777777" w:rsidR="00581697" w:rsidRPr="00276E9B" w:rsidRDefault="00581697" w:rsidP="00BF683E">
            <w:pPr>
              <w:keepNext/>
              <w:keepLines/>
              <w:spacing w:before="20" w:after="20"/>
              <w:jc w:val="center"/>
              <w:rPr>
                <w:rFonts w:ascii="Arial" w:eastAsia="Malgun Gothic" w:hAnsi="Arial"/>
                <w:b/>
                <w:sz w:val="18"/>
              </w:rPr>
            </w:pPr>
            <w:r w:rsidRPr="00276E9B">
              <w:rPr>
                <w:rFonts w:ascii="Arial" w:eastAsia="Malgun Gothic" w:hAnsi="Arial"/>
                <w:b/>
                <w:sz w:val="18"/>
              </w:rPr>
              <w:t>Index</w:t>
            </w:r>
          </w:p>
        </w:tc>
        <w:tc>
          <w:tcPr>
            <w:tcW w:w="2818" w:type="dxa"/>
            <w:shd w:val="clear" w:color="auto" w:fill="auto"/>
          </w:tcPr>
          <w:p w14:paraId="27A709C8" w14:textId="77777777" w:rsidR="00581697" w:rsidRPr="00276E9B" w:rsidRDefault="00581697" w:rsidP="00BF683E">
            <w:pPr>
              <w:keepNext/>
              <w:keepLines/>
              <w:spacing w:before="20" w:after="20"/>
              <w:jc w:val="center"/>
              <w:rPr>
                <w:rFonts w:ascii="Arial" w:eastAsia="Malgun Gothic" w:hAnsi="Arial"/>
                <w:b/>
                <w:sz w:val="18"/>
              </w:rPr>
            </w:pPr>
            <w:r w:rsidRPr="00276E9B">
              <w:rPr>
                <w:rFonts w:ascii="Arial" w:eastAsia="Malgun Gothic" w:hAnsi="Arial"/>
                <w:b/>
                <w:sz w:val="18"/>
              </w:rPr>
              <w:t>Buffer Size (BS) value [bytes]</w:t>
            </w:r>
          </w:p>
        </w:tc>
      </w:tr>
      <w:tr w:rsidR="00581697" w:rsidRPr="00276E9B" w14:paraId="0ECB7008" w14:textId="77777777" w:rsidTr="00081347">
        <w:trPr>
          <w:trHeight w:val="170"/>
          <w:jc w:val="center"/>
        </w:trPr>
        <w:tc>
          <w:tcPr>
            <w:tcW w:w="781" w:type="dxa"/>
            <w:shd w:val="clear" w:color="auto" w:fill="auto"/>
          </w:tcPr>
          <w:p w14:paraId="7BBCE1D0" w14:textId="77777777" w:rsidR="00581697" w:rsidRPr="00276E9B" w:rsidRDefault="00581697" w:rsidP="00081347">
            <w:pPr>
              <w:pStyle w:val="TAC"/>
            </w:pPr>
            <w:r w:rsidRPr="00276E9B">
              <w:t>0</w:t>
            </w:r>
          </w:p>
        </w:tc>
        <w:tc>
          <w:tcPr>
            <w:tcW w:w="2838" w:type="dxa"/>
            <w:shd w:val="clear" w:color="auto" w:fill="auto"/>
          </w:tcPr>
          <w:p w14:paraId="182FD0A4" w14:textId="77777777" w:rsidR="00581697" w:rsidRPr="00276E9B" w:rsidRDefault="00581697" w:rsidP="00081347">
            <w:pPr>
              <w:pStyle w:val="TAC"/>
            </w:pPr>
            <w:r w:rsidRPr="00276E9B">
              <w:t>BS = 0</w:t>
            </w:r>
          </w:p>
        </w:tc>
        <w:tc>
          <w:tcPr>
            <w:tcW w:w="710" w:type="dxa"/>
            <w:shd w:val="clear" w:color="auto" w:fill="auto"/>
          </w:tcPr>
          <w:p w14:paraId="7D63E297" w14:textId="77777777" w:rsidR="00581697" w:rsidRPr="00276E9B" w:rsidRDefault="00581697" w:rsidP="00081347">
            <w:pPr>
              <w:pStyle w:val="TAC"/>
            </w:pPr>
            <w:r w:rsidRPr="00276E9B">
              <w:t>32</w:t>
            </w:r>
          </w:p>
        </w:tc>
        <w:tc>
          <w:tcPr>
            <w:tcW w:w="2818" w:type="dxa"/>
            <w:shd w:val="clear" w:color="auto" w:fill="auto"/>
          </w:tcPr>
          <w:p w14:paraId="7BF8B1D7" w14:textId="77777777" w:rsidR="00581697" w:rsidRPr="00276E9B" w:rsidRDefault="00581697" w:rsidP="00081347">
            <w:pPr>
              <w:pStyle w:val="TAC"/>
            </w:pPr>
            <w:r w:rsidRPr="00276E9B">
              <w:t>4940 &lt; BS &lt;= 6074</w:t>
            </w:r>
          </w:p>
        </w:tc>
      </w:tr>
      <w:tr w:rsidR="00581697" w:rsidRPr="00276E9B" w14:paraId="658D0114" w14:textId="77777777" w:rsidTr="00081347">
        <w:trPr>
          <w:trHeight w:val="170"/>
          <w:jc w:val="center"/>
        </w:trPr>
        <w:tc>
          <w:tcPr>
            <w:tcW w:w="781" w:type="dxa"/>
            <w:shd w:val="clear" w:color="auto" w:fill="auto"/>
          </w:tcPr>
          <w:p w14:paraId="2D959E2D" w14:textId="77777777" w:rsidR="00581697" w:rsidRPr="00276E9B" w:rsidRDefault="00581697" w:rsidP="00081347">
            <w:pPr>
              <w:pStyle w:val="TAC"/>
            </w:pPr>
            <w:r w:rsidRPr="00276E9B">
              <w:t>1</w:t>
            </w:r>
          </w:p>
        </w:tc>
        <w:tc>
          <w:tcPr>
            <w:tcW w:w="2838" w:type="dxa"/>
            <w:shd w:val="clear" w:color="auto" w:fill="auto"/>
          </w:tcPr>
          <w:p w14:paraId="5FE1F1D2" w14:textId="77777777" w:rsidR="00581697" w:rsidRPr="00276E9B" w:rsidRDefault="00581697" w:rsidP="00081347">
            <w:pPr>
              <w:pStyle w:val="TAC"/>
            </w:pPr>
            <w:r w:rsidRPr="00276E9B">
              <w:t>0 &lt; BS &lt;= 10</w:t>
            </w:r>
          </w:p>
        </w:tc>
        <w:tc>
          <w:tcPr>
            <w:tcW w:w="710" w:type="dxa"/>
            <w:shd w:val="clear" w:color="auto" w:fill="auto"/>
          </w:tcPr>
          <w:p w14:paraId="7A06FE72" w14:textId="77777777" w:rsidR="00581697" w:rsidRPr="00276E9B" w:rsidRDefault="00581697" w:rsidP="00081347">
            <w:pPr>
              <w:pStyle w:val="TAC"/>
            </w:pPr>
            <w:r w:rsidRPr="00276E9B">
              <w:t>33</w:t>
            </w:r>
          </w:p>
        </w:tc>
        <w:tc>
          <w:tcPr>
            <w:tcW w:w="2818" w:type="dxa"/>
            <w:shd w:val="clear" w:color="auto" w:fill="auto"/>
          </w:tcPr>
          <w:p w14:paraId="795C5099" w14:textId="77777777" w:rsidR="00581697" w:rsidRPr="00276E9B" w:rsidRDefault="00581697" w:rsidP="00081347">
            <w:pPr>
              <w:pStyle w:val="TAC"/>
            </w:pPr>
            <w:r w:rsidRPr="00276E9B">
              <w:t>6074 &lt; BS &lt;= 7469</w:t>
            </w:r>
          </w:p>
        </w:tc>
      </w:tr>
      <w:tr w:rsidR="00581697" w:rsidRPr="00276E9B" w14:paraId="47A1AF1F" w14:textId="77777777" w:rsidTr="00081347">
        <w:trPr>
          <w:trHeight w:val="170"/>
          <w:jc w:val="center"/>
        </w:trPr>
        <w:tc>
          <w:tcPr>
            <w:tcW w:w="781" w:type="dxa"/>
            <w:shd w:val="clear" w:color="auto" w:fill="auto"/>
          </w:tcPr>
          <w:p w14:paraId="6D6F5413" w14:textId="77777777" w:rsidR="00581697" w:rsidRPr="00276E9B" w:rsidRDefault="00581697" w:rsidP="00081347">
            <w:pPr>
              <w:pStyle w:val="TAC"/>
            </w:pPr>
            <w:r w:rsidRPr="00276E9B">
              <w:t>2</w:t>
            </w:r>
          </w:p>
        </w:tc>
        <w:tc>
          <w:tcPr>
            <w:tcW w:w="2838" w:type="dxa"/>
            <w:shd w:val="clear" w:color="auto" w:fill="auto"/>
          </w:tcPr>
          <w:p w14:paraId="62F947C0" w14:textId="77777777" w:rsidR="00581697" w:rsidRPr="00276E9B" w:rsidRDefault="00581697" w:rsidP="00081347">
            <w:pPr>
              <w:pStyle w:val="TAC"/>
            </w:pPr>
            <w:r w:rsidRPr="00276E9B">
              <w:t>10 &lt; BS &lt;= 13</w:t>
            </w:r>
          </w:p>
        </w:tc>
        <w:tc>
          <w:tcPr>
            <w:tcW w:w="710" w:type="dxa"/>
            <w:shd w:val="clear" w:color="auto" w:fill="auto"/>
          </w:tcPr>
          <w:p w14:paraId="10426B7E" w14:textId="77777777" w:rsidR="00581697" w:rsidRPr="00276E9B" w:rsidRDefault="00581697" w:rsidP="00081347">
            <w:pPr>
              <w:pStyle w:val="TAC"/>
            </w:pPr>
            <w:r w:rsidRPr="00276E9B">
              <w:t>34</w:t>
            </w:r>
          </w:p>
        </w:tc>
        <w:tc>
          <w:tcPr>
            <w:tcW w:w="2818" w:type="dxa"/>
            <w:shd w:val="clear" w:color="auto" w:fill="auto"/>
          </w:tcPr>
          <w:p w14:paraId="5F2272F9" w14:textId="77777777" w:rsidR="00581697" w:rsidRPr="00276E9B" w:rsidRDefault="00581697" w:rsidP="00081347">
            <w:pPr>
              <w:pStyle w:val="TAC"/>
            </w:pPr>
            <w:r w:rsidRPr="00276E9B">
              <w:t>7469 &lt; BS &lt;= 9185</w:t>
            </w:r>
          </w:p>
        </w:tc>
      </w:tr>
      <w:tr w:rsidR="00581697" w:rsidRPr="00276E9B" w14:paraId="2D839FDF" w14:textId="77777777" w:rsidTr="00081347">
        <w:trPr>
          <w:trHeight w:val="170"/>
          <w:jc w:val="center"/>
        </w:trPr>
        <w:tc>
          <w:tcPr>
            <w:tcW w:w="781" w:type="dxa"/>
            <w:shd w:val="clear" w:color="auto" w:fill="auto"/>
          </w:tcPr>
          <w:p w14:paraId="20C80AFC" w14:textId="77777777" w:rsidR="00581697" w:rsidRPr="00276E9B" w:rsidRDefault="00581697" w:rsidP="00081347">
            <w:pPr>
              <w:pStyle w:val="TAC"/>
            </w:pPr>
            <w:r w:rsidRPr="00276E9B">
              <w:t>3</w:t>
            </w:r>
          </w:p>
        </w:tc>
        <w:tc>
          <w:tcPr>
            <w:tcW w:w="2838" w:type="dxa"/>
            <w:shd w:val="clear" w:color="auto" w:fill="auto"/>
          </w:tcPr>
          <w:p w14:paraId="355A2D67" w14:textId="77777777" w:rsidR="00581697" w:rsidRPr="00276E9B" w:rsidRDefault="00581697" w:rsidP="00081347">
            <w:pPr>
              <w:pStyle w:val="TAC"/>
            </w:pPr>
            <w:r w:rsidRPr="00276E9B">
              <w:t>13 &lt; BS &lt;= 16</w:t>
            </w:r>
          </w:p>
        </w:tc>
        <w:tc>
          <w:tcPr>
            <w:tcW w:w="710" w:type="dxa"/>
            <w:shd w:val="clear" w:color="auto" w:fill="auto"/>
          </w:tcPr>
          <w:p w14:paraId="5F8CA9AC" w14:textId="77777777" w:rsidR="00581697" w:rsidRPr="00276E9B" w:rsidRDefault="00581697" w:rsidP="00081347">
            <w:pPr>
              <w:pStyle w:val="TAC"/>
            </w:pPr>
            <w:r w:rsidRPr="00276E9B">
              <w:t>35</w:t>
            </w:r>
          </w:p>
        </w:tc>
        <w:tc>
          <w:tcPr>
            <w:tcW w:w="2818" w:type="dxa"/>
            <w:shd w:val="clear" w:color="auto" w:fill="auto"/>
          </w:tcPr>
          <w:p w14:paraId="325622D9" w14:textId="77777777" w:rsidR="00581697" w:rsidRPr="00276E9B" w:rsidRDefault="00581697" w:rsidP="00081347">
            <w:pPr>
              <w:pStyle w:val="TAC"/>
            </w:pPr>
            <w:r w:rsidRPr="00276E9B">
              <w:t>9185 &lt; BS &lt;= 11294</w:t>
            </w:r>
          </w:p>
        </w:tc>
      </w:tr>
      <w:tr w:rsidR="00581697" w:rsidRPr="00276E9B" w14:paraId="509BBA35" w14:textId="77777777" w:rsidTr="00081347">
        <w:trPr>
          <w:trHeight w:val="170"/>
          <w:jc w:val="center"/>
        </w:trPr>
        <w:tc>
          <w:tcPr>
            <w:tcW w:w="781" w:type="dxa"/>
            <w:shd w:val="clear" w:color="auto" w:fill="auto"/>
          </w:tcPr>
          <w:p w14:paraId="2D98FAF7" w14:textId="77777777" w:rsidR="00581697" w:rsidRPr="00276E9B" w:rsidRDefault="00581697" w:rsidP="00081347">
            <w:pPr>
              <w:pStyle w:val="TAC"/>
            </w:pPr>
            <w:r w:rsidRPr="00276E9B">
              <w:t>4</w:t>
            </w:r>
          </w:p>
        </w:tc>
        <w:tc>
          <w:tcPr>
            <w:tcW w:w="2838" w:type="dxa"/>
            <w:shd w:val="clear" w:color="auto" w:fill="auto"/>
          </w:tcPr>
          <w:p w14:paraId="60E09E1C" w14:textId="77777777" w:rsidR="00581697" w:rsidRPr="00276E9B" w:rsidRDefault="00581697" w:rsidP="00081347">
            <w:pPr>
              <w:pStyle w:val="TAC"/>
            </w:pPr>
            <w:r w:rsidRPr="00276E9B">
              <w:t>16 &lt; BS &lt;= 19</w:t>
            </w:r>
          </w:p>
        </w:tc>
        <w:tc>
          <w:tcPr>
            <w:tcW w:w="710" w:type="dxa"/>
            <w:shd w:val="clear" w:color="auto" w:fill="auto"/>
          </w:tcPr>
          <w:p w14:paraId="241E83D9" w14:textId="77777777" w:rsidR="00581697" w:rsidRPr="00276E9B" w:rsidRDefault="00581697" w:rsidP="00081347">
            <w:pPr>
              <w:pStyle w:val="TAC"/>
            </w:pPr>
            <w:r w:rsidRPr="00276E9B">
              <w:t>36</w:t>
            </w:r>
          </w:p>
        </w:tc>
        <w:tc>
          <w:tcPr>
            <w:tcW w:w="2818" w:type="dxa"/>
            <w:shd w:val="clear" w:color="auto" w:fill="auto"/>
          </w:tcPr>
          <w:p w14:paraId="41B4CFFB" w14:textId="77777777" w:rsidR="00581697" w:rsidRPr="00276E9B" w:rsidRDefault="00581697" w:rsidP="00081347">
            <w:pPr>
              <w:pStyle w:val="TAC"/>
            </w:pPr>
            <w:r w:rsidRPr="00276E9B">
              <w:t>11294 &lt; BS &lt;= 13888</w:t>
            </w:r>
          </w:p>
        </w:tc>
      </w:tr>
      <w:tr w:rsidR="00581697" w:rsidRPr="00276E9B" w14:paraId="7C6A7488" w14:textId="77777777" w:rsidTr="00081347">
        <w:trPr>
          <w:trHeight w:val="170"/>
          <w:jc w:val="center"/>
        </w:trPr>
        <w:tc>
          <w:tcPr>
            <w:tcW w:w="781" w:type="dxa"/>
            <w:shd w:val="clear" w:color="auto" w:fill="auto"/>
          </w:tcPr>
          <w:p w14:paraId="01435DEC" w14:textId="77777777" w:rsidR="00581697" w:rsidRPr="00276E9B" w:rsidRDefault="00581697" w:rsidP="00081347">
            <w:pPr>
              <w:pStyle w:val="TAC"/>
            </w:pPr>
            <w:r w:rsidRPr="00276E9B">
              <w:t>5</w:t>
            </w:r>
          </w:p>
        </w:tc>
        <w:tc>
          <w:tcPr>
            <w:tcW w:w="2838" w:type="dxa"/>
            <w:shd w:val="clear" w:color="auto" w:fill="auto"/>
          </w:tcPr>
          <w:p w14:paraId="1076D1F9" w14:textId="77777777" w:rsidR="00581697" w:rsidRPr="00276E9B" w:rsidRDefault="00581697" w:rsidP="00081347">
            <w:pPr>
              <w:pStyle w:val="TAC"/>
            </w:pPr>
            <w:r w:rsidRPr="00276E9B">
              <w:t>19 &lt; BS &lt;= 23</w:t>
            </w:r>
          </w:p>
        </w:tc>
        <w:tc>
          <w:tcPr>
            <w:tcW w:w="710" w:type="dxa"/>
            <w:shd w:val="clear" w:color="auto" w:fill="auto"/>
          </w:tcPr>
          <w:p w14:paraId="3961E984" w14:textId="77777777" w:rsidR="00581697" w:rsidRPr="00276E9B" w:rsidRDefault="00581697" w:rsidP="00081347">
            <w:pPr>
              <w:pStyle w:val="TAC"/>
            </w:pPr>
            <w:r w:rsidRPr="00276E9B">
              <w:t>37</w:t>
            </w:r>
          </w:p>
        </w:tc>
        <w:tc>
          <w:tcPr>
            <w:tcW w:w="2818" w:type="dxa"/>
            <w:shd w:val="clear" w:color="auto" w:fill="auto"/>
          </w:tcPr>
          <w:p w14:paraId="7C484ACC" w14:textId="77777777" w:rsidR="00581697" w:rsidRPr="00276E9B" w:rsidRDefault="00581697" w:rsidP="00081347">
            <w:pPr>
              <w:pStyle w:val="TAC"/>
            </w:pPr>
            <w:r w:rsidRPr="00276E9B">
              <w:t>13888 &lt; BS &lt;= 17077</w:t>
            </w:r>
          </w:p>
        </w:tc>
      </w:tr>
      <w:tr w:rsidR="00581697" w:rsidRPr="00276E9B" w14:paraId="01752ACE" w14:textId="77777777" w:rsidTr="00081347">
        <w:trPr>
          <w:trHeight w:val="170"/>
          <w:jc w:val="center"/>
        </w:trPr>
        <w:tc>
          <w:tcPr>
            <w:tcW w:w="781" w:type="dxa"/>
            <w:shd w:val="clear" w:color="auto" w:fill="auto"/>
          </w:tcPr>
          <w:p w14:paraId="1B059280" w14:textId="77777777" w:rsidR="00581697" w:rsidRPr="00276E9B" w:rsidRDefault="00581697" w:rsidP="00081347">
            <w:pPr>
              <w:pStyle w:val="TAC"/>
            </w:pPr>
            <w:r w:rsidRPr="00276E9B">
              <w:t>6</w:t>
            </w:r>
          </w:p>
        </w:tc>
        <w:tc>
          <w:tcPr>
            <w:tcW w:w="2838" w:type="dxa"/>
            <w:shd w:val="clear" w:color="auto" w:fill="auto"/>
          </w:tcPr>
          <w:p w14:paraId="3FD1ED2D" w14:textId="77777777" w:rsidR="00581697" w:rsidRPr="00276E9B" w:rsidRDefault="00581697" w:rsidP="00081347">
            <w:pPr>
              <w:pStyle w:val="TAC"/>
            </w:pPr>
            <w:r w:rsidRPr="00276E9B">
              <w:t>23 &lt; BS &lt;= 29</w:t>
            </w:r>
          </w:p>
        </w:tc>
        <w:tc>
          <w:tcPr>
            <w:tcW w:w="710" w:type="dxa"/>
            <w:shd w:val="clear" w:color="auto" w:fill="auto"/>
          </w:tcPr>
          <w:p w14:paraId="7384A56C" w14:textId="77777777" w:rsidR="00581697" w:rsidRPr="00276E9B" w:rsidRDefault="00581697" w:rsidP="00081347">
            <w:pPr>
              <w:pStyle w:val="TAC"/>
            </w:pPr>
            <w:r w:rsidRPr="00276E9B">
              <w:t>38</w:t>
            </w:r>
          </w:p>
        </w:tc>
        <w:tc>
          <w:tcPr>
            <w:tcW w:w="2818" w:type="dxa"/>
            <w:shd w:val="clear" w:color="auto" w:fill="auto"/>
          </w:tcPr>
          <w:p w14:paraId="42CB046A" w14:textId="77777777" w:rsidR="00581697" w:rsidRPr="00276E9B" w:rsidRDefault="00581697" w:rsidP="00081347">
            <w:pPr>
              <w:pStyle w:val="TAC"/>
            </w:pPr>
            <w:r w:rsidRPr="00276E9B">
              <w:t>17077 &lt; BS &lt;= 20999</w:t>
            </w:r>
          </w:p>
        </w:tc>
      </w:tr>
      <w:tr w:rsidR="00581697" w:rsidRPr="00276E9B" w14:paraId="6D83AA8C" w14:textId="77777777" w:rsidTr="00081347">
        <w:trPr>
          <w:trHeight w:val="170"/>
          <w:jc w:val="center"/>
        </w:trPr>
        <w:tc>
          <w:tcPr>
            <w:tcW w:w="781" w:type="dxa"/>
            <w:shd w:val="clear" w:color="auto" w:fill="auto"/>
          </w:tcPr>
          <w:p w14:paraId="06F7E194" w14:textId="77777777" w:rsidR="00581697" w:rsidRPr="00276E9B" w:rsidRDefault="00581697" w:rsidP="00081347">
            <w:pPr>
              <w:pStyle w:val="TAC"/>
            </w:pPr>
            <w:r w:rsidRPr="00276E9B">
              <w:t>7</w:t>
            </w:r>
          </w:p>
        </w:tc>
        <w:tc>
          <w:tcPr>
            <w:tcW w:w="2838" w:type="dxa"/>
            <w:shd w:val="clear" w:color="auto" w:fill="auto"/>
          </w:tcPr>
          <w:p w14:paraId="6E959BD8" w14:textId="77777777" w:rsidR="00581697" w:rsidRPr="00276E9B" w:rsidRDefault="00581697" w:rsidP="00081347">
            <w:pPr>
              <w:pStyle w:val="TAC"/>
            </w:pPr>
            <w:r w:rsidRPr="00276E9B">
              <w:t>29 &lt; BS &lt;= 35</w:t>
            </w:r>
          </w:p>
        </w:tc>
        <w:tc>
          <w:tcPr>
            <w:tcW w:w="710" w:type="dxa"/>
            <w:shd w:val="clear" w:color="auto" w:fill="auto"/>
          </w:tcPr>
          <w:p w14:paraId="7C8891D5" w14:textId="77777777" w:rsidR="00581697" w:rsidRPr="00276E9B" w:rsidRDefault="00581697" w:rsidP="00081347">
            <w:pPr>
              <w:pStyle w:val="TAC"/>
            </w:pPr>
            <w:r w:rsidRPr="00276E9B">
              <w:t>39</w:t>
            </w:r>
          </w:p>
        </w:tc>
        <w:tc>
          <w:tcPr>
            <w:tcW w:w="2818" w:type="dxa"/>
            <w:shd w:val="clear" w:color="auto" w:fill="auto"/>
          </w:tcPr>
          <w:p w14:paraId="1E4F913E" w14:textId="77777777" w:rsidR="00581697" w:rsidRPr="00276E9B" w:rsidRDefault="00581697" w:rsidP="00081347">
            <w:pPr>
              <w:pStyle w:val="TAC"/>
            </w:pPr>
            <w:r w:rsidRPr="00276E9B">
              <w:t>20999 &lt; BS &lt;= 25822</w:t>
            </w:r>
          </w:p>
        </w:tc>
      </w:tr>
      <w:tr w:rsidR="00581697" w:rsidRPr="00276E9B" w14:paraId="67B61C74" w14:textId="77777777" w:rsidTr="00081347">
        <w:trPr>
          <w:trHeight w:val="170"/>
          <w:jc w:val="center"/>
        </w:trPr>
        <w:tc>
          <w:tcPr>
            <w:tcW w:w="781" w:type="dxa"/>
            <w:shd w:val="clear" w:color="auto" w:fill="auto"/>
          </w:tcPr>
          <w:p w14:paraId="6F32B172" w14:textId="77777777" w:rsidR="00581697" w:rsidRPr="00276E9B" w:rsidRDefault="00581697" w:rsidP="00081347">
            <w:pPr>
              <w:pStyle w:val="TAC"/>
            </w:pPr>
            <w:r w:rsidRPr="00276E9B">
              <w:t>8</w:t>
            </w:r>
          </w:p>
        </w:tc>
        <w:tc>
          <w:tcPr>
            <w:tcW w:w="2838" w:type="dxa"/>
            <w:shd w:val="clear" w:color="auto" w:fill="auto"/>
          </w:tcPr>
          <w:p w14:paraId="06CE5489" w14:textId="77777777" w:rsidR="00581697" w:rsidRPr="00276E9B" w:rsidRDefault="00581697" w:rsidP="00081347">
            <w:pPr>
              <w:pStyle w:val="TAC"/>
            </w:pPr>
            <w:r w:rsidRPr="00276E9B">
              <w:t>35 &lt; BS &lt;= 43</w:t>
            </w:r>
          </w:p>
        </w:tc>
        <w:tc>
          <w:tcPr>
            <w:tcW w:w="710" w:type="dxa"/>
            <w:shd w:val="clear" w:color="auto" w:fill="auto"/>
          </w:tcPr>
          <w:p w14:paraId="348DB176" w14:textId="77777777" w:rsidR="00581697" w:rsidRPr="00276E9B" w:rsidRDefault="00581697" w:rsidP="00081347">
            <w:pPr>
              <w:pStyle w:val="TAC"/>
            </w:pPr>
            <w:r w:rsidRPr="00276E9B">
              <w:t>40</w:t>
            </w:r>
          </w:p>
        </w:tc>
        <w:tc>
          <w:tcPr>
            <w:tcW w:w="2818" w:type="dxa"/>
            <w:shd w:val="clear" w:color="auto" w:fill="auto"/>
          </w:tcPr>
          <w:p w14:paraId="3ADDBD5B" w14:textId="77777777" w:rsidR="00581697" w:rsidRPr="00276E9B" w:rsidRDefault="00581697" w:rsidP="00081347">
            <w:pPr>
              <w:pStyle w:val="TAC"/>
            </w:pPr>
            <w:r w:rsidRPr="00276E9B">
              <w:t>25822 &lt; BS &lt;= 31752</w:t>
            </w:r>
          </w:p>
        </w:tc>
      </w:tr>
      <w:tr w:rsidR="00581697" w:rsidRPr="00276E9B" w14:paraId="2AD104B9" w14:textId="77777777" w:rsidTr="00081347">
        <w:trPr>
          <w:trHeight w:val="170"/>
          <w:jc w:val="center"/>
        </w:trPr>
        <w:tc>
          <w:tcPr>
            <w:tcW w:w="781" w:type="dxa"/>
            <w:shd w:val="clear" w:color="auto" w:fill="auto"/>
          </w:tcPr>
          <w:p w14:paraId="506E8A85" w14:textId="77777777" w:rsidR="00581697" w:rsidRPr="00276E9B" w:rsidRDefault="00581697" w:rsidP="00081347">
            <w:pPr>
              <w:pStyle w:val="TAC"/>
            </w:pPr>
            <w:r w:rsidRPr="00276E9B">
              <w:t>9</w:t>
            </w:r>
          </w:p>
        </w:tc>
        <w:tc>
          <w:tcPr>
            <w:tcW w:w="2838" w:type="dxa"/>
            <w:shd w:val="clear" w:color="auto" w:fill="auto"/>
          </w:tcPr>
          <w:p w14:paraId="3BC4FE3D" w14:textId="77777777" w:rsidR="00581697" w:rsidRPr="00276E9B" w:rsidRDefault="00581697" w:rsidP="00081347">
            <w:pPr>
              <w:pStyle w:val="TAC"/>
            </w:pPr>
            <w:r w:rsidRPr="00276E9B">
              <w:t>43 &lt; BS &lt;= 53</w:t>
            </w:r>
          </w:p>
        </w:tc>
        <w:tc>
          <w:tcPr>
            <w:tcW w:w="710" w:type="dxa"/>
            <w:shd w:val="clear" w:color="auto" w:fill="auto"/>
          </w:tcPr>
          <w:p w14:paraId="0F5A2F8C" w14:textId="77777777" w:rsidR="00581697" w:rsidRPr="00276E9B" w:rsidRDefault="00581697" w:rsidP="00081347">
            <w:pPr>
              <w:pStyle w:val="TAC"/>
            </w:pPr>
            <w:r w:rsidRPr="00276E9B">
              <w:t>41</w:t>
            </w:r>
          </w:p>
        </w:tc>
        <w:tc>
          <w:tcPr>
            <w:tcW w:w="2818" w:type="dxa"/>
            <w:shd w:val="clear" w:color="auto" w:fill="auto"/>
          </w:tcPr>
          <w:p w14:paraId="11DEC8FB" w14:textId="77777777" w:rsidR="00581697" w:rsidRPr="00276E9B" w:rsidRDefault="00581697" w:rsidP="00081347">
            <w:pPr>
              <w:pStyle w:val="TAC"/>
            </w:pPr>
            <w:r w:rsidRPr="00276E9B">
              <w:t>31752 &lt; BS &lt;= 39045</w:t>
            </w:r>
          </w:p>
        </w:tc>
      </w:tr>
      <w:tr w:rsidR="00581697" w:rsidRPr="00276E9B" w14:paraId="6B9C5965" w14:textId="77777777" w:rsidTr="00081347">
        <w:trPr>
          <w:trHeight w:val="170"/>
          <w:jc w:val="center"/>
        </w:trPr>
        <w:tc>
          <w:tcPr>
            <w:tcW w:w="781" w:type="dxa"/>
            <w:shd w:val="clear" w:color="auto" w:fill="auto"/>
          </w:tcPr>
          <w:p w14:paraId="2FAF083F" w14:textId="77777777" w:rsidR="00581697" w:rsidRPr="00276E9B" w:rsidRDefault="00581697" w:rsidP="00081347">
            <w:pPr>
              <w:pStyle w:val="TAC"/>
            </w:pPr>
            <w:r w:rsidRPr="00276E9B">
              <w:t>10</w:t>
            </w:r>
          </w:p>
        </w:tc>
        <w:tc>
          <w:tcPr>
            <w:tcW w:w="2838" w:type="dxa"/>
            <w:shd w:val="clear" w:color="auto" w:fill="auto"/>
          </w:tcPr>
          <w:p w14:paraId="68DC26F6" w14:textId="77777777" w:rsidR="00581697" w:rsidRPr="00276E9B" w:rsidRDefault="00581697" w:rsidP="00081347">
            <w:pPr>
              <w:pStyle w:val="TAC"/>
            </w:pPr>
            <w:r w:rsidRPr="00276E9B">
              <w:t>53 &lt; BS &lt;= 65</w:t>
            </w:r>
          </w:p>
        </w:tc>
        <w:tc>
          <w:tcPr>
            <w:tcW w:w="710" w:type="dxa"/>
            <w:shd w:val="clear" w:color="auto" w:fill="auto"/>
          </w:tcPr>
          <w:p w14:paraId="60CF8F8B" w14:textId="77777777" w:rsidR="00581697" w:rsidRPr="00276E9B" w:rsidRDefault="00581697" w:rsidP="00081347">
            <w:pPr>
              <w:pStyle w:val="TAC"/>
            </w:pPr>
            <w:r w:rsidRPr="00276E9B">
              <w:t>42</w:t>
            </w:r>
          </w:p>
        </w:tc>
        <w:tc>
          <w:tcPr>
            <w:tcW w:w="2818" w:type="dxa"/>
            <w:shd w:val="clear" w:color="auto" w:fill="auto"/>
          </w:tcPr>
          <w:p w14:paraId="15C2C215" w14:textId="77777777" w:rsidR="00581697" w:rsidRPr="00276E9B" w:rsidRDefault="00581697" w:rsidP="00081347">
            <w:pPr>
              <w:pStyle w:val="TAC"/>
            </w:pPr>
            <w:r w:rsidRPr="00276E9B">
              <w:t>39045 &lt; BS &lt;= 48012</w:t>
            </w:r>
          </w:p>
        </w:tc>
      </w:tr>
      <w:tr w:rsidR="00581697" w:rsidRPr="00276E9B" w14:paraId="69A30D49" w14:textId="77777777" w:rsidTr="00081347">
        <w:trPr>
          <w:trHeight w:val="170"/>
          <w:jc w:val="center"/>
        </w:trPr>
        <w:tc>
          <w:tcPr>
            <w:tcW w:w="781" w:type="dxa"/>
            <w:shd w:val="clear" w:color="auto" w:fill="auto"/>
          </w:tcPr>
          <w:p w14:paraId="681E799D" w14:textId="77777777" w:rsidR="00581697" w:rsidRPr="00276E9B" w:rsidRDefault="00581697" w:rsidP="00081347">
            <w:pPr>
              <w:pStyle w:val="TAC"/>
            </w:pPr>
            <w:r w:rsidRPr="00276E9B">
              <w:t>11</w:t>
            </w:r>
          </w:p>
        </w:tc>
        <w:tc>
          <w:tcPr>
            <w:tcW w:w="2838" w:type="dxa"/>
            <w:shd w:val="clear" w:color="auto" w:fill="auto"/>
          </w:tcPr>
          <w:p w14:paraId="742C7B09" w14:textId="77777777" w:rsidR="00581697" w:rsidRPr="00276E9B" w:rsidRDefault="00581697" w:rsidP="00081347">
            <w:pPr>
              <w:pStyle w:val="TAC"/>
            </w:pPr>
            <w:r w:rsidRPr="00276E9B">
              <w:t>65 &lt; BS &lt;= 80</w:t>
            </w:r>
          </w:p>
        </w:tc>
        <w:tc>
          <w:tcPr>
            <w:tcW w:w="710" w:type="dxa"/>
            <w:shd w:val="clear" w:color="auto" w:fill="auto"/>
          </w:tcPr>
          <w:p w14:paraId="697903E6" w14:textId="77777777" w:rsidR="00581697" w:rsidRPr="00276E9B" w:rsidRDefault="00581697" w:rsidP="00081347">
            <w:pPr>
              <w:pStyle w:val="TAC"/>
            </w:pPr>
            <w:r w:rsidRPr="00276E9B">
              <w:t>43</w:t>
            </w:r>
          </w:p>
        </w:tc>
        <w:tc>
          <w:tcPr>
            <w:tcW w:w="2818" w:type="dxa"/>
            <w:shd w:val="clear" w:color="auto" w:fill="auto"/>
          </w:tcPr>
          <w:p w14:paraId="629783AA" w14:textId="77777777" w:rsidR="00581697" w:rsidRPr="00276E9B" w:rsidRDefault="00581697" w:rsidP="00081347">
            <w:pPr>
              <w:pStyle w:val="TAC"/>
            </w:pPr>
            <w:r w:rsidRPr="00276E9B">
              <w:t>48012 &lt; BS &lt;= 59039</w:t>
            </w:r>
          </w:p>
        </w:tc>
      </w:tr>
      <w:tr w:rsidR="00581697" w:rsidRPr="00276E9B" w14:paraId="0B688256" w14:textId="77777777" w:rsidTr="00081347">
        <w:trPr>
          <w:trHeight w:val="170"/>
          <w:jc w:val="center"/>
        </w:trPr>
        <w:tc>
          <w:tcPr>
            <w:tcW w:w="781" w:type="dxa"/>
            <w:shd w:val="clear" w:color="auto" w:fill="auto"/>
          </w:tcPr>
          <w:p w14:paraId="2F41A561" w14:textId="77777777" w:rsidR="00581697" w:rsidRPr="00276E9B" w:rsidRDefault="00581697" w:rsidP="00081347">
            <w:pPr>
              <w:pStyle w:val="TAC"/>
            </w:pPr>
            <w:r w:rsidRPr="00276E9B">
              <w:t>12</w:t>
            </w:r>
          </w:p>
        </w:tc>
        <w:tc>
          <w:tcPr>
            <w:tcW w:w="2838" w:type="dxa"/>
            <w:shd w:val="clear" w:color="auto" w:fill="auto"/>
          </w:tcPr>
          <w:p w14:paraId="04723762" w14:textId="77777777" w:rsidR="00581697" w:rsidRPr="00276E9B" w:rsidRDefault="00581697" w:rsidP="00081347">
            <w:pPr>
              <w:pStyle w:val="TAC"/>
            </w:pPr>
            <w:r w:rsidRPr="00276E9B">
              <w:t>80 &lt; BS &lt;= 98</w:t>
            </w:r>
          </w:p>
        </w:tc>
        <w:tc>
          <w:tcPr>
            <w:tcW w:w="710" w:type="dxa"/>
            <w:shd w:val="clear" w:color="auto" w:fill="auto"/>
          </w:tcPr>
          <w:p w14:paraId="2CC36679" w14:textId="77777777" w:rsidR="00581697" w:rsidRPr="00276E9B" w:rsidRDefault="00581697" w:rsidP="00081347">
            <w:pPr>
              <w:pStyle w:val="TAC"/>
            </w:pPr>
            <w:r w:rsidRPr="00276E9B">
              <w:t>44</w:t>
            </w:r>
          </w:p>
        </w:tc>
        <w:tc>
          <w:tcPr>
            <w:tcW w:w="2818" w:type="dxa"/>
            <w:shd w:val="clear" w:color="auto" w:fill="auto"/>
          </w:tcPr>
          <w:p w14:paraId="5F3EE874" w14:textId="77777777" w:rsidR="00581697" w:rsidRPr="00276E9B" w:rsidRDefault="00581697" w:rsidP="00081347">
            <w:pPr>
              <w:pStyle w:val="TAC"/>
            </w:pPr>
            <w:r w:rsidRPr="00276E9B">
              <w:t>59039 &lt; BS &lt;= 72598</w:t>
            </w:r>
          </w:p>
        </w:tc>
      </w:tr>
      <w:tr w:rsidR="00581697" w:rsidRPr="00276E9B" w14:paraId="64DAB882" w14:textId="77777777" w:rsidTr="00081347">
        <w:trPr>
          <w:trHeight w:val="170"/>
          <w:jc w:val="center"/>
        </w:trPr>
        <w:tc>
          <w:tcPr>
            <w:tcW w:w="781" w:type="dxa"/>
            <w:shd w:val="clear" w:color="auto" w:fill="auto"/>
          </w:tcPr>
          <w:p w14:paraId="435CC8B3" w14:textId="77777777" w:rsidR="00581697" w:rsidRPr="00276E9B" w:rsidRDefault="00581697" w:rsidP="00081347">
            <w:pPr>
              <w:pStyle w:val="TAC"/>
            </w:pPr>
            <w:r w:rsidRPr="00276E9B">
              <w:t>13</w:t>
            </w:r>
          </w:p>
        </w:tc>
        <w:tc>
          <w:tcPr>
            <w:tcW w:w="2838" w:type="dxa"/>
            <w:shd w:val="clear" w:color="auto" w:fill="auto"/>
          </w:tcPr>
          <w:p w14:paraId="598C625A" w14:textId="77777777" w:rsidR="00581697" w:rsidRPr="00276E9B" w:rsidRDefault="00581697" w:rsidP="00081347">
            <w:pPr>
              <w:pStyle w:val="TAC"/>
            </w:pPr>
            <w:r w:rsidRPr="00276E9B">
              <w:t>98 &lt; BS &lt;= 120</w:t>
            </w:r>
          </w:p>
        </w:tc>
        <w:tc>
          <w:tcPr>
            <w:tcW w:w="710" w:type="dxa"/>
            <w:shd w:val="clear" w:color="auto" w:fill="auto"/>
          </w:tcPr>
          <w:p w14:paraId="79A6030A" w14:textId="77777777" w:rsidR="00581697" w:rsidRPr="00276E9B" w:rsidRDefault="00581697" w:rsidP="00081347">
            <w:pPr>
              <w:pStyle w:val="TAC"/>
            </w:pPr>
            <w:r w:rsidRPr="00276E9B">
              <w:t>45</w:t>
            </w:r>
          </w:p>
        </w:tc>
        <w:tc>
          <w:tcPr>
            <w:tcW w:w="2818" w:type="dxa"/>
            <w:shd w:val="clear" w:color="auto" w:fill="auto"/>
          </w:tcPr>
          <w:p w14:paraId="70CF897F" w14:textId="77777777" w:rsidR="00581697" w:rsidRPr="00276E9B" w:rsidRDefault="00581697" w:rsidP="00081347">
            <w:pPr>
              <w:pStyle w:val="TAC"/>
            </w:pPr>
            <w:r w:rsidRPr="00276E9B">
              <w:t>72598 &lt; BS &lt;= 89272</w:t>
            </w:r>
          </w:p>
        </w:tc>
      </w:tr>
      <w:tr w:rsidR="00581697" w:rsidRPr="00276E9B" w14:paraId="7A6E2213" w14:textId="77777777" w:rsidTr="00081347">
        <w:trPr>
          <w:trHeight w:val="170"/>
          <w:jc w:val="center"/>
        </w:trPr>
        <w:tc>
          <w:tcPr>
            <w:tcW w:w="781" w:type="dxa"/>
            <w:shd w:val="clear" w:color="auto" w:fill="auto"/>
          </w:tcPr>
          <w:p w14:paraId="35E5384E" w14:textId="77777777" w:rsidR="00581697" w:rsidRPr="00276E9B" w:rsidRDefault="00581697" w:rsidP="00081347">
            <w:pPr>
              <w:pStyle w:val="TAC"/>
            </w:pPr>
            <w:r w:rsidRPr="00276E9B">
              <w:t>14</w:t>
            </w:r>
          </w:p>
        </w:tc>
        <w:tc>
          <w:tcPr>
            <w:tcW w:w="2838" w:type="dxa"/>
            <w:shd w:val="clear" w:color="auto" w:fill="auto"/>
          </w:tcPr>
          <w:p w14:paraId="35ADE373" w14:textId="77777777" w:rsidR="00581697" w:rsidRPr="00276E9B" w:rsidRDefault="00581697" w:rsidP="00081347">
            <w:pPr>
              <w:pStyle w:val="TAC"/>
            </w:pPr>
            <w:r w:rsidRPr="00276E9B">
              <w:t>120 &lt; BS &lt;= 147</w:t>
            </w:r>
          </w:p>
        </w:tc>
        <w:tc>
          <w:tcPr>
            <w:tcW w:w="710" w:type="dxa"/>
            <w:shd w:val="clear" w:color="auto" w:fill="auto"/>
          </w:tcPr>
          <w:p w14:paraId="6AFB87D2" w14:textId="77777777" w:rsidR="00581697" w:rsidRPr="00276E9B" w:rsidRDefault="00581697" w:rsidP="00081347">
            <w:pPr>
              <w:pStyle w:val="TAC"/>
            </w:pPr>
            <w:r w:rsidRPr="00276E9B">
              <w:t>46</w:t>
            </w:r>
          </w:p>
        </w:tc>
        <w:tc>
          <w:tcPr>
            <w:tcW w:w="2818" w:type="dxa"/>
            <w:shd w:val="clear" w:color="auto" w:fill="auto"/>
          </w:tcPr>
          <w:p w14:paraId="4E966359" w14:textId="77777777" w:rsidR="00581697" w:rsidRPr="00276E9B" w:rsidRDefault="00581697" w:rsidP="00081347">
            <w:pPr>
              <w:pStyle w:val="TAC"/>
            </w:pPr>
            <w:r w:rsidRPr="00276E9B">
              <w:t>89272 &lt; BS &lt;= 109774</w:t>
            </w:r>
          </w:p>
        </w:tc>
      </w:tr>
      <w:tr w:rsidR="00581697" w:rsidRPr="00276E9B" w14:paraId="1FB7CD66" w14:textId="77777777" w:rsidTr="00081347">
        <w:trPr>
          <w:trHeight w:val="170"/>
          <w:jc w:val="center"/>
        </w:trPr>
        <w:tc>
          <w:tcPr>
            <w:tcW w:w="781" w:type="dxa"/>
            <w:shd w:val="clear" w:color="auto" w:fill="auto"/>
          </w:tcPr>
          <w:p w14:paraId="6E1E1D73" w14:textId="77777777" w:rsidR="00581697" w:rsidRPr="00276E9B" w:rsidRDefault="00581697" w:rsidP="00081347">
            <w:pPr>
              <w:pStyle w:val="TAC"/>
            </w:pPr>
            <w:r w:rsidRPr="00276E9B">
              <w:t>15</w:t>
            </w:r>
          </w:p>
        </w:tc>
        <w:tc>
          <w:tcPr>
            <w:tcW w:w="2838" w:type="dxa"/>
            <w:shd w:val="clear" w:color="auto" w:fill="auto"/>
          </w:tcPr>
          <w:p w14:paraId="145CAA02" w14:textId="77777777" w:rsidR="00581697" w:rsidRPr="00276E9B" w:rsidRDefault="00581697" w:rsidP="00081347">
            <w:pPr>
              <w:pStyle w:val="TAC"/>
            </w:pPr>
            <w:r w:rsidRPr="00276E9B">
              <w:t>147 &lt; BS &lt;= 181</w:t>
            </w:r>
          </w:p>
        </w:tc>
        <w:tc>
          <w:tcPr>
            <w:tcW w:w="710" w:type="dxa"/>
            <w:shd w:val="clear" w:color="auto" w:fill="auto"/>
          </w:tcPr>
          <w:p w14:paraId="41F2D17D" w14:textId="77777777" w:rsidR="00581697" w:rsidRPr="00276E9B" w:rsidRDefault="00581697" w:rsidP="00081347">
            <w:pPr>
              <w:pStyle w:val="TAC"/>
            </w:pPr>
            <w:r w:rsidRPr="00276E9B">
              <w:t>47</w:t>
            </w:r>
          </w:p>
        </w:tc>
        <w:tc>
          <w:tcPr>
            <w:tcW w:w="2818" w:type="dxa"/>
            <w:shd w:val="clear" w:color="auto" w:fill="auto"/>
          </w:tcPr>
          <w:p w14:paraId="1B5B7C2F" w14:textId="77777777" w:rsidR="00581697" w:rsidRPr="00276E9B" w:rsidRDefault="00581697" w:rsidP="00081347">
            <w:pPr>
              <w:pStyle w:val="TAC"/>
            </w:pPr>
            <w:r w:rsidRPr="00276E9B">
              <w:t>109774 &lt; BS &lt;= 134986</w:t>
            </w:r>
          </w:p>
        </w:tc>
      </w:tr>
      <w:tr w:rsidR="00581697" w:rsidRPr="00276E9B" w14:paraId="6B45F3FB" w14:textId="77777777" w:rsidTr="00081347">
        <w:trPr>
          <w:trHeight w:val="170"/>
          <w:jc w:val="center"/>
        </w:trPr>
        <w:tc>
          <w:tcPr>
            <w:tcW w:w="781" w:type="dxa"/>
            <w:shd w:val="clear" w:color="auto" w:fill="auto"/>
          </w:tcPr>
          <w:p w14:paraId="694F8FFA" w14:textId="77777777" w:rsidR="00581697" w:rsidRPr="00276E9B" w:rsidRDefault="00581697" w:rsidP="00081347">
            <w:pPr>
              <w:pStyle w:val="TAC"/>
            </w:pPr>
            <w:r w:rsidRPr="00276E9B">
              <w:t>16</w:t>
            </w:r>
          </w:p>
        </w:tc>
        <w:tc>
          <w:tcPr>
            <w:tcW w:w="2838" w:type="dxa"/>
            <w:shd w:val="clear" w:color="auto" w:fill="auto"/>
          </w:tcPr>
          <w:p w14:paraId="2C53666D" w14:textId="77777777" w:rsidR="00581697" w:rsidRPr="00276E9B" w:rsidRDefault="00581697" w:rsidP="00081347">
            <w:pPr>
              <w:pStyle w:val="TAC"/>
            </w:pPr>
            <w:r w:rsidRPr="00276E9B">
              <w:t>181 &lt; BS &lt;= 223</w:t>
            </w:r>
          </w:p>
        </w:tc>
        <w:tc>
          <w:tcPr>
            <w:tcW w:w="710" w:type="dxa"/>
            <w:shd w:val="clear" w:color="auto" w:fill="auto"/>
          </w:tcPr>
          <w:p w14:paraId="168D4010" w14:textId="77777777" w:rsidR="00581697" w:rsidRPr="00276E9B" w:rsidRDefault="00581697" w:rsidP="00081347">
            <w:pPr>
              <w:pStyle w:val="TAC"/>
            </w:pPr>
            <w:r w:rsidRPr="00276E9B">
              <w:t>48</w:t>
            </w:r>
          </w:p>
        </w:tc>
        <w:tc>
          <w:tcPr>
            <w:tcW w:w="2818" w:type="dxa"/>
            <w:shd w:val="clear" w:color="auto" w:fill="auto"/>
          </w:tcPr>
          <w:p w14:paraId="43DF5ED5" w14:textId="77777777" w:rsidR="00581697" w:rsidRPr="00276E9B" w:rsidRDefault="00581697" w:rsidP="00081347">
            <w:pPr>
              <w:pStyle w:val="TAC"/>
            </w:pPr>
            <w:r w:rsidRPr="00276E9B">
              <w:t>134986 &lt; BS &lt;= 165989</w:t>
            </w:r>
          </w:p>
        </w:tc>
      </w:tr>
      <w:tr w:rsidR="00581697" w:rsidRPr="00276E9B" w14:paraId="263325FF" w14:textId="77777777" w:rsidTr="00081347">
        <w:trPr>
          <w:trHeight w:val="170"/>
          <w:jc w:val="center"/>
        </w:trPr>
        <w:tc>
          <w:tcPr>
            <w:tcW w:w="781" w:type="dxa"/>
            <w:shd w:val="clear" w:color="auto" w:fill="auto"/>
          </w:tcPr>
          <w:p w14:paraId="75ADE5E2" w14:textId="77777777" w:rsidR="00581697" w:rsidRPr="00276E9B" w:rsidRDefault="00581697" w:rsidP="00081347">
            <w:pPr>
              <w:pStyle w:val="TAC"/>
            </w:pPr>
            <w:r w:rsidRPr="00276E9B">
              <w:t>17</w:t>
            </w:r>
          </w:p>
        </w:tc>
        <w:tc>
          <w:tcPr>
            <w:tcW w:w="2838" w:type="dxa"/>
            <w:shd w:val="clear" w:color="auto" w:fill="auto"/>
          </w:tcPr>
          <w:p w14:paraId="2B58F920" w14:textId="77777777" w:rsidR="00581697" w:rsidRPr="00276E9B" w:rsidRDefault="00581697" w:rsidP="00081347">
            <w:pPr>
              <w:pStyle w:val="TAC"/>
            </w:pPr>
            <w:r w:rsidRPr="00276E9B">
              <w:t>223 &lt; BS &lt;= 274</w:t>
            </w:r>
          </w:p>
        </w:tc>
        <w:tc>
          <w:tcPr>
            <w:tcW w:w="710" w:type="dxa"/>
            <w:shd w:val="clear" w:color="auto" w:fill="auto"/>
          </w:tcPr>
          <w:p w14:paraId="0F5A1B5E" w14:textId="77777777" w:rsidR="00581697" w:rsidRPr="00276E9B" w:rsidRDefault="00581697" w:rsidP="00081347">
            <w:pPr>
              <w:pStyle w:val="TAC"/>
            </w:pPr>
            <w:r w:rsidRPr="00276E9B">
              <w:t>49</w:t>
            </w:r>
          </w:p>
        </w:tc>
        <w:tc>
          <w:tcPr>
            <w:tcW w:w="2818" w:type="dxa"/>
            <w:shd w:val="clear" w:color="auto" w:fill="auto"/>
          </w:tcPr>
          <w:p w14:paraId="0ED8975B" w14:textId="77777777" w:rsidR="00581697" w:rsidRPr="00276E9B" w:rsidRDefault="00581697" w:rsidP="00081347">
            <w:pPr>
              <w:pStyle w:val="TAC"/>
            </w:pPr>
            <w:r w:rsidRPr="00276E9B">
              <w:t>165989 &lt; BS &lt;= 204111</w:t>
            </w:r>
          </w:p>
        </w:tc>
      </w:tr>
      <w:tr w:rsidR="00581697" w:rsidRPr="00276E9B" w14:paraId="39C0ECFD" w14:textId="77777777" w:rsidTr="00081347">
        <w:trPr>
          <w:trHeight w:val="170"/>
          <w:jc w:val="center"/>
        </w:trPr>
        <w:tc>
          <w:tcPr>
            <w:tcW w:w="781" w:type="dxa"/>
            <w:shd w:val="clear" w:color="auto" w:fill="auto"/>
          </w:tcPr>
          <w:p w14:paraId="13457A5C" w14:textId="77777777" w:rsidR="00581697" w:rsidRPr="00276E9B" w:rsidRDefault="00581697" w:rsidP="00081347">
            <w:pPr>
              <w:pStyle w:val="TAC"/>
            </w:pPr>
            <w:r w:rsidRPr="00276E9B">
              <w:t>18</w:t>
            </w:r>
          </w:p>
        </w:tc>
        <w:tc>
          <w:tcPr>
            <w:tcW w:w="2838" w:type="dxa"/>
            <w:shd w:val="clear" w:color="auto" w:fill="auto"/>
          </w:tcPr>
          <w:p w14:paraId="6B73E347" w14:textId="77777777" w:rsidR="00581697" w:rsidRPr="00276E9B" w:rsidRDefault="00581697" w:rsidP="00081347">
            <w:pPr>
              <w:pStyle w:val="TAC"/>
            </w:pPr>
            <w:r w:rsidRPr="00276E9B">
              <w:t>274 &lt; BS &lt;= 337</w:t>
            </w:r>
          </w:p>
        </w:tc>
        <w:tc>
          <w:tcPr>
            <w:tcW w:w="710" w:type="dxa"/>
            <w:shd w:val="clear" w:color="auto" w:fill="auto"/>
          </w:tcPr>
          <w:p w14:paraId="57E2FC0C" w14:textId="77777777" w:rsidR="00581697" w:rsidRPr="00276E9B" w:rsidRDefault="00581697" w:rsidP="00081347">
            <w:pPr>
              <w:pStyle w:val="TAC"/>
            </w:pPr>
            <w:r w:rsidRPr="00276E9B">
              <w:t>50</w:t>
            </w:r>
          </w:p>
        </w:tc>
        <w:tc>
          <w:tcPr>
            <w:tcW w:w="2818" w:type="dxa"/>
            <w:shd w:val="clear" w:color="auto" w:fill="auto"/>
          </w:tcPr>
          <w:p w14:paraId="39EC4FDF" w14:textId="77777777" w:rsidR="00581697" w:rsidRPr="00276E9B" w:rsidRDefault="00581697" w:rsidP="00081347">
            <w:pPr>
              <w:pStyle w:val="TAC"/>
            </w:pPr>
            <w:r w:rsidRPr="00276E9B">
              <w:t>204111 &lt; BS &lt;= 250990</w:t>
            </w:r>
          </w:p>
        </w:tc>
      </w:tr>
      <w:tr w:rsidR="00581697" w:rsidRPr="00276E9B" w14:paraId="59459C64" w14:textId="77777777" w:rsidTr="00081347">
        <w:trPr>
          <w:trHeight w:val="170"/>
          <w:jc w:val="center"/>
        </w:trPr>
        <w:tc>
          <w:tcPr>
            <w:tcW w:w="781" w:type="dxa"/>
            <w:shd w:val="clear" w:color="auto" w:fill="auto"/>
          </w:tcPr>
          <w:p w14:paraId="39506A9F" w14:textId="77777777" w:rsidR="00581697" w:rsidRPr="00276E9B" w:rsidRDefault="00581697" w:rsidP="00081347">
            <w:pPr>
              <w:pStyle w:val="TAC"/>
            </w:pPr>
            <w:r w:rsidRPr="00276E9B">
              <w:t>19</w:t>
            </w:r>
          </w:p>
        </w:tc>
        <w:tc>
          <w:tcPr>
            <w:tcW w:w="2838" w:type="dxa"/>
            <w:shd w:val="clear" w:color="auto" w:fill="auto"/>
          </w:tcPr>
          <w:p w14:paraId="5D171EE4" w14:textId="77777777" w:rsidR="00581697" w:rsidRPr="00276E9B" w:rsidRDefault="00581697" w:rsidP="00081347">
            <w:pPr>
              <w:pStyle w:val="TAC"/>
            </w:pPr>
            <w:r w:rsidRPr="00276E9B">
              <w:t>337 &lt; BS &lt;= 414</w:t>
            </w:r>
          </w:p>
        </w:tc>
        <w:tc>
          <w:tcPr>
            <w:tcW w:w="710" w:type="dxa"/>
            <w:shd w:val="clear" w:color="auto" w:fill="auto"/>
          </w:tcPr>
          <w:p w14:paraId="5B08F575" w14:textId="77777777" w:rsidR="00581697" w:rsidRPr="00276E9B" w:rsidRDefault="00581697" w:rsidP="00081347">
            <w:pPr>
              <w:pStyle w:val="TAC"/>
            </w:pPr>
            <w:r w:rsidRPr="00276E9B">
              <w:t>51</w:t>
            </w:r>
          </w:p>
        </w:tc>
        <w:tc>
          <w:tcPr>
            <w:tcW w:w="2818" w:type="dxa"/>
            <w:shd w:val="clear" w:color="auto" w:fill="auto"/>
          </w:tcPr>
          <w:p w14:paraId="01BD612D" w14:textId="77777777" w:rsidR="00581697" w:rsidRPr="00276E9B" w:rsidRDefault="00581697" w:rsidP="00081347">
            <w:pPr>
              <w:pStyle w:val="TAC"/>
            </w:pPr>
            <w:r w:rsidRPr="00276E9B">
              <w:t>250990 &lt; BS &lt;= 308634</w:t>
            </w:r>
          </w:p>
        </w:tc>
      </w:tr>
      <w:tr w:rsidR="00581697" w:rsidRPr="00276E9B" w14:paraId="77EE857A" w14:textId="77777777" w:rsidTr="00081347">
        <w:trPr>
          <w:trHeight w:val="170"/>
          <w:jc w:val="center"/>
        </w:trPr>
        <w:tc>
          <w:tcPr>
            <w:tcW w:w="781" w:type="dxa"/>
            <w:shd w:val="clear" w:color="auto" w:fill="auto"/>
          </w:tcPr>
          <w:p w14:paraId="5E8D8624" w14:textId="77777777" w:rsidR="00581697" w:rsidRPr="00276E9B" w:rsidRDefault="00581697" w:rsidP="00081347">
            <w:pPr>
              <w:pStyle w:val="TAC"/>
            </w:pPr>
            <w:r w:rsidRPr="00276E9B">
              <w:t>20</w:t>
            </w:r>
          </w:p>
        </w:tc>
        <w:tc>
          <w:tcPr>
            <w:tcW w:w="2838" w:type="dxa"/>
            <w:shd w:val="clear" w:color="auto" w:fill="auto"/>
          </w:tcPr>
          <w:p w14:paraId="765FED70" w14:textId="77777777" w:rsidR="00581697" w:rsidRPr="00276E9B" w:rsidRDefault="00581697" w:rsidP="00081347">
            <w:pPr>
              <w:pStyle w:val="TAC"/>
            </w:pPr>
            <w:r w:rsidRPr="00276E9B">
              <w:t>414 &lt; BS &lt;= 509</w:t>
            </w:r>
          </w:p>
        </w:tc>
        <w:tc>
          <w:tcPr>
            <w:tcW w:w="710" w:type="dxa"/>
            <w:shd w:val="clear" w:color="auto" w:fill="auto"/>
          </w:tcPr>
          <w:p w14:paraId="5924E423" w14:textId="77777777" w:rsidR="00581697" w:rsidRPr="00276E9B" w:rsidRDefault="00581697" w:rsidP="00081347">
            <w:pPr>
              <w:pStyle w:val="TAC"/>
            </w:pPr>
            <w:r w:rsidRPr="00276E9B">
              <w:t>52</w:t>
            </w:r>
          </w:p>
        </w:tc>
        <w:tc>
          <w:tcPr>
            <w:tcW w:w="2818" w:type="dxa"/>
            <w:shd w:val="clear" w:color="auto" w:fill="auto"/>
          </w:tcPr>
          <w:p w14:paraId="7750F5B1" w14:textId="77777777" w:rsidR="00581697" w:rsidRPr="00276E9B" w:rsidRDefault="00581697" w:rsidP="00081347">
            <w:pPr>
              <w:pStyle w:val="TAC"/>
            </w:pPr>
            <w:r w:rsidRPr="00276E9B">
              <w:t>308634 &lt; BS &lt;= 379519</w:t>
            </w:r>
          </w:p>
        </w:tc>
      </w:tr>
      <w:tr w:rsidR="00581697" w:rsidRPr="00276E9B" w14:paraId="4BE36529" w14:textId="77777777" w:rsidTr="00081347">
        <w:trPr>
          <w:trHeight w:val="170"/>
          <w:jc w:val="center"/>
        </w:trPr>
        <w:tc>
          <w:tcPr>
            <w:tcW w:w="781" w:type="dxa"/>
            <w:shd w:val="clear" w:color="auto" w:fill="auto"/>
          </w:tcPr>
          <w:p w14:paraId="14839508" w14:textId="77777777" w:rsidR="00581697" w:rsidRPr="00276E9B" w:rsidRDefault="00581697" w:rsidP="00081347">
            <w:pPr>
              <w:pStyle w:val="TAC"/>
            </w:pPr>
            <w:r w:rsidRPr="00276E9B">
              <w:t>21</w:t>
            </w:r>
          </w:p>
        </w:tc>
        <w:tc>
          <w:tcPr>
            <w:tcW w:w="2838" w:type="dxa"/>
            <w:shd w:val="clear" w:color="auto" w:fill="auto"/>
          </w:tcPr>
          <w:p w14:paraId="16F90330" w14:textId="77777777" w:rsidR="00581697" w:rsidRPr="00276E9B" w:rsidRDefault="00581697" w:rsidP="00081347">
            <w:pPr>
              <w:pStyle w:val="TAC"/>
            </w:pPr>
            <w:r w:rsidRPr="00276E9B">
              <w:t>509 &lt; BS &lt;= 625</w:t>
            </w:r>
          </w:p>
        </w:tc>
        <w:tc>
          <w:tcPr>
            <w:tcW w:w="710" w:type="dxa"/>
            <w:shd w:val="clear" w:color="auto" w:fill="auto"/>
          </w:tcPr>
          <w:p w14:paraId="69FC1383" w14:textId="77777777" w:rsidR="00581697" w:rsidRPr="00276E9B" w:rsidRDefault="00581697" w:rsidP="00081347">
            <w:pPr>
              <w:pStyle w:val="TAC"/>
            </w:pPr>
            <w:r w:rsidRPr="00276E9B">
              <w:t>53</w:t>
            </w:r>
          </w:p>
        </w:tc>
        <w:tc>
          <w:tcPr>
            <w:tcW w:w="2818" w:type="dxa"/>
            <w:shd w:val="clear" w:color="auto" w:fill="auto"/>
          </w:tcPr>
          <w:p w14:paraId="068588F2" w14:textId="77777777" w:rsidR="00581697" w:rsidRPr="00276E9B" w:rsidRDefault="00581697" w:rsidP="00081347">
            <w:pPr>
              <w:pStyle w:val="TAC"/>
            </w:pPr>
            <w:r w:rsidRPr="00276E9B">
              <w:t>379519 &lt; BS &lt;= 466683</w:t>
            </w:r>
          </w:p>
        </w:tc>
      </w:tr>
      <w:tr w:rsidR="00581697" w:rsidRPr="00276E9B" w14:paraId="762FA828" w14:textId="77777777" w:rsidTr="00081347">
        <w:trPr>
          <w:trHeight w:val="170"/>
          <w:jc w:val="center"/>
        </w:trPr>
        <w:tc>
          <w:tcPr>
            <w:tcW w:w="781" w:type="dxa"/>
            <w:shd w:val="clear" w:color="auto" w:fill="auto"/>
          </w:tcPr>
          <w:p w14:paraId="6DACA70A" w14:textId="77777777" w:rsidR="00581697" w:rsidRPr="00276E9B" w:rsidRDefault="00581697" w:rsidP="00081347">
            <w:pPr>
              <w:pStyle w:val="TAC"/>
            </w:pPr>
            <w:r w:rsidRPr="00276E9B">
              <w:t>22</w:t>
            </w:r>
          </w:p>
        </w:tc>
        <w:tc>
          <w:tcPr>
            <w:tcW w:w="2838" w:type="dxa"/>
            <w:shd w:val="clear" w:color="auto" w:fill="auto"/>
          </w:tcPr>
          <w:p w14:paraId="13911FF9" w14:textId="77777777" w:rsidR="00581697" w:rsidRPr="00276E9B" w:rsidRDefault="00581697" w:rsidP="00081347">
            <w:pPr>
              <w:pStyle w:val="TAC"/>
            </w:pPr>
            <w:r w:rsidRPr="00276E9B">
              <w:t>625 &lt; BS &lt;= 769</w:t>
            </w:r>
          </w:p>
        </w:tc>
        <w:tc>
          <w:tcPr>
            <w:tcW w:w="710" w:type="dxa"/>
            <w:shd w:val="clear" w:color="auto" w:fill="auto"/>
          </w:tcPr>
          <w:p w14:paraId="41845851" w14:textId="77777777" w:rsidR="00581697" w:rsidRPr="00276E9B" w:rsidRDefault="00581697" w:rsidP="00081347">
            <w:pPr>
              <w:pStyle w:val="TAC"/>
            </w:pPr>
            <w:r w:rsidRPr="00276E9B">
              <w:t>54</w:t>
            </w:r>
          </w:p>
        </w:tc>
        <w:tc>
          <w:tcPr>
            <w:tcW w:w="2818" w:type="dxa"/>
            <w:shd w:val="clear" w:color="auto" w:fill="auto"/>
          </w:tcPr>
          <w:p w14:paraId="0D3CF27F" w14:textId="77777777" w:rsidR="00581697" w:rsidRPr="00276E9B" w:rsidRDefault="00581697" w:rsidP="00081347">
            <w:pPr>
              <w:pStyle w:val="TAC"/>
            </w:pPr>
            <w:r w:rsidRPr="00276E9B">
              <w:t>466683 &lt; BS &lt;= 573866</w:t>
            </w:r>
          </w:p>
        </w:tc>
      </w:tr>
      <w:tr w:rsidR="00581697" w:rsidRPr="00276E9B" w14:paraId="5062762C" w14:textId="77777777" w:rsidTr="00081347">
        <w:trPr>
          <w:trHeight w:val="170"/>
          <w:jc w:val="center"/>
        </w:trPr>
        <w:tc>
          <w:tcPr>
            <w:tcW w:w="781" w:type="dxa"/>
            <w:shd w:val="clear" w:color="auto" w:fill="auto"/>
          </w:tcPr>
          <w:p w14:paraId="1D530550" w14:textId="77777777" w:rsidR="00581697" w:rsidRPr="00276E9B" w:rsidRDefault="00581697" w:rsidP="00081347">
            <w:pPr>
              <w:pStyle w:val="TAC"/>
            </w:pPr>
            <w:r w:rsidRPr="00276E9B">
              <w:t>23</w:t>
            </w:r>
          </w:p>
        </w:tc>
        <w:tc>
          <w:tcPr>
            <w:tcW w:w="2838" w:type="dxa"/>
            <w:shd w:val="clear" w:color="auto" w:fill="auto"/>
          </w:tcPr>
          <w:p w14:paraId="14FF8E6E" w14:textId="77777777" w:rsidR="00581697" w:rsidRPr="00276E9B" w:rsidRDefault="00581697" w:rsidP="00081347">
            <w:pPr>
              <w:pStyle w:val="TAC"/>
            </w:pPr>
            <w:r w:rsidRPr="00276E9B">
              <w:t>769 &lt; BS &lt;= 945</w:t>
            </w:r>
          </w:p>
        </w:tc>
        <w:tc>
          <w:tcPr>
            <w:tcW w:w="710" w:type="dxa"/>
            <w:shd w:val="clear" w:color="auto" w:fill="auto"/>
          </w:tcPr>
          <w:p w14:paraId="2B07C690" w14:textId="77777777" w:rsidR="00581697" w:rsidRPr="00276E9B" w:rsidRDefault="00581697" w:rsidP="00081347">
            <w:pPr>
              <w:pStyle w:val="TAC"/>
            </w:pPr>
            <w:r w:rsidRPr="00276E9B">
              <w:t>55</w:t>
            </w:r>
          </w:p>
        </w:tc>
        <w:tc>
          <w:tcPr>
            <w:tcW w:w="2818" w:type="dxa"/>
            <w:shd w:val="clear" w:color="auto" w:fill="auto"/>
          </w:tcPr>
          <w:p w14:paraId="6459496B" w14:textId="77777777" w:rsidR="00581697" w:rsidRPr="00276E9B" w:rsidRDefault="00581697" w:rsidP="00081347">
            <w:pPr>
              <w:pStyle w:val="TAC"/>
            </w:pPr>
            <w:r w:rsidRPr="00276E9B">
              <w:t>573866 &lt; BS &lt;= 705666</w:t>
            </w:r>
          </w:p>
        </w:tc>
      </w:tr>
      <w:tr w:rsidR="00581697" w:rsidRPr="00276E9B" w14:paraId="31F8E539" w14:textId="77777777" w:rsidTr="00081347">
        <w:trPr>
          <w:trHeight w:val="170"/>
          <w:jc w:val="center"/>
        </w:trPr>
        <w:tc>
          <w:tcPr>
            <w:tcW w:w="781" w:type="dxa"/>
            <w:shd w:val="clear" w:color="auto" w:fill="auto"/>
          </w:tcPr>
          <w:p w14:paraId="6C5C49D4" w14:textId="77777777" w:rsidR="00581697" w:rsidRPr="00276E9B" w:rsidRDefault="00581697" w:rsidP="00081347">
            <w:pPr>
              <w:pStyle w:val="TAC"/>
            </w:pPr>
            <w:r w:rsidRPr="00276E9B">
              <w:t>24</w:t>
            </w:r>
          </w:p>
        </w:tc>
        <w:tc>
          <w:tcPr>
            <w:tcW w:w="2838" w:type="dxa"/>
            <w:shd w:val="clear" w:color="auto" w:fill="auto"/>
          </w:tcPr>
          <w:p w14:paraId="2B892DAC" w14:textId="77777777" w:rsidR="00581697" w:rsidRPr="00276E9B" w:rsidRDefault="00581697" w:rsidP="00081347">
            <w:pPr>
              <w:pStyle w:val="TAC"/>
            </w:pPr>
            <w:r w:rsidRPr="00276E9B">
              <w:t>945 &lt; BS &lt;= 1162</w:t>
            </w:r>
          </w:p>
        </w:tc>
        <w:tc>
          <w:tcPr>
            <w:tcW w:w="710" w:type="dxa"/>
            <w:shd w:val="clear" w:color="auto" w:fill="auto"/>
          </w:tcPr>
          <w:p w14:paraId="48A9E970" w14:textId="77777777" w:rsidR="00581697" w:rsidRPr="00276E9B" w:rsidRDefault="00581697" w:rsidP="00081347">
            <w:pPr>
              <w:pStyle w:val="TAC"/>
            </w:pPr>
            <w:r w:rsidRPr="00276E9B">
              <w:t>56</w:t>
            </w:r>
          </w:p>
        </w:tc>
        <w:tc>
          <w:tcPr>
            <w:tcW w:w="2818" w:type="dxa"/>
            <w:shd w:val="clear" w:color="auto" w:fill="auto"/>
          </w:tcPr>
          <w:p w14:paraId="396D523E" w14:textId="77777777" w:rsidR="00581697" w:rsidRPr="00276E9B" w:rsidRDefault="00581697" w:rsidP="00081347">
            <w:pPr>
              <w:pStyle w:val="TAC"/>
            </w:pPr>
            <w:r w:rsidRPr="00276E9B">
              <w:t>705666 &lt; BS &lt;= 867737</w:t>
            </w:r>
          </w:p>
        </w:tc>
      </w:tr>
      <w:tr w:rsidR="00581697" w:rsidRPr="00276E9B" w14:paraId="0F5CCA43" w14:textId="77777777" w:rsidTr="00081347">
        <w:trPr>
          <w:trHeight w:val="170"/>
          <w:jc w:val="center"/>
        </w:trPr>
        <w:tc>
          <w:tcPr>
            <w:tcW w:w="781" w:type="dxa"/>
            <w:shd w:val="clear" w:color="auto" w:fill="auto"/>
          </w:tcPr>
          <w:p w14:paraId="347E873C" w14:textId="77777777" w:rsidR="00581697" w:rsidRPr="00276E9B" w:rsidRDefault="00581697" w:rsidP="00081347">
            <w:pPr>
              <w:pStyle w:val="TAC"/>
            </w:pPr>
            <w:r w:rsidRPr="00276E9B">
              <w:t>25</w:t>
            </w:r>
          </w:p>
        </w:tc>
        <w:tc>
          <w:tcPr>
            <w:tcW w:w="2838" w:type="dxa"/>
            <w:shd w:val="clear" w:color="auto" w:fill="auto"/>
          </w:tcPr>
          <w:p w14:paraId="7516E63B" w14:textId="77777777" w:rsidR="00581697" w:rsidRPr="00276E9B" w:rsidRDefault="00581697" w:rsidP="00081347">
            <w:pPr>
              <w:pStyle w:val="TAC"/>
            </w:pPr>
            <w:r w:rsidRPr="00276E9B">
              <w:t>1162 &lt; BS &lt;= 1429</w:t>
            </w:r>
          </w:p>
        </w:tc>
        <w:tc>
          <w:tcPr>
            <w:tcW w:w="710" w:type="dxa"/>
            <w:shd w:val="clear" w:color="auto" w:fill="auto"/>
          </w:tcPr>
          <w:p w14:paraId="0A8B52AF" w14:textId="77777777" w:rsidR="00581697" w:rsidRPr="00276E9B" w:rsidRDefault="00581697" w:rsidP="00081347">
            <w:pPr>
              <w:pStyle w:val="TAC"/>
            </w:pPr>
            <w:r w:rsidRPr="00276E9B">
              <w:t>57</w:t>
            </w:r>
          </w:p>
        </w:tc>
        <w:tc>
          <w:tcPr>
            <w:tcW w:w="2818" w:type="dxa"/>
            <w:shd w:val="clear" w:color="auto" w:fill="auto"/>
          </w:tcPr>
          <w:p w14:paraId="1DEFB0C2" w14:textId="77777777" w:rsidR="00581697" w:rsidRPr="00276E9B" w:rsidRDefault="00581697" w:rsidP="00081347">
            <w:pPr>
              <w:pStyle w:val="TAC"/>
            </w:pPr>
            <w:r w:rsidRPr="00276E9B">
              <w:t>867737 &lt; BS &lt;= 1067031</w:t>
            </w:r>
          </w:p>
        </w:tc>
      </w:tr>
      <w:tr w:rsidR="00581697" w:rsidRPr="00276E9B" w14:paraId="6FE86BB0" w14:textId="77777777" w:rsidTr="00081347">
        <w:trPr>
          <w:trHeight w:val="170"/>
          <w:jc w:val="center"/>
        </w:trPr>
        <w:tc>
          <w:tcPr>
            <w:tcW w:w="781" w:type="dxa"/>
            <w:shd w:val="clear" w:color="auto" w:fill="auto"/>
          </w:tcPr>
          <w:p w14:paraId="75C82043" w14:textId="77777777" w:rsidR="00581697" w:rsidRPr="00276E9B" w:rsidRDefault="00581697" w:rsidP="00081347">
            <w:pPr>
              <w:pStyle w:val="TAC"/>
            </w:pPr>
            <w:r w:rsidRPr="00276E9B">
              <w:t>26</w:t>
            </w:r>
          </w:p>
        </w:tc>
        <w:tc>
          <w:tcPr>
            <w:tcW w:w="2838" w:type="dxa"/>
            <w:shd w:val="clear" w:color="auto" w:fill="auto"/>
          </w:tcPr>
          <w:p w14:paraId="198AA5D3" w14:textId="77777777" w:rsidR="00581697" w:rsidRPr="00276E9B" w:rsidRDefault="00581697" w:rsidP="00081347">
            <w:pPr>
              <w:pStyle w:val="TAC"/>
            </w:pPr>
            <w:r w:rsidRPr="00276E9B">
              <w:t>1429 &lt; BS &lt;= 1757</w:t>
            </w:r>
          </w:p>
        </w:tc>
        <w:tc>
          <w:tcPr>
            <w:tcW w:w="710" w:type="dxa"/>
            <w:shd w:val="clear" w:color="auto" w:fill="auto"/>
          </w:tcPr>
          <w:p w14:paraId="77085050" w14:textId="77777777" w:rsidR="00581697" w:rsidRPr="00276E9B" w:rsidRDefault="00581697" w:rsidP="00081347">
            <w:pPr>
              <w:pStyle w:val="TAC"/>
            </w:pPr>
            <w:r w:rsidRPr="00276E9B">
              <w:t>58</w:t>
            </w:r>
          </w:p>
        </w:tc>
        <w:tc>
          <w:tcPr>
            <w:tcW w:w="2818" w:type="dxa"/>
            <w:shd w:val="clear" w:color="auto" w:fill="auto"/>
          </w:tcPr>
          <w:p w14:paraId="14FE03E7" w14:textId="77777777" w:rsidR="00581697" w:rsidRPr="00276E9B" w:rsidRDefault="00581697" w:rsidP="00081347">
            <w:pPr>
              <w:pStyle w:val="TAC"/>
            </w:pPr>
            <w:r w:rsidRPr="00276E9B">
              <w:t>1067031 &lt; BS &lt;= 1312097</w:t>
            </w:r>
          </w:p>
        </w:tc>
      </w:tr>
      <w:tr w:rsidR="00581697" w:rsidRPr="00276E9B" w14:paraId="3600E6E0" w14:textId="77777777" w:rsidTr="00081347">
        <w:trPr>
          <w:trHeight w:val="170"/>
          <w:jc w:val="center"/>
        </w:trPr>
        <w:tc>
          <w:tcPr>
            <w:tcW w:w="781" w:type="dxa"/>
            <w:shd w:val="clear" w:color="auto" w:fill="auto"/>
          </w:tcPr>
          <w:p w14:paraId="427836AC" w14:textId="77777777" w:rsidR="00581697" w:rsidRPr="00276E9B" w:rsidRDefault="00581697" w:rsidP="00081347">
            <w:pPr>
              <w:pStyle w:val="TAC"/>
            </w:pPr>
            <w:r w:rsidRPr="00276E9B">
              <w:t>27</w:t>
            </w:r>
          </w:p>
        </w:tc>
        <w:tc>
          <w:tcPr>
            <w:tcW w:w="2838" w:type="dxa"/>
            <w:shd w:val="clear" w:color="auto" w:fill="auto"/>
          </w:tcPr>
          <w:p w14:paraId="18D64884" w14:textId="77777777" w:rsidR="00581697" w:rsidRPr="00276E9B" w:rsidRDefault="00581697" w:rsidP="00081347">
            <w:pPr>
              <w:pStyle w:val="TAC"/>
            </w:pPr>
            <w:r w:rsidRPr="00276E9B">
              <w:t>1757 &lt; BS &lt;= 2161</w:t>
            </w:r>
          </w:p>
        </w:tc>
        <w:tc>
          <w:tcPr>
            <w:tcW w:w="710" w:type="dxa"/>
            <w:shd w:val="clear" w:color="auto" w:fill="auto"/>
          </w:tcPr>
          <w:p w14:paraId="6FA8B63C" w14:textId="77777777" w:rsidR="00581697" w:rsidRPr="00276E9B" w:rsidRDefault="00581697" w:rsidP="00081347">
            <w:pPr>
              <w:pStyle w:val="TAC"/>
            </w:pPr>
            <w:r w:rsidRPr="00276E9B">
              <w:t>59</w:t>
            </w:r>
          </w:p>
        </w:tc>
        <w:tc>
          <w:tcPr>
            <w:tcW w:w="2818" w:type="dxa"/>
            <w:shd w:val="clear" w:color="auto" w:fill="auto"/>
          </w:tcPr>
          <w:p w14:paraId="3664042C" w14:textId="77777777" w:rsidR="00581697" w:rsidRPr="00276E9B" w:rsidRDefault="00581697" w:rsidP="00081347">
            <w:pPr>
              <w:pStyle w:val="TAC"/>
            </w:pPr>
            <w:r w:rsidRPr="00276E9B">
              <w:t>1312097 &lt; BS &lt;= 1613447</w:t>
            </w:r>
          </w:p>
        </w:tc>
      </w:tr>
      <w:tr w:rsidR="00581697" w:rsidRPr="00276E9B" w14:paraId="42F95609" w14:textId="77777777" w:rsidTr="00081347">
        <w:trPr>
          <w:trHeight w:val="170"/>
          <w:jc w:val="center"/>
        </w:trPr>
        <w:tc>
          <w:tcPr>
            <w:tcW w:w="781" w:type="dxa"/>
            <w:shd w:val="clear" w:color="auto" w:fill="auto"/>
          </w:tcPr>
          <w:p w14:paraId="5BA5DF83" w14:textId="77777777" w:rsidR="00581697" w:rsidRPr="00276E9B" w:rsidRDefault="00581697" w:rsidP="00081347">
            <w:pPr>
              <w:pStyle w:val="TAC"/>
            </w:pPr>
            <w:r w:rsidRPr="00276E9B">
              <w:t>28</w:t>
            </w:r>
          </w:p>
        </w:tc>
        <w:tc>
          <w:tcPr>
            <w:tcW w:w="2838" w:type="dxa"/>
            <w:shd w:val="clear" w:color="auto" w:fill="auto"/>
          </w:tcPr>
          <w:p w14:paraId="057C9104" w14:textId="77777777" w:rsidR="00581697" w:rsidRPr="00276E9B" w:rsidRDefault="00581697" w:rsidP="00081347">
            <w:pPr>
              <w:pStyle w:val="TAC"/>
            </w:pPr>
            <w:r w:rsidRPr="00276E9B">
              <w:t>2161 &lt; BS &lt;= 2657</w:t>
            </w:r>
          </w:p>
        </w:tc>
        <w:tc>
          <w:tcPr>
            <w:tcW w:w="710" w:type="dxa"/>
            <w:shd w:val="clear" w:color="auto" w:fill="auto"/>
          </w:tcPr>
          <w:p w14:paraId="16D3F390" w14:textId="77777777" w:rsidR="00581697" w:rsidRPr="00276E9B" w:rsidRDefault="00581697" w:rsidP="00081347">
            <w:pPr>
              <w:pStyle w:val="TAC"/>
            </w:pPr>
            <w:r w:rsidRPr="00276E9B">
              <w:t>60</w:t>
            </w:r>
          </w:p>
        </w:tc>
        <w:tc>
          <w:tcPr>
            <w:tcW w:w="2818" w:type="dxa"/>
            <w:shd w:val="clear" w:color="auto" w:fill="auto"/>
          </w:tcPr>
          <w:p w14:paraId="5C339C20" w14:textId="77777777" w:rsidR="00581697" w:rsidRPr="00276E9B" w:rsidRDefault="00581697" w:rsidP="00081347">
            <w:pPr>
              <w:pStyle w:val="TAC"/>
            </w:pPr>
            <w:r w:rsidRPr="00276E9B">
              <w:t>1613447 &lt; BS &lt;= 1984009</w:t>
            </w:r>
          </w:p>
        </w:tc>
      </w:tr>
      <w:tr w:rsidR="00581697" w:rsidRPr="00276E9B" w14:paraId="28CC8966" w14:textId="77777777" w:rsidTr="00081347">
        <w:trPr>
          <w:trHeight w:val="170"/>
          <w:jc w:val="center"/>
        </w:trPr>
        <w:tc>
          <w:tcPr>
            <w:tcW w:w="781" w:type="dxa"/>
            <w:shd w:val="clear" w:color="auto" w:fill="auto"/>
          </w:tcPr>
          <w:p w14:paraId="72666C03" w14:textId="77777777" w:rsidR="00581697" w:rsidRPr="00276E9B" w:rsidRDefault="00581697" w:rsidP="00081347">
            <w:pPr>
              <w:pStyle w:val="TAC"/>
            </w:pPr>
            <w:r w:rsidRPr="00276E9B">
              <w:t>29</w:t>
            </w:r>
          </w:p>
        </w:tc>
        <w:tc>
          <w:tcPr>
            <w:tcW w:w="2838" w:type="dxa"/>
            <w:shd w:val="clear" w:color="auto" w:fill="auto"/>
          </w:tcPr>
          <w:p w14:paraId="5E4A99A3" w14:textId="77777777" w:rsidR="00581697" w:rsidRPr="00276E9B" w:rsidRDefault="00581697" w:rsidP="00081347">
            <w:pPr>
              <w:pStyle w:val="TAC"/>
            </w:pPr>
            <w:r w:rsidRPr="00276E9B">
              <w:t>2657 &lt; BS &lt;= 3267</w:t>
            </w:r>
          </w:p>
        </w:tc>
        <w:tc>
          <w:tcPr>
            <w:tcW w:w="710" w:type="dxa"/>
            <w:shd w:val="clear" w:color="auto" w:fill="auto"/>
          </w:tcPr>
          <w:p w14:paraId="6EF4E771" w14:textId="77777777" w:rsidR="00581697" w:rsidRPr="00276E9B" w:rsidRDefault="00581697" w:rsidP="00081347">
            <w:pPr>
              <w:pStyle w:val="TAC"/>
            </w:pPr>
            <w:r w:rsidRPr="00276E9B">
              <w:t>61</w:t>
            </w:r>
          </w:p>
        </w:tc>
        <w:tc>
          <w:tcPr>
            <w:tcW w:w="2818" w:type="dxa"/>
            <w:shd w:val="clear" w:color="auto" w:fill="auto"/>
          </w:tcPr>
          <w:p w14:paraId="445FC31A" w14:textId="77777777" w:rsidR="00581697" w:rsidRPr="00276E9B" w:rsidRDefault="00581697" w:rsidP="00081347">
            <w:pPr>
              <w:pStyle w:val="TAC"/>
            </w:pPr>
            <w:r w:rsidRPr="00276E9B">
              <w:t>1984009 &lt; BS &lt;= 2439678</w:t>
            </w:r>
          </w:p>
        </w:tc>
      </w:tr>
      <w:tr w:rsidR="00581697" w:rsidRPr="00276E9B" w14:paraId="6B09BEAD" w14:textId="77777777" w:rsidTr="00081347">
        <w:trPr>
          <w:trHeight w:val="170"/>
          <w:jc w:val="center"/>
        </w:trPr>
        <w:tc>
          <w:tcPr>
            <w:tcW w:w="781" w:type="dxa"/>
            <w:shd w:val="clear" w:color="auto" w:fill="auto"/>
          </w:tcPr>
          <w:p w14:paraId="49BFD66F" w14:textId="77777777" w:rsidR="00581697" w:rsidRPr="00276E9B" w:rsidRDefault="00581697" w:rsidP="00081347">
            <w:pPr>
              <w:pStyle w:val="TAC"/>
            </w:pPr>
            <w:r w:rsidRPr="00276E9B">
              <w:t>30</w:t>
            </w:r>
          </w:p>
        </w:tc>
        <w:tc>
          <w:tcPr>
            <w:tcW w:w="2838" w:type="dxa"/>
            <w:shd w:val="clear" w:color="auto" w:fill="auto"/>
          </w:tcPr>
          <w:p w14:paraId="5F924BFF" w14:textId="77777777" w:rsidR="00581697" w:rsidRPr="00276E9B" w:rsidRDefault="00581697" w:rsidP="00081347">
            <w:pPr>
              <w:pStyle w:val="TAC"/>
            </w:pPr>
            <w:r w:rsidRPr="00276E9B">
              <w:t>3267 &lt; BS &lt;= 4017</w:t>
            </w:r>
          </w:p>
        </w:tc>
        <w:tc>
          <w:tcPr>
            <w:tcW w:w="710" w:type="dxa"/>
            <w:shd w:val="clear" w:color="auto" w:fill="auto"/>
          </w:tcPr>
          <w:p w14:paraId="0A7A5027" w14:textId="77777777" w:rsidR="00581697" w:rsidRPr="00276E9B" w:rsidRDefault="00581697" w:rsidP="00081347">
            <w:pPr>
              <w:pStyle w:val="TAC"/>
            </w:pPr>
            <w:r w:rsidRPr="00276E9B">
              <w:t>62</w:t>
            </w:r>
          </w:p>
        </w:tc>
        <w:tc>
          <w:tcPr>
            <w:tcW w:w="2818" w:type="dxa"/>
            <w:shd w:val="clear" w:color="auto" w:fill="auto"/>
          </w:tcPr>
          <w:p w14:paraId="1161ABD5" w14:textId="77777777" w:rsidR="00581697" w:rsidRPr="00276E9B" w:rsidRDefault="00581697" w:rsidP="00081347">
            <w:pPr>
              <w:pStyle w:val="TAC"/>
            </w:pPr>
            <w:r w:rsidRPr="00276E9B">
              <w:t>2439678 &lt; BS &lt;= 3000000</w:t>
            </w:r>
          </w:p>
        </w:tc>
      </w:tr>
      <w:tr w:rsidR="00581697" w:rsidRPr="00276E9B" w14:paraId="509F26D0" w14:textId="77777777" w:rsidTr="00081347">
        <w:trPr>
          <w:trHeight w:val="170"/>
          <w:jc w:val="center"/>
        </w:trPr>
        <w:tc>
          <w:tcPr>
            <w:tcW w:w="781" w:type="dxa"/>
            <w:shd w:val="clear" w:color="auto" w:fill="auto"/>
          </w:tcPr>
          <w:p w14:paraId="6FE4EACE" w14:textId="77777777" w:rsidR="00581697" w:rsidRPr="00276E9B" w:rsidRDefault="00581697" w:rsidP="00081347">
            <w:pPr>
              <w:pStyle w:val="TAC"/>
            </w:pPr>
            <w:r w:rsidRPr="00276E9B">
              <w:t>31</w:t>
            </w:r>
          </w:p>
        </w:tc>
        <w:tc>
          <w:tcPr>
            <w:tcW w:w="2838" w:type="dxa"/>
            <w:shd w:val="clear" w:color="auto" w:fill="auto"/>
          </w:tcPr>
          <w:p w14:paraId="3C10D9B2" w14:textId="77777777" w:rsidR="00581697" w:rsidRPr="00276E9B" w:rsidRDefault="00581697" w:rsidP="00081347">
            <w:pPr>
              <w:pStyle w:val="TAC"/>
            </w:pPr>
            <w:r w:rsidRPr="00276E9B">
              <w:t>4017 &lt; BS &lt;=4940</w:t>
            </w:r>
          </w:p>
        </w:tc>
        <w:tc>
          <w:tcPr>
            <w:tcW w:w="710" w:type="dxa"/>
            <w:shd w:val="clear" w:color="auto" w:fill="auto"/>
          </w:tcPr>
          <w:p w14:paraId="6D7C5B0D" w14:textId="77777777" w:rsidR="00581697" w:rsidRPr="00276E9B" w:rsidRDefault="00581697" w:rsidP="00081347">
            <w:pPr>
              <w:pStyle w:val="TAC"/>
            </w:pPr>
            <w:r w:rsidRPr="00276E9B">
              <w:t>63</w:t>
            </w:r>
          </w:p>
        </w:tc>
        <w:tc>
          <w:tcPr>
            <w:tcW w:w="2818" w:type="dxa"/>
            <w:shd w:val="clear" w:color="auto" w:fill="auto"/>
          </w:tcPr>
          <w:p w14:paraId="56BDF64F" w14:textId="77777777" w:rsidR="00581697" w:rsidRPr="00276E9B" w:rsidRDefault="00581697" w:rsidP="00081347">
            <w:pPr>
              <w:pStyle w:val="TAC"/>
            </w:pPr>
            <w:r w:rsidRPr="00276E9B">
              <w:t>BS &gt; 3000000</w:t>
            </w:r>
          </w:p>
        </w:tc>
      </w:tr>
    </w:tbl>
    <w:p w14:paraId="04A0EBE8" w14:textId="77777777" w:rsidR="00581697" w:rsidRPr="00276E9B" w:rsidRDefault="00581697" w:rsidP="00581697"/>
    <w:p w14:paraId="2C86DDCD" w14:textId="77777777" w:rsidR="00581697" w:rsidRPr="00276E9B" w:rsidRDefault="00581697" w:rsidP="00581697">
      <w:r w:rsidRPr="00276E9B">
        <w:t>[TS 36.321 clause 6.2.1]</w:t>
      </w:r>
    </w:p>
    <w:p w14:paraId="4CF7D5FE" w14:textId="77777777" w:rsidR="00581697" w:rsidRPr="00276E9B" w:rsidRDefault="00581697" w:rsidP="00581697">
      <w:r w:rsidRPr="00276E9B">
        <w:t>The MAC header and subheaders are octet aligned.</w:t>
      </w:r>
    </w:p>
    <w:p w14:paraId="5AD946EA" w14:textId="77777777" w:rsidR="00581697" w:rsidRPr="00276E9B" w:rsidRDefault="00581697" w:rsidP="00581697">
      <w:pPr>
        <w:pStyle w:val="TH"/>
      </w:pPr>
      <w:r w:rsidRPr="00276E9B">
        <w:t>Table 6.2.1-1</w:t>
      </w:r>
      <w:r w:rsidR="00081347" w:rsidRPr="00276E9B">
        <w:t>:</w:t>
      </w:r>
      <w:r w:rsidRPr="00276E9B">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581697" w:rsidRPr="00276E9B" w14:paraId="6B4FCFCF" w14:textId="77777777" w:rsidTr="00BF683E">
        <w:trPr>
          <w:jc w:val="center"/>
        </w:trPr>
        <w:tc>
          <w:tcPr>
            <w:tcW w:w="1350" w:type="dxa"/>
          </w:tcPr>
          <w:p w14:paraId="5C827073" w14:textId="77777777" w:rsidR="00581697" w:rsidRPr="00276E9B" w:rsidRDefault="00581697" w:rsidP="00BF683E">
            <w:pPr>
              <w:pStyle w:val="TAH"/>
            </w:pPr>
            <w:r w:rsidRPr="00276E9B">
              <w:t>Index</w:t>
            </w:r>
          </w:p>
        </w:tc>
        <w:tc>
          <w:tcPr>
            <w:tcW w:w="3060" w:type="dxa"/>
          </w:tcPr>
          <w:p w14:paraId="1320C5C5" w14:textId="77777777" w:rsidR="00581697" w:rsidRPr="00276E9B" w:rsidRDefault="00581697" w:rsidP="00BF683E">
            <w:pPr>
              <w:pStyle w:val="TAH"/>
            </w:pPr>
            <w:r w:rsidRPr="00276E9B">
              <w:t>LCID values</w:t>
            </w:r>
          </w:p>
        </w:tc>
      </w:tr>
      <w:tr w:rsidR="00581697" w:rsidRPr="00276E9B" w14:paraId="4D9CC560" w14:textId="77777777" w:rsidTr="00BF683E">
        <w:trPr>
          <w:jc w:val="center"/>
        </w:trPr>
        <w:tc>
          <w:tcPr>
            <w:tcW w:w="1350" w:type="dxa"/>
          </w:tcPr>
          <w:p w14:paraId="6FE42FB5" w14:textId="77777777" w:rsidR="00581697" w:rsidRPr="00276E9B" w:rsidRDefault="00581697" w:rsidP="00BF683E">
            <w:pPr>
              <w:pStyle w:val="TAC"/>
            </w:pPr>
            <w:r w:rsidRPr="00276E9B">
              <w:t>00000</w:t>
            </w:r>
          </w:p>
        </w:tc>
        <w:tc>
          <w:tcPr>
            <w:tcW w:w="3060" w:type="dxa"/>
          </w:tcPr>
          <w:p w14:paraId="2007282B" w14:textId="77777777" w:rsidR="00581697" w:rsidRPr="00276E9B" w:rsidRDefault="00581697" w:rsidP="00BF683E">
            <w:pPr>
              <w:pStyle w:val="TAC"/>
            </w:pPr>
            <w:r w:rsidRPr="00276E9B">
              <w:t>CCCH</w:t>
            </w:r>
          </w:p>
        </w:tc>
      </w:tr>
      <w:tr w:rsidR="00581697" w:rsidRPr="00276E9B" w14:paraId="45A8A6C9" w14:textId="77777777" w:rsidTr="00BF683E">
        <w:trPr>
          <w:jc w:val="center"/>
        </w:trPr>
        <w:tc>
          <w:tcPr>
            <w:tcW w:w="1350" w:type="dxa"/>
          </w:tcPr>
          <w:p w14:paraId="124CBFDB" w14:textId="77777777" w:rsidR="00581697" w:rsidRPr="00276E9B" w:rsidRDefault="00581697" w:rsidP="00BF683E">
            <w:pPr>
              <w:pStyle w:val="TAC"/>
            </w:pPr>
            <w:r w:rsidRPr="00276E9B">
              <w:t>00001-01010</w:t>
            </w:r>
          </w:p>
        </w:tc>
        <w:tc>
          <w:tcPr>
            <w:tcW w:w="3060" w:type="dxa"/>
          </w:tcPr>
          <w:p w14:paraId="2568EF14" w14:textId="77777777" w:rsidR="00581697" w:rsidRPr="00276E9B" w:rsidRDefault="00581697" w:rsidP="00BF683E">
            <w:pPr>
              <w:pStyle w:val="TAC"/>
            </w:pPr>
            <w:r w:rsidRPr="00276E9B">
              <w:t>Identity of the logical channel</w:t>
            </w:r>
          </w:p>
        </w:tc>
      </w:tr>
      <w:tr w:rsidR="00581697" w:rsidRPr="00276E9B" w14:paraId="2D0471E2" w14:textId="77777777" w:rsidTr="00BF683E">
        <w:trPr>
          <w:jc w:val="center"/>
        </w:trPr>
        <w:tc>
          <w:tcPr>
            <w:tcW w:w="1350" w:type="dxa"/>
          </w:tcPr>
          <w:p w14:paraId="721342A9" w14:textId="77777777" w:rsidR="00581697" w:rsidRPr="00276E9B" w:rsidRDefault="00581697" w:rsidP="00BF683E">
            <w:pPr>
              <w:pStyle w:val="TAC"/>
            </w:pPr>
            <w:r w:rsidRPr="00276E9B">
              <w:t>01011-10111</w:t>
            </w:r>
          </w:p>
        </w:tc>
        <w:tc>
          <w:tcPr>
            <w:tcW w:w="3060" w:type="dxa"/>
          </w:tcPr>
          <w:p w14:paraId="67F13ED5" w14:textId="77777777" w:rsidR="00581697" w:rsidRPr="00276E9B" w:rsidRDefault="00581697" w:rsidP="00BF683E">
            <w:pPr>
              <w:pStyle w:val="TAC"/>
            </w:pPr>
            <w:r w:rsidRPr="00276E9B">
              <w:t>Reserved</w:t>
            </w:r>
          </w:p>
        </w:tc>
      </w:tr>
      <w:tr w:rsidR="00581697" w:rsidRPr="00276E9B" w14:paraId="57001C52" w14:textId="77777777" w:rsidTr="00BF683E">
        <w:trPr>
          <w:jc w:val="center"/>
        </w:trPr>
        <w:tc>
          <w:tcPr>
            <w:tcW w:w="1350" w:type="dxa"/>
          </w:tcPr>
          <w:p w14:paraId="1E91B249" w14:textId="77777777" w:rsidR="00581697" w:rsidRPr="00276E9B" w:rsidRDefault="00581697" w:rsidP="00BF683E">
            <w:pPr>
              <w:pStyle w:val="TAC"/>
            </w:pPr>
            <w:r w:rsidRPr="00276E9B">
              <w:t>11000</w:t>
            </w:r>
          </w:p>
        </w:tc>
        <w:tc>
          <w:tcPr>
            <w:tcW w:w="3060" w:type="dxa"/>
          </w:tcPr>
          <w:p w14:paraId="5671636C" w14:textId="77777777" w:rsidR="00581697" w:rsidRPr="00276E9B" w:rsidRDefault="00581697" w:rsidP="00BF683E">
            <w:pPr>
              <w:pStyle w:val="TAC"/>
            </w:pPr>
            <w:r w:rsidRPr="00276E9B">
              <w:t>Activation/Deactivation (4 octets)</w:t>
            </w:r>
          </w:p>
        </w:tc>
      </w:tr>
      <w:tr w:rsidR="00581697" w:rsidRPr="00276E9B" w14:paraId="5847306A" w14:textId="77777777" w:rsidTr="00BF683E">
        <w:trPr>
          <w:jc w:val="center"/>
        </w:trPr>
        <w:tc>
          <w:tcPr>
            <w:tcW w:w="1350" w:type="dxa"/>
          </w:tcPr>
          <w:p w14:paraId="3A4B59D2" w14:textId="77777777" w:rsidR="00581697" w:rsidRPr="00276E9B" w:rsidRDefault="00581697" w:rsidP="00BF683E">
            <w:pPr>
              <w:pStyle w:val="TAC"/>
            </w:pPr>
            <w:r w:rsidRPr="00276E9B">
              <w:rPr>
                <w:lang w:eastAsia="zh-CN"/>
              </w:rPr>
              <w:t>11001</w:t>
            </w:r>
          </w:p>
        </w:tc>
        <w:tc>
          <w:tcPr>
            <w:tcW w:w="3060" w:type="dxa"/>
          </w:tcPr>
          <w:p w14:paraId="77C19392" w14:textId="77777777" w:rsidR="00581697" w:rsidRPr="00276E9B" w:rsidRDefault="00581697" w:rsidP="00BF683E">
            <w:pPr>
              <w:pStyle w:val="TAC"/>
            </w:pPr>
            <w:r w:rsidRPr="00276E9B">
              <w:rPr>
                <w:lang w:eastAsia="zh-CN"/>
              </w:rPr>
              <w:t>SC-MCCH, SC-MTCH (see note)</w:t>
            </w:r>
          </w:p>
        </w:tc>
      </w:tr>
      <w:tr w:rsidR="00581697" w:rsidRPr="00276E9B" w14:paraId="0896DE3A" w14:textId="77777777" w:rsidTr="00BF683E">
        <w:trPr>
          <w:jc w:val="center"/>
        </w:trPr>
        <w:tc>
          <w:tcPr>
            <w:tcW w:w="1350" w:type="dxa"/>
          </w:tcPr>
          <w:p w14:paraId="3E192D65" w14:textId="77777777" w:rsidR="00581697" w:rsidRPr="00276E9B" w:rsidRDefault="00581697" w:rsidP="00BF683E">
            <w:pPr>
              <w:pStyle w:val="TAC"/>
            </w:pPr>
            <w:r w:rsidRPr="00276E9B">
              <w:t>11010</w:t>
            </w:r>
          </w:p>
        </w:tc>
        <w:tc>
          <w:tcPr>
            <w:tcW w:w="3060" w:type="dxa"/>
          </w:tcPr>
          <w:p w14:paraId="66EF6231" w14:textId="77777777" w:rsidR="00581697" w:rsidRPr="00276E9B" w:rsidRDefault="00581697" w:rsidP="00BF683E">
            <w:pPr>
              <w:pStyle w:val="TAC"/>
            </w:pPr>
            <w:r w:rsidRPr="00276E9B">
              <w:t>Long DRX Command</w:t>
            </w:r>
          </w:p>
        </w:tc>
      </w:tr>
      <w:tr w:rsidR="00581697" w:rsidRPr="00276E9B" w14:paraId="0A510818" w14:textId="77777777" w:rsidTr="00BF683E">
        <w:trPr>
          <w:jc w:val="center"/>
        </w:trPr>
        <w:tc>
          <w:tcPr>
            <w:tcW w:w="1350" w:type="dxa"/>
          </w:tcPr>
          <w:p w14:paraId="1ED8042E" w14:textId="77777777" w:rsidR="00581697" w:rsidRPr="00276E9B" w:rsidRDefault="00581697" w:rsidP="00BF683E">
            <w:pPr>
              <w:pStyle w:val="TAC"/>
            </w:pPr>
            <w:r w:rsidRPr="00276E9B">
              <w:t>11011</w:t>
            </w:r>
          </w:p>
        </w:tc>
        <w:tc>
          <w:tcPr>
            <w:tcW w:w="3060" w:type="dxa"/>
          </w:tcPr>
          <w:p w14:paraId="60251986" w14:textId="77777777" w:rsidR="00581697" w:rsidRPr="00276E9B" w:rsidRDefault="00581697" w:rsidP="00BF683E">
            <w:pPr>
              <w:pStyle w:val="TAC"/>
            </w:pPr>
            <w:r w:rsidRPr="00276E9B">
              <w:t>Activation/Deactivation (1 octet)</w:t>
            </w:r>
          </w:p>
        </w:tc>
      </w:tr>
      <w:tr w:rsidR="00581697" w:rsidRPr="00276E9B" w14:paraId="40505191" w14:textId="77777777" w:rsidTr="00BF683E">
        <w:trPr>
          <w:jc w:val="center"/>
        </w:trPr>
        <w:tc>
          <w:tcPr>
            <w:tcW w:w="1350" w:type="dxa"/>
          </w:tcPr>
          <w:p w14:paraId="61B02F19" w14:textId="77777777" w:rsidR="00581697" w:rsidRPr="00276E9B" w:rsidRDefault="00581697" w:rsidP="00BF683E">
            <w:pPr>
              <w:pStyle w:val="TAC"/>
            </w:pPr>
            <w:r w:rsidRPr="00276E9B">
              <w:t>11100</w:t>
            </w:r>
          </w:p>
        </w:tc>
        <w:tc>
          <w:tcPr>
            <w:tcW w:w="3060" w:type="dxa"/>
          </w:tcPr>
          <w:p w14:paraId="3F0BBCA1" w14:textId="77777777" w:rsidR="00581697" w:rsidRPr="00276E9B" w:rsidRDefault="00581697" w:rsidP="00BF683E">
            <w:pPr>
              <w:pStyle w:val="TAC"/>
            </w:pPr>
            <w:r w:rsidRPr="00276E9B">
              <w:t>UE Contention Resolution Identity</w:t>
            </w:r>
          </w:p>
        </w:tc>
      </w:tr>
      <w:tr w:rsidR="00581697" w:rsidRPr="00276E9B" w14:paraId="24A339A8" w14:textId="77777777" w:rsidTr="00BF683E">
        <w:trPr>
          <w:jc w:val="center"/>
        </w:trPr>
        <w:tc>
          <w:tcPr>
            <w:tcW w:w="1350" w:type="dxa"/>
          </w:tcPr>
          <w:p w14:paraId="645602C9" w14:textId="77777777" w:rsidR="00581697" w:rsidRPr="00276E9B" w:rsidRDefault="00581697" w:rsidP="00BF683E">
            <w:pPr>
              <w:pStyle w:val="TAC"/>
            </w:pPr>
            <w:r w:rsidRPr="00276E9B">
              <w:t>11101</w:t>
            </w:r>
          </w:p>
        </w:tc>
        <w:tc>
          <w:tcPr>
            <w:tcW w:w="3060" w:type="dxa"/>
          </w:tcPr>
          <w:p w14:paraId="52B5D46D" w14:textId="77777777" w:rsidR="00581697" w:rsidRPr="00276E9B" w:rsidRDefault="00581697" w:rsidP="00BF683E">
            <w:pPr>
              <w:pStyle w:val="TAC"/>
            </w:pPr>
            <w:r w:rsidRPr="00276E9B">
              <w:t>Timing Advance Command</w:t>
            </w:r>
          </w:p>
        </w:tc>
      </w:tr>
      <w:tr w:rsidR="00581697" w:rsidRPr="00276E9B" w14:paraId="449ABD9E" w14:textId="77777777" w:rsidTr="00BF683E">
        <w:trPr>
          <w:jc w:val="center"/>
        </w:trPr>
        <w:tc>
          <w:tcPr>
            <w:tcW w:w="1350" w:type="dxa"/>
          </w:tcPr>
          <w:p w14:paraId="24E7B6A1" w14:textId="77777777" w:rsidR="00581697" w:rsidRPr="00276E9B" w:rsidRDefault="00581697" w:rsidP="00BF683E">
            <w:pPr>
              <w:pStyle w:val="TAC"/>
            </w:pPr>
            <w:r w:rsidRPr="00276E9B">
              <w:t>11110</w:t>
            </w:r>
          </w:p>
        </w:tc>
        <w:tc>
          <w:tcPr>
            <w:tcW w:w="3060" w:type="dxa"/>
          </w:tcPr>
          <w:p w14:paraId="6855F4BC" w14:textId="77777777" w:rsidR="00581697" w:rsidRPr="00276E9B" w:rsidRDefault="00581697" w:rsidP="00BF683E">
            <w:pPr>
              <w:pStyle w:val="TAC"/>
            </w:pPr>
            <w:r w:rsidRPr="00276E9B">
              <w:t>DRX Command</w:t>
            </w:r>
          </w:p>
        </w:tc>
      </w:tr>
      <w:tr w:rsidR="00581697" w:rsidRPr="00276E9B" w14:paraId="3A785B14" w14:textId="77777777" w:rsidTr="00BF683E">
        <w:trPr>
          <w:jc w:val="center"/>
        </w:trPr>
        <w:tc>
          <w:tcPr>
            <w:tcW w:w="1350" w:type="dxa"/>
          </w:tcPr>
          <w:p w14:paraId="7F6930C2" w14:textId="77777777" w:rsidR="00581697" w:rsidRPr="00276E9B" w:rsidRDefault="00581697" w:rsidP="00BF683E">
            <w:pPr>
              <w:pStyle w:val="TAC"/>
            </w:pPr>
            <w:r w:rsidRPr="00276E9B">
              <w:t>11111</w:t>
            </w:r>
          </w:p>
        </w:tc>
        <w:tc>
          <w:tcPr>
            <w:tcW w:w="3060" w:type="dxa"/>
          </w:tcPr>
          <w:p w14:paraId="018084EE" w14:textId="77777777" w:rsidR="00581697" w:rsidRPr="00276E9B" w:rsidRDefault="00581697" w:rsidP="00BF683E">
            <w:pPr>
              <w:pStyle w:val="TAC"/>
            </w:pPr>
            <w:r w:rsidRPr="00276E9B">
              <w:t>Padding</w:t>
            </w:r>
          </w:p>
        </w:tc>
      </w:tr>
      <w:tr w:rsidR="00581697" w:rsidRPr="00276E9B" w14:paraId="7269946F" w14:textId="77777777" w:rsidTr="00BF683E">
        <w:trPr>
          <w:jc w:val="center"/>
        </w:trPr>
        <w:tc>
          <w:tcPr>
            <w:tcW w:w="4410" w:type="dxa"/>
            <w:gridSpan w:val="2"/>
          </w:tcPr>
          <w:p w14:paraId="364AE615" w14:textId="77777777" w:rsidR="00581697" w:rsidRPr="00276E9B" w:rsidRDefault="00581697" w:rsidP="00081347">
            <w:pPr>
              <w:pStyle w:val="TAN"/>
            </w:pPr>
            <w:r w:rsidRPr="00276E9B">
              <w:rPr>
                <w:lang w:eastAsia="zh-CN"/>
              </w:rPr>
              <w:t>NOTE: Both SC-MCCH and SC-MTCH cannot be multiplexed with other logical channels in the same MAC PDU except for Padding</w:t>
            </w:r>
          </w:p>
        </w:tc>
      </w:tr>
    </w:tbl>
    <w:p w14:paraId="57705A3D" w14:textId="77777777" w:rsidR="00581697" w:rsidRPr="00276E9B" w:rsidRDefault="00581697" w:rsidP="00581697"/>
    <w:p w14:paraId="0C42B001" w14:textId="77777777" w:rsidR="00581697" w:rsidRPr="00276E9B" w:rsidRDefault="00581697" w:rsidP="00581697">
      <w:r w:rsidRPr="00276E9B">
        <w:t>For NB-IoT only the following LCID values for DL-SCH are applicable: CCCH, Identity of the logical channel, UE Contention Resolution Identity, Timing Advance Command, DRX Command and Padding.</w:t>
      </w:r>
    </w:p>
    <w:p w14:paraId="7566C1AB" w14:textId="77777777" w:rsidR="00581697" w:rsidRPr="00276E9B" w:rsidRDefault="00581697" w:rsidP="00581697">
      <w:pPr>
        <w:pStyle w:val="TH"/>
      </w:pPr>
      <w:r w:rsidRPr="00276E9B">
        <w:lastRenderedPageBreak/>
        <w:t>Table 6.2.1-2</w:t>
      </w:r>
      <w:r w:rsidR="00081347" w:rsidRPr="00276E9B">
        <w:t>:</w:t>
      </w:r>
      <w:r w:rsidRPr="00276E9B">
        <w:t xml:space="preserve">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581697" w:rsidRPr="00276E9B" w14:paraId="7798DE91" w14:textId="77777777" w:rsidTr="00BF683E">
        <w:trPr>
          <w:jc w:val="center"/>
        </w:trPr>
        <w:tc>
          <w:tcPr>
            <w:tcW w:w="1350" w:type="dxa"/>
          </w:tcPr>
          <w:p w14:paraId="0220BCE1" w14:textId="77777777" w:rsidR="00581697" w:rsidRPr="00276E9B" w:rsidRDefault="00581697" w:rsidP="00BF683E">
            <w:pPr>
              <w:pStyle w:val="TAH"/>
            </w:pPr>
            <w:r w:rsidRPr="00276E9B">
              <w:t>Index</w:t>
            </w:r>
          </w:p>
        </w:tc>
        <w:tc>
          <w:tcPr>
            <w:tcW w:w="3060" w:type="dxa"/>
          </w:tcPr>
          <w:p w14:paraId="3CFAABAD" w14:textId="77777777" w:rsidR="00581697" w:rsidRPr="00276E9B" w:rsidRDefault="00581697" w:rsidP="00BF683E">
            <w:pPr>
              <w:pStyle w:val="TAH"/>
            </w:pPr>
            <w:r w:rsidRPr="00276E9B">
              <w:t>LCID values</w:t>
            </w:r>
          </w:p>
        </w:tc>
      </w:tr>
      <w:tr w:rsidR="00581697" w:rsidRPr="00276E9B" w14:paraId="34D030F3" w14:textId="77777777" w:rsidTr="00BF683E">
        <w:trPr>
          <w:jc w:val="center"/>
        </w:trPr>
        <w:tc>
          <w:tcPr>
            <w:tcW w:w="1350" w:type="dxa"/>
          </w:tcPr>
          <w:p w14:paraId="3E9F65E6" w14:textId="77777777" w:rsidR="00581697" w:rsidRPr="00276E9B" w:rsidRDefault="00581697" w:rsidP="00BF683E">
            <w:pPr>
              <w:pStyle w:val="TAC"/>
            </w:pPr>
            <w:r w:rsidRPr="00276E9B">
              <w:t>00000</w:t>
            </w:r>
          </w:p>
        </w:tc>
        <w:tc>
          <w:tcPr>
            <w:tcW w:w="3060" w:type="dxa"/>
          </w:tcPr>
          <w:p w14:paraId="041500E6" w14:textId="77777777" w:rsidR="00581697" w:rsidRPr="00276E9B" w:rsidRDefault="00581697" w:rsidP="00BF683E">
            <w:pPr>
              <w:pStyle w:val="TAC"/>
            </w:pPr>
            <w:r w:rsidRPr="00276E9B">
              <w:t>CCCH</w:t>
            </w:r>
          </w:p>
        </w:tc>
      </w:tr>
      <w:tr w:rsidR="00581697" w:rsidRPr="00276E9B" w14:paraId="5C0112C6" w14:textId="77777777" w:rsidTr="00BF683E">
        <w:trPr>
          <w:jc w:val="center"/>
        </w:trPr>
        <w:tc>
          <w:tcPr>
            <w:tcW w:w="1350" w:type="dxa"/>
          </w:tcPr>
          <w:p w14:paraId="31F2B95D" w14:textId="77777777" w:rsidR="00581697" w:rsidRPr="00276E9B" w:rsidRDefault="00581697" w:rsidP="00BF683E">
            <w:pPr>
              <w:pStyle w:val="TAC"/>
            </w:pPr>
            <w:r w:rsidRPr="00276E9B">
              <w:t>00001-01010</w:t>
            </w:r>
          </w:p>
        </w:tc>
        <w:tc>
          <w:tcPr>
            <w:tcW w:w="3060" w:type="dxa"/>
          </w:tcPr>
          <w:p w14:paraId="47BDEB84" w14:textId="77777777" w:rsidR="00581697" w:rsidRPr="00276E9B" w:rsidRDefault="00581697" w:rsidP="00BF683E">
            <w:pPr>
              <w:pStyle w:val="TAC"/>
            </w:pPr>
            <w:r w:rsidRPr="00276E9B">
              <w:t>Identity of the logical channel</w:t>
            </w:r>
          </w:p>
        </w:tc>
      </w:tr>
      <w:tr w:rsidR="00581697" w:rsidRPr="00276E9B" w14:paraId="2DAD083B" w14:textId="77777777" w:rsidTr="00BF683E">
        <w:trPr>
          <w:jc w:val="center"/>
        </w:trPr>
        <w:tc>
          <w:tcPr>
            <w:tcW w:w="1350" w:type="dxa"/>
          </w:tcPr>
          <w:p w14:paraId="303A1E62" w14:textId="77777777" w:rsidR="00581697" w:rsidRPr="00276E9B" w:rsidRDefault="00581697" w:rsidP="00BF683E">
            <w:pPr>
              <w:pStyle w:val="TAC"/>
            </w:pPr>
            <w:r w:rsidRPr="00276E9B">
              <w:rPr>
                <w:rFonts w:eastAsia="SimSun"/>
              </w:rPr>
              <w:t>01011</w:t>
            </w:r>
          </w:p>
        </w:tc>
        <w:tc>
          <w:tcPr>
            <w:tcW w:w="3060" w:type="dxa"/>
          </w:tcPr>
          <w:p w14:paraId="40AC5105" w14:textId="77777777" w:rsidR="00581697" w:rsidRPr="00276E9B" w:rsidRDefault="00581697" w:rsidP="00BF683E">
            <w:pPr>
              <w:pStyle w:val="TAC"/>
            </w:pPr>
            <w:r w:rsidRPr="00276E9B">
              <w:rPr>
                <w:rFonts w:eastAsia="SimSun"/>
              </w:rPr>
              <w:t>CCCH</w:t>
            </w:r>
          </w:p>
        </w:tc>
      </w:tr>
      <w:tr w:rsidR="00581697" w:rsidRPr="00276E9B" w14:paraId="097C3125" w14:textId="77777777" w:rsidTr="00BF683E">
        <w:trPr>
          <w:jc w:val="center"/>
        </w:trPr>
        <w:tc>
          <w:tcPr>
            <w:tcW w:w="1350" w:type="dxa"/>
          </w:tcPr>
          <w:p w14:paraId="622189FC" w14:textId="77777777" w:rsidR="00581697" w:rsidRPr="00276E9B" w:rsidRDefault="00581697" w:rsidP="00BF683E">
            <w:pPr>
              <w:pStyle w:val="TAC"/>
            </w:pPr>
            <w:r w:rsidRPr="00276E9B">
              <w:t>01</w:t>
            </w:r>
            <w:r w:rsidRPr="00276E9B">
              <w:rPr>
                <w:rFonts w:eastAsia="SimSun"/>
                <w:lang w:eastAsia="zh-CN"/>
              </w:rPr>
              <w:t>100</w:t>
            </w:r>
            <w:r w:rsidRPr="00276E9B">
              <w:t>-10101</w:t>
            </w:r>
          </w:p>
        </w:tc>
        <w:tc>
          <w:tcPr>
            <w:tcW w:w="3060" w:type="dxa"/>
          </w:tcPr>
          <w:p w14:paraId="3BB77E7C" w14:textId="77777777" w:rsidR="00581697" w:rsidRPr="00276E9B" w:rsidRDefault="00581697" w:rsidP="00BF683E">
            <w:pPr>
              <w:pStyle w:val="TAC"/>
            </w:pPr>
            <w:r w:rsidRPr="00276E9B">
              <w:t>Reserved</w:t>
            </w:r>
          </w:p>
        </w:tc>
      </w:tr>
      <w:tr w:rsidR="00581697" w:rsidRPr="00276E9B" w14:paraId="251CF1F9" w14:textId="77777777" w:rsidTr="00BF683E">
        <w:trPr>
          <w:jc w:val="center"/>
        </w:trPr>
        <w:tc>
          <w:tcPr>
            <w:tcW w:w="1350" w:type="dxa"/>
          </w:tcPr>
          <w:p w14:paraId="7C76009A" w14:textId="77777777" w:rsidR="00581697" w:rsidRPr="00276E9B" w:rsidRDefault="00581697" w:rsidP="00BF683E">
            <w:pPr>
              <w:pStyle w:val="TAC"/>
            </w:pPr>
            <w:r w:rsidRPr="00276E9B">
              <w:t>10110</w:t>
            </w:r>
          </w:p>
        </w:tc>
        <w:tc>
          <w:tcPr>
            <w:tcW w:w="3060" w:type="dxa"/>
          </w:tcPr>
          <w:p w14:paraId="5601FB92" w14:textId="77777777" w:rsidR="00581697" w:rsidRPr="00276E9B" w:rsidRDefault="00581697" w:rsidP="00BF683E">
            <w:pPr>
              <w:pStyle w:val="TAC"/>
            </w:pPr>
            <w:r w:rsidRPr="00276E9B">
              <w:t>Truncated Sidelink BSR</w:t>
            </w:r>
          </w:p>
        </w:tc>
      </w:tr>
      <w:tr w:rsidR="00581697" w:rsidRPr="00276E9B" w14:paraId="5B1A6AE4" w14:textId="77777777" w:rsidTr="00BF683E">
        <w:trPr>
          <w:jc w:val="center"/>
        </w:trPr>
        <w:tc>
          <w:tcPr>
            <w:tcW w:w="1350" w:type="dxa"/>
          </w:tcPr>
          <w:p w14:paraId="627BA071" w14:textId="77777777" w:rsidR="00581697" w:rsidRPr="00276E9B" w:rsidRDefault="00581697" w:rsidP="00BF683E">
            <w:pPr>
              <w:pStyle w:val="TAC"/>
            </w:pPr>
            <w:r w:rsidRPr="00276E9B">
              <w:t>10111</w:t>
            </w:r>
          </w:p>
        </w:tc>
        <w:tc>
          <w:tcPr>
            <w:tcW w:w="3060" w:type="dxa"/>
          </w:tcPr>
          <w:p w14:paraId="3BC6F7BA" w14:textId="77777777" w:rsidR="00581697" w:rsidRPr="00276E9B" w:rsidRDefault="00581697" w:rsidP="00BF683E">
            <w:pPr>
              <w:pStyle w:val="TAC"/>
            </w:pPr>
            <w:r w:rsidRPr="00276E9B">
              <w:t>Sidelink BSR</w:t>
            </w:r>
          </w:p>
        </w:tc>
      </w:tr>
      <w:tr w:rsidR="00581697" w:rsidRPr="00276E9B" w14:paraId="0452BFE7" w14:textId="77777777" w:rsidTr="00BF683E">
        <w:trPr>
          <w:jc w:val="center"/>
        </w:trPr>
        <w:tc>
          <w:tcPr>
            <w:tcW w:w="1350" w:type="dxa"/>
          </w:tcPr>
          <w:p w14:paraId="1F83A23E" w14:textId="77777777" w:rsidR="00581697" w:rsidRPr="00276E9B" w:rsidRDefault="00581697" w:rsidP="00BF683E">
            <w:pPr>
              <w:pStyle w:val="TAC"/>
            </w:pPr>
            <w:r w:rsidRPr="00276E9B">
              <w:t>11000</w:t>
            </w:r>
          </w:p>
        </w:tc>
        <w:tc>
          <w:tcPr>
            <w:tcW w:w="3060" w:type="dxa"/>
          </w:tcPr>
          <w:p w14:paraId="17F3F034" w14:textId="77777777" w:rsidR="00581697" w:rsidRPr="00276E9B" w:rsidRDefault="00581697" w:rsidP="00BF683E">
            <w:pPr>
              <w:pStyle w:val="TAC"/>
            </w:pPr>
            <w:r w:rsidRPr="00276E9B">
              <w:t>Dual Connectivity Power Headroom Report</w:t>
            </w:r>
          </w:p>
        </w:tc>
      </w:tr>
      <w:tr w:rsidR="00581697" w:rsidRPr="00276E9B" w14:paraId="273F62F6" w14:textId="77777777" w:rsidTr="00BF683E">
        <w:trPr>
          <w:jc w:val="center"/>
        </w:trPr>
        <w:tc>
          <w:tcPr>
            <w:tcW w:w="1350" w:type="dxa"/>
          </w:tcPr>
          <w:p w14:paraId="7598BF8E" w14:textId="77777777" w:rsidR="00581697" w:rsidRPr="00276E9B" w:rsidRDefault="00581697" w:rsidP="00BF683E">
            <w:pPr>
              <w:pStyle w:val="TAC"/>
            </w:pPr>
            <w:r w:rsidRPr="00276E9B">
              <w:t>11001</w:t>
            </w:r>
          </w:p>
        </w:tc>
        <w:tc>
          <w:tcPr>
            <w:tcW w:w="3060" w:type="dxa"/>
          </w:tcPr>
          <w:p w14:paraId="7FF9A517" w14:textId="77777777" w:rsidR="00581697" w:rsidRPr="00276E9B" w:rsidRDefault="00581697" w:rsidP="00BF683E">
            <w:pPr>
              <w:pStyle w:val="TAC"/>
            </w:pPr>
            <w:r w:rsidRPr="00276E9B">
              <w:t>Extended Power Headroom Report</w:t>
            </w:r>
          </w:p>
        </w:tc>
      </w:tr>
      <w:tr w:rsidR="00581697" w:rsidRPr="00276E9B" w14:paraId="36F2CDAA" w14:textId="77777777" w:rsidTr="00BF683E">
        <w:trPr>
          <w:jc w:val="center"/>
        </w:trPr>
        <w:tc>
          <w:tcPr>
            <w:tcW w:w="1350" w:type="dxa"/>
          </w:tcPr>
          <w:p w14:paraId="45C437BB" w14:textId="77777777" w:rsidR="00581697" w:rsidRPr="00276E9B" w:rsidRDefault="00581697" w:rsidP="00BF683E">
            <w:pPr>
              <w:pStyle w:val="TAC"/>
            </w:pPr>
            <w:r w:rsidRPr="00276E9B">
              <w:t>11010</w:t>
            </w:r>
          </w:p>
        </w:tc>
        <w:tc>
          <w:tcPr>
            <w:tcW w:w="3060" w:type="dxa"/>
          </w:tcPr>
          <w:p w14:paraId="139ADBE6" w14:textId="77777777" w:rsidR="00581697" w:rsidRPr="00276E9B" w:rsidRDefault="00581697" w:rsidP="00BF683E">
            <w:pPr>
              <w:pStyle w:val="TAC"/>
            </w:pPr>
            <w:r w:rsidRPr="00276E9B">
              <w:t>Power Headroom Report</w:t>
            </w:r>
          </w:p>
        </w:tc>
      </w:tr>
      <w:tr w:rsidR="00581697" w:rsidRPr="00276E9B" w14:paraId="1EF332E2" w14:textId="77777777" w:rsidTr="00BF683E">
        <w:trPr>
          <w:jc w:val="center"/>
        </w:trPr>
        <w:tc>
          <w:tcPr>
            <w:tcW w:w="1350" w:type="dxa"/>
          </w:tcPr>
          <w:p w14:paraId="1BC8B4B2" w14:textId="77777777" w:rsidR="00581697" w:rsidRPr="00276E9B" w:rsidRDefault="00581697" w:rsidP="00BF683E">
            <w:pPr>
              <w:pStyle w:val="TAC"/>
            </w:pPr>
            <w:r w:rsidRPr="00276E9B">
              <w:t>11011</w:t>
            </w:r>
          </w:p>
        </w:tc>
        <w:tc>
          <w:tcPr>
            <w:tcW w:w="3060" w:type="dxa"/>
          </w:tcPr>
          <w:p w14:paraId="7DC8E481" w14:textId="77777777" w:rsidR="00581697" w:rsidRPr="00276E9B" w:rsidRDefault="00581697" w:rsidP="00BF683E">
            <w:pPr>
              <w:pStyle w:val="TAC"/>
            </w:pPr>
            <w:r w:rsidRPr="00276E9B">
              <w:t>C-RNTI</w:t>
            </w:r>
          </w:p>
        </w:tc>
      </w:tr>
      <w:tr w:rsidR="00581697" w:rsidRPr="00276E9B" w14:paraId="1A9F2F6E" w14:textId="77777777" w:rsidTr="00BF683E">
        <w:trPr>
          <w:jc w:val="center"/>
        </w:trPr>
        <w:tc>
          <w:tcPr>
            <w:tcW w:w="1350" w:type="dxa"/>
          </w:tcPr>
          <w:p w14:paraId="72F3D20E" w14:textId="77777777" w:rsidR="00581697" w:rsidRPr="00276E9B" w:rsidDel="00CD5698" w:rsidRDefault="00581697" w:rsidP="00BF683E">
            <w:pPr>
              <w:pStyle w:val="TAC"/>
            </w:pPr>
            <w:r w:rsidRPr="00276E9B">
              <w:t>11100</w:t>
            </w:r>
          </w:p>
        </w:tc>
        <w:tc>
          <w:tcPr>
            <w:tcW w:w="3060" w:type="dxa"/>
          </w:tcPr>
          <w:p w14:paraId="0ECE47A5" w14:textId="77777777" w:rsidR="00581697" w:rsidRPr="00276E9B" w:rsidRDefault="00581697" w:rsidP="00BF683E">
            <w:pPr>
              <w:pStyle w:val="TAC"/>
            </w:pPr>
            <w:r w:rsidRPr="00276E9B">
              <w:t>Truncated BSR</w:t>
            </w:r>
          </w:p>
        </w:tc>
      </w:tr>
      <w:tr w:rsidR="00581697" w:rsidRPr="00276E9B" w14:paraId="37C8555C" w14:textId="77777777" w:rsidTr="00BF683E">
        <w:trPr>
          <w:jc w:val="center"/>
        </w:trPr>
        <w:tc>
          <w:tcPr>
            <w:tcW w:w="1350" w:type="dxa"/>
          </w:tcPr>
          <w:p w14:paraId="67EB420F" w14:textId="77777777" w:rsidR="00581697" w:rsidRPr="00276E9B" w:rsidRDefault="00581697" w:rsidP="00BF683E">
            <w:pPr>
              <w:pStyle w:val="TAC"/>
            </w:pPr>
            <w:r w:rsidRPr="00276E9B">
              <w:t>11101</w:t>
            </w:r>
          </w:p>
        </w:tc>
        <w:tc>
          <w:tcPr>
            <w:tcW w:w="3060" w:type="dxa"/>
          </w:tcPr>
          <w:p w14:paraId="47523501" w14:textId="77777777" w:rsidR="00581697" w:rsidRPr="00276E9B" w:rsidRDefault="00581697" w:rsidP="00BF683E">
            <w:pPr>
              <w:pStyle w:val="TAC"/>
            </w:pPr>
            <w:r w:rsidRPr="00276E9B">
              <w:t>Short BSR</w:t>
            </w:r>
          </w:p>
        </w:tc>
      </w:tr>
      <w:tr w:rsidR="00581697" w:rsidRPr="00276E9B" w14:paraId="0513682A" w14:textId="77777777" w:rsidTr="00BF683E">
        <w:trPr>
          <w:jc w:val="center"/>
        </w:trPr>
        <w:tc>
          <w:tcPr>
            <w:tcW w:w="1350" w:type="dxa"/>
          </w:tcPr>
          <w:p w14:paraId="1B7F76C7" w14:textId="77777777" w:rsidR="00581697" w:rsidRPr="00276E9B" w:rsidRDefault="00581697" w:rsidP="00BF683E">
            <w:pPr>
              <w:pStyle w:val="TAC"/>
            </w:pPr>
            <w:r w:rsidRPr="00276E9B">
              <w:t>11110</w:t>
            </w:r>
          </w:p>
        </w:tc>
        <w:tc>
          <w:tcPr>
            <w:tcW w:w="3060" w:type="dxa"/>
          </w:tcPr>
          <w:p w14:paraId="03FC674B" w14:textId="77777777" w:rsidR="00581697" w:rsidRPr="00276E9B" w:rsidRDefault="00581697" w:rsidP="00BF683E">
            <w:pPr>
              <w:pStyle w:val="TAC"/>
            </w:pPr>
            <w:r w:rsidRPr="00276E9B">
              <w:t>Long BSR</w:t>
            </w:r>
          </w:p>
        </w:tc>
      </w:tr>
      <w:tr w:rsidR="00581697" w:rsidRPr="00276E9B" w14:paraId="782D8FDF" w14:textId="77777777" w:rsidTr="00BF683E">
        <w:trPr>
          <w:jc w:val="center"/>
        </w:trPr>
        <w:tc>
          <w:tcPr>
            <w:tcW w:w="1350" w:type="dxa"/>
          </w:tcPr>
          <w:p w14:paraId="548FC469" w14:textId="77777777" w:rsidR="00581697" w:rsidRPr="00276E9B" w:rsidRDefault="00581697" w:rsidP="00BF683E">
            <w:pPr>
              <w:pStyle w:val="TAC"/>
            </w:pPr>
            <w:r w:rsidRPr="00276E9B">
              <w:t>11111</w:t>
            </w:r>
          </w:p>
        </w:tc>
        <w:tc>
          <w:tcPr>
            <w:tcW w:w="3060" w:type="dxa"/>
          </w:tcPr>
          <w:p w14:paraId="2A6ECFFB" w14:textId="77777777" w:rsidR="00581697" w:rsidRPr="00276E9B" w:rsidRDefault="00581697" w:rsidP="00BF683E">
            <w:pPr>
              <w:pStyle w:val="TAC"/>
            </w:pPr>
            <w:r w:rsidRPr="00276E9B">
              <w:t>Padding</w:t>
            </w:r>
          </w:p>
        </w:tc>
      </w:tr>
    </w:tbl>
    <w:p w14:paraId="06F546FD" w14:textId="77777777" w:rsidR="00581697" w:rsidRPr="00276E9B" w:rsidRDefault="00581697" w:rsidP="00581697"/>
    <w:p w14:paraId="0AB11DD2" w14:textId="77777777" w:rsidR="00581697" w:rsidRPr="00276E9B" w:rsidRDefault="00581697" w:rsidP="00581697">
      <w:r w:rsidRPr="00276E9B">
        <w:t>For NB-IoT only the following LCID values for UL-SCH are applicable: CCCH (LCID "</w:t>
      </w:r>
      <w:r w:rsidRPr="00276E9B">
        <w:rPr>
          <w:rFonts w:eastAsia="SimSun"/>
        </w:rPr>
        <w:t>00000</w:t>
      </w:r>
      <w:r w:rsidRPr="00276E9B">
        <w:t>"), Identity of the logical channel, C-RNTI, Short BSR and Padding.</w:t>
      </w:r>
    </w:p>
    <w:p w14:paraId="47D1C6D3" w14:textId="77777777" w:rsidR="00581697" w:rsidRPr="00276E9B" w:rsidRDefault="00581697" w:rsidP="00581697">
      <w:pPr>
        <w:pStyle w:val="TH"/>
      </w:pPr>
      <w:r w:rsidRPr="00276E9B">
        <w:t>Table 6.2.1-3</w:t>
      </w:r>
      <w:r w:rsidR="00081347" w:rsidRPr="00276E9B">
        <w:t>:</w:t>
      </w:r>
      <w:r w:rsidRPr="00276E9B">
        <w:t xml:space="preserve">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581697" w:rsidRPr="00276E9B" w14:paraId="3A2E7EA4" w14:textId="77777777" w:rsidTr="00BF683E">
        <w:trPr>
          <w:jc w:val="center"/>
        </w:trPr>
        <w:tc>
          <w:tcPr>
            <w:tcW w:w="1350" w:type="dxa"/>
          </w:tcPr>
          <w:p w14:paraId="55C555B5" w14:textId="77777777" w:rsidR="00581697" w:rsidRPr="00276E9B" w:rsidRDefault="00581697" w:rsidP="00BF683E">
            <w:pPr>
              <w:pStyle w:val="TAH"/>
            </w:pPr>
            <w:r w:rsidRPr="00276E9B">
              <w:t>Index of F2</w:t>
            </w:r>
          </w:p>
        </w:tc>
        <w:tc>
          <w:tcPr>
            <w:tcW w:w="1350" w:type="dxa"/>
          </w:tcPr>
          <w:p w14:paraId="0E75DE6B" w14:textId="77777777" w:rsidR="00581697" w:rsidRPr="00276E9B" w:rsidRDefault="00581697" w:rsidP="00BF683E">
            <w:pPr>
              <w:pStyle w:val="TAH"/>
            </w:pPr>
            <w:r w:rsidRPr="00276E9B">
              <w:t>Index of F</w:t>
            </w:r>
          </w:p>
        </w:tc>
        <w:tc>
          <w:tcPr>
            <w:tcW w:w="3060" w:type="dxa"/>
          </w:tcPr>
          <w:p w14:paraId="5AE2644B" w14:textId="77777777" w:rsidR="00581697" w:rsidRPr="00276E9B" w:rsidRDefault="00581697" w:rsidP="00BF683E">
            <w:pPr>
              <w:pStyle w:val="TAH"/>
            </w:pPr>
            <w:r w:rsidRPr="00276E9B">
              <w:t>Size of Length field (in bits)</w:t>
            </w:r>
          </w:p>
        </w:tc>
      </w:tr>
      <w:tr w:rsidR="00581697" w:rsidRPr="00276E9B" w14:paraId="0D0B28F8" w14:textId="77777777" w:rsidTr="00BF683E">
        <w:trPr>
          <w:jc w:val="center"/>
        </w:trPr>
        <w:tc>
          <w:tcPr>
            <w:tcW w:w="1350" w:type="dxa"/>
            <w:vMerge w:val="restart"/>
          </w:tcPr>
          <w:p w14:paraId="24BD3AE9" w14:textId="77777777" w:rsidR="00581697" w:rsidRPr="00276E9B" w:rsidRDefault="00581697" w:rsidP="00BF683E">
            <w:pPr>
              <w:pStyle w:val="TAC"/>
            </w:pPr>
            <w:r w:rsidRPr="00276E9B">
              <w:t>0</w:t>
            </w:r>
          </w:p>
        </w:tc>
        <w:tc>
          <w:tcPr>
            <w:tcW w:w="1350" w:type="dxa"/>
          </w:tcPr>
          <w:p w14:paraId="0A89D49D" w14:textId="77777777" w:rsidR="00581697" w:rsidRPr="00276E9B" w:rsidRDefault="00581697" w:rsidP="00BF683E">
            <w:pPr>
              <w:pStyle w:val="TAC"/>
            </w:pPr>
            <w:r w:rsidRPr="00276E9B">
              <w:t>0</w:t>
            </w:r>
          </w:p>
        </w:tc>
        <w:tc>
          <w:tcPr>
            <w:tcW w:w="3060" w:type="dxa"/>
          </w:tcPr>
          <w:p w14:paraId="64AE47F3" w14:textId="77777777" w:rsidR="00581697" w:rsidRPr="00276E9B" w:rsidRDefault="00581697" w:rsidP="00BF683E">
            <w:pPr>
              <w:pStyle w:val="TAC"/>
            </w:pPr>
            <w:r w:rsidRPr="00276E9B">
              <w:t>7</w:t>
            </w:r>
          </w:p>
        </w:tc>
      </w:tr>
      <w:tr w:rsidR="00581697" w:rsidRPr="00276E9B" w14:paraId="6AF304E1" w14:textId="77777777" w:rsidTr="00BF683E">
        <w:trPr>
          <w:jc w:val="center"/>
        </w:trPr>
        <w:tc>
          <w:tcPr>
            <w:tcW w:w="1350" w:type="dxa"/>
            <w:vMerge/>
          </w:tcPr>
          <w:p w14:paraId="002F76F5" w14:textId="77777777" w:rsidR="00581697" w:rsidRPr="00276E9B" w:rsidRDefault="00581697" w:rsidP="00BF683E">
            <w:pPr>
              <w:pStyle w:val="TAC"/>
            </w:pPr>
          </w:p>
        </w:tc>
        <w:tc>
          <w:tcPr>
            <w:tcW w:w="1350" w:type="dxa"/>
          </w:tcPr>
          <w:p w14:paraId="37F345B5" w14:textId="77777777" w:rsidR="00581697" w:rsidRPr="00276E9B" w:rsidRDefault="00581697" w:rsidP="00BF683E">
            <w:pPr>
              <w:pStyle w:val="TAC"/>
            </w:pPr>
            <w:r w:rsidRPr="00276E9B">
              <w:t>1</w:t>
            </w:r>
          </w:p>
        </w:tc>
        <w:tc>
          <w:tcPr>
            <w:tcW w:w="3060" w:type="dxa"/>
          </w:tcPr>
          <w:p w14:paraId="0AC60D25" w14:textId="77777777" w:rsidR="00581697" w:rsidRPr="00276E9B" w:rsidRDefault="00581697" w:rsidP="00BF683E">
            <w:pPr>
              <w:pStyle w:val="TAC"/>
            </w:pPr>
            <w:r w:rsidRPr="00276E9B">
              <w:t>15</w:t>
            </w:r>
          </w:p>
        </w:tc>
      </w:tr>
      <w:tr w:rsidR="00581697" w:rsidRPr="00276E9B" w14:paraId="16483748" w14:textId="77777777" w:rsidTr="00BF683E">
        <w:trPr>
          <w:jc w:val="center"/>
        </w:trPr>
        <w:tc>
          <w:tcPr>
            <w:tcW w:w="1350" w:type="dxa"/>
          </w:tcPr>
          <w:p w14:paraId="080F0DAC" w14:textId="77777777" w:rsidR="00581697" w:rsidRPr="00276E9B" w:rsidRDefault="00581697" w:rsidP="00BF683E">
            <w:pPr>
              <w:pStyle w:val="TAC"/>
            </w:pPr>
            <w:r w:rsidRPr="00276E9B">
              <w:t>1</w:t>
            </w:r>
          </w:p>
        </w:tc>
        <w:tc>
          <w:tcPr>
            <w:tcW w:w="1350" w:type="dxa"/>
          </w:tcPr>
          <w:p w14:paraId="448C428C" w14:textId="77777777" w:rsidR="00581697" w:rsidRPr="00276E9B" w:rsidRDefault="00581697" w:rsidP="00BF683E">
            <w:pPr>
              <w:pStyle w:val="TAC"/>
            </w:pPr>
            <w:r w:rsidRPr="00276E9B">
              <w:t>-</w:t>
            </w:r>
          </w:p>
        </w:tc>
        <w:tc>
          <w:tcPr>
            <w:tcW w:w="3060" w:type="dxa"/>
          </w:tcPr>
          <w:p w14:paraId="53E1BE23" w14:textId="77777777" w:rsidR="00581697" w:rsidRPr="00276E9B" w:rsidRDefault="00581697" w:rsidP="00BF683E">
            <w:pPr>
              <w:pStyle w:val="TAC"/>
            </w:pPr>
            <w:r w:rsidRPr="00276E9B">
              <w:t>16</w:t>
            </w:r>
          </w:p>
        </w:tc>
      </w:tr>
    </w:tbl>
    <w:p w14:paraId="6B7D9494" w14:textId="77777777" w:rsidR="00581697" w:rsidRPr="00276E9B" w:rsidRDefault="00581697" w:rsidP="00581697"/>
    <w:p w14:paraId="4BB9E049" w14:textId="77777777" w:rsidR="00581697" w:rsidRPr="00276E9B" w:rsidRDefault="00581697" w:rsidP="00581697">
      <w:pPr>
        <w:pStyle w:val="TH"/>
        <w:rPr>
          <w:lang w:eastAsia="zh-CN"/>
        </w:rPr>
      </w:pPr>
      <w:r w:rsidRPr="00276E9B">
        <w:t>Table 6.2.1-</w:t>
      </w:r>
      <w:r w:rsidRPr="00276E9B">
        <w:rPr>
          <w:lang w:eastAsia="zh-CN"/>
        </w:rPr>
        <w:t>4</w:t>
      </w:r>
      <w:r w:rsidR="00081347" w:rsidRPr="00276E9B">
        <w:rPr>
          <w:lang w:eastAsia="zh-CN"/>
        </w:rPr>
        <w:t>:</w:t>
      </w:r>
      <w:r w:rsidRPr="00276E9B">
        <w:t xml:space="preserve"> Values of LCID for </w:t>
      </w:r>
      <w:r w:rsidRPr="00276E9B">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581697" w:rsidRPr="00276E9B" w14:paraId="092D2F7C" w14:textId="77777777" w:rsidTr="00BF683E">
        <w:trPr>
          <w:jc w:val="center"/>
        </w:trPr>
        <w:tc>
          <w:tcPr>
            <w:tcW w:w="1350" w:type="dxa"/>
          </w:tcPr>
          <w:p w14:paraId="34DE275D" w14:textId="77777777" w:rsidR="00581697" w:rsidRPr="00276E9B" w:rsidRDefault="00581697" w:rsidP="00BF683E">
            <w:pPr>
              <w:pStyle w:val="TAH"/>
            </w:pPr>
            <w:r w:rsidRPr="00276E9B">
              <w:t>Index</w:t>
            </w:r>
          </w:p>
        </w:tc>
        <w:tc>
          <w:tcPr>
            <w:tcW w:w="3060" w:type="dxa"/>
          </w:tcPr>
          <w:p w14:paraId="4998E244" w14:textId="77777777" w:rsidR="00581697" w:rsidRPr="00276E9B" w:rsidRDefault="00581697" w:rsidP="00BF683E">
            <w:pPr>
              <w:pStyle w:val="TAH"/>
            </w:pPr>
            <w:r w:rsidRPr="00276E9B">
              <w:t>LCID values</w:t>
            </w:r>
          </w:p>
        </w:tc>
      </w:tr>
      <w:tr w:rsidR="00581697" w:rsidRPr="00276E9B" w14:paraId="4CB247EB" w14:textId="77777777" w:rsidTr="00BF683E">
        <w:trPr>
          <w:jc w:val="center"/>
        </w:trPr>
        <w:tc>
          <w:tcPr>
            <w:tcW w:w="1350" w:type="dxa"/>
          </w:tcPr>
          <w:p w14:paraId="2583674A" w14:textId="77777777" w:rsidR="00581697" w:rsidRPr="00276E9B" w:rsidRDefault="00581697" w:rsidP="00BF683E">
            <w:pPr>
              <w:pStyle w:val="TAC"/>
            </w:pPr>
            <w:r w:rsidRPr="00276E9B">
              <w:t>00000</w:t>
            </w:r>
          </w:p>
        </w:tc>
        <w:tc>
          <w:tcPr>
            <w:tcW w:w="3060" w:type="dxa"/>
          </w:tcPr>
          <w:p w14:paraId="3D1E410C" w14:textId="77777777" w:rsidR="00581697" w:rsidRPr="00276E9B" w:rsidRDefault="00581697" w:rsidP="00BF683E">
            <w:pPr>
              <w:pStyle w:val="TAC"/>
              <w:rPr>
                <w:lang w:eastAsia="zh-CN"/>
              </w:rPr>
            </w:pPr>
            <w:r w:rsidRPr="00276E9B">
              <w:rPr>
                <w:lang w:eastAsia="zh-CN"/>
              </w:rPr>
              <w:t>MCC</w:t>
            </w:r>
            <w:r w:rsidRPr="00276E9B">
              <w:t>H</w:t>
            </w:r>
            <w:r w:rsidRPr="00276E9B">
              <w:rPr>
                <w:lang w:eastAsia="zh-CN"/>
              </w:rPr>
              <w:t xml:space="preserve"> (see note)</w:t>
            </w:r>
          </w:p>
        </w:tc>
      </w:tr>
      <w:tr w:rsidR="00581697" w:rsidRPr="00276E9B" w14:paraId="30F9205F" w14:textId="77777777" w:rsidTr="00BF683E">
        <w:trPr>
          <w:jc w:val="center"/>
        </w:trPr>
        <w:tc>
          <w:tcPr>
            <w:tcW w:w="1350" w:type="dxa"/>
          </w:tcPr>
          <w:p w14:paraId="6E7DE50D" w14:textId="77777777" w:rsidR="00581697" w:rsidRPr="00276E9B" w:rsidRDefault="00581697" w:rsidP="00BF683E">
            <w:pPr>
              <w:pStyle w:val="TAC"/>
              <w:rPr>
                <w:lang w:eastAsia="zh-CN"/>
              </w:rPr>
            </w:pPr>
            <w:r w:rsidRPr="00276E9B">
              <w:rPr>
                <w:lang w:eastAsia="zh-CN"/>
              </w:rPr>
              <w:t>00001-11100</w:t>
            </w:r>
          </w:p>
        </w:tc>
        <w:tc>
          <w:tcPr>
            <w:tcW w:w="3060" w:type="dxa"/>
          </w:tcPr>
          <w:p w14:paraId="6EC90607" w14:textId="77777777" w:rsidR="00581697" w:rsidRPr="00276E9B" w:rsidRDefault="00581697" w:rsidP="00BF683E">
            <w:pPr>
              <w:pStyle w:val="TAC"/>
              <w:rPr>
                <w:lang w:eastAsia="zh-CN"/>
              </w:rPr>
            </w:pPr>
            <w:r w:rsidRPr="00276E9B">
              <w:rPr>
                <w:lang w:eastAsia="zh-CN"/>
              </w:rPr>
              <w:t>MTCH</w:t>
            </w:r>
          </w:p>
        </w:tc>
      </w:tr>
      <w:tr w:rsidR="00581697" w:rsidRPr="00276E9B" w14:paraId="45B5BBD9" w14:textId="77777777" w:rsidTr="00BF683E">
        <w:trPr>
          <w:jc w:val="center"/>
        </w:trPr>
        <w:tc>
          <w:tcPr>
            <w:tcW w:w="1350" w:type="dxa"/>
          </w:tcPr>
          <w:p w14:paraId="605BB0A8" w14:textId="77777777" w:rsidR="00581697" w:rsidRPr="00276E9B" w:rsidRDefault="00581697" w:rsidP="00BF683E">
            <w:pPr>
              <w:pStyle w:val="TAC"/>
              <w:rPr>
                <w:lang w:eastAsia="zh-CN"/>
              </w:rPr>
            </w:pPr>
            <w:r w:rsidRPr="00276E9B">
              <w:rPr>
                <w:lang w:eastAsia="zh-CN"/>
              </w:rPr>
              <w:t>11101</w:t>
            </w:r>
          </w:p>
        </w:tc>
        <w:tc>
          <w:tcPr>
            <w:tcW w:w="3060" w:type="dxa"/>
          </w:tcPr>
          <w:p w14:paraId="3894F632" w14:textId="77777777" w:rsidR="00581697" w:rsidRPr="00276E9B" w:rsidRDefault="00581697" w:rsidP="00BF683E">
            <w:pPr>
              <w:pStyle w:val="TAC"/>
              <w:rPr>
                <w:lang w:eastAsia="zh-CN"/>
              </w:rPr>
            </w:pPr>
            <w:r w:rsidRPr="00276E9B">
              <w:rPr>
                <w:lang w:eastAsia="zh-CN"/>
              </w:rPr>
              <w:t>Reserved</w:t>
            </w:r>
          </w:p>
        </w:tc>
      </w:tr>
      <w:tr w:rsidR="00581697" w:rsidRPr="00276E9B" w14:paraId="38FE0170" w14:textId="77777777" w:rsidTr="00BF683E">
        <w:trPr>
          <w:jc w:val="center"/>
        </w:trPr>
        <w:tc>
          <w:tcPr>
            <w:tcW w:w="1350" w:type="dxa"/>
          </w:tcPr>
          <w:p w14:paraId="67F44BF2" w14:textId="77777777" w:rsidR="00581697" w:rsidRPr="00276E9B" w:rsidRDefault="00581697" w:rsidP="00BF683E">
            <w:pPr>
              <w:pStyle w:val="TAC"/>
              <w:rPr>
                <w:lang w:eastAsia="zh-CN"/>
              </w:rPr>
            </w:pPr>
            <w:r w:rsidRPr="00276E9B">
              <w:rPr>
                <w:lang w:eastAsia="zh-CN"/>
              </w:rPr>
              <w:t>11110</w:t>
            </w:r>
          </w:p>
        </w:tc>
        <w:tc>
          <w:tcPr>
            <w:tcW w:w="3060" w:type="dxa"/>
          </w:tcPr>
          <w:p w14:paraId="22127422" w14:textId="77777777" w:rsidR="00581697" w:rsidRPr="00276E9B" w:rsidRDefault="00581697" w:rsidP="00BF683E">
            <w:pPr>
              <w:pStyle w:val="TAC"/>
              <w:rPr>
                <w:lang w:eastAsia="zh-CN"/>
              </w:rPr>
            </w:pPr>
            <w:r w:rsidRPr="00276E9B">
              <w:rPr>
                <w:lang w:eastAsia="zh-CN"/>
              </w:rPr>
              <w:t>MCH Scheduling Information or Extended MCH Scheduling Information</w:t>
            </w:r>
          </w:p>
        </w:tc>
      </w:tr>
      <w:tr w:rsidR="00581697" w:rsidRPr="00276E9B" w14:paraId="794A2A63" w14:textId="77777777" w:rsidTr="00BF683E">
        <w:trPr>
          <w:jc w:val="center"/>
        </w:trPr>
        <w:tc>
          <w:tcPr>
            <w:tcW w:w="1350" w:type="dxa"/>
          </w:tcPr>
          <w:p w14:paraId="0389EB4D" w14:textId="77777777" w:rsidR="00581697" w:rsidRPr="00276E9B" w:rsidRDefault="00581697" w:rsidP="00BF683E">
            <w:pPr>
              <w:pStyle w:val="TAC"/>
              <w:rPr>
                <w:lang w:eastAsia="zh-CN"/>
              </w:rPr>
            </w:pPr>
            <w:r w:rsidRPr="00276E9B">
              <w:rPr>
                <w:lang w:eastAsia="zh-CN"/>
              </w:rPr>
              <w:t>11111</w:t>
            </w:r>
          </w:p>
        </w:tc>
        <w:tc>
          <w:tcPr>
            <w:tcW w:w="3060" w:type="dxa"/>
          </w:tcPr>
          <w:p w14:paraId="5D1492A2" w14:textId="77777777" w:rsidR="00581697" w:rsidRPr="00276E9B" w:rsidRDefault="00581697" w:rsidP="00BF683E">
            <w:pPr>
              <w:pStyle w:val="TAC"/>
              <w:rPr>
                <w:lang w:eastAsia="zh-CN"/>
              </w:rPr>
            </w:pPr>
            <w:r w:rsidRPr="00276E9B">
              <w:rPr>
                <w:lang w:eastAsia="zh-CN"/>
              </w:rPr>
              <w:t>Padding</w:t>
            </w:r>
          </w:p>
        </w:tc>
      </w:tr>
      <w:tr w:rsidR="00581697" w:rsidRPr="00276E9B" w14:paraId="688A176E" w14:textId="77777777" w:rsidTr="00BF683E">
        <w:trPr>
          <w:jc w:val="center"/>
        </w:trPr>
        <w:tc>
          <w:tcPr>
            <w:tcW w:w="4410" w:type="dxa"/>
            <w:gridSpan w:val="2"/>
          </w:tcPr>
          <w:p w14:paraId="2D491A7E" w14:textId="77777777" w:rsidR="00581697" w:rsidRPr="00276E9B" w:rsidRDefault="00581697" w:rsidP="00081347">
            <w:pPr>
              <w:pStyle w:val="TAN"/>
              <w:rPr>
                <w:lang w:eastAsia="zh-CN"/>
              </w:rPr>
            </w:pPr>
            <w:r w:rsidRPr="00276E9B">
              <w:rPr>
                <w:lang w:eastAsia="zh-CN"/>
              </w:rPr>
              <w:t>NOTE: If there is no MCCH on MCH, an MTCH could use this value.</w:t>
            </w:r>
          </w:p>
        </w:tc>
      </w:tr>
    </w:tbl>
    <w:p w14:paraId="14B1D7FE" w14:textId="77777777" w:rsidR="00581697" w:rsidRPr="00276E9B" w:rsidRDefault="00581697" w:rsidP="00581697"/>
    <w:p w14:paraId="05B7D683" w14:textId="77777777" w:rsidR="00581697" w:rsidRPr="00276E9B" w:rsidRDefault="00581697" w:rsidP="00581697">
      <w:pPr>
        <w:pStyle w:val="Heading5"/>
      </w:pPr>
      <w:r w:rsidRPr="00276E9B">
        <w:t>22.3.1.4.3</w:t>
      </w:r>
      <w:r w:rsidRPr="00276E9B">
        <w:tab/>
        <w:t>Test description</w:t>
      </w:r>
    </w:p>
    <w:p w14:paraId="78AD0BA5" w14:textId="77777777" w:rsidR="00581697" w:rsidRPr="00276E9B" w:rsidRDefault="00581697" w:rsidP="00581697">
      <w:pPr>
        <w:pStyle w:val="H6"/>
        <w:rPr>
          <w:snapToGrid w:val="0"/>
        </w:rPr>
      </w:pPr>
      <w:r w:rsidRPr="00276E9B">
        <w:t>22.3.1.4.3.1</w:t>
      </w:r>
      <w:r w:rsidRPr="00276E9B">
        <w:tab/>
      </w:r>
      <w:r w:rsidRPr="00276E9B">
        <w:rPr>
          <w:snapToGrid w:val="0"/>
        </w:rPr>
        <w:t xml:space="preserve">Pre-test </w:t>
      </w:r>
      <w:r w:rsidRPr="00276E9B">
        <w:t>conditions</w:t>
      </w:r>
    </w:p>
    <w:p w14:paraId="21A4B1A7" w14:textId="77777777" w:rsidR="00581697" w:rsidRPr="00276E9B" w:rsidRDefault="00581697" w:rsidP="00581697">
      <w:pPr>
        <w:pStyle w:val="H6"/>
      </w:pPr>
      <w:r w:rsidRPr="00276E9B">
        <w:t>System Simulator:</w:t>
      </w:r>
    </w:p>
    <w:p w14:paraId="46401F1F" w14:textId="77777777" w:rsidR="00DA0CBA" w:rsidRPr="00276E9B" w:rsidRDefault="00581697" w:rsidP="00DA0CBA">
      <w:pPr>
        <w:pStyle w:val="B1"/>
      </w:pPr>
      <w:r w:rsidRPr="00276E9B">
        <w:t>-</w:t>
      </w:r>
      <w:r w:rsidRPr="00276E9B">
        <w:tab/>
        <w:t>Ncell 1</w:t>
      </w:r>
    </w:p>
    <w:p w14:paraId="24F6BEBB" w14:textId="77777777" w:rsidR="00581697" w:rsidRPr="00276E9B" w:rsidRDefault="00DA0CBA" w:rsidP="00DA0CBA">
      <w:pPr>
        <w:pStyle w:val="B1"/>
      </w:pPr>
      <w:r w:rsidRPr="00276E9B">
        <w:t>-</w:t>
      </w:r>
      <w:r w:rsidRPr="00276E9B">
        <w:tab/>
        <w:t>RRC Connection Setup (preamble: Table 8.1.5.2.3-1, step 3 [18]) using parameters as specified in Table 22.3.1.4.3.3-1</w:t>
      </w:r>
    </w:p>
    <w:p w14:paraId="28FFD6F0" w14:textId="77777777" w:rsidR="00581697" w:rsidRPr="00276E9B" w:rsidRDefault="00581697" w:rsidP="00581697">
      <w:pPr>
        <w:pStyle w:val="H6"/>
      </w:pPr>
      <w:r w:rsidRPr="00276E9B">
        <w:t>UE:</w:t>
      </w:r>
    </w:p>
    <w:p w14:paraId="79E58834" w14:textId="77777777" w:rsidR="00581697" w:rsidRPr="00276E9B" w:rsidRDefault="00581697" w:rsidP="00581697">
      <w:r w:rsidRPr="00276E9B">
        <w:t>None.</w:t>
      </w:r>
    </w:p>
    <w:p w14:paraId="75A73CFB" w14:textId="77777777" w:rsidR="00581697" w:rsidRPr="00276E9B" w:rsidRDefault="00581697" w:rsidP="00581697">
      <w:pPr>
        <w:pStyle w:val="H6"/>
      </w:pPr>
      <w:r w:rsidRPr="00276E9B">
        <w:t>Preamble:</w:t>
      </w:r>
    </w:p>
    <w:p w14:paraId="2BDB6065" w14:textId="77777777" w:rsidR="00581697" w:rsidRPr="00276E9B" w:rsidRDefault="00581697" w:rsidP="00581697">
      <w:pPr>
        <w:pStyle w:val="B1"/>
        <w:rPr>
          <w:lang w:eastAsia="zh-CN"/>
        </w:rPr>
      </w:pPr>
      <w:r w:rsidRPr="00276E9B">
        <w:t>-</w:t>
      </w:r>
      <w:r w:rsidRPr="00276E9B">
        <w:tab/>
        <w:t>The UE is in Loopback Activated State 2B-</w:t>
      </w:r>
      <w:r w:rsidRPr="00276E9B">
        <w:rPr>
          <w:lang w:eastAsia="zh-CN"/>
        </w:rPr>
        <w:t>NB</w:t>
      </w:r>
      <w:r w:rsidRPr="00276E9B">
        <w:t xml:space="preserve"> </w:t>
      </w:r>
      <w:r w:rsidR="0035253E" w:rsidRPr="00276E9B">
        <w:t xml:space="preserve">with test loop mode G </w:t>
      </w:r>
      <w:r w:rsidRPr="00276E9B">
        <w:t>according t</w:t>
      </w:r>
      <w:r w:rsidRPr="00276E9B">
        <w:rPr>
          <w:lang w:eastAsia="zh-CN"/>
        </w:rPr>
        <w:t>o [18] on Ncell 1.</w:t>
      </w:r>
    </w:p>
    <w:p w14:paraId="1A0DDC3C" w14:textId="77777777" w:rsidR="00581697" w:rsidRPr="00276E9B" w:rsidRDefault="00581697" w:rsidP="00581697">
      <w:pPr>
        <w:pStyle w:val="H6"/>
      </w:pPr>
      <w:r w:rsidRPr="00276E9B">
        <w:lastRenderedPageBreak/>
        <w:t>22.3.1.4.3.2</w:t>
      </w:r>
      <w:r w:rsidRPr="00276E9B">
        <w:tab/>
        <w:t>Test procedure sequence</w:t>
      </w:r>
    </w:p>
    <w:p w14:paraId="20C69F99" w14:textId="77777777" w:rsidR="00581697" w:rsidRPr="00276E9B" w:rsidRDefault="00581697" w:rsidP="00581697">
      <w:pPr>
        <w:pStyle w:val="TH"/>
      </w:pPr>
      <w:r w:rsidRPr="00276E9B">
        <w:t>Table 22.3.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81697" w:rsidRPr="00276E9B" w14:paraId="23E848B0" w14:textId="77777777" w:rsidTr="00BF683E">
        <w:tc>
          <w:tcPr>
            <w:tcW w:w="534" w:type="dxa"/>
            <w:tcBorders>
              <w:bottom w:val="nil"/>
            </w:tcBorders>
            <w:shd w:val="clear" w:color="auto" w:fill="auto"/>
          </w:tcPr>
          <w:p w14:paraId="7EE57417" w14:textId="77777777" w:rsidR="00581697" w:rsidRPr="00276E9B" w:rsidRDefault="00581697" w:rsidP="00BF683E">
            <w:pPr>
              <w:pStyle w:val="TAH"/>
            </w:pPr>
            <w:r w:rsidRPr="00276E9B">
              <w:lastRenderedPageBreak/>
              <w:t>St</w:t>
            </w:r>
          </w:p>
        </w:tc>
        <w:tc>
          <w:tcPr>
            <w:tcW w:w="3968" w:type="dxa"/>
            <w:shd w:val="clear" w:color="auto" w:fill="auto"/>
          </w:tcPr>
          <w:p w14:paraId="43A38972" w14:textId="77777777" w:rsidR="00581697" w:rsidRPr="00276E9B" w:rsidRDefault="00581697" w:rsidP="00BF683E">
            <w:pPr>
              <w:pStyle w:val="TAH"/>
            </w:pPr>
            <w:r w:rsidRPr="00276E9B">
              <w:t>Procedure</w:t>
            </w:r>
          </w:p>
        </w:tc>
        <w:tc>
          <w:tcPr>
            <w:tcW w:w="3684" w:type="dxa"/>
            <w:gridSpan w:val="2"/>
            <w:shd w:val="clear" w:color="auto" w:fill="auto"/>
          </w:tcPr>
          <w:p w14:paraId="73DCB440" w14:textId="77777777" w:rsidR="00581697" w:rsidRPr="00276E9B" w:rsidRDefault="00581697" w:rsidP="00BF683E">
            <w:pPr>
              <w:pStyle w:val="TAH"/>
            </w:pPr>
            <w:r w:rsidRPr="00276E9B">
              <w:t>Message Sequence</w:t>
            </w:r>
          </w:p>
        </w:tc>
        <w:tc>
          <w:tcPr>
            <w:tcW w:w="567" w:type="dxa"/>
            <w:tcBorders>
              <w:bottom w:val="nil"/>
            </w:tcBorders>
            <w:shd w:val="clear" w:color="auto" w:fill="auto"/>
          </w:tcPr>
          <w:p w14:paraId="74FBF348" w14:textId="77777777" w:rsidR="00581697" w:rsidRPr="00276E9B" w:rsidRDefault="00581697" w:rsidP="00BF683E">
            <w:pPr>
              <w:pStyle w:val="TAH"/>
            </w:pPr>
            <w:r w:rsidRPr="00276E9B">
              <w:t>TP</w:t>
            </w:r>
          </w:p>
        </w:tc>
        <w:tc>
          <w:tcPr>
            <w:tcW w:w="850" w:type="dxa"/>
            <w:tcBorders>
              <w:bottom w:val="nil"/>
            </w:tcBorders>
            <w:shd w:val="clear" w:color="auto" w:fill="auto"/>
          </w:tcPr>
          <w:p w14:paraId="00B11110" w14:textId="77777777" w:rsidR="00581697" w:rsidRPr="00276E9B" w:rsidRDefault="00581697" w:rsidP="00BF683E">
            <w:pPr>
              <w:pStyle w:val="TAH"/>
            </w:pPr>
            <w:r w:rsidRPr="00276E9B">
              <w:t>Verdict</w:t>
            </w:r>
          </w:p>
        </w:tc>
      </w:tr>
      <w:tr w:rsidR="00581697" w:rsidRPr="00276E9B" w14:paraId="7B18B819" w14:textId="77777777" w:rsidTr="00BF683E">
        <w:tc>
          <w:tcPr>
            <w:tcW w:w="534" w:type="dxa"/>
            <w:tcBorders>
              <w:top w:val="nil"/>
            </w:tcBorders>
            <w:shd w:val="clear" w:color="auto" w:fill="auto"/>
          </w:tcPr>
          <w:p w14:paraId="2139526B" w14:textId="77777777" w:rsidR="00581697" w:rsidRPr="00276E9B" w:rsidRDefault="00581697" w:rsidP="00BF683E">
            <w:pPr>
              <w:pStyle w:val="TAH"/>
            </w:pPr>
          </w:p>
        </w:tc>
        <w:tc>
          <w:tcPr>
            <w:tcW w:w="3968" w:type="dxa"/>
            <w:shd w:val="clear" w:color="auto" w:fill="auto"/>
          </w:tcPr>
          <w:p w14:paraId="2F1BA6FB" w14:textId="77777777" w:rsidR="00581697" w:rsidRPr="00276E9B" w:rsidRDefault="00581697" w:rsidP="00BF683E">
            <w:pPr>
              <w:pStyle w:val="TAH"/>
            </w:pPr>
          </w:p>
        </w:tc>
        <w:tc>
          <w:tcPr>
            <w:tcW w:w="708" w:type="dxa"/>
            <w:shd w:val="clear" w:color="auto" w:fill="auto"/>
          </w:tcPr>
          <w:p w14:paraId="52E1ADAE" w14:textId="77777777" w:rsidR="00581697" w:rsidRPr="00276E9B" w:rsidRDefault="00581697" w:rsidP="00BF683E">
            <w:pPr>
              <w:pStyle w:val="TAH"/>
            </w:pPr>
            <w:r w:rsidRPr="00276E9B">
              <w:t>U - S</w:t>
            </w:r>
          </w:p>
        </w:tc>
        <w:tc>
          <w:tcPr>
            <w:tcW w:w="2976" w:type="dxa"/>
            <w:shd w:val="clear" w:color="auto" w:fill="auto"/>
          </w:tcPr>
          <w:p w14:paraId="36D0E123" w14:textId="77777777" w:rsidR="00581697" w:rsidRPr="00276E9B" w:rsidRDefault="00581697" w:rsidP="00BF683E">
            <w:pPr>
              <w:pStyle w:val="TAH"/>
            </w:pPr>
            <w:r w:rsidRPr="00276E9B">
              <w:t>Message</w:t>
            </w:r>
          </w:p>
        </w:tc>
        <w:tc>
          <w:tcPr>
            <w:tcW w:w="567" w:type="dxa"/>
            <w:tcBorders>
              <w:top w:val="nil"/>
            </w:tcBorders>
            <w:shd w:val="clear" w:color="auto" w:fill="auto"/>
          </w:tcPr>
          <w:p w14:paraId="0659D3AF" w14:textId="77777777" w:rsidR="00581697" w:rsidRPr="00276E9B" w:rsidRDefault="00581697" w:rsidP="00BF683E">
            <w:pPr>
              <w:pStyle w:val="TAH"/>
            </w:pPr>
          </w:p>
        </w:tc>
        <w:tc>
          <w:tcPr>
            <w:tcW w:w="850" w:type="dxa"/>
            <w:tcBorders>
              <w:top w:val="nil"/>
            </w:tcBorders>
            <w:shd w:val="clear" w:color="auto" w:fill="auto"/>
          </w:tcPr>
          <w:p w14:paraId="3F1A9D7E" w14:textId="77777777" w:rsidR="00581697" w:rsidRPr="00276E9B" w:rsidRDefault="00581697" w:rsidP="00BF683E">
            <w:pPr>
              <w:pStyle w:val="TAH"/>
            </w:pPr>
          </w:p>
        </w:tc>
      </w:tr>
      <w:tr w:rsidR="00581697" w:rsidRPr="00276E9B" w14:paraId="62F20D66" w14:textId="77777777" w:rsidTr="00BF683E">
        <w:tc>
          <w:tcPr>
            <w:tcW w:w="534" w:type="dxa"/>
            <w:shd w:val="clear" w:color="auto" w:fill="auto"/>
          </w:tcPr>
          <w:p w14:paraId="7E5B824D" w14:textId="77777777" w:rsidR="00581697" w:rsidRPr="00276E9B" w:rsidRDefault="00581697" w:rsidP="00BF683E">
            <w:pPr>
              <w:pStyle w:val="TAC"/>
            </w:pPr>
            <w:r w:rsidRPr="00276E9B">
              <w:t>1</w:t>
            </w:r>
          </w:p>
        </w:tc>
        <w:tc>
          <w:tcPr>
            <w:tcW w:w="3968" w:type="dxa"/>
            <w:shd w:val="clear" w:color="auto" w:fill="auto"/>
          </w:tcPr>
          <w:p w14:paraId="17A2C17B" w14:textId="77777777" w:rsidR="00581697" w:rsidRPr="00276E9B" w:rsidRDefault="00DA0CBA" w:rsidP="00BF683E">
            <w:pPr>
              <w:pStyle w:val="TAL"/>
            </w:pPr>
            <w:r w:rsidRPr="00276E9B">
              <w:t>Void</w:t>
            </w:r>
          </w:p>
        </w:tc>
        <w:tc>
          <w:tcPr>
            <w:tcW w:w="708" w:type="dxa"/>
            <w:shd w:val="clear" w:color="auto" w:fill="auto"/>
          </w:tcPr>
          <w:p w14:paraId="59E548C0" w14:textId="77777777" w:rsidR="00581697" w:rsidRPr="00276E9B" w:rsidRDefault="00581697" w:rsidP="00BF683E">
            <w:pPr>
              <w:pStyle w:val="TAC"/>
            </w:pPr>
            <w:r w:rsidRPr="00276E9B">
              <w:t>-</w:t>
            </w:r>
          </w:p>
        </w:tc>
        <w:tc>
          <w:tcPr>
            <w:tcW w:w="2976" w:type="dxa"/>
            <w:shd w:val="clear" w:color="auto" w:fill="auto"/>
          </w:tcPr>
          <w:p w14:paraId="4C24C903" w14:textId="77777777" w:rsidR="00581697" w:rsidRPr="00276E9B" w:rsidRDefault="00581697" w:rsidP="00BF683E">
            <w:pPr>
              <w:pStyle w:val="TAL"/>
            </w:pPr>
            <w:r w:rsidRPr="00276E9B">
              <w:t>-</w:t>
            </w:r>
          </w:p>
        </w:tc>
        <w:tc>
          <w:tcPr>
            <w:tcW w:w="567" w:type="dxa"/>
            <w:shd w:val="clear" w:color="auto" w:fill="auto"/>
          </w:tcPr>
          <w:p w14:paraId="3A405B12" w14:textId="77777777" w:rsidR="00581697" w:rsidRPr="00276E9B" w:rsidRDefault="00581697" w:rsidP="00BF683E">
            <w:pPr>
              <w:pStyle w:val="TAC"/>
            </w:pPr>
            <w:r w:rsidRPr="00276E9B">
              <w:t>-</w:t>
            </w:r>
          </w:p>
        </w:tc>
        <w:tc>
          <w:tcPr>
            <w:tcW w:w="850" w:type="dxa"/>
            <w:shd w:val="clear" w:color="auto" w:fill="auto"/>
          </w:tcPr>
          <w:p w14:paraId="51F2995B" w14:textId="77777777" w:rsidR="00581697" w:rsidRPr="00276E9B" w:rsidRDefault="00581697" w:rsidP="00BF683E">
            <w:pPr>
              <w:pStyle w:val="TAC"/>
            </w:pPr>
            <w:r w:rsidRPr="00276E9B">
              <w:t>-</w:t>
            </w:r>
          </w:p>
        </w:tc>
      </w:tr>
      <w:tr w:rsidR="00581697" w:rsidRPr="00276E9B" w14:paraId="6348CF20" w14:textId="77777777" w:rsidTr="00BF683E">
        <w:tc>
          <w:tcPr>
            <w:tcW w:w="534" w:type="dxa"/>
            <w:shd w:val="clear" w:color="auto" w:fill="auto"/>
          </w:tcPr>
          <w:p w14:paraId="7AF8FDFC" w14:textId="77777777" w:rsidR="00581697" w:rsidRPr="00276E9B" w:rsidRDefault="00581697" w:rsidP="00BF683E">
            <w:pPr>
              <w:pStyle w:val="TAC"/>
            </w:pPr>
            <w:r w:rsidRPr="00276E9B">
              <w:t>2</w:t>
            </w:r>
          </w:p>
        </w:tc>
        <w:tc>
          <w:tcPr>
            <w:tcW w:w="3968" w:type="dxa"/>
            <w:shd w:val="clear" w:color="auto" w:fill="auto"/>
          </w:tcPr>
          <w:p w14:paraId="3D349705" w14:textId="77777777" w:rsidR="00581697" w:rsidRPr="00276E9B" w:rsidRDefault="00581697" w:rsidP="00BF683E">
            <w:pPr>
              <w:pStyle w:val="TAL"/>
            </w:pPr>
            <w:r w:rsidRPr="00276E9B">
              <w:t xml:space="preserve">The SS transmits a MAC PDU containing two RLC SDUs of </w:t>
            </w:r>
            <w:r w:rsidR="004D4E89" w:rsidRPr="00276E9B">
              <w:rPr>
                <w:rFonts w:eastAsia="DengXian"/>
              </w:rPr>
              <w:t xml:space="preserve">RLC UL SDU </w:t>
            </w:r>
            <w:r w:rsidRPr="00276E9B">
              <w:t>size 10 bytes</w:t>
            </w:r>
            <w:r w:rsidR="004D4E89" w:rsidRPr="00276E9B">
              <w:t>.</w:t>
            </w:r>
            <w:r w:rsidR="004D4E89" w:rsidRPr="00276E9B">
              <w:br/>
              <w:t>(Note 0)</w:t>
            </w:r>
          </w:p>
        </w:tc>
        <w:tc>
          <w:tcPr>
            <w:tcW w:w="708" w:type="dxa"/>
            <w:shd w:val="clear" w:color="auto" w:fill="auto"/>
          </w:tcPr>
          <w:p w14:paraId="25927901" w14:textId="77777777" w:rsidR="00581697" w:rsidRPr="00276E9B" w:rsidRDefault="00581697" w:rsidP="00BF683E">
            <w:pPr>
              <w:pStyle w:val="TAC"/>
            </w:pPr>
            <w:r w:rsidRPr="00276E9B">
              <w:t>&lt;--</w:t>
            </w:r>
          </w:p>
        </w:tc>
        <w:tc>
          <w:tcPr>
            <w:tcW w:w="2976" w:type="dxa"/>
            <w:shd w:val="clear" w:color="auto" w:fill="auto"/>
          </w:tcPr>
          <w:p w14:paraId="7F38DB33" w14:textId="77777777" w:rsidR="00581697" w:rsidRPr="00276E9B" w:rsidRDefault="00581697" w:rsidP="00BF683E">
            <w:pPr>
              <w:pStyle w:val="TAL"/>
            </w:pPr>
            <w:r w:rsidRPr="00276E9B">
              <w:t>MAC PDU (2 RLC SDUs)</w:t>
            </w:r>
          </w:p>
        </w:tc>
        <w:tc>
          <w:tcPr>
            <w:tcW w:w="567" w:type="dxa"/>
            <w:shd w:val="clear" w:color="auto" w:fill="auto"/>
          </w:tcPr>
          <w:p w14:paraId="433E2A70" w14:textId="77777777" w:rsidR="00581697" w:rsidRPr="00276E9B" w:rsidRDefault="00581697" w:rsidP="00BF683E">
            <w:pPr>
              <w:pStyle w:val="TAC"/>
            </w:pPr>
            <w:r w:rsidRPr="00276E9B">
              <w:t>-</w:t>
            </w:r>
          </w:p>
        </w:tc>
        <w:tc>
          <w:tcPr>
            <w:tcW w:w="850" w:type="dxa"/>
            <w:shd w:val="clear" w:color="auto" w:fill="auto"/>
          </w:tcPr>
          <w:p w14:paraId="42EEEEB8" w14:textId="77777777" w:rsidR="00581697" w:rsidRPr="00276E9B" w:rsidRDefault="00581697" w:rsidP="00BF683E">
            <w:pPr>
              <w:pStyle w:val="TAC"/>
            </w:pPr>
            <w:r w:rsidRPr="00276E9B">
              <w:t>-</w:t>
            </w:r>
          </w:p>
        </w:tc>
      </w:tr>
      <w:tr w:rsidR="00581697" w:rsidRPr="00276E9B" w14:paraId="546379D5" w14:textId="77777777" w:rsidTr="00BF683E">
        <w:tc>
          <w:tcPr>
            <w:tcW w:w="534" w:type="dxa"/>
            <w:shd w:val="clear" w:color="auto" w:fill="auto"/>
          </w:tcPr>
          <w:p w14:paraId="7B3EE6FF" w14:textId="77777777" w:rsidR="00581697" w:rsidRPr="00276E9B" w:rsidRDefault="00581697" w:rsidP="00BF683E">
            <w:pPr>
              <w:pStyle w:val="TAC"/>
            </w:pPr>
            <w:r w:rsidRPr="00276E9B">
              <w:t>3</w:t>
            </w:r>
          </w:p>
        </w:tc>
        <w:tc>
          <w:tcPr>
            <w:tcW w:w="3968" w:type="dxa"/>
            <w:shd w:val="clear" w:color="auto" w:fill="auto"/>
          </w:tcPr>
          <w:p w14:paraId="3730C5D0" w14:textId="1DDD777E" w:rsidR="00581697" w:rsidRPr="00276E9B" w:rsidRDefault="00757499" w:rsidP="00757499">
            <w:pPr>
              <w:pStyle w:val="TAL"/>
            </w:pPr>
            <w:r w:rsidRPr="00276E9B">
              <w:t xml:space="preserve">In the third </w:t>
            </w:r>
            <w:r w:rsidR="00C1560E" w:rsidRPr="00276E9B">
              <w:t xml:space="preserve">(next for NTN) </w:t>
            </w:r>
            <w:r w:rsidRPr="00276E9B">
              <w:t xml:space="preserve">NPDCCH period </w:t>
            </w:r>
            <w:r w:rsidR="00C1560E" w:rsidRPr="00276E9B">
              <w:t xml:space="preserve">bundle </w:t>
            </w:r>
            <w:r w:rsidRPr="00276E9B">
              <w:t xml:space="preserve">after DL transmission of step 2 the </w:t>
            </w:r>
            <w:r w:rsidR="00581697" w:rsidRPr="00276E9B">
              <w:t xml:space="preserve">SS </w:t>
            </w:r>
            <w:r w:rsidR="00581697" w:rsidRPr="00276E9B">
              <w:rPr>
                <w:lang w:eastAsia="zh-CN"/>
              </w:rPr>
              <w:t>allocates</w:t>
            </w:r>
            <w:r w:rsidR="00581697" w:rsidRPr="00276E9B">
              <w:t xml:space="preserve"> an UL Grant of 32 bits. (Note 1</w:t>
            </w:r>
            <w:r w:rsidR="00C1560E" w:rsidRPr="00276E9B">
              <w:t>, Note 8</w:t>
            </w:r>
            <w:r w:rsidR="00581697" w:rsidRPr="00276E9B">
              <w:t>)</w:t>
            </w:r>
          </w:p>
        </w:tc>
        <w:tc>
          <w:tcPr>
            <w:tcW w:w="708" w:type="dxa"/>
            <w:shd w:val="clear" w:color="auto" w:fill="auto"/>
          </w:tcPr>
          <w:p w14:paraId="65219C18" w14:textId="77777777" w:rsidR="00581697" w:rsidRPr="00276E9B" w:rsidRDefault="00581697" w:rsidP="00BF683E">
            <w:pPr>
              <w:pStyle w:val="TAC"/>
            </w:pPr>
            <w:r w:rsidRPr="00276E9B">
              <w:t>&lt;--</w:t>
            </w:r>
          </w:p>
        </w:tc>
        <w:tc>
          <w:tcPr>
            <w:tcW w:w="2976" w:type="dxa"/>
            <w:shd w:val="clear" w:color="auto" w:fill="auto"/>
          </w:tcPr>
          <w:p w14:paraId="556E3543" w14:textId="77777777" w:rsidR="00581697" w:rsidRPr="00276E9B" w:rsidRDefault="00581697" w:rsidP="00BF683E">
            <w:pPr>
              <w:pStyle w:val="TAL"/>
            </w:pPr>
            <w:r w:rsidRPr="00276E9B">
              <w:t>(UL Grant, 32 bits)</w:t>
            </w:r>
          </w:p>
        </w:tc>
        <w:tc>
          <w:tcPr>
            <w:tcW w:w="567" w:type="dxa"/>
            <w:shd w:val="clear" w:color="auto" w:fill="auto"/>
          </w:tcPr>
          <w:p w14:paraId="7FFE1E6F" w14:textId="77777777" w:rsidR="00581697" w:rsidRPr="00276E9B" w:rsidRDefault="00581697" w:rsidP="00BF683E">
            <w:pPr>
              <w:pStyle w:val="TAC"/>
            </w:pPr>
            <w:r w:rsidRPr="00276E9B">
              <w:t>-</w:t>
            </w:r>
          </w:p>
        </w:tc>
        <w:tc>
          <w:tcPr>
            <w:tcW w:w="850" w:type="dxa"/>
            <w:shd w:val="clear" w:color="auto" w:fill="auto"/>
          </w:tcPr>
          <w:p w14:paraId="52E27305" w14:textId="77777777" w:rsidR="00581697" w:rsidRPr="00276E9B" w:rsidRDefault="00581697" w:rsidP="00BF683E">
            <w:pPr>
              <w:pStyle w:val="TAC"/>
            </w:pPr>
            <w:r w:rsidRPr="00276E9B">
              <w:t>-</w:t>
            </w:r>
          </w:p>
        </w:tc>
      </w:tr>
      <w:tr w:rsidR="00581697" w:rsidRPr="00276E9B" w14:paraId="1FC4533E" w14:textId="77777777" w:rsidTr="00BF683E">
        <w:tc>
          <w:tcPr>
            <w:tcW w:w="534" w:type="dxa"/>
            <w:shd w:val="clear" w:color="auto" w:fill="auto"/>
          </w:tcPr>
          <w:p w14:paraId="0745B341" w14:textId="77777777" w:rsidR="00581697" w:rsidRPr="00276E9B" w:rsidRDefault="00581697" w:rsidP="00BF683E">
            <w:pPr>
              <w:pStyle w:val="TAC"/>
            </w:pPr>
            <w:r w:rsidRPr="00276E9B">
              <w:t>4</w:t>
            </w:r>
          </w:p>
        </w:tc>
        <w:tc>
          <w:tcPr>
            <w:tcW w:w="3968" w:type="dxa"/>
            <w:shd w:val="clear" w:color="auto" w:fill="auto"/>
          </w:tcPr>
          <w:p w14:paraId="17FA740C" w14:textId="77777777" w:rsidR="00581697" w:rsidRPr="00276E9B" w:rsidRDefault="00581697" w:rsidP="00BF683E">
            <w:pPr>
              <w:pStyle w:val="TAL"/>
            </w:pPr>
            <w:r w:rsidRPr="00276E9B">
              <w:t>Check: Does the UE transmit a Short BSR with ‘Buffer size’ field set to value ‘6’ or bigger? (Note 2)</w:t>
            </w:r>
          </w:p>
        </w:tc>
        <w:tc>
          <w:tcPr>
            <w:tcW w:w="708" w:type="dxa"/>
            <w:shd w:val="clear" w:color="auto" w:fill="auto"/>
          </w:tcPr>
          <w:p w14:paraId="7E42A302" w14:textId="77777777" w:rsidR="00581697" w:rsidRPr="00276E9B" w:rsidRDefault="00581697" w:rsidP="00BF683E">
            <w:pPr>
              <w:pStyle w:val="TAC"/>
            </w:pPr>
            <w:r w:rsidRPr="00276E9B">
              <w:t>--&gt;</w:t>
            </w:r>
          </w:p>
        </w:tc>
        <w:tc>
          <w:tcPr>
            <w:tcW w:w="2976" w:type="dxa"/>
            <w:shd w:val="clear" w:color="auto" w:fill="auto"/>
          </w:tcPr>
          <w:p w14:paraId="5D747BD6" w14:textId="77777777" w:rsidR="00581697" w:rsidRPr="00276E9B" w:rsidRDefault="00581697" w:rsidP="00BF683E">
            <w:pPr>
              <w:pStyle w:val="TAL"/>
            </w:pPr>
            <w:r w:rsidRPr="00276E9B">
              <w:t>MAC PDU (MAC Short BSR (Buffer Size=’6’ or bigger))</w:t>
            </w:r>
          </w:p>
        </w:tc>
        <w:tc>
          <w:tcPr>
            <w:tcW w:w="567" w:type="dxa"/>
            <w:shd w:val="clear" w:color="auto" w:fill="auto"/>
          </w:tcPr>
          <w:p w14:paraId="58BFA12C" w14:textId="77777777" w:rsidR="00581697" w:rsidRPr="00276E9B" w:rsidRDefault="00581697" w:rsidP="00BF683E">
            <w:pPr>
              <w:pStyle w:val="TAC"/>
            </w:pPr>
            <w:r w:rsidRPr="00276E9B">
              <w:rPr>
                <w:lang w:eastAsia="zh-CN"/>
              </w:rPr>
              <w:t>1,3</w:t>
            </w:r>
          </w:p>
        </w:tc>
        <w:tc>
          <w:tcPr>
            <w:tcW w:w="850" w:type="dxa"/>
            <w:shd w:val="clear" w:color="auto" w:fill="auto"/>
          </w:tcPr>
          <w:p w14:paraId="4A970C6B" w14:textId="77777777" w:rsidR="00581697" w:rsidRPr="00276E9B" w:rsidRDefault="00581697" w:rsidP="00BF683E">
            <w:pPr>
              <w:pStyle w:val="TAC"/>
            </w:pPr>
            <w:r w:rsidRPr="00276E9B">
              <w:t>P</w:t>
            </w:r>
          </w:p>
        </w:tc>
      </w:tr>
      <w:tr w:rsidR="00581697" w:rsidRPr="00276E9B" w14:paraId="5C2A9144" w14:textId="77777777" w:rsidTr="00BF683E">
        <w:tc>
          <w:tcPr>
            <w:tcW w:w="534" w:type="dxa"/>
            <w:shd w:val="clear" w:color="auto" w:fill="auto"/>
          </w:tcPr>
          <w:p w14:paraId="49BA3A5A" w14:textId="77777777" w:rsidR="00581697" w:rsidRPr="00276E9B" w:rsidRDefault="00581697" w:rsidP="00BF683E">
            <w:pPr>
              <w:pStyle w:val="TAC"/>
              <w:rPr>
                <w:lang w:eastAsia="zh-CN"/>
              </w:rPr>
            </w:pPr>
            <w:r w:rsidRPr="00276E9B">
              <w:rPr>
                <w:lang w:eastAsia="zh-CN"/>
              </w:rPr>
              <w:t>5</w:t>
            </w:r>
          </w:p>
        </w:tc>
        <w:tc>
          <w:tcPr>
            <w:tcW w:w="3968" w:type="dxa"/>
            <w:shd w:val="clear" w:color="auto" w:fill="auto"/>
          </w:tcPr>
          <w:p w14:paraId="085D7DD1" w14:textId="77777777" w:rsidR="00581697" w:rsidRPr="00276E9B" w:rsidRDefault="00581697" w:rsidP="00BF683E">
            <w:pPr>
              <w:pStyle w:val="TAL"/>
              <w:rPr>
                <w:lang w:eastAsia="zh-CN"/>
              </w:rPr>
            </w:pPr>
            <w:r w:rsidRPr="00276E9B">
              <w:rPr>
                <w:sz w:val="20"/>
                <w:lang w:eastAsia="zh-CN"/>
              </w:rPr>
              <w:t>W</w:t>
            </w:r>
            <w:r w:rsidRPr="00276E9B">
              <w:rPr>
                <w:sz w:val="20"/>
              </w:rPr>
              <w:t>ait for</w:t>
            </w:r>
            <w:r w:rsidRPr="00276E9B">
              <w:rPr>
                <w:sz w:val="20"/>
                <w:lang w:eastAsia="zh-CN"/>
              </w:rPr>
              <w:t xml:space="preserve"> </w:t>
            </w:r>
            <w:r w:rsidRPr="00276E9B">
              <w:t>retxBSR-Timer</w:t>
            </w:r>
            <w:r w:rsidRPr="00276E9B" w:rsidDel="00FA33DC">
              <w:t xml:space="preserve"> </w:t>
            </w:r>
            <w:r w:rsidRPr="00276E9B">
              <w:rPr>
                <w:sz w:val="20"/>
              </w:rPr>
              <w:t>expiry on UE side.</w:t>
            </w:r>
            <w:r w:rsidRPr="00276E9B">
              <w:rPr>
                <w:sz w:val="20"/>
                <w:lang w:eastAsia="zh-CN"/>
              </w:rPr>
              <w:t xml:space="preserve"> </w:t>
            </w:r>
          </w:p>
        </w:tc>
        <w:tc>
          <w:tcPr>
            <w:tcW w:w="708" w:type="dxa"/>
            <w:shd w:val="clear" w:color="auto" w:fill="auto"/>
          </w:tcPr>
          <w:p w14:paraId="05B07CB7" w14:textId="77777777" w:rsidR="00581697" w:rsidRPr="00276E9B" w:rsidRDefault="00581697" w:rsidP="00BF683E">
            <w:pPr>
              <w:pStyle w:val="TAC"/>
              <w:rPr>
                <w:lang w:eastAsia="zh-CN"/>
              </w:rPr>
            </w:pPr>
            <w:r w:rsidRPr="00276E9B">
              <w:t>-</w:t>
            </w:r>
          </w:p>
        </w:tc>
        <w:tc>
          <w:tcPr>
            <w:tcW w:w="2976" w:type="dxa"/>
            <w:shd w:val="clear" w:color="auto" w:fill="auto"/>
          </w:tcPr>
          <w:p w14:paraId="5EAD3E63" w14:textId="77777777" w:rsidR="00581697" w:rsidRPr="00276E9B" w:rsidRDefault="00581697" w:rsidP="00BF683E">
            <w:pPr>
              <w:pStyle w:val="TAL"/>
            </w:pPr>
            <w:r w:rsidRPr="00276E9B">
              <w:rPr>
                <w:lang w:eastAsia="zh-CN"/>
              </w:rPr>
              <w:t>-</w:t>
            </w:r>
          </w:p>
        </w:tc>
        <w:tc>
          <w:tcPr>
            <w:tcW w:w="567" w:type="dxa"/>
            <w:shd w:val="clear" w:color="auto" w:fill="auto"/>
          </w:tcPr>
          <w:p w14:paraId="373F47DD" w14:textId="77777777" w:rsidR="00581697" w:rsidRPr="00276E9B" w:rsidRDefault="00581697" w:rsidP="00BF683E">
            <w:pPr>
              <w:pStyle w:val="TAC"/>
            </w:pPr>
            <w:r w:rsidRPr="00276E9B">
              <w:rPr>
                <w:lang w:eastAsia="zh-CN"/>
              </w:rPr>
              <w:t>-</w:t>
            </w:r>
          </w:p>
        </w:tc>
        <w:tc>
          <w:tcPr>
            <w:tcW w:w="850" w:type="dxa"/>
            <w:shd w:val="clear" w:color="auto" w:fill="auto"/>
          </w:tcPr>
          <w:p w14:paraId="11B4B258" w14:textId="77777777" w:rsidR="00581697" w:rsidRPr="00276E9B" w:rsidRDefault="00581697" w:rsidP="00BF683E">
            <w:pPr>
              <w:pStyle w:val="TAC"/>
              <w:rPr>
                <w:lang w:eastAsia="zh-CN"/>
              </w:rPr>
            </w:pPr>
            <w:r w:rsidRPr="00276E9B">
              <w:rPr>
                <w:lang w:eastAsia="zh-CN"/>
              </w:rPr>
              <w:t>-</w:t>
            </w:r>
          </w:p>
        </w:tc>
      </w:tr>
      <w:tr w:rsidR="004D4E89" w:rsidRPr="00276E9B" w14:paraId="56C03CC4" w14:textId="77777777" w:rsidTr="00C945AE">
        <w:tc>
          <w:tcPr>
            <w:tcW w:w="534" w:type="dxa"/>
            <w:shd w:val="clear" w:color="auto" w:fill="auto"/>
          </w:tcPr>
          <w:p w14:paraId="6813B97D"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5A</w:t>
            </w:r>
          </w:p>
        </w:tc>
        <w:tc>
          <w:tcPr>
            <w:tcW w:w="3968" w:type="dxa"/>
            <w:shd w:val="clear" w:color="auto" w:fill="auto"/>
          </w:tcPr>
          <w:p w14:paraId="57BFDDCE"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Check: Does the UE transmit a preamble on NPRACH?</w:t>
            </w:r>
          </w:p>
        </w:tc>
        <w:tc>
          <w:tcPr>
            <w:tcW w:w="708" w:type="dxa"/>
            <w:shd w:val="clear" w:color="auto" w:fill="auto"/>
          </w:tcPr>
          <w:p w14:paraId="76AD092A"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gt;</w:t>
            </w:r>
          </w:p>
        </w:tc>
        <w:tc>
          <w:tcPr>
            <w:tcW w:w="2976" w:type="dxa"/>
            <w:shd w:val="clear" w:color="auto" w:fill="auto"/>
          </w:tcPr>
          <w:p w14:paraId="67458E96" w14:textId="77777777" w:rsidR="004D4E89" w:rsidRPr="00276E9B" w:rsidRDefault="004D4E89" w:rsidP="00C945AE">
            <w:pPr>
              <w:keepNext/>
              <w:keepLines/>
              <w:spacing w:after="0"/>
              <w:rPr>
                <w:rFonts w:ascii="Arial" w:eastAsia="DengXian" w:hAnsi="Arial"/>
                <w:sz w:val="18"/>
                <w:lang w:eastAsia="zh-CN"/>
              </w:rPr>
            </w:pPr>
            <w:r w:rsidRPr="00276E9B">
              <w:rPr>
                <w:rFonts w:ascii="Arial" w:eastAsia="DengXian" w:hAnsi="Arial"/>
                <w:sz w:val="18"/>
              </w:rPr>
              <w:t>NPRACH Preamble</w:t>
            </w:r>
          </w:p>
        </w:tc>
        <w:tc>
          <w:tcPr>
            <w:tcW w:w="567" w:type="dxa"/>
            <w:shd w:val="clear" w:color="auto" w:fill="auto"/>
          </w:tcPr>
          <w:p w14:paraId="727BF3EB"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2</w:t>
            </w:r>
          </w:p>
        </w:tc>
        <w:tc>
          <w:tcPr>
            <w:tcW w:w="850" w:type="dxa"/>
            <w:shd w:val="clear" w:color="auto" w:fill="auto"/>
          </w:tcPr>
          <w:p w14:paraId="18498000"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P</w:t>
            </w:r>
          </w:p>
        </w:tc>
      </w:tr>
      <w:tr w:rsidR="004D4E89" w:rsidRPr="00276E9B" w14:paraId="587538C5" w14:textId="77777777" w:rsidTr="00C945AE">
        <w:tc>
          <w:tcPr>
            <w:tcW w:w="534" w:type="dxa"/>
            <w:shd w:val="clear" w:color="auto" w:fill="auto"/>
          </w:tcPr>
          <w:p w14:paraId="27E810F5"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5B</w:t>
            </w:r>
          </w:p>
        </w:tc>
        <w:tc>
          <w:tcPr>
            <w:tcW w:w="3968" w:type="dxa"/>
            <w:shd w:val="clear" w:color="auto" w:fill="auto"/>
          </w:tcPr>
          <w:p w14:paraId="0CDF541C"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The SS transmits a Random Access Response containing a matching RAPID. (Note 7)</w:t>
            </w:r>
          </w:p>
        </w:tc>
        <w:tc>
          <w:tcPr>
            <w:tcW w:w="708" w:type="dxa"/>
            <w:shd w:val="clear" w:color="auto" w:fill="auto"/>
          </w:tcPr>
          <w:p w14:paraId="6EAA6620"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lt;--</w:t>
            </w:r>
          </w:p>
        </w:tc>
        <w:tc>
          <w:tcPr>
            <w:tcW w:w="2976" w:type="dxa"/>
            <w:shd w:val="clear" w:color="auto" w:fill="auto"/>
          </w:tcPr>
          <w:p w14:paraId="1A1CBD0F"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Random Access Response</w:t>
            </w:r>
          </w:p>
        </w:tc>
        <w:tc>
          <w:tcPr>
            <w:tcW w:w="567" w:type="dxa"/>
            <w:shd w:val="clear" w:color="auto" w:fill="auto"/>
          </w:tcPr>
          <w:p w14:paraId="5B8D9D6C"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50" w:type="dxa"/>
            <w:shd w:val="clear" w:color="auto" w:fill="auto"/>
          </w:tcPr>
          <w:p w14:paraId="62DD222E"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4D4E89" w:rsidRPr="00276E9B" w14:paraId="1C3992CD" w14:textId="77777777" w:rsidTr="00C945AE">
        <w:tc>
          <w:tcPr>
            <w:tcW w:w="534" w:type="dxa"/>
            <w:shd w:val="clear" w:color="auto" w:fill="auto"/>
          </w:tcPr>
          <w:p w14:paraId="240FB349"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5C</w:t>
            </w:r>
          </w:p>
        </w:tc>
        <w:tc>
          <w:tcPr>
            <w:tcW w:w="3968" w:type="dxa"/>
            <w:shd w:val="clear" w:color="auto" w:fill="auto"/>
          </w:tcPr>
          <w:p w14:paraId="095DC992"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The UE transmit a MAC PDU containing C-RNTI, BSR and a portion of loop backed first RLC SDU. (Note 2a)</w:t>
            </w:r>
          </w:p>
        </w:tc>
        <w:tc>
          <w:tcPr>
            <w:tcW w:w="708" w:type="dxa"/>
            <w:shd w:val="clear" w:color="auto" w:fill="auto"/>
          </w:tcPr>
          <w:p w14:paraId="6E0A958B"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gt;</w:t>
            </w:r>
          </w:p>
        </w:tc>
        <w:tc>
          <w:tcPr>
            <w:tcW w:w="2976" w:type="dxa"/>
            <w:shd w:val="clear" w:color="auto" w:fill="auto"/>
          </w:tcPr>
          <w:p w14:paraId="2717D57B"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MAC PDU(C-RNTI, MAC Short BSR(Buffer Size=’4’ or bigger), portion of loop backed first RLC SDU)</w:t>
            </w:r>
          </w:p>
        </w:tc>
        <w:tc>
          <w:tcPr>
            <w:tcW w:w="567" w:type="dxa"/>
            <w:shd w:val="clear" w:color="auto" w:fill="auto"/>
          </w:tcPr>
          <w:p w14:paraId="58659D62"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50" w:type="dxa"/>
            <w:shd w:val="clear" w:color="auto" w:fill="auto"/>
          </w:tcPr>
          <w:p w14:paraId="4D53A04D"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581697" w:rsidRPr="00276E9B" w14:paraId="46944617" w14:textId="77777777" w:rsidTr="00BF683E">
        <w:trPr>
          <w:trHeight w:val="350"/>
        </w:trPr>
        <w:tc>
          <w:tcPr>
            <w:tcW w:w="534" w:type="dxa"/>
            <w:shd w:val="clear" w:color="auto" w:fill="auto"/>
          </w:tcPr>
          <w:p w14:paraId="67C17A5E" w14:textId="77777777" w:rsidR="00581697" w:rsidRPr="00276E9B" w:rsidRDefault="00581697" w:rsidP="00BF683E">
            <w:pPr>
              <w:pStyle w:val="TAC"/>
              <w:rPr>
                <w:lang w:eastAsia="zh-CN"/>
              </w:rPr>
            </w:pPr>
            <w:r w:rsidRPr="00276E9B">
              <w:rPr>
                <w:lang w:eastAsia="zh-CN"/>
              </w:rPr>
              <w:t>6</w:t>
            </w:r>
          </w:p>
        </w:tc>
        <w:tc>
          <w:tcPr>
            <w:tcW w:w="3968" w:type="dxa"/>
            <w:shd w:val="clear" w:color="auto" w:fill="auto"/>
          </w:tcPr>
          <w:p w14:paraId="04805553" w14:textId="77777777" w:rsidR="00581697" w:rsidRPr="00276E9B" w:rsidRDefault="004D4E89" w:rsidP="004D4E89">
            <w:pPr>
              <w:pStyle w:val="TAL"/>
            </w:pPr>
            <w:r w:rsidRPr="00276E9B">
              <w:t xml:space="preserve">The </w:t>
            </w:r>
            <w:r w:rsidR="00581697" w:rsidRPr="00276E9B">
              <w:t xml:space="preserve">SS allocates an UL Grant of </w:t>
            </w:r>
            <w:r w:rsidRPr="00276E9B">
              <w:t xml:space="preserve">176 </w:t>
            </w:r>
            <w:r w:rsidR="00581697" w:rsidRPr="00276E9B">
              <w:t>bits</w:t>
            </w:r>
            <w:r w:rsidRPr="00276E9B">
              <w:rPr>
                <w:rFonts w:eastAsia="DengXian"/>
              </w:rPr>
              <w:t xml:space="preserve"> before mac</w:t>
            </w:r>
            <w:r w:rsidRPr="00276E9B">
              <w:rPr>
                <w:rFonts w:eastAsia="DengXian"/>
              </w:rPr>
              <w:noBreakHyphen/>
              <w:t>ContentionResolutionTimer expiry</w:t>
            </w:r>
            <w:r w:rsidR="00581697" w:rsidRPr="00276E9B">
              <w:t>. (Note</w:t>
            </w:r>
            <w:r w:rsidRPr="00276E9B">
              <w:t>s 2b, 7</w:t>
            </w:r>
            <w:r w:rsidR="00581697" w:rsidRPr="00276E9B">
              <w:t>)</w:t>
            </w:r>
          </w:p>
        </w:tc>
        <w:tc>
          <w:tcPr>
            <w:tcW w:w="708" w:type="dxa"/>
            <w:shd w:val="clear" w:color="auto" w:fill="auto"/>
          </w:tcPr>
          <w:p w14:paraId="4A55F737" w14:textId="77777777" w:rsidR="00581697" w:rsidRPr="00276E9B" w:rsidRDefault="00581697" w:rsidP="00BF683E">
            <w:pPr>
              <w:pStyle w:val="TAC"/>
            </w:pPr>
            <w:r w:rsidRPr="00276E9B">
              <w:t>&lt;--</w:t>
            </w:r>
          </w:p>
        </w:tc>
        <w:tc>
          <w:tcPr>
            <w:tcW w:w="2976" w:type="dxa"/>
            <w:shd w:val="clear" w:color="auto" w:fill="auto"/>
          </w:tcPr>
          <w:p w14:paraId="5EF9DD4F" w14:textId="77777777" w:rsidR="00581697" w:rsidRPr="00276E9B" w:rsidRDefault="00581697" w:rsidP="004D4E89">
            <w:pPr>
              <w:pStyle w:val="TAL"/>
            </w:pPr>
            <w:r w:rsidRPr="00276E9B">
              <w:t xml:space="preserve">(UL Grant, </w:t>
            </w:r>
            <w:r w:rsidR="004D4E89" w:rsidRPr="00276E9B">
              <w:t xml:space="preserve">176 </w:t>
            </w:r>
            <w:r w:rsidRPr="00276E9B">
              <w:t>bits)</w:t>
            </w:r>
          </w:p>
        </w:tc>
        <w:tc>
          <w:tcPr>
            <w:tcW w:w="567" w:type="dxa"/>
            <w:shd w:val="clear" w:color="auto" w:fill="auto"/>
          </w:tcPr>
          <w:p w14:paraId="32AC01DB" w14:textId="77777777" w:rsidR="00581697" w:rsidRPr="00276E9B" w:rsidRDefault="00581697" w:rsidP="00BF683E">
            <w:pPr>
              <w:pStyle w:val="TAC"/>
            </w:pPr>
            <w:r w:rsidRPr="00276E9B">
              <w:t>-</w:t>
            </w:r>
          </w:p>
        </w:tc>
        <w:tc>
          <w:tcPr>
            <w:tcW w:w="850" w:type="dxa"/>
            <w:shd w:val="clear" w:color="auto" w:fill="auto"/>
          </w:tcPr>
          <w:p w14:paraId="0BD00674" w14:textId="77777777" w:rsidR="00581697" w:rsidRPr="00276E9B" w:rsidRDefault="00581697" w:rsidP="00BF683E">
            <w:pPr>
              <w:pStyle w:val="TAC"/>
            </w:pPr>
            <w:r w:rsidRPr="00276E9B">
              <w:t>-</w:t>
            </w:r>
          </w:p>
        </w:tc>
      </w:tr>
      <w:tr w:rsidR="00581697" w:rsidRPr="00276E9B" w14:paraId="3249161C" w14:textId="77777777" w:rsidTr="00BF683E">
        <w:trPr>
          <w:trHeight w:val="350"/>
        </w:trPr>
        <w:tc>
          <w:tcPr>
            <w:tcW w:w="534" w:type="dxa"/>
            <w:shd w:val="clear" w:color="auto" w:fill="auto"/>
          </w:tcPr>
          <w:p w14:paraId="4151B1CE" w14:textId="77777777" w:rsidR="00581697" w:rsidRPr="00276E9B" w:rsidRDefault="00581697" w:rsidP="00BF683E">
            <w:pPr>
              <w:pStyle w:val="TAC"/>
              <w:rPr>
                <w:lang w:eastAsia="zh-CN"/>
              </w:rPr>
            </w:pPr>
            <w:r w:rsidRPr="00276E9B">
              <w:rPr>
                <w:lang w:eastAsia="zh-CN"/>
              </w:rPr>
              <w:t>7</w:t>
            </w:r>
          </w:p>
        </w:tc>
        <w:tc>
          <w:tcPr>
            <w:tcW w:w="3968" w:type="dxa"/>
            <w:shd w:val="clear" w:color="auto" w:fill="auto"/>
          </w:tcPr>
          <w:p w14:paraId="761EF051" w14:textId="77777777" w:rsidR="00581697" w:rsidRPr="00276E9B" w:rsidRDefault="00581697" w:rsidP="004D4E89">
            <w:pPr>
              <w:pStyle w:val="TAL"/>
              <w:rPr>
                <w:sz w:val="20"/>
                <w:lang w:eastAsia="zh-CN"/>
              </w:rPr>
            </w:pPr>
            <w:r w:rsidRPr="00276E9B">
              <w:t>Check: Does the UE transmit a</w:t>
            </w:r>
            <w:r w:rsidR="004D4E89" w:rsidRPr="00276E9B">
              <w:t xml:space="preserve"> </w:t>
            </w:r>
            <w:r w:rsidR="004D4E89" w:rsidRPr="00276E9B">
              <w:rPr>
                <w:rFonts w:eastAsia="DengXian"/>
              </w:rPr>
              <w:t>MAC PDU including a portion of loop backed first RLC SDU and second RLC SDUs</w:t>
            </w:r>
            <w:r w:rsidRPr="00276E9B">
              <w:t>? (Note 2</w:t>
            </w:r>
            <w:r w:rsidR="004D4E89" w:rsidRPr="00276E9B">
              <w:t>b</w:t>
            </w:r>
            <w:r w:rsidRPr="00276E9B">
              <w:t>)</w:t>
            </w:r>
          </w:p>
        </w:tc>
        <w:tc>
          <w:tcPr>
            <w:tcW w:w="708" w:type="dxa"/>
            <w:shd w:val="clear" w:color="auto" w:fill="auto"/>
          </w:tcPr>
          <w:p w14:paraId="1BF65461" w14:textId="77777777" w:rsidR="00581697" w:rsidRPr="00276E9B" w:rsidRDefault="00581697" w:rsidP="00BF683E">
            <w:pPr>
              <w:pStyle w:val="TAC"/>
            </w:pPr>
            <w:r w:rsidRPr="00276E9B">
              <w:t>--&gt;</w:t>
            </w:r>
          </w:p>
        </w:tc>
        <w:tc>
          <w:tcPr>
            <w:tcW w:w="2976" w:type="dxa"/>
            <w:shd w:val="clear" w:color="auto" w:fill="auto"/>
          </w:tcPr>
          <w:p w14:paraId="540FD7F1" w14:textId="77777777" w:rsidR="00581697" w:rsidRPr="00276E9B" w:rsidRDefault="00581697" w:rsidP="004D4E89">
            <w:pPr>
              <w:pStyle w:val="TAL"/>
            </w:pPr>
            <w:r w:rsidRPr="00276E9B">
              <w:t>MAC PDU (</w:t>
            </w:r>
            <w:r w:rsidR="004D4E89" w:rsidRPr="00276E9B">
              <w:rPr>
                <w:rFonts w:eastAsia="DengXian"/>
              </w:rPr>
              <w:t>RLC AMD PDU with header, 2 RLC SDU</w:t>
            </w:r>
            <w:r w:rsidRPr="00276E9B">
              <w:t>)</w:t>
            </w:r>
          </w:p>
        </w:tc>
        <w:tc>
          <w:tcPr>
            <w:tcW w:w="567" w:type="dxa"/>
            <w:shd w:val="clear" w:color="auto" w:fill="auto"/>
          </w:tcPr>
          <w:p w14:paraId="7EDC160F" w14:textId="77777777" w:rsidR="00581697" w:rsidRPr="00276E9B" w:rsidRDefault="00581697" w:rsidP="00BF683E">
            <w:pPr>
              <w:pStyle w:val="TAC"/>
              <w:rPr>
                <w:lang w:eastAsia="zh-CN"/>
              </w:rPr>
            </w:pPr>
          </w:p>
        </w:tc>
        <w:tc>
          <w:tcPr>
            <w:tcW w:w="850" w:type="dxa"/>
            <w:shd w:val="clear" w:color="auto" w:fill="auto"/>
          </w:tcPr>
          <w:p w14:paraId="5C4731A9" w14:textId="77777777" w:rsidR="00581697" w:rsidRPr="00276E9B" w:rsidRDefault="00581697" w:rsidP="00BF683E">
            <w:pPr>
              <w:pStyle w:val="TAC"/>
              <w:rPr>
                <w:lang w:eastAsia="zh-CN"/>
              </w:rPr>
            </w:pPr>
          </w:p>
        </w:tc>
      </w:tr>
      <w:tr w:rsidR="004D4E89" w:rsidRPr="00276E9B" w14:paraId="4BEC7FB9" w14:textId="77777777" w:rsidTr="00C945AE">
        <w:trPr>
          <w:trHeight w:val="350"/>
        </w:trPr>
        <w:tc>
          <w:tcPr>
            <w:tcW w:w="534" w:type="dxa"/>
            <w:tcBorders>
              <w:top w:val="single" w:sz="4" w:space="0" w:color="auto"/>
              <w:left w:val="single" w:sz="4" w:space="0" w:color="auto"/>
              <w:bottom w:val="single" w:sz="4" w:space="0" w:color="auto"/>
              <w:right w:val="single" w:sz="4" w:space="0" w:color="auto"/>
            </w:tcBorders>
            <w:shd w:val="clear" w:color="auto" w:fill="auto"/>
          </w:tcPr>
          <w:p w14:paraId="38E1F15C"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7A</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EF5314F"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SS transmits an RLC STATUS PDU to acknowledge correctly received da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F718A34"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1CFB2F3"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RLC STATUS PDU (ACK_SN=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810E7C0"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77191"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581697" w:rsidRPr="00276E9B" w14:paraId="46DFD51E" w14:textId="77777777" w:rsidTr="00BF683E">
        <w:tc>
          <w:tcPr>
            <w:tcW w:w="534" w:type="dxa"/>
            <w:shd w:val="clear" w:color="auto" w:fill="auto"/>
          </w:tcPr>
          <w:p w14:paraId="4AECB0F3" w14:textId="77777777" w:rsidR="00581697" w:rsidRPr="00276E9B" w:rsidRDefault="00581697" w:rsidP="00BF683E">
            <w:pPr>
              <w:pStyle w:val="TAC"/>
            </w:pPr>
            <w:r w:rsidRPr="00276E9B">
              <w:rPr>
                <w:lang w:eastAsia="zh-CN"/>
              </w:rPr>
              <w:t>8</w:t>
            </w:r>
          </w:p>
        </w:tc>
        <w:tc>
          <w:tcPr>
            <w:tcW w:w="3968" w:type="dxa"/>
            <w:shd w:val="clear" w:color="auto" w:fill="auto"/>
          </w:tcPr>
          <w:p w14:paraId="754D44D3" w14:textId="77777777" w:rsidR="00581697" w:rsidRPr="00276E9B" w:rsidRDefault="004D4E89" w:rsidP="00757499">
            <w:pPr>
              <w:pStyle w:val="TAL"/>
            </w:pPr>
            <w:r w:rsidRPr="00276E9B">
              <w:t xml:space="preserve">The </w:t>
            </w:r>
            <w:r w:rsidR="00581697" w:rsidRPr="00276E9B">
              <w:t>SS transmits a MAC PDU containing one RLC</w:t>
            </w:r>
            <w:r w:rsidRPr="00276E9B">
              <w:t xml:space="preserve"> UL</w:t>
            </w:r>
            <w:r w:rsidR="00581697" w:rsidRPr="00276E9B">
              <w:t xml:space="preserve"> SDU of size 10 bytes</w:t>
            </w:r>
            <w:r w:rsidRPr="00276E9B">
              <w:t>. (Note 0)</w:t>
            </w:r>
          </w:p>
        </w:tc>
        <w:tc>
          <w:tcPr>
            <w:tcW w:w="708" w:type="dxa"/>
            <w:shd w:val="clear" w:color="auto" w:fill="auto"/>
          </w:tcPr>
          <w:p w14:paraId="305637BB" w14:textId="77777777" w:rsidR="00581697" w:rsidRPr="00276E9B" w:rsidRDefault="00581697" w:rsidP="00BF683E">
            <w:pPr>
              <w:pStyle w:val="TAC"/>
            </w:pPr>
            <w:r w:rsidRPr="00276E9B">
              <w:t>&lt;--</w:t>
            </w:r>
          </w:p>
        </w:tc>
        <w:tc>
          <w:tcPr>
            <w:tcW w:w="2976" w:type="dxa"/>
            <w:shd w:val="clear" w:color="auto" w:fill="auto"/>
          </w:tcPr>
          <w:p w14:paraId="76A4DC1E" w14:textId="77777777" w:rsidR="00581697" w:rsidRPr="00276E9B" w:rsidRDefault="00581697" w:rsidP="00BF683E">
            <w:pPr>
              <w:pStyle w:val="TAL"/>
            </w:pPr>
            <w:r w:rsidRPr="00276E9B">
              <w:t>MAC PDU (1 RLC SDU)</w:t>
            </w:r>
          </w:p>
        </w:tc>
        <w:tc>
          <w:tcPr>
            <w:tcW w:w="567" w:type="dxa"/>
            <w:shd w:val="clear" w:color="auto" w:fill="auto"/>
          </w:tcPr>
          <w:p w14:paraId="2D9D6D46" w14:textId="77777777" w:rsidR="00581697" w:rsidRPr="00276E9B" w:rsidRDefault="00581697" w:rsidP="00BF683E">
            <w:pPr>
              <w:pStyle w:val="TAC"/>
            </w:pPr>
            <w:r w:rsidRPr="00276E9B">
              <w:t>-</w:t>
            </w:r>
          </w:p>
        </w:tc>
        <w:tc>
          <w:tcPr>
            <w:tcW w:w="850" w:type="dxa"/>
            <w:shd w:val="clear" w:color="auto" w:fill="auto"/>
          </w:tcPr>
          <w:p w14:paraId="0B75F25F" w14:textId="77777777" w:rsidR="00581697" w:rsidRPr="00276E9B" w:rsidRDefault="00581697" w:rsidP="00BF683E">
            <w:pPr>
              <w:pStyle w:val="TAC"/>
            </w:pPr>
            <w:r w:rsidRPr="00276E9B">
              <w:t>-</w:t>
            </w:r>
          </w:p>
        </w:tc>
      </w:tr>
      <w:tr w:rsidR="00581697" w:rsidRPr="00276E9B" w14:paraId="33173A29" w14:textId="77777777" w:rsidTr="00BF683E">
        <w:tc>
          <w:tcPr>
            <w:tcW w:w="534" w:type="dxa"/>
            <w:shd w:val="clear" w:color="auto" w:fill="auto"/>
          </w:tcPr>
          <w:p w14:paraId="13FFB8FE" w14:textId="77777777" w:rsidR="00581697" w:rsidRPr="00276E9B" w:rsidRDefault="00581697" w:rsidP="00BF683E">
            <w:pPr>
              <w:pStyle w:val="TAC"/>
            </w:pPr>
            <w:r w:rsidRPr="00276E9B">
              <w:rPr>
                <w:lang w:eastAsia="zh-CN"/>
              </w:rPr>
              <w:t>9</w:t>
            </w:r>
          </w:p>
        </w:tc>
        <w:tc>
          <w:tcPr>
            <w:tcW w:w="3968" w:type="dxa"/>
            <w:shd w:val="clear" w:color="auto" w:fill="auto"/>
          </w:tcPr>
          <w:p w14:paraId="54689AA0" w14:textId="2A4D5368" w:rsidR="00581697" w:rsidRPr="00276E9B" w:rsidRDefault="00757499" w:rsidP="004D4E89">
            <w:pPr>
              <w:pStyle w:val="TAL"/>
            </w:pPr>
            <w:r w:rsidRPr="00276E9B">
              <w:t xml:space="preserve">In the </w:t>
            </w:r>
            <w:r w:rsidR="004D4E89" w:rsidRPr="00276E9B">
              <w:t xml:space="preserve">third </w:t>
            </w:r>
            <w:r w:rsidR="00C1560E" w:rsidRPr="00276E9B">
              <w:t xml:space="preserve">(next for NTN) </w:t>
            </w:r>
            <w:r w:rsidRPr="00276E9B">
              <w:t xml:space="preserve">NPDCCH period </w:t>
            </w:r>
            <w:r w:rsidR="00C1560E" w:rsidRPr="00276E9B">
              <w:t xml:space="preserve">bundle </w:t>
            </w:r>
            <w:r w:rsidRPr="00276E9B">
              <w:t xml:space="preserve">after DL transmission of step 8 the </w:t>
            </w:r>
            <w:r w:rsidR="00581697" w:rsidRPr="00276E9B">
              <w:t>SS allocates an UL Grant of 32 bits. (Note 1</w:t>
            </w:r>
            <w:r w:rsidR="00C1560E" w:rsidRPr="00276E9B">
              <w:t>, Note 8</w:t>
            </w:r>
            <w:r w:rsidR="00581697" w:rsidRPr="00276E9B">
              <w:t>)</w:t>
            </w:r>
          </w:p>
        </w:tc>
        <w:tc>
          <w:tcPr>
            <w:tcW w:w="708" w:type="dxa"/>
            <w:shd w:val="clear" w:color="auto" w:fill="auto"/>
          </w:tcPr>
          <w:p w14:paraId="4C00C85C" w14:textId="77777777" w:rsidR="00581697" w:rsidRPr="00276E9B" w:rsidRDefault="00581697" w:rsidP="00BF683E">
            <w:pPr>
              <w:pStyle w:val="TAC"/>
            </w:pPr>
            <w:r w:rsidRPr="00276E9B">
              <w:t>&lt;--</w:t>
            </w:r>
          </w:p>
        </w:tc>
        <w:tc>
          <w:tcPr>
            <w:tcW w:w="2976" w:type="dxa"/>
            <w:shd w:val="clear" w:color="auto" w:fill="auto"/>
          </w:tcPr>
          <w:p w14:paraId="55136243" w14:textId="77777777" w:rsidR="00581697" w:rsidRPr="00276E9B" w:rsidRDefault="00581697" w:rsidP="00BF683E">
            <w:pPr>
              <w:pStyle w:val="TAL"/>
            </w:pPr>
            <w:r w:rsidRPr="00276E9B">
              <w:t>(UL Grant, 32 bits)</w:t>
            </w:r>
          </w:p>
        </w:tc>
        <w:tc>
          <w:tcPr>
            <w:tcW w:w="567" w:type="dxa"/>
            <w:shd w:val="clear" w:color="auto" w:fill="auto"/>
          </w:tcPr>
          <w:p w14:paraId="63AD934F" w14:textId="77777777" w:rsidR="00581697" w:rsidRPr="00276E9B" w:rsidRDefault="00581697" w:rsidP="00BF683E">
            <w:pPr>
              <w:pStyle w:val="TAC"/>
            </w:pPr>
            <w:r w:rsidRPr="00276E9B">
              <w:t>-</w:t>
            </w:r>
          </w:p>
        </w:tc>
        <w:tc>
          <w:tcPr>
            <w:tcW w:w="850" w:type="dxa"/>
            <w:shd w:val="clear" w:color="auto" w:fill="auto"/>
          </w:tcPr>
          <w:p w14:paraId="14F917EA" w14:textId="77777777" w:rsidR="00581697" w:rsidRPr="00276E9B" w:rsidRDefault="00581697" w:rsidP="00BF683E">
            <w:pPr>
              <w:pStyle w:val="TAC"/>
            </w:pPr>
            <w:r w:rsidRPr="00276E9B">
              <w:t>-</w:t>
            </w:r>
          </w:p>
        </w:tc>
      </w:tr>
      <w:tr w:rsidR="00581697" w:rsidRPr="00276E9B" w14:paraId="29597F34" w14:textId="77777777" w:rsidTr="00BF683E">
        <w:tc>
          <w:tcPr>
            <w:tcW w:w="534" w:type="dxa"/>
            <w:shd w:val="clear" w:color="auto" w:fill="auto"/>
          </w:tcPr>
          <w:p w14:paraId="1D1EFBAE" w14:textId="77777777" w:rsidR="00581697" w:rsidRPr="00276E9B" w:rsidRDefault="00581697" w:rsidP="00BF683E">
            <w:pPr>
              <w:pStyle w:val="TAC"/>
            </w:pPr>
            <w:r w:rsidRPr="00276E9B">
              <w:rPr>
                <w:lang w:eastAsia="zh-CN"/>
              </w:rPr>
              <w:t>10</w:t>
            </w:r>
          </w:p>
        </w:tc>
        <w:tc>
          <w:tcPr>
            <w:tcW w:w="3968" w:type="dxa"/>
            <w:shd w:val="clear" w:color="auto" w:fill="auto"/>
          </w:tcPr>
          <w:p w14:paraId="48AA124F" w14:textId="77777777" w:rsidR="00581697" w:rsidRPr="00276E9B" w:rsidRDefault="00581697" w:rsidP="004D4E89">
            <w:pPr>
              <w:pStyle w:val="TAL"/>
            </w:pPr>
            <w:r w:rsidRPr="00276E9B">
              <w:t xml:space="preserve">Check: Does the UE transmit a Short BSR with Buffer size#1’ field set to value </w:t>
            </w:r>
            <w:r w:rsidR="004D4E89" w:rsidRPr="00276E9B">
              <w:t xml:space="preserve">'1’ </w:t>
            </w:r>
            <w:r w:rsidRPr="00276E9B">
              <w:t>or bigger?  (Note 2)</w:t>
            </w:r>
          </w:p>
        </w:tc>
        <w:tc>
          <w:tcPr>
            <w:tcW w:w="708" w:type="dxa"/>
            <w:shd w:val="clear" w:color="auto" w:fill="auto"/>
          </w:tcPr>
          <w:p w14:paraId="3F8D4135" w14:textId="77777777" w:rsidR="00581697" w:rsidRPr="00276E9B" w:rsidRDefault="00581697" w:rsidP="00BF683E">
            <w:pPr>
              <w:pStyle w:val="TAC"/>
            </w:pPr>
            <w:r w:rsidRPr="00276E9B">
              <w:t>--&gt;</w:t>
            </w:r>
          </w:p>
        </w:tc>
        <w:tc>
          <w:tcPr>
            <w:tcW w:w="2976" w:type="dxa"/>
            <w:shd w:val="clear" w:color="auto" w:fill="auto"/>
          </w:tcPr>
          <w:p w14:paraId="290B664C" w14:textId="77777777" w:rsidR="00581697" w:rsidRPr="00276E9B" w:rsidRDefault="00581697" w:rsidP="004D4E89">
            <w:pPr>
              <w:pStyle w:val="TAL"/>
            </w:pPr>
            <w:r w:rsidRPr="00276E9B">
              <w:t>MAC PDU (MAC Short BSR (Buffer Size=</w:t>
            </w:r>
            <w:r w:rsidR="004D4E89" w:rsidRPr="00276E9B">
              <w:t xml:space="preserve">’1’ </w:t>
            </w:r>
            <w:r w:rsidRPr="00276E9B">
              <w:t>or bigger))</w:t>
            </w:r>
          </w:p>
        </w:tc>
        <w:tc>
          <w:tcPr>
            <w:tcW w:w="567" w:type="dxa"/>
            <w:shd w:val="clear" w:color="auto" w:fill="auto"/>
          </w:tcPr>
          <w:p w14:paraId="3560357F" w14:textId="77777777" w:rsidR="00581697" w:rsidRPr="00276E9B" w:rsidRDefault="00581697" w:rsidP="00BF683E">
            <w:pPr>
              <w:pStyle w:val="TAC"/>
            </w:pPr>
            <w:r w:rsidRPr="00276E9B">
              <w:rPr>
                <w:lang w:eastAsia="zh-CN"/>
              </w:rPr>
              <w:t>3</w:t>
            </w:r>
          </w:p>
        </w:tc>
        <w:tc>
          <w:tcPr>
            <w:tcW w:w="850" w:type="dxa"/>
            <w:shd w:val="clear" w:color="auto" w:fill="auto"/>
          </w:tcPr>
          <w:p w14:paraId="46F11257" w14:textId="77777777" w:rsidR="00581697" w:rsidRPr="00276E9B" w:rsidRDefault="00581697" w:rsidP="00BF683E">
            <w:pPr>
              <w:pStyle w:val="TAC"/>
            </w:pPr>
            <w:r w:rsidRPr="00276E9B">
              <w:t>P</w:t>
            </w:r>
          </w:p>
        </w:tc>
      </w:tr>
      <w:tr w:rsidR="004D4E89" w:rsidRPr="00276E9B" w14:paraId="4F8F6C88" w14:textId="77777777" w:rsidTr="00C945AE">
        <w:tc>
          <w:tcPr>
            <w:tcW w:w="534" w:type="dxa"/>
            <w:shd w:val="clear" w:color="auto" w:fill="auto"/>
          </w:tcPr>
          <w:p w14:paraId="6971C16F"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10A</w:t>
            </w:r>
          </w:p>
        </w:tc>
        <w:tc>
          <w:tcPr>
            <w:tcW w:w="3968" w:type="dxa"/>
            <w:shd w:val="clear" w:color="auto" w:fill="auto"/>
          </w:tcPr>
          <w:p w14:paraId="4C16AD78" w14:textId="0D7B1F65"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 xml:space="preserve">In the third </w:t>
            </w:r>
            <w:r w:rsidR="00C1560E" w:rsidRPr="00276E9B">
              <w:rPr>
                <w:rFonts w:ascii="Arial" w:eastAsia="DengXian" w:hAnsi="Arial"/>
                <w:sz w:val="18"/>
              </w:rPr>
              <w:t xml:space="preserve">(next for NTN) </w:t>
            </w:r>
            <w:r w:rsidRPr="00276E9B">
              <w:rPr>
                <w:rFonts w:ascii="Arial" w:eastAsia="DengXian" w:hAnsi="Arial"/>
                <w:sz w:val="18"/>
              </w:rPr>
              <w:t xml:space="preserve">NPDCCH period </w:t>
            </w:r>
            <w:r w:rsidR="00C1560E" w:rsidRPr="00276E9B">
              <w:rPr>
                <w:rFonts w:ascii="Arial" w:eastAsia="DengXian" w:hAnsi="Arial"/>
                <w:sz w:val="18"/>
              </w:rPr>
              <w:t xml:space="preserve">bundle </w:t>
            </w:r>
            <w:r w:rsidRPr="00276E9B">
              <w:rPr>
                <w:rFonts w:ascii="Arial" w:eastAsia="DengXian" w:hAnsi="Arial"/>
                <w:sz w:val="18"/>
              </w:rPr>
              <w:t xml:space="preserve">after the transmission at step 9 the SS </w:t>
            </w:r>
            <w:r w:rsidRPr="00276E9B">
              <w:rPr>
                <w:rFonts w:ascii="Arial" w:eastAsia="DengXian" w:hAnsi="Arial"/>
                <w:sz w:val="18"/>
                <w:lang w:eastAsia="zh-CN"/>
              </w:rPr>
              <w:t>allocates</w:t>
            </w:r>
            <w:r w:rsidRPr="00276E9B">
              <w:rPr>
                <w:rFonts w:ascii="Arial" w:eastAsia="DengXian" w:hAnsi="Arial"/>
                <w:sz w:val="18"/>
              </w:rPr>
              <w:t xml:space="preserve"> an UL Grant of 104 bits. (Note 2c</w:t>
            </w:r>
            <w:r w:rsidR="00C1560E" w:rsidRPr="00276E9B">
              <w:rPr>
                <w:rFonts w:ascii="Arial" w:eastAsia="DengXian" w:hAnsi="Arial"/>
                <w:sz w:val="18"/>
              </w:rPr>
              <w:t>, Note 8</w:t>
            </w:r>
            <w:r w:rsidRPr="00276E9B">
              <w:rPr>
                <w:rFonts w:ascii="Arial" w:eastAsia="DengXian" w:hAnsi="Arial"/>
                <w:sz w:val="18"/>
              </w:rPr>
              <w:t xml:space="preserve">) </w:t>
            </w:r>
          </w:p>
        </w:tc>
        <w:tc>
          <w:tcPr>
            <w:tcW w:w="708" w:type="dxa"/>
            <w:shd w:val="clear" w:color="auto" w:fill="auto"/>
          </w:tcPr>
          <w:p w14:paraId="1D09AEE3"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lt;--</w:t>
            </w:r>
          </w:p>
        </w:tc>
        <w:tc>
          <w:tcPr>
            <w:tcW w:w="2976" w:type="dxa"/>
            <w:shd w:val="clear" w:color="auto" w:fill="auto"/>
          </w:tcPr>
          <w:p w14:paraId="1786E939"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UL Grant, 104 bits)</w:t>
            </w:r>
          </w:p>
        </w:tc>
        <w:tc>
          <w:tcPr>
            <w:tcW w:w="567" w:type="dxa"/>
            <w:shd w:val="clear" w:color="auto" w:fill="auto"/>
          </w:tcPr>
          <w:p w14:paraId="2DADF05F"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w:t>
            </w:r>
          </w:p>
        </w:tc>
        <w:tc>
          <w:tcPr>
            <w:tcW w:w="850" w:type="dxa"/>
            <w:shd w:val="clear" w:color="auto" w:fill="auto"/>
          </w:tcPr>
          <w:p w14:paraId="04EB3CFD"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w:t>
            </w:r>
          </w:p>
        </w:tc>
      </w:tr>
      <w:tr w:rsidR="004D4E89" w:rsidRPr="00276E9B" w14:paraId="6D92282F" w14:textId="77777777" w:rsidTr="00C945AE">
        <w:tc>
          <w:tcPr>
            <w:tcW w:w="534" w:type="dxa"/>
            <w:shd w:val="clear" w:color="auto" w:fill="auto"/>
          </w:tcPr>
          <w:p w14:paraId="4C438734"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10B</w:t>
            </w:r>
          </w:p>
        </w:tc>
        <w:tc>
          <w:tcPr>
            <w:tcW w:w="3968" w:type="dxa"/>
            <w:shd w:val="clear" w:color="auto" w:fill="auto"/>
          </w:tcPr>
          <w:p w14:paraId="55A6C203"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 xml:space="preserve">Check: Does the UE transmit a MAC PDU including </w:t>
            </w:r>
            <w:r w:rsidRPr="00276E9B">
              <w:rPr>
                <w:rFonts w:ascii="Arial" w:eastAsia="DengXian" w:hAnsi="Arial"/>
                <w:sz w:val="18"/>
                <w:lang w:eastAsia="zh-CN"/>
              </w:rPr>
              <w:t>the</w:t>
            </w:r>
            <w:r w:rsidRPr="00276E9B">
              <w:rPr>
                <w:rFonts w:ascii="Arial" w:eastAsia="DengXian" w:hAnsi="Arial"/>
                <w:sz w:val="18"/>
              </w:rPr>
              <w:t xml:space="preserve"> RLC SDU sent at step 8? (Note 2c)</w:t>
            </w:r>
          </w:p>
        </w:tc>
        <w:tc>
          <w:tcPr>
            <w:tcW w:w="708" w:type="dxa"/>
            <w:shd w:val="clear" w:color="auto" w:fill="auto"/>
          </w:tcPr>
          <w:p w14:paraId="796DCB0C"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gt;</w:t>
            </w:r>
          </w:p>
        </w:tc>
        <w:tc>
          <w:tcPr>
            <w:tcW w:w="2976" w:type="dxa"/>
            <w:shd w:val="clear" w:color="auto" w:fill="auto"/>
          </w:tcPr>
          <w:p w14:paraId="04138306"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MAC PDU (SDU subheader, RLC AMD PDU with header, 1 RLC SDU)</w:t>
            </w:r>
          </w:p>
        </w:tc>
        <w:tc>
          <w:tcPr>
            <w:tcW w:w="567" w:type="dxa"/>
            <w:shd w:val="clear" w:color="auto" w:fill="auto"/>
          </w:tcPr>
          <w:p w14:paraId="7B9633CD"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w:t>
            </w:r>
          </w:p>
        </w:tc>
        <w:tc>
          <w:tcPr>
            <w:tcW w:w="850" w:type="dxa"/>
            <w:shd w:val="clear" w:color="auto" w:fill="auto"/>
          </w:tcPr>
          <w:p w14:paraId="4C4E2945"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w:t>
            </w:r>
          </w:p>
        </w:tc>
      </w:tr>
      <w:tr w:rsidR="004D4E89" w:rsidRPr="00276E9B" w14:paraId="236BE87D" w14:textId="77777777" w:rsidTr="00C945AE">
        <w:trPr>
          <w:trHeight w:val="350"/>
        </w:trPr>
        <w:tc>
          <w:tcPr>
            <w:tcW w:w="534" w:type="dxa"/>
            <w:tcBorders>
              <w:top w:val="single" w:sz="4" w:space="0" w:color="auto"/>
              <w:left w:val="single" w:sz="4" w:space="0" w:color="auto"/>
              <w:bottom w:val="single" w:sz="4" w:space="0" w:color="auto"/>
              <w:right w:val="single" w:sz="4" w:space="0" w:color="auto"/>
            </w:tcBorders>
            <w:shd w:val="clear" w:color="auto" w:fill="auto"/>
          </w:tcPr>
          <w:p w14:paraId="1B1C9766"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10C</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2E8F581"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SS transmits an RLC STATUS PDU to acknowledge correctly received da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E1F1A59" w14:textId="77777777" w:rsidR="004D4E89" w:rsidRPr="00276E9B" w:rsidRDefault="004D4E89" w:rsidP="00C945AE">
            <w:pPr>
              <w:keepNext/>
              <w:keepLines/>
              <w:spacing w:after="0"/>
              <w:jc w:val="center"/>
              <w:rPr>
                <w:rFonts w:ascii="Arial" w:eastAsia="DengXian" w:hAnsi="Arial"/>
                <w:sz w:val="18"/>
              </w:rPr>
            </w:pPr>
            <w:r w:rsidRPr="00276E9B">
              <w:rPr>
                <w:rFonts w:ascii="Arial" w:eastAsia="DengXian" w:hAnsi="Arial"/>
                <w:sz w:val="18"/>
              </w:rPr>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A42A2EB" w14:textId="77777777" w:rsidR="004D4E89" w:rsidRPr="00276E9B" w:rsidRDefault="004D4E89" w:rsidP="00C945AE">
            <w:pPr>
              <w:keepNext/>
              <w:keepLines/>
              <w:spacing w:after="0"/>
              <w:rPr>
                <w:rFonts w:ascii="Arial" w:eastAsia="DengXian" w:hAnsi="Arial"/>
                <w:sz w:val="18"/>
              </w:rPr>
            </w:pPr>
            <w:r w:rsidRPr="00276E9B">
              <w:rPr>
                <w:rFonts w:ascii="Arial" w:eastAsia="DengXian" w:hAnsi="Arial"/>
                <w:sz w:val="18"/>
              </w:rPr>
              <w:t>RLC STATUS PDU (ACK_SN=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71025C"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748054" w14:textId="77777777" w:rsidR="004D4E89" w:rsidRPr="00276E9B" w:rsidRDefault="004D4E89"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581697" w:rsidRPr="00276E9B" w14:paraId="080923F4" w14:textId="77777777" w:rsidTr="00BF683E">
        <w:tc>
          <w:tcPr>
            <w:tcW w:w="534" w:type="dxa"/>
            <w:shd w:val="clear" w:color="auto" w:fill="auto"/>
          </w:tcPr>
          <w:p w14:paraId="7DC2D24E" w14:textId="77777777" w:rsidR="00581697" w:rsidRPr="00276E9B" w:rsidRDefault="00581697" w:rsidP="00BF683E">
            <w:pPr>
              <w:pStyle w:val="TAC"/>
            </w:pPr>
            <w:r w:rsidRPr="00276E9B">
              <w:t>11</w:t>
            </w:r>
          </w:p>
        </w:tc>
        <w:tc>
          <w:tcPr>
            <w:tcW w:w="3968" w:type="dxa"/>
            <w:shd w:val="clear" w:color="auto" w:fill="auto"/>
          </w:tcPr>
          <w:p w14:paraId="360B04CE" w14:textId="77777777" w:rsidR="00581697" w:rsidRPr="00276E9B" w:rsidRDefault="004D4E89" w:rsidP="00BF683E">
            <w:pPr>
              <w:pStyle w:val="TAL"/>
            </w:pPr>
            <w:r w:rsidRPr="00276E9B">
              <w:rPr>
                <w:rFonts w:eastAsia="DengXian"/>
              </w:rPr>
              <w:t xml:space="preserve"> The SS transmits a MAC PDU containing three RLC UL SDUs of size 10 bytes. (Note 0)</w:t>
            </w:r>
          </w:p>
        </w:tc>
        <w:tc>
          <w:tcPr>
            <w:tcW w:w="708" w:type="dxa"/>
            <w:shd w:val="clear" w:color="auto" w:fill="auto"/>
          </w:tcPr>
          <w:p w14:paraId="5FC42016" w14:textId="77777777" w:rsidR="00581697" w:rsidRPr="00276E9B" w:rsidRDefault="00CC7433" w:rsidP="00BF683E">
            <w:pPr>
              <w:pStyle w:val="TAC"/>
            </w:pPr>
            <w:r w:rsidRPr="00276E9B">
              <w:t>&lt;-</w:t>
            </w:r>
            <w:r w:rsidR="00581697" w:rsidRPr="00276E9B">
              <w:t>-</w:t>
            </w:r>
          </w:p>
        </w:tc>
        <w:tc>
          <w:tcPr>
            <w:tcW w:w="2976" w:type="dxa"/>
            <w:shd w:val="clear" w:color="auto" w:fill="auto"/>
          </w:tcPr>
          <w:p w14:paraId="020FD040" w14:textId="77777777" w:rsidR="00581697" w:rsidRPr="00276E9B" w:rsidRDefault="00CC7433" w:rsidP="00BF683E">
            <w:pPr>
              <w:pStyle w:val="TAL"/>
            </w:pPr>
            <w:r w:rsidRPr="00276E9B">
              <w:rPr>
                <w:rFonts w:eastAsia="DengXian"/>
              </w:rPr>
              <w:t>MAC PDU (3 RLC SDUs)</w:t>
            </w:r>
          </w:p>
        </w:tc>
        <w:tc>
          <w:tcPr>
            <w:tcW w:w="567" w:type="dxa"/>
            <w:shd w:val="clear" w:color="auto" w:fill="auto"/>
          </w:tcPr>
          <w:p w14:paraId="33B4DC13" w14:textId="77777777" w:rsidR="00581697" w:rsidRPr="00276E9B" w:rsidRDefault="00581697" w:rsidP="00BF683E">
            <w:pPr>
              <w:pStyle w:val="TAC"/>
            </w:pPr>
            <w:r w:rsidRPr="00276E9B">
              <w:t>-</w:t>
            </w:r>
          </w:p>
        </w:tc>
        <w:tc>
          <w:tcPr>
            <w:tcW w:w="850" w:type="dxa"/>
            <w:shd w:val="clear" w:color="auto" w:fill="auto"/>
          </w:tcPr>
          <w:p w14:paraId="3C6BA0EB" w14:textId="77777777" w:rsidR="00581697" w:rsidRPr="00276E9B" w:rsidRDefault="00581697" w:rsidP="00BF683E">
            <w:pPr>
              <w:pStyle w:val="TAC"/>
            </w:pPr>
            <w:r w:rsidRPr="00276E9B">
              <w:t>-</w:t>
            </w:r>
          </w:p>
        </w:tc>
      </w:tr>
      <w:tr w:rsidR="00581697" w:rsidRPr="00276E9B" w14:paraId="259D0B8B" w14:textId="77777777" w:rsidTr="00BF683E">
        <w:tc>
          <w:tcPr>
            <w:tcW w:w="534" w:type="dxa"/>
            <w:shd w:val="clear" w:color="auto" w:fill="auto"/>
          </w:tcPr>
          <w:p w14:paraId="61B4ED2E" w14:textId="77777777" w:rsidR="00581697" w:rsidRPr="00276E9B" w:rsidRDefault="00581697" w:rsidP="00BF683E">
            <w:pPr>
              <w:pStyle w:val="TAC"/>
            </w:pPr>
            <w:r w:rsidRPr="00276E9B">
              <w:t>12</w:t>
            </w:r>
          </w:p>
        </w:tc>
        <w:tc>
          <w:tcPr>
            <w:tcW w:w="3968" w:type="dxa"/>
            <w:shd w:val="clear" w:color="auto" w:fill="auto"/>
          </w:tcPr>
          <w:p w14:paraId="74FBD79F" w14:textId="715550EF" w:rsidR="00581697" w:rsidRPr="00276E9B" w:rsidRDefault="00757499" w:rsidP="00CC7433">
            <w:pPr>
              <w:pStyle w:val="TAL"/>
            </w:pPr>
            <w:r w:rsidRPr="00276E9B">
              <w:t xml:space="preserve">In the </w:t>
            </w:r>
            <w:r w:rsidR="00CC7433" w:rsidRPr="00276E9B">
              <w:t xml:space="preserve">third </w:t>
            </w:r>
            <w:r w:rsidR="00C1560E" w:rsidRPr="00276E9B">
              <w:t xml:space="preserve"> (next for NTN)  </w:t>
            </w:r>
            <w:r w:rsidRPr="00276E9B">
              <w:t xml:space="preserve">NPDCCH period </w:t>
            </w:r>
            <w:r w:rsidR="00C1560E" w:rsidRPr="00276E9B">
              <w:t xml:space="preserve">bundle </w:t>
            </w:r>
            <w:r w:rsidRPr="00276E9B">
              <w:t xml:space="preserve">after </w:t>
            </w:r>
            <w:r w:rsidR="00CC7433" w:rsidRPr="00276E9B">
              <w:rPr>
                <w:rFonts w:eastAsia="DengXian"/>
              </w:rPr>
              <w:t xml:space="preserve">the transmission at step 11 </w:t>
            </w:r>
            <w:r w:rsidRPr="00276E9B">
              <w:t xml:space="preserve">the </w:t>
            </w:r>
            <w:r w:rsidR="00581697" w:rsidRPr="00276E9B">
              <w:t xml:space="preserve">SS </w:t>
            </w:r>
            <w:r w:rsidR="00581697" w:rsidRPr="00276E9B">
              <w:rPr>
                <w:lang w:eastAsia="zh-CN"/>
              </w:rPr>
              <w:t>allocates</w:t>
            </w:r>
            <w:r w:rsidR="00581697" w:rsidRPr="00276E9B">
              <w:t xml:space="preserve"> an UL Grant of 296 bits. (Note 3</w:t>
            </w:r>
            <w:r w:rsidR="00C1560E" w:rsidRPr="00276E9B">
              <w:t>, Note 8</w:t>
            </w:r>
            <w:r w:rsidR="00581697" w:rsidRPr="00276E9B">
              <w:t>)</w:t>
            </w:r>
          </w:p>
        </w:tc>
        <w:tc>
          <w:tcPr>
            <w:tcW w:w="708" w:type="dxa"/>
            <w:shd w:val="clear" w:color="auto" w:fill="auto"/>
          </w:tcPr>
          <w:p w14:paraId="7C8BEDC3" w14:textId="77777777" w:rsidR="00581697" w:rsidRPr="00276E9B" w:rsidRDefault="00581697" w:rsidP="00BF683E">
            <w:pPr>
              <w:pStyle w:val="TAC"/>
            </w:pPr>
            <w:r w:rsidRPr="00276E9B">
              <w:t>&lt;--</w:t>
            </w:r>
          </w:p>
        </w:tc>
        <w:tc>
          <w:tcPr>
            <w:tcW w:w="2976" w:type="dxa"/>
            <w:shd w:val="clear" w:color="auto" w:fill="auto"/>
          </w:tcPr>
          <w:p w14:paraId="1F2D4D8C" w14:textId="77777777" w:rsidR="00581697" w:rsidRPr="00276E9B" w:rsidRDefault="00581697" w:rsidP="00BF683E">
            <w:pPr>
              <w:pStyle w:val="TAL"/>
            </w:pPr>
            <w:r w:rsidRPr="00276E9B">
              <w:t>(UL Grant, 296 bits)</w:t>
            </w:r>
          </w:p>
        </w:tc>
        <w:tc>
          <w:tcPr>
            <w:tcW w:w="567" w:type="dxa"/>
            <w:shd w:val="clear" w:color="auto" w:fill="auto"/>
          </w:tcPr>
          <w:p w14:paraId="2804C981" w14:textId="77777777" w:rsidR="00581697" w:rsidRPr="00276E9B" w:rsidRDefault="00581697" w:rsidP="00BF683E">
            <w:pPr>
              <w:pStyle w:val="TAC"/>
            </w:pPr>
            <w:r w:rsidRPr="00276E9B">
              <w:t>-</w:t>
            </w:r>
          </w:p>
        </w:tc>
        <w:tc>
          <w:tcPr>
            <w:tcW w:w="850" w:type="dxa"/>
            <w:shd w:val="clear" w:color="auto" w:fill="auto"/>
          </w:tcPr>
          <w:p w14:paraId="5AB324F1" w14:textId="77777777" w:rsidR="00581697" w:rsidRPr="00276E9B" w:rsidRDefault="00581697" w:rsidP="00BF683E">
            <w:pPr>
              <w:pStyle w:val="TAC"/>
            </w:pPr>
            <w:r w:rsidRPr="00276E9B">
              <w:t>-</w:t>
            </w:r>
          </w:p>
        </w:tc>
      </w:tr>
      <w:tr w:rsidR="00581697" w:rsidRPr="00276E9B" w14:paraId="32755275" w14:textId="77777777" w:rsidTr="00BF683E">
        <w:tc>
          <w:tcPr>
            <w:tcW w:w="534" w:type="dxa"/>
            <w:shd w:val="clear" w:color="auto" w:fill="auto"/>
          </w:tcPr>
          <w:p w14:paraId="14D08CBF" w14:textId="77777777" w:rsidR="00581697" w:rsidRPr="00276E9B" w:rsidRDefault="00581697" w:rsidP="00BF683E">
            <w:pPr>
              <w:pStyle w:val="TAC"/>
            </w:pPr>
            <w:r w:rsidRPr="00276E9B">
              <w:t>13</w:t>
            </w:r>
          </w:p>
        </w:tc>
        <w:tc>
          <w:tcPr>
            <w:tcW w:w="3968" w:type="dxa"/>
            <w:shd w:val="clear" w:color="auto" w:fill="auto"/>
          </w:tcPr>
          <w:p w14:paraId="1FB4262C" w14:textId="77777777" w:rsidR="00581697" w:rsidRPr="00276E9B" w:rsidRDefault="00581697" w:rsidP="00BF683E">
            <w:pPr>
              <w:pStyle w:val="TAL"/>
            </w:pPr>
            <w:r w:rsidRPr="00276E9B">
              <w:t xml:space="preserve">Check: Does the UE transmit a MAC PDU including three RLC SDUs and not including any BSR? (Note </w:t>
            </w:r>
            <w:r w:rsidR="00DA0CBA" w:rsidRPr="00276E9B">
              <w:t>3</w:t>
            </w:r>
            <w:r w:rsidRPr="00276E9B">
              <w:t>)</w:t>
            </w:r>
          </w:p>
        </w:tc>
        <w:tc>
          <w:tcPr>
            <w:tcW w:w="708" w:type="dxa"/>
            <w:shd w:val="clear" w:color="auto" w:fill="auto"/>
          </w:tcPr>
          <w:p w14:paraId="5D2934F5" w14:textId="77777777" w:rsidR="00581697" w:rsidRPr="00276E9B" w:rsidRDefault="00581697" w:rsidP="00BF683E">
            <w:pPr>
              <w:pStyle w:val="TAC"/>
            </w:pPr>
            <w:r w:rsidRPr="00276E9B">
              <w:t>--&gt;</w:t>
            </w:r>
          </w:p>
        </w:tc>
        <w:tc>
          <w:tcPr>
            <w:tcW w:w="2976" w:type="dxa"/>
            <w:shd w:val="clear" w:color="auto" w:fill="auto"/>
          </w:tcPr>
          <w:p w14:paraId="10E18614" w14:textId="77777777" w:rsidR="00581697" w:rsidRPr="00276E9B" w:rsidRDefault="00DA0CBA" w:rsidP="00BF683E">
            <w:pPr>
              <w:pStyle w:val="TAL"/>
            </w:pPr>
            <w:r w:rsidRPr="00276E9B">
              <w:t>MAC PDU (padding, SDU subheader, RLC AMD PDU with header, 2 LIs, 3 RLC SDUs)</w:t>
            </w:r>
          </w:p>
        </w:tc>
        <w:tc>
          <w:tcPr>
            <w:tcW w:w="567" w:type="dxa"/>
            <w:shd w:val="clear" w:color="auto" w:fill="auto"/>
          </w:tcPr>
          <w:p w14:paraId="36E17666" w14:textId="77777777" w:rsidR="00581697" w:rsidRPr="00276E9B" w:rsidRDefault="00581697" w:rsidP="00BF683E">
            <w:pPr>
              <w:pStyle w:val="TAC"/>
            </w:pPr>
            <w:r w:rsidRPr="00276E9B">
              <w:t>4</w:t>
            </w:r>
          </w:p>
        </w:tc>
        <w:tc>
          <w:tcPr>
            <w:tcW w:w="850" w:type="dxa"/>
            <w:shd w:val="clear" w:color="auto" w:fill="auto"/>
          </w:tcPr>
          <w:p w14:paraId="0287E553" w14:textId="77777777" w:rsidR="00581697" w:rsidRPr="00276E9B" w:rsidRDefault="00581697" w:rsidP="00BF683E">
            <w:pPr>
              <w:pStyle w:val="TAC"/>
            </w:pPr>
            <w:r w:rsidRPr="00276E9B">
              <w:t>P</w:t>
            </w:r>
          </w:p>
        </w:tc>
      </w:tr>
      <w:tr w:rsidR="00581697" w:rsidRPr="00276E9B" w14:paraId="0C4FF404" w14:textId="77777777" w:rsidTr="00BF683E">
        <w:tc>
          <w:tcPr>
            <w:tcW w:w="534" w:type="dxa"/>
            <w:shd w:val="clear" w:color="auto" w:fill="auto"/>
          </w:tcPr>
          <w:p w14:paraId="59E919E9" w14:textId="77777777" w:rsidR="00581697" w:rsidRPr="00276E9B" w:rsidRDefault="00581697" w:rsidP="00BF683E">
            <w:pPr>
              <w:pStyle w:val="TAC"/>
            </w:pPr>
            <w:r w:rsidRPr="00276E9B">
              <w:t>14</w:t>
            </w:r>
          </w:p>
        </w:tc>
        <w:tc>
          <w:tcPr>
            <w:tcW w:w="3968" w:type="dxa"/>
            <w:shd w:val="clear" w:color="auto" w:fill="auto"/>
          </w:tcPr>
          <w:p w14:paraId="5E93F475" w14:textId="77777777" w:rsidR="00581697" w:rsidRPr="00276E9B" w:rsidRDefault="00581697" w:rsidP="00BF683E">
            <w:pPr>
              <w:pStyle w:val="TAL"/>
            </w:pPr>
            <w:r w:rsidRPr="00276E9B">
              <w:t>SS transmits an RLC STATUS PDU to acknowledge correctly received data</w:t>
            </w:r>
          </w:p>
        </w:tc>
        <w:tc>
          <w:tcPr>
            <w:tcW w:w="708" w:type="dxa"/>
            <w:shd w:val="clear" w:color="auto" w:fill="auto"/>
          </w:tcPr>
          <w:p w14:paraId="6D160D29" w14:textId="77777777" w:rsidR="00581697" w:rsidRPr="00276E9B" w:rsidRDefault="00581697" w:rsidP="00BF683E">
            <w:pPr>
              <w:pStyle w:val="TAC"/>
            </w:pPr>
            <w:r w:rsidRPr="00276E9B">
              <w:t>&lt;--</w:t>
            </w:r>
          </w:p>
        </w:tc>
        <w:tc>
          <w:tcPr>
            <w:tcW w:w="2976" w:type="dxa"/>
            <w:shd w:val="clear" w:color="auto" w:fill="auto"/>
          </w:tcPr>
          <w:p w14:paraId="0203C3E0" w14:textId="77777777" w:rsidR="00581697" w:rsidRPr="00276E9B" w:rsidRDefault="00581697" w:rsidP="00CC7433">
            <w:pPr>
              <w:pStyle w:val="TAL"/>
            </w:pPr>
            <w:r w:rsidRPr="00276E9B">
              <w:t>RLC STATUS PDU (ACK_SN=</w:t>
            </w:r>
            <w:r w:rsidR="00CC7433" w:rsidRPr="00276E9B">
              <w:t>3</w:t>
            </w:r>
            <w:r w:rsidRPr="00276E9B">
              <w:t>)</w:t>
            </w:r>
          </w:p>
        </w:tc>
        <w:tc>
          <w:tcPr>
            <w:tcW w:w="567" w:type="dxa"/>
            <w:shd w:val="clear" w:color="auto" w:fill="auto"/>
          </w:tcPr>
          <w:p w14:paraId="657E2417" w14:textId="77777777" w:rsidR="00581697" w:rsidRPr="00276E9B" w:rsidRDefault="00581697" w:rsidP="00BF683E">
            <w:pPr>
              <w:pStyle w:val="TAC"/>
            </w:pPr>
            <w:r w:rsidRPr="00276E9B">
              <w:t>-</w:t>
            </w:r>
          </w:p>
        </w:tc>
        <w:tc>
          <w:tcPr>
            <w:tcW w:w="850" w:type="dxa"/>
            <w:shd w:val="clear" w:color="auto" w:fill="auto"/>
          </w:tcPr>
          <w:p w14:paraId="333B7DA5" w14:textId="77777777" w:rsidR="00581697" w:rsidRPr="00276E9B" w:rsidRDefault="00581697" w:rsidP="00BF683E">
            <w:pPr>
              <w:pStyle w:val="TAC"/>
            </w:pPr>
            <w:r w:rsidRPr="00276E9B">
              <w:t>-</w:t>
            </w:r>
          </w:p>
        </w:tc>
      </w:tr>
      <w:tr w:rsidR="00581697" w:rsidRPr="00276E9B" w14:paraId="295799D0" w14:textId="77777777" w:rsidTr="00BF683E">
        <w:tc>
          <w:tcPr>
            <w:tcW w:w="534" w:type="dxa"/>
            <w:shd w:val="clear" w:color="auto" w:fill="auto"/>
          </w:tcPr>
          <w:p w14:paraId="72510575" w14:textId="77777777" w:rsidR="00581697" w:rsidRPr="00276E9B" w:rsidRDefault="00581697" w:rsidP="00BF683E">
            <w:pPr>
              <w:pStyle w:val="TAC"/>
            </w:pPr>
            <w:r w:rsidRPr="00276E9B">
              <w:t>15</w:t>
            </w:r>
          </w:p>
        </w:tc>
        <w:tc>
          <w:tcPr>
            <w:tcW w:w="3968" w:type="dxa"/>
            <w:shd w:val="clear" w:color="auto" w:fill="auto"/>
          </w:tcPr>
          <w:p w14:paraId="294B48B3" w14:textId="77777777" w:rsidR="00581697" w:rsidRPr="00276E9B" w:rsidRDefault="00581697" w:rsidP="00BF683E">
            <w:pPr>
              <w:pStyle w:val="TAL"/>
            </w:pPr>
            <w:r w:rsidRPr="00276E9B">
              <w:t xml:space="preserve">The SS  transmits a MAC PDU containing two MAC SDUs, the first containing a 8 byte RLC </w:t>
            </w:r>
            <w:r w:rsidR="00CC7433" w:rsidRPr="00276E9B">
              <w:t xml:space="preserve">UL </w:t>
            </w:r>
            <w:r w:rsidRPr="00276E9B">
              <w:t xml:space="preserve">SDU and the second containing a 7 byte RLC </w:t>
            </w:r>
            <w:r w:rsidR="00CC7433" w:rsidRPr="00276E9B">
              <w:t xml:space="preserve">UL </w:t>
            </w:r>
            <w:r w:rsidRPr="00276E9B">
              <w:t>SDU</w:t>
            </w:r>
            <w:r w:rsidR="00CC7433" w:rsidRPr="00276E9B">
              <w:t>. (Note 0)</w:t>
            </w:r>
          </w:p>
        </w:tc>
        <w:tc>
          <w:tcPr>
            <w:tcW w:w="708" w:type="dxa"/>
            <w:shd w:val="clear" w:color="auto" w:fill="auto"/>
          </w:tcPr>
          <w:p w14:paraId="4830C3C8" w14:textId="77777777" w:rsidR="00581697" w:rsidRPr="00276E9B" w:rsidRDefault="00581697" w:rsidP="00BF683E">
            <w:pPr>
              <w:pStyle w:val="TAC"/>
            </w:pPr>
            <w:r w:rsidRPr="00276E9B">
              <w:t>&lt;--</w:t>
            </w:r>
          </w:p>
        </w:tc>
        <w:tc>
          <w:tcPr>
            <w:tcW w:w="2976" w:type="dxa"/>
            <w:shd w:val="clear" w:color="auto" w:fill="auto"/>
          </w:tcPr>
          <w:p w14:paraId="11D3B7CF" w14:textId="77777777" w:rsidR="00581697" w:rsidRPr="00276E9B" w:rsidRDefault="00581697" w:rsidP="00BF683E">
            <w:pPr>
              <w:pStyle w:val="TAL"/>
            </w:pPr>
            <w:r w:rsidRPr="00276E9B">
              <w:t xml:space="preserve">MAC PDU </w:t>
            </w:r>
          </w:p>
        </w:tc>
        <w:tc>
          <w:tcPr>
            <w:tcW w:w="567" w:type="dxa"/>
            <w:shd w:val="clear" w:color="auto" w:fill="auto"/>
          </w:tcPr>
          <w:p w14:paraId="023F461D" w14:textId="77777777" w:rsidR="00581697" w:rsidRPr="00276E9B" w:rsidRDefault="00581697" w:rsidP="00BF683E">
            <w:pPr>
              <w:pStyle w:val="TAC"/>
            </w:pPr>
            <w:r w:rsidRPr="00276E9B">
              <w:t>-</w:t>
            </w:r>
          </w:p>
        </w:tc>
        <w:tc>
          <w:tcPr>
            <w:tcW w:w="850" w:type="dxa"/>
            <w:shd w:val="clear" w:color="auto" w:fill="auto"/>
          </w:tcPr>
          <w:p w14:paraId="507165B4" w14:textId="77777777" w:rsidR="00581697" w:rsidRPr="00276E9B" w:rsidRDefault="00581697" w:rsidP="00BF683E">
            <w:pPr>
              <w:pStyle w:val="TAC"/>
            </w:pPr>
            <w:r w:rsidRPr="00276E9B">
              <w:t>-</w:t>
            </w:r>
          </w:p>
        </w:tc>
      </w:tr>
      <w:tr w:rsidR="00581697" w:rsidRPr="00276E9B" w14:paraId="5BF13484" w14:textId="77777777" w:rsidTr="00BF683E">
        <w:tc>
          <w:tcPr>
            <w:tcW w:w="534" w:type="dxa"/>
            <w:shd w:val="clear" w:color="auto" w:fill="auto"/>
          </w:tcPr>
          <w:p w14:paraId="20B48EDD" w14:textId="77777777" w:rsidR="00581697" w:rsidRPr="00276E9B" w:rsidRDefault="00581697" w:rsidP="00BF683E">
            <w:pPr>
              <w:pStyle w:val="TAC"/>
            </w:pPr>
            <w:r w:rsidRPr="00276E9B">
              <w:t>16</w:t>
            </w:r>
          </w:p>
        </w:tc>
        <w:tc>
          <w:tcPr>
            <w:tcW w:w="3968" w:type="dxa"/>
            <w:shd w:val="clear" w:color="auto" w:fill="auto"/>
          </w:tcPr>
          <w:p w14:paraId="49D98701" w14:textId="10B28BF2" w:rsidR="00581697" w:rsidRPr="00276E9B" w:rsidRDefault="00757499" w:rsidP="00757499">
            <w:pPr>
              <w:pStyle w:val="TAL"/>
            </w:pPr>
            <w:r w:rsidRPr="00276E9B">
              <w:t>In the third</w:t>
            </w:r>
            <w:r w:rsidR="00C1560E" w:rsidRPr="00276E9B">
              <w:t xml:space="preserve"> (next for NTN) </w:t>
            </w:r>
            <w:r w:rsidRPr="00276E9B">
              <w:t xml:space="preserve"> NPDCCH period </w:t>
            </w:r>
            <w:r w:rsidR="00C1560E" w:rsidRPr="00276E9B">
              <w:t xml:space="preserve">bundle </w:t>
            </w:r>
            <w:r w:rsidRPr="00276E9B">
              <w:t xml:space="preserve">after DL transmission of step 15 the </w:t>
            </w:r>
            <w:r w:rsidR="00581697" w:rsidRPr="00276E9B">
              <w:t>SS allocates an uplink grant of size 256 bits.</w:t>
            </w:r>
            <w:r w:rsidR="00DA0CBA" w:rsidRPr="00276E9B">
              <w:t xml:space="preserve"> (Note 4</w:t>
            </w:r>
            <w:r w:rsidR="00C1560E" w:rsidRPr="00276E9B">
              <w:t>, Note 8</w:t>
            </w:r>
            <w:r w:rsidR="00DA0CBA" w:rsidRPr="00276E9B">
              <w:t>)</w:t>
            </w:r>
          </w:p>
        </w:tc>
        <w:tc>
          <w:tcPr>
            <w:tcW w:w="708" w:type="dxa"/>
            <w:shd w:val="clear" w:color="auto" w:fill="auto"/>
          </w:tcPr>
          <w:p w14:paraId="391D1F95" w14:textId="77777777" w:rsidR="00581697" w:rsidRPr="00276E9B" w:rsidRDefault="00581697" w:rsidP="00BF683E">
            <w:pPr>
              <w:pStyle w:val="TAC"/>
            </w:pPr>
            <w:r w:rsidRPr="00276E9B">
              <w:t>&lt;--</w:t>
            </w:r>
          </w:p>
        </w:tc>
        <w:tc>
          <w:tcPr>
            <w:tcW w:w="2976" w:type="dxa"/>
            <w:shd w:val="clear" w:color="auto" w:fill="auto"/>
          </w:tcPr>
          <w:p w14:paraId="2D517863" w14:textId="77777777" w:rsidR="00581697" w:rsidRPr="00276E9B" w:rsidRDefault="00581697" w:rsidP="00BF683E">
            <w:pPr>
              <w:pStyle w:val="TAL"/>
            </w:pPr>
            <w:r w:rsidRPr="00276E9B">
              <w:t>(UL grant</w:t>
            </w:r>
            <w:r w:rsidR="00DA0CBA" w:rsidRPr="00276E9B">
              <w:t>, 256 bits</w:t>
            </w:r>
            <w:r w:rsidRPr="00276E9B">
              <w:t>)</w:t>
            </w:r>
          </w:p>
        </w:tc>
        <w:tc>
          <w:tcPr>
            <w:tcW w:w="567" w:type="dxa"/>
            <w:shd w:val="clear" w:color="auto" w:fill="auto"/>
          </w:tcPr>
          <w:p w14:paraId="29843EF7" w14:textId="77777777" w:rsidR="00581697" w:rsidRPr="00276E9B" w:rsidRDefault="00581697" w:rsidP="00BF683E">
            <w:pPr>
              <w:pStyle w:val="TAC"/>
            </w:pPr>
            <w:r w:rsidRPr="00276E9B">
              <w:t>-</w:t>
            </w:r>
          </w:p>
        </w:tc>
        <w:tc>
          <w:tcPr>
            <w:tcW w:w="850" w:type="dxa"/>
            <w:shd w:val="clear" w:color="auto" w:fill="auto"/>
          </w:tcPr>
          <w:p w14:paraId="51704AC4" w14:textId="77777777" w:rsidR="00581697" w:rsidRPr="00276E9B" w:rsidRDefault="00581697" w:rsidP="00BF683E">
            <w:pPr>
              <w:pStyle w:val="TAC"/>
            </w:pPr>
            <w:r w:rsidRPr="00276E9B">
              <w:t>-</w:t>
            </w:r>
          </w:p>
        </w:tc>
      </w:tr>
      <w:tr w:rsidR="00581697" w:rsidRPr="00276E9B" w14:paraId="456733E8" w14:textId="77777777" w:rsidTr="00BF683E">
        <w:tc>
          <w:tcPr>
            <w:tcW w:w="534" w:type="dxa"/>
            <w:shd w:val="clear" w:color="auto" w:fill="auto"/>
          </w:tcPr>
          <w:p w14:paraId="4F789AB2" w14:textId="77777777" w:rsidR="00581697" w:rsidRPr="00276E9B" w:rsidRDefault="00581697" w:rsidP="00BF683E">
            <w:pPr>
              <w:pStyle w:val="TAC"/>
            </w:pPr>
            <w:r w:rsidRPr="00276E9B">
              <w:lastRenderedPageBreak/>
              <w:t>17</w:t>
            </w:r>
          </w:p>
        </w:tc>
        <w:tc>
          <w:tcPr>
            <w:tcW w:w="3968" w:type="dxa"/>
            <w:shd w:val="clear" w:color="auto" w:fill="auto"/>
          </w:tcPr>
          <w:p w14:paraId="60D38A56" w14:textId="77777777" w:rsidR="00581697" w:rsidRPr="00276E9B" w:rsidRDefault="00581697" w:rsidP="00BF683E">
            <w:pPr>
              <w:pStyle w:val="TAL"/>
            </w:pPr>
            <w:r w:rsidRPr="00276E9B">
              <w:t>Check: Does the UE return a MAC PDU of length 256 bits including 2 RLC SDUs, Padding and Short BSR with Buffer size(s) set to ‘0’? (Note 4)</w:t>
            </w:r>
          </w:p>
        </w:tc>
        <w:tc>
          <w:tcPr>
            <w:tcW w:w="708" w:type="dxa"/>
            <w:shd w:val="clear" w:color="auto" w:fill="auto"/>
          </w:tcPr>
          <w:p w14:paraId="2E6EDFC2" w14:textId="77777777" w:rsidR="00581697" w:rsidRPr="00276E9B" w:rsidRDefault="00581697" w:rsidP="00BF683E">
            <w:pPr>
              <w:pStyle w:val="TAC"/>
            </w:pPr>
            <w:r w:rsidRPr="00276E9B">
              <w:t>--&gt;</w:t>
            </w:r>
          </w:p>
        </w:tc>
        <w:tc>
          <w:tcPr>
            <w:tcW w:w="2976" w:type="dxa"/>
            <w:shd w:val="clear" w:color="auto" w:fill="auto"/>
          </w:tcPr>
          <w:p w14:paraId="6E8AD922" w14:textId="77777777" w:rsidR="00581697" w:rsidRPr="00276E9B" w:rsidRDefault="00DA0CBA" w:rsidP="00BF683E">
            <w:pPr>
              <w:pStyle w:val="TAL"/>
            </w:pPr>
            <w:r w:rsidRPr="00276E9B">
              <w:t>MAC PDU (Short BSR subheader, SDU subheader, padding subheader, short BSR, RLC AMD PDU with header, 1 LI, 2 RLC SDUs, padding)</w:t>
            </w:r>
          </w:p>
        </w:tc>
        <w:tc>
          <w:tcPr>
            <w:tcW w:w="567" w:type="dxa"/>
            <w:shd w:val="clear" w:color="auto" w:fill="auto"/>
          </w:tcPr>
          <w:p w14:paraId="5FB8EE60" w14:textId="77777777" w:rsidR="00581697" w:rsidRPr="00276E9B" w:rsidRDefault="00581697" w:rsidP="00BF683E">
            <w:pPr>
              <w:pStyle w:val="TAC"/>
            </w:pPr>
            <w:r w:rsidRPr="00276E9B">
              <w:t>5</w:t>
            </w:r>
          </w:p>
        </w:tc>
        <w:tc>
          <w:tcPr>
            <w:tcW w:w="850" w:type="dxa"/>
            <w:shd w:val="clear" w:color="auto" w:fill="auto"/>
          </w:tcPr>
          <w:p w14:paraId="549DD0FC" w14:textId="77777777" w:rsidR="00581697" w:rsidRPr="00276E9B" w:rsidRDefault="00581697" w:rsidP="00BF683E">
            <w:pPr>
              <w:pStyle w:val="TAC"/>
            </w:pPr>
            <w:r w:rsidRPr="00276E9B">
              <w:t>P</w:t>
            </w:r>
          </w:p>
        </w:tc>
      </w:tr>
      <w:tr w:rsidR="00581697" w:rsidRPr="00276E9B" w14:paraId="4DC90BC5" w14:textId="77777777" w:rsidTr="00BF683E">
        <w:tc>
          <w:tcPr>
            <w:tcW w:w="534" w:type="dxa"/>
            <w:shd w:val="clear" w:color="auto" w:fill="auto"/>
          </w:tcPr>
          <w:p w14:paraId="233F1563" w14:textId="77777777" w:rsidR="00581697" w:rsidRPr="00276E9B" w:rsidRDefault="00581697" w:rsidP="00BF683E">
            <w:pPr>
              <w:pStyle w:val="TAC"/>
            </w:pPr>
            <w:r w:rsidRPr="00276E9B">
              <w:t>18</w:t>
            </w:r>
          </w:p>
        </w:tc>
        <w:tc>
          <w:tcPr>
            <w:tcW w:w="3968" w:type="dxa"/>
            <w:shd w:val="clear" w:color="auto" w:fill="auto"/>
          </w:tcPr>
          <w:p w14:paraId="46244318" w14:textId="77777777" w:rsidR="00581697" w:rsidRPr="00276E9B" w:rsidRDefault="00581697" w:rsidP="00BF683E">
            <w:pPr>
              <w:pStyle w:val="TAL"/>
            </w:pPr>
            <w:r w:rsidRPr="00276E9B">
              <w:t>SS transmits an RLC STATUS PDU to acknowledge correctly received data</w:t>
            </w:r>
          </w:p>
        </w:tc>
        <w:tc>
          <w:tcPr>
            <w:tcW w:w="708" w:type="dxa"/>
            <w:shd w:val="clear" w:color="auto" w:fill="auto"/>
          </w:tcPr>
          <w:p w14:paraId="782EB82C" w14:textId="77777777" w:rsidR="00581697" w:rsidRPr="00276E9B" w:rsidRDefault="00581697" w:rsidP="00BF683E">
            <w:pPr>
              <w:pStyle w:val="TAC"/>
            </w:pPr>
            <w:r w:rsidRPr="00276E9B">
              <w:t>&lt;--</w:t>
            </w:r>
          </w:p>
        </w:tc>
        <w:tc>
          <w:tcPr>
            <w:tcW w:w="2976" w:type="dxa"/>
            <w:shd w:val="clear" w:color="auto" w:fill="auto"/>
          </w:tcPr>
          <w:p w14:paraId="335C62A0" w14:textId="77777777" w:rsidR="00581697" w:rsidRPr="00276E9B" w:rsidRDefault="00581697" w:rsidP="00CC7433">
            <w:pPr>
              <w:pStyle w:val="TAL"/>
            </w:pPr>
            <w:r w:rsidRPr="00276E9B">
              <w:t>RLC STATUS PDU (ACK_SN=</w:t>
            </w:r>
            <w:r w:rsidR="00CC7433" w:rsidRPr="00276E9B">
              <w:t>4</w:t>
            </w:r>
            <w:r w:rsidRPr="00276E9B">
              <w:t>)</w:t>
            </w:r>
          </w:p>
        </w:tc>
        <w:tc>
          <w:tcPr>
            <w:tcW w:w="567" w:type="dxa"/>
            <w:shd w:val="clear" w:color="auto" w:fill="auto"/>
          </w:tcPr>
          <w:p w14:paraId="7A406AAA" w14:textId="77777777" w:rsidR="00581697" w:rsidRPr="00276E9B" w:rsidRDefault="00581697" w:rsidP="00BF683E">
            <w:pPr>
              <w:pStyle w:val="TAC"/>
            </w:pPr>
            <w:r w:rsidRPr="00276E9B">
              <w:t>-</w:t>
            </w:r>
          </w:p>
        </w:tc>
        <w:tc>
          <w:tcPr>
            <w:tcW w:w="850" w:type="dxa"/>
            <w:shd w:val="clear" w:color="auto" w:fill="auto"/>
          </w:tcPr>
          <w:p w14:paraId="1448F418" w14:textId="77777777" w:rsidR="00581697" w:rsidRPr="00276E9B" w:rsidRDefault="00581697" w:rsidP="00BF683E">
            <w:pPr>
              <w:pStyle w:val="TAC"/>
            </w:pPr>
            <w:r w:rsidRPr="00276E9B">
              <w:t>-</w:t>
            </w:r>
          </w:p>
        </w:tc>
      </w:tr>
      <w:tr w:rsidR="00581697" w:rsidRPr="00276E9B" w14:paraId="3F13E349" w14:textId="77777777" w:rsidTr="00BF683E">
        <w:tc>
          <w:tcPr>
            <w:tcW w:w="534" w:type="dxa"/>
            <w:shd w:val="clear" w:color="auto" w:fill="auto"/>
          </w:tcPr>
          <w:p w14:paraId="34D5503F" w14:textId="77777777" w:rsidR="00581697" w:rsidRPr="00276E9B" w:rsidRDefault="00581697" w:rsidP="00BF683E">
            <w:pPr>
              <w:pStyle w:val="TAC"/>
            </w:pPr>
            <w:r w:rsidRPr="00276E9B">
              <w:t>19</w:t>
            </w:r>
          </w:p>
        </w:tc>
        <w:tc>
          <w:tcPr>
            <w:tcW w:w="3968" w:type="dxa"/>
            <w:shd w:val="clear" w:color="auto" w:fill="auto"/>
          </w:tcPr>
          <w:p w14:paraId="767445E5" w14:textId="77777777" w:rsidR="00581697" w:rsidRPr="00276E9B" w:rsidRDefault="00581697" w:rsidP="00BF683E">
            <w:pPr>
              <w:pStyle w:val="TAL"/>
            </w:pPr>
            <w:r w:rsidRPr="00276E9B">
              <w:t xml:space="preserve">The SS transmits a MAC PDU including an RLC SDU of </w:t>
            </w:r>
            <w:r w:rsidR="00CC7433" w:rsidRPr="00276E9B">
              <w:t xml:space="preserve">RLC UL SDU </w:t>
            </w:r>
            <w:r w:rsidRPr="00276E9B">
              <w:t>size 12 bytes</w:t>
            </w:r>
            <w:r w:rsidR="00CC7433" w:rsidRPr="00276E9B">
              <w:t>. (Note 0)</w:t>
            </w:r>
          </w:p>
        </w:tc>
        <w:tc>
          <w:tcPr>
            <w:tcW w:w="708" w:type="dxa"/>
            <w:shd w:val="clear" w:color="auto" w:fill="auto"/>
          </w:tcPr>
          <w:p w14:paraId="65AA4731" w14:textId="77777777" w:rsidR="00581697" w:rsidRPr="00276E9B" w:rsidRDefault="00581697" w:rsidP="00BF683E">
            <w:pPr>
              <w:pStyle w:val="TAC"/>
            </w:pPr>
            <w:r w:rsidRPr="00276E9B">
              <w:t>&lt;--</w:t>
            </w:r>
          </w:p>
        </w:tc>
        <w:tc>
          <w:tcPr>
            <w:tcW w:w="2976" w:type="dxa"/>
            <w:shd w:val="clear" w:color="auto" w:fill="auto"/>
          </w:tcPr>
          <w:p w14:paraId="507A1D4F" w14:textId="77777777" w:rsidR="00581697" w:rsidRPr="00276E9B" w:rsidRDefault="00581697" w:rsidP="00BF683E">
            <w:pPr>
              <w:pStyle w:val="TAL"/>
            </w:pPr>
            <w:r w:rsidRPr="00276E9B">
              <w:t>MAC PDU</w:t>
            </w:r>
          </w:p>
        </w:tc>
        <w:tc>
          <w:tcPr>
            <w:tcW w:w="567" w:type="dxa"/>
            <w:shd w:val="clear" w:color="auto" w:fill="auto"/>
          </w:tcPr>
          <w:p w14:paraId="77C338DC" w14:textId="77777777" w:rsidR="00581697" w:rsidRPr="00276E9B" w:rsidRDefault="00581697" w:rsidP="00BF683E">
            <w:pPr>
              <w:pStyle w:val="TAC"/>
            </w:pPr>
            <w:r w:rsidRPr="00276E9B">
              <w:t>-</w:t>
            </w:r>
          </w:p>
        </w:tc>
        <w:tc>
          <w:tcPr>
            <w:tcW w:w="850" w:type="dxa"/>
            <w:shd w:val="clear" w:color="auto" w:fill="auto"/>
          </w:tcPr>
          <w:p w14:paraId="176955F9" w14:textId="77777777" w:rsidR="00581697" w:rsidRPr="00276E9B" w:rsidRDefault="00581697" w:rsidP="00BF683E">
            <w:pPr>
              <w:pStyle w:val="TAC"/>
            </w:pPr>
            <w:r w:rsidRPr="00276E9B">
              <w:t>-</w:t>
            </w:r>
          </w:p>
        </w:tc>
      </w:tr>
      <w:tr w:rsidR="00581697" w:rsidRPr="00276E9B" w14:paraId="7BFFB112" w14:textId="77777777" w:rsidTr="00BF683E">
        <w:tc>
          <w:tcPr>
            <w:tcW w:w="534" w:type="dxa"/>
            <w:shd w:val="clear" w:color="auto" w:fill="auto"/>
          </w:tcPr>
          <w:p w14:paraId="79033957" w14:textId="77777777" w:rsidR="00581697" w:rsidRPr="00276E9B" w:rsidRDefault="00581697" w:rsidP="00BF683E">
            <w:pPr>
              <w:pStyle w:val="TAC"/>
            </w:pPr>
            <w:r w:rsidRPr="00276E9B">
              <w:t>20</w:t>
            </w:r>
          </w:p>
        </w:tc>
        <w:tc>
          <w:tcPr>
            <w:tcW w:w="3968" w:type="dxa"/>
            <w:shd w:val="clear" w:color="auto" w:fill="auto"/>
          </w:tcPr>
          <w:p w14:paraId="0BBBA5EF" w14:textId="39FF7287" w:rsidR="00581697" w:rsidRPr="00276E9B" w:rsidRDefault="00CC7433" w:rsidP="00BF683E">
            <w:pPr>
              <w:pStyle w:val="TAL"/>
            </w:pPr>
            <w:r w:rsidRPr="00276E9B">
              <w:rPr>
                <w:rFonts w:eastAsia="DengXian"/>
              </w:rPr>
              <w:t xml:space="preserve">In the third </w:t>
            </w:r>
            <w:r w:rsidR="00C1560E" w:rsidRPr="00276E9B">
              <w:rPr>
                <w:rFonts w:eastAsia="DengXian"/>
              </w:rPr>
              <w:t xml:space="preserve">(next for NTN)  </w:t>
            </w:r>
            <w:r w:rsidRPr="00276E9B">
              <w:rPr>
                <w:rFonts w:eastAsia="DengXian"/>
              </w:rPr>
              <w:t xml:space="preserve">NPDCCH period </w:t>
            </w:r>
            <w:r w:rsidR="00C1560E" w:rsidRPr="00276E9B">
              <w:rPr>
                <w:rFonts w:eastAsia="DengXian"/>
              </w:rPr>
              <w:t xml:space="preserve">bundle </w:t>
            </w:r>
            <w:r w:rsidRPr="00276E9B">
              <w:rPr>
                <w:rFonts w:eastAsia="DengXian"/>
              </w:rPr>
              <w:t xml:space="preserve">after DL transmission of step 19 </w:t>
            </w:r>
            <w:r w:rsidRPr="00276E9B">
              <w:t xml:space="preserve">the </w:t>
            </w:r>
            <w:r w:rsidR="00581697" w:rsidRPr="00276E9B">
              <w:t xml:space="preserve">SS transmits an uplink grant of size 136 bits. </w:t>
            </w:r>
            <w:r w:rsidR="00DA0CBA" w:rsidRPr="00276E9B">
              <w:t>(Note 4a</w:t>
            </w:r>
            <w:r w:rsidR="00C1560E" w:rsidRPr="00276E9B">
              <w:t>, Note 8</w:t>
            </w:r>
            <w:r w:rsidR="00DA0CBA" w:rsidRPr="00276E9B">
              <w:t>)</w:t>
            </w:r>
          </w:p>
        </w:tc>
        <w:tc>
          <w:tcPr>
            <w:tcW w:w="708" w:type="dxa"/>
            <w:shd w:val="clear" w:color="auto" w:fill="auto"/>
          </w:tcPr>
          <w:p w14:paraId="38D987E2" w14:textId="77777777" w:rsidR="00581697" w:rsidRPr="00276E9B" w:rsidRDefault="00581697" w:rsidP="00BF683E">
            <w:pPr>
              <w:pStyle w:val="TAC"/>
            </w:pPr>
            <w:r w:rsidRPr="00276E9B">
              <w:t>&lt;--</w:t>
            </w:r>
          </w:p>
        </w:tc>
        <w:tc>
          <w:tcPr>
            <w:tcW w:w="2976" w:type="dxa"/>
            <w:shd w:val="clear" w:color="auto" w:fill="auto"/>
          </w:tcPr>
          <w:p w14:paraId="0C3EBC93" w14:textId="77777777" w:rsidR="00581697" w:rsidRPr="00276E9B" w:rsidRDefault="00581697" w:rsidP="00BF683E">
            <w:pPr>
              <w:pStyle w:val="TAL"/>
            </w:pPr>
            <w:r w:rsidRPr="00276E9B">
              <w:t>(UL grant</w:t>
            </w:r>
            <w:r w:rsidR="00DA0CBA" w:rsidRPr="00276E9B">
              <w:t>, 136 bits</w:t>
            </w:r>
            <w:r w:rsidRPr="00276E9B">
              <w:t>)</w:t>
            </w:r>
          </w:p>
        </w:tc>
        <w:tc>
          <w:tcPr>
            <w:tcW w:w="567" w:type="dxa"/>
            <w:shd w:val="clear" w:color="auto" w:fill="auto"/>
          </w:tcPr>
          <w:p w14:paraId="5DD51437" w14:textId="77777777" w:rsidR="00581697" w:rsidRPr="00276E9B" w:rsidRDefault="00581697" w:rsidP="00BF683E">
            <w:pPr>
              <w:pStyle w:val="TAC"/>
            </w:pPr>
            <w:r w:rsidRPr="00276E9B">
              <w:t>-</w:t>
            </w:r>
          </w:p>
        </w:tc>
        <w:tc>
          <w:tcPr>
            <w:tcW w:w="850" w:type="dxa"/>
            <w:shd w:val="clear" w:color="auto" w:fill="auto"/>
          </w:tcPr>
          <w:p w14:paraId="52756064" w14:textId="77777777" w:rsidR="00581697" w:rsidRPr="00276E9B" w:rsidRDefault="00581697" w:rsidP="00BF683E">
            <w:pPr>
              <w:pStyle w:val="TAC"/>
            </w:pPr>
            <w:r w:rsidRPr="00276E9B">
              <w:t>-</w:t>
            </w:r>
          </w:p>
        </w:tc>
      </w:tr>
      <w:tr w:rsidR="00581697" w:rsidRPr="00276E9B" w14:paraId="0EDC9B75" w14:textId="77777777" w:rsidTr="00BF683E">
        <w:tc>
          <w:tcPr>
            <w:tcW w:w="534" w:type="dxa"/>
            <w:shd w:val="clear" w:color="auto" w:fill="auto"/>
          </w:tcPr>
          <w:p w14:paraId="1B38EA17" w14:textId="77777777" w:rsidR="00581697" w:rsidRPr="00276E9B" w:rsidRDefault="00581697" w:rsidP="00BF683E">
            <w:pPr>
              <w:pStyle w:val="TAC"/>
            </w:pPr>
            <w:r w:rsidRPr="00276E9B">
              <w:t>21</w:t>
            </w:r>
          </w:p>
        </w:tc>
        <w:tc>
          <w:tcPr>
            <w:tcW w:w="3968" w:type="dxa"/>
            <w:shd w:val="clear" w:color="auto" w:fill="auto"/>
          </w:tcPr>
          <w:p w14:paraId="71793338" w14:textId="77777777" w:rsidR="00581697" w:rsidRPr="00276E9B" w:rsidRDefault="00581697" w:rsidP="00757499">
            <w:pPr>
              <w:pStyle w:val="TAL"/>
            </w:pPr>
            <w:r w:rsidRPr="00276E9B">
              <w:t>Check: Does UE transmit a MAC PDU containing a</w:t>
            </w:r>
            <w:r w:rsidRPr="00276E9B">
              <w:rPr>
                <w:lang w:eastAsia="zh-CN"/>
              </w:rPr>
              <w:t>n</w:t>
            </w:r>
            <w:r w:rsidRPr="00276E9B">
              <w:t xml:space="preserve"> RLC SDU and with a Short BSR indicating pending data (‘Buffer size’ field </w:t>
            </w:r>
            <w:r w:rsidR="00757499" w:rsidRPr="00276E9B">
              <w:t>=</w:t>
            </w:r>
            <w:r w:rsidRPr="00276E9B">
              <w:t xml:space="preserve"> ‘0’) for ‘LCG ID’ field set to ‘0’?</w:t>
            </w:r>
            <w:r w:rsidR="00DA0CBA" w:rsidRPr="00276E9B">
              <w:t xml:space="preserve"> (Note 4a)</w:t>
            </w:r>
          </w:p>
        </w:tc>
        <w:tc>
          <w:tcPr>
            <w:tcW w:w="708" w:type="dxa"/>
            <w:shd w:val="clear" w:color="auto" w:fill="auto"/>
          </w:tcPr>
          <w:p w14:paraId="51AED464" w14:textId="77777777" w:rsidR="00581697" w:rsidRPr="00276E9B" w:rsidRDefault="00581697" w:rsidP="00BF683E">
            <w:pPr>
              <w:pStyle w:val="TAC"/>
            </w:pPr>
            <w:r w:rsidRPr="00276E9B">
              <w:t>--&gt;</w:t>
            </w:r>
          </w:p>
        </w:tc>
        <w:tc>
          <w:tcPr>
            <w:tcW w:w="2976" w:type="dxa"/>
            <w:shd w:val="clear" w:color="auto" w:fill="auto"/>
          </w:tcPr>
          <w:p w14:paraId="3B16F3A5" w14:textId="77777777" w:rsidR="00581697" w:rsidRPr="00276E9B" w:rsidRDefault="00581697" w:rsidP="00757499">
            <w:pPr>
              <w:pStyle w:val="TAL"/>
            </w:pPr>
            <w:r w:rsidRPr="00276E9B">
              <w:t>MAC PDU (Short BSR header</w:t>
            </w:r>
            <w:r w:rsidR="00DA0CBA" w:rsidRPr="00276E9B">
              <w:t>,</w:t>
            </w:r>
            <w:r w:rsidRPr="00276E9B">
              <w:t xml:space="preserve"> Short BSR(</w:t>
            </w:r>
            <w:r w:rsidR="00DA0CBA" w:rsidRPr="00276E9B">
              <w:t xml:space="preserve">LCG ID=’00’, </w:t>
            </w:r>
            <w:r w:rsidRPr="00276E9B">
              <w:t>Buffer size</w:t>
            </w:r>
            <w:r w:rsidR="00757499" w:rsidRPr="00276E9B">
              <w:t>=</w:t>
            </w:r>
            <w:r w:rsidRPr="00276E9B">
              <w:t xml:space="preserve">’0’), </w:t>
            </w:r>
            <w:r w:rsidR="00DA0CBA" w:rsidRPr="00276E9B">
              <w:t xml:space="preserve">MAC </w:t>
            </w:r>
            <w:r w:rsidRPr="00276E9B">
              <w:t>SDU)</w:t>
            </w:r>
          </w:p>
        </w:tc>
        <w:tc>
          <w:tcPr>
            <w:tcW w:w="567" w:type="dxa"/>
            <w:shd w:val="clear" w:color="auto" w:fill="auto"/>
          </w:tcPr>
          <w:p w14:paraId="7A8DC952" w14:textId="77777777" w:rsidR="00581697" w:rsidRPr="00276E9B" w:rsidRDefault="00581697" w:rsidP="00BF683E">
            <w:pPr>
              <w:pStyle w:val="TAC"/>
            </w:pPr>
            <w:r w:rsidRPr="00276E9B">
              <w:t>6</w:t>
            </w:r>
          </w:p>
        </w:tc>
        <w:tc>
          <w:tcPr>
            <w:tcW w:w="850" w:type="dxa"/>
            <w:shd w:val="clear" w:color="auto" w:fill="auto"/>
          </w:tcPr>
          <w:p w14:paraId="2C713A76" w14:textId="77777777" w:rsidR="00581697" w:rsidRPr="00276E9B" w:rsidRDefault="00581697" w:rsidP="00BF683E">
            <w:pPr>
              <w:pStyle w:val="TAC"/>
            </w:pPr>
            <w:r w:rsidRPr="00276E9B">
              <w:t>P</w:t>
            </w:r>
          </w:p>
        </w:tc>
      </w:tr>
      <w:tr w:rsidR="00757499" w:rsidRPr="00276E9B" w14:paraId="6BE37A7B" w14:textId="77777777" w:rsidTr="00757499">
        <w:tc>
          <w:tcPr>
            <w:tcW w:w="534" w:type="dxa"/>
            <w:shd w:val="clear" w:color="auto" w:fill="auto"/>
          </w:tcPr>
          <w:p w14:paraId="4044A222" w14:textId="77777777" w:rsidR="00757499" w:rsidRPr="00276E9B" w:rsidRDefault="00757499" w:rsidP="00757499">
            <w:pPr>
              <w:pStyle w:val="TAC"/>
            </w:pPr>
            <w:r w:rsidRPr="00276E9B">
              <w:rPr>
                <w:lang w:eastAsia="zh-CN"/>
              </w:rPr>
              <w:t>21A</w:t>
            </w:r>
          </w:p>
        </w:tc>
        <w:tc>
          <w:tcPr>
            <w:tcW w:w="3968" w:type="dxa"/>
            <w:shd w:val="clear" w:color="auto" w:fill="auto"/>
          </w:tcPr>
          <w:p w14:paraId="240CC8E5" w14:textId="77777777" w:rsidR="00757499" w:rsidRPr="00276E9B" w:rsidRDefault="00757499" w:rsidP="00757499">
            <w:pPr>
              <w:pStyle w:val="TAL"/>
            </w:pPr>
            <w:r w:rsidRPr="00276E9B">
              <w:t>SS transmits an RLC STATUS PDU to acknowledge correctly received data.</w:t>
            </w:r>
          </w:p>
        </w:tc>
        <w:tc>
          <w:tcPr>
            <w:tcW w:w="708" w:type="dxa"/>
            <w:shd w:val="clear" w:color="auto" w:fill="auto"/>
          </w:tcPr>
          <w:p w14:paraId="1983CB2A" w14:textId="77777777" w:rsidR="00757499" w:rsidRPr="00276E9B" w:rsidRDefault="00757499" w:rsidP="00757499">
            <w:pPr>
              <w:pStyle w:val="TAC"/>
            </w:pPr>
            <w:r w:rsidRPr="00276E9B">
              <w:t>&lt;--</w:t>
            </w:r>
          </w:p>
        </w:tc>
        <w:tc>
          <w:tcPr>
            <w:tcW w:w="2976" w:type="dxa"/>
            <w:shd w:val="clear" w:color="auto" w:fill="auto"/>
          </w:tcPr>
          <w:p w14:paraId="7015D928" w14:textId="77777777" w:rsidR="00757499" w:rsidRPr="00276E9B" w:rsidRDefault="00757499" w:rsidP="00757499">
            <w:pPr>
              <w:pStyle w:val="TAL"/>
            </w:pPr>
            <w:r w:rsidRPr="00276E9B">
              <w:t>RLC STATUS PDU (ACK_SN=3)</w:t>
            </w:r>
          </w:p>
        </w:tc>
        <w:tc>
          <w:tcPr>
            <w:tcW w:w="567" w:type="dxa"/>
            <w:shd w:val="clear" w:color="auto" w:fill="auto"/>
          </w:tcPr>
          <w:p w14:paraId="1138B7A3" w14:textId="77777777" w:rsidR="00757499" w:rsidRPr="00276E9B" w:rsidRDefault="00757499" w:rsidP="00757499">
            <w:pPr>
              <w:pStyle w:val="TAC"/>
            </w:pPr>
          </w:p>
        </w:tc>
        <w:tc>
          <w:tcPr>
            <w:tcW w:w="850" w:type="dxa"/>
            <w:shd w:val="clear" w:color="auto" w:fill="auto"/>
          </w:tcPr>
          <w:p w14:paraId="47E9B577" w14:textId="77777777" w:rsidR="00757499" w:rsidRPr="00276E9B" w:rsidRDefault="00757499" w:rsidP="00757499">
            <w:pPr>
              <w:pStyle w:val="TAC"/>
            </w:pPr>
          </w:p>
        </w:tc>
      </w:tr>
      <w:tr w:rsidR="00CC7433" w:rsidRPr="00276E9B" w14:paraId="581CD3D7" w14:textId="77777777" w:rsidTr="00C945AE">
        <w:tc>
          <w:tcPr>
            <w:tcW w:w="534" w:type="dxa"/>
            <w:shd w:val="clear" w:color="auto" w:fill="auto"/>
          </w:tcPr>
          <w:p w14:paraId="10DEC23D" w14:textId="77777777" w:rsidR="00CC7433" w:rsidRPr="00276E9B" w:rsidRDefault="00CC7433"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21B</w:t>
            </w:r>
          </w:p>
        </w:tc>
        <w:tc>
          <w:tcPr>
            <w:tcW w:w="3968" w:type="dxa"/>
            <w:shd w:val="clear" w:color="auto" w:fill="auto"/>
          </w:tcPr>
          <w:p w14:paraId="4CCE53E2" w14:textId="77777777" w:rsidR="00CC7433" w:rsidRPr="00276E9B" w:rsidRDefault="00CC7433" w:rsidP="00C945AE">
            <w:pPr>
              <w:keepNext/>
              <w:keepLines/>
              <w:spacing w:after="0"/>
              <w:rPr>
                <w:rFonts w:ascii="Arial" w:eastAsia="DengXian" w:hAnsi="Arial"/>
                <w:sz w:val="18"/>
              </w:rPr>
            </w:pPr>
            <w:r w:rsidRPr="00276E9B">
              <w:rPr>
                <w:rFonts w:ascii="Arial" w:eastAsia="DengXian" w:hAnsi="Arial"/>
                <w:sz w:val="18"/>
              </w:rPr>
              <w:t>The SS transmits an RRCConnectionRelease-NB message.</w:t>
            </w:r>
          </w:p>
        </w:tc>
        <w:tc>
          <w:tcPr>
            <w:tcW w:w="708" w:type="dxa"/>
            <w:shd w:val="clear" w:color="auto" w:fill="auto"/>
          </w:tcPr>
          <w:p w14:paraId="2274E802" w14:textId="77777777" w:rsidR="00CC7433" w:rsidRPr="00276E9B" w:rsidRDefault="00CC7433" w:rsidP="00C945AE">
            <w:pPr>
              <w:keepNext/>
              <w:keepLines/>
              <w:spacing w:after="0"/>
              <w:jc w:val="center"/>
              <w:rPr>
                <w:rFonts w:ascii="Arial" w:eastAsia="DengXian" w:hAnsi="Arial"/>
                <w:sz w:val="18"/>
              </w:rPr>
            </w:pPr>
            <w:r w:rsidRPr="00276E9B">
              <w:rPr>
                <w:rFonts w:ascii="Arial" w:eastAsia="DengXian" w:hAnsi="Arial"/>
                <w:sz w:val="18"/>
              </w:rPr>
              <w:t>&lt;--</w:t>
            </w:r>
          </w:p>
        </w:tc>
        <w:tc>
          <w:tcPr>
            <w:tcW w:w="2976" w:type="dxa"/>
            <w:shd w:val="clear" w:color="auto" w:fill="auto"/>
          </w:tcPr>
          <w:p w14:paraId="79F56592" w14:textId="77777777" w:rsidR="00CC7433" w:rsidRPr="00276E9B" w:rsidRDefault="00CC7433" w:rsidP="00C945AE">
            <w:pPr>
              <w:keepNext/>
              <w:keepLines/>
              <w:spacing w:after="0"/>
              <w:rPr>
                <w:rFonts w:ascii="Arial" w:eastAsia="DengXian" w:hAnsi="Arial"/>
                <w:i/>
                <w:sz w:val="18"/>
              </w:rPr>
            </w:pPr>
            <w:r w:rsidRPr="00276E9B">
              <w:rPr>
                <w:rFonts w:ascii="Arial" w:eastAsia="DengXian" w:hAnsi="Arial"/>
                <w:sz w:val="18"/>
              </w:rPr>
              <w:t>RRC:</w:t>
            </w:r>
            <w:r w:rsidRPr="00276E9B">
              <w:rPr>
                <w:rFonts w:ascii="Arial" w:eastAsia="DengXian" w:hAnsi="Arial"/>
                <w:i/>
                <w:sz w:val="18"/>
              </w:rPr>
              <w:t xml:space="preserve"> RRCConnectionRelease-NB</w:t>
            </w:r>
          </w:p>
        </w:tc>
        <w:tc>
          <w:tcPr>
            <w:tcW w:w="567" w:type="dxa"/>
            <w:shd w:val="clear" w:color="auto" w:fill="auto"/>
          </w:tcPr>
          <w:p w14:paraId="564691DE" w14:textId="77777777" w:rsidR="00CC7433" w:rsidRPr="00276E9B" w:rsidRDefault="00CC7433" w:rsidP="00C945AE">
            <w:pPr>
              <w:keepNext/>
              <w:keepLines/>
              <w:spacing w:after="0"/>
              <w:jc w:val="center"/>
              <w:rPr>
                <w:rFonts w:ascii="Arial" w:eastAsia="DengXian" w:hAnsi="Arial"/>
                <w:sz w:val="18"/>
              </w:rPr>
            </w:pPr>
          </w:p>
        </w:tc>
        <w:tc>
          <w:tcPr>
            <w:tcW w:w="850" w:type="dxa"/>
            <w:shd w:val="clear" w:color="auto" w:fill="auto"/>
          </w:tcPr>
          <w:p w14:paraId="6C56C6FD" w14:textId="77777777" w:rsidR="00CC7433" w:rsidRPr="00276E9B" w:rsidRDefault="00CC7433" w:rsidP="00C945AE">
            <w:pPr>
              <w:keepNext/>
              <w:keepLines/>
              <w:spacing w:after="0"/>
              <w:jc w:val="center"/>
              <w:rPr>
                <w:rFonts w:ascii="Arial" w:eastAsia="DengXian" w:hAnsi="Arial"/>
                <w:sz w:val="18"/>
              </w:rPr>
            </w:pPr>
          </w:p>
        </w:tc>
      </w:tr>
      <w:tr w:rsidR="00CC7433" w:rsidRPr="00276E9B" w14:paraId="6E2AF17A" w14:textId="77777777" w:rsidTr="00C945AE">
        <w:tc>
          <w:tcPr>
            <w:tcW w:w="534" w:type="dxa"/>
            <w:shd w:val="clear" w:color="auto" w:fill="auto"/>
          </w:tcPr>
          <w:p w14:paraId="64F7C9BA" w14:textId="77777777" w:rsidR="00CC7433" w:rsidRPr="00276E9B" w:rsidRDefault="00CC7433"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21C</w:t>
            </w:r>
          </w:p>
        </w:tc>
        <w:tc>
          <w:tcPr>
            <w:tcW w:w="3968" w:type="dxa"/>
            <w:shd w:val="clear" w:color="auto" w:fill="auto"/>
          </w:tcPr>
          <w:p w14:paraId="1102D09F" w14:textId="77777777" w:rsidR="00CC7433" w:rsidRPr="00276E9B" w:rsidRDefault="00CC7433" w:rsidP="00C945AE">
            <w:pPr>
              <w:keepNext/>
              <w:keepLines/>
              <w:spacing w:after="0"/>
              <w:rPr>
                <w:rFonts w:ascii="Arial" w:eastAsia="DengXian" w:hAnsi="Arial"/>
                <w:sz w:val="18"/>
              </w:rPr>
            </w:pPr>
            <w:r w:rsidRPr="00276E9B">
              <w:rPr>
                <w:rFonts w:ascii="Arial" w:eastAsia="DengXian" w:hAnsi="Arial"/>
                <w:sz w:val="18"/>
              </w:rPr>
              <w:t>'Generic Test Procedure NB-IoT Control Plane CIoT MT user data transfer non-SMS transport' as described in TS 36.508 [18], clause 8.1.5A.2.3 are performed</w:t>
            </w:r>
          </w:p>
        </w:tc>
        <w:tc>
          <w:tcPr>
            <w:tcW w:w="708" w:type="dxa"/>
            <w:shd w:val="clear" w:color="auto" w:fill="auto"/>
          </w:tcPr>
          <w:p w14:paraId="340A1464" w14:textId="77777777" w:rsidR="00CC7433" w:rsidRPr="00276E9B" w:rsidRDefault="00CC7433"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2976" w:type="dxa"/>
            <w:shd w:val="clear" w:color="auto" w:fill="auto"/>
          </w:tcPr>
          <w:p w14:paraId="01BD15C0" w14:textId="77777777" w:rsidR="00CC7433" w:rsidRPr="00276E9B" w:rsidRDefault="00CC7433" w:rsidP="00C945AE">
            <w:pPr>
              <w:keepNext/>
              <w:keepLines/>
              <w:spacing w:after="0"/>
              <w:rPr>
                <w:rFonts w:ascii="Arial" w:eastAsia="DengXian" w:hAnsi="Arial"/>
                <w:sz w:val="18"/>
                <w:lang w:eastAsia="zh-CN"/>
              </w:rPr>
            </w:pPr>
            <w:r w:rsidRPr="00276E9B">
              <w:rPr>
                <w:rFonts w:ascii="Arial" w:eastAsia="DengXian" w:hAnsi="Arial"/>
                <w:sz w:val="18"/>
                <w:lang w:eastAsia="zh-CN"/>
              </w:rPr>
              <w:t>-</w:t>
            </w:r>
          </w:p>
        </w:tc>
        <w:tc>
          <w:tcPr>
            <w:tcW w:w="567" w:type="dxa"/>
            <w:shd w:val="clear" w:color="auto" w:fill="auto"/>
          </w:tcPr>
          <w:p w14:paraId="4DF81CEC" w14:textId="77777777" w:rsidR="00CC7433" w:rsidRPr="00276E9B" w:rsidRDefault="00CC7433"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50" w:type="dxa"/>
            <w:shd w:val="clear" w:color="auto" w:fill="auto"/>
          </w:tcPr>
          <w:p w14:paraId="427A7017" w14:textId="77777777" w:rsidR="00CC7433" w:rsidRPr="00276E9B" w:rsidRDefault="00CC7433" w:rsidP="00C945AE">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757499" w:rsidRPr="00276E9B" w14:paraId="7C9AAC5E" w14:textId="77777777" w:rsidTr="00BF683E">
        <w:tc>
          <w:tcPr>
            <w:tcW w:w="534" w:type="dxa"/>
            <w:shd w:val="clear" w:color="auto" w:fill="auto"/>
          </w:tcPr>
          <w:p w14:paraId="007ECE55" w14:textId="77777777" w:rsidR="00757499" w:rsidRPr="00276E9B" w:rsidRDefault="00757499" w:rsidP="00BF683E">
            <w:pPr>
              <w:pStyle w:val="TAC"/>
            </w:pPr>
            <w:r w:rsidRPr="00276E9B">
              <w:t>22</w:t>
            </w:r>
          </w:p>
        </w:tc>
        <w:tc>
          <w:tcPr>
            <w:tcW w:w="3968" w:type="dxa"/>
            <w:shd w:val="clear" w:color="auto" w:fill="auto"/>
          </w:tcPr>
          <w:p w14:paraId="1BBE53D8" w14:textId="77777777" w:rsidR="00757499" w:rsidRPr="00276E9B" w:rsidRDefault="00757499" w:rsidP="00BF683E">
            <w:pPr>
              <w:pStyle w:val="TAL"/>
            </w:pPr>
            <w:r w:rsidRPr="00276E9B">
              <w:t xml:space="preserve">The SS transmits a MAC PDU containing an RLC PDU, which contains 1 RLC </w:t>
            </w:r>
            <w:r w:rsidR="00671581" w:rsidRPr="00276E9B">
              <w:t xml:space="preserve">UL </w:t>
            </w:r>
            <w:r w:rsidRPr="00276E9B">
              <w:t>SDU of size 14 bytes.</w:t>
            </w:r>
            <w:r w:rsidR="00671581" w:rsidRPr="00276E9B">
              <w:t xml:space="preserve"> (Note 0)</w:t>
            </w:r>
          </w:p>
        </w:tc>
        <w:tc>
          <w:tcPr>
            <w:tcW w:w="708" w:type="dxa"/>
            <w:shd w:val="clear" w:color="auto" w:fill="auto"/>
          </w:tcPr>
          <w:p w14:paraId="6FA34B73" w14:textId="77777777" w:rsidR="00757499" w:rsidRPr="00276E9B" w:rsidRDefault="00757499" w:rsidP="00BF683E">
            <w:pPr>
              <w:pStyle w:val="TAC"/>
            </w:pPr>
            <w:r w:rsidRPr="00276E9B">
              <w:t>&lt;--</w:t>
            </w:r>
          </w:p>
        </w:tc>
        <w:tc>
          <w:tcPr>
            <w:tcW w:w="2976" w:type="dxa"/>
            <w:shd w:val="clear" w:color="auto" w:fill="auto"/>
          </w:tcPr>
          <w:p w14:paraId="66927924" w14:textId="77777777" w:rsidR="00757499" w:rsidRPr="00276E9B" w:rsidRDefault="00757499" w:rsidP="00BF683E">
            <w:pPr>
              <w:pStyle w:val="TAL"/>
            </w:pPr>
            <w:r w:rsidRPr="00276E9B">
              <w:t>MAC PDU (RLC PDU)</w:t>
            </w:r>
          </w:p>
        </w:tc>
        <w:tc>
          <w:tcPr>
            <w:tcW w:w="567" w:type="dxa"/>
            <w:shd w:val="clear" w:color="auto" w:fill="auto"/>
          </w:tcPr>
          <w:p w14:paraId="1C3E5424" w14:textId="77777777" w:rsidR="00757499" w:rsidRPr="00276E9B" w:rsidRDefault="00757499" w:rsidP="00BF683E">
            <w:pPr>
              <w:pStyle w:val="TAC"/>
              <w:rPr>
                <w:rFonts w:eastAsia="MS Gothic"/>
              </w:rPr>
            </w:pPr>
            <w:r w:rsidRPr="00276E9B">
              <w:rPr>
                <w:rFonts w:eastAsia="MS Gothic"/>
              </w:rPr>
              <w:t>-</w:t>
            </w:r>
          </w:p>
        </w:tc>
        <w:tc>
          <w:tcPr>
            <w:tcW w:w="850" w:type="dxa"/>
            <w:shd w:val="clear" w:color="auto" w:fill="auto"/>
          </w:tcPr>
          <w:p w14:paraId="1E2E986F" w14:textId="77777777" w:rsidR="00757499" w:rsidRPr="00276E9B" w:rsidRDefault="00757499" w:rsidP="00BF683E">
            <w:pPr>
              <w:pStyle w:val="TAC"/>
              <w:rPr>
                <w:rFonts w:eastAsia="MS Gothic"/>
              </w:rPr>
            </w:pPr>
            <w:r w:rsidRPr="00276E9B">
              <w:rPr>
                <w:rFonts w:eastAsia="MS Gothic"/>
              </w:rPr>
              <w:t>-</w:t>
            </w:r>
          </w:p>
        </w:tc>
      </w:tr>
      <w:tr w:rsidR="00757499" w:rsidRPr="00276E9B" w14:paraId="31A830AA" w14:textId="77777777" w:rsidTr="00BF683E">
        <w:tc>
          <w:tcPr>
            <w:tcW w:w="534" w:type="dxa"/>
            <w:shd w:val="clear" w:color="auto" w:fill="auto"/>
          </w:tcPr>
          <w:p w14:paraId="54D38E61" w14:textId="77777777" w:rsidR="00757499" w:rsidRPr="00276E9B" w:rsidRDefault="00757499" w:rsidP="00BF683E">
            <w:pPr>
              <w:pStyle w:val="TAC"/>
            </w:pPr>
            <w:r w:rsidRPr="00276E9B">
              <w:t>23</w:t>
            </w:r>
          </w:p>
        </w:tc>
        <w:tc>
          <w:tcPr>
            <w:tcW w:w="3968" w:type="dxa"/>
            <w:shd w:val="clear" w:color="auto" w:fill="auto"/>
          </w:tcPr>
          <w:p w14:paraId="5309FF5F" w14:textId="77777777" w:rsidR="00757499" w:rsidRPr="00276E9B" w:rsidRDefault="00757499" w:rsidP="00BF683E">
            <w:pPr>
              <w:pStyle w:val="TAL"/>
            </w:pPr>
            <w:r w:rsidRPr="00276E9B">
              <w:t>The SS sends an uplink grant of size 32 bits.</w:t>
            </w:r>
          </w:p>
        </w:tc>
        <w:tc>
          <w:tcPr>
            <w:tcW w:w="708" w:type="dxa"/>
            <w:shd w:val="clear" w:color="auto" w:fill="auto"/>
          </w:tcPr>
          <w:p w14:paraId="4196BB13" w14:textId="77777777" w:rsidR="00757499" w:rsidRPr="00276E9B" w:rsidRDefault="00757499" w:rsidP="00BF683E">
            <w:pPr>
              <w:pStyle w:val="TAC"/>
            </w:pPr>
            <w:r w:rsidRPr="00276E9B">
              <w:t>&lt;--</w:t>
            </w:r>
          </w:p>
        </w:tc>
        <w:tc>
          <w:tcPr>
            <w:tcW w:w="2976" w:type="dxa"/>
            <w:shd w:val="clear" w:color="auto" w:fill="auto"/>
          </w:tcPr>
          <w:p w14:paraId="4E93A064" w14:textId="77777777" w:rsidR="00757499" w:rsidRPr="00276E9B" w:rsidRDefault="00757499" w:rsidP="00BF683E">
            <w:pPr>
              <w:pStyle w:val="TAL"/>
            </w:pPr>
            <w:r w:rsidRPr="00276E9B">
              <w:t>(UL grant, 32 bits)</w:t>
            </w:r>
          </w:p>
        </w:tc>
        <w:tc>
          <w:tcPr>
            <w:tcW w:w="567" w:type="dxa"/>
            <w:shd w:val="clear" w:color="auto" w:fill="auto"/>
          </w:tcPr>
          <w:p w14:paraId="107D0A07" w14:textId="77777777" w:rsidR="00757499" w:rsidRPr="00276E9B" w:rsidRDefault="00757499" w:rsidP="00BF683E">
            <w:pPr>
              <w:pStyle w:val="TAC"/>
            </w:pPr>
            <w:r w:rsidRPr="00276E9B">
              <w:t>-</w:t>
            </w:r>
          </w:p>
        </w:tc>
        <w:tc>
          <w:tcPr>
            <w:tcW w:w="850" w:type="dxa"/>
            <w:shd w:val="clear" w:color="auto" w:fill="auto"/>
          </w:tcPr>
          <w:p w14:paraId="27F65F06" w14:textId="77777777" w:rsidR="00757499" w:rsidRPr="00276E9B" w:rsidRDefault="00757499" w:rsidP="00BF683E">
            <w:pPr>
              <w:pStyle w:val="TAC"/>
            </w:pPr>
            <w:r w:rsidRPr="00276E9B">
              <w:t>-</w:t>
            </w:r>
          </w:p>
        </w:tc>
      </w:tr>
      <w:tr w:rsidR="00757499" w:rsidRPr="00276E9B" w14:paraId="52EBB9A8" w14:textId="77777777" w:rsidTr="00BF683E">
        <w:tc>
          <w:tcPr>
            <w:tcW w:w="534" w:type="dxa"/>
            <w:shd w:val="clear" w:color="auto" w:fill="auto"/>
          </w:tcPr>
          <w:p w14:paraId="1C5FA82D" w14:textId="77777777" w:rsidR="00757499" w:rsidRPr="00276E9B" w:rsidRDefault="00757499" w:rsidP="00BF683E">
            <w:pPr>
              <w:pStyle w:val="TAC"/>
            </w:pPr>
            <w:r w:rsidRPr="00276E9B">
              <w:t>24</w:t>
            </w:r>
          </w:p>
        </w:tc>
        <w:tc>
          <w:tcPr>
            <w:tcW w:w="3968" w:type="dxa"/>
            <w:shd w:val="clear" w:color="auto" w:fill="auto"/>
          </w:tcPr>
          <w:p w14:paraId="1CC38597" w14:textId="77777777" w:rsidR="00757499" w:rsidRPr="00276E9B" w:rsidRDefault="00757499" w:rsidP="00BF683E">
            <w:pPr>
              <w:pStyle w:val="TAL"/>
            </w:pPr>
            <w:r w:rsidRPr="00276E9B">
              <w:t>The UE transmits a short BSR report. (Note 6)</w:t>
            </w:r>
          </w:p>
        </w:tc>
        <w:tc>
          <w:tcPr>
            <w:tcW w:w="708" w:type="dxa"/>
            <w:shd w:val="clear" w:color="auto" w:fill="auto"/>
          </w:tcPr>
          <w:p w14:paraId="13E8B106" w14:textId="77777777" w:rsidR="00757499" w:rsidRPr="00276E9B" w:rsidRDefault="00757499" w:rsidP="00BF683E">
            <w:pPr>
              <w:pStyle w:val="TAC"/>
            </w:pPr>
            <w:r w:rsidRPr="00276E9B">
              <w:t>--&gt;</w:t>
            </w:r>
          </w:p>
        </w:tc>
        <w:tc>
          <w:tcPr>
            <w:tcW w:w="2976" w:type="dxa"/>
            <w:shd w:val="clear" w:color="auto" w:fill="auto"/>
          </w:tcPr>
          <w:p w14:paraId="60DBEB60" w14:textId="77777777" w:rsidR="00757499" w:rsidRPr="00276E9B" w:rsidRDefault="00757499" w:rsidP="00BF683E">
            <w:pPr>
              <w:pStyle w:val="TAL"/>
            </w:pPr>
            <w:r w:rsidRPr="00276E9B">
              <w:t>MAC PDU (Short BSR header, Short BSR(LCG ID='00', Buffer size index &gt; 0))</w:t>
            </w:r>
          </w:p>
        </w:tc>
        <w:tc>
          <w:tcPr>
            <w:tcW w:w="567" w:type="dxa"/>
            <w:shd w:val="clear" w:color="auto" w:fill="auto"/>
          </w:tcPr>
          <w:p w14:paraId="6FE1A48E" w14:textId="77777777" w:rsidR="00757499" w:rsidRPr="00276E9B" w:rsidRDefault="00757499" w:rsidP="00BF683E">
            <w:pPr>
              <w:pStyle w:val="TAC"/>
              <w:rPr>
                <w:rFonts w:eastAsia="MS Gothic"/>
              </w:rPr>
            </w:pPr>
            <w:r w:rsidRPr="00276E9B">
              <w:rPr>
                <w:lang w:eastAsia="zh-CN"/>
              </w:rPr>
              <w:t>-</w:t>
            </w:r>
          </w:p>
        </w:tc>
        <w:tc>
          <w:tcPr>
            <w:tcW w:w="850" w:type="dxa"/>
            <w:shd w:val="clear" w:color="auto" w:fill="auto"/>
          </w:tcPr>
          <w:p w14:paraId="3E72BDE4" w14:textId="77777777" w:rsidR="00757499" w:rsidRPr="00276E9B" w:rsidRDefault="00757499" w:rsidP="00BF683E">
            <w:pPr>
              <w:pStyle w:val="TAC"/>
              <w:rPr>
                <w:rFonts w:eastAsia="MS Gothic"/>
              </w:rPr>
            </w:pPr>
            <w:r w:rsidRPr="00276E9B">
              <w:rPr>
                <w:rFonts w:eastAsia="MS Gothic"/>
              </w:rPr>
              <w:t>-</w:t>
            </w:r>
          </w:p>
        </w:tc>
      </w:tr>
      <w:tr w:rsidR="00757499" w:rsidRPr="00276E9B" w14:paraId="04294522" w14:textId="77777777" w:rsidTr="00BF683E">
        <w:tc>
          <w:tcPr>
            <w:tcW w:w="534" w:type="dxa"/>
            <w:shd w:val="clear" w:color="auto" w:fill="auto"/>
          </w:tcPr>
          <w:p w14:paraId="383E361A" w14:textId="77777777" w:rsidR="00757499" w:rsidRPr="00276E9B" w:rsidRDefault="00757499" w:rsidP="00BF683E">
            <w:pPr>
              <w:pStyle w:val="TAC"/>
            </w:pPr>
            <w:r w:rsidRPr="00276E9B">
              <w:t>-</w:t>
            </w:r>
          </w:p>
        </w:tc>
        <w:tc>
          <w:tcPr>
            <w:tcW w:w="3968" w:type="dxa"/>
            <w:shd w:val="clear" w:color="auto" w:fill="auto"/>
          </w:tcPr>
          <w:p w14:paraId="45AE55A4" w14:textId="77777777" w:rsidR="00757499" w:rsidRPr="00276E9B" w:rsidRDefault="00757499" w:rsidP="00BF683E">
            <w:pPr>
              <w:pStyle w:val="TAL"/>
            </w:pPr>
            <w:r w:rsidRPr="00276E9B">
              <w:t>EXCEPTION: Steps 25 to 27 shall be repeated two times (Note 5).</w:t>
            </w:r>
          </w:p>
        </w:tc>
        <w:tc>
          <w:tcPr>
            <w:tcW w:w="708" w:type="dxa"/>
            <w:shd w:val="clear" w:color="auto" w:fill="auto"/>
          </w:tcPr>
          <w:p w14:paraId="4C185862" w14:textId="77777777" w:rsidR="00757499" w:rsidRPr="00276E9B" w:rsidRDefault="00757499" w:rsidP="00BF683E">
            <w:pPr>
              <w:pStyle w:val="TAC"/>
            </w:pPr>
            <w:r w:rsidRPr="00276E9B">
              <w:t>-</w:t>
            </w:r>
          </w:p>
        </w:tc>
        <w:tc>
          <w:tcPr>
            <w:tcW w:w="2976" w:type="dxa"/>
            <w:shd w:val="clear" w:color="auto" w:fill="auto"/>
          </w:tcPr>
          <w:p w14:paraId="5D037F57" w14:textId="77777777" w:rsidR="00757499" w:rsidRPr="00276E9B" w:rsidRDefault="00757499" w:rsidP="00BF683E">
            <w:pPr>
              <w:pStyle w:val="TAL"/>
            </w:pPr>
            <w:r w:rsidRPr="00276E9B">
              <w:t>-</w:t>
            </w:r>
          </w:p>
        </w:tc>
        <w:tc>
          <w:tcPr>
            <w:tcW w:w="567" w:type="dxa"/>
            <w:shd w:val="clear" w:color="auto" w:fill="auto"/>
          </w:tcPr>
          <w:p w14:paraId="6A392157" w14:textId="77777777" w:rsidR="00757499" w:rsidRPr="00276E9B" w:rsidRDefault="00757499" w:rsidP="00BF683E">
            <w:pPr>
              <w:pStyle w:val="TAC"/>
              <w:rPr>
                <w:lang w:eastAsia="zh-CN"/>
              </w:rPr>
            </w:pPr>
            <w:r w:rsidRPr="00276E9B">
              <w:rPr>
                <w:lang w:eastAsia="zh-CN"/>
              </w:rPr>
              <w:t>-</w:t>
            </w:r>
          </w:p>
        </w:tc>
        <w:tc>
          <w:tcPr>
            <w:tcW w:w="850" w:type="dxa"/>
            <w:shd w:val="clear" w:color="auto" w:fill="auto"/>
          </w:tcPr>
          <w:p w14:paraId="2CC106A9" w14:textId="77777777" w:rsidR="00757499" w:rsidRPr="00276E9B" w:rsidRDefault="00757499" w:rsidP="00BF683E">
            <w:pPr>
              <w:pStyle w:val="TAC"/>
              <w:rPr>
                <w:rFonts w:eastAsia="MS Gothic"/>
              </w:rPr>
            </w:pPr>
            <w:r w:rsidRPr="00276E9B">
              <w:rPr>
                <w:rFonts w:eastAsia="MS Gothic"/>
              </w:rPr>
              <w:t>-</w:t>
            </w:r>
          </w:p>
        </w:tc>
      </w:tr>
      <w:tr w:rsidR="00757499" w:rsidRPr="00276E9B" w14:paraId="2F6BE903" w14:textId="77777777" w:rsidTr="00BF683E">
        <w:tc>
          <w:tcPr>
            <w:tcW w:w="534" w:type="dxa"/>
            <w:shd w:val="clear" w:color="auto" w:fill="auto"/>
          </w:tcPr>
          <w:p w14:paraId="3E4DE49F" w14:textId="77777777" w:rsidR="00757499" w:rsidRPr="00276E9B" w:rsidRDefault="00757499" w:rsidP="00BF683E">
            <w:pPr>
              <w:pStyle w:val="TAC"/>
            </w:pPr>
            <w:r w:rsidRPr="00276E9B">
              <w:t>25</w:t>
            </w:r>
          </w:p>
        </w:tc>
        <w:tc>
          <w:tcPr>
            <w:tcW w:w="3968" w:type="dxa"/>
            <w:shd w:val="clear" w:color="auto" w:fill="auto"/>
          </w:tcPr>
          <w:p w14:paraId="4D48753D" w14:textId="77777777" w:rsidR="00757499" w:rsidRPr="00276E9B" w:rsidRDefault="00757499" w:rsidP="00BF683E">
            <w:pPr>
              <w:pStyle w:val="TAL"/>
            </w:pPr>
            <w:r w:rsidRPr="00276E9B">
              <w:t>Wait for periodicBSR-Timer expiry.</w:t>
            </w:r>
          </w:p>
        </w:tc>
        <w:tc>
          <w:tcPr>
            <w:tcW w:w="708" w:type="dxa"/>
            <w:shd w:val="clear" w:color="auto" w:fill="auto"/>
          </w:tcPr>
          <w:p w14:paraId="6FC677F4" w14:textId="77777777" w:rsidR="00757499" w:rsidRPr="00276E9B" w:rsidRDefault="00757499" w:rsidP="00BF683E">
            <w:pPr>
              <w:pStyle w:val="TAC"/>
            </w:pPr>
            <w:r w:rsidRPr="00276E9B">
              <w:t>-</w:t>
            </w:r>
          </w:p>
        </w:tc>
        <w:tc>
          <w:tcPr>
            <w:tcW w:w="2976" w:type="dxa"/>
            <w:shd w:val="clear" w:color="auto" w:fill="auto"/>
          </w:tcPr>
          <w:p w14:paraId="2BF4C0D4" w14:textId="77777777" w:rsidR="00757499" w:rsidRPr="00276E9B" w:rsidRDefault="00757499" w:rsidP="00BF683E">
            <w:pPr>
              <w:pStyle w:val="TAL"/>
            </w:pPr>
            <w:r w:rsidRPr="00276E9B">
              <w:t>-</w:t>
            </w:r>
          </w:p>
        </w:tc>
        <w:tc>
          <w:tcPr>
            <w:tcW w:w="567" w:type="dxa"/>
            <w:shd w:val="clear" w:color="auto" w:fill="auto"/>
          </w:tcPr>
          <w:p w14:paraId="67966226" w14:textId="77777777" w:rsidR="00757499" w:rsidRPr="00276E9B" w:rsidRDefault="00757499" w:rsidP="00BF683E">
            <w:pPr>
              <w:pStyle w:val="TAC"/>
              <w:rPr>
                <w:rFonts w:eastAsia="MS Gothic"/>
              </w:rPr>
            </w:pPr>
            <w:r w:rsidRPr="00276E9B">
              <w:rPr>
                <w:rFonts w:eastAsia="MS Gothic"/>
              </w:rPr>
              <w:t>-</w:t>
            </w:r>
          </w:p>
        </w:tc>
        <w:tc>
          <w:tcPr>
            <w:tcW w:w="850" w:type="dxa"/>
            <w:shd w:val="clear" w:color="auto" w:fill="auto"/>
          </w:tcPr>
          <w:p w14:paraId="0F40438B" w14:textId="77777777" w:rsidR="00757499" w:rsidRPr="00276E9B" w:rsidRDefault="00757499" w:rsidP="00BF683E">
            <w:pPr>
              <w:pStyle w:val="TAC"/>
              <w:rPr>
                <w:rFonts w:eastAsia="MS Gothic"/>
              </w:rPr>
            </w:pPr>
            <w:r w:rsidRPr="00276E9B">
              <w:rPr>
                <w:rFonts w:eastAsia="MS Gothic"/>
              </w:rPr>
              <w:t>-</w:t>
            </w:r>
          </w:p>
        </w:tc>
      </w:tr>
      <w:tr w:rsidR="00757499" w:rsidRPr="00276E9B" w14:paraId="2F4CD287" w14:textId="77777777" w:rsidTr="00BF683E">
        <w:tc>
          <w:tcPr>
            <w:tcW w:w="534" w:type="dxa"/>
            <w:shd w:val="clear" w:color="auto" w:fill="auto"/>
          </w:tcPr>
          <w:p w14:paraId="59D6F6CC" w14:textId="77777777" w:rsidR="00757499" w:rsidRPr="00276E9B" w:rsidRDefault="00757499" w:rsidP="00BF683E">
            <w:pPr>
              <w:pStyle w:val="TAC"/>
            </w:pPr>
            <w:r w:rsidRPr="00276E9B">
              <w:t>26</w:t>
            </w:r>
          </w:p>
        </w:tc>
        <w:tc>
          <w:tcPr>
            <w:tcW w:w="3968" w:type="dxa"/>
            <w:shd w:val="clear" w:color="auto" w:fill="auto"/>
          </w:tcPr>
          <w:p w14:paraId="26C6E0BA" w14:textId="25491A23" w:rsidR="00757499" w:rsidRPr="00276E9B" w:rsidRDefault="00757499" w:rsidP="00BF683E">
            <w:pPr>
              <w:pStyle w:val="TAL"/>
            </w:pPr>
            <w:r w:rsidRPr="00276E9B">
              <w:t xml:space="preserve">In the next NPDCCH period </w:t>
            </w:r>
            <w:r w:rsidR="00C1560E" w:rsidRPr="00276E9B">
              <w:t xml:space="preserve">bundle </w:t>
            </w:r>
            <w:r w:rsidRPr="00276E9B">
              <w:t>after periodicBSR -Timer expiry the SS sends an uplink grant of size 32 bits (Note 1</w:t>
            </w:r>
            <w:r w:rsidR="00C1560E" w:rsidRPr="00276E9B">
              <w:t>, Note 8</w:t>
            </w:r>
            <w:r w:rsidRPr="00276E9B">
              <w:t>)</w:t>
            </w:r>
          </w:p>
        </w:tc>
        <w:tc>
          <w:tcPr>
            <w:tcW w:w="708" w:type="dxa"/>
            <w:shd w:val="clear" w:color="auto" w:fill="auto"/>
          </w:tcPr>
          <w:p w14:paraId="36A819A3" w14:textId="77777777" w:rsidR="00757499" w:rsidRPr="00276E9B" w:rsidRDefault="00757499" w:rsidP="00BF683E">
            <w:pPr>
              <w:pStyle w:val="TAC"/>
            </w:pPr>
            <w:r w:rsidRPr="00276E9B">
              <w:t>-</w:t>
            </w:r>
          </w:p>
        </w:tc>
        <w:tc>
          <w:tcPr>
            <w:tcW w:w="2976" w:type="dxa"/>
            <w:shd w:val="clear" w:color="auto" w:fill="auto"/>
          </w:tcPr>
          <w:p w14:paraId="69EC426D" w14:textId="77777777" w:rsidR="00757499" w:rsidRPr="00276E9B" w:rsidRDefault="00671581" w:rsidP="00BF683E">
            <w:pPr>
              <w:pStyle w:val="TAL"/>
            </w:pPr>
            <w:r w:rsidRPr="00276E9B">
              <w:rPr>
                <w:rFonts w:eastAsia="DengXian"/>
              </w:rPr>
              <w:t>(UL Grant, 32 bits)</w:t>
            </w:r>
          </w:p>
        </w:tc>
        <w:tc>
          <w:tcPr>
            <w:tcW w:w="567" w:type="dxa"/>
            <w:shd w:val="clear" w:color="auto" w:fill="auto"/>
          </w:tcPr>
          <w:p w14:paraId="27BD42FD" w14:textId="77777777" w:rsidR="00757499" w:rsidRPr="00276E9B" w:rsidRDefault="00757499" w:rsidP="00BF683E">
            <w:pPr>
              <w:pStyle w:val="TAC"/>
              <w:rPr>
                <w:rFonts w:eastAsia="MS Gothic"/>
              </w:rPr>
            </w:pPr>
            <w:r w:rsidRPr="00276E9B">
              <w:rPr>
                <w:rFonts w:eastAsia="MS Gothic"/>
              </w:rPr>
              <w:t>-</w:t>
            </w:r>
          </w:p>
        </w:tc>
        <w:tc>
          <w:tcPr>
            <w:tcW w:w="850" w:type="dxa"/>
            <w:shd w:val="clear" w:color="auto" w:fill="auto"/>
          </w:tcPr>
          <w:p w14:paraId="22BFB343" w14:textId="77777777" w:rsidR="00757499" w:rsidRPr="00276E9B" w:rsidRDefault="00757499" w:rsidP="00BF683E">
            <w:pPr>
              <w:pStyle w:val="TAC"/>
              <w:rPr>
                <w:rFonts w:eastAsia="MS Gothic"/>
              </w:rPr>
            </w:pPr>
            <w:r w:rsidRPr="00276E9B">
              <w:rPr>
                <w:rFonts w:eastAsia="MS Gothic"/>
              </w:rPr>
              <w:t>-</w:t>
            </w:r>
          </w:p>
        </w:tc>
      </w:tr>
      <w:tr w:rsidR="00757499" w:rsidRPr="00276E9B" w14:paraId="75B04E59" w14:textId="77777777" w:rsidTr="00BF683E">
        <w:tc>
          <w:tcPr>
            <w:tcW w:w="534" w:type="dxa"/>
            <w:shd w:val="clear" w:color="auto" w:fill="auto"/>
          </w:tcPr>
          <w:p w14:paraId="31355FEF" w14:textId="77777777" w:rsidR="00757499" w:rsidRPr="00276E9B" w:rsidRDefault="00757499" w:rsidP="00BF683E">
            <w:pPr>
              <w:pStyle w:val="TAC"/>
            </w:pPr>
            <w:r w:rsidRPr="00276E9B">
              <w:t>27</w:t>
            </w:r>
          </w:p>
        </w:tc>
        <w:tc>
          <w:tcPr>
            <w:tcW w:w="3968" w:type="dxa"/>
            <w:shd w:val="clear" w:color="auto" w:fill="auto"/>
          </w:tcPr>
          <w:p w14:paraId="67AE13F6" w14:textId="77777777" w:rsidR="00757499" w:rsidRPr="00276E9B" w:rsidRDefault="00757499" w:rsidP="00BF683E">
            <w:pPr>
              <w:pStyle w:val="TAL"/>
            </w:pPr>
            <w:r w:rsidRPr="00276E9B">
              <w:t>Check: Does UE transmit a MAC PDU containing a Short BSR with ‘LCG ID’ field set to ‘00’ and Buffer Size Index &gt; 0?</w:t>
            </w:r>
          </w:p>
        </w:tc>
        <w:tc>
          <w:tcPr>
            <w:tcW w:w="708" w:type="dxa"/>
            <w:shd w:val="clear" w:color="auto" w:fill="auto"/>
          </w:tcPr>
          <w:p w14:paraId="1C40B0CA" w14:textId="77777777" w:rsidR="00757499" w:rsidRPr="00276E9B" w:rsidRDefault="00757499" w:rsidP="00BF683E">
            <w:pPr>
              <w:pStyle w:val="TAC"/>
            </w:pPr>
            <w:r w:rsidRPr="00276E9B">
              <w:t>--&gt;</w:t>
            </w:r>
          </w:p>
        </w:tc>
        <w:tc>
          <w:tcPr>
            <w:tcW w:w="2976" w:type="dxa"/>
            <w:shd w:val="clear" w:color="auto" w:fill="auto"/>
          </w:tcPr>
          <w:p w14:paraId="78CB08DA" w14:textId="77777777" w:rsidR="00757499" w:rsidRPr="00276E9B" w:rsidRDefault="00757499" w:rsidP="00BF683E">
            <w:pPr>
              <w:pStyle w:val="TAL"/>
            </w:pPr>
            <w:r w:rsidRPr="00276E9B">
              <w:t>MAC PDU (Short BSR header, Short BSR(LCG ID=’00’, Buffer Size index &gt; 0))</w:t>
            </w:r>
          </w:p>
        </w:tc>
        <w:tc>
          <w:tcPr>
            <w:tcW w:w="567" w:type="dxa"/>
            <w:shd w:val="clear" w:color="auto" w:fill="auto"/>
          </w:tcPr>
          <w:p w14:paraId="201F7A60" w14:textId="77777777" w:rsidR="00757499" w:rsidRPr="00276E9B" w:rsidRDefault="00757499" w:rsidP="00BF683E">
            <w:pPr>
              <w:pStyle w:val="TAC"/>
              <w:rPr>
                <w:rFonts w:eastAsia="MS Gothic"/>
              </w:rPr>
            </w:pPr>
            <w:r w:rsidRPr="00276E9B">
              <w:t>7</w:t>
            </w:r>
          </w:p>
        </w:tc>
        <w:tc>
          <w:tcPr>
            <w:tcW w:w="850" w:type="dxa"/>
            <w:shd w:val="clear" w:color="auto" w:fill="auto"/>
          </w:tcPr>
          <w:p w14:paraId="72A66CFE" w14:textId="77777777" w:rsidR="00757499" w:rsidRPr="00276E9B" w:rsidRDefault="00757499" w:rsidP="00BF683E">
            <w:pPr>
              <w:pStyle w:val="TAC"/>
            </w:pPr>
            <w:r w:rsidRPr="00276E9B">
              <w:t>P</w:t>
            </w:r>
          </w:p>
        </w:tc>
      </w:tr>
      <w:tr w:rsidR="00757499" w:rsidRPr="00276E9B" w14:paraId="7E5CBEF6" w14:textId="77777777" w:rsidTr="00BF683E">
        <w:tc>
          <w:tcPr>
            <w:tcW w:w="9603" w:type="dxa"/>
            <w:gridSpan w:val="6"/>
            <w:shd w:val="clear" w:color="auto" w:fill="auto"/>
          </w:tcPr>
          <w:p w14:paraId="07BA92C3" w14:textId="77777777" w:rsidR="00671581" w:rsidRPr="00276E9B" w:rsidRDefault="00671581" w:rsidP="00671581">
            <w:pPr>
              <w:keepNext/>
              <w:keepLines/>
              <w:spacing w:after="0"/>
              <w:ind w:left="851" w:hanging="851"/>
              <w:rPr>
                <w:rFonts w:ascii="Arial" w:eastAsia="DengXian" w:hAnsi="Arial"/>
                <w:sz w:val="18"/>
              </w:rPr>
            </w:pPr>
            <w:r w:rsidRPr="00276E9B">
              <w:rPr>
                <w:rFonts w:ascii="Arial" w:eastAsia="DengXian" w:hAnsi="Arial"/>
                <w:sz w:val="18"/>
              </w:rPr>
              <w:lastRenderedPageBreak/>
              <w:t>Note 0:</w:t>
            </w:r>
            <w:bookmarkStart w:id="114" w:name="OLE_LINK48"/>
            <w:r w:rsidRPr="00276E9B">
              <w:rPr>
                <w:rFonts w:ascii="Arial" w:eastAsia="DengXian" w:hAnsi="Arial"/>
                <w:sz w:val="18"/>
              </w:rPr>
              <w:tab/>
              <w:t>RLC SDU with size n contains a DLInformationTransfer-NB with ESM_DATA_TRANSPORT:</w:t>
            </w:r>
            <w:r w:rsidRPr="00276E9B">
              <w:rPr>
                <w:rFonts w:ascii="Arial" w:eastAsia="DengXian" w:hAnsi="Arial"/>
                <w:sz w:val="18"/>
              </w:rPr>
              <w:br/>
              <w:t>18 or 26</w:t>
            </w:r>
            <w:r w:rsidRPr="00276E9B">
              <w:rPr>
                <w:rFonts w:ascii="Arial" w:eastAsia="DengXian" w:hAnsi="Arial"/>
                <w:sz w:val="18"/>
              </w:rPr>
              <w:tab/>
              <w:t xml:space="preserve">bits </w:t>
            </w:r>
            <w:r w:rsidRPr="00276E9B">
              <w:rPr>
                <w:rFonts w:ascii="Arial" w:eastAsia="DengXian" w:hAnsi="Arial"/>
                <w:sz w:val="18"/>
              </w:rPr>
              <w:tab/>
              <w:t>DLInformationTransfer-NB(PER encode: ‘0000000000’B + 8 bits ( length of  DedicatedInfoNAS &lt;= 127 bytes ) or 16 bits length ( 128 bytes &lt;= length of DedicatedInfoNAS &lt; 16383 bytes ))</w:t>
            </w:r>
            <w:r w:rsidRPr="00276E9B">
              <w:rPr>
                <w:rFonts w:ascii="Arial" w:eastAsia="DengXian" w:hAnsi="Arial"/>
                <w:sz w:val="18"/>
              </w:rPr>
              <w:br/>
              <w:t>1/2 byte</w:t>
            </w:r>
            <w:r w:rsidRPr="00276E9B">
              <w:rPr>
                <w:rFonts w:ascii="Arial" w:eastAsia="DengXian" w:hAnsi="Arial"/>
                <w:sz w:val="18"/>
              </w:rPr>
              <w:tab/>
              <w:t>Protocol discriminator ( SECURITY PROTECTED NAS MESSAGE )</w:t>
            </w:r>
            <w:r w:rsidRPr="00276E9B">
              <w:rPr>
                <w:rFonts w:ascii="Arial" w:eastAsia="DengXian" w:hAnsi="Arial"/>
                <w:sz w:val="18"/>
              </w:rPr>
              <w:br/>
              <w:t>1/2 byte</w:t>
            </w:r>
            <w:r w:rsidRPr="00276E9B">
              <w:rPr>
                <w:rFonts w:ascii="Arial" w:eastAsia="DengXian" w:hAnsi="Arial"/>
                <w:sz w:val="18"/>
              </w:rPr>
              <w:tab/>
              <w:t>Security header type ( SECURITY PROTECTED NAS MESSAGE )</w:t>
            </w:r>
            <w:r w:rsidRPr="00276E9B">
              <w:rPr>
                <w:rFonts w:ascii="Arial" w:eastAsia="DengXian" w:hAnsi="Arial"/>
                <w:sz w:val="18"/>
              </w:rPr>
              <w:br/>
              <w:t>4 bytes</w:t>
            </w:r>
            <w:r w:rsidRPr="00276E9B">
              <w:rPr>
                <w:rFonts w:ascii="Arial" w:eastAsia="DengXian" w:hAnsi="Arial"/>
                <w:sz w:val="18"/>
              </w:rPr>
              <w:tab/>
              <w:t>Message authentication code ( SECURITY PROTECTED NAS MESSAGE )</w:t>
            </w:r>
            <w:r w:rsidRPr="00276E9B">
              <w:rPr>
                <w:rFonts w:ascii="Arial" w:eastAsia="DengXian" w:hAnsi="Arial"/>
                <w:sz w:val="18"/>
              </w:rPr>
              <w:br/>
              <w:t>1 byte</w:t>
            </w:r>
            <w:r w:rsidRPr="00276E9B">
              <w:rPr>
                <w:rFonts w:ascii="Arial" w:eastAsia="DengXian" w:hAnsi="Arial"/>
                <w:sz w:val="18"/>
              </w:rPr>
              <w:tab/>
            </w:r>
            <w:r w:rsidRPr="00276E9B">
              <w:rPr>
                <w:rFonts w:ascii="Arial" w:eastAsia="DengXian" w:hAnsi="Arial"/>
                <w:sz w:val="18"/>
              </w:rPr>
              <w:tab/>
              <w:t>Sequence number  ( SECURITY PROTECTED NAS MESSAGE )</w:t>
            </w:r>
            <w:r w:rsidRPr="00276E9B">
              <w:rPr>
                <w:rFonts w:ascii="Arial" w:eastAsia="DengXian" w:hAnsi="Arial"/>
                <w:sz w:val="18"/>
              </w:rPr>
              <w:br/>
              <w:t>1/2 byte</w:t>
            </w:r>
            <w:r w:rsidRPr="00276E9B">
              <w:rPr>
                <w:rFonts w:ascii="Arial" w:eastAsia="DengXian" w:hAnsi="Arial"/>
                <w:sz w:val="18"/>
              </w:rPr>
              <w:tab/>
              <w:t>Protocol discriminator ( ESM_DATA_TRANSPORT )</w:t>
            </w:r>
            <w:r w:rsidRPr="00276E9B">
              <w:rPr>
                <w:rFonts w:ascii="Arial" w:eastAsia="DengXian" w:hAnsi="Arial"/>
                <w:sz w:val="18"/>
              </w:rPr>
              <w:br/>
              <w:t>1/2 byte</w:t>
            </w:r>
            <w:r w:rsidRPr="00276E9B">
              <w:rPr>
                <w:rFonts w:ascii="Arial" w:eastAsia="DengXian" w:hAnsi="Arial"/>
                <w:sz w:val="18"/>
              </w:rPr>
              <w:tab/>
              <w:t>EPS bearer identity ( ESM_DATA_TRANSPORT )</w:t>
            </w:r>
            <w:r w:rsidRPr="00276E9B">
              <w:rPr>
                <w:rFonts w:ascii="Arial" w:eastAsia="DengXian" w:hAnsi="Arial"/>
                <w:sz w:val="18"/>
              </w:rPr>
              <w:br/>
              <w:t>1 byte</w:t>
            </w:r>
            <w:r w:rsidRPr="00276E9B">
              <w:rPr>
                <w:rFonts w:ascii="Arial" w:eastAsia="DengXian" w:hAnsi="Arial"/>
                <w:sz w:val="18"/>
              </w:rPr>
              <w:tab/>
            </w:r>
            <w:r w:rsidRPr="00276E9B">
              <w:rPr>
                <w:rFonts w:ascii="Arial" w:eastAsia="DengXian" w:hAnsi="Arial"/>
                <w:sz w:val="18"/>
              </w:rPr>
              <w:tab/>
              <w:t>Procedure transaction identity ( ESM_DATA_TRANSPORT )</w:t>
            </w:r>
            <w:r w:rsidRPr="00276E9B">
              <w:rPr>
                <w:rFonts w:ascii="Arial" w:eastAsia="DengXian" w:hAnsi="Arial"/>
                <w:sz w:val="18"/>
              </w:rPr>
              <w:br/>
              <w:t>1 byte</w:t>
            </w:r>
            <w:r w:rsidRPr="00276E9B">
              <w:rPr>
                <w:rFonts w:ascii="Arial" w:eastAsia="DengXian" w:hAnsi="Arial"/>
                <w:sz w:val="18"/>
              </w:rPr>
              <w:tab/>
            </w:r>
            <w:r w:rsidRPr="00276E9B">
              <w:rPr>
                <w:rFonts w:ascii="Arial" w:eastAsia="DengXian" w:hAnsi="Arial"/>
                <w:sz w:val="18"/>
              </w:rPr>
              <w:tab/>
              <w:t>ESM data transport message identity ( ESM_DATA_TRANSPORT )</w:t>
            </w:r>
            <w:r w:rsidRPr="00276E9B">
              <w:rPr>
                <w:rFonts w:ascii="Arial" w:eastAsia="DengXian" w:hAnsi="Arial"/>
                <w:sz w:val="18"/>
              </w:rPr>
              <w:br/>
              <w:t>2 bytes</w:t>
            </w:r>
            <w:r w:rsidRPr="00276E9B">
              <w:rPr>
                <w:rFonts w:ascii="Arial" w:eastAsia="DengXian" w:hAnsi="Arial"/>
                <w:sz w:val="18"/>
              </w:rPr>
              <w:tab/>
              <w:t>length indicator of the user data container ( ESM_DATA_TRANSPORT )</w:t>
            </w:r>
            <w:r w:rsidRPr="00276E9B">
              <w:rPr>
                <w:rFonts w:ascii="Arial" w:eastAsia="DengXian" w:hAnsi="Arial"/>
                <w:sz w:val="18"/>
              </w:rPr>
              <w:br/>
              <w:t>N bytes</w:t>
            </w:r>
            <w:r w:rsidRPr="00276E9B">
              <w:rPr>
                <w:rFonts w:ascii="Arial" w:eastAsia="DengXian" w:hAnsi="Arial"/>
                <w:sz w:val="18"/>
              </w:rPr>
              <w:tab/>
              <w:t>User data container contents ( UL RLC SDU )</w:t>
            </w:r>
            <w:r w:rsidRPr="00276E9B">
              <w:rPr>
                <w:rFonts w:ascii="Arial" w:eastAsia="DengXian" w:hAnsi="Arial"/>
                <w:sz w:val="18"/>
              </w:rPr>
              <w:br/>
              <w:t>6 bits</w:t>
            </w:r>
            <w:r w:rsidRPr="00276E9B">
              <w:rPr>
                <w:rFonts w:ascii="Arial" w:eastAsia="DengXian" w:hAnsi="Arial"/>
                <w:sz w:val="18"/>
              </w:rPr>
              <w:tab/>
            </w:r>
            <w:r w:rsidRPr="00276E9B">
              <w:rPr>
                <w:rFonts w:ascii="Arial" w:eastAsia="DengXian" w:hAnsi="Arial"/>
                <w:sz w:val="18"/>
              </w:rPr>
              <w:tab/>
              <w:t>Aligned bits ( PER encode )</w:t>
            </w:r>
            <w:r w:rsidRPr="00276E9B">
              <w:rPr>
                <w:rFonts w:ascii="Arial" w:eastAsia="DengXian" w:hAnsi="Arial"/>
                <w:sz w:val="18"/>
              </w:rPr>
              <w:br/>
              <w:t>n = N+14 or  N+15 bytes</w:t>
            </w:r>
            <w:r w:rsidRPr="00276E9B">
              <w:rPr>
                <w:rFonts w:ascii="Arial" w:eastAsia="DengXian" w:hAnsi="Arial"/>
                <w:sz w:val="18"/>
              </w:rPr>
              <w:tab/>
            </w:r>
            <w:r w:rsidRPr="00276E9B">
              <w:rPr>
                <w:rFonts w:ascii="Arial" w:eastAsia="DengXian" w:hAnsi="Arial"/>
                <w:sz w:val="18"/>
              </w:rPr>
              <w:tab/>
              <w:t>DL RLC SDU</w:t>
            </w:r>
            <w:bookmarkEnd w:id="114"/>
          </w:p>
          <w:p w14:paraId="1B9D0202" w14:textId="77777777" w:rsidR="00757499" w:rsidRPr="00276E9B" w:rsidRDefault="00757499" w:rsidP="00BF683E">
            <w:pPr>
              <w:pStyle w:val="TAN"/>
            </w:pPr>
            <w:r w:rsidRPr="00276E9B">
              <w:t>Note 1:</w:t>
            </w:r>
            <w:r w:rsidRPr="00276E9B">
              <w:tab/>
              <w:t>32 bits enables UE to transmit a MAC PDU with a MAC BSR header and a Short BSR (1 bytes).</w:t>
            </w:r>
          </w:p>
          <w:p w14:paraId="7162BEEC" w14:textId="77777777" w:rsidR="00757499" w:rsidRPr="00276E9B" w:rsidRDefault="00757499" w:rsidP="00BF683E">
            <w:pPr>
              <w:pStyle w:val="TAN"/>
            </w:pPr>
            <w:r w:rsidRPr="00276E9B">
              <w:t>Note 2:</w:t>
            </w:r>
            <w:r w:rsidRPr="00276E9B">
              <w:tab/>
              <w:t>UE triggers a Short BSR of type "Regular BSR" to report buffer status for one LCG for that TTI. The UE should not send any of the received RLC SDUs (segmented) due to Regular BSR has higher priority than U-plane logical channels.</w:t>
            </w:r>
          </w:p>
          <w:p w14:paraId="74434669" w14:textId="77777777" w:rsidR="00671581" w:rsidRPr="00276E9B" w:rsidRDefault="00671581" w:rsidP="00671581">
            <w:pPr>
              <w:keepNext/>
              <w:keepLines/>
              <w:spacing w:after="0"/>
              <w:ind w:left="851" w:hanging="851"/>
              <w:rPr>
                <w:rFonts w:ascii="Arial" w:eastAsia="DengXian" w:hAnsi="Arial"/>
                <w:sz w:val="18"/>
              </w:rPr>
            </w:pPr>
            <w:r w:rsidRPr="00276E9B">
              <w:rPr>
                <w:rFonts w:ascii="Arial" w:eastAsia="DengXian" w:hAnsi="Arial"/>
                <w:sz w:val="18"/>
              </w:rPr>
              <w:t>Note 2a:</w:t>
            </w:r>
            <w:r w:rsidRPr="00276E9B">
              <w:rPr>
                <w:rFonts w:ascii="Arial" w:eastAsia="DengXian" w:hAnsi="Arial"/>
                <w:sz w:val="18"/>
              </w:rPr>
              <w:tab/>
              <w:t xml:space="preserve">88 bits for msg3 enable UE to transmit the CRNTI, BSR and user data (received in step 2), where 3 bytes belong first RLC SDU with FI=01 </w:t>
            </w:r>
            <w:r w:rsidRPr="00276E9B">
              <w:rPr>
                <w:rFonts w:ascii="Arial" w:eastAsia="DengXian" w:hAnsi="Arial"/>
                <w:sz w:val="18"/>
                <w:lang w:eastAsia="zh-CN"/>
              </w:rPr>
              <w:t>in</w:t>
            </w:r>
            <w:r w:rsidRPr="00276E9B">
              <w:rPr>
                <w:rFonts w:ascii="Arial" w:eastAsia="DengXian" w:hAnsi="Arial"/>
                <w:sz w:val="18"/>
              </w:rPr>
              <w:t xml:space="preserve"> its AMD PUD header, in a MAC PDU with</w:t>
            </w:r>
            <w:bookmarkStart w:id="115" w:name="OLE_LINK49"/>
            <w:r w:rsidRPr="00276E9B">
              <w:rPr>
                <w:rFonts w:ascii="Arial" w:eastAsia="DengXian" w:hAnsi="Arial"/>
                <w:sz w:val="18"/>
              </w:rPr>
              <w:br/>
              <w:t>3 bytes</w:t>
            </w:r>
            <w:r w:rsidRPr="00276E9B">
              <w:rPr>
                <w:rFonts w:ascii="Arial" w:eastAsia="DengXian" w:hAnsi="Arial"/>
                <w:sz w:val="18"/>
              </w:rPr>
              <w:tab/>
              <w:t>MAC subheader: 1 byte CRNTI, 1 byte BSR, 1 byte SDU subheader</w:t>
            </w:r>
            <w:bookmarkEnd w:id="115"/>
            <w:r w:rsidRPr="00276E9B">
              <w:rPr>
                <w:rFonts w:ascii="Arial" w:eastAsia="DengXian" w:hAnsi="Arial"/>
                <w:sz w:val="18"/>
              </w:rPr>
              <w:br/>
              <w:t>3 bytes</w:t>
            </w:r>
            <w:r w:rsidRPr="00276E9B">
              <w:rPr>
                <w:rFonts w:ascii="Arial" w:eastAsia="DengXian" w:hAnsi="Arial"/>
                <w:sz w:val="18"/>
              </w:rPr>
              <w:tab/>
              <w:t>MAC CE: 2 byte</w:t>
            </w:r>
            <w:r w:rsidRPr="00276E9B">
              <w:rPr>
                <w:rFonts w:ascii="Arial" w:eastAsia="DengXian" w:hAnsi="Arial"/>
                <w:sz w:val="18"/>
                <w:lang w:eastAsia="zh-CN"/>
              </w:rPr>
              <w:t>s</w:t>
            </w:r>
            <w:r w:rsidRPr="00276E9B">
              <w:rPr>
                <w:rFonts w:ascii="Arial" w:eastAsia="DengXian" w:hAnsi="Arial"/>
                <w:sz w:val="18"/>
              </w:rPr>
              <w:t xml:space="preserve"> CRNTI, 1 byte BSR</w:t>
            </w:r>
            <w:r w:rsidRPr="00276E9B">
              <w:rPr>
                <w:rFonts w:ascii="Arial" w:eastAsia="DengXian" w:hAnsi="Arial"/>
                <w:sz w:val="18"/>
              </w:rPr>
              <w:br/>
              <w:t>5 bytes</w:t>
            </w:r>
            <w:r w:rsidRPr="00276E9B">
              <w:rPr>
                <w:rFonts w:ascii="Arial" w:eastAsia="DengXian" w:hAnsi="Arial"/>
                <w:sz w:val="18"/>
              </w:rPr>
              <w:tab/>
              <w:t>MAC SDU: AMD PDU with 2 bytes header and a portion of 1 RLC SDU (3 bytes)</w:t>
            </w:r>
            <w:r w:rsidRPr="00276E9B">
              <w:rPr>
                <w:rFonts w:ascii="Arial" w:eastAsia="DengXian" w:hAnsi="Arial"/>
                <w:sz w:val="18"/>
              </w:rPr>
              <w:br/>
            </w:r>
            <w:r w:rsidRPr="00276E9B">
              <w:rPr>
                <w:rFonts w:ascii="Arial" w:eastAsia="DengXian" w:hAnsi="Arial"/>
                <w:sz w:val="18"/>
              </w:rPr>
              <w:sym w:font="Symbol" w:char="F0DE"/>
            </w:r>
            <w:r w:rsidRPr="00276E9B">
              <w:rPr>
                <w:rFonts w:ascii="Arial" w:eastAsia="DengXian" w:hAnsi="Arial"/>
                <w:sz w:val="18"/>
              </w:rPr>
              <w:t xml:space="preserve"> 11 bytes (TBS = 88)</w:t>
            </w:r>
          </w:p>
          <w:p w14:paraId="53F132E3" w14:textId="77777777" w:rsidR="00671581" w:rsidRPr="00276E9B" w:rsidRDefault="00671581" w:rsidP="00671581">
            <w:pPr>
              <w:keepNext/>
              <w:keepLines/>
              <w:spacing w:after="0"/>
              <w:ind w:left="851" w:hanging="851"/>
              <w:rPr>
                <w:rFonts w:ascii="Arial" w:eastAsia="DengXian" w:hAnsi="Arial"/>
                <w:sz w:val="18"/>
              </w:rPr>
            </w:pPr>
            <w:r w:rsidRPr="00276E9B">
              <w:rPr>
                <w:rFonts w:ascii="Arial" w:eastAsia="DengXian" w:hAnsi="Arial"/>
                <w:sz w:val="18"/>
              </w:rPr>
              <w:t>Note 2b:</w:t>
            </w:r>
            <w:r w:rsidRPr="00276E9B">
              <w:rPr>
                <w:rFonts w:ascii="Arial" w:eastAsia="DengXian" w:hAnsi="Arial"/>
                <w:sz w:val="18"/>
              </w:rPr>
              <w:tab/>
              <w:t xml:space="preserve">The UE has 17 bytes of user data </w:t>
            </w:r>
            <w:bookmarkStart w:id="116" w:name="OLE_LINK50"/>
            <w:r w:rsidRPr="00276E9B">
              <w:rPr>
                <w:rFonts w:ascii="Arial" w:eastAsia="DengXian" w:hAnsi="Arial"/>
                <w:sz w:val="18"/>
              </w:rPr>
              <w:t>(received in step 2)</w:t>
            </w:r>
            <w:bookmarkEnd w:id="116"/>
            <w:r w:rsidRPr="00276E9B">
              <w:rPr>
                <w:rFonts w:ascii="Arial" w:eastAsia="DengXian" w:hAnsi="Arial"/>
                <w:sz w:val="18"/>
              </w:rPr>
              <w:t xml:space="preserve"> in the transmission buffer, where 17 bytes belong RLC SDU with FI=10 </w:t>
            </w:r>
            <w:r w:rsidRPr="00276E9B">
              <w:rPr>
                <w:rFonts w:ascii="Arial" w:eastAsia="DengXian" w:hAnsi="Arial"/>
                <w:sz w:val="18"/>
                <w:lang w:eastAsia="zh-CN"/>
              </w:rPr>
              <w:t>in</w:t>
            </w:r>
            <w:r w:rsidRPr="00276E9B">
              <w:rPr>
                <w:rFonts w:ascii="Arial" w:eastAsia="DengXian" w:hAnsi="Arial"/>
                <w:sz w:val="18"/>
              </w:rPr>
              <w:t xml:space="preserve"> its AMD PUD header. 176 bits enables UE to transmit the user data in a MAC PDU with </w:t>
            </w:r>
            <w:r w:rsidRPr="00276E9B">
              <w:rPr>
                <w:rFonts w:ascii="Arial" w:eastAsia="DengXian" w:hAnsi="Arial"/>
                <w:sz w:val="18"/>
              </w:rPr>
              <w:br/>
              <w:t>1 byte</w:t>
            </w:r>
            <w:r w:rsidRPr="00276E9B">
              <w:rPr>
                <w:rFonts w:ascii="Arial" w:eastAsia="DengXian" w:hAnsi="Arial"/>
                <w:sz w:val="18"/>
              </w:rPr>
              <w:tab/>
              <w:t xml:space="preserve">      MAC subheader: 1 byte SDU subheader</w:t>
            </w:r>
            <w:r w:rsidRPr="00276E9B">
              <w:rPr>
                <w:rFonts w:ascii="Arial" w:eastAsia="DengXian" w:hAnsi="Arial"/>
                <w:sz w:val="18"/>
              </w:rPr>
              <w:br/>
              <w:t>21 bytes</w:t>
            </w:r>
            <w:r w:rsidRPr="00276E9B">
              <w:rPr>
                <w:rFonts w:ascii="Arial" w:eastAsia="DengXian" w:hAnsi="Arial"/>
                <w:sz w:val="18"/>
              </w:rPr>
              <w:tab/>
              <w:t>MAC SDU: AMD PDU with 4 bytes header and a portion of 1 RLC SDU (7 bytes) and 1 RLC SDUs (10 bytes)</w:t>
            </w:r>
            <w:r w:rsidRPr="00276E9B">
              <w:rPr>
                <w:rFonts w:ascii="Arial" w:eastAsia="DengXian" w:hAnsi="Arial"/>
                <w:sz w:val="18"/>
              </w:rPr>
              <w:br/>
            </w:r>
            <w:r w:rsidRPr="00276E9B">
              <w:rPr>
                <w:rFonts w:ascii="Arial" w:eastAsia="DengXian" w:hAnsi="Arial"/>
                <w:sz w:val="18"/>
              </w:rPr>
              <w:sym w:font="Symbol" w:char="F0DE"/>
            </w:r>
            <w:r w:rsidRPr="00276E9B">
              <w:rPr>
                <w:rFonts w:ascii="Arial" w:eastAsia="DengXian" w:hAnsi="Arial"/>
                <w:sz w:val="18"/>
              </w:rPr>
              <w:t xml:space="preserve"> 22 bytes (TBS = 176)Note 2c:</w:t>
            </w:r>
            <w:r w:rsidRPr="00276E9B">
              <w:rPr>
                <w:rFonts w:ascii="Arial" w:eastAsia="DengXian" w:hAnsi="Arial"/>
                <w:sz w:val="18"/>
              </w:rPr>
              <w:tab/>
              <w:t xml:space="preserve">The UE has 10 bytes of user data (received in step 8) in the transmission buffer. 104 bits enables UE to transmit the user data in a MAC PDU with </w:t>
            </w:r>
            <w:r w:rsidRPr="00276E9B">
              <w:rPr>
                <w:rFonts w:ascii="Arial" w:eastAsia="DengXian" w:hAnsi="Arial"/>
                <w:sz w:val="18"/>
              </w:rPr>
              <w:br/>
              <w:t>1 byte</w:t>
            </w:r>
            <w:r w:rsidRPr="00276E9B">
              <w:rPr>
                <w:rFonts w:ascii="Arial" w:eastAsia="DengXian" w:hAnsi="Arial"/>
                <w:sz w:val="18"/>
              </w:rPr>
              <w:tab/>
              <w:t xml:space="preserve">      MAC subheader: 1 byte SDU subheader</w:t>
            </w:r>
            <w:r w:rsidRPr="00276E9B">
              <w:rPr>
                <w:rFonts w:ascii="Arial" w:eastAsia="DengXian" w:hAnsi="Arial"/>
                <w:sz w:val="18"/>
              </w:rPr>
              <w:br/>
              <w:t>12 bytes</w:t>
            </w:r>
            <w:r w:rsidRPr="00276E9B">
              <w:rPr>
                <w:rFonts w:ascii="Arial" w:eastAsia="DengXian" w:hAnsi="Arial"/>
                <w:sz w:val="18"/>
              </w:rPr>
              <w:tab/>
              <w:t>MAC SDU: AMD PDU with 2 bytes header and 1 RLC SDU (10 bytes)</w:t>
            </w:r>
            <w:r w:rsidRPr="00276E9B">
              <w:rPr>
                <w:rFonts w:ascii="Arial" w:eastAsia="DengXian" w:hAnsi="Arial"/>
                <w:sz w:val="18"/>
              </w:rPr>
              <w:br/>
            </w:r>
            <w:r w:rsidRPr="00276E9B">
              <w:rPr>
                <w:rFonts w:ascii="Arial" w:eastAsia="DengXian" w:hAnsi="Arial"/>
                <w:sz w:val="18"/>
              </w:rPr>
              <w:sym w:font="Symbol" w:char="F0DE"/>
            </w:r>
            <w:r w:rsidRPr="00276E9B">
              <w:rPr>
                <w:rFonts w:ascii="Arial" w:eastAsia="DengXian" w:hAnsi="Arial"/>
                <w:sz w:val="18"/>
              </w:rPr>
              <w:t xml:space="preserve"> 13 bytes (TBS =104)</w:t>
            </w:r>
          </w:p>
          <w:p w14:paraId="673A1B55" w14:textId="77777777" w:rsidR="00757499" w:rsidRPr="00276E9B" w:rsidRDefault="00757499" w:rsidP="00BF683E">
            <w:pPr>
              <w:pStyle w:val="TAN"/>
            </w:pPr>
            <w:r w:rsidRPr="00276E9B">
              <w:t>Note 3:</w:t>
            </w:r>
            <w:r w:rsidRPr="00276E9B">
              <w:tab/>
              <w:t xml:space="preserve">The UE has 30 bytes of user data (received in steps </w:t>
            </w:r>
            <w:r w:rsidR="00671581" w:rsidRPr="00276E9B">
              <w:t>11</w:t>
            </w:r>
            <w:r w:rsidRPr="00276E9B">
              <w:t xml:space="preserve">) in the transmission buffer. 296 bits enables UE to transmit the user data in a MAC PDU with </w:t>
            </w:r>
            <w:r w:rsidRPr="00276E9B">
              <w:br/>
              <w:t>2 bytes</w:t>
            </w:r>
            <w:r w:rsidRPr="00276E9B">
              <w:tab/>
              <w:t>MAC subheader: 1 byte padding, 1 byte SDU subheader</w:t>
            </w:r>
            <w:r w:rsidRPr="00276E9B">
              <w:br/>
              <w:t>35 bytes</w:t>
            </w:r>
            <w:r w:rsidRPr="00276E9B">
              <w:tab/>
              <w:t>MAC SDU: AMD PDU with 5 bytes header (2 LIs) and 3 RLC SDUs (10 bytes each)</w:t>
            </w:r>
            <w:r w:rsidRPr="00276E9B">
              <w:br/>
            </w:r>
            <w:r w:rsidRPr="00276E9B">
              <w:sym w:font="Symbol" w:char="F0DE"/>
            </w:r>
            <w:r w:rsidRPr="00276E9B">
              <w:t xml:space="preserve"> 37 bytes (TBS = 296)</w:t>
            </w:r>
          </w:p>
          <w:p w14:paraId="3B378929" w14:textId="77777777" w:rsidR="00757499" w:rsidRPr="00276E9B" w:rsidRDefault="00081347" w:rsidP="00DA0CBA">
            <w:pPr>
              <w:pStyle w:val="TAN"/>
            </w:pPr>
            <w:r w:rsidRPr="00276E9B">
              <w:t>Note 4:</w:t>
            </w:r>
            <w:r w:rsidRPr="00276E9B">
              <w:tab/>
            </w:r>
            <w:r w:rsidR="00757499" w:rsidRPr="00276E9B">
              <w:t xml:space="preserve">The UE has 15 bytes of user data (received in steps 15) in the transmission buffer. 256 bits enables UE to transmit the user data in a MAC PDU with </w:t>
            </w:r>
            <w:r w:rsidR="00757499" w:rsidRPr="00276E9B">
              <w:br/>
              <w:t>4 bytes</w:t>
            </w:r>
            <w:r w:rsidR="00757499" w:rsidRPr="00276E9B">
              <w:tab/>
              <w:t>MAC subheader (1 byte BSR subheader, 2 bytes SDU subheader, 1 byte paddingr)</w:t>
            </w:r>
            <w:r w:rsidR="00757499" w:rsidRPr="00276E9B">
              <w:br/>
              <w:t>1 byte</w:t>
            </w:r>
            <w:r w:rsidR="00757499" w:rsidRPr="00276E9B">
              <w:tab/>
            </w:r>
            <w:r w:rsidR="00757499" w:rsidRPr="00276E9B">
              <w:tab/>
              <w:t>short BSR</w:t>
            </w:r>
            <w:r w:rsidR="00757499" w:rsidRPr="00276E9B">
              <w:br/>
              <w:t>19 bytes</w:t>
            </w:r>
            <w:r w:rsidR="00757499" w:rsidRPr="00276E9B">
              <w:tab/>
              <w:t>MAC SDU: AMD PDU with 4 bytes header (1 LI) and 2 RLC SDUs (7 and 8 bytes)</w:t>
            </w:r>
            <w:r w:rsidR="00757499" w:rsidRPr="00276E9B">
              <w:br/>
              <w:t>8 bytes</w:t>
            </w:r>
            <w:r w:rsidR="00757499" w:rsidRPr="00276E9B">
              <w:tab/>
              <w:t>padding</w:t>
            </w:r>
            <w:r w:rsidR="00757499" w:rsidRPr="00276E9B">
              <w:br/>
            </w:r>
            <w:r w:rsidR="00757499" w:rsidRPr="00276E9B">
              <w:sym w:font="Symbol" w:char="F0DE"/>
            </w:r>
            <w:r w:rsidR="00757499" w:rsidRPr="00276E9B">
              <w:t xml:space="preserve"> 32 bytes (TBS=256).</w:t>
            </w:r>
          </w:p>
          <w:p w14:paraId="5C95B858" w14:textId="77777777" w:rsidR="00757499" w:rsidRPr="00276E9B" w:rsidRDefault="00757499" w:rsidP="00DA0CBA">
            <w:pPr>
              <w:pStyle w:val="TAN"/>
            </w:pPr>
            <w:r w:rsidRPr="00276E9B">
              <w:t>Note 4a:</w:t>
            </w:r>
            <w:r w:rsidRPr="00276E9B">
              <w:tab/>
              <w:t xml:space="preserve">The UE has 12 bytes of user data (received in steps 19) in the transmission buffer. 136 bits enables UE to transmit the user data in a MAC PDU with </w:t>
            </w:r>
            <w:r w:rsidRPr="00276E9B">
              <w:br/>
              <w:t>2 bytes</w:t>
            </w:r>
            <w:r w:rsidRPr="00276E9B">
              <w:tab/>
              <w:t>MAC subheader: 1 byte BSR subheader, 1 byte SDU subheader</w:t>
            </w:r>
            <w:r w:rsidRPr="00276E9B">
              <w:br/>
              <w:t>1 byte</w:t>
            </w:r>
            <w:r w:rsidRPr="00276E9B">
              <w:tab/>
            </w:r>
            <w:r w:rsidRPr="00276E9B">
              <w:tab/>
              <w:t>short BSR</w:t>
            </w:r>
            <w:r w:rsidRPr="00276E9B">
              <w:br/>
              <w:t>14 bytes</w:t>
            </w:r>
            <w:r w:rsidRPr="00276E9B">
              <w:tab/>
              <w:t>MAC SDU: AMD PDU with 2 byte header and 12 bytes RLC SDU</w:t>
            </w:r>
            <w:r w:rsidRPr="00276E9B">
              <w:br/>
            </w:r>
            <w:r w:rsidRPr="00276E9B">
              <w:sym w:font="Symbol" w:char="F0DE"/>
            </w:r>
            <w:r w:rsidRPr="00276E9B">
              <w:t xml:space="preserve"> 17 bytes (TBS=136).</w:t>
            </w:r>
          </w:p>
          <w:p w14:paraId="76CDE8A0" w14:textId="77777777" w:rsidR="00757499" w:rsidRPr="00276E9B" w:rsidRDefault="00757499" w:rsidP="00BF683E">
            <w:pPr>
              <w:pStyle w:val="TAN"/>
            </w:pPr>
            <w:r w:rsidRPr="00276E9B">
              <w:t>Note 5:</w:t>
            </w:r>
            <w:r w:rsidRPr="00276E9B">
              <w:tab/>
              <w:t xml:space="preserve">One short BSR due to first expiry of </w:t>
            </w:r>
            <w:r w:rsidRPr="00276E9B">
              <w:rPr>
                <w:i/>
              </w:rPr>
              <w:t xml:space="preserve">periodicBSR-Timer </w:t>
            </w:r>
            <w:r w:rsidRPr="00276E9B">
              <w:t xml:space="preserve">and one short BSR due to second expire of </w:t>
            </w:r>
            <w:r w:rsidRPr="00276E9B">
              <w:rPr>
                <w:i/>
              </w:rPr>
              <w:t>periodicBSR-Timer</w:t>
            </w:r>
            <w:r w:rsidRPr="00276E9B">
              <w:t>.</w:t>
            </w:r>
          </w:p>
          <w:p w14:paraId="5462281A" w14:textId="77777777" w:rsidR="00671581" w:rsidRPr="00276E9B" w:rsidRDefault="00757499" w:rsidP="00081347">
            <w:pPr>
              <w:pStyle w:val="TAN"/>
              <w:rPr>
                <w:rFonts w:eastAsia="DengXian"/>
              </w:rPr>
            </w:pPr>
            <w:r w:rsidRPr="00276E9B">
              <w:t>Note 6:</w:t>
            </w:r>
            <w:r w:rsidRPr="00276E9B">
              <w:tab/>
              <w:t>The UE starts periodicBSR-Timer.</w:t>
            </w:r>
          </w:p>
          <w:p w14:paraId="10FC8EF1" w14:textId="77777777" w:rsidR="00C1560E" w:rsidRPr="00276E9B" w:rsidRDefault="00671581" w:rsidP="00C1560E">
            <w:pPr>
              <w:pStyle w:val="TAN"/>
              <w:rPr>
                <w:rFonts w:eastAsia="DengXian"/>
              </w:rPr>
            </w:pPr>
            <w:r w:rsidRPr="00276E9B">
              <w:rPr>
                <w:rFonts w:eastAsia="DengXian"/>
              </w:rPr>
              <w:t>Note 7:</w:t>
            </w:r>
            <w:r w:rsidRPr="00276E9B">
              <w:rPr>
                <w:rFonts w:eastAsia="DengXian"/>
              </w:rPr>
              <w:tab/>
              <w:t>The value of T-CRNTI and CRNTI are different at step 5B/6.</w:t>
            </w:r>
          </w:p>
          <w:p w14:paraId="54A94F87" w14:textId="5D7EE192" w:rsidR="00757499" w:rsidRPr="00276E9B" w:rsidRDefault="00C1560E" w:rsidP="00C1560E">
            <w:pPr>
              <w:pStyle w:val="TAN"/>
            </w:pPr>
            <w:r w:rsidRPr="00276E9B">
              <w:rPr>
                <w:rFonts w:eastAsia="DengXian"/>
              </w:rPr>
              <w:t>Note 8:</w:t>
            </w:r>
            <w:r w:rsidRPr="00276E9B">
              <w:rPr>
                <w:rFonts w:eastAsia="DengXian"/>
              </w:rPr>
              <w:tab/>
              <w:t>NPDCCH period bundle is specified in TS 36.523-3 [20] clause 7A.14.2.</w:t>
            </w:r>
          </w:p>
        </w:tc>
      </w:tr>
    </w:tbl>
    <w:p w14:paraId="4716EA2A" w14:textId="77777777" w:rsidR="00581697" w:rsidRPr="00276E9B" w:rsidRDefault="00581697" w:rsidP="00581697"/>
    <w:p w14:paraId="55221E67" w14:textId="77777777" w:rsidR="00581697" w:rsidRPr="00276E9B" w:rsidRDefault="00581697" w:rsidP="00581697">
      <w:pPr>
        <w:pStyle w:val="H6"/>
      </w:pPr>
      <w:r w:rsidRPr="00276E9B">
        <w:lastRenderedPageBreak/>
        <w:t>22.3.1.4.3.3</w:t>
      </w:r>
      <w:r w:rsidRPr="00276E9B">
        <w:tab/>
        <w:t>Specific Message Contents</w:t>
      </w:r>
    </w:p>
    <w:p w14:paraId="18F54AC2" w14:textId="77777777" w:rsidR="00581697" w:rsidRPr="00276E9B" w:rsidRDefault="00581697" w:rsidP="00581697">
      <w:pPr>
        <w:pStyle w:val="TH"/>
      </w:pPr>
      <w:r w:rsidRPr="00276E9B">
        <w:t xml:space="preserve">Table 22.3.1.4.3.3-1: </w:t>
      </w:r>
      <w:r w:rsidR="00DA0CBA" w:rsidRPr="00276E9B">
        <w:rPr>
          <w:i/>
        </w:rPr>
        <w:t>RRCConnectionSetup-NB</w:t>
      </w:r>
      <w:r w:rsidR="00671581" w:rsidRPr="00276E9B">
        <w:rPr>
          <w:rFonts w:eastAsia="DengXian"/>
          <w:b w:val="0"/>
        </w:rPr>
        <w:t xml:space="preserv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A0CBA" w:rsidRPr="00276E9B" w14:paraId="156A2F92" w14:textId="77777777" w:rsidTr="00F82A98">
        <w:tc>
          <w:tcPr>
            <w:tcW w:w="9738" w:type="dxa"/>
            <w:gridSpan w:val="4"/>
          </w:tcPr>
          <w:p w14:paraId="1541B930" w14:textId="77777777" w:rsidR="00DA0CBA" w:rsidRPr="00276E9B" w:rsidRDefault="00DA0CBA" w:rsidP="00F82A98">
            <w:pPr>
              <w:pStyle w:val="TAL"/>
            </w:pPr>
            <w:r w:rsidRPr="00276E9B">
              <w:t>Derivation path: 36.508 table 8.1.6.1-14</w:t>
            </w:r>
          </w:p>
        </w:tc>
      </w:tr>
      <w:tr w:rsidR="00DA0CBA" w:rsidRPr="00276E9B" w14:paraId="5E1B5299" w14:textId="77777777" w:rsidTr="00F82A98">
        <w:tblPrEx>
          <w:tblCellMar>
            <w:left w:w="108" w:type="dxa"/>
            <w:right w:w="108" w:type="dxa"/>
          </w:tblCellMar>
        </w:tblPrEx>
        <w:tc>
          <w:tcPr>
            <w:tcW w:w="4535" w:type="dxa"/>
          </w:tcPr>
          <w:p w14:paraId="25AFB24E" w14:textId="77777777" w:rsidR="00DA0CBA" w:rsidRPr="00276E9B" w:rsidRDefault="00DA0CBA" w:rsidP="00F82A98">
            <w:pPr>
              <w:pStyle w:val="TAH"/>
            </w:pPr>
            <w:r w:rsidRPr="00276E9B">
              <w:t>Information Element</w:t>
            </w:r>
          </w:p>
        </w:tc>
        <w:tc>
          <w:tcPr>
            <w:tcW w:w="2267" w:type="dxa"/>
          </w:tcPr>
          <w:p w14:paraId="60583200" w14:textId="77777777" w:rsidR="00DA0CBA" w:rsidRPr="00276E9B" w:rsidRDefault="00DA0CBA" w:rsidP="00F82A98">
            <w:pPr>
              <w:pStyle w:val="TAH"/>
            </w:pPr>
            <w:r w:rsidRPr="00276E9B">
              <w:t>Value/remark</w:t>
            </w:r>
          </w:p>
        </w:tc>
        <w:tc>
          <w:tcPr>
            <w:tcW w:w="1700" w:type="dxa"/>
          </w:tcPr>
          <w:p w14:paraId="328317C5" w14:textId="77777777" w:rsidR="00DA0CBA" w:rsidRPr="00276E9B" w:rsidRDefault="00DA0CBA" w:rsidP="00F82A98">
            <w:pPr>
              <w:pStyle w:val="TAH"/>
            </w:pPr>
            <w:r w:rsidRPr="00276E9B">
              <w:t>Comment</w:t>
            </w:r>
          </w:p>
        </w:tc>
        <w:tc>
          <w:tcPr>
            <w:tcW w:w="1245" w:type="dxa"/>
          </w:tcPr>
          <w:p w14:paraId="6A33BE60" w14:textId="77777777" w:rsidR="00DA0CBA" w:rsidRPr="00276E9B" w:rsidRDefault="00DA0CBA" w:rsidP="00F82A98">
            <w:pPr>
              <w:pStyle w:val="TAH"/>
            </w:pPr>
            <w:r w:rsidRPr="00276E9B">
              <w:t>Condition</w:t>
            </w:r>
          </w:p>
        </w:tc>
      </w:tr>
      <w:tr w:rsidR="00DA0CBA" w:rsidRPr="00276E9B" w14:paraId="45A88497" w14:textId="77777777" w:rsidTr="00F82A98">
        <w:tblPrEx>
          <w:tblCellMar>
            <w:left w:w="108" w:type="dxa"/>
            <w:right w:w="108" w:type="dxa"/>
          </w:tblCellMar>
        </w:tblPrEx>
        <w:tc>
          <w:tcPr>
            <w:tcW w:w="4535" w:type="dxa"/>
          </w:tcPr>
          <w:p w14:paraId="593C9CBC" w14:textId="77777777" w:rsidR="00DA0CBA" w:rsidRPr="00276E9B" w:rsidRDefault="00DA0CBA" w:rsidP="00F82A98">
            <w:pPr>
              <w:pStyle w:val="TAL"/>
            </w:pPr>
            <w:r w:rsidRPr="00276E9B">
              <w:t>RRCConnectionSetup-NB ::= SEQUENCE {</w:t>
            </w:r>
          </w:p>
        </w:tc>
        <w:tc>
          <w:tcPr>
            <w:tcW w:w="2267" w:type="dxa"/>
          </w:tcPr>
          <w:p w14:paraId="0555BA62" w14:textId="77777777" w:rsidR="00DA0CBA" w:rsidRPr="00276E9B" w:rsidRDefault="00DA0CBA" w:rsidP="00F82A98">
            <w:pPr>
              <w:pStyle w:val="TAL"/>
            </w:pPr>
          </w:p>
        </w:tc>
        <w:tc>
          <w:tcPr>
            <w:tcW w:w="1700" w:type="dxa"/>
          </w:tcPr>
          <w:p w14:paraId="44DBEC29" w14:textId="77777777" w:rsidR="00DA0CBA" w:rsidRPr="00276E9B" w:rsidRDefault="00DA0CBA" w:rsidP="00F82A98">
            <w:pPr>
              <w:pStyle w:val="TAL"/>
            </w:pPr>
          </w:p>
        </w:tc>
        <w:tc>
          <w:tcPr>
            <w:tcW w:w="1245" w:type="dxa"/>
          </w:tcPr>
          <w:p w14:paraId="43FFC154" w14:textId="77777777" w:rsidR="00DA0CBA" w:rsidRPr="00276E9B" w:rsidRDefault="00DA0CBA" w:rsidP="00F82A98">
            <w:pPr>
              <w:pStyle w:val="TAL"/>
            </w:pPr>
          </w:p>
        </w:tc>
      </w:tr>
      <w:tr w:rsidR="00DA0CBA" w:rsidRPr="00276E9B" w14:paraId="3A531233" w14:textId="77777777" w:rsidTr="00F82A98">
        <w:tblPrEx>
          <w:tblCellMar>
            <w:left w:w="108" w:type="dxa"/>
            <w:right w:w="108" w:type="dxa"/>
          </w:tblCellMar>
        </w:tblPrEx>
        <w:tc>
          <w:tcPr>
            <w:tcW w:w="4535" w:type="dxa"/>
          </w:tcPr>
          <w:p w14:paraId="6CF35CDC" w14:textId="77777777" w:rsidR="00DA0CBA" w:rsidRPr="00276E9B" w:rsidRDefault="00DA0CBA" w:rsidP="00F82A98">
            <w:pPr>
              <w:pStyle w:val="TAL"/>
            </w:pPr>
            <w:r w:rsidRPr="00276E9B">
              <w:t xml:space="preserve">  criticalExtensions CHOICE {</w:t>
            </w:r>
          </w:p>
        </w:tc>
        <w:tc>
          <w:tcPr>
            <w:tcW w:w="2267" w:type="dxa"/>
          </w:tcPr>
          <w:p w14:paraId="4F3E531D" w14:textId="77777777" w:rsidR="00DA0CBA" w:rsidRPr="00276E9B" w:rsidRDefault="00DA0CBA" w:rsidP="00F82A98">
            <w:pPr>
              <w:pStyle w:val="TAL"/>
            </w:pPr>
          </w:p>
        </w:tc>
        <w:tc>
          <w:tcPr>
            <w:tcW w:w="1700" w:type="dxa"/>
          </w:tcPr>
          <w:p w14:paraId="25076EA8" w14:textId="77777777" w:rsidR="00DA0CBA" w:rsidRPr="00276E9B" w:rsidRDefault="00DA0CBA" w:rsidP="00F82A98">
            <w:pPr>
              <w:pStyle w:val="TAL"/>
            </w:pPr>
          </w:p>
        </w:tc>
        <w:tc>
          <w:tcPr>
            <w:tcW w:w="1245" w:type="dxa"/>
          </w:tcPr>
          <w:p w14:paraId="292CE4D2" w14:textId="77777777" w:rsidR="00DA0CBA" w:rsidRPr="00276E9B" w:rsidRDefault="00DA0CBA" w:rsidP="00F82A98">
            <w:pPr>
              <w:pStyle w:val="TAL"/>
            </w:pPr>
          </w:p>
        </w:tc>
      </w:tr>
      <w:tr w:rsidR="00DA0CBA" w:rsidRPr="00276E9B" w14:paraId="7D82F884" w14:textId="77777777" w:rsidTr="00F82A98">
        <w:tblPrEx>
          <w:tblCellMar>
            <w:left w:w="108" w:type="dxa"/>
            <w:right w:w="108" w:type="dxa"/>
          </w:tblCellMar>
        </w:tblPrEx>
        <w:tc>
          <w:tcPr>
            <w:tcW w:w="4535" w:type="dxa"/>
          </w:tcPr>
          <w:p w14:paraId="1FEDF410" w14:textId="77777777" w:rsidR="00DA0CBA" w:rsidRPr="00276E9B" w:rsidRDefault="00DA0CBA" w:rsidP="00F82A98">
            <w:pPr>
              <w:pStyle w:val="TAL"/>
            </w:pPr>
            <w:r w:rsidRPr="00276E9B">
              <w:t xml:space="preserve">    c1 CHOICE {</w:t>
            </w:r>
          </w:p>
        </w:tc>
        <w:tc>
          <w:tcPr>
            <w:tcW w:w="2267" w:type="dxa"/>
          </w:tcPr>
          <w:p w14:paraId="06B8D2DF" w14:textId="77777777" w:rsidR="00DA0CBA" w:rsidRPr="00276E9B" w:rsidRDefault="00DA0CBA" w:rsidP="00F82A98">
            <w:pPr>
              <w:pStyle w:val="TAL"/>
            </w:pPr>
          </w:p>
        </w:tc>
        <w:tc>
          <w:tcPr>
            <w:tcW w:w="1700" w:type="dxa"/>
          </w:tcPr>
          <w:p w14:paraId="7B7E6C4E" w14:textId="77777777" w:rsidR="00DA0CBA" w:rsidRPr="00276E9B" w:rsidRDefault="00DA0CBA" w:rsidP="00F82A98">
            <w:pPr>
              <w:pStyle w:val="TAL"/>
            </w:pPr>
          </w:p>
        </w:tc>
        <w:tc>
          <w:tcPr>
            <w:tcW w:w="1245" w:type="dxa"/>
          </w:tcPr>
          <w:p w14:paraId="3C0DEE7D" w14:textId="77777777" w:rsidR="00DA0CBA" w:rsidRPr="00276E9B" w:rsidRDefault="00DA0CBA" w:rsidP="00F82A98">
            <w:pPr>
              <w:pStyle w:val="TAL"/>
            </w:pPr>
          </w:p>
        </w:tc>
      </w:tr>
      <w:tr w:rsidR="00DA0CBA" w:rsidRPr="00276E9B" w14:paraId="7D9308A4" w14:textId="77777777" w:rsidTr="00F82A98">
        <w:tblPrEx>
          <w:tblCellMar>
            <w:left w:w="108" w:type="dxa"/>
            <w:right w:w="108" w:type="dxa"/>
          </w:tblCellMar>
        </w:tblPrEx>
        <w:tc>
          <w:tcPr>
            <w:tcW w:w="4535" w:type="dxa"/>
          </w:tcPr>
          <w:p w14:paraId="2484C841" w14:textId="77777777" w:rsidR="00DA0CBA" w:rsidRPr="00276E9B" w:rsidRDefault="00DA0CBA" w:rsidP="00F82A98">
            <w:pPr>
              <w:pStyle w:val="TAL"/>
            </w:pPr>
            <w:r w:rsidRPr="00276E9B">
              <w:t xml:space="preserve">      rrcConnectionSetup-r13 SEQUENCE {</w:t>
            </w:r>
          </w:p>
        </w:tc>
        <w:tc>
          <w:tcPr>
            <w:tcW w:w="2267" w:type="dxa"/>
          </w:tcPr>
          <w:p w14:paraId="15033976" w14:textId="77777777" w:rsidR="00DA0CBA" w:rsidRPr="00276E9B" w:rsidRDefault="00DA0CBA" w:rsidP="00F82A98">
            <w:pPr>
              <w:pStyle w:val="TAL"/>
            </w:pPr>
          </w:p>
        </w:tc>
        <w:tc>
          <w:tcPr>
            <w:tcW w:w="1700" w:type="dxa"/>
          </w:tcPr>
          <w:p w14:paraId="37C02129" w14:textId="77777777" w:rsidR="00DA0CBA" w:rsidRPr="00276E9B" w:rsidRDefault="00DA0CBA" w:rsidP="00F82A98">
            <w:pPr>
              <w:pStyle w:val="TAL"/>
            </w:pPr>
          </w:p>
        </w:tc>
        <w:tc>
          <w:tcPr>
            <w:tcW w:w="1245" w:type="dxa"/>
          </w:tcPr>
          <w:p w14:paraId="60C4EBB2" w14:textId="77777777" w:rsidR="00DA0CBA" w:rsidRPr="00276E9B" w:rsidRDefault="00DA0CBA" w:rsidP="00F82A98">
            <w:pPr>
              <w:pStyle w:val="TAL"/>
            </w:pPr>
          </w:p>
        </w:tc>
      </w:tr>
      <w:tr w:rsidR="00DA0CBA" w:rsidRPr="00276E9B" w14:paraId="64380CC1" w14:textId="77777777" w:rsidTr="00F82A98">
        <w:tblPrEx>
          <w:tblCellMar>
            <w:left w:w="108" w:type="dxa"/>
            <w:right w:w="108" w:type="dxa"/>
          </w:tblCellMar>
        </w:tblPrEx>
        <w:tc>
          <w:tcPr>
            <w:tcW w:w="4535" w:type="dxa"/>
          </w:tcPr>
          <w:p w14:paraId="0CBF7AE2" w14:textId="77777777" w:rsidR="00DA0CBA" w:rsidRPr="00276E9B" w:rsidRDefault="00DA0CBA" w:rsidP="00F82A98">
            <w:pPr>
              <w:pStyle w:val="TAL"/>
            </w:pPr>
            <w:r w:rsidRPr="00276E9B">
              <w:t xml:space="preserve">        radioResourceConfigDedicated-r13 SEQUENCE {</w:t>
            </w:r>
          </w:p>
        </w:tc>
        <w:tc>
          <w:tcPr>
            <w:tcW w:w="2267" w:type="dxa"/>
          </w:tcPr>
          <w:p w14:paraId="28D9FAF5" w14:textId="77777777" w:rsidR="00DA0CBA" w:rsidRPr="00276E9B" w:rsidRDefault="00DA0CBA" w:rsidP="00F82A98">
            <w:pPr>
              <w:pStyle w:val="TAL"/>
            </w:pPr>
          </w:p>
        </w:tc>
        <w:tc>
          <w:tcPr>
            <w:tcW w:w="1700" w:type="dxa"/>
          </w:tcPr>
          <w:p w14:paraId="4D7D4E16" w14:textId="77777777" w:rsidR="00DA0CBA" w:rsidRPr="00276E9B" w:rsidRDefault="00DA0CBA" w:rsidP="00F82A98">
            <w:pPr>
              <w:pStyle w:val="TAL"/>
            </w:pPr>
          </w:p>
        </w:tc>
        <w:tc>
          <w:tcPr>
            <w:tcW w:w="1245" w:type="dxa"/>
          </w:tcPr>
          <w:p w14:paraId="5B298DF6" w14:textId="77777777" w:rsidR="00DA0CBA" w:rsidRPr="00276E9B" w:rsidRDefault="00DA0CBA" w:rsidP="00F82A98">
            <w:pPr>
              <w:pStyle w:val="TAL"/>
            </w:pPr>
          </w:p>
        </w:tc>
      </w:tr>
      <w:tr w:rsidR="00DA0CBA" w:rsidRPr="00276E9B" w14:paraId="32C3D56D" w14:textId="77777777" w:rsidTr="00F82A98">
        <w:tblPrEx>
          <w:tblCellMar>
            <w:left w:w="108" w:type="dxa"/>
            <w:right w:w="108" w:type="dxa"/>
          </w:tblCellMar>
        </w:tblPrEx>
        <w:tc>
          <w:tcPr>
            <w:tcW w:w="4535" w:type="dxa"/>
          </w:tcPr>
          <w:p w14:paraId="554E21A7" w14:textId="77777777" w:rsidR="00DA0CBA" w:rsidRPr="00276E9B" w:rsidRDefault="00DA0CBA" w:rsidP="00F82A98">
            <w:pPr>
              <w:pStyle w:val="TAL"/>
            </w:pPr>
            <w:r w:rsidRPr="00276E9B">
              <w:t xml:space="preserve">          mac-MainConfig-r13 CHOICE {</w:t>
            </w:r>
          </w:p>
        </w:tc>
        <w:tc>
          <w:tcPr>
            <w:tcW w:w="2267" w:type="dxa"/>
          </w:tcPr>
          <w:p w14:paraId="316DDFD5" w14:textId="77777777" w:rsidR="00DA0CBA" w:rsidRPr="00276E9B" w:rsidRDefault="00DA0CBA" w:rsidP="00F82A98">
            <w:pPr>
              <w:pStyle w:val="TAL"/>
            </w:pPr>
          </w:p>
        </w:tc>
        <w:tc>
          <w:tcPr>
            <w:tcW w:w="1700" w:type="dxa"/>
          </w:tcPr>
          <w:p w14:paraId="5F30B1E3" w14:textId="77777777" w:rsidR="00DA0CBA" w:rsidRPr="00276E9B" w:rsidRDefault="00DA0CBA" w:rsidP="00F82A98">
            <w:pPr>
              <w:pStyle w:val="TAL"/>
            </w:pPr>
          </w:p>
        </w:tc>
        <w:tc>
          <w:tcPr>
            <w:tcW w:w="1245" w:type="dxa"/>
          </w:tcPr>
          <w:p w14:paraId="6A25448D" w14:textId="77777777" w:rsidR="00DA0CBA" w:rsidRPr="00276E9B" w:rsidRDefault="00DA0CBA" w:rsidP="00F82A98">
            <w:pPr>
              <w:pStyle w:val="TAL"/>
            </w:pPr>
          </w:p>
        </w:tc>
      </w:tr>
      <w:tr w:rsidR="00DA0CBA" w:rsidRPr="00276E9B" w14:paraId="6A7A96EA" w14:textId="77777777" w:rsidTr="00F82A98">
        <w:tblPrEx>
          <w:tblCellMar>
            <w:left w:w="108" w:type="dxa"/>
            <w:right w:w="108" w:type="dxa"/>
          </w:tblCellMar>
        </w:tblPrEx>
        <w:tc>
          <w:tcPr>
            <w:tcW w:w="4535" w:type="dxa"/>
          </w:tcPr>
          <w:p w14:paraId="1DDF8846" w14:textId="77777777" w:rsidR="00DA0CBA" w:rsidRPr="00276E9B" w:rsidRDefault="00DA0CBA" w:rsidP="00F82A98">
            <w:pPr>
              <w:pStyle w:val="TAL"/>
            </w:pPr>
            <w:r w:rsidRPr="00276E9B">
              <w:t xml:space="preserve">            explicitValue-r13 SEQUENCE {</w:t>
            </w:r>
          </w:p>
        </w:tc>
        <w:tc>
          <w:tcPr>
            <w:tcW w:w="2267" w:type="dxa"/>
          </w:tcPr>
          <w:p w14:paraId="237B9875" w14:textId="77777777" w:rsidR="00DA0CBA" w:rsidRPr="00276E9B" w:rsidRDefault="00DA0CBA" w:rsidP="00F82A98">
            <w:pPr>
              <w:pStyle w:val="TAL"/>
            </w:pPr>
          </w:p>
        </w:tc>
        <w:tc>
          <w:tcPr>
            <w:tcW w:w="1700" w:type="dxa"/>
          </w:tcPr>
          <w:p w14:paraId="57948EBA" w14:textId="77777777" w:rsidR="00DA0CBA" w:rsidRPr="00276E9B" w:rsidRDefault="00DA0CBA" w:rsidP="00F82A98">
            <w:pPr>
              <w:pStyle w:val="TAL"/>
            </w:pPr>
          </w:p>
        </w:tc>
        <w:tc>
          <w:tcPr>
            <w:tcW w:w="1245" w:type="dxa"/>
          </w:tcPr>
          <w:p w14:paraId="793467AF" w14:textId="77777777" w:rsidR="00DA0CBA" w:rsidRPr="00276E9B" w:rsidRDefault="00DA0CBA" w:rsidP="00F82A98">
            <w:pPr>
              <w:pStyle w:val="TAL"/>
            </w:pPr>
          </w:p>
        </w:tc>
      </w:tr>
      <w:tr w:rsidR="00DA0CBA" w:rsidRPr="00276E9B" w14:paraId="2012CE11" w14:textId="77777777" w:rsidTr="00F82A98">
        <w:tblPrEx>
          <w:tblCellMar>
            <w:left w:w="108" w:type="dxa"/>
            <w:right w:w="108" w:type="dxa"/>
          </w:tblCellMar>
        </w:tblPrEx>
        <w:tc>
          <w:tcPr>
            <w:tcW w:w="4535" w:type="dxa"/>
          </w:tcPr>
          <w:p w14:paraId="7BFC7009" w14:textId="77777777" w:rsidR="00DA0CBA" w:rsidRPr="00276E9B" w:rsidRDefault="00DA0CBA" w:rsidP="00F82A98">
            <w:pPr>
              <w:pStyle w:val="TAL"/>
            </w:pPr>
            <w:r w:rsidRPr="00276E9B">
              <w:t xml:space="preserve">              ul-SCH-Config-r13 SEQUENCE {</w:t>
            </w:r>
          </w:p>
        </w:tc>
        <w:tc>
          <w:tcPr>
            <w:tcW w:w="2267" w:type="dxa"/>
          </w:tcPr>
          <w:p w14:paraId="1E631217" w14:textId="77777777" w:rsidR="00DA0CBA" w:rsidRPr="00276E9B" w:rsidRDefault="00DA0CBA" w:rsidP="00F82A98">
            <w:pPr>
              <w:pStyle w:val="TAL"/>
            </w:pPr>
          </w:p>
        </w:tc>
        <w:tc>
          <w:tcPr>
            <w:tcW w:w="1700" w:type="dxa"/>
          </w:tcPr>
          <w:p w14:paraId="59B9C9E8" w14:textId="77777777" w:rsidR="00DA0CBA" w:rsidRPr="00276E9B" w:rsidRDefault="00DA0CBA" w:rsidP="00F82A98">
            <w:pPr>
              <w:pStyle w:val="TAL"/>
            </w:pPr>
          </w:p>
        </w:tc>
        <w:tc>
          <w:tcPr>
            <w:tcW w:w="1245" w:type="dxa"/>
          </w:tcPr>
          <w:p w14:paraId="4783A30C" w14:textId="77777777" w:rsidR="00DA0CBA" w:rsidRPr="00276E9B" w:rsidRDefault="00DA0CBA" w:rsidP="00F82A98">
            <w:pPr>
              <w:pStyle w:val="TAL"/>
            </w:pPr>
          </w:p>
        </w:tc>
      </w:tr>
      <w:tr w:rsidR="00DA0CBA" w:rsidRPr="00276E9B" w14:paraId="144325DD" w14:textId="77777777" w:rsidTr="00F82A98">
        <w:tblPrEx>
          <w:tblCellMar>
            <w:left w:w="108" w:type="dxa"/>
            <w:right w:w="108" w:type="dxa"/>
          </w:tblCellMar>
        </w:tblPrEx>
        <w:tc>
          <w:tcPr>
            <w:tcW w:w="4535" w:type="dxa"/>
          </w:tcPr>
          <w:p w14:paraId="0C781954" w14:textId="77777777" w:rsidR="00DA0CBA" w:rsidRPr="00276E9B" w:rsidRDefault="00DA0CBA" w:rsidP="00F82A98">
            <w:pPr>
              <w:pStyle w:val="TAL"/>
            </w:pPr>
            <w:r w:rsidRPr="00276E9B">
              <w:t xml:space="preserve">                periodicBSR-Timer-r13</w:t>
            </w:r>
          </w:p>
        </w:tc>
        <w:tc>
          <w:tcPr>
            <w:tcW w:w="2267" w:type="dxa"/>
          </w:tcPr>
          <w:p w14:paraId="76705300" w14:textId="77777777" w:rsidR="00DA0CBA" w:rsidRPr="00276E9B" w:rsidRDefault="00671581" w:rsidP="00F82A98">
            <w:pPr>
              <w:pStyle w:val="TAL"/>
            </w:pPr>
            <w:r w:rsidRPr="00276E9B">
              <w:t>pp64</w:t>
            </w:r>
          </w:p>
        </w:tc>
        <w:tc>
          <w:tcPr>
            <w:tcW w:w="1700" w:type="dxa"/>
          </w:tcPr>
          <w:p w14:paraId="4E2D1CA3" w14:textId="77777777" w:rsidR="00DA0CBA" w:rsidRPr="00276E9B" w:rsidRDefault="00DA0CBA" w:rsidP="00F82A98">
            <w:pPr>
              <w:pStyle w:val="TAL"/>
            </w:pPr>
          </w:p>
        </w:tc>
        <w:tc>
          <w:tcPr>
            <w:tcW w:w="1245" w:type="dxa"/>
          </w:tcPr>
          <w:p w14:paraId="33B079F3" w14:textId="77777777" w:rsidR="00DA0CBA" w:rsidRPr="00276E9B" w:rsidRDefault="00DA0CBA" w:rsidP="00F82A98">
            <w:pPr>
              <w:pStyle w:val="TAL"/>
            </w:pPr>
          </w:p>
        </w:tc>
      </w:tr>
      <w:tr w:rsidR="00DA0CBA" w:rsidRPr="00276E9B" w14:paraId="3F44B2F9" w14:textId="77777777" w:rsidTr="00F82A98">
        <w:tblPrEx>
          <w:tblCellMar>
            <w:left w:w="108" w:type="dxa"/>
            <w:right w:w="108" w:type="dxa"/>
          </w:tblCellMar>
        </w:tblPrEx>
        <w:tc>
          <w:tcPr>
            <w:tcW w:w="4535" w:type="dxa"/>
          </w:tcPr>
          <w:p w14:paraId="6F1046CE" w14:textId="77777777" w:rsidR="00DA0CBA" w:rsidRPr="00276E9B" w:rsidRDefault="00DA0CBA" w:rsidP="00F82A98">
            <w:pPr>
              <w:pStyle w:val="TAL"/>
            </w:pPr>
            <w:r w:rsidRPr="00276E9B">
              <w:t xml:space="preserve">                retxBSR-Timer-r13</w:t>
            </w:r>
          </w:p>
        </w:tc>
        <w:tc>
          <w:tcPr>
            <w:tcW w:w="2267" w:type="dxa"/>
          </w:tcPr>
          <w:p w14:paraId="5E793D87" w14:textId="77777777" w:rsidR="00DA0CBA" w:rsidRPr="00276E9B" w:rsidRDefault="00671581" w:rsidP="00871DEE">
            <w:pPr>
              <w:pStyle w:val="TAL"/>
            </w:pPr>
            <w:r w:rsidRPr="00276E9B">
              <w:t>pp</w:t>
            </w:r>
            <w:r w:rsidR="00871DEE" w:rsidRPr="00276E9B">
              <w:t>16</w:t>
            </w:r>
          </w:p>
        </w:tc>
        <w:tc>
          <w:tcPr>
            <w:tcW w:w="1700" w:type="dxa"/>
          </w:tcPr>
          <w:p w14:paraId="6C3A4513" w14:textId="77777777" w:rsidR="00DA0CBA" w:rsidRPr="00276E9B" w:rsidRDefault="00DA0CBA" w:rsidP="00F82A98">
            <w:pPr>
              <w:pStyle w:val="TAL"/>
            </w:pPr>
          </w:p>
        </w:tc>
        <w:tc>
          <w:tcPr>
            <w:tcW w:w="1245" w:type="dxa"/>
          </w:tcPr>
          <w:p w14:paraId="1278CC5C" w14:textId="77777777" w:rsidR="00DA0CBA" w:rsidRPr="00276E9B" w:rsidRDefault="00DA0CBA" w:rsidP="00F82A98">
            <w:pPr>
              <w:pStyle w:val="TAL"/>
            </w:pPr>
          </w:p>
        </w:tc>
      </w:tr>
      <w:tr w:rsidR="00DA0CBA" w:rsidRPr="00276E9B" w14:paraId="0D7D5D74" w14:textId="77777777" w:rsidTr="00F82A98">
        <w:tblPrEx>
          <w:tblCellMar>
            <w:left w:w="108" w:type="dxa"/>
            <w:right w:w="108" w:type="dxa"/>
          </w:tblCellMar>
        </w:tblPrEx>
        <w:tc>
          <w:tcPr>
            <w:tcW w:w="4535" w:type="dxa"/>
          </w:tcPr>
          <w:p w14:paraId="4992D439" w14:textId="77777777" w:rsidR="00DA0CBA" w:rsidRPr="00276E9B" w:rsidRDefault="00DA0CBA" w:rsidP="00F82A98">
            <w:pPr>
              <w:pStyle w:val="TAL"/>
            </w:pPr>
            <w:r w:rsidRPr="00276E9B">
              <w:t xml:space="preserve">              }</w:t>
            </w:r>
          </w:p>
        </w:tc>
        <w:tc>
          <w:tcPr>
            <w:tcW w:w="2267" w:type="dxa"/>
          </w:tcPr>
          <w:p w14:paraId="20E4596A" w14:textId="77777777" w:rsidR="00DA0CBA" w:rsidRPr="00276E9B" w:rsidRDefault="00DA0CBA" w:rsidP="00F82A98">
            <w:pPr>
              <w:pStyle w:val="TAL"/>
            </w:pPr>
          </w:p>
        </w:tc>
        <w:tc>
          <w:tcPr>
            <w:tcW w:w="1700" w:type="dxa"/>
          </w:tcPr>
          <w:p w14:paraId="7346EEA7" w14:textId="77777777" w:rsidR="00DA0CBA" w:rsidRPr="00276E9B" w:rsidRDefault="00DA0CBA" w:rsidP="00F82A98">
            <w:pPr>
              <w:pStyle w:val="TAL"/>
            </w:pPr>
          </w:p>
        </w:tc>
        <w:tc>
          <w:tcPr>
            <w:tcW w:w="1245" w:type="dxa"/>
          </w:tcPr>
          <w:p w14:paraId="033E70E3" w14:textId="77777777" w:rsidR="00DA0CBA" w:rsidRPr="00276E9B" w:rsidRDefault="00DA0CBA" w:rsidP="00F82A98">
            <w:pPr>
              <w:pStyle w:val="TAL"/>
            </w:pPr>
          </w:p>
        </w:tc>
      </w:tr>
      <w:tr w:rsidR="00DA0CBA" w:rsidRPr="00276E9B" w14:paraId="2632A257" w14:textId="77777777" w:rsidTr="00F82A98">
        <w:tblPrEx>
          <w:tblCellMar>
            <w:left w:w="108" w:type="dxa"/>
            <w:right w:w="108" w:type="dxa"/>
          </w:tblCellMar>
        </w:tblPrEx>
        <w:tc>
          <w:tcPr>
            <w:tcW w:w="4535" w:type="dxa"/>
          </w:tcPr>
          <w:p w14:paraId="1D76EC55" w14:textId="77777777" w:rsidR="00DA0CBA" w:rsidRPr="00276E9B" w:rsidRDefault="00DA0CBA" w:rsidP="00F82A98">
            <w:pPr>
              <w:pStyle w:val="TAL"/>
            </w:pPr>
            <w:r w:rsidRPr="00276E9B">
              <w:t xml:space="preserve">            }</w:t>
            </w:r>
          </w:p>
        </w:tc>
        <w:tc>
          <w:tcPr>
            <w:tcW w:w="2267" w:type="dxa"/>
          </w:tcPr>
          <w:p w14:paraId="76554467" w14:textId="77777777" w:rsidR="00DA0CBA" w:rsidRPr="00276E9B" w:rsidRDefault="00DA0CBA" w:rsidP="00F82A98">
            <w:pPr>
              <w:pStyle w:val="TAL"/>
            </w:pPr>
          </w:p>
        </w:tc>
        <w:tc>
          <w:tcPr>
            <w:tcW w:w="1700" w:type="dxa"/>
          </w:tcPr>
          <w:p w14:paraId="402E2738" w14:textId="77777777" w:rsidR="00DA0CBA" w:rsidRPr="00276E9B" w:rsidRDefault="00DA0CBA" w:rsidP="00F82A98">
            <w:pPr>
              <w:pStyle w:val="TAL"/>
            </w:pPr>
          </w:p>
        </w:tc>
        <w:tc>
          <w:tcPr>
            <w:tcW w:w="1245" w:type="dxa"/>
          </w:tcPr>
          <w:p w14:paraId="45A3564D" w14:textId="77777777" w:rsidR="00DA0CBA" w:rsidRPr="00276E9B" w:rsidRDefault="00DA0CBA" w:rsidP="00F82A98">
            <w:pPr>
              <w:pStyle w:val="TAL"/>
            </w:pPr>
          </w:p>
        </w:tc>
      </w:tr>
      <w:tr w:rsidR="00DA0CBA" w:rsidRPr="00276E9B" w14:paraId="2F3C6DEB" w14:textId="77777777" w:rsidTr="00F82A98">
        <w:tblPrEx>
          <w:tblCellMar>
            <w:left w:w="108" w:type="dxa"/>
            <w:right w:w="108" w:type="dxa"/>
          </w:tblCellMar>
        </w:tblPrEx>
        <w:tc>
          <w:tcPr>
            <w:tcW w:w="4535" w:type="dxa"/>
          </w:tcPr>
          <w:p w14:paraId="7F8A9953" w14:textId="77777777" w:rsidR="00DA0CBA" w:rsidRPr="00276E9B" w:rsidRDefault="00DA0CBA" w:rsidP="00F82A98">
            <w:pPr>
              <w:pStyle w:val="TAL"/>
            </w:pPr>
            <w:r w:rsidRPr="00276E9B">
              <w:t xml:space="preserve">          }</w:t>
            </w:r>
          </w:p>
        </w:tc>
        <w:tc>
          <w:tcPr>
            <w:tcW w:w="2267" w:type="dxa"/>
          </w:tcPr>
          <w:p w14:paraId="03290E6D" w14:textId="77777777" w:rsidR="00DA0CBA" w:rsidRPr="00276E9B" w:rsidRDefault="00DA0CBA" w:rsidP="00F82A98">
            <w:pPr>
              <w:pStyle w:val="TAL"/>
            </w:pPr>
          </w:p>
        </w:tc>
        <w:tc>
          <w:tcPr>
            <w:tcW w:w="1700" w:type="dxa"/>
          </w:tcPr>
          <w:p w14:paraId="591B1615" w14:textId="77777777" w:rsidR="00DA0CBA" w:rsidRPr="00276E9B" w:rsidRDefault="00DA0CBA" w:rsidP="00F82A98">
            <w:pPr>
              <w:pStyle w:val="TAL"/>
            </w:pPr>
          </w:p>
        </w:tc>
        <w:tc>
          <w:tcPr>
            <w:tcW w:w="1245" w:type="dxa"/>
          </w:tcPr>
          <w:p w14:paraId="7F2AFD18" w14:textId="77777777" w:rsidR="00DA0CBA" w:rsidRPr="00276E9B" w:rsidRDefault="00DA0CBA" w:rsidP="00F82A98">
            <w:pPr>
              <w:pStyle w:val="TAL"/>
            </w:pPr>
          </w:p>
        </w:tc>
      </w:tr>
      <w:tr w:rsidR="00DA0CBA" w:rsidRPr="00276E9B" w14:paraId="3F89C478" w14:textId="77777777" w:rsidTr="00F82A98">
        <w:tblPrEx>
          <w:tblCellMar>
            <w:left w:w="108" w:type="dxa"/>
            <w:right w:w="108" w:type="dxa"/>
          </w:tblCellMar>
        </w:tblPrEx>
        <w:tc>
          <w:tcPr>
            <w:tcW w:w="4535" w:type="dxa"/>
          </w:tcPr>
          <w:p w14:paraId="3C518EF0" w14:textId="77777777" w:rsidR="00DA0CBA" w:rsidRPr="00276E9B" w:rsidRDefault="00DA0CBA" w:rsidP="00F82A98">
            <w:pPr>
              <w:pStyle w:val="TAL"/>
            </w:pPr>
            <w:r w:rsidRPr="00276E9B">
              <w:t xml:space="preserve">      }</w:t>
            </w:r>
          </w:p>
        </w:tc>
        <w:tc>
          <w:tcPr>
            <w:tcW w:w="2267" w:type="dxa"/>
          </w:tcPr>
          <w:p w14:paraId="1FE55A5E" w14:textId="77777777" w:rsidR="00DA0CBA" w:rsidRPr="00276E9B" w:rsidRDefault="00DA0CBA" w:rsidP="00F82A98">
            <w:pPr>
              <w:pStyle w:val="TAL"/>
            </w:pPr>
          </w:p>
        </w:tc>
        <w:tc>
          <w:tcPr>
            <w:tcW w:w="1700" w:type="dxa"/>
          </w:tcPr>
          <w:p w14:paraId="3CC87F12" w14:textId="77777777" w:rsidR="00DA0CBA" w:rsidRPr="00276E9B" w:rsidRDefault="00DA0CBA" w:rsidP="00F82A98">
            <w:pPr>
              <w:pStyle w:val="TAL"/>
            </w:pPr>
          </w:p>
        </w:tc>
        <w:tc>
          <w:tcPr>
            <w:tcW w:w="1245" w:type="dxa"/>
          </w:tcPr>
          <w:p w14:paraId="72BFB4D8" w14:textId="77777777" w:rsidR="00DA0CBA" w:rsidRPr="00276E9B" w:rsidRDefault="00DA0CBA" w:rsidP="00F82A98">
            <w:pPr>
              <w:pStyle w:val="TAL"/>
            </w:pPr>
          </w:p>
        </w:tc>
      </w:tr>
      <w:tr w:rsidR="00DA0CBA" w:rsidRPr="00276E9B" w14:paraId="27FA9B5D" w14:textId="77777777" w:rsidTr="00F82A98">
        <w:tblPrEx>
          <w:tblCellMar>
            <w:left w:w="108" w:type="dxa"/>
            <w:right w:w="108" w:type="dxa"/>
          </w:tblCellMar>
        </w:tblPrEx>
        <w:tc>
          <w:tcPr>
            <w:tcW w:w="4535" w:type="dxa"/>
          </w:tcPr>
          <w:p w14:paraId="23430F21" w14:textId="77777777" w:rsidR="00DA0CBA" w:rsidRPr="00276E9B" w:rsidRDefault="00DA0CBA" w:rsidP="00F82A98">
            <w:pPr>
              <w:pStyle w:val="TAL"/>
            </w:pPr>
            <w:r w:rsidRPr="00276E9B">
              <w:t xml:space="preserve">    }</w:t>
            </w:r>
          </w:p>
        </w:tc>
        <w:tc>
          <w:tcPr>
            <w:tcW w:w="2267" w:type="dxa"/>
          </w:tcPr>
          <w:p w14:paraId="5EA82F2A" w14:textId="77777777" w:rsidR="00DA0CBA" w:rsidRPr="00276E9B" w:rsidRDefault="00DA0CBA" w:rsidP="00F82A98">
            <w:pPr>
              <w:pStyle w:val="TAL"/>
            </w:pPr>
          </w:p>
        </w:tc>
        <w:tc>
          <w:tcPr>
            <w:tcW w:w="1700" w:type="dxa"/>
          </w:tcPr>
          <w:p w14:paraId="752657B7" w14:textId="77777777" w:rsidR="00DA0CBA" w:rsidRPr="00276E9B" w:rsidRDefault="00DA0CBA" w:rsidP="00F82A98">
            <w:pPr>
              <w:pStyle w:val="TAL"/>
            </w:pPr>
          </w:p>
        </w:tc>
        <w:tc>
          <w:tcPr>
            <w:tcW w:w="1245" w:type="dxa"/>
          </w:tcPr>
          <w:p w14:paraId="5AFFF22D" w14:textId="77777777" w:rsidR="00DA0CBA" w:rsidRPr="00276E9B" w:rsidRDefault="00DA0CBA" w:rsidP="00F82A98">
            <w:pPr>
              <w:pStyle w:val="TAL"/>
            </w:pPr>
          </w:p>
        </w:tc>
      </w:tr>
      <w:tr w:rsidR="00DA0CBA" w:rsidRPr="00276E9B" w14:paraId="0AB98C03" w14:textId="77777777" w:rsidTr="00F82A98">
        <w:tblPrEx>
          <w:tblCellMar>
            <w:left w:w="108" w:type="dxa"/>
            <w:right w:w="108" w:type="dxa"/>
          </w:tblCellMar>
        </w:tblPrEx>
        <w:tc>
          <w:tcPr>
            <w:tcW w:w="4535" w:type="dxa"/>
          </w:tcPr>
          <w:p w14:paraId="542711A8" w14:textId="77777777" w:rsidR="00DA0CBA" w:rsidRPr="00276E9B" w:rsidRDefault="00DA0CBA" w:rsidP="00F82A98">
            <w:pPr>
              <w:pStyle w:val="TAL"/>
            </w:pPr>
            <w:r w:rsidRPr="00276E9B">
              <w:t xml:space="preserve">  }</w:t>
            </w:r>
          </w:p>
        </w:tc>
        <w:tc>
          <w:tcPr>
            <w:tcW w:w="2267" w:type="dxa"/>
          </w:tcPr>
          <w:p w14:paraId="79DD2FD2" w14:textId="77777777" w:rsidR="00DA0CBA" w:rsidRPr="00276E9B" w:rsidRDefault="00DA0CBA" w:rsidP="00F82A98">
            <w:pPr>
              <w:pStyle w:val="TAL"/>
            </w:pPr>
          </w:p>
        </w:tc>
        <w:tc>
          <w:tcPr>
            <w:tcW w:w="1700" w:type="dxa"/>
          </w:tcPr>
          <w:p w14:paraId="35808AAB" w14:textId="77777777" w:rsidR="00DA0CBA" w:rsidRPr="00276E9B" w:rsidRDefault="00DA0CBA" w:rsidP="00F82A98">
            <w:pPr>
              <w:pStyle w:val="TAL"/>
            </w:pPr>
          </w:p>
        </w:tc>
        <w:tc>
          <w:tcPr>
            <w:tcW w:w="1245" w:type="dxa"/>
          </w:tcPr>
          <w:p w14:paraId="1F5493DF" w14:textId="77777777" w:rsidR="00DA0CBA" w:rsidRPr="00276E9B" w:rsidRDefault="00DA0CBA" w:rsidP="00F82A98">
            <w:pPr>
              <w:pStyle w:val="TAL"/>
            </w:pPr>
          </w:p>
        </w:tc>
      </w:tr>
      <w:tr w:rsidR="00DA0CBA" w:rsidRPr="00276E9B" w14:paraId="1BDB12BD" w14:textId="77777777" w:rsidTr="00F82A98">
        <w:tblPrEx>
          <w:tblCellMar>
            <w:left w:w="108" w:type="dxa"/>
            <w:right w:w="108" w:type="dxa"/>
          </w:tblCellMar>
        </w:tblPrEx>
        <w:tc>
          <w:tcPr>
            <w:tcW w:w="4535" w:type="dxa"/>
          </w:tcPr>
          <w:p w14:paraId="0B3CF2D6" w14:textId="77777777" w:rsidR="00DA0CBA" w:rsidRPr="00276E9B" w:rsidRDefault="00DA0CBA" w:rsidP="00F82A98">
            <w:pPr>
              <w:pStyle w:val="TAL"/>
            </w:pPr>
            <w:r w:rsidRPr="00276E9B">
              <w:t>}</w:t>
            </w:r>
          </w:p>
        </w:tc>
        <w:tc>
          <w:tcPr>
            <w:tcW w:w="2267" w:type="dxa"/>
          </w:tcPr>
          <w:p w14:paraId="3C3CA182" w14:textId="77777777" w:rsidR="00DA0CBA" w:rsidRPr="00276E9B" w:rsidRDefault="00DA0CBA" w:rsidP="00F82A98">
            <w:pPr>
              <w:pStyle w:val="TAL"/>
            </w:pPr>
          </w:p>
        </w:tc>
        <w:tc>
          <w:tcPr>
            <w:tcW w:w="1700" w:type="dxa"/>
          </w:tcPr>
          <w:p w14:paraId="7D0CC0AE" w14:textId="77777777" w:rsidR="00DA0CBA" w:rsidRPr="00276E9B" w:rsidRDefault="00DA0CBA" w:rsidP="00F82A98">
            <w:pPr>
              <w:pStyle w:val="TAL"/>
            </w:pPr>
          </w:p>
        </w:tc>
        <w:tc>
          <w:tcPr>
            <w:tcW w:w="1245" w:type="dxa"/>
          </w:tcPr>
          <w:p w14:paraId="6D48C5D9" w14:textId="77777777" w:rsidR="00DA0CBA" w:rsidRPr="00276E9B" w:rsidRDefault="00DA0CBA" w:rsidP="00F82A98">
            <w:pPr>
              <w:pStyle w:val="TAL"/>
            </w:pPr>
          </w:p>
        </w:tc>
      </w:tr>
    </w:tbl>
    <w:p w14:paraId="3E6AAEB5" w14:textId="77777777" w:rsidR="00581697" w:rsidRPr="00276E9B" w:rsidRDefault="00581697" w:rsidP="00DA5337"/>
    <w:p w14:paraId="1DBD2BA0" w14:textId="77777777" w:rsidR="00871DEE" w:rsidRPr="00276E9B" w:rsidRDefault="00871DEE" w:rsidP="004467D4">
      <w:pPr>
        <w:pStyle w:val="TH"/>
        <w:rPr>
          <w:rFonts w:eastAsia="DengXian"/>
        </w:rPr>
      </w:pPr>
      <w:r w:rsidRPr="00276E9B">
        <w:rPr>
          <w:rFonts w:eastAsia="DengXian"/>
        </w:rPr>
        <w:t xml:space="preserve">Table 22.3.1.4.3.3-2: </w:t>
      </w:r>
      <w:r w:rsidRPr="00276E9B">
        <w:rPr>
          <w:rFonts w:eastAsia="DengXian"/>
          <w:i/>
        </w:rPr>
        <w:t xml:space="preserve">RRCConnectionSetup-NB </w:t>
      </w:r>
      <w:r w:rsidRPr="00276E9B">
        <w:rPr>
          <w:rFonts w:eastAsia="DengXian"/>
        </w:rPr>
        <w:t>(Step 21C, Table 22.3.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71DEE" w:rsidRPr="00276E9B" w14:paraId="01563704" w14:textId="77777777" w:rsidTr="00C945AE">
        <w:tc>
          <w:tcPr>
            <w:tcW w:w="9738" w:type="dxa"/>
            <w:gridSpan w:val="4"/>
          </w:tcPr>
          <w:p w14:paraId="7D3F52BE"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Derivation path: 36.508 table 8.1.6.1-14</w:t>
            </w:r>
          </w:p>
        </w:tc>
      </w:tr>
      <w:tr w:rsidR="00871DEE" w:rsidRPr="00276E9B" w14:paraId="2DFB7939" w14:textId="77777777" w:rsidTr="00C945AE">
        <w:tblPrEx>
          <w:tblCellMar>
            <w:left w:w="108" w:type="dxa"/>
            <w:right w:w="108" w:type="dxa"/>
          </w:tblCellMar>
        </w:tblPrEx>
        <w:tc>
          <w:tcPr>
            <w:tcW w:w="4535" w:type="dxa"/>
          </w:tcPr>
          <w:p w14:paraId="63894ED2" w14:textId="77777777" w:rsidR="00871DEE" w:rsidRPr="00276E9B" w:rsidRDefault="00871DEE" w:rsidP="00C945AE">
            <w:pPr>
              <w:keepNext/>
              <w:keepLines/>
              <w:spacing w:after="0"/>
              <w:jc w:val="center"/>
              <w:rPr>
                <w:rFonts w:ascii="Arial" w:eastAsia="DengXian" w:hAnsi="Arial"/>
                <w:b/>
                <w:sz w:val="18"/>
              </w:rPr>
            </w:pPr>
            <w:r w:rsidRPr="00276E9B">
              <w:rPr>
                <w:rFonts w:ascii="Arial" w:eastAsia="DengXian" w:hAnsi="Arial"/>
                <w:b/>
                <w:sz w:val="18"/>
              </w:rPr>
              <w:t>Information Element</w:t>
            </w:r>
          </w:p>
        </w:tc>
        <w:tc>
          <w:tcPr>
            <w:tcW w:w="2267" w:type="dxa"/>
          </w:tcPr>
          <w:p w14:paraId="25A1BB3D" w14:textId="77777777" w:rsidR="00871DEE" w:rsidRPr="00276E9B" w:rsidRDefault="00871DEE" w:rsidP="00C945AE">
            <w:pPr>
              <w:keepNext/>
              <w:keepLines/>
              <w:spacing w:after="0"/>
              <w:jc w:val="center"/>
              <w:rPr>
                <w:rFonts w:ascii="Arial" w:eastAsia="DengXian" w:hAnsi="Arial"/>
                <w:b/>
                <w:sz w:val="18"/>
              </w:rPr>
            </w:pPr>
            <w:r w:rsidRPr="00276E9B">
              <w:rPr>
                <w:rFonts w:ascii="Arial" w:eastAsia="DengXian" w:hAnsi="Arial"/>
                <w:b/>
                <w:sz w:val="18"/>
              </w:rPr>
              <w:t>Value/remark</w:t>
            </w:r>
          </w:p>
        </w:tc>
        <w:tc>
          <w:tcPr>
            <w:tcW w:w="1700" w:type="dxa"/>
          </w:tcPr>
          <w:p w14:paraId="4898D625" w14:textId="77777777" w:rsidR="00871DEE" w:rsidRPr="00276E9B" w:rsidRDefault="00871DEE" w:rsidP="00C945AE">
            <w:pPr>
              <w:keepNext/>
              <w:keepLines/>
              <w:spacing w:after="0"/>
              <w:jc w:val="center"/>
              <w:rPr>
                <w:rFonts w:ascii="Arial" w:eastAsia="DengXian" w:hAnsi="Arial"/>
                <w:b/>
                <w:sz w:val="18"/>
              </w:rPr>
            </w:pPr>
            <w:r w:rsidRPr="00276E9B">
              <w:rPr>
                <w:rFonts w:ascii="Arial" w:eastAsia="DengXian" w:hAnsi="Arial"/>
                <w:b/>
                <w:sz w:val="18"/>
              </w:rPr>
              <w:t>Comment</w:t>
            </w:r>
          </w:p>
        </w:tc>
        <w:tc>
          <w:tcPr>
            <w:tcW w:w="1245" w:type="dxa"/>
          </w:tcPr>
          <w:p w14:paraId="2A5C321E" w14:textId="77777777" w:rsidR="00871DEE" w:rsidRPr="00276E9B" w:rsidRDefault="00871DEE" w:rsidP="00C945AE">
            <w:pPr>
              <w:keepNext/>
              <w:keepLines/>
              <w:spacing w:after="0"/>
              <w:jc w:val="center"/>
              <w:rPr>
                <w:rFonts w:ascii="Arial" w:eastAsia="DengXian" w:hAnsi="Arial"/>
                <w:b/>
                <w:sz w:val="18"/>
              </w:rPr>
            </w:pPr>
            <w:r w:rsidRPr="00276E9B">
              <w:rPr>
                <w:rFonts w:ascii="Arial" w:eastAsia="DengXian" w:hAnsi="Arial"/>
                <w:b/>
                <w:sz w:val="18"/>
              </w:rPr>
              <w:t>Condition</w:t>
            </w:r>
          </w:p>
        </w:tc>
      </w:tr>
      <w:tr w:rsidR="00871DEE" w:rsidRPr="00276E9B" w14:paraId="11F198DD" w14:textId="77777777" w:rsidTr="00C945AE">
        <w:tblPrEx>
          <w:tblCellMar>
            <w:left w:w="108" w:type="dxa"/>
            <w:right w:w="108" w:type="dxa"/>
          </w:tblCellMar>
        </w:tblPrEx>
        <w:tc>
          <w:tcPr>
            <w:tcW w:w="4535" w:type="dxa"/>
          </w:tcPr>
          <w:p w14:paraId="23664EC2"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RRCConnectionSetup-NB ::= SEQUENCE {</w:t>
            </w:r>
          </w:p>
        </w:tc>
        <w:tc>
          <w:tcPr>
            <w:tcW w:w="2267" w:type="dxa"/>
          </w:tcPr>
          <w:p w14:paraId="26E83428" w14:textId="77777777" w:rsidR="00871DEE" w:rsidRPr="00276E9B" w:rsidRDefault="00871DEE" w:rsidP="00C945AE">
            <w:pPr>
              <w:keepNext/>
              <w:keepLines/>
              <w:spacing w:after="0"/>
              <w:rPr>
                <w:rFonts w:ascii="Arial" w:eastAsia="DengXian" w:hAnsi="Arial"/>
                <w:sz w:val="18"/>
              </w:rPr>
            </w:pPr>
          </w:p>
        </w:tc>
        <w:tc>
          <w:tcPr>
            <w:tcW w:w="1700" w:type="dxa"/>
          </w:tcPr>
          <w:p w14:paraId="3525A78B" w14:textId="77777777" w:rsidR="00871DEE" w:rsidRPr="00276E9B" w:rsidRDefault="00871DEE" w:rsidP="00C945AE">
            <w:pPr>
              <w:keepNext/>
              <w:keepLines/>
              <w:spacing w:after="0"/>
              <w:rPr>
                <w:rFonts w:ascii="Arial" w:eastAsia="DengXian" w:hAnsi="Arial"/>
                <w:sz w:val="18"/>
              </w:rPr>
            </w:pPr>
          </w:p>
        </w:tc>
        <w:tc>
          <w:tcPr>
            <w:tcW w:w="1245" w:type="dxa"/>
          </w:tcPr>
          <w:p w14:paraId="00993E24" w14:textId="77777777" w:rsidR="00871DEE" w:rsidRPr="00276E9B" w:rsidRDefault="00871DEE" w:rsidP="00C945AE">
            <w:pPr>
              <w:keepNext/>
              <w:keepLines/>
              <w:spacing w:after="0"/>
              <w:rPr>
                <w:rFonts w:ascii="Arial" w:eastAsia="DengXian" w:hAnsi="Arial"/>
                <w:sz w:val="18"/>
              </w:rPr>
            </w:pPr>
          </w:p>
        </w:tc>
      </w:tr>
      <w:tr w:rsidR="00871DEE" w:rsidRPr="00276E9B" w14:paraId="1E4FDF8A" w14:textId="77777777" w:rsidTr="00C945AE">
        <w:tblPrEx>
          <w:tblCellMar>
            <w:left w:w="108" w:type="dxa"/>
            <w:right w:w="108" w:type="dxa"/>
          </w:tblCellMar>
        </w:tblPrEx>
        <w:tc>
          <w:tcPr>
            <w:tcW w:w="4535" w:type="dxa"/>
          </w:tcPr>
          <w:p w14:paraId="7C820916"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criticalExtensions CHOICE {</w:t>
            </w:r>
          </w:p>
        </w:tc>
        <w:tc>
          <w:tcPr>
            <w:tcW w:w="2267" w:type="dxa"/>
          </w:tcPr>
          <w:p w14:paraId="23A37C2E" w14:textId="77777777" w:rsidR="00871DEE" w:rsidRPr="00276E9B" w:rsidRDefault="00871DEE" w:rsidP="00C945AE">
            <w:pPr>
              <w:keepNext/>
              <w:keepLines/>
              <w:spacing w:after="0"/>
              <w:rPr>
                <w:rFonts w:ascii="Arial" w:eastAsia="DengXian" w:hAnsi="Arial"/>
                <w:sz w:val="18"/>
              </w:rPr>
            </w:pPr>
          </w:p>
        </w:tc>
        <w:tc>
          <w:tcPr>
            <w:tcW w:w="1700" w:type="dxa"/>
          </w:tcPr>
          <w:p w14:paraId="51DFB139" w14:textId="77777777" w:rsidR="00871DEE" w:rsidRPr="00276E9B" w:rsidRDefault="00871DEE" w:rsidP="00C945AE">
            <w:pPr>
              <w:keepNext/>
              <w:keepLines/>
              <w:spacing w:after="0"/>
              <w:rPr>
                <w:rFonts w:ascii="Arial" w:eastAsia="DengXian" w:hAnsi="Arial"/>
                <w:sz w:val="18"/>
              </w:rPr>
            </w:pPr>
          </w:p>
        </w:tc>
        <w:tc>
          <w:tcPr>
            <w:tcW w:w="1245" w:type="dxa"/>
          </w:tcPr>
          <w:p w14:paraId="0D9EC09C" w14:textId="77777777" w:rsidR="00871DEE" w:rsidRPr="00276E9B" w:rsidRDefault="00871DEE" w:rsidP="00C945AE">
            <w:pPr>
              <w:keepNext/>
              <w:keepLines/>
              <w:spacing w:after="0"/>
              <w:rPr>
                <w:rFonts w:ascii="Arial" w:eastAsia="DengXian" w:hAnsi="Arial"/>
                <w:sz w:val="18"/>
              </w:rPr>
            </w:pPr>
          </w:p>
        </w:tc>
      </w:tr>
      <w:tr w:rsidR="00871DEE" w:rsidRPr="00276E9B" w14:paraId="4FE167DA" w14:textId="77777777" w:rsidTr="00C945AE">
        <w:tblPrEx>
          <w:tblCellMar>
            <w:left w:w="108" w:type="dxa"/>
            <w:right w:w="108" w:type="dxa"/>
          </w:tblCellMar>
        </w:tblPrEx>
        <w:tc>
          <w:tcPr>
            <w:tcW w:w="4535" w:type="dxa"/>
          </w:tcPr>
          <w:p w14:paraId="793F73D1"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c1 CHOICE {</w:t>
            </w:r>
          </w:p>
        </w:tc>
        <w:tc>
          <w:tcPr>
            <w:tcW w:w="2267" w:type="dxa"/>
          </w:tcPr>
          <w:p w14:paraId="124B0C18" w14:textId="77777777" w:rsidR="00871DEE" w:rsidRPr="00276E9B" w:rsidRDefault="00871DEE" w:rsidP="00C945AE">
            <w:pPr>
              <w:keepNext/>
              <w:keepLines/>
              <w:spacing w:after="0"/>
              <w:rPr>
                <w:rFonts w:ascii="Arial" w:eastAsia="DengXian" w:hAnsi="Arial"/>
                <w:sz w:val="18"/>
              </w:rPr>
            </w:pPr>
          </w:p>
        </w:tc>
        <w:tc>
          <w:tcPr>
            <w:tcW w:w="1700" w:type="dxa"/>
          </w:tcPr>
          <w:p w14:paraId="641BAF3C" w14:textId="77777777" w:rsidR="00871DEE" w:rsidRPr="00276E9B" w:rsidRDefault="00871DEE" w:rsidP="00C945AE">
            <w:pPr>
              <w:keepNext/>
              <w:keepLines/>
              <w:spacing w:after="0"/>
              <w:rPr>
                <w:rFonts w:ascii="Arial" w:eastAsia="DengXian" w:hAnsi="Arial"/>
                <w:sz w:val="18"/>
              </w:rPr>
            </w:pPr>
          </w:p>
        </w:tc>
        <w:tc>
          <w:tcPr>
            <w:tcW w:w="1245" w:type="dxa"/>
          </w:tcPr>
          <w:p w14:paraId="151E8BAF" w14:textId="77777777" w:rsidR="00871DEE" w:rsidRPr="00276E9B" w:rsidRDefault="00871DEE" w:rsidP="00C945AE">
            <w:pPr>
              <w:keepNext/>
              <w:keepLines/>
              <w:spacing w:after="0"/>
              <w:rPr>
                <w:rFonts w:ascii="Arial" w:eastAsia="DengXian" w:hAnsi="Arial"/>
                <w:sz w:val="18"/>
              </w:rPr>
            </w:pPr>
          </w:p>
        </w:tc>
      </w:tr>
      <w:tr w:rsidR="00871DEE" w:rsidRPr="00276E9B" w14:paraId="43DDE65B" w14:textId="77777777" w:rsidTr="00C945AE">
        <w:tblPrEx>
          <w:tblCellMar>
            <w:left w:w="108" w:type="dxa"/>
            <w:right w:w="108" w:type="dxa"/>
          </w:tblCellMar>
        </w:tblPrEx>
        <w:tc>
          <w:tcPr>
            <w:tcW w:w="4535" w:type="dxa"/>
          </w:tcPr>
          <w:p w14:paraId="155A07A4"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rrcConnectionSetup-r13 SEQUENCE {</w:t>
            </w:r>
          </w:p>
        </w:tc>
        <w:tc>
          <w:tcPr>
            <w:tcW w:w="2267" w:type="dxa"/>
          </w:tcPr>
          <w:p w14:paraId="39E3D234" w14:textId="77777777" w:rsidR="00871DEE" w:rsidRPr="00276E9B" w:rsidRDefault="00871DEE" w:rsidP="00C945AE">
            <w:pPr>
              <w:keepNext/>
              <w:keepLines/>
              <w:spacing w:after="0"/>
              <w:rPr>
                <w:rFonts w:ascii="Arial" w:eastAsia="DengXian" w:hAnsi="Arial"/>
                <w:sz w:val="18"/>
              </w:rPr>
            </w:pPr>
          </w:p>
        </w:tc>
        <w:tc>
          <w:tcPr>
            <w:tcW w:w="1700" w:type="dxa"/>
          </w:tcPr>
          <w:p w14:paraId="7403F47F" w14:textId="77777777" w:rsidR="00871DEE" w:rsidRPr="00276E9B" w:rsidRDefault="00871DEE" w:rsidP="00C945AE">
            <w:pPr>
              <w:keepNext/>
              <w:keepLines/>
              <w:spacing w:after="0"/>
              <w:rPr>
                <w:rFonts w:ascii="Arial" w:eastAsia="DengXian" w:hAnsi="Arial"/>
                <w:sz w:val="18"/>
              </w:rPr>
            </w:pPr>
          </w:p>
        </w:tc>
        <w:tc>
          <w:tcPr>
            <w:tcW w:w="1245" w:type="dxa"/>
          </w:tcPr>
          <w:p w14:paraId="56C7A3A5" w14:textId="77777777" w:rsidR="00871DEE" w:rsidRPr="00276E9B" w:rsidRDefault="00871DEE" w:rsidP="00C945AE">
            <w:pPr>
              <w:keepNext/>
              <w:keepLines/>
              <w:spacing w:after="0"/>
              <w:rPr>
                <w:rFonts w:ascii="Arial" w:eastAsia="DengXian" w:hAnsi="Arial"/>
                <w:sz w:val="18"/>
              </w:rPr>
            </w:pPr>
          </w:p>
        </w:tc>
      </w:tr>
      <w:tr w:rsidR="00871DEE" w:rsidRPr="00276E9B" w14:paraId="418BBDBB" w14:textId="77777777" w:rsidTr="00C945AE">
        <w:tblPrEx>
          <w:tblCellMar>
            <w:left w:w="108" w:type="dxa"/>
            <w:right w:w="108" w:type="dxa"/>
          </w:tblCellMar>
        </w:tblPrEx>
        <w:tc>
          <w:tcPr>
            <w:tcW w:w="4535" w:type="dxa"/>
          </w:tcPr>
          <w:p w14:paraId="32DAFCBD"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radioResourceConfigDedicated-r13 SEQUENCE {</w:t>
            </w:r>
          </w:p>
        </w:tc>
        <w:tc>
          <w:tcPr>
            <w:tcW w:w="2267" w:type="dxa"/>
          </w:tcPr>
          <w:p w14:paraId="161EA3AC" w14:textId="77777777" w:rsidR="00871DEE" w:rsidRPr="00276E9B" w:rsidRDefault="00871DEE" w:rsidP="00C945AE">
            <w:pPr>
              <w:keepNext/>
              <w:keepLines/>
              <w:spacing w:after="0"/>
              <w:rPr>
                <w:rFonts w:ascii="Arial" w:eastAsia="DengXian" w:hAnsi="Arial"/>
                <w:sz w:val="18"/>
              </w:rPr>
            </w:pPr>
          </w:p>
        </w:tc>
        <w:tc>
          <w:tcPr>
            <w:tcW w:w="1700" w:type="dxa"/>
          </w:tcPr>
          <w:p w14:paraId="3079BC20" w14:textId="77777777" w:rsidR="00871DEE" w:rsidRPr="00276E9B" w:rsidRDefault="00871DEE" w:rsidP="00C945AE">
            <w:pPr>
              <w:keepNext/>
              <w:keepLines/>
              <w:spacing w:after="0"/>
              <w:rPr>
                <w:rFonts w:ascii="Arial" w:eastAsia="DengXian" w:hAnsi="Arial"/>
                <w:sz w:val="18"/>
              </w:rPr>
            </w:pPr>
          </w:p>
        </w:tc>
        <w:tc>
          <w:tcPr>
            <w:tcW w:w="1245" w:type="dxa"/>
          </w:tcPr>
          <w:p w14:paraId="4932EBC5" w14:textId="77777777" w:rsidR="00871DEE" w:rsidRPr="00276E9B" w:rsidRDefault="00871DEE" w:rsidP="00C945AE">
            <w:pPr>
              <w:keepNext/>
              <w:keepLines/>
              <w:spacing w:after="0"/>
              <w:rPr>
                <w:rFonts w:ascii="Arial" w:eastAsia="DengXian" w:hAnsi="Arial"/>
                <w:sz w:val="18"/>
              </w:rPr>
            </w:pPr>
          </w:p>
        </w:tc>
      </w:tr>
      <w:tr w:rsidR="00871DEE" w:rsidRPr="00276E9B" w14:paraId="72A74146" w14:textId="77777777" w:rsidTr="00C945AE">
        <w:tblPrEx>
          <w:tblCellMar>
            <w:left w:w="108" w:type="dxa"/>
            <w:right w:w="108" w:type="dxa"/>
          </w:tblCellMar>
        </w:tblPrEx>
        <w:tc>
          <w:tcPr>
            <w:tcW w:w="4535" w:type="dxa"/>
          </w:tcPr>
          <w:p w14:paraId="28FA8E9E"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mac-MainConfig-r13 CHOICE {</w:t>
            </w:r>
          </w:p>
        </w:tc>
        <w:tc>
          <w:tcPr>
            <w:tcW w:w="2267" w:type="dxa"/>
          </w:tcPr>
          <w:p w14:paraId="2F3E1B84" w14:textId="77777777" w:rsidR="00871DEE" w:rsidRPr="00276E9B" w:rsidRDefault="00871DEE" w:rsidP="00C945AE">
            <w:pPr>
              <w:keepNext/>
              <w:keepLines/>
              <w:spacing w:after="0"/>
              <w:rPr>
                <w:rFonts w:ascii="Arial" w:eastAsia="DengXian" w:hAnsi="Arial"/>
                <w:sz w:val="18"/>
              </w:rPr>
            </w:pPr>
          </w:p>
        </w:tc>
        <w:tc>
          <w:tcPr>
            <w:tcW w:w="1700" w:type="dxa"/>
          </w:tcPr>
          <w:p w14:paraId="7CB261CE" w14:textId="77777777" w:rsidR="00871DEE" w:rsidRPr="00276E9B" w:rsidRDefault="00871DEE" w:rsidP="00C945AE">
            <w:pPr>
              <w:keepNext/>
              <w:keepLines/>
              <w:spacing w:after="0"/>
              <w:rPr>
                <w:rFonts w:ascii="Arial" w:eastAsia="DengXian" w:hAnsi="Arial"/>
                <w:sz w:val="18"/>
              </w:rPr>
            </w:pPr>
          </w:p>
        </w:tc>
        <w:tc>
          <w:tcPr>
            <w:tcW w:w="1245" w:type="dxa"/>
          </w:tcPr>
          <w:p w14:paraId="625F0748" w14:textId="77777777" w:rsidR="00871DEE" w:rsidRPr="00276E9B" w:rsidRDefault="00871DEE" w:rsidP="00C945AE">
            <w:pPr>
              <w:keepNext/>
              <w:keepLines/>
              <w:spacing w:after="0"/>
              <w:rPr>
                <w:rFonts w:ascii="Arial" w:eastAsia="DengXian" w:hAnsi="Arial"/>
                <w:sz w:val="18"/>
              </w:rPr>
            </w:pPr>
          </w:p>
        </w:tc>
      </w:tr>
      <w:tr w:rsidR="00871DEE" w:rsidRPr="00276E9B" w14:paraId="010DE067" w14:textId="77777777" w:rsidTr="00C945AE">
        <w:tblPrEx>
          <w:tblCellMar>
            <w:left w:w="108" w:type="dxa"/>
            <w:right w:w="108" w:type="dxa"/>
          </w:tblCellMar>
        </w:tblPrEx>
        <w:tc>
          <w:tcPr>
            <w:tcW w:w="4535" w:type="dxa"/>
          </w:tcPr>
          <w:p w14:paraId="15801EC2"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explicitValue-r13 SEQUENCE {</w:t>
            </w:r>
          </w:p>
        </w:tc>
        <w:tc>
          <w:tcPr>
            <w:tcW w:w="2267" w:type="dxa"/>
          </w:tcPr>
          <w:p w14:paraId="6F28A38F" w14:textId="77777777" w:rsidR="00871DEE" w:rsidRPr="00276E9B" w:rsidRDefault="00871DEE" w:rsidP="00C945AE">
            <w:pPr>
              <w:keepNext/>
              <w:keepLines/>
              <w:spacing w:after="0"/>
              <w:rPr>
                <w:rFonts w:ascii="Arial" w:eastAsia="DengXian" w:hAnsi="Arial"/>
                <w:sz w:val="18"/>
              </w:rPr>
            </w:pPr>
          </w:p>
        </w:tc>
        <w:tc>
          <w:tcPr>
            <w:tcW w:w="1700" w:type="dxa"/>
          </w:tcPr>
          <w:p w14:paraId="05178FCD" w14:textId="77777777" w:rsidR="00871DEE" w:rsidRPr="00276E9B" w:rsidRDefault="00871DEE" w:rsidP="00C945AE">
            <w:pPr>
              <w:keepNext/>
              <w:keepLines/>
              <w:spacing w:after="0"/>
              <w:rPr>
                <w:rFonts w:ascii="Arial" w:eastAsia="DengXian" w:hAnsi="Arial"/>
                <w:sz w:val="18"/>
              </w:rPr>
            </w:pPr>
          </w:p>
        </w:tc>
        <w:tc>
          <w:tcPr>
            <w:tcW w:w="1245" w:type="dxa"/>
          </w:tcPr>
          <w:p w14:paraId="73F45FD8" w14:textId="77777777" w:rsidR="00871DEE" w:rsidRPr="00276E9B" w:rsidRDefault="00871DEE" w:rsidP="00C945AE">
            <w:pPr>
              <w:keepNext/>
              <w:keepLines/>
              <w:spacing w:after="0"/>
              <w:rPr>
                <w:rFonts w:ascii="Arial" w:eastAsia="DengXian" w:hAnsi="Arial"/>
                <w:sz w:val="18"/>
              </w:rPr>
            </w:pPr>
          </w:p>
        </w:tc>
      </w:tr>
      <w:tr w:rsidR="00871DEE" w:rsidRPr="00276E9B" w14:paraId="75895CB7" w14:textId="77777777" w:rsidTr="00C945AE">
        <w:tblPrEx>
          <w:tblCellMar>
            <w:left w:w="108" w:type="dxa"/>
            <w:right w:w="108" w:type="dxa"/>
          </w:tblCellMar>
        </w:tblPrEx>
        <w:tc>
          <w:tcPr>
            <w:tcW w:w="4535" w:type="dxa"/>
          </w:tcPr>
          <w:p w14:paraId="0C667782"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ul-SCH-Config-r13 SEQUENCE {</w:t>
            </w:r>
          </w:p>
        </w:tc>
        <w:tc>
          <w:tcPr>
            <w:tcW w:w="2267" w:type="dxa"/>
          </w:tcPr>
          <w:p w14:paraId="52037085" w14:textId="77777777" w:rsidR="00871DEE" w:rsidRPr="00276E9B" w:rsidRDefault="00871DEE" w:rsidP="00C945AE">
            <w:pPr>
              <w:keepNext/>
              <w:keepLines/>
              <w:spacing w:after="0"/>
              <w:rPr>
                <w:rFonts w:ascii="Arial" w:eastAsia="DengXian" w:hAnsi="Arial"/>
                <w:sz w:val="18"/>
              </w:rPr>
            </w:pPr>
          </w:p>
        </w:tc>
        <w:tc>
          <w:tcPr>
            <w:tcW w:w="1700" w:type="dxa"/>
          </w:tcPr>
          <w:p w14:paraId="69008FCB" w14:textId="77777777" w:rsidR="00871DEE" w:rsidRPr="00276E9B" w:rsidRDefault="00871DEE" w:rsidP="00C945AE">
            <w:pPr>
              <w:keepNext/>
              <w:keepLines/>
              <w:spacing w:after="0"/>
              <w:rPr>
                <w:rFonts w:ascii="Arial" w:eastAsia="DengXian" w:hAnsi="Arial"/>
                <w:sz w:val="18"/>
              </w:rPr>
            </w:pPr>
          </w:p>
        </w:tc>
        <w:tc>
          <w:tcPr>
            <w:tcW w:w="1245" w:type="dxa"/>
          </w:tcPr>
          <w:p w14:paraId="55994F70" w14:textId="77777777" w:rsidR="00871DEE" w:rsidRPr="00276E9B" w:rsidRDefault="00871DEE" w:rsidP="00C945AE">
            <w:pPr>
              <w:keepNext/>
              <w:keepLines/>
              <w:spacing w:after="0"/>
              <w:rPr>
                <w:rFonts w:ascii="Arial" w:eastAsia="DengXian" w:hAnsi="Arial"/>
                <w:sz w:val="18"/>
              </w:rPr>
            </w:pPr>
          </w:p>
        </w:tc>
      </w:tr>
      <w:tr w:rsidR="00871DEE" w:rsidRPr="00276E9B" w14:paraId="1E02FE7C" w14:textId="77777777" w:rsidTr="00C945AE">
        <w:tblPrEx>
          <w:tblCellMar>
            <w:left w:w="108" w:type="dxa"/>
            <w:right w:w="108" w:type="dxa"/>
          </w:tblCellMar>
        </w:tblPrEx>
        <w:tc>
          <w:tcPr>
            <w:tcW w:w="4535" w:type="dxa"/>
          </w:tcPr>
          <w:p w14:paraId="31B6E14D"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periodicBSR-Timer-r13</w:t>
            </w:r>
          </w:p>
        </w:tc>
        <w:tc>
          <w:tcPr>
            <w:tcW w:w="2267" w:type="dxa"/>
          </w:tcPr>
          <w:p w14:paraId="4FEE1486"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pp16</w:t>
            </w:r>
          </w:p>
        </w:tc>
        <w:tc>
          <w:tcPr>
            <w:tcW w:w="1700" w:type="dxa"/>
          </w:tcPr>
          <w:p w14:paraId="7B963271" w14:textId="77777777" w:rsidR="00871DEE" w:rsidRPr="00276E9B" w:rsidRDefault="00871DEE" w:rsidP="00C945AE">
            <w:pPr>
              <w:keepNext/>
              <w:keepLines/>
              <w:spacing w:after="0"/>
              <w:rPr>
                <w:rFonts w:ascii="Arial" w:eastAsia="DengXian" w:hAnsi="Arial"/>
                <w:sz w:val="18"/>
              </w:rPr>
            </w:pPr>
          </w:p>
        </w:tc>
        <w:tc>
          <w:tcPr>
            <w:tcW w:w="1245" w:type="dxa"/>
          </w:tcPr>
          <w:p w14:paraId="4C1A0A1E" w14:textId="77777777" w:rsidR="00871DEE" w:rsidRPr="00276E9B" w:rsidRDefault="00871DEE" w:rsidP="00C945AE">
            <w:pPr>
              <w:keepNext/>
              <w:keepLines/>
              <w:spacing w:after="0"/>
              <w:rPr>
                <w:rFonts w:ascii="Arial" w:eastAsia="DengXian" w:hAnsi="Arial"/>
                <w:sz w:val="18"/>
              </w:rPr>
            </w:pPr>
          </w:p>
        </w:tc>
      </w:tr>
      <w:tr w:rsidR="00871DEE" w:rsidRPr="00276E9B" w14:paraId="51F65D57" w14:textId="77777777" w:rsidTr="00C945AE">
        <w:tblPrEx>
          <w:tblCellMar>
            <w:left w:w="108" w:type="dxa"/>
            <w:right w:w="108" w:type="dxa"/>
          </w:tblCellMar>
        </w:tblPrEx>
        <w:tc>
          <w:tcPr>
            <w:tcW w:w="4535" w:type="dxa"/>
          </w:tcPr>
          <w:p w14:paraId="73E9AFDD"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retxBSR-Timer-r13</w:t>
            </w:r>
          </w:p>
        </w:tc>
        <w:tc>
          <w:tcPr>
            <w:tcW w:w="2267" w:type="dxa"/>
          </w:tcPr>
          <w:p w14:paraId="670CA2CD"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pp64</w:t>
            </w:r>
          </w:p>
        </w:tc>
        <w:tc>
          <w:tcPr>
            <w:tcW w:w="1700" w:type="dxa"/>
          </w:tcPr>
          <w:p w14:paraId="6ACE7381" w14:textId="77777777" w:rsidR="00871DEE" w:rsidRPr="00276E9B" w:rsidRDefault="00871DEE" w:rsidP="00C945AE">
            <w:pPr>
              <w:keepNext/>
              <w:keepLines/>
              <w:spacing w:after="0"/>
              <w:rPr>
                <w:rFonts w:ascii="Arial" w:eastAsia="DengXian" w:hAnsi="Arial"/>
                <w:sz w:val="18"/>
              </w:rPr>
            </w:pPr>
          </w:p>
        </w:tc>
        <w:tc>
          <w:tcPr>
            <w:tcW w:w="1245" w:type="dxa"/>
          </w:tcPr>
          <w:p w14:paraId="0D31FE53" w14:textId="77777777" w:rsidR="00871DEE" w:rsidRPr="00276E9B" w:rsidRDefault="00871DEE" w:rsidP="00C945AE">
            <w:pPr>
              <w:keepNext/>
              <w:keepLines/>
              <w:spacing w:after="0"/>
              <w:rPr>
                <w:rFonts w:ascii="Arial" w:eastAsia="DengXian" w:hAnsi="Arial"/>
                <w:sz w:val="18"/>
              </w:rPr>
            </w:pPr>
          </w:p>
        </w:tc>
      </w:tr>
      <w:tr w:rsidR="00871DEE" w:rsidRPr="00276E9B" w14:paraId="6D42683C" w14:textId="77777777" w:rsidTr="00C945AE">
        <w:tblPrEx>
          <w:tblCellMar>
            <w:left w:w="108" w:type="dxa"/>
            <w:right w:w="108" w:type="dxa"/>
          </w:tblCellMar>
        </w:tblPrEx>
        <w:tc>
          <w:tcPr>
            <w:tcW w:w="4535" w:type="dxa"/>
          </w:tcPr>
          <w:p w14:paraId="7367AC5E"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w:t>
            </w:r>
          </w:p>
        </w:tc>
        <w:tc>
          <w:tcPr>
            <w:tcW w:w="2267" w:type="dxa"/>
          </w:tcPr>
          <w:p w14:paraId="6B4C8337" w14:textId="77777777" w:rsidR="00871DEE" w:rsidRPr="00276E9B" w:rsidRDefault="00871DEE" w:rsidP="00C945AE">
            <w:pPr>
              <w:keepNext/>
              <w:keepLines/>
              <w:spacing w:after="0"/>
              <w:rPr>
                <w:rFonts w:ascii="Arial" w:eastAsia="DengXian" w:hAnsi="Arial"/>
                <w:sz w:val="18"/>
              </w:rPr>
            </w:pPr>
          </w:p>
        </w:tc>
        <w:tc>
          <w:tcPr>
            <w:tcW w:w="1700" w:type="dxa"/>
          </w:tcPr>
          <w:p w14:paraId="7152B290" w14:textId="77777777" w:rsidR="00871DEE" w:rsidRPr="00276E9B" w:rsidRDefault="00871DEE" w:rsidP="00C945AE">
            <w:pPr>
              <w:keepNext/>
              <w:keepLines/>
              <w:spacing w:after="0"/>
              <w:rPr>
                <w:rFonts w:ascii="Arial" w:eastAsia="DengXian" w:hAnsi="Arial"/>
                <w:sz w:val="18"/>
              </w:rPr>
            </w:pPr>
          </w:p>
        </w:tc>
        <w:tc>
          <w:tcPr>
            <w:tcW w:w="1245" w:type="dxa"/>
          </w:tcPr>
          <w:p w14:paraId="0C993993" w14:textId="77777777" w:rsidR="00871DEE" w:rsidRPr="00276E9B" w:rsidRDefault="00871DEE" w:rsidP="00C945AE">
            <w:pPr>
              <w:keepNext/>
              <w:keepLines/>
              <w:spacing w:after="0"/>
              <w:rPr>
                <w:rFonts w:ascii="Arial" w:eastAsia="DengXian" w:hAnsi="Arial"/>
                <w:sz w:val="18"/>
              </w:rPr>
            </w:pPr>
          </w:p>
        </w:tc>
      </w:tr>
      <w:tr w:rsidR="00871DEE" w:rsidRPr="00276E9B" w14:paraId="21361BDA" w14:textId="77777777" w:rsidTr="00C945AE">
        <w:tblPrEx>
          <w:tblCellMar>
            <w:left w:w="108" w:type="dxa"/>
            <w:right w:w="108" w:type="dxa"/>
          </w:tblCellMar>
        </w:tblPrEx>
        <w:tc>
          <w:tcPr>
            <w:tcW w:w="4535" w:type="dxa"/>
          </w:tcPr>
          <w:p w14:paraId="27A5A99A"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w:t>
            </w:r>
          </w:p>
        </w:tc>
        <w:tc>
          <w:tcPr>
            <w:tcW w:w="2267" w:type="dxa"/>
          </w:tcPr>
          <w:p w14:paraId="196850B0" w14:textId="77777777" w:rsidR="00871DEE" w:rsidRPr="00276E9B" w:rsidRDefault="00871DEE" w:rsidP="00C945AE">
            <w:pPr>
              <w:keepNext/>
              <w:keepLines/>
              <w:spacing w:after="0"/>
              <w:rPr>
                <w:rFonts w:ascii="Arial" w:eastAsia="DengXian" w:hAnsi="Arial"/>
                <w:sz w:val="18"/>
              </w:rPr>
            </w:pPr>
          </w:p>
        </w:tc>
        <w:tc>
          <w:tcPr>
            <w:tcW w:w="1700" w:type="dxa"/>
          </w:tcPr>
          <w:p w14:paraId="51EC3E50" w14:textId="77777777" w:rsidR="00871DEE" w:rsidRPr="00276E9B" w:rsidRDefault="00871DEE" w:rsidP="00C945AE">
            <w:pPr>
              <w:keepNext/>
              <w:keepLines/>
              <w:spacing w:after="0"/>
              <w:rPr>
                <w:rFonts w:ascii="Arial" w:eastAsia="DengXian" w:hAnsi="Arial"/>
                <w:sz w:val="18"/>
              </w:rPr>
            </w:pPr>
          </w:p>
        </w:tc>
        <w:tc>
          <w:tcPr>
            <w:tcW w:w="1245" w:type="dxa"/>
          </w:tcPr>
          <w:p w14:paraId="6F1F5CC0" w14:textId="77777777" w:rsidR="00871DEE" w:rsidRPr="00276E9B" w:rsidRDefault="00871DEE" w:rsidP="00C945AE">
            <w:pPr>
              <w:keepNext/>
              <w:keepLines/>
              <w:spacing w:after="0"/>
              <w:rPr>
                <w:rFonts w:ascii="Arial" w:eastAsia="DengXian" w:hAnsi="Arial"/>
                <w:sz w:val="18"/>
              </w:rPr>
            </w:pPr>
          </w:p>
        </w:tc>
      </w:tr>
      <w:tr w:rsidR="00871DEE" w:rsidRPr="00276E9B" w14:paraId="63384A7E" w14:textId="77777777" w:rsidTr="00C945AE">
        <w:tblPrEx>
          <w:tblCellMar>
            <w:left w:w="108" w:type="dxa"/>
            <w:right w:w="108" w:type="dxa"/>
          </w:tblCellMar>
        </w:tblPrEx>
        <w:tc>
          <w:tcPr>
            <w:tcW w:w="4535" w:type="dxa"/>
          </w:tcPr>
          <w:p w14:paraId="33D73577"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w:t>
            </w:r>
          </w:p>
        </w:tc>
        <w:tc>
          <w:tcPr>
            <w:tcW w:w="2267" w:type="dxa"/>
          </w:tcPr>
          <w:p w14:paraId="622AE3B4" w14:textId="77777777" w:rsidR="00871DEE" w:rsidRPr="00276E9B" w:rsidRDefault="00871DEE" w:rsidP="00C945AE">
            <w:pPr>
              <w:keepNext/>
              <w:keepLines/>
              <w:spacing w:after="0"/>
              <w:rPr>
                <w:rFonts w:ascii="Arial" w:eastAsia="DengXian" w:hAnsi="Arial"/>
                <w:sz w:val="18"/>
              </w:rPr>
            </w:pPr>
          </w:p>
        </w:tc>
        <w:tc>
          <w:tcPr>
            <w:tcW w:w="1700" w:type="dxa"/>
          </w:tcPr>
          <w:p w14:paraId="226E698D" w14:textId="77777777" w:rsidR="00871DEE" w:rsidRPr="00276E9B" w:rsidRDefault="00871DEE" w:rsidP="00C945AE">
            <w:pPr>
              <w:keepNext/>
              <w:keepLines/>
              <w:spacing w:after="0"/>
              <w:rPr>
                <w:rFonts w:ascii="Arial" w:eastAsia="DengXian" w:hAnsi="Arial"/>
                <w:sz w:val="18"/>
              </w:rPr>
            </w:pPr>
          </w:p>
        </w:tc>
        <w:tc>
          <w:tcPr>
            <w:tcW w:w="1245" w:type="dxa"/>
          </w:tcPr>
          <w:p w14:paraId="00D4150D" w14:textId="77777777" w:rsidR="00871DEE" w:rsidRPr="00276E9B" w:rsidRDefault="00871DEE" w:rsidP="00C945AE">
            <w:pPr>
              <w:keepNext/>
              <w:keepLines/>
              <w:spacing w:after="0"/>
              <w:rPr>
                <w:rFonts w:ascii="Arial" w:eastAsia="DengXian" w:hAnsi="Arial"/>
                <w:sz w:val="18"/>
              </w:rPr>
            </w:pPr>
          </w:p>
        </w:tc>
      </w:tr>
      <w:tr w:rsidR="00871DEE" w:rsidRPr="00276E9B" w14:paraId="50508E57" w14:textId="77777777" w:rsidTr="00C945AE">
        <w:tblPrEx>
          <w:tblCellMar>
            <w:left w:w="108" w:type="dxa"/>
            <w:right w:w="108" w:type="dxa"/>
          </w:tblCellMar>
        </w:tblPrEx>
        <w:tc>
          <w:tcPr>
            <w:tcW w:w="4535" w:type="dxa"/>
          </w:tcPr>
          <w:p w14:paraId="018EBB84"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w:t>
            </w:r>
          </w:p>
        </w:tc>
        <w:tc>
          <w:tcPr>
            <w:tcW w:w="2267" w:type="dxa"/>
          </w:tcPr>
          <w:p w14:paraId="5BBC5992" w14:textId="77777777" w:rsidR="00871DEE" w:rsidRPr="00276E9B" w:rsidRDefault="00871DEE" w:rsidP="00C945AE">
            <w:pPr>
              <w:keepNext/>
              <w:keepLines/>
              <w:spacing w:after="0"/>
              <w:rPr>
                <w:rFonts w:ascii="Arial" w:eastAsia="DengXian" w:hAnsi="Arial"/>
                <w:sz w:val="18"/>
              </w:rPr>
            </w:pPr>
          </w:p>
        </w:tc>
        <w:tc>
          <w:tcPr>
            <w:tcW w:w="1700" w:type="dxa"/>
          </w:tcPr>
          <w:p w14:paraId="63C50CBB" w14:textId="77777777" w:rsidR="00871DEE" w:rsidRPr="00276E9B" w:rsidRDefault="00871DEE" w:rsidP="00C945AE">
            <w:pPr>
              <w:keepNext/>
              <w:keepLines/>
              <w:spacing w:after="0"/>
              <w:rPr>
                <w:rFonts w:ascii="Arial" w:eastAsia="DengXian" w:hAnsi="Arial"/>
                <w:sz w:val="18"/>
              </w:rPr>
            </w:pPr>
          </w:p>
        </w:tc>
        <w:tc>
          <w:tcPr>
            <w:tcW w:w="1245" w:type="dxa"/>
          </w:tcPr>
          <w:p w14:paraId="19864D4F" w14:textId="77777777" w:rsidR="00871DEE" w:rsidRPr="00276E9B" w:rsidRDefault="00871DEE" w:rsidP="00C945AE">
            <w:pPr>
              <w:keepNext/>
              <w:keepLines/>
              <w:spacing w:after="0"/>
              <w:rPr>
                <w:rFonts w:ascii="Arial" w:eastAsia="DengXian" w:hAnsi="Arial"/>
                <w:sz w:val="18"/>
              </w:rPr>
            </w:pPr>
          </w:p>
        </w:tc>
      </w:tr>
      <w:tr w:rsidR="00871DEE" w:rsidRPr="00276E9B" w14:paraId="115562BA" w14:textId="77777777" w:rsidTr="00C945AE">
        <w:tblPrEx>
          <w:tblCellMar>
            <w:left w:w="108" w:type="dxa"/>
            <w:right w:w="108" w:type="dxa"/>
          </w:tblCellMar>
        </w:tblPrEx>
        <w:tc>
          <w:tcPr>
            <w:tcW w:w="4535" w:type="dxa"/>
          </w:tcPr>
          <w:p w14:paraId="3D7173C0"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w:t>
            </w:r>
          </w:p>
        </w:tc>
        <w:tc>
          <w:tcPr>
            <w:tcW w:w="2267" w:type="dxa"/>
          </w:tcPr>
          <w:p w14:paraId="447265EA" w14:textId="77777777" w:rsidR="00871DEE" w:rsidRPr="00276E9B" w:rsidRDefault="00871DEE" w:rsidP="00C945AE">
            <w:pPr>
              <w:keepNext/>
              <w:keepLines/>
              <w:spacing w:after="0"/>
              <w:rPr>
                <w:rFonts w:ascii="Arial" w:eastAsia="DengXian" w:hAnsi="Arial"/>
                <w:sz w:val="18"/>
              </w:rPr>
            </w:pPr>
          </w:p>
        </w:tc>
        <w:tc>
          <w:tcPr>
            <w:tcW w:w="1700" w:type="dxa"/>
          </w:tcPr>
          <w:p w14:paraId="73BCA1B0" w14:textId="77777777" w:rsidR="00871DEE" w:rsidRPr="00276E9B" w:rsidRDefault="00871DEE" w:rsidP="00C945AE">
            <w:pPr>
              <w:keepNext/>
              <w:keepLines/>
              <w:spacing w:after="0"/>
              <w:rPr>
                <w:rFonts w:ascii="Arial" w:eastAsia="DengXian" w:hAnsi="Arial"/>
                <w:sz w:val="18"/>
              </w:rPr>
            </w:pPr>
          </w:p>
        </w:tc>
        <w:tc>
          <w:tcPr>
            <w:tcW w:w="1245" w:type="dxa"/>
          </w:tcPr>
          <w:p w14:paraId="2693DB6B" w14:textId="77777777" w:rsidR="00871DEE" w:rsidRPr="00276E9B" w:rsidRDefault="00871DEE" w:rsidP="00C945AE">
            <w:pPr>
              <w:keepNext/>
              <w:keepLines/>
              <w:spacing w:after="0"/>
              <w:rPr>
                <w:rFonts w:ascii="Arial" w:eastAsia="DengXian" w:hAnsi="Arial"/>
                <w:sz w:val="18"/>
              </w:rPr>
            </w:pPr>
          </w:p>
        </w:tc>
      </w:tr>
      <w:tr w:rsidR="00871DEE" w:rsidRPr="00276E9B" w14:paraId="18C79D36" w14:textId="77777777" w:rsidTr="00C945AE">
        <w:tblPrEx>
          <w:tblCellMar>
            <w:left w:w="108" w:type="dxa"/>
            <w:right w:w="108" w:type="dxa"/>
          </w:tblCellMar>
        </w:tblPrEx>
        <w:tc>
          <w:tcPr>
            <w:tcW w:w="4535" w:type="dxa"/>
          </w:tcPr>
          <w:p w14:paraId="13B93EA8"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 xml:space="preserve">  }</w:t>
            </w:r>
          </w:p>
        </w:tc>
        <w:tc>
          <w:tcPr>
            <w:tcW w:w="2267" w:type="dxa"/>
          </w:tcPr>
          <w:p w14:paraId="44A578A4" w14:textId="77777777" w:rsidR="00871DEE" w:rsidRPr="00276E9B" w:rsidRDefault="00871DEE" w:rsidP="00C945AE">
            <w:pPr>
              <w:keepNext/>
              <w:keepLines/>
              <w:spacing w:after="0"/>
              <w:rPr>
                <w:rFonts w:ascii="Arial" w:eastAsia="DengXian" w:hAnsi="Arial"/>
                <w:sz w:val="18"/>
              </w:rPr>
            </w:pPr>
          </w:p>
        </w:tc>
        <w:tc>
          <w:tcPr>
            <w:tcW w:w="1700" w:type="dxa"/>
          </w:tcPr>
          <w:p w14:paraId="1B11FB9B" w14:textId="77777777" w:rsidR="00871DEE" w:rsidRPr="00276E9B" w:rsidRDefault="00871DEE" w:rsidP="00C945AE">
            <w:pPr>
              <w:keepNext/>
              <w:keepLines/>
              <w:spacing w:after="0"/>
              <w:rPr>
                <w:rFonts w:ascii="Arial" w:eastAsia="DengXian" w:hAnsi="Arial"/>
                <w:sz w:val="18"/>
              </w:rPr>
            </w:pPr>
          </w:p>
        </w:tc>
        <w:tc>
          <w:tcPr>
            <w:tcW w:w="1245" w:type="dxa"/>
          </w:tcPr>
          <w:p w14:paraId="1BEE1C7D" w14:textId="77777777" w:rsidR="00871DEE" w:rsidRPr="00276E9B" w:rsidRDefault="00871DEE" w:rsidP="00C945AE">
            <w:pPr>
              <w:keepNext/>
              <w:keepLines/>
              <w:spacing w:after="0"/>
              <w:rPr>
                <w:rFonts w:ascii="Arial" w:eastAsia="DengXian" w:hAnsi="Arial"/>
                <w:sz w:val="18"/>
              </w:rPr>
            </w:pPr>
          </w:p>
        </w:tc>
      </w:tr>
      <w:tr w:rsidR="00871DEE" w:rsidRPr="00276E9B" w14:paraId="119132CC" w14:textId="77777777" w:rsidTr="00C945AE">
        <w:tblPrEx>
          <w:tblCellMar>
            <w:left w:w="108" w:type="dxa"/>
            <w:right w:w="108" w:type="dxa"/>
          </w:tblCellMar>
        </w:tblPrEx>
        <w:tc>
          <w:tcPr>
            <w:tcW w:w="4535" w:type="dxa"/>
          </w:tcPr>
          <w:p w14:paraId="3CE6E421" w14:textId="77777777" w:rsidR="00871DEE" w:rsidRPr="00276E9B" w:rsidRDefault="00871DEE" w:rsidP="00C945AE">
            <w:pPr>
              <w:keepNext/>
              <w:keepLines/>
              <w:spacing w:after="0"/>
              <w:rPr>
                <w:rFonts w:ascii="Arial" w:eastAsia="DengXian" w:hAnsi="Arial"/>
                <w:sz w:val="18"/>
              </w:rPr>
            </w:pPr>
            <w:r w:rsidRPr="00276E9B">
              <w:rPr>
                <w:rFonts w:ascii="Arial" w:eastAsia="DengXian" w:hAnsi="Arial"/>
                <w:sz w:val="18"/>
              </w:rPr>
              <w:t>}</w:t>
            </w:r>
          </w:p>
        </w:tc>
        <w:tc>
          <w:tcPr>
            <w:tcW w:w="2267" w:type="dxa"/>
          </w:tcPr>
          <w:p w14:paraId="00CA92B8" w14:textId="77777777" w:rsidR="00871DEE" w:rsidRPr="00276E9B" w:rsidRDefault="00871DEE" w:rsidP="00C945AE">
            <w:pPr>
              <w:keepNext/>
              <w:keepLines/>
              <w:spacing w:after="0"/>
              <w:rPr>
                <w:rFonts w:ascii="Arial" w:eastAsia="DengXian" w:hAnsi="Arial"/>
                <w:sz w:val="18"/>
              </w:rPr>
            </w:pPr>
          </w:p>
        </w:tc>
        <w:tc>
          <w:tcPr>
            <w:tcW w:w="1700" w:type="dxa"/>
          </w:tcPr>
          <w:p w14:paraId="766B5051" w14:textId="77777777" w:rsidR="00871DEE" w:rsidRPr="00276E9B" w:rsidRDefault="00871DEE" w:rsidP="00C945AE">
            <w:pPr>
              <w:keepNext/>
              <w:keepLines/>
              <w:spacing w:after="0"/>
              <w:rPr>
                <w:rFonts w:ascii="Arial" w:eastAsia="DengXian" w:hAnsi="Arial"/>
                <w:sz w:val="18"/>
              </w:rPr>
            </w:pPr>
          </w:p>
        </w:tc>
        <w:tc>
          <w:tcPr>
            <w:tcW w:w="1245" w:type="dxa"/>
          </w:tcPr>
          <w:p w14:paraId="0DF52B77" w14:textId="77777777" w:rsidR="00871DEE" w:rsidRPr="00276E9B" w:rsidRDefault="00871DEE" w:rsidP="00C945AE">
            <w:pPr>
              <w:keepNext/>
              <w:keepLines/>
              <w:spacing w:after="0"/>
              <w:rPr>
                <w:rFonts w:ascii="Arial" w:eastAsia="DengXian" w:hAnsi="Arial"/>
                <w:sz w:val="18"/>
              </w:rPr>
            </w:pPr>
          </w:p>
        </w:tc>
      </w:tr>
    </w:tbl>
    <w:p w14:paraId="0A56894A" w14:textId="77777777" w:rsidR="00871DEE" w:rsidRPr="00276E9B" w:rsidRDefault="00871DEE" w:rsidP="00871DEE">
      <w:pPr>
        <w:rPr>
          <w:rFonts w:eastAsia="DengXian"/>
        </w:rPr>
      </w:pPr>
    </w:p>
    <w:p w14:paraId="34DD92CE" w14:textId="77777777" w:rsidR="000F53D0" w:rsidRPr="00276E9B" w:rsidRDefault="000F53D0" w:rsidP="000F53D0">
      <w:pPr>
        <w:pStyle w:val="Heading4"/>
      </w:pPr>
      <w:r w:rsidRPr="00276E9B">
        <w:t>22.3.1.5</w:t>
      </w:r>
      <w:r w:rsidRPr="00276E9B">
        <w:tab/>
        <w:t>NB-IoT / DRX operation / DRX cycle configured / Parameters configured by RRC</w:t>
      </w:r>
      <w:r w:rsidR="00DA0CBA" w:rsidRPr="00276E9B">
        <w:t xml:space="preserve"> </w:t>
      </w:r>
      <w:r w:rsidRPr="00276E9B">
        <w:t>/ DRX command MAC control element reception</w:t>
      </w:r>
    </w:p>
    <w:p w14:paraId="3355C825" w14:textId="77777777" w:rsidR="000F53D0" w:rsidRPr="00276E9B" w:rsidRDefault="000F53D0" w:rsidP="000F53D0">
      <w:pPr>
        <w:pStyle w:val="Heading5"/>
      </w:pPr>
      <w:r w:rsidRPr="00276E9B">
        <w:t>22.3.1.5.1</w:t>
      </w:r>
      <w:r w:rsidRPr="00276E9B">
        <w:tab/>
        <w:t>Test Purpose (TP)</w:t>
      </w:r>
    </w:p>
    <w:p w14:paraId="7CEC0F13" w14:textId="77777777" w:rsidR="000F53D0" w:rsidRPr="00276E9B" w:rsidRDefault="000F53D0" w:rsidP="000F53D0">
      <w:pPr>
        <w:pStyle w:val="H6"/>
      </w:pPr>
      <w:r w:rsidRPr="00276E9B">
        <w:t>(1)</w:t>
      </w:r>
    </w:p>
    <w:p w14:paraId="070B51BA" w14:textId="77777777" w:rsidR="000F53D0" w:rsidRPr="00276E9B" w:rsidRDefault="000F53D0" w:rsidP="000F53D0">
      <w:pPr>
        <w:pStyle w:val="PL"/>
        <w:rPr>
          <w:noProof w:val="0"/>
          <w:lang w:val="en-GB"/>
        </w:rPr>
      </w:pPr>
      <w:r w:rsidRPr="00276E9B">
        <w:rPr>
          <w:b/>
          <w:noProof w:val="0"/>
          <w:lang w:val="en-GB"/>
        </w:rPr>
        <w:t>with</w:t>
      </w:r>
      <w:r w:rsidRPr="00276E9B">
        <w:rPr>
          <w:noProof w:val="0"/>
          <w:lang w:val="en-GB"/>
        </w:rPr>
        <w:t xml:space="preserve"> { UE in </w:t>
      </w:r>
      <w:r w:rsidR="00DA0CBA" w:rsidRPr="00276E9B">
        <w:rPr>
          <w:noProof w:val="0"/>
          <w:lang w:val="en-GB"/>
        </w:rPr>
        <w:t>E-UTRA RRC_CONNECTED state</w:t>
      </w:r>
      <w:r w:rsidRPr="00276E9B">
        <w:rPr>
          <w:noProof w:val="0"/>
          <w:lang w:val="en-GB"/>
        </w:rPr>
        <w:t xml:space="preserve"> }</w:t>
      </w:r>
    </w:p>
    <w:p w14:paraId="584B0FEE" w14:textId="77777777" w:rsidR="000F53D0" w:rsidRPr="00276E9B" w:rsidRDefault="000F53D0" w:rsidP="000F53D0">
      <w:pPr>
        <w:pStyle w:val="PL"/>
        <w:rPr>
          <w:noProof w:val="0"/>
          <w:lang w:val="en-GB"/>
        </w:rPr>
      </w:pPr>
      <w:r w:rsidRPr="00276E9B">
        <w:rPr>
          <w:b/>
          <w:noProof w:val="0"/>
          <w:lang w:val="en-GB"/>
        </w:rPr>
        <w:t>ensure that</w:t>
      </w:r>
      <w:r w:rsidRPr="00276E9B">
        <w:rPr>
          <w:noProof w:val="0"/>
          <w:lang w:val="en-GB"/>
        </w:rPr>
        <w:t xml:space="preserve"> {</w:t>
      </w:r>
    </w:p>
    <w:p w14:paraId="52AF029D" w14:textId="77777777" w:rsidR="000F53D0" w:rsidRPr="00276E9B" w:rsidRDefault="000F53D0" w:rsidP="000F53D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DRX cycle is configured </w:t>
      </w:r>
      <w:r w:rsidRPr="00276E9B">
        <w:rPr>
          <w:b/>
          <w:bCs/>
          <w:noProof w:val="0"/>
          <w:lang w:val="en-GB"/>
        </w:rPr>
        <w:t>and</w:t>
      </w:r>
      <w:r w:rsidRPr="00276E9B">
        <w:rPr>
          <w:noProof w:val="0"/>
          <w:lang w:val="en-GB"/>
        </w:rPr>
        <w:t xml:space="preserve"> [(SFN * 10) + subframe number] modulo (</w:t>
      </w:r>
      <w:r w:rsidRPr="00276E9B">
        <w:rPr>
          <w:i/>
          <w:iCs/>
          <w:noProof w:val="0"/>
          <w:lang w:val="en-GB" w:eastAsia="zh-TW"/>
        </w:rPr>
        <w:t>DRX-Cycle</w:t>
      </w:r>
      <w:r w:rsidRPr="00276E9B">
        <w:rPr>
          <w:noProof w:val="0"/>
          <w:lang w:val="en-GB"/>
        </w:rPr>
        <w:t xml:space="preserve">) = </w:t>
      </w:r>
      <w:r w:rsidRPr="00276E9B">
        <w:rPr>
          <w:i/>
          <w:iCs/>
          <w:noProof w:val="0"/>
          <w:lang w:val="en-GB"/>
        </w:rPr>
        <w:t>drxStartOffset-r13</w:t>
      </w:r>
      <w:r w:rsidRPr="00276E9B">
        <w:rPr>
          <w:noProof w:val="0"/>
          <w:lang w:val="en-GB"/>
        </w:rPr>
        <w:t xml:space="preserve"> }</w:t>
      </w:r>
    </w:p>
    <w:p w14:paraId="1F04231E" w14:textId="77777777" w:rsidR="000F53D0" w:rsidRPr="00276E9B" w:rsidRDefault="000F53D0" w:rsidP="000F53D0">
      <w:pPr>
        <w:pStyle w:val="PL"/>
        <w:rPr>
          <w:rFonts w:eastAsia="SimSun"/>
          <w:noProof w:val="0"/>
          <w:lang w:val="en-GB" w:eastAsia="zh-CN"/>
        </w:rPr>
      </w:pPr>
      <w:r w:rsidRPr="00276E9B">
        <w:rPr>
          <w:noProof w:val="0"/>
          <w:lang w:val="en-GB"/>
        </w:rPr>
        <w:t xml:space="preserve">    </w:t>
      </w:r>
      <w:r w:rsidRPr="00276E9B">
        <w:rPr>
          <w:b/>
          <w:noProof w:val="0"/>
          <w:lang w:val="en-GB"/>
        </w:rPr>
        <w:t>then</w:t>
      </w:r>
      <w:r w:rsidRPr="00276E9B">
        <w:rPr>
          <w:noProof w:val="0"/>
          <w:lang w:val="en-GB"/>
        </w:rPr>
        <w:t xml:space="preserve"> { UE starts the OnDurationTimer-r13 and monitors the NPDCCH for OnDurationTimer-r13 </w:t>
      </w:r>
      <w:r w:rsidRPr="00276E9B">
        <w:rPr>
          <w:rFonts w:eastAsia="SimSun"/>
          <w:noProof w:val="0"/>
          <w:lang w:val="en-GB" w:eastAsia="zh-CN"/>
        </w:rPr>
        <w:t>NPDCCH subframes</w:t>
      </w:r>
      <w:r w:rsidRPr="00276E9B">
        <w:rPr>
          <w:noProof w:val="0"/>
          <w:lang w:val="en-GB"/>
        </w:rPr>
        <w:t xml:space="preserve"> }</w:t>
      </w:r>
    </w:p>
    <w:p w14:paraId="7CC406D1" w14:textId="77777777" w:rsidR="000F53D0" w:rsidRPr="00276E9B" w:rsidRDefault="000F53D0" w:rsidP="000F53D0">
      <w:pPr>
        <w:pStyle w:val="PL"/>
        <w:rPr>
          <w:noProof w:val="0"/>
          <w:lang w:val="en-GB" w:eastAsia="zh-CN"/>
        </w:rPr>
      </w:pPr>
      <w:r w:rsidRPr="00276E9B">
        <w:rPr>
          <w:noProof w:val="0"/>
          <w:lang w:val="en-GB" w:eastAsia="zh-CN"/>
        </w:rPr>
        <w:t xml:space="preserve">            }</w:t>
      </w:r>
    </w:p>
    <w:p w14:paraId="074686BA" w14:textId="77777777" w:rsidR="000F53D0" w:rsidRPr="00276E9B" w:rsidRDefault="000F53D0" w:rsidP="000F53D0">
      <w:pPr>
        <w:pStyle w:val="PL"/>
        <w:rPr>
          <w:noProof w:val="0"/>
          <w:lang w:val="en-GB"/>
        </w:rPr>
      </w:pPr>
    </w:p>
    <w:p w14:paraId="37AB385B" w14:textId="77777777" w:rsidR="000F53D0" w:rsidRPr="00276E9B" w:rsidRDefault="000F53D0" w:rsidP="000F53D0">
      <w:pPr>
        <w:pStyle w:val="H6"/>
      </w:pPr>
      <w:r w:rsidRPr="00276E9B">
        <w:lastRenderedPageBreak/>
        <w:t>(2)</w:t>
      </w:r>
    </w:p>
    <w:p w14:paraId="3E9DCA09" w14:textId="77777777" w:rsidR="000F53D0" w:rsidRPr="00276E9B" w:rsidRDefault="000F53D0" w:rsidP="000F53D0">
      <w:pPr>
        <w:pStyle w:val="PL"/>
        <w:rPr>
          <w:noProof w:val="0"/>
          <w:lang w:val="en-GB"/>
        </w:rPr>
      </w:pPr>
      <w:r w:rsidRPr="00276E9B">
        <w:rPr>
          <w:b/>
          <w:noProof w:val="0"/>
          <w:lang w:val="en-GB"/>
        </w:rPr>
        <w:t>with</w:t>
      </w:r>
      <w:r w:rsidRPr="00276E9B">
        <w:rPr>
          <w:noProof w:val="0"/>
          <w:lang w:val="en-GB"/>
        </w:rPr>
        <w:t xml:space="preserve"> { UE in </w:t>
      </w:r>
      <w:r w:rsidR="00DA0CBA" w:rsidRPr="00276E9B">
        <w:rPr>
          <w:noProof w:val="0"/>
          <w:lang w:val="en-GB"/>
        </w:rPr>
        <w:t>E-UTRA RRC_CONNECTED state</w:t>
      </w:r>
      <w:r w:rsidRPr="00276E9B">
        <w:rPr>
          <w:noProof w:val="0"/>
          <w:lang w:val="en-GB"/>
        </w:rPr>
        <w:t xml:space="preserve"> }</w:t>
      </w:r>
    </w:p>
    <w:p w14:paraId="465C7FFB" w14:textId="77777777" w:rsidR="000F53D0" w:rsidRPr="00276E9B" w:rsidRDefault="000F53D0" w:rsidP="000F53D0">
      <w:pPr>
        <w:pStyle w:val="PL"/>
        <w:rPr>
          <w:noProof w:val="0"/>
          <w:lang w:val="en-GB"/>
        </w:rPr>
      </w:pPr>
      <w:r w:rsidRPr="00276E9B">
        <w:rPr>
          <w:b/>
          <w:noProof w:val="0"/>
          <w:lang w:val="en-GB"/>
        </w:rPr>
        <w:t>ensure that</w:t>
      </w:r>
      <w:r w:rsidRPr="00276E9B">
        <w:rPr>
          <w:noProof w:val="0"/>
          <w:lang w:val="en-GB"/>
        </w:rPr>
        <w:t xml:space="preserve"> {</w:t>
      </w:r>
    </w:p>
    <w:p w14:paraId="65A68950" w14:textId="77777777" w:rsidR="000F53D0" w:rsidRPr="00276E9B" w:rsidRDefault="000F53D0" w:rsidP="000F53D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DRX cycle is configured </w:t>
      </w:r>
      <w:r w:rsidRPr="00276E9B">
        <w:rPr>
          <w:b/>
          <w:bCs/>
          <w:noProof w:val="0"/>
          <w:lang w:val="en-GB"/>
        </w:rPr>
        <w:t>and</w:t>
      </w:r>
      <w:r w:rsidRPr="00276E9B">
        <w:rPr>
          <w:noProof w:val="0"/>
          <w:lang w:val="en-GB"/>
        </w:rPr>
        <w:t xml:space="preserve"> a new DL transmission is indicated on the NPDCCH during Active Time</w:t>
      </w:r>
      <w:r w:rsidRPr="00276E9B" w:rsidDel="002A72DF">
        <w:rPr>
          <w:noProof w:val="0"/>
          <w:lang w:val="en-GB"/>
        </w:rPr>
        <w:t xml:space="preserve"> </w:t>
      </w:r>
      <w:r w:rsidRPr="00276E9B">
        <w:rPr>
          <w:noProof w:val="0"/>
          <w:lang w:val="en-GB"/>
        </w:rPr>
        <w:t>}</w:t>
      </w:r>
    </w:p>
    <w:p w14:paraId="40EEA6B1" w14:textId="77777777" w:rsidR="000F53D0" w:rsidRPr="00276E9B" w:rsidRDefault="000F53D0" w:rsidP="000F53D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r w:rsidR="00DA0CBA" w:rsidRPr="00276E9B">
        <w:rPr>
          <w:noProof w:val="0"/>
          <w:lang w:val="en-GB"/>
        </w:rPr>
        <w:t xml:space="preserve">After expiry of the HARQ RTT timer the </w:t>
      </w:r>
      <w:r w:rsidRPr="00276E9B">
        <w:rPr>
          <w:noProof w:val="0"/>
          <w:lang w:val="en-GB"/>
        </w:rPr>
        <w:t xml:space="preserve">UE </w:t>
      </w:r>
      <w:r w:rsidRPr="00276E9B">
        <w:rPr>
          <w:rFonts w:eastAsia="SimSun"/>
          <w:noProof w:val="0"/>
          <w:lang w:val="en-GB" w:eastAsia="zh-CN"/>
        </w:rPr>
        <w:t xml:space="preserve">starts or restarts the Drx-InactivityTimer-r13 and </w:t>
      </w:r>
      <w:r w:rsidRPr="00276E9B">
        <w:rPr>
          <w:noProof w:val="0"/>
          <w:lang w:val="en-GB"/>
        </w:rPr>
        <w:t xml:space="preserve">monitors the NPDCCH for Drx-InactivityTimer-r13 NPDCCH </w:t>
      </w:r>
      <w:r w:rsidR="00DA0CBA" w:rsidRPr="00276E9B">
        <w:rPr>
          <w:noProof w:val="0"/>
          <w:lang w:val="en-GB"/>
        </w:rPr>
        <w:t>periods</w:t>
      </w:r>
      <w:r w:rsidRPr="00276E9B">
        <w:rPr>
          <w:noProof w:val="0"/>
          <w:lang w:val="en-GB"/>
        </w:rPr>
        <w:t xml:space="preserve"> }</w:t>
      </w:r>
    </w:p>
    <w:p w14:paraId="1E7DABF8" w14:textId="77777777" w:rsidR="000F53D0" w:rsidRPr="00276E9B" w:rsidRDefault="000F53D0" w:rsidP="000F53D0">
      <w:pPr>
        <w:pStyle w:val="PL"/>
        <w:rPr>
          <w:noProof w:val="0"/>
          <w:lang w:val="en-GB"/>
        </w:rPr>
      </w:pPr>
      <w:r w:rsidRPr="00276E9B">
        <w:rPr>
          <w:noProof w:val="0"/>
          <w:lang w:val="en-GB"/>
        </w:rPr>
        <w:t xml:space="preserve">            }</w:t>
      </w:r>
    </w:p>
    <w:p w14:paraId="563B1080" w14:textId="77777777" w:rsidR="000F53D0" w:rsidRPr="00276E9B" w:rsidRDefault="000F53D0" w:rsidP="000F53D0">
      <w:pPr>
        <w:pStyle w:val="PL"/>
        <w:rPr>
          <w:noProof w:val="0"/>
          <w:lang w:val="en-GB"/>
        </w:rPr>
      </w:pPr>
    </w:p>
    <w:p w14:paraId="32F4DC50" w14:textId="77777777" w:rsidR="000F53D0" w:rsidRPr="00276E9B" w:rsidRDefault="000F53D0" w:rsidP="000F53D0">
      <w:pPr>
        <w:pStyle w:val="H6"/>
      </w:pPr>
      <w:r w:rsidRPr="00276E9B">
        <w:t>(3)</w:t>
      </w:r>
    </w:p>
    <w:p w14:paraId="76B4AC6C" w14:textId="77777777" w:rsidR="000F53D0" w:rsidRPr="00276E9B" w:rsidRDefault="000F53D0" w:rsidP="000F53D0">
      <w:pPr>
        <w:pStyle w:val="PL"/>
        <w:rPr>
          <w:noProof w:val="0"/>
          <w:lang w:val="en-GB"/>
        </w:rPr>
      </w:pPr>
      <w:r w:rsidRPr="00276E9B">
        <w:rPr>
          <w:b/>
          <w:noProof w:val="0"/>
          <w:lang w:val="en-GB"/>
        </w:rPr>
        <w:t>with</w:t>
      </w:r>
      <w:r w:rsidRPr="00276E9B">
        <w:rPr>
          <w:noProof w:val="0"/>
          <w:lang w:val="en-GB"/>
        </w:rPr>
        <w:t xml:space="preserve"> { UE in </w:t>
      </w:r>
      <w:r w:rsidR="00DA0CBA" w:rsidRPr="00276E9B">
        <w:rPr>
          <w:noProof w:val="0"/>
          <w:lang w:val="en-GB"/>
        </w:rPr>
        <w:t>E-UTRA RRC_CONNECTED state</w:t>
      </w:r>
      <w:r w:rsidRPr="00276E9B">
        <w:rPr>
          <w:noProof w:val="0"/>
          <w:lang w:val="en-GB"/>
        </w:rPr>
        <w:t xml:space="preserve"> }</w:t>
      </w:r>
    </w:p>
    <w:p w14:paraId="0C479064" w14:textId="77777777" w:rsidR="000F53D0" w:rsidRPr="00276E9B" w:rsidRDefault="000F53D0" w:rsidP="000F53D0">
      <w:pPr>
        <w:pStyle w:val="PL"/>
        <w:rPr>
          <w:noProof w:val="0"/>
          <w:lang w:val="en-GB"/>
        </w:rPr>
      </w:pPr>
      <w:r w:rsidRPr="00276E9B">
        <w:rPr>
          <w:b/>
          <w:noProof w:val="0"/>
          <w:lang w:val="en-GB"/>
        </w:rPr>
        <w:t>ensure that</w:t>
      </w:r>
      <w:r w:rsidRPr="00276E9B">
        <w:rPr>
          <w:noProof w:val="0"/>
          <w:lang w:val="en-GB"/>
        </w:rPr>
        <w:t xml:space="preserve"> {</w:t>
      </w:r>
    </w:p>
    <w:p w14:paraId="307B0832" w14:textId="77777777" w:rsidR="000F53D0" w:rsidRPr="00276E9B" w:rsidRDefault="000F53D0" w:rsidP="000F53D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DRX cycle is configured </w:t>
      </w:r>
      <w:r w:rsidRPr="00276E9B">
        <w:rPr>
          <w:b/>
          <w:bCs/>
          <w:noProof w:val="0"/>
          <w:lang w:val="en-GB"/>
        </w:rPr>
        <w:t>and</w:t>
      </w:r>
      <w:r w:rsidRPr="00276E9B">
        <w:rPr>
          <w:noProof w:val="0"/>
          <w:lang w:val="en-GB"/>
        </w:rPr>
        <w:t xml:space="preserve"> </w:t>
      </w:r>
      <w:r w:rsidR="00DA0CBA" w:rsidRPr="00276E9B">
        <w:rPr>
          <w:noProof w:val="0"/>
          <w:lang w:val="en-GB"/>
        </w:rPr>
        <w:t xml:space="preserve">when </w:t>
      </w:r>
      <w:r w:rsidRPr="00276E9B">
        <w:rPr>
          <w:noProof w:val="0"/>
          <w:lang w:val="en-GB"/>
        </w:rPr>
        <w:t xml:space="preserve">a HARQ RTT Timer expires and the data in the soft buffer of the corresponding HARQ process </w:t>
      </w:r>
      <w:r w:rsidR="00DA0CBA" w:rsidRPr="00276E9B">
        <w:rPr>
          <w:noProof w:val="0"/>
          <w:lang w:val="en-GB"/>
        </w:rPr>
        <w:t>has</w:t>
      </w:r>
      <w:r w:rsidRPr="00276E9B">
        <w:rPr>
          <w:noProof w:val="0"/>
          <w:lang w:val="en-GB"/>
        </w:rPr>
        <w:t xml:space="preserve"> not </w:t>
      </w:r>
      <w:r w:rsidR="00DA0CBA" w:rsidRPr="00276E9B">
        <w:rPr>
          <w:noProof w:val="0"/>
          <w:lang w:val="en-GB"/>
        </w:rPr>
        <w:t xml:space="preserve">been </w:t>
      </w:r>
      <w:r w:rsidRPr="00276E9B">
        <w:rPr>
          <w:noProof w:val="0"/>
          <w:lang w:val="en-GB"/>
        </w:rPr>
        <w:t>successfully decoded }</w:t>
      </w:r>
    </w:p>
    <w:p w14:paraId="7AF64505" w14:textId="77777777" w:rsidR="000F53D0" w:rsidRPr="00276E9B" w:rsidRDefault="000F53D0" w:rsidP="000F53D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tarts the </w:t>
      </w:r>
      <w:r w:rsidRPr="00276E9B">
        <w:rPr>
          <w:i/>
          <w:noProof w:val="0"/>
          <w:lang w:val="en-GB"/>
        </w:rPr>
        <w:t>drx-RetransmissionTimer-r13</w:t>
      </w:r>
      <w:r w:rsidRPr="00276E9B">
        <w:rPr>
          <w:noProof w:val="0"/>
          <w:lang w:val="en-GB"/>
        </w:rPr>
        <w:t xml:space="preserve"> for the corresponding HARQ process and monitors the NPDCCH for </w:t>
      </w:r>
      <w:r w:rsidRPr="00276E9B">
        <w:rPr>
          <w:i/>
          <w:noProof w:val="0"/>
          <w:lang w:val="en-GB"/>
        </w:rPr>
        <w:t>drx-RetransmissionTimer-r13</w:t>
      </w:r>
      <w:r w:rsidRPr="00276E9B">
        <w:rPr>
          <w:noProof w:val="0"/>
          <w:lang w:val="en-GB"/>
        </w:rPr>
        <w:t xml:space="preserve"> consecutive </w:t>
      </w:r>
      <w:r w:rsidRPr="00276E9B">
        <w:rPr>
          <w:rFonts w:eastAsia="SimSun"/>
          <w:noProof w:val="0"/>
          <w:lang w:val="en-GB" w:eastAsia="zh-CN"/>
        </w:rPr>
        <w:t>NPDCCH</w:t>
      </w:r>
      <w:r w:rsidR="00DA0CBA" w:rsidRPr="00276E9B">
        <w:rPr>
          <w:noProof w:val="0"/>
          <w:lang w:val="en-GB" w:eastAsia="zh-CN"/>
        </w:rPr>
        <w:t xml:space="preserve"> periods</w:t>
      </w:r>
      <w:r w:rsidR="00DA0CBA" w:rsidRPr="00276E9B">
        <w:rPr>
          <w:rFonts w:eastAsia="SimSun"/>
          <w:noProof w:val="0"/>
          <w:lang w:val="en-GB" w:eastAsia="zh-CN"/>
        </w:rPr>
        <w:t xml:space="preserve"> </w:t>
      </w:r>
      <w:r w:rsidRPr="00276E9B">
        <w:rPr>
          <w:noProof w:val="0"/>
          <w:lang w:val="en-GB"/>
        </w:rPr>
        <w:t xml:space="preserve"> }</w:t>
      </w:r>
    </w:p>
    <w:p w14:paraId="54C2CF5F" w14:textId="77777777" w:rsidR="000F53D0" w:rsidRPr="00276E9B" w:rsidRDefault="000F53D0" w:rsidP="000F53D0">
      <w:pPr>
        <w:pStyle w:val="PL"/>
        <w:rPr>
          <w:noProof w:val="0"/>
          <w:lang w:val="en-GB" w:eastAsia="zh-CN"/>
        </w:rPr>
      </w:pPr>
      <w:r w:rsidRPr="00276E9B">
        <w:rPr>
          <w:noProof w:val="0"/>
          <w:lang w:val="en-GB" w:eastAsia="zh-CN"/>
        </w:rPr>
        <w:t xml:space="preserve">            }</w:t>
      </w:r>
    </w:p>
    <w:p w14:paraId="509A4168" w14:textId="77777777" w:rsidR="000F53D0" w:rsidRPr="00276E9B" w:rsidRDefault="000F53D0" w:rsidP="000F53D0">
      <w:pPr>
        <w:pStyle w:val="PL"/>
        <w:rPr>
          <w:noProof w:val="0"/>
          <w:lang w:val="en-GB"/>
        </w:rPr>
      </w:pPr>
    </w:p>
    <w:p w14:paraId="48CC2113" w14:textId="77777777" w:rsidR="000F53D0" w:rsidRPr="00276E9B" w:rsidRDefault="000F53D0" w:rsidP="000F53D0">
      <w:pPr>
        <w:pStyle w:val="H6"/>
      </w:pPr>
      <w:r w:rsidRPr="00276E9B">
        <w:t>(4)</w:t>
      </w:r>
    </w:p>
    <w:p w14:paraId="5A1DBE20" w14:textId="77777777" w:rsidR="000F53D0" w:rsidRPr="00276E9B" w:rsidRDefault="000F53D0" w:rsidP="000F53D0">
      <w:pPr>
        <w:pStyle w:val="PL"/>
        <w:rPr>
          <w:noProof w:val="0"/>
          <w:lang w:val="en-GB"/>
        </w:rPr>
      </w:pPr>
      <w:r w:rsidRPr="00276E9B">
        <w:rPr>
          <w:b/>
          <w:noProof w:val="0"/>
          <w:lang w:val="en-GB"/>
        </w:rPr>
        <w:t>with</w:t>
      </w:r>
      <w:r w:rsidRPr="00276E9B">
        <w:rPr>
          <w:noProof w:val="0"/>
          <w:lang w:val="en-GB"/>
        </w:rPr>
        <w:t xml:space="preserve"> { UE in </w:t>
      </w:r>
      <w:r w:rsidR="00DA0CBA" w:rsidRPr="00276E9B">
        <w:rPr>
          <w:noProof w:val="0"/>
          <w:lang w:val="en-GB"/>
        </w:rPr>
        <w:t>E-UTRA RRC_CONNECTED state</w:t>
      </w:r>
      <w:r w:rsidRPr="00276E9B">
        <w:rPr>
          <w:noProof w:val="0"/>
          <w:lang w:val="en-GB"/>
        </w:rPr>
        <w:t xml:space="preserve"> }</w:t>
      </w:r>
    </w:p>
    <w:p w14:paraId="4213C4DD" w14:textId="77777777" w:rsidR="000F53D0" w:rsidRPr="00276E9B" w:rsidRDefault="000F53D0" w:rsidP="000F53D0">
      <w:pPr>
        <w:pStyle w:val="PL"/>
        <w:rPr>
          <w:noProof w:val="0"/>
          <w:lang w:val="en-GB"/>
        </w:rPr>
      </w:pPr>
      <w:r w:rsidRPr="00276E9B">
        <w:rPr>
          <w:b/>
          <w:noProof w:val="0"/>
          <w:lang w:val="en-GB"/>
        </w:rPr>
        <w:t>ensure that</w:t>
      </w:r>
      <w:r w:rsidRPr="00276E9B">
        <w:rPr>
          <w:noProof w:val="0"/>
          <w:lang w:val="en-GB"/>
        </w:rPr>
        <w:t xml:space="preserve"> {</w:t>
      </w:r>
    </w:p>
    <w:p w14:paraId="0B743A10" w14:textId="77777777" w:rsidR="000F53D0" w:rsidRPr="00276E9B" w:rsidRDefault="000F53D0" w:rsidP="000F53D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DRX cycle is configured </w:t>
      </w:r>
      <w:r w:rsidRPr="00276E9B">
        <w:rPr>
          <w:b/>
          <w:bCs/>
          <w:noProof w:val="0"/>
          <w:lang w:val="en-GB"/>
        </w:rPr>
        <w:t>and</w:t>
      </w:r>
      <w:r w:rsidRPr="00276E9B">
        <w:rPr>
          <w:noProof w:val="0"/>
          <w:lang w:val="en-GB"/>
        </w:rPr>
        <w:t xml:space="preserve"> an uplink grant for a pending HARQ retransmission can occur in this </w:t>
      </w:r>
      <w:r w:rsidR="00DA0CBA" w:rsidRPr="00276E9B">
        <w:rPr>
          <w:noProof w:val="0"/>
          <w:lang w:val="en-GB"/>
        </w:rPr>
        <w:t xml:space="preserve">NPDCCH period </w:t>
      </w:r>
      <w:r w:rsidRPr="00276E9B">
        <w:rPr>
          <w:noProof w:val="0"/>
          <w:lang w:val="en-GB"/>
        </w:rPr>
        <w:t>}</w:t>
      </w:r>
    </w:p>
    <w:p w14:paraId="04E4413F" w14:textId="77777777" w:rsidR="000F53D0" w:rsidRPr="00276E9B" w:rsidRDefault="000F53D0" w:rsidP="000F53D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monitors the NPDCCH in this </w:t>
      </w:r>
      <w:r w:rsidR="00DA0CBA" w:rsidRPr="00276E9B">
        <w:rPr>
          <w:noProof w:val="0"/>
          <w:lang w:val="en-GB"/>
        </w:rPr>
        <w:t xml:space="preserve">period </w:t>
      </w:r>
      <w:r w:rsidRPr="00276E9B">
        <w:rPr>
          <w:noProof w:val="0"/>
          <w:lang w:val="en-GB"/>
        </w:rPr>
        <w:t>}</w:t>
      </w:r>
    </w:p>
    <w:p w14:paraId="43A7C1AA" w14:textId="77777777" w:rsidR="000F53D0" w:rsidRPr="00276E9B" w:rsidRDefault="000F53D0" w:rsidP="000F53D0">
      <w:pPr>
        <w:pStyle w:val="H6"/>
      </w:pPr>
      <w:r w:rsidRPr="00276E9B">
        <w:t xml:space="preserve"> (5)</w:t>
      </w:r>
    </w:p>
    <w:p w14:paraId="15BD5DF1" w14:textId="77777777" w:rsidR="000F53D0" w:rsidRPr="00276E9B" w:rsidRDefault="000F53D0" w:rsidP="000F53D0">
      <w:pPr>
        <w:pStyle w:val="PL"/>
        <w:rPr>
          <w:noProof w:val="0"/>
          <w:lang w:val="en-GB"/>
        </w:rPr>
      </w:pPr>
      <w:r w:rsidRPr="00276E9B">
        <w:rPr>
          <w:b/>
          <w:noProof w:val="0"/>
          <w:lang w:val="en-GB"/>
        </w:rPr>
        <w:t>with</w:t>
      </w:r>
      <w:r w:rsidRPr="00276E9B">
        <w:rPr>
          <w:noProof w:val="0"/>
          <w:lang w:val="en-GB"/>
        </w:rPr>
        <w:t xml:space="preserve"> { UE in </w:t>
      </w:r>
      <w:r w:rsidR="00DA0CBA" w:rsidRPr="00276E9B">
        <w:rPr>
          <w:noProof w:val="0"/>
          <w:lang w:val="en-GB"/>
        </w:rPr>
        <w:t>E-UTRA RRC_CONNECTED state</w:t>
      </w:r>
      <w:r w:rsidRPr="00276E9B">
        <w:rPr>
          <w:noProof w:val="0"/>
          <w:lang w:val="en-GB"/>
        </w:rPr>
        <w:t xml:space="preserve"> }</w:t>
      </w:r>
    </w:p>
    <w:p w14:paraId="1CC9AF75" w14:textId="77777777" w:rsidR="000F53D0" w:rsidRPr="00276E9B" w:rsidRDefault="000F53D0" w:rsidP="000F53D0">
      <w:pPr>
        <w:pStyle w:val="PL"/>
        <w:rPr>
          <w:noProof w:val="0"/>
          <w:lang w:val="en-GB"/>
        </w:rPr>
      </w:pPr>
      <w:r w:rsidRPr="00276E9B">
        <w:rPr>
          <w:b/>
          <w:noProof w:val="0"/>
          <w:lang w:val="en-GB"/>
        </w:rPr>
        <w:t>ensure that</w:t>
      </w:r>
      <w:r w:rsidRPr="00276E9B">
        <w:rPr>
          <w:noProof w:val="0"/>
          <w:lang w:val="en-GB"/>
        </w:rPr>
        <w:t xml:space="preserve"> {</w:t>
      </w:r>
    </w:p>
    <w:p w14:paraId="005CEB3B" w14:textId="77777777" w:rsidR="000F53D0" w:rsidRPr="00276E9B" w:rsidRDefault="000F53D0" w:rsidP="000F53D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DRX cycle is configured </w:t>
      </w:r>
      <w:r w:rsidRPr="00276E9B">
        <w:rPr>
          <w:b/>
          <w:noProof w:val="0"/>
          <w:lang w:val="en-GB"/>
        </w:rPr>
        <w:t>and</w:t>
      </w:r>
      <w:r w:rsidRPr="00276E9B">
        <w:rPr>
          <w:noProof w:val="0"/>
          <w:lang w:val="en-GB"/>
        </w:rPr>
        <w:t xml:space="preserve"> a DRX Command MAC control element is received }</w:t>
      </w:r>
    </w:p>
    <w:p w14:paraId="07B8F41A" w14:textId="77777777" w:rsidR="000F53D0" w:rsidRPr="00276E9B" w:rsidRDefault="000F53D0" w:rsidP="000F53D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uccessfully decodes the MAC control PDU }</w:t>
      </w:r>
    </w:p>
    <w:p w14:paraId="5D794FBA" w14:textId="77777777" w:rsidR="000F53D0" w:rsidRPr="00276E9B" w:rsidRDefault="000F53D0" w:rsidP="000F53D0">
      <w:pPr>
        <w:pStyle w:val="PL"/>
        <w:rPr>
          <w:noProof w:val="0"/>
          <w:lang w:val="en-GB"/>
        </w:rPr>
      </w:pPr>
      <w:r w:rsidRPr="00276E9B">
        <w:rPr>
          <w:noProof w:val="0"/>
          <w:lang w:val="en-GB"/>
        </w:rPr>
        <w:t xml:space="preserve">            }</w:t>
      </w:r>
    </w:p>
    <w:p w14:paraId="11F48953" w14:textId="77777777" w:rsidR="000F53D0" w:rsidRPr="00276E9B" w:rsidRDefault="000F53D0" w:rsidP="000F53D0">
      <w:pPr>
        <w:pStyle w:val="PL"/>
        <w:rPr>
          <w:noProof w:val="0"/>
          <w:lang w:val="en-GB"/>
        </w:rPr>
      </w:pPr>
    </w:p>
    <w:p w14:paraId="6D44FBE2" w14:textId="77777777" w:rsidR="000F53D0" w:rsidRPr="00276E9B" w:rsidRDefault="000F53D0" w:rsidP="000F53D0">
      <w:pPr>
        <w:pStyle w:val="H6"/>
      </w:pPr>
      <w:r w:rsidRPr="00276E9B">
        <w:t>(6)</w:t>
      </w:r>
    </w:p>
    <w:p w14:paraId="0A7FF8ED" w14:textId="77777777" w:rsidR="000F53D0" w:rsidRPr="00276E9B" w:rsidRDefault="007F5EBD" w:rsidP="007F5EBD">
      <w:pPr>
        <w:pStyle w:val="PL"/>
        <w:rPr>
          <w:noProof w:val="0"/>
          <w:lang w:val="en-GB"/>
        </w:rPr>
      </w:pPr>
      <w:r w:rsidRPr="00276E9B">
        <w:rPr>
          <w:b/>
          <w:noProof w:val="0"/>
          <w:lang w:val="en-GB"/>
        </w:rPr>
        <w:t>Void</w:t>
      </w:r>
    </w:p>
    <w:p w14:paraId="6A7D5E42" w14:textId="77777777" w:rsidR="000F53D0" w:rsidRPr="00276E9B" w:rsidRDefault="000F53D0" w:rsidP="000F53D0">
      <w:pPr>
        <w:pStyle w:val="PL"/>
        <w:rPr>
          <w:noProof w:val="0"/>
          <w:lang w:val="en-GB"/>
        </w:rPr>
      </w:pPr>
    </w:p>
    <w:p w14:paraId="6695F2B9" w14:textId="77777777" w:rsidR="000F53D0" w:rsidRPr="00276E9B" w:rsidRDefault="000F53D0" w:rsidP="000F53D0">
      <w:pPr>
        <w:pStyle w:val="H6"/>
      </w:pPr>
      <w:r w:rsidRPr="00276E9B">
        <w:t>(7)</w:t>
      </w:r>
    </w:p>
    <w:p w14:paraId="218DA0DD" w14:textId="77777777" w:rsidR="000F53D0" w:rsidRPr="00276E9B" w:rsidRDefault="007F5EBD" w:rsidP="007F5EBD">
      <w:pPr>
        <w:pStyle w:val="PL"/>
        <w:rPr>
          <w:noProof w:val="0"/>
          <w:lang w:val="en-GB"/>
        </w:rPr>
      </w:pPr>
      <w:r w:rsidRPr="00276E9B">
        <w:rPr>
          <w:b/>
          <w:noProof w:val="0"/>
          <w:lang w:val="en-GB"/>
        </w:rPr>
        <w:t>Void</w:t>
      </w:r>
    </w:p>
    <w:p w14:paraId="51610936" w14:textId="77777777" w:rsidR="000F53D0" w:rsidRPr="00276E9B" w:rsidRDefault="000F53D0" w:rsidP="000F53D0">
      <w:pPr>
        <w:pStyle w:val="PL"/>
        <w:rPr>
          <w:noProof w:val="0"/>
          <w:lang w:val="en-GB"/>
        </w:rPr>
      </w:pPr>
    </w:p>
    <w:p w14:paraId="12AB4F09" w14:textId="77777777" w:rsidR="000F53D0" w:rsidRPr="00276E9B" w:rsidRDefault="000F53D0" w:rsidP="000F53D0">
      <w:pPr>
        <w:pStyle w:val="Heading5"/>
      </w:pPr>
      <w:r w:rsidRPr="00276E9B">
        <w:t>22.3.1.5.2</w:t>
      </w:r>
      <w:r w:rsidRPr="00276E9B">
        <w:tab/>
        <w:t>Conformance requirements</w:t>
      </w:r>
    </w:p>
    <w:p w14:paraId="5103CDC2" w14:textId="77777777" w:rsidR="000F53D0" w:rsidRPr="00276E9B" w:rsidRDefault="000F53D0" w:rsidP="000F53D0">
      <w:r w:rsidRPr="00276E9B">
        <w:t>References: The conformance requirements covered in the current TC are specified in: TS 36.321, clause 3.1 and 5.7.</w:t>
      </w:r>
    </w:p>
    <w:p w14:paraId="19F95BE1" w14:textId="77777777" w:rsidR="000F53D0" w:rsidRPr="00276E9B" w:rsidRDefault="000F53D0" w:rsidP="000F53D0">
      <w:r w:rsidRPr="00276E9B">
        <w:t>[TS 36.321, clause 3.1]</w:t>
      </w:r>
    </w:p>
    <w:p w14:paraId="0E467665" w14:textId="77777777" w:rsidR="000F53D0" w:rsidRPr="00276E9B" w:rsidRDefault="000F53D0" w:rsidP="000F53D0">
      <w:r w:rsidRPr="00276E9B">
        <w:rPr>
          <w:b/>
        </w:rPr>
        <w:t xml:space="preserve">Active Time: </w:t>
      </w:r>
      <w:r w:rsidRPr="00276E9B">
        <w:t>Time related to DRX operation, as defined in subclause 5.7, during which the MAC entity monitors the PDCCH.</w:t>
      </w:r>
    </w:p>
    <w:p w14:paraId="4038C840" w14:textId="77777777" w:rsidR="000F53D0" w:rsidRPr="00276E9B" w:rsidRDefault="000F53D0" w:rsidP="000F53D0">
      <w:pPr>
        <w:rPr>
          <w:b/>
        </w:rPr>
      </w:pPr>
      <w:r w:rsidRPr="00276E9B">
        <w:rPr>
          <w:b/>
          <w:bCs/>
          <w:i/>
        </w:rPr>
        <w:t>…</w:t>
      </w:r>
    </w:p>
    <w:p w14:paraId="5D6704A2" w14:textId="77777777" w:rsidR="000F53D0" w:rsidRPr="00276E9B" w:rsidRDefault="000F53D0" w:rsidP="000F53D0">
      <w:r w:rsidRPr="00276E9B">
        <w:rPr>
          <w:b/>
        </w:rPr>
        <w:t xml:space="preserve">DRX Cycle: </w:t>
      </w:r>
      <w:r w:rsidRPr="00276E9B">
        <w:t xml:space="preserve">Specifies the periodic repetition of the On Duration followed by a possible period of inactivity (see figure 3.1-1 below). </w:t>
      </w:r>
    </w:p>
    <w:p w14:paraId="54299C55" w14:textId="77777777" w:rsidR="000F53D0" w:rsidRPr="00276E9B" w:rsidRDefault="000F53D0" w:rsidP="000F53D0">
      <w:pPr>
        <w:pStyle w:val="TH"/>
      </w:pPr>
      <w:r w:rsidRPr="00276E9B">
        <w:object w:dxaOrig="7620" w:dyaOrig="2151" w14:anchorId="2427B57A">
          <v:shape id="_x0000_i9969" type="#_x0000_t75" style="width:382.5pt;height:108pt" o:ole="">
            <v:imagedata r:id="rId91" o:title=""/>
          </v:shape>
          <o:OLEObject Type="Embed" ProgID="Visio.Drawing.11" ShapeID="_x0000_i9969" DrawAspect="Content" ObjectID="_1805277609" r:id="rId92"/>
        </w:object>
      </w:r>
    </w:p>
    <w:p w14:paraId="5B5F4EC8" w14:textId="77777777" w:rsidR="000F53D0" w:rsidRPr="00276E9B" w:rsidRDefault="000F53D0" w:rsidP="00CD2132">
      <w:pPr>
        <w:pStyle w:val="TF"/>
      </w:pPr>
      <w:r w:rsidRPr="00276E9B">
        <w:t>Figure 3.1-1: DRX Cycle</w:t>
      </w:r>
    </w:p>
    <w:p w14:paraId="725E29B1" w14:textId="77777777" w:rsidR="00CD2132" w:rsidRPr="00276E9B" w:rsidRDefault="00CD2132" w:rsidP="00CD2132"/>
    <w:p w14:paraId="21725FBE" w14:textId="77777777" w:rsidR="000F53D0" w:rsidRPr="00276E9B" w:rsidRDefault="000F53D0" w:rsidP="000F53D0">
      <w:r w:rsidRPr="00276E9B">
        <w:rPr>
          <w:b/>
          <w:i/>
        </w:rPr>
        <w:t>drx-InactivityTimer</w:t>
      </w:r>
      <w:r w:rsidRPr="00276E9B">
        <w:t xml:space="preserve">: </w:t>
      </w:r>
      <w:r w:rsidRPr="00276E9B">
        <w:rPr>
          <w:lang w:eastAsia="zh-CN"/>
        </w:rPr>
        <w:t>Except for NB-IoT, it s</w:t>
      </w:r>
      <w:r w:rsidRPr="00276E9B">
        <w:t xml:space="preserve">pecifies the number of consecutive </w:t>
      </w:r>
      <w:r w:rsidRPr="00276E9B">
        <w:rPr>
          <w:rFonts w:eastAsia="MS Mincho"/>
        </w:rPr>
        <w:t>PDCCH-subframe</w:t>
      </w:r>
      <w:r w:rsidRPr="00276E9B">
        <w:t>(s) after the subframe in which a PDCCH indicates an initial UL, DL or SL user data transmission for this MAC entity.</w:t>
      </w:r>
      <w:r w:rsidRPr="00276E9B">
        <w:rPr>
          <w:lang w:eastAsia="en-GB"/>
        </w:rPr>
        <w:t xml:space="preserve"> For NB-IoT</w:t>
      </w:r>
      <w:r w:rsidRPr="00276E9B">
        <w:rPr>
          <w:lang w:eastAsia="zh-CN"/>
        </w:rPr>
        <w:t>,</w:t>
      </w:r>
      <w:r w:rsidRPr="00276E9B">
        <w:rPr>
          <w:lang w:eastAsia="en-GB"/>
        </w:rPr>
        <w:t xml:space="preserve"> it specifies the number of consecutive </w:t>
      </w:r>
      <w:r w:rsidRPr="00276E9B">
        <w:rPr>
          <w:rFonts w:eastAsia="MS Mincho"/>
          <w:lang w:eastAsia="en-GB"/>
        </w:rPr>
        <w:t>PDCCH-subframe</w:t>
      </w:r>
      <w:r w:rsidRPr="00276E9B">
        <w:rPr>
          <w:lang w:eastAsia="en-GB"/>
        </w:rPr>
        <w:t xml:space="preserve">(s) after the subframe </w:t>
      </w:r>
      <w:r w:rsidRPr="00276E9B">
        <w:t>in which the HARQ RTT timer or UL HARQ RTT timer expires.</w:t>
      </w:r>
      <w:r w:rsidRPr="00276E9B" w:rsidDel="008D4AA9">
        <w:rPr>
          <w:lang w:eastAsia="en-GB"/>
        </w:rPr>
        <w:t xml:space="preserve"> </w:t>
      </w:r>
    </w:p>
    <w:p w14:paraId="3BCFB9FD" w14:textId="77777777" w:rsidR="000F53D0" w:rsidRPr="00276E9B" w:rsidRDefault="000F53D0" w:rsidP="000F53D0">
      <w:r w:rsidRPr="00276E9B">
        <w:rPr>
          <w:b/>
          <w:i/>
        </w:rPr>
        <w:t>drx-RetransmissionTimer</w:t>
      </w:r>
      <w:r w:rsidRPr="00276E9B">
        <w:t xml:space="preserve">: Specifies the maximum number of consecutive </w:t>
      </w:r>
      <w:r w:rsidRPr="00276E9B">
        <w:rPr>
          <w:rFonts w:eastAsia="MS Mincho"/>
        </w:rPr>
        <w:t>PDCCH-subframe</w:t>
      </w:r>
      <w:r w:rsidRPr="00276E9B">
        <w:t>(s) until a DL retransmission is received.</w:t>
      </w:r>
    </w:p>
    <w:p w14:paraId="2B1F0111" w14:textId="77777777" w:rsidR="000F53D0" w:rsidRPr="00276E9B" w:rsidRDefault="000F53D0" w:rsidP="000F53D0">
      <w:r w:rsidRPr="00276E9B">
        <w:rPr>
          <w:b/>
          <w:i/>
        </w:rPr>
        <w:t>drxShortCycleTimer</w:t>
      </w:r>
      <w:r w:rsidRPr="00276E9B">
        <w:t>: Specifies the number of consecutive subframe(s) the MAC entity shall follow the Short DRX cycle.</w:t>
      </w:r>
    </w:p>
    <w:p w14:paraId="5F78C111" w14:textId="77777777" w:rsidR="000F53D0" w:rsidRPr="00276E9B" w:rsidRDefault="000F53D0" w:rsidP="000F53D0">
      <w:r w:rsidRPr="00276E9B">
        <w:rPr>
          <w:b/>
          <w:i/>
          <w:iCs/>
        </w:rPr>
        <w:t>drxStartOffset</w:t>
      </w:r>
      <w:r w:rsidRPr="00276E9B">
        <w:t>: Specifies the subframe where the DRX Cycle starts.</w:t>
      </w:r>
    </w:p>
    <w:p w14:paraId="3693857D" w14:textId="77777777" w:rsidR="000F53D0" w:rsidRPr="00276E9B" w:rsidRDefault="000F53D0" w:rsidP="000F53D0">
      <w:r w:rsidRPr="00276E9B">
        <w:rPr>
          <w:b/>
          <w:i/>
        </w:rPr>
        <w:t>drx-ULRetransmissionTimer</w:t>
      </w:r>
      <w:r w:rsidRPr="00276E9B">
        <w:t xml:space="preserve">: Specifies the maximum number of consecutive </w:t>
      </w:r>
      <w:r w:rsidRPr="00276E9B">
        <w:rPr>
          <w:rFonts w:eastAsia="MS Mincho"/>
        </w:rPr>
        <w:t>PDCCH-subframe</w:t>
      </w:r>
      <w:r w:rsidRPr="00276E9B">
        <w:t>(s) until a grant for UL retransmission is received.</w:t>
      </w:r>
    </w:p>
    <w:p w14:paraId="5474DDDB" w14:textId="77777777" w:rsidR="000F53D0" w:rsidRPr="00276E9B" w:rsidRDefault="000F53D0" w:rsidP="000F53D0">
      <w:r w:rsidRPr="00276E9B">
        <w:t>…</w:t>
      </w:r>
    </w:p>
    <w:p w14:paraId="22700569" w14:textId="77777777" w:rsidR="000F53D0" w:rsidRPr="00276E9B" w:rsidRDefault="000F53D0" w:rsidP="000F53D0">
      <w:r w:rsidRPr="00276E9B">
        <w:rPr>
          <w:b/>
        </w:rPr>
        <w:t>HARQ RTT Timer</w:t>
      </w:r>
      <w:r w:rsidRPr="00276E9B">
        <w:t xml:space="preserve">: This parameter specifies the minimum amount of subframe(s) before a DL HARQ retransmission is expected by the MAC entity. </w:t>
      </w:r>
    </w:p>
    <w:p w14:paraId="3E8C415F" w14:textId="77777777" w:rsidR="000F53D0" w:rsidRPr="00276E9B" w:rsidRDefault="000F53D0" w:rsidP="000F53D0">
      <w:pPr>
        <w:rPr>
          <w:b/>
        </w:rPr>
      </w:pPr>
      <w:r w:rsidRPr="00276E9B">
        <w:rPr>
          <w:b/>
        </w:rPr>
        <w:t>…</w:t>
      </w:r>
    </w:p>
    <w:p w14:paraId="25B4A424" w14:textId="77777777" w:rsidR="000F53D0" w:rsidRPr="00276E9B" w:rsidRDefault="000F53D0" w:rsidP="000F53D0">
      <w:r w:rsidRPr="00276E9B">
        <w:rPr>
          <w:b/>
          <w:i/>
        </w:rPr>
        <w:t>onDurationTimer</w:t>
      </w:r>
      <w:r w:rsidRPr="00276E9B">
        <w:t xml:space="preserve">: Specifies the number of consecutive </w:t>
      </w:r>
      <w:r w:rsidRPr="00276E9B">
        <w:rPr>
          <w:rFonts w:eastAsia="MS Mincho"/>
        </w:rPr>
        <w:t>PDCCH-subframe</w:t>
      </w:r>
      <w:r w:rsidRPr="00276E9B">
        <w:t>(s) at the beginning of a DRX Cycle.</w:t>
      </w:r>
    </w:p>
    <w:p w14:paraId="1E09CF9F" w14:textId="77777777" w:rsidR="000F53D0" w:rsidRPr="00276E9B" w:rsidRDefault="000F53D0" w:rsidP="000F53D0">
      <w:pPr>
        <w:rPr>
          <w:lang w:eastAsia="en-GB"/>
        </w:rPr>
      </w:pPr>
      <w:r w:rsidRPr="00276E9B">
        <w:rPr>
          <w:b/>
        </w:rPr>
        <w:t>PDCCH:</w:t>
      </w:r>
      <w:r w:rsidRPr="00276E9B">
        <w:t xml:space="preserve"> Refers to the PDCCH [7], EPDCCH (in subframes when configured), MPDCCH [2], for an RN with R-PDCCH configured and not suspended, to the R-PDCCH</w:t>
      </w:r>
      <w:r w:rsidRPr="00276E9B">
        <w:rPr>
          <w:lang w:eastAsia="en-GB"/>
        </w:rPr>
        <w:t xml:space="preserve"> or, for NB-IoT to the NPDCCH</w:t>
      </w:r>
      <w:r w:rsidRPr="00276E9B">
        <w:t>.</w:t>
      </w:r>
    </w:p>
    <w:p w14:paraId="796ED8BB" w14:textId="77777777" w:rsidR="000F53D0" w:rsidRPr="00276E9B" w:rsidRDefault="000F53D0" w:rsidP="000F53D0">
      <w:r w:rsidRPr="00276E9B">
        <w:rPr>
          <w:b/>
          <w:lang w:eastAsia="en-GB"/>
        </w:rPr>
        <w:t>PDCCH period (pp):</w:t>
      </w:r>
      <w:r w:rsidRPr="00276E9B">
        <w:rPr>
          <w:lang w:eastAsia="en-GB"/>
        </w:rPr>
        <w:t xml:space="preserve"> Refers to the interval between the start of two</w:t>
      </w:r>
      <w:r w:rsidRPr="00276E9B">
        <w:rPr>
          <w:lang w:eastAsia="zh-TW"/>
        </w:rPr>
        <w:t xml:space="preserve"> consecutive</w:t>
      </w:r>
      <w:r w:rsidRPr="00276E9B">
        <w:rPr>
          <w:lang w:eastAsia="en-GB"/>
        </w:rPr>
        <w:t xml:space="preserve"> PDCCH occasions and depends on the currently used PDCCH search space [2]. A PDCCH occasion is the start of a search space and is defined by subframe k0 as specified in </w:t>
      </w:r>
      <w:r w:rsidRPr="00276E9B">
        <w:rPr>
          <w:lang w:eastAsia="zh-CN"/>
        </w:rPr>
        <w:t xml:space="preserve">section 16.6 of </w:t>
      </w:r>
      <w:r w:rsidRPr="00276E9B">
        <w:rPr>
          <w:lang w:eastAsia="en-GB"/>
        </w:rPr>
        <w:t>[</w:t>
      </w:r>
      <w:r w:rsidRPr="00276E9B">
        <w:rPr>
          <w:lang w:eastAsia="zh-CN"/>
        </w:rPr>
        <w:t>2</w:t>
      </w:r>
      <w:r w:rsidRPr="00276E9B">
        <w:rPr>
          <w:lang w:eastAsia="en-GB"/>
        </w:rPr>
        <w:t>].</w:t>
      </w:r>
      <w:r w:rsidRPr="00276E9B">
        <w:rPr>
          <w:lang w:eastAsia="zh-CN"/>
        </w:rPr>
        <w:t xml:space="preserve"> </w:t>
      </w:r>
      <w:r w:rsidRPr="00276E9B">
        <w:rPr>
          <w:lang w:eastAsia="en-GB"/>
        </w:rPr>
        <w:t xml:space="preserve">For an NB-IoT UE, </w:t>
      </w:r>
      <w:r w:rsidRPr="00276E9B">
        <w:rPr>
          <w:lang w:eastAsia="zh-CN"/>
        </w:rPr>
        <w:t xml:space="preserve">if </w:t>
      </w:r>
      <w:r w:rsidRPr="00276E9B">
        <w:rPr>
          <w:lang w:eastAsia="en-GB"/>
        </w:rPr>
        <w:t>a timer duration is configured by upper layers in units of a PDCCH period</w:t>
      </w:r>
      <w:r w:rsidRPr="00276E9B">
        <w:rPr>
          <w:lang w:eastAsia="zh-CN"/>
        </w:rPr>
        <w:t>, t</w:t>
      </w:r>
      <w:r w:rsidRPr="00276E9B">
        <w:rPr>
          <w:lang w:eastAsia="en-GB"/>
        </w:rPr>
        <w:t>he calculation of number of PDCCH-subframes for</w:t>
      </w:r>
      <w:r w:rsidRPr="00276E9B">
        <w:rPr>
          <w:lang w:eastAsia="zh-CN"/>
        </w:rPr>
        <w:t xml:space="preserve"> the</w:t>
      </w:r>
      <w:r w:rsidRPr="00276E9B">
        <w:rPr>
          <w:lang w:eastAsia="en-GB"/>
        </w:rPr>
        <w:t xml:space="preserve"> timer is done by multiplying the number of PDCCH periods with </w:t>
      </w:r>
      <w:r w:rsidRPr="00276E9B">
        <w:rPr>
          <w:i/>
          <w:lang w:eastAsia="en-GB"/>
        </w:rPr>
        <w:t>npdcch-NumRepetitions-RA</w:t>
      </w:r>
      <w:r w:rsidRPr="00276E9B">
        <w:rPr>
          <w:lang w:eastAsia="en-GB"/>
        </w:rPr>
        <w:t xml:space="preserve"> when the UE uses the common search space or by </w:t>
      </w:r>
      <w:r w:rsidRPr="00276E9B">
        <w:rPr>
          <w:i/>
          <w:lang w:eastAsia="en-GB"/>
        </w:rPr>
        <w:t>npdcch-NumRepetitions</w:t>
      </w:r>
      <w:r w:rsidRPr="00276E9B">
        <w:rPr>
          <w:lang w:eastAsia="en-GB"/>
        </w:rPr>
        <w:t xml:space="preserve"> when the UE uses the UE specific search space.</w:t>
      </w:r>
    </w:p>
    <w:p w14:paraId="2C7D7333" w14:textId="77777777" w:rsidR="000F53D0" w:rsidRPr="00276E9B" w:rsidRDefault="000F53D0" w:rsidP="000F53D0">
      <w:pPr>
        <w:rPr>
          <w:rFonts w:eastAsia="SimSun"/>
          <w:b/>
          <w:bCs/>
        </w:rPr>
      </w:pPr>
      <w:r w:rsidRPr="00276E9B">
        <w:rPr>
          <w:rFonts w:eastAsia="MS Mincho"/>
          <w:b/>
        </w:rPr>
        <w:t>PDCCH-subframe:</w:t>
      </w:r>
      <w:r w:rsidRPr="00276E9B">
        <w:t xml:space="preserve"> Refers to a subframe with PDCCH. For a MAC entity not configured with any TDD serving cell(s), this represents any subframe; for a MAC entity configured with at least one TDD serving cell, if a MAC entity is capable of simultaneous reception and transmission in the aggregated cells, this represents the union over all serving cells of downlink subframes</w:t>
      </w:r>
      <w:r w:rsidRPr="00276E9B">
        <w:rPr>
          <w:lang w:eastAsia="zh-CN"/>
        </w:rPr>
        <w:t xml:space="preserve"> and </w:t>
      </w:r>
      <w:r w:rsidRPr="00276E9B">
        <w:rPr>
          <w:rFonts w:eastAsia="MS Mincho"/>
        </w:rPr>
        <w:t xml:space="preserve">subframes including DwPTS </w:t>
      </w:r>
      <w:r w:rsidRPr="00276E9B">
        <w:t>of the TDD UL/DL configuration indicated</w:t>
      </w:r>
      <w:r w:rsidRPr="00276E9B">
        <w:rPr>
          <w:rFonts w:eastAsia="MS Mincho"/>
        </w:rPr>
        <w:t xml:space="preserve"> </w:t>
      </w:r>
      <w:r w:rsidRPr="00276E9B">
        <w:t xml:space="preserve">by </w:t>
      </w:r>
      <w:r w:rsidRPr="00276E9B">
        <w:rPr>
          <w:i/>
        </w:rPr>
        <w:t>tdd-Config</w:t>
      </w:r>
      <w:r w:rsidRPr="00276E9B">
        <w:t xml:space="preserve"> [8]</w:t>
      </w:r>
      <w:r w:rsidRPr="00276E9B">
        <w:rPr>
          <w:rFonts w:eastAsia="MS Mincho"/>
        </w:rPr>
        <w:t xml:space="preserve">, except serving cells that are configured with </w:t>
      </w:r>
      <w:r w:rsidRPr="00276E9B">
        <w:rPr>
          <w:rFonts w:eastAsia="MS Mincho"/>
          <w:i/>
        </w:rPr>
        <w:t>schedulingCellId</w:t>
      </w:r>
      <w:r w:rsidRPr="00276E9B">
        <w:rPr>
          <w:rFonts w:eastAsia="MS Mincho"/>
        </w:rPr>
        <w:t xml:space="preserve"> [8]</w:t>
      </w:r>
      <w:r w:rsidRPr="00276E9B">
        <w:rPr>
          <w:lang w:eastAsia="zh-CN"/>
        </w:rPr>
        <w:t xml:space="preserve">; otherwise, </w:t>
      </w:r>
      <w:r w:rsidRPr="00276E9B">
        <w:rPr>
          <w:rFonts w:eastAsia="Malgun Gothic"/>
        </w:rPr>
        <w:t>this represents the subframes where the SpCell is configured with a</w:t>
      </w:r>
      <w:r w:rsidRPr="00276E9B">
        <w:rPr>
          <w:lang w:eastAsia="zh-CN"/>
        </w:rPr>
        <w:t xml:space="preserve"> downlink subframe </w:t>
      </w:r>
      <w:r w:rsidRPr="00276E9B">
        <w:rPr>
          <w:rFonts w:eastAsia="Malgun Gothic"/>
        </w:rPr>
        <w:t>or</w:t>
      </w:r>
      <w:r w:rsidRPr="00276E9B">
        <w:rPr>
          <w:lang w:eastAsia="zh-CN"/>
        </w:rPr>
        <w:t xml:space="preserve"> </w:t>
      </w:r>
      <w:r w:rsidRPr="00276E9B">
        <w:rPr>
          <w:rFonts w:eastAsia="Malgun Gothic"/>
        </w:rPr>
        <w:t xml:space="preserve">a </w:t>
      </w:r>
      <w:r w:rsidRPr="00276E9B">
        <w:rPr>
          <w:lang w:eastAsia="zh-CN"/>
        </w:rPr>
        <w:t xml:space="preserve">subframe including DwPTS of the TDD UL/DL configuration indicated by </w:t>
      </w:r>
      <w:r w:rsidRPr="00276E9B">
        <w:rPr>
          <w:i/>
        </w:rPr>
        <w:t>tdd-Config</w:t>
      </w:r>
      <w:r w:rsidRPr="00276E9B">
        <w:rPr>
          <w:lang w:eastAsia="zh-CN"/>
        </w:rPr>
        <w:t xml:space="preserve"> [8]</w:t>
      </w:r>
      <w:r w:rsidRPr="00276E9B">
        <w:t>.</w:t>
      </w:r>
      <w:r w:rsidRPr="00276E9B">
        <w:br/>
        <w:t>For RNs with an RN subframe configuration configured and not suspended, in its communication with the E-UTRAN, this represents all downlink subframes configured for RN communication with the E-UTRAN.</w:t>
      </w:r>
      <w:r w:rsidRPr="00276E9B">
        <w:br/>
      </w:r>
      <w:r w:rsidRPr="00276E9B">
        <w:rPr>
          <w:lang w:eastAsia="zh-CN"/>
        </w:rPr>
        <w:t xml:space="preserve">For SC-PTM reception on a FDD cell, </w:t>
      </w:r>
      <w:r w:rsidRPr="00276E9B">
        <w:t>this represents any subframe</w:t>
      </w:r>
      <w:r w:rsidRPr="00276E9B">
        <w:rPr>
          <w:lang w:eastAsia="zh-CN"/>
        </w:rPr>
        <w:t xml:space="preserve"> of the cell except MBSFN subframes; for SC-PTM reception on a TDD cell, </w:t>
      </w:r>
      <w:r w:rsidRPr="00276E9B">
        <w:t>this represents</w:t>
      </w:r>
      <w:r w:rsidRPr="00276E9B">
        <w:rPr>
          <w:lang w:eastAsia="zh-CN"/>
        </w:rPr>
        <w:t xml:space="preserve"> the</w:t>
      </w:r>
      <w:r w:rsidRPr="00276E9B">
        <w:t xml:space="preserve"> downlink subframes</w:t>
      </w:r>
      <w:r w:rsidRPr="00276E9B">
        <w:rPr>
          <w:lang w:eastAsia="zh-CN"/>
        </w:rPr>
        <w:t xml:space="preserve"> and </w:t>
      </w:r>
      <w:r w:rsidRPr="00276E9B">
        <w:rPr>
          <w:rFonts w:eastAsia="MS Mincho"/>
        </w:rPr>
        <w:t xml:space="preserve">subframes including DwPTS </w:t>
      </w:r>
      <w:r w:rsidRPr="00276E9B">
        <w:t>of the TDD UL/DL configuration indicated</w:t>
      </w:r>
      <w:r w:rsidRPr="00276E9B">
        <w:rPr>
          <w:rFonts w:eastAsia="MS Mincho"/>
        </w:rPr>
        <w:t xml:space="preserve"> </w:t>
      </w:r>
      <w:r w:rsidRPr="00276E9B">
        <w:t xml:space="preserve">by </w:t>
      </w:r>
      <w:r w:rsidRPr="00276E9B">
        <w:rPr>
          <w:i/>
        </w:rPr>
        <w:t>tdd-Config</w:t>
      </w:r>
      <w:r w:rsidRPr="00276E9B">
        <w:t xml:space="preserve"> [8]</w:t>
      </w:r>
      <w:r w:rsidRPr="00276E9B">
        <w:rPr>
          <w:lang w:eastAsia="zh-CN"/>
        </w:rPr>
        <w:t xml:space="preserve"> of the cell except MBSFN subframes.</w:t>
      </w:r>
    </w:p>
    <w:p w14:paraId="63B92957" w14:textId="77777777" w:rsidR="000F53D0" w:rsidRPr="00276E9B" w:rsidRDefault="000F53D0" w:rsidP="000F53D0">
      <w:r w:rsidRPr="00276E9B">
        <w:t>…</w:t>
      </w:r>
    </w:p>
    <w:p w14:paraId="5173E930" w14:textId="77777777" w:rsidR="000F53D0" w:rsidRPr="00276E9B" w:rsidRDefault="000F53D0" w:rsidP="000F53D0">
      <w:r w:rsidRPr="00276E9B">
        <w:rPr>
          <w:b/>
        </w:rPr>
        <w:lastRenderedPageBreak/>
        <w:t>UL HARQ RTT Timer</w:t>
      </w:r>
      <w:r w:rsidRPr="00276E9B">
        <w:t>: This parameter specifies the minimum amount of subframe(s) before a UL HARQ retransmission grant is expected by the MAC entity.</w:t>
      </w:r>
    </w:p>
    <w:p w14:paraId="66C5B692" w14:textId="77777777" w:rsidR="000F53D0" w:rsidRPr="00276E9B" w:rsidRDefault="000F53D0" w:rsidP="000F53D0">
      <w:r w:rsidRPr="00276E9B">
        <w:t xml:space="preserve"> [TS 36.321, clause 5.7]</w:t>
      </w:r>
    </w:p>
    <w:p w14:paraId="49F9DA9A" w14:textId="77777777" w:rsidR="000F53D0" w:rsidRPr="00276E9B" w:rsidRDefault="000F53D0" w:rsidP="000F53D0">
      <w:r w:rsidRPr="00276E9B">
        <w:t xml:space="preserve">The MAC entity may be configured by RRC with a DRX functionality that controls the UE’s PDCCH monitoring activity for the MAC entity’s C-RNTI, TPC-PUCCH-RNTI, TPC-PUSCH-RNTI, Semi-Persistent Scheduling C-RNTI (if configured), eIMTA-RNTI (if configured), SL-RNTI (if configured), and CC-RNTI (if configured). When in RRC_CONNECTED, if DRX is configured, the MAC entity is allowed to monitor the PDCCH discontinuously using the DRX operation specified in this subclause; otherwise the MAC entity monitors the PDCCH continuously. When using DRX operation, the MAC entity shall also monitor PDCCH according to requirements found in other subclauses of this specification. RRC controls DRX operation by configuring the timers </w:t>
      </w:r>
      <w:r w:rsidRPr="00276E9B">
        <w:rPr>
          <w:i/>
        </w:rPr>
        <w:t>onDurationTimer</w:t>
      </w:r>
      <w:r w:rsidRPr="00276E9B">
        <w:t xml:space="preserve">, </w:t>
      </w:r>
      <w:r w:rsidRPr="00276E9B">
        <w:rPr>
          <w:i/>
        </w:rPr>
        <w:t>drx-InactivityTimer</w:t>
      </w:r>
      <w:r w:rsidRPr="00276E9B">
        <w:t xml:space="preserve">, </w:t>
      </w:r>
      <w:r w:rsidRPr="00276E9B">
        <w:rPr>
          <w:i/>
        </w:rPr>
        <w:t>drx-RetransmissionTimer</w:t>
      </w:r>
      <w:r w:rsidRPr="00276E9B">
        <w:t xml:space="preserve"> (one per DL HARQ process except for the broadcast process), </w:t>
      </w:r>
      <w:r w:rsidRPr="00276E9B">
        <w:rPr>
          <w:rFonts w:eastAsia="Malgun Gothic"/>
          <w:i/>
        </w:rPr>
        <w:t xml:space="preserve">drx-ULRetransmissionTimer </w:t>
      </w:r>
      <w:r w:rsidRPr="00276E9B">
        <w:rPr>
          <w:rFonts w:eastAsia="Malgun Gothic"/>
        </w:rPr>
        <w:t xml:space="preserve">(one per asynchronous UL HARQ process), </w:t>
      </w:r>
      <w:r w:rsidRPr="00276E9B">
        <w:t xml:space="preserve">the </w:t>
      </w:r>
      <w:r w:rsidRPr="00276E9B">
        <w:rPr>
          <w:i/>
          <w:iCs/>
        </w:rPr>
        <w:t>longDRX-Cycle</w:t>
      </w:r>
      <w:r w:rsidRPr="00276E9B">
        <w:t xml:space="preserve">, the value of the </w:t>
      </w:r>
      <w:r w:rsidRPr="00276E9B">
        <w:rPr>
          <w:i/>
          <w:iCs/>
        </w:rPr>
        <w:t>drxStartOffset</w:t>
      </w:r>
      <w:r w:rsidRPr="00276E9B">
        <w:t xml:space="preserve"> and optionally the </w:t>
      </w:r>
      <w:r w:rsidRPr="00276E9B">
        <w:rPr>
          <w:i/>
        </w:rPr>
        <w:t>drxShortCycleTimer</w:t>
      </w:r>
      <w:r w:rsidRPr="00276E9B">
        <w:t xml:space="preserve"> and </w:t>
      </w:r>
      <w:r w:rsidRPr="00276E9B">
        <w:rPr>
          <w:i/>
          <w:iCs/>
        </w:rPr>
        <w:t>shortDRX-Cycle</w:t>
      </w:r>
      <w:r w:rsidRPr="00276E9B">
        <w:t>. A HARQ RTT timer per DL HARQ process (except for the broadcast process) and UL HARQ RTT Timer per asynchronous UL HARQ process is also defined (see subclause 7.7).</w:t>
      </w:r>
    </w:p>
    <w:p w14:paraId="11441E70" w14:textId="77777777" w:rsidR="000F53D0" w:rsidRPr="00276E9B" w:rsidRDefault="000F53D0" w:rsidP="000F53D0">
      <w:r w:rsidRPr="00276E9B">
        <w:t xml:space="preserve">When a DRX cycle is configured, the Active Time includes the time while: </w:t>
      </w:r>
    </w:p>
    <w:p w14:paraId="7D507604" w14:textId="77777777" w:rsidR="000F53D0" w:rsidRPr="00276E9B" w:rsidRDefault="000F53D0" w:rsidP="000F53D0">
      <w:pPr>
        <w:pStyle w:val="B1"/>
      </w:pPr>
      <w:r w:rsidRPr="00276E9B">
        <w:rPr>
          <w:i/>
        </w:rPr>
        <w:t>-</w:t>
      </w:r>
      <w:r w:rsidRPr="00276E9B">
        <w:rPr>
          <w:i/>
        </w:rPr>
        <w:tab/>
        <w:t>onDurationTimer</w:t>
      </w:r>
      <w:r w:rsidRPr="00276E9B">
        <w:t xml:space="preserve"> or </w:t>
      </w:r>
      <w:r w:rsidRPr="00276E9B">
        <w:rPr>
          <w:i/>
        </w:rPr>
        <w:t>drx-InactivityTimer</w:t>
      </w:r>
      <w:r w:rsidRPr="00276E9B">
        <w:t xml:space="preserve"> or </w:t>
      </w:r>
      <w:r w:rsidRPr="00276E9B">
        <w:rPr>
          <w:i/>
        </w:rPr>
        <w:t xml:space="preserve">drx-RetransmissionTimer </w:t>
      </w:r>
      <w:r w:rsidRPr="00276E9B">
        <w:rPr>
          <w:rFonts w:eastAsia="Malgun Gothic"/>
        </w:rPr>
        <w:t xml:space="preserve">or </w:t>
      </w:r>
      <w:r w:rsidRPr="00276E9B">
        <w:rPr>
          <w:rFonts w:eastAsia="Malgun Gothic"/>
          <w:i/>
        </w:rPr>
        <w:t>drx-ULRetransmissionTimer</w:t>
      </w:r>
      <w:r w:rsidRPr="00276E9B">
        <w:t xml:space="preserve"> or </w:t>
      </w:r>
      <w:r w:rsidRPr="00276E9B">
        <w:rPr>
          <w:i/>
        </w:rPr>
        <w:t>mac-ContentionResolutionTimer</w:t>
      </w:r>
      <w:r w:rsidRPr="00276E9B">
        <w:t xml:space="preserve"> (as described in subclause 5.1.5) is running; or</w:t>
      </w:r>
    </w:p>
    <w:p w14:paraId="12CC74A9" w14:textId="77777777" w:rsidR="000F53D0" w:rsidRPr="00276E9B" w:rsidRDefault="000F53D0" w:rsidP="000F53D0">
      <w:pPr>
        <w:pStyle w:val="B1"/>
      </w:pPr>
      <w:r w:rsidRPr="00276E9B">
        <w:t>-</w:t>
      </w:r>
      <w:r w:rsidRPr="00276E9B">
        <w:tab/>
        <w:t>a Scheduling Request is sent on PUCCH and is pending (as described in subclause 5.4.4); or</w:t>
      </w:r>
    </w:p>
    <w:p w14:paraId="48A43EF3" w14:textId="77777777" w:rsidR="000F53D0" w:rsidRPr="00276E9B" w:rsidRDefault="000F53D0" w:rsidP="000F53D0">
      <w:pPr>
        <w:pStyle w:val="B1"/>
      </w:pPr>
      <w:r w:rsidRPr="00276E9B">
        <w:t>-</w:t>
      </w:r>
      <w:r w:rsidRPr="00276E9B">
        <w:tab/>
        <w:t xml:space="preserve">an uplink grant for a pending HARQ retransmission can occur and there is data in the corresponding HARQ buffer </w:t>
      </w:r>
      <w:r w:rsidRPr="00276E9B">
        <w:rPr>
          <w:rFonts w:eastAsia="Malgun Gothic"/>
        </w:rPr>
        <w:t>for synchronous HARQ process</w:t>
      </w:r>
      <w:r w:rsidRPr="00276E9B">
        <w:t>; or</w:t>
      </w:r>
    </w:p>
    <w:p w14:paraId="600FDC06" w14:textId="77777777" w:rsidR="000F53D0" w:rsidRPr="00276E9B" w:rsidRDefault="000F53D0" w:rsidP="000F53D0">
      <w:pPr>
        <w:pStyle w:val="B1"/>
      </w:pPr>
      <w:r w:rsidRPr="00276E9B">
        <w:t>-</w:t>
      </w:r>
      <w:r w:rsidRPr="00276E9B">
        <w:tab/>
        <w:t>a PDCCH indicating a new transmission addressed to the C-RNTI of the MAC entity has not been received after successful reception of a Random Access Response for the preamble not selected by the MAC entity (as described in subclause 5.1.4).</w:t>
      </w:r>
    </w:p>
    <w:p w14:paraId="5B78B3A9" w14:textId="77777777" w:rsidR="000F53D0" w:rsidRPr="00276E9B" w:rsidRDefault="000F53D0" w:rsidP="000F53D0">
      <w:r w:rsidRPr="00276E9B">
        <w:t>When DRX is configured, the MAC entity shall for each subframe:</w:t>
      </w:r>
    </w:p>
    <w:p w14:paraId="4091404C" w14:textId="77777777" w:rsidR="000F53D0" w:rsidRPr="00276E9B" w:rsidRDefault="000F53D0" w:rsidP="000F53D0">
      <w:pPr>
        <w:pStyle w:val="B1"/>
        <w:rPr>
          <w:lang w:eastAsia="en-GB"/>
        </w:rPr>
      </w:pPr>
      <w:r w:rsidRPr="00276E9B">
        <w:t>-</w:t>
      </w:r>
      <w:r w:rsidRPr="00276E9B">
        <w:tab/>
        <w:t>if a HARQ RTT Timer expires in this subframe</w:t>
      </w:r>
      <w:r w:rsidRPr="00276E9B">
        <w:rPr>
          <w:lang w:eastAsia="en-GB"/>
        </w:rPr>
        <w:t>:</w:t>
      </w:r>
    </w:p>
    <w:p w14:paraId="1F5C7EA6" w14:textId="77777777" w:rsidR="000F53D0" w:rsidRPr="00276E9B" w:rsidRDefault="000F53D0" w:rsidP="000F53D0">
      <w:pPr>
        <w:pStyle w:val="B2"/>
      </w:pPr>
      <w:r w:rsidRPr="00276E9B">
        <w:t>-</w:t>
      </w:r>
      <w:r w:rsidRPr="00276E9B">
        <w:tab/>
        <w:t>if the data of the corresponding HARQ process was not successfully decoded:</w:t>
      </w:r>
    </w:p>
    <w:p w14:paraId="3A737461" w14:textId="77777777" w:rsidR="000F53D0" w:rsidRPr="00276E9B" w:rsidRDefault="000F53D0" w:rsidP="000F53D0">
      <w:pPr>
        <w:pStyle w:val="B3"/>
      </w:pPr>
      <w:r w:rsidRPr="00276E9B">
        <w:t>-</w:t>
      </w:r>
      <w:r w:rsidRPr="00276E9B">
        <w:tab/>
        <w:t xml:space="preserve">start the </w:t>
      </w:r>
      <w:r w:rsidRPr="00276E9B">
        <w:rPr>
          <w:i/>
        </w:rPr>
        <w:t>drx-RetransmissionTimer</w:t>
      </w:r>
      <w:r w:rsidRPr="00276E9B">
        <w:t xml:space="preserve"> for the corresponding HARQ process;</w:t>
      </w:r>
    </w:p>
    <w:p w14:paraId="7A44916A" w14:textId="77777777" w:rsidR="000F53D0" w:rsidRPr="00276E9B" w:rsidRDefault="000F53D0" w:rsidP="000F53D0">
      <w:pPr>
        <w:pStyle w:val="B2"/>
        <w:rPr>
          <w:rFonts w:eastAsia="Malgun Gothic"/>
          <w:lang w:eastAsia="en-GB"/>
        </w:rPr>
      </w:pPr>
      <w:r w:rsidRPr="00276E9B">
        <w:rPr>
          <w:rFonts w:eastAsia="Malgun Gothic"/>
          <w:i/>
          <w:lang w:eastAsia="en-GB"/>
        </w:rPr>
        <w:t>-</w:t>
      </w:r>
      <w:r w:rsidRPr="00276E9B">
        <w:rPr>
          <w:rFonts w:eastAsia="Malgun Gothic"/>
          <w:i/>
          <w:lang w:eastAsia="en-GB"/>
        </w:rPr>
        <w:tab/>
      </w:r>
      <w:r w:rsidRPr="00276E9B">
        <w:rPr>
          <w:rFonts w:eastAsia="Malgun Gothic"/>
          <w:lang w:eastAsia="en-GB"/>
        </w:rPr>
        <w:t xml:space="preserve">if NB-IoT, start or restart the </w:t>
      </w:r>
      <w:r w:rsidRPr="00276E9B">
        <w:rPr>
          <w:rFonts w:eastAsia="Malgun Gothic"/>
          <w:i/>
          <w:iCs/>
          <w:lang w:eastAsia="en-GB"/>
        </w:rPr>
        <w:t>drx-InactivityTimer</w:t>
      </w:r>
      <w:r w:rsidRPr="00276E9B">
        <w:rPr>
          <w:rFonts w:eastAsia="Malgun Gothic"/>
          <w:lang w:eastAsia="en-GB"/>
        </w:rPr>
        <w:t>.</w:t>
      </w:r>
    </w:p>
    <w:p w14:paraId="338B8A17" w14:textId="77777777" w:rsidR="000F53D0" w:rsidRPr="00276E9B" w:rsidRDefault="000F53D0" w:rsidP="000F53D0">
      <w:pPr>
        <w:pStyle w:val="B1"/>
        <w:rPr>
          <w:rFonts w:eastAsia="Malgun Gothic"/>
        </w:rPr>
      </w:pPr>
      <w:r w:rsidRPr="00276E9B">
        <w:rPr>
          <w:rFonts w:eastAsia="Malgun Gothic"/>
        </w:rPr>
        <w:t>-</w:t>
      </w:r>
      <w:r w:rsidRPr="00276E9B">
        <w:rPr>
          <w:rFonts w:eastAsia="Malgun Gothic"/>
        </w:rPr>
        <w:tab/>
        <w:t>if an UL HARQ RTT Timer expires in this subframe:</w:t>
      </w:r>
    </w:p>
    <w:p w14:paraId="0B3D747E" w14:textId="77777777" w:rsidR="000F53D0" w:rsidRPr="00276E9B" w:rsidRDefault="000F53D0" w:rsidP="000F53D0">
      <w:pPr>
        <w:pStyle w:val="B2"/>
      </w:pPr>
      <w:r w:rsidRPr="00276E9B">
        <w:rPr>
          <w:rFonts w:eastAsia="Malgun Gothic"/>
        </w:rPr>
        <w:t>-</w:t>
      </w:r>
      <w:r w:rsidRPr="00276E9B">
        <w:rPr>
          <w:rFonts w:eastAsia="Malgun Gothic"/>
        </w:rPr>
        <w:tab/>
        <w:t xml:space="preserve">start the </w:t>
      </w:r>
      <w:r w:rsidRPr="00276E9B">
        <w:rPr>
          <w:rFonts w:eastAsia="Malgun Gothic"/>
          <w:i/>
        </w:rPr>
        <w:t xml:space="preserve">drx-ULRetransmissionTimer </w:t>
      </w:r>
      <w:r w:rsidRPr="00276E9B">
        <w:rPr>
          <w:rFonts w:eastAsia="Malgun Gothic"/>
        </w:rPr>
        <w:t>for the corresponding HARQ process.</w:t>
      </w:r>
    </w:p>
    <w:p w14:paraId="4FAABAF9" w14:textId="77777777" w:rsidR="000F53D0" w:rsidRPr="00276E9B" w:rsidRDefault="000F53D0" w:rsidP="000F53D0">
      <w:pPr>
        <w:pStyle w:val="B2"/>
        <w:rPr>
          <w:lang w:eastAsia="en-GB"/>
        </w:rPr>
      </w:pPr>
      <w:r w:rsidRPr="00276E9B">
        <w:rPr>
          <w:rFonts w:eastAsia="Malgun Gothic"/>
          <w:lang w:eastAsia="en-GB"/>
        </w:rPr>
        <w:t>-</w:t>
      </w:r>
      <w:r w:rsidRPr="00276E9B">
        <w:rPr>
          <w:rFonts w:eastAsia="Malgun Gothic"/>
          <w:lang w:eastAsia="en-GB"/>
        </w:rPr>
        <w:tab/>
        <w:t xml:space="preserve">if NB-IoT, start or restart the </w:t>
      </w:r>
      <w:r w:rsidRPr="00276E9B">
        <w:rPr>
          <w:rFonts w:eastAsia="Malgun Gothic"/>
          <w:i/>
          <w:lang w:eastAsia="en-GB"/>
        </w:rPr>
        <w:t>drx-InactivityTimer</w:t>
      </w:r>
      <w:r w:rsidRPr="00276E9B">
        <w:rPr>
          <w:rFonts w:eastAsia="Malgun Gothic"/>
          <w:lang w:eastAsia="en-GB"/>
        </w:rPr>
        <w:t>.</w:t>
      </w:r>
    </w:p>
    <w:p w14:paraId="63D3BAF2" w14:textId="77777777" w:rsidR="000F53D0" w:rsidRPr="00276E9B" w:rsidRDefault="000F53D0" w:rsidP="000F53D0">
      <w:pPr>
        <w:pStyle w:val="B1"/>
      </w:pPr>
      <w:r w:rsidRPr="00276E9B">
        <w:t>-</w:t>
      </w:r>
      <w:r w:rsidRPr="00276E9B">
        <w:tab/>
        <w:t>if a DRX Command MAC control element or a Long DRX Command MAC control element is received:</w:t>
      </w:r>
    </w:p>
    <w:p w14:paraId="4CB7C39C" w14:textId="77777777" w:rsidR="000F53D0" w:rsidRPr="00276E9B" w:rsidRDefault="000F53D0" w:rsidP="000F53D0">
      <w:pPr>
        <w:pStyle w:val="B2"/>
      </w:pPr>
      <w:r w:rsidRPr="00276E9B">
        <w:t>-</w:t>
      </w:r>
      <w:r w:rsidRPr="00276E9B">
        <w:tab/>
        <w:t xml:space="preserve">stop </w:t>
      </w:r>
      <w:r w:rsidRPr="00276E9B">
        <w:rPr>
          <w:i/>
        </w:rPr>
        <w:t>onDurationTimer</w:t>
      </w:r>
      <w:r w:rsidRPr="00276E9B">
        <w:t>;</w:t>
      </w:r>
    </w:p>
    <w:p w14:paraId="40D80E84" w14:textId="77777777" w:rsidR="000F53D0" w:rsidRPr="00276E9B" w:rsidRDefault="000F53D0" w:rsidP="000F53D0">
      <w:pPr>
        <w:pStyle w:val="B2"/>
      </w:pPr>
      <w:r w:rsidRPr="00276E9B">
        <w:t>-</w:t>
      </w:r>
      <w:r w:rsidRPr="00276E9B">
        <w:tab/>
        <w:t xml:space="preserve">stop </w:t>
      </w:r>
      <w:r w:rsidRPr="00276E9B">
        <w:rPr>
          <w:i/>
        </w:rPr>
        <w:t>drx-InactivityTimer</w:t>
      </w:r>
      <w:r w:rsidRPr="00276E9B">
        <w:t>.</w:t>
      </w:r>
    </w:p>
    <w:p w14:paraId="3BB1A56F" w14:textId="77777777" w:rsidR="000F53D0" w:rsidRPr="00276E9B" w:rsidRDefault="000F53D0" w:rsidP="000F53D0">
      <w:pPr>
        <w:pStyle w:val="B1"/>
      </w:pPr>
      <w:r w:rsidRPr="00276E9B">
        <w:t>-</w:t>
      </w:r>
      <w:r w:rsidRPr="00276E9B">
        <w:tab/>
        <w:t xml:space="preserve">if </w:t>
      </w:r>
      <w:r w:rsidRPr="00276E9B">
        <w:rPr>
          <w:i/>
        </w:rPr>
        <w:t>drx-InactivityTimer</w:t>
      </w:r>
      <w:r w:rsidRPr="00276E9B">
        <w:t xml:space="preserve"> expires or a DRX Command MAC control element is received in this subframe:</w:t>
      </w:r>
    </w:p>
    <w:p w14:paraId="2924781B" w14:textId="77777777" w:rsidR="000F53D0" w:rsidRPr="00276E9B" w:rsidRDefault="000F53D0" w:rsidP="000F53D0">
      <w:pPr>
        <w:pStyle w:val="B2"/>
      </w:pPr>
      <w:r w:rsidRPr="00276E9B">
        <w:t>-</w:t>
      </w:r>
      <w:r w:rsidRPr="00276E9B">
        <w:tab/>
        <w:t>if the Short DRX cycle is configured:</w:t>
      </w:r>
    </w:p>
    <w:p w14:paraId="7720630C" w14:textId="77777777" w:rsidR="000F53D0" w:rsidRPr="00276E9B" w:rsidRDefault="000F53D0" w:rsidP="000F53D0">
      <w:pPr>
        <w:pStyle w:val="B3"/>
      </w:pPr>
      <w:r w:rsidRPr="00276E9B">
        <w:t>-</w:t>
      </w:r>
      <w:r w:rsidRPr="00276E9B">
        <w:tab/>
        <w:t xml:space="preserve">start or restart </w:t>
      </w:r>
      <w:r w:rsidRPr="00276E9B">
        <w:rPr>
          <w:i/>
        </w:rPr>
        <w:t>drxShortCycleTimer</w:t>
      </w:r>
      <w:r w:rsidRPr="00276E9B">
        <w:t>;</w:t>
      </w:r>
    </w:p>
    <w:p w14:paraId="3084A8E3" w14:textId="77777777" w:rsidR="000F53D0" w:rsidRPr="00276E9B" w:rsidRDefault="000F53D0" w:rsidP="000F53D0">
      <w:pPr>
        <w:pStyle w:val="B3"/>
      </w:pPr>
      <w:r w:rsidRPr="00276E9B">
        <w:t>-</w:t>
      </w:r>
      <w:r w:rsidRPr="00276E9B">
        <w:tab/>
        <w:t>use the Short DRX Cycle.</w:t>
      </w:r>
    </w:p>
    <w:p w14:paraId="6C4FEB19" w14:textId="77777777" w:rsidR="000F53D0" w:rsidRPr="00276E9B" w:rsidRDefault="000F53D0" w:rsidP="000F53D0">
      <w:pPr>
        <w:pStyle w:val="B2"/>
      </w:pPr>
      <w:r w:rsidRPr="00276E9B">
        <w:t>-</w:t>
      </w:r>
      <w:r w:rsidRPr="00276E9B">
        <w:tab/>
        <w:t>else:</w:t>
      </w:r>
    </w:p>
    <w:p w14:paraId="50FB07BB" w14:textId="77777777" w:rsidR="000F53D0" w:rsidRPr="00276E9B" w:rsidRDefault="000F53D0" w:rsidP="000F53D0">
      <w:pPr>
        <w:pStyle w:val="B3"/>
      </w:pPr>
      <w:r w:rsidRPr="00276E9B">
        <w:t>-</w:t>
      </w:r>
      <w:r w:rsidRPr="00276E9B">
        <w:tab/>
        <w:t>use the Long DRX cycle.</w:t>
      </w:r>
    </w:p>
    <w:p w14:paraId="49646F45" w14:textId="77777777" w:rsidR="000F53D0" w:rsidRPr="00276E9B" w:rsidRDefault="000F53D0" w:rsidP="000F53D0">
      <w:pPr>
        <w:pStyle w:val="B1"/>
      </w:pPr>
      <w:r w:rsidRPr="00276E9B">
        <w:t>-</w:t>
      </w:r>
      <w:r w:rsidRPr="00276E9B">
        <w:tab/>
        <w:t xml:space="preserve">if </w:t>
      </w:r>
      <w:r w:rsidRPr="00276E9B">
        <w:rPr>
          <w:i/>
        </w:rPr>
        <w:t>drxShortCycleTimer</w:t>
      </w:r>
      <w:r w:rsidRPr="00276E9B" w:rsidDel="00C70D44">
        <w:t xml:space="preserve"> </w:t>
      </w:r>
      <w:r w:rsidRPr="00276E9B">
        <w:t>expires in this subframe:</w:t>
      </w:r>
    </w:p>
    <w:p w14:paraId="2D0D77D8" w14:textId="77777777" w:rsidR="000F53D0" w:rsidRPr="00276E9B" w:rsidRDefault="000F53D0" w:rsidP="000F53D0">
      <w:pPr>
        <w:pStyle w:val="B2"/>
      </w:pPr>
      <w:r w:rsidRPr="00276E9B">
        <w:lastRenderedPageBreak/>
        <w:t>-</w:t>
      </w:r>
      <w:r w:rsidRPr="00276E9B">
        <w:tab/>
        <w:t>use the Long DRX cycle.</w:t>
      </w:r>
    </w:p>
    <w:p w14:paraId="78BB61C5" w14:textId="77777777" w:rsidR="000F53D0" w:rsidRPr="00276E9B" w:rsidRDefault="000F53D0" w:rsidP="000F53D0">
      <w:pPr>
        <w:pStyle w:val="B1"/>
      </w:pPr>
      <w:r w:rsidRPr="00276E9B">
        <w:t>-</w:t>
      </w:r>
      <w:r w:rsidRPr="00276E9B">
        <w:tab/>
        <w:t>if a Long DRX Command MAC control element is received:</w:t>
      </w:r>
    </w:p>
    <w:p w14:paraId="47A2CDA2" w14:textId="77777777" w:rsidR="000F53D0" w:rsidRPr="00276E9B" w:rsidRDefault="000F53D0" w:rsidP="000F53D0">
      <w:pPr>
        <w:pStyle w:val="B2"/>
      </w:pPr>
      <w:r w:rsidRPr="00276E9B">
        <w:t>-</w:t>
      </w:r>
      <w:r w:rsidRPr="00276E9B">
        <w:tab/>
        <w:t xml:space="preserve">stop </w:t>
      </w:r>
      <w:r w:rsidRPr="00276E9B">
        <w:rPr>
          <w:i/>
        </w:rPr>
        <w:t>drxShortCycleTimer</w:t>
      </w:r>
      <w:r w:rsidRPr="00276E9B">
        <w:t>;</w:t>
      </w:r>
    </w:p>
    <w:p w14:paraId="4BB79E7C" w14:textId="77777777" w:rsidR="000F53D0" w:rsidRPr="00276E9B" w:rsidRDefault="000F53D0" w:rsidP="000F53D0">
      <w:pPr>
        <w:pStyle w:val="B2"/>
      </w:pPr>
      <w:r w:rsidRPr="00276E9B">
        <w:t>-</w:t>
      </w:r>
      <w:r w:rsidRPr="00276E9B">
        <w:tab/>
        <w:t>use the Long DRX cycle.</w:t>
      </w:r>
    </w:p>
    <w:p w14:paraId="5E47E4B2" w14:textId="77777777" w:rsidR="000F53D0" w:rsidRPr="00276E9B" w:rsidRDefault="000F53D0" w:rsidP="000F53D0">
      <w:pPr>
        <w:pStyle w:val="B1"/>
      </w:pPr>
      <w:r w:rsidRPr="00276E9B">
        <w:t>-</w:t>
      </w:r>
      <w:r w:rsidRPr="00276E9B">
        <w:tab/>
        <w:t>If the Short DRX Cycle is used and [(SFN * 10) + subframe number] modulo (</w:t>
      </w:r>
      <w:r w:rsidRPr="00276E9B">
        <w:rPr>
          <w:i/>
          <w:iCs/>
        </w:rPr>
        <w:t>shortDRX-Cycle</w:t>
      </w:r>
      <w:r w:rsidRPr="00276E9B">
        <w:t>) = (</w:t>
      </w:r>
      <w:r w:rsidRPr="00276E9B">
        <w:rPr>
          <w:i/>
          <w:iCs/>
        </w:rPr>
        <w:t>drxStartOffset</w:t>
      </w:r>
      <w:r w:rsidRPr="00276E9B">
        <w:rPr>
          <w:lang w:eastAsia="zh-TW"/>
        </w:rPr>
        <w:t>) modulo (</w:t>
      </w:r>
      <w:r w:rsidRPr="00276E9B">
        <w:rPr>
          <w:i/>
          <w:iCs/>
          <w:lang w:eastAsia="zh-TW"/>
        </w:rPr>
        <w:t>shortDRX-Cycle</w:t>
      </w:r>
      <w:r w:rsidRPr="00276E9B">
        <w:rPr>
          <w:lang w:eastAsia="zh-TW"/>
        </w:rPr>
        <w:t>)</w:t>
      </w:r>
      <w:r w:rsidRPr="00276E9B">
        <w:t>; or</w:t>
      </w:r>
    </w:p>
    <w:p w14:paraId="071D5EDA" w14:textId="77777777" w:rsidR="000F53D0" w:rsidRPr="00276E9B" w:rsidRDefault="000F53D0" w:rsidP="000F53D0">
      <w:pPr>
        <w:pStyle w:val="B1"/>
      </w:pPr>
      <w:r w:rsidRPr="00276E9B">
        <w:t>-</w:t>
      </w:r>
      <w:r w:rsidRPr="00276E9B">
        <w:tab/>
        <w:t>if the Long DRX Cycle is used and [(SFN * 10) + subframe number] modulo (</w:t>
      </w:r>
      <w:r w:rsidRPr="00276E9B">
        <w:rPr>
          <w:i/>
          <w:iCs/>
          <w:lang w:eastAsia="zh-TW"/>
        </w:rPr>
        <w:t>longDRX-Cycle</w:t>
      </w:r>
      <w:r w:rsidRPr="00276E9B">
        <w:t xml:space="preserve">) = </w:t>
      </w:r>
      <w:r w:rsidRPr="00276E9B">
        <w:rPr>
          <w:i/>
          <w:iCs/>
        </w:rPr>
        <w:t>drxStartOffset</w:t>
      </w:r>
      <w:r w:rsidRPr="00276E9B">
        <w:t>:</w:t>
      </w:r>
    </w:p>
    <w:p w14:paraId="0CCC910A" w14:textId="77777777" w:rsidR="000F53D0" w:rsidRPr="00276E9B" w:rsidRDefault="000F53D0" w:rsidP="000F53D0">
      <w:pPr>
        <w:pStyle w:val="B2"/>
      </w:pPr>
      <w:r w:rsidRPr="00276E9B">
        <w:t>-</w:t>
      </w:r>
      <w:r w:rsidRPr="00276E9B">
        <w:tab/>
        <w:t>if NB-IoT:</w:t>
      </w:r>
    </w:p>
    <w:p w14:paraId="1EE4D6D2" w14:textId="77777777" w:rsidR="000F53D0" w:rsidRPr="00276E9B" w:rsidRDefault="000F53D0" w:rsidP="000F53D0">
      <w:pPr>
        <w:pStyle w:val="B3"/>
      </w:pPr>
      <w:r w:rsidRPr="00276E9B">
        <w:t>-</w:t>
      </w:r>
      <w:r w:rsidRPr="00276E9B">
        <w:tab/>
        <w:t xml:space="preserve">if neither HARQ RTT Timer nor UL HARQ RTT Timer is running, start </w:t>
      </w:r>
      <w:r w:rsidRPr="00276E9B">
        <w:rPr>
          <w:i/>
        </w:rPr>
        <w:t>onDurationTimer</w:t>
      </w:r>
      <w:r w:rsidRPr="00276E9B">
        <w:t>.</w:t>
      </w:r>
    </w:p>
    <w:p w14:paraId="4C11F3E1" w14:textId="77777777" w:rsidR="000F53D0" w:rsidRPr="00276E9B" w:rsidRDefault="000F53D0" w:rsidP="000F53D0">
      <w:pPr>
        <w:pStyle w:val="B2"/>
      </w:pPr>
      <w:r w:rsidRPr="00276E9B">
        <w:t>-</w:t>
      </w:r>
      <w:r w:rsidRPr="00276E9B">
        <w:tab/>
        <w:t>else:</w:t>
      </w:r>
    </w:p>
    <w:p w14:paraId="67C5E46A" w14:textId="77777777" w:rsidR="000F53D0" w:rsidRPr="00276E9B" w:rsidRDefault="000F53D0" w:rsidP="000F53D0">
      <w:pPr>
        <w:pStyle w:val="B3"/>
      </w:pPr>
      <w:r w:rsidRPr="00276E9B">
        <w:t>-</w:t>
      </w:r>
      <w:r w:rsidRPr="00276E9B">
        <w:tab/>
        <w:t>start onDurationTimer.</w:t>
      </w:r>
    </w:p>
    <w:p w14:paraId="2DD8A301" w14:textId="77777777" w:rsidR="000F53D0" w:rsidRPr="00276E9B" w:rsidRDefault="000F53D0" w:rsidP="000F53D0">
      <w:pPr>
        <w:pStyle w:val="B1"/>
      </w:pPr>
      <w:r w:rsidRPr="00276E9B">
        <w:t>-</w:t>
      </w:r>
      <w:r w:rsidRPr="00276E9B">
        <w:tab/>
        <w:t>during the Active Time, for a PDCCH-subframe, if the subframe is not required for uplink transmission for half-duplex FDD UE operation, and if the subframe is not a half-duplex guard subframe [7] and if the subframe is not part of a configured measurement gap and if the subframe is not part of a configured Sidelink Discovery Gap for Reception</w:t>
      </w:r>
      <w:r w:rsidRPr="00276E9B">
        <w:rPr>
          <w:lang w:eastAsia="en-GB"/>
        </w:rPr>
        <w:t>, and for NB-IoT if the subframe is not required for uplink transmission or downlink reception other than on PDCCH</w:t>
      </w:r>
      <w:r w:rsidRPr="00276E9B">
        <w:t>; or</w:t>
      </w:r>
    </w:p>
    <w:p w14:paraId="6AF237CD" w14:textId="77777777" w:rsidR="000F53D0" w:rsidRPr="00276E9B" w:rsidRDefault="000F53D0" w:rsidP="000F53D0">
      <w:pPr>
        <w:pStyle w:val="B1"/>
      </w:pPr>
      <w:r w:rsidRPr="00276E9B">
        <w:t>-</w:t>
      </w:r>
      <w:r w:rsidRPr="00276E9B">
        <w:tab/>
        <w:t xml:space="preserve">during the Active Time, for a subframe other than a PDCCH-subframe and for a UE </w:t>
      </w:r>
      <w:r w:rsidRPr="00276E9B">
        <w:rPr>
          <w:lang w:eastAsia="en-US"/>
        </w:rPr>
        <w:t>capable of simultaneous reception and transmission in the aggregated cells</w:t>
      </w:r>
      <w:r w:rsidRPr="00276E9B">
        <w:t xml:space="preserve">, if the subframe is a downlink subframe indicated by a valid </w:t>
      </w:r>
      <w:r w:rsidRPr="00276E9B">
        <w:rPr>
          <w:szCs w:val="21"/>
        </w:rPr>
        <w:t>eIMTA L1 signalling</w:t>
      </w:r>
      <w:r w:rsidRPr="00276E9B">
        <w:t xml:space="preserve"> for at least one serving cell not configured with </w:t>
      </w:r>
      <w:r w:rsidRPr="00276E9B">
        <w:rPr>
          <w:rFonts w:eastAsia="MS Mincho"/>
          <w:i/>
          <w:lang w:eastAsia="en-US"/>
        </w:rPr>
        <w:t>schedulingCellId</w:t>
      </w:r>
      <w:r w:rsidRPr="00276E9B">
        <w:rPr>
          <w:rFonts w:eastAsia="MS Mincho"/>
          <w:lang w:eastAsia="en-US"/>
        </w:rPr>
        <w:t xml:space="preserve"> [8]</w:t>
      </w:r>
      <w:r w:rsidRPr="00276E9B">
        <w:t xml:space="preserve"> and if the subframe is not part of a configured measurement gap and if the subframe is not part of a configured Sidelink Discovery Gap for Reception; or</w:t>
      </w:r>
    </w:p>
    <w:p w14:paraId="69539687" w14:textId="77777777" w:rsidR="000F53D0" w:rsidRPr="00276E9B" w:rsidRDefault="000F53D0" w:rsidP="000F53D0">
      <w:pPr>
        <w:pStyle w:val="B1"/>
      </w:pPr>
      <w:r w:rsidRPr="00276E9B">
        <w:t>-</w:t>
      </w:r>
      <w:r w:rsidRPr="00276E9B">
        <w:tab/>
        <w:t xml:space="preserve">during the Active Time, for a subframe other than a PDCCH-subframe and for a UE not </w:t>
      </w:r>
      <w:r w:rsidRPr="00276E9B">
        <w:rPr>
          <w:lang w:eastAsia="en-US"/>
        </w:rPr>
        <w:t>capable of simultaneous reception and transmission in the aggregated cells</w:t>
      </w:r>
      <w:r w:rsidRPr="00276E9B">
        <w:t xml:space="preserve">, if the subframe is a downlink subframe indicated by a valid </w:t>
      </w:r>
      <w:r w:rsidRPr="00276E9B">
        <w:rPr>
          <w:szCs w:val="21"/>
        </w:rPr>
        <w:t>eIMTA L1 signalling</w:t>
      </w:r>
      <w:r w:rsidRPr="00276E9B">
        <w:t xml:space="preserve"> for the SpCell and if the subframe is not part of a configured measurement gap and if the subframe is not part of a configured Sidelink Discovery Gap for Reception:</w:t>
      </w:r>
    </w:p>
    <w:p w14:paraId="46C297FA" w14:textId="77777777" w:rsidR="000F53D0" w:rsidRPr="00276E9B" w:rsidRDefault="000F53D0" w:rsidP="000F53D0">
      <w:pPr>
        <w:pStyle w:val="B2"/>
      </w:pPr>
      <w:r w:rsidRPr="00276E9B">
        <w:t>-</w:t>
      </w:r>
      <w:r w:rsidRPr="00276E9B">
        <w:tab/>
        <w:t>monitor the PDCCH;</w:t>
      </w:r>
    </w:p>
    <w:p w14:paraId="324D30FB" w14:textId="77777777" w:rsidR="000F53D0" w:rsidRPr="00276E9B" w:rsidRDefault="000F53D0" w:rsidP="000F53D0">
      <w:pPr>
        <w:pStyle w:val="B2"/>
      </w:pPr>
      <w:r w:rsidRPr="00276E9B">
        <w:t>-</w:t>
      </w:r>
      <w:r w:rsidRPr="00276E9B">
        <w:tab/>
        <w:t>if the PDCCH indicates a DL transmission or if a DL assignment has been configured for this subframe:</w:t>
      </w:r>
    </w:p>
    <w:p w14:paraId="565CDAE2" w14:textId="77777777" w:rsidR="000F53D0" w:rsidRPr="00276E9B" w:rsidRDefault="000F53D0" w:rsidP="000F53D0">
      <w:pPr>
        <w:pStyle w:val="B3"/>
      </w:pPr>
      <w:r w:rsidRPr="00276E9B">
        <w:t>-</w:t>
      </w:r>
      <w:r w:rsidRPr="00276E9B">
        <w:tab/>
        <w:t>if the UE is</w:t>
      </w:r>
      <w:r w:rsidRPr="00276E9B">
        <w:rPr>
          <w:lang w:eastAsia="en-GB"/>
        </w:rPr>
        <w:t xml:space="preserve"> an NB-IoT UE,</w:t>
      </w:r>
      <w:r w:rsidRPr="00276E9B">
        <w:t xml:space="preserve"> </w:t>
      </w:r>
      <w:r w:rsidRPr="00276E9B">
        <w:rPr>
          <w:lang w:eastAsia="en-GB"/>
        </w:rPr>
        <w:t>a</w:t>
      </w:r>
      <w:r w:rsidRPr="00276E9B">
        <w:t xml:space="preserve"> BL UE or a UE in enhanced coverage:</w:t>
      </w:r>
    </w:p>
    <w:p w14:paraId="4345F7CD" w14:textId="77777777" w:rsidR="000F53D0" w:rsidRPr="00276E9B" w:rsidRDefault="000F53D0" w:rsidP="000F53D0">
      <w:pPr>
        <w:pStyle w:val="B4"/>
      </w:pPr>
      <w:r w:rsidRPr="00276E9B">
        <w:t>-</w:t>
      </w:r>
      <w:r w:rsidRPr="00276E9B">
        <w:tab/>
        <w:t>start the HARQ RTT Timer for the corresponding HARQ process in the subframe containing the last repetition of the corresponding PDSCH reception;</w:t>
      </w:r>
    </w:p>
    <w:p w14:paraId="6E405C4B" w14:textId="77777777" w:rsidR="000F53D0" w:rsidRPr="00276E9B" w:rsidRDefault="000F53D0" w:rsidP="000F53D0">
      <w:pPr>
        <w:pStyle w:val="B3"/>
      </w:pPr>
      <w:r w:rsidRPr="00276E9B">
        <w:t>-</w:t>
      </w:r>
      <w:r w:rsidRPr="00276E9B">
        <w:tab/>
        <w:t>else:</w:t>
      </w:r>
    </w:p>
    <w:p w14:paraId="3621ADDF" w14:textId="77777777" w:rsidR="000F53D0" w:rsidRPr="00276E9B" w:rsidRDefault="000F53D0" w:rsidP="000F53D0">
      <w:pPr>
        <w:pStyle w:val="B4"/>
      </w:pPr>
      <w:r w:rsidRPr="00276E9B">
        <w:t>-</w:t>
      </w:r>
      <w:r w:rsidRPr="00276E9B">
        <w:tab/>
        <w:t>start the HARQ RTT Timer for the corresponding HARQ process;</w:t>
      </w:r>
    </w:p>
    <w:p w14:paraId="45180AF8" w14:textId="77777777" w:rsidR="000F53D0" w:rsidRPr="00276E9B" w:rsidRDefault="000F53D0" w:rsidP="000F53D0">
      <w:pPr>
        <w:pStyle w:val="B3"/>
      </w:pPr>
      <w:r w:rsidRPr="00276E9B">
        <w:t>-</w:t>
      </w:r>
      <w:r w:rsidRPr="00276E9B">
        <w:tab/>
        <w:t xml:space="preserve">stop the </w:t>
      </w:r>
      <w:r w:rsidRPr="00276E9B">
        <w:rPr>
          <w:i/>
        </w:rPr>
        <w:t>drx-RetransmissionTimer</w:t>
      </w:r>
      <w:r w:rsidRPr="00276E9B">
        <w:t xml:space="preserve"> for the corresponding HARQ process.</w:t>
      </w:r>
    </w:p>
    <w:p w14:paraId="4669A675" w14:textId="77777777" w:rsidR="000F53D0" w:rsidRPr="00276E9B" w:rsidRDefault="000F53D0" w:rsidP="000F53D0">
      <w:pPr>
        <w:pStyle w:val="B2"/>
      </w:pPr>
      <w:r w:rsidRPr="00276E9B">
        <w:t>-</w:t>
      </w:r>
      <w:r w:rsidRPr="00276E9B">
        <w:tab/>
        <w:t xml:space="preserve">if the PDCCH </w:t>
      </w:r>
      <w:r w:rsidRPr="00276E9B">
        <w:rPr>
          <w:rFonts w:eastAsia="SimSun"/>
        </w:rPr>
        <w:t>indicates</w:t>
      </w:r>
      <w:r w:rsidRPr="00276E9B">
        <w:t xml:space="preserve"> an UL transmission for an asynchronous HARQ process:</w:t>
      </w:r>
    </w:p>
    <w:p w14:paraId="5E23B297" w14:textId="77777777" w:rsidR="000F53D0" w:rsidRPr="00276E9B" w:rsidRDefault="000F53D0" w:rsidP="000F53D0">
      <w:pPr>
        <w:pStyle w:val="B3"/>
      </w:pPr>
      <w:r w:rsidRPr="00276E9B">
        <w:t>-</w:t>
      </w:r>
      <w:r w:rsidRPr="00276E9B">
        <w:tab/>
        <w:t>start the UL HARQ RTT Timer for the corresponding HARQ process</w:t>
      </w:r>
      <w:r w:rsidRPr="00276E9B">
        <w:rPr>
          <w:rFonts w:eastAsia="SimSun"/>
        </w:rPr>
        <w:t xml:space="preserve"> in the subframe </w:t>
      </w:r>
      <w:r w:rsidRPr="00276E9B">
        <w:t>containing the last repetition of the corresponding PUSCH transmission;</w:t>
      </w:r>
    </w:p>
    <w:p w14:paraId="1A872DC3" w14:textId="77777777" w:rsidR="000F53D0" w:rsidRPr="00276E9B" w:rsidRDefault="000F53D0" w:rsidP="000F53D0">
      <w:pPr>
        <w:pStyle w:val="B3"/>
      </w:pPr>
      <w:r w:rsidRPr="00276E9B">
        <w:t>-</w:t>
      </w:r>
      <w:r w:rsidRPr="00276E9B">
        <w:tab/>
      </w:r>
      <w:r w:rsidRPr="00276E9B">
        <w:rPr>
          <w:lang w:eastAsia="en-GB"/>
        </w:rPr>
        <w:t xml:space="preserve">except for NB-IoT, </w:t>
      </w:r>
      <w:r w:rsidRPr="00276E9B">
        <w:t xml:space="preserve">stop the </w:t>
      </w:r>
      <w:r w:rsidRPr="00276E9B">
        <w:rPr>
          <w:i/>
        </w:rPr>
        <w:t>drx-ULRetransmissionTimer</w:t>
      </w:r>
      <w:r w:rsidRPr="00276E9B">
        <w:t xml:space="preserve"> for the corresponding HARQ process.</w:t>
      </w:r>
    </w:p>
    <w:p w14:paraId="4EF362B0" w14:textId="77777777" w:rsidR="000F53D0" w:rsidRPr="00276E9B" w:rsidRDefault="000F53D0" w:rsidP="000F53D0">
      <w:pPr>
        <w:pStyle w:val="B2"/>
        <w:tabs>
          <w:tab w:val="left" w:pos="7383"/>
        </w:tabs>
      </w:pPr>
      <w:r w:rsidRPr="00276E9B">
        <w:t>-</w:t>
      </w:r>
      <w:r w:rsidRPr="00276E9B">
        <w:tab/>
        <w:t>if the PDCCH indicates a new transmission (DL, UL or SL):</w:t>
      </w:r>
    </w:p>
    <w:p w14:paraId="6A1DD366" w14:textId="77777777" w:rsidR="000F53D0" w:rsidRPr="00276E9B" w:rsidRDefault="000F53D0" w:rsidP="000F53D0">
      <w:pPr>
        <w:pStyle w:val="B3"/>
        <w:rPr>
          <w:lang w:eastAsia="en-GB"/>
        </w:rPr>
      </w:pPr>
      <w:r w:rsidRPr="00276E9B">
        <w:t>-</w:t>
      </w:r>
      <w:r w:rsidRPr="00276E9B">
        <w:tab/>
      </w:r>
      <w:r w:rsidRPr="00276E9B">
        <w:rPr>
          <w:lang w:eastAsia="en-GB"/>
        </w:rPr>
        <w:t xml:space="preserve">except for NB-IoT, </w:t>
      </w:r>
      <w:r w:rsidRPr="00276E9B">
        <w:t xml:space="preserve">start or restart </w:t>
      </w:r>
      <w:r w:rsidRPr="00276E9B">
        <w:rPr>
          <w:i/>
        </w:rPr>
        <w:t>drx-InactivityTimer</w:t>
      </w:r>
      <w:r w:rsidRPr="00276E9B">
        <w:t>.</w:t>
      </w:r>
    </w:p>
    <w:p w14:paraId="1543EB9D" w14:textId="77777777" w:rsidR="000F53D0" w:rsidRPr="00276E9B" w:rsidRDefault="000F53D0" w:rsidP="000F53D0">
      <w:pPr>
        <w:pStyle w:val="B2"/>
        <w:tabs>
          <w:tab w:val="left" w:pos="7383"/>
        </w:tabs>
        <w:rPr>
          <w:lang w:eastAsia="en-GB"/>
        </w:rPr>
      </w:pPr>
      <w:r w:rsidRPr="00276E9B">
        <w:rPr>
          <w:lang w:eastAsia="en-GB"/>
        </w:rPr>
        <w:t>-</w:t>
      </w:r>
      <w:r w:rsidRPr="00276E9B">
        <w:rPr>
          <w:lang w:eastAsia="en-GB"/>
        </w:rPr>
        <w:tab/>
        <w:t>if the PDCCH indicates a transmission (DL, UL) for a NB-IoT UE:</w:t>
      </w:r>
    </w:p>
    <w:p w14:paraId="69B2ADAA" w14:textId="77777777" w:rsidR="000F53D0" w:rsidRPr="00276E9B" w:rsidRDefault="000F53D0" w:rsidP="000F53D0">
      <w:pPr>
        <w:pStyle w:val="B3"/>
      </w:pPr>
      <w:r w:rsidRPr="00276E9B">
        <w:rPr>
          <w:lang w:eastAsia="en-GB"/>
        </w:rPr>
        <w:t>-</w:t>
      </w:r>
      <w:r w:rsidRPr="00276E9B">
        <w:rPr>
          <w:lang w:eastAsia="en-GB"/>
        </w:rPr>
        <w:tab/>
        <w:t xml:space="preserve">stop </w:t>
      </w:r>
      <w:r w:rsidRPr="00276E9B">
        <w:rPr>
          <w:i/>
          <w:lang w:eastAsia="en-GB"/>
        </w:rPr>
        <w:t>drx-InactivityTimer</w:t>
      </w:r>
      <w:r w:rsidRPr="00276E9B">
        <w:rPr>
          <w:lang w:eastAsia="en-GB"/>
        </w:rPr>
        <w:t xml:space="preserve">, </w:t>
      </w:r>
      <w:r w:rsidRPr="00276E9B">
        <w:rPr>
          <w:i/>
        </w:rPr>
        <w:t xml:space="preserve">drx-ULRetransmissionTimer </w:t>
      </w:r>
      <w:r w:rsidRPr="00276E9B">
        <w:t xml:space="preserve">and </w:t>
      </w:r>
      <w:r w:rsidRPr="00276E9B">
        <w:rPr>
          <w:i/>
          <w:lang w:eastAsia="en-GB"/>
        </w:rPr>
        <w:t>onDurationTimer.</w:t>
      </w:r>
    </w:p>
    <w:p w14:paraId="06BD457A" w14:textId="77777777" w:rsidR="000F53D0" w:rsidRPr="00276E9B" w:rsidRDefault="000F53D0" w:rsidP="000F53D0">
      <w:pPr>
        <w:pStyle w:val="B1"/>
      </w:pPr>
      <w:r w:rsidRPr="00276E9B">
        <w:lastRenderedPageBreak/>
        <w:t>-</w:t>
      </w:r>
      <w:r w:rsidRPr="00276E9B">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subclause, type-0-triggered SRS [2] shall not be reported.</w:t>
      </w:r>
    </w:p>
    <w:p w14:paraId="261F1052" w14:textId="77777777" w:rsidR="000F53D0" w:rsidRPr="00276E9B" w:rsidRDefault="000F53D0" w:rsidP="000F53D0">
      <w:pPr>
        <w:pStyle w:val="B1"/>
      </w:pPr>
      <w:r w:rsidRPr="00276E9B">
        <w:t>-</w:t>
      </w:r>
      <w:r w:rsidRPr="00276E9B">
        <w:tab/>
        <w:t>if CQI masking (</w:t>
      </w:r>
      <w:r w:rsidRPr="00276E9B">
        <w:rPr>
          <w:i/>
        </w:rPr>
        <w:t>cqi-Mask</w:t>
      </w:r>
      <w:r w:rsidRPr="00276E9B">
        <w:t>) is setup by upper layers:</w:t>
      </w:r>
    </w:p>
    <w:p w14:paraId="10C1D9B5" w14:textId="77777777" w:rsidR="000F53D0" w:rsidRPr="00276E9B" w:rsidRDefault="000F53D0" w:rsidP="000F53D0">
      <w:pPr>
        <w:pStyle w:val="B2"/>
      </w:pPr>
      <w:r w:rsidRPr="00276E9B">
        <w:t>-</w:t>
      </w:r>
      <w:r w:rsidRPr="00276E9B">
        <w:tab/>
        <w:t xml:space="preserve">in current subframe n, if </w:t>
      </w:r>
      <w:r w:rsidRPr="00276E9B">
        <w:rPr>
          <w:i/>
          <w:iCs/>
        </w:rPr>
        <w:t>onDurationTimer</w:t>
      </w:r>
      <w:r w:rsidRPr="00276E9B">
        <w:t xml:space="preserve"> would not be running considering grants/assignments/DRX Command MAC control elements/Long DRX Command MAC control elements received until and including subframe n-5 when evaluating all DRX Active Time conditions as specified in this subclause, CQI/PMI/RI/PTI/CRI on PUCCH shall not be reported.</w:t>
      </w:r>
    </w:p>
    <w:p w14:paraId="77C9A5E7" w14:textId="77777777" w:rsidR="000F53D0" w:rsidRPr="00276E9B" w:rsidRDefault="000F53D0" w:rsidP="000F53D0">
      <w:pPr>
        <w:pStyle w:val="B1"/>
      </w:pPr>
      <w:r w:rsidRPr="00276E9B">
        <w:t>-</w:t>
      </w:r>
      <w:r w:rsidRPr="00276E9B">
        <w:tab/>
        <w:t>else:</w:t>
      </w:r>
    </w:p>
    <w:p w14:paraId="0DEE951E" w14:textId="77777777" w:rsidR="000F53D0" w:rsidRPr="00276E9B" w:rsidRDefault="000F53D0" w:rsidP="000F53D0">
      <w:pPr>
        <w:pStyle w:val="B2"/>
      </w:pPr>
      <w:r w:rsidRPr="00276E9B">
        <w:t>-</w:t>
      </w:r>
      <w:r w:rsidRPr="00276E9B">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subclause, CQI/PMI/RI/PTI/CRI on PUCCH shall not be reported.</w:t>
      </w:r>
    </w:p>
    <w:p w14:paraId="14DB5FAA" w14:textId="77777777" w:rsidR="000F53D0" w:rsidRPr="00276E9B" w:rsidRDefault="000F53D0" w:rsidP="000F53D0">
      <w:r w:rsidRPr="00276E9B">
        <w:t>Regardless of whether the MAC entity is monitoring PDCCH or not, the MAC entity receives and transmits HARQ feedback and transmits type-1-triggered SRS [2] when such is expected.</w:t>
      </w:r>
    </w:p>
    <w:p w14:paraId="3EF1C656" w14:textId="77777777" w:rsidR="000F53D0" w:rsidRPr="00276E9B" w:rsidRDefault="000F53D0" w:rsidP="000F53D0">
      <w:pPr>
        <w:pStyle w:val="NO"/>
      </w:pPr>
      <w:r w:rsidRPr="00276E9B">
        <w:t>NOTE:</w:t>
      </w:r>
      <w:r w:rsidRPr="00276E9B">
        <w:tab/>
        <w:t>The same Active Time applies to all activated serving cell(s).</w:t>
      </w:r>
    </w:p>
    <w:p w14:paraId="5C52B951" w14:textId="77777777" w:rsidR="000F53D0" w:rsidRPr="00276E9B" w:rsidRDefault="000F53D0" w:rsidP="000F53D0">
      <w:pPr>
        <w:pStyle w:val="NO"/>
      </w:pPr>
      <w:r w:rsidRPr="00276E9B">
        <w:t>NOTE:</w:t>
      </w:r>
      <w:r w:rsidRPr="00276E9B">
        <w:tab/>
        <w:t xml:space="preserve">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 </w:t>
      </w:r>
    </w:p>
    <w:p w14:paraId="6C9C3DBA" w14:textId="77777777" w:rsidR="000F53D0" w:rsidRPr="00276E9B" w:rsidRDefault="000F53D0" w:rsidP="000F53D0">
      <w:pPr>
        <w:pStyle w:val="NO"/>
      </w:pPr>
      <w:r w:rsidRPr="00276E9B">
        <w:t>NOTE:</w:t>
      </w:r>
      <w:r w:rsidRPr="00276E9B">
        <w:tab/>
      </w:r>
      <w:r w:rsidRPr="00276E9B">
        <w:rPr>
          <w:rFonts w:eastAsia="Malgun Gothic"/>
        </w:rPr>
        <w:t>The BL UE and the UE in enhanced coverage waits until the last subframe of the configured MPDCCH search space before executing the next specified action.</w:t>
      </w:r>
    </w:p>
    <w:p w14:paraId="40F8F897" w14:textId="77777777" w:rsidR="000F53D0" w:rsidRPr="00276E9B" w:rsidRDefault="000F53D0" w:rsidP="000F53D0"/>
    <w:p w14:paraId="2A65819D" w14:textId="77777777" w:rsidR="000F53D0" w:rsidRPr="00276E9B" w:rsidRDefault="000F53D0" w:rsidP="000F53D0">
      <w:pPr>
        <w:pStyle w:val="Heading5"/>
      </w:pPr>
      <w:r w:rsidRPr="00276E9B">
        <w:t>22.3.1.5.3</w:t>
      </w:r>
      <w:r w:rsidRPr="00276E9B">
        <w:tab/>
        <w:t>Test description</w:t>
      </w:r>
    </w:p>
    <w:p w14:paraId="132A25D3" w14:textId="77777777" w:rsidR="000F53D0" w:rsidRPr="00276E9B" w:rsidRDefault="000F53D0" w:rsidP="000F53D0">
      <w:pPr>
        <w:pStyle w:val="H6"/>
      </w:pPr>
      <w:r w:rsidRPr="00276E9B">
        <w:t>22.3.1.5.3.1</w:t>
      </w:r>
      <w:r w:rsidRPr="00276E9B">
        <w:tab/>
        <w:t>Pre-test conditions</w:t>
      </w:r>
    </w:p>
    <w:p w14:paraId="52F9D58F" w14:textId="77777777" w:rsidR="000F53D0" w:rsidRPr="00276E9B" w:rsidRDefault="000F53D0" w:rsidP="000F53D0">
      <w:pPr>
        <w:pStyle w:val="H6"/>
      </w:pPr>
      <w:r w:rsidRPr="00276E9B">
        <w:t>System Simulator:</w:t>
      </w:r>
    </w:p>
    <w:p w14:paraId="5582BAD8" w14:textId="77777777" w:rsidR="00DA0CBA" w:rsidRPr="00276E9B" w:rsidRDefault="000F53D0" w:rsidP="00DA0CBA">
      <w:pPr>
        <w:pStyle w:val="B1"/>
      </w:pPr>
      <w:r w:rsidRPr="00276E9B">
        <w:t>-</w:t>
      </w:r>
      <w:r w:rsidRPr="00276E9B">
        <w:tab/>
        <w:t>Ncell 1.</w:t>
      </w:r>
    </w:p>
    <w:p w14:paraId="1346DFE4" w14:textId="77777777" w:rsidR="000F53D0" w:rsidRPr="00276E9B" w:rsidRDefault="00DA0CBA" w:rsidP="00DA0CBA">
      <w:pPr>
        <w:pStyle w:val="B1"/>
      </w:pPr>
      <w:r w:rsidRPr="00276E9B">
        <w:t>-</w:t>
      </w:r>
      <w:r w:rsidRPr="00276E9B">
        <w:tab/>
        <w:t>RRC Connection Setup (preamble: Table 8.1.5.2.3-1, step 3 [18]) using parameters as specified in Table 22.3.1.5.3.3-1</w:t>
      </w:r>
    </w:p>
    <w:p w14:paraId="2107E521" w14:textId="77777777" w:rsidR="000F53D0" w:rsidRPr="00276E9B" w:rsidRDefault="000F53D0" w:rsidP="000F53D0">
      <w:pPr>
        <w:pStyle w:val="H6"/>
      </w:pPr>
      <w:r w:rsidRPr="00276E9B">
        <w:t>UE:</w:t>
      </w:r>
    </w:p>
    <w:p w14:paraId="46EDD869" w14:textId="77777777" w:rsidR="000F53D0" w:rsidRPr="00276E9B" w:rsidRDefault="000F53D0" w:rsidP="000F53D0">
      <w:r w:rsidRPr="00276E9B">
        <w:t>None.</w:t>
      </w:r>
    </w:p>
    <w:p w14:paraId="2D94218B" w14:textId="77777777" w:rsidR="000F53D0" w:rsidRPr="00276E9B" w:rsidRDefault="000F53D0" w:rsidP="000F53D0">
      <w:pPr>
        <w:pStyle w:val="H6"/>
      </w:pPr>
      <w:r w:rsidRPr="00276E9B">
        <w:t>Preamble:</w:t>
      </w:r>
    </w:p>
    <w:p w14:paraId="26D78C77" w14:textId="77777777" w:rsidR="000F53D0" w:rsidRPr="00276E9B" w:rsidRDefault="000F53D0" w:rsidP="000F53D0">
      <w:pPr>
        <w:pStyle w:val="B1"/>
      </w:pPr>
      <w:r w:rsidRPr="00276E9B">
        <w:t>-</w:t>
      </w:r>
      <w:r w:rsidRPr="00276E9B">
        <w:tab/>
        <w:t xml:space="preserve">UE is in state NB-IoT UE Attach, Connected Mode, UE Test Loopback Activated (State 2B-NB) </w:t>
      </w:r>
      <w:r w:rsidR="0035253E" w:rsidRPr="00276E9B">
        <w:t xml:space="preserve">with test loop mode G and </w:t>
      </w:r>
      <w:r w:rsidRPr="00276E9B">
        <w:t>configured to return no data in UL according to [18] in Ncell 1.</w:t>
      </w:r>
    </w:p>
    <w:p w14:paraId="36348932" w14:textId="77777777" w:rsidR="000F53D0" w:rsidRPr="00276E9B" w:rsidRDefault="000F53D0" w:rsidP="000F53D0">
      <w:pPr>
        <w:pStyle w:val="H6"/>
      </w:pPr>
      <w:r w:rsidRPr="00276E9B">
        <w:t>22.3.1.5.3.2</w:t>
      </w:r>
      <w:r w:rsidRPr="00276E9B">
        <w:tab/>
        <w:t>Test procedure sequence</w:t>
      </w:r>
    </w:p>
    <w:p w14:paraId="18802672" w14:textId="77777777" w:rsidR="00DA0CBA" w:rsidRPr="00276E9B" w:rsidRDefault="00DA0CBA" w:rsidP="00DA0CBA">
      <w:r w:rsidRPr="00276E9B">
        <w:t>DRX parameters and search space parameters according to Table 22.3.1.5.3.3-1 result in periods as shown in the table below</w:t>
      </w:r>
    </w:p>
    <w:p w14:paraId="074FB0BE" w14:textId="77777777" w:rsidR="00081347" w:rsidRPr="00276E9B" w:rsidRDefault="00081347" w:rsidP="00081347">
      <w:pPr>
        <w:pStyle w:val="TH"/>
      </w:pPr>
      <w:r w:rsidRPr="00276E9B">
        <w:lastRenderedPageBreak/>
        <w:t>Table 22.3.1.5.3.2-1: DRX parameters and search space paramet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1724"/>
        <w:gridCol w:w="1701"/>
      </w:tblGrid>
      <w:tr w:rsidR="00DA0CBA" w:rsidRPr="00276E9B" w14:paraId="3B467938" w14:textId="77777777" w:rsidTr="00F82A98">
        <w:tc>
          <w:tcPr>
            <w:tcW w:w="3095" w:type="dxa"/>
          </w:tcPr>
          <w:p w14:paraId="173C2DE3" w14:textId="77777777" w:rsidR="00DA0CBA" w:rsidRPr="00276E9B" w:rsidRDefault="00DA0CBA" w:rsidP="00F82A98">
            <w:pPr>
              <w:pStyle w:val="TAH"/>
            </w:pPr>
            <w:r w:rsidRPr="00276E9B">
              <w:t>Period/Timer</w:t>
            </w:r>
          </w:p>
        </w:tc>
        <w:tc>
          <w:tcPr>
            <w:tcW w:w="1724" w:type="dxa"/>
          </w:tcPr>
          <w:p w14:paraId="7AB90E2A" w14:textId="77777777" w:rsidR="00DA0CBA" w:rsidRPr="00276E9B" w:rsidRDefault="00DA0CBA" w:rsidP="00F82A98">
            <w:pPr>
              <w:pStyle w:val="TAH"/>
            </w:pPr>
            <w:r w:rsidRPr="00276E9B">
              <w:t>NPDCCH periods</w:t>
            </w:r>
          </w:p>
        </w:tc>
        <w:tc>
          <w:tcPr>
            <w:tcW w:w="1701" w:type="dxa"/>
          </w:tcPr>
          <w:p w14:paraId="28616402" w14:textId="77777777" w:rsidR="00DA0CBA" w:rsidRPr="00276E9B" w:rsidRDefault="00DA0CBA" w:rsidP="00F82A98">
            <w:pPr>
              <w:pStyle w:val="TAH"/>
            </w:pPr>
            <w:r w:rsidRPr="00276E9B">
              <w:t>Duration (ms)</w:t>
            </w:r>
          </w:p>
        </w:tc>
      </w:tr>
      <w:tr w:rsidR="00DA0CBA" w:rsidRPr="00276E9B" w14:paraId="1B7F9196" w14:textId="77777777" w:rsidTr="00F82A98">
        <w:tc>
          <w:tcPr>
            <w:tcW w:w="3095" w:type="dxa"/>
          </w:tcPr>
          <w:p w14:paraId="19A520AE" w14:textId="77777777" w:rsidR="00DA0CBA" w:rsidRPr="00276E9B" w:rsidRDefault="00DA0CBA" w:rsidP="00F82A98">
            <w:pPr>
              <w:pStyle w:val="TAL"/>
            </w:pPr>
            <w:r w:rsidRPr="00276E9B">
              <w:t>NPDCCH period</w:t>
            </w:r>
          </w:p>
        </w:tc>
        <w:tc>
          <w:tcPr>
            <w:tcW w:w="1724" w:type="dxa"/>
          </w:tcPr>
          <w:p w14:paraId="6EE363B0" w14:textId="77777777" w:rsidR="00DA0CBA" w:rsidRPr="00276E9B" w:rsidRDefault="00DA0CBA" w:rsidP="00F82A98">
            <w:pPr>
              <w:pStyle w:val="TAC"/>
            </w:pPr>
            <w:r w:rsidRPr="00276E9B">
              <w:t>1</w:t>
            </w:r>
          </w:p>
        </w:tc>
        <w:tc>
          <w:tcPr>
            <w:tcW w:w="1701" w:type="dxa"/>
          </w:tcPr>
          <w:p w14:paraId="247444C9" w14:textId="77777777" w:rsidR="00DA0CBA" w:rsidRPr="00276E9B" w:rsidRDefault="00DA0CBA" w:rsidP="00F82A98">
            <w:pPr>
              <w:pStyle w:val="TAC"/>
            </w:pPr>
            <w:r w:rsidRPr="00276E9B">
              <w:t>256 (R</w:t>
            </w:r>
            <w:r w:rsidRPr="00276E9B">
              <w:rPr>
                <w:vertAlign w:val="subscript"/>
              </w:rPr>
              <w:t>max</w:t>
            </w:r>
            <w:r w:rsidRPr="00276E9B">
              <w:t xml:space="preserve"> * G)</w:t>
            </w:r>
          </w:p>
        </w:tc>
      </w:tr>
      <w:tr w:rsidR="00DA0CBA" w:rsidRPr="00276E9B" w14:paraId="2EEAB7FE" w14:textId="77777777" w:rsidTr="00F82A98">
        <w:tc>
          <w:tcPr>
            <w:tcW w:w="3095" w:type="dxa"/>
          </w:tcPr>
          <w:p w14:paraId="0800F4AC" w14:textId="77777777" w:rsidR="00DA0CBA" w:rsidRPr="00276E9B" w:rsidRDefault="00DA0CBA" w:rsidP="00F82A98">
            <w:pPr>
              <w:pStyle w:val="TAL"/>
            </w:pPr>
            <w:r w:rsidRPr="00276E9B">
              <w:t>DRX cycle</w:t>
            </w:r>
          </w:p>
        </w:tc>
        <w:tc>
          <w:tcPr>
            <w:tcW w:w="1724" w:type="dxa"/>
          </w:tcPr>
          <w:p w14:paraId="27B72169" w14:textId="77777777" w:rsidR="00DA0CBA" w:rsidRPr="00276E9B" w:rsidRDefault="00DA0CBA" w:rsidP="00F82A98">
            <w:pPr>
              <w:pStyle w:val="TAC"/>
            </w:pPr>
            <w:r w:rsidRPr="00276E9B">
              <w:t>16</w:t>
            </w:r>
          </w:p>
        </w:tc>
        <w:tc>
          <w:tcPr>
            <w:tcW w:w="1701" w:type="dxa"/>
          </w:tcPr>
          <w:p w14:paraId="37897217" w14:textId="77777777" w:rsidR="00DA0CBA" w:rsidRPr="00276E9B" w:rsidRDefault="00DA0CBA" w:rsidP="00F82A98">
            <w:pPr>
              <w:pStyle w:val="TAC"/>
            </w:pPr>
            <w:r w:rsidRPr="00276E9B">
              <w:t>16 * 256 = 4096</w:t>
            </w:r>
          </w:p>
        </w:tc>
      </w:tr>
      <w:tr w:rsidR="00DA0CBA" w:rsidRPr="00276E9B" w14:paraId="0B983C40" w14:textId="77777777" w:rsidTr="00F82A98">
        <w:tc>
          <w:tcPr>
            <w:tcW w:w="3095" w:type="dxa"/>
          </w:tcPr>
          <w:p w14:paraId="7DA16ABB" w14:textId="77777777" w:rsidR="00DA0CBA" w:rsidRPr="00276E9B" w:rsidRDefault="00DA0CBA" w:rsidP="00F82A98">
            <w:pPr>
              <w:pStyle w:val="TAL"/>
            </w:pPr>
            <w:r w:rsidRPr="00276E9B">
              <w:t>On Duration</w:t>
            </w:r>
          </w:p>
        </w:tc>
        <w:tc>
          <w:tcPr>
            <w:tcW w:w="1724" w:type="dxa"/>
          </w:tcPr>
          <w:p w14:paraId="34887182" w14:textId="77777777" w:rsidR="00DA0CBA" w:rsidRPr="00276E9B" w:rsidRDefault="00DA0CBA" w:rsidP="00F82A98">
            <w:pPr>
              <w:pStyle w:val="TAC"/>
            </w:pPr>
            <w:r w:rsidRPr="00276E9B">
              <w:t>4</w:t>
            </w:r>
          </w:p>
        </w:tc>
        <w:tc>
          <w:tcPr>
            <w:tcW w:w="1701" w:type="dxa"/>
          </w:tcPr>
          <w:p w14:paraId="71775F84" w14:textId="77777777" w:rsidR="00DA0CBA" w:rsidRPr="00276E9B" w:rsidRDefault="00DA0CBA" w:rsidP="00F82A98">
            <w:pPr>
              <w:pStyle w:val="TAC"/>
            </w:pPr>
            <w:r w:rsidRPr="00276E9B">
              <w:t>1024</w:t>
            </w:r>
          </w:p>
        </w:tc>
      </w:tr>
      <w:tr w:rsidR="00DA0CBA" w:rsidRPr="00276E9B" w14:paraId="6FDF57EC" w14:textId="77777777" w:rsidTr="00F82A98">
        <w:tc>
          <w:tcPr>
            <w:tcW w:w="3095" w:type="dxa"/>
          </w:tcPr>
          <w:p w14:paraId="6A4C08F0" w14:textId="77777777" w:rsidR="00DA0CBA" w:rsidRPr="00276E9B" w:rsidRDefault="00DA0CBA" w:rsidP="00F82A98">
            <w:pPr>
              <w:pStyle w:val="TAL"/>
            </w:pPr>
            <w:r w:rsidRPr="00276E9B">
              <w:t>Opportunity for DRX</w:t>
            </w:r>
          </w:p>
        </w:tc>
        <w:tc>
          <w:tcPr>
            <w:tcW w:w="1724" w:type="dxa"/>
          </w:tcPr>
          <w:p w14:paraId="01FFC70B" w14:textId="77777777" w:rsidR="00DA0CBA" w:rsidRPr="00276E9B" w:rsidRDefault="00DA0CBA" w:rsidP="00F82A98">
            <w:pPr>
              <w:pStyle w:val="TAC"/>
            </w:pPr>
            <w:r w:rsidRPr="00276E9B">
              <w:t>12</w:t>
            </w:r>
          </w:p>
        </w:tc>
        <w:tc>
          <w:tcPr>
            <w:tcW w:w="1701" w:type="dxa"/>
          </w:tcPr>
          <w:p w14:paraId="4C839B08" w14:textId="77777777" w:rsidR="00DA0CBA" w:rsidRPr="00276E9B" w:rsidRDefault="00DA0CBA" w:rsidP="00F82A98">
            <w:pPr>
              <w:pStyle w:val="TAC"/>
            </w:pPr>
            <w:r w:rsidRPr="00276E9B">
              <w:t>3076</w:t>
            </w:r>
          </w:p>
        </w:tc>
      </w:tr>
      <w:tr w:rsidR="00DA0CBA" w:rsidRPr="00276E9B" w14:paraId="11FE28D9" w14:textId="77777777" w:rsidTr="00F82A98">
        <w:tc>
          <w:tcPr>
            <w:tcW w:w="3095" w:type="dxa"/>
          </w:tcPr>
          <w:p w14:paraId="663CFDA8" w14:textId="77777777" w:rsidR="00DA0CBA" w:rsidRPr="00276E9B" w:rsidRDefault="00DA0CBA" w:rsidP="00F82A98">
            <w:pPr>
              <w:pStyle w:val="TAL"/>
            </w:pPr>
            <w:r w:rsidRPr="00276E9B">
              <w:t>drx-InactivityTimer</w:t>
            </w:r>
          </w:p>
        </w:tc>
        <w:tc>
          <w:tcPr>
            <w:tcW w:w="1724" w:type="dxa"/>
          </w:tcPr>
          <w:p w14:paraId="4CDBF8DC" w14:textId="77777777" w:rsidR="00DA0CBA" w:rsidRPr="00276E9B" w:rsidRDefault="00DA0CBA" w:rsidP="00F82A98">
            <w:pPr>
              <w:pStyle w:val="TAC"/>
            </w:pPr>
            <w:r w:rsidRPr="00276E9B">
              <w:t>4</w:t>
            </w:r>
          </w:p>
        </w:tc>
        <w:tc>
          <w:tcPr>
            <w:tcW w:w="1701" w:type="dxa"/>
          </w:tcPr>
          <w:p w14:paraId="2DE7002A" w14:textId="77777777" w:rsidR="00DA0CBA" w:rsidRPr="00276E9B" w:rsidRDefault="00DA0CBA" w:rsidP="00F82A98">
            <w:pPr>
              <w:pStyle w:val="TAC"/>
            </w:pPr>
            <w:r w:rsidRPr="00276E9B">
              <w:t>1024</w:t>
            </w:r>
          </w:p>
        </w:tc>
      </w:tr>
      <w:tr w:rsidR="00DA0CBA" w:rsidRPr="00276E9B" w14:paraId="64C7B78E" w14:textId="77777777" w:rsidTr="00F82A98">
        <w:tc>
          <w:tcPr>
            <w:tcW w:w="3095" w:type="dxa"/>
          </w:tcPr>
          <w:p w14:paraId="5E71BB49" w14:textId="77777777" w:rsidR="00DA0CBA" w:rsidRPr="00276E9B" w:rsidRDefault="00DA0CBA" w:rsidP="00F82A98">
            <w:pPr>
              <w:pStyle w:val="TAL"/>
            </w:pPr>
            <w:r w:rsidRPr="00276E9B">
              <w:t>drx-RetransmissionTimer</w:t>
            </w:r>
          </w:p>
        </w:tc>
        <w:tc>
          <w:tcPr>
            <w:tcW w:w="1724" w:type="dxa"/>
          </w:tcPr>
          <w:p w14:paraId="4C2AD109" w14:textId="77777777" w:rsidR="00DA0CBA" w:rsidRPr="00276E9B" w:rsidRDefault="00DA0CBA" w:rsidP="00F82A98">
            <w:pPr>
              <w:pStyle w:val="TAC"/>
            </w:pPr>
            <w:r w:rsidRPr="00276E9B">
              <w:t>6</w:t>
            </w:r>
          </w:p>
        </w:tc>
        <w:tc>
          <w:tcPr>
            <w:tcW w:w="1701" w:type="dxa"/>
          </w:tcPr>
          <w:p w14:paraId="21A2273B" w14:textId="77777777" w:rsidR="00DA0CBA" w:rsidRPr="00276E9B" w:rsidRDefault="00DA0CBA" w:rsidP="00F82A98">
            <w:pPr>
              <w:pStyle w:val="TAC"/>
            </w:pPr>
            <w:r w:rsidRPr="00276E9B">
              <w:t>1536</w:t>
            </w:r>
          </w:p>
        </w:tc>
      </w:tr>
      <w:tr w:rsidR="00DA0CBA" w:rsidRPr="00276E9B" w14:paraId="5D031309" w14:textId="77777777" w:rsidTr="00F82A98">
        <w:tc>
          <w:tcPr>
            <w:tcW w:w="3095" w:type="dxa"/>
          </w:tcPr>
          <w:p w14:paraId="5CD9BA78" w14:textId="77777777" w:rsidR="00DA0CBA" w:rsidRPr="00276E9B" w:rsidRDefault="00DA0CBA" w:rsidP="00F82A98">
            <w:pPr>
              <w:pStyle w:val="TAL"/>
            </w:pPr>
            <w:r w:rsidRPr="00276E9B">
              <w:t>drx-ULRetransmissionTimer</w:t>
            </w:r>
          </w:p>
        </w:tc>
        <w:tc>
          <w:tcPr>
            <w:tcW w:w="1724" w:type="dxa"/>
          </w:tcPr>
          <w:p w14:paraId="27D37F69" w14:textId="77777777" w:rsidR="00DA0CBA" w:rsidRPr="00276E9B" w:rsidRDefault="00DA0CBA" w:rsidP="00F82A98">
            <w:pPr>
              <w:pStyle w:val="TAC"/>
            </w:pPr>
            <w:r w:rsidRPr="00276E9B">
              <w:t>24</w:t>
            </w:r>
          </w:p>
        </w:tc>
        <w:tc>
          <w:tcPr>
            <w:tcW w:w="1701" w:type="dxa"/>
          </w:tcPr>
          <w:p w14:paraId="77CBB59C" w14:textId="77777777" w:rsidR="00DA0CBA" w:rsidRPr="00276E9B" w:rsidRDefault="00DA0CBA" w:rsidP="00F82A98">
            <w:pPr>
              <w:pStyle w:val="TAC"/>
            </w:pPr>
            <w:r w:rsidRPr="00276E9B">
              <w:t>6144</w:t>
            </w:r>
          </w:p>
        </w:tc>
      </w:tr>
    </w:tbl>
    <w:p w14:paraId="59FE39BA" w14:textId="77777777" w:rsidR="00DA0CBA" w:rsidRPr="00276E9B" w:rsidRDefault="00DA0CBA" w:rsidP="00DA0CBA"/>
    <w:p w14:paraId="08F97F46" w14:textId="77777777" w:rsidR="00DA0CBA" w:rsidRPr="00276E9B" w:rsidRDefault="00DA0CBA" w:rsidP="00DA0CBA">
      <w:r w:rsidRPr="00276E9B">
        <w:t>In the following figures illustrate timing for the different test purposes; NPDCCH periods are marked in</w:t>
      </w:r>
    </w:p>
    <w:p w14:paraId="669446B7" w14:textId="77777777" w:rsidR="00DA0CBA" w:rsidRPr="00276E9B" w:rsidRDefault="00DA0CBA" w:rsidP="00DA0CBA">
      <w:pPr>
        <w:pStyle w:val="B1"/>
      </w:pPr>
      <w:r w:rsidRPr="00276E9B">
        <w:t>-</w:t>
      </w:r>
      <w:r w:rsidRPr="00276E9B">
        <w:tab/>
        <w:t>green</w:t>
      </w:r>
      <w:r w:rsidRPr="00276E9B">
        <w:tab/>
      </w:r>
      <w:r w:rsidRPr="00276E9B">
        <w:tab/>
        <w:t>for DL transmission (no CRC error)</w:t>
      </w:r>
    </w:p>
    <w:p w14:paraId="6169D3B6" w14:textId="77777777" w:rsidR="00DA0CBA" w:rsidRPr="00276E9B" w:rsidRDefault="00DA0CBA" w:rsidP="00DA0CBA">
      <w:pPr>
        <w:pStyle w:val="B1"/>
      </w:pPr>
      <w:r w:rsidRPr="00276E9B">
        <w:t>-</w:t>
      </w:r>
      <w:r w:rsidRPr="00276E9B">
        <w:tab/>
        <w:t>red</w:t>
      </w:r>
      <w:r w:rsidRPr="00276E9B">
        <w:tab/>
      </w:r>
      <w:r w:rsidRPr="00276E9B">
        <w:tab/>
      </w:r>
      <w:r w:rsidRPr="00276E9B">
        <w:tab/>
        <w:t>for DL transmission (CRC error)</w:t>
      </w:r>
    </w:p>
    <w:p w14:paraId="33EBE946" w14:textId="77777777" w:rsidR="00DA0CBA" w:rsidRPr="00276E9B" w:rsidRDefault="00DA0CBA" w:rsidP="00DA0CBA">
      <w:pPr>
        <w:pStyle w:val="B1"/>
      </w:pPr>
      <w:r w:rsidRPr="00276E9B">
        <w:t>-</w:t>
      </w:r>
      <w:r w:rsidRPr="00276E9B">
        <w:tab/>
        <w:t>yellow</w:t>
      </w:r>
      <w:r w:rsidRPr="00276E9B">
        <w:tab/>
        <w:t>for DL transmission of MAC DRX command CE</w:t>
      </w:r>
    </w:p>
    <w:p w14:paraId="7C60FB71" w14:textId="77777777" w:rsidR="00DA0CBA" w:rsidRPr="00276E9B" w:rsidRDefault="00DA0CBA" w:rsidP="00DA0CBA">
      <w:pPr>
        <w:pStyle w:val="B1"/>
      </w:pPr>
      <w:r w:rsidRPr="00276E9B">
        <w:t>-</w:t>
      </w:r>
      <w:r w:rsidRPr="00276E9B">
        <w:tab/>
        <w:t>blue</w:t>
      </w:r>
      <w:r w:rsidRPr="00276E9B">
        <w:tab/>
      </w:r>
      <w:r w:rsidRPr="00276E9B">
        <w:tab/>
        <w:t>for UL transmission</w:t>
      </w:r>
    </w:p>
    <w:p w14:paraId="2F9B162A" w14:textId="77777777" w:rsidR="00DA0CBA" w:rsidRPr="00276E9B" w:rsidRDefault="00DA0CBA" w:rsidP="00DA0CBA">
      <w:r w:rsidRPr="00276E9B">
        <w:t>The relevant timer/period for the test purpose is marked in light yellow</w:t>
      </w:r>
      <w:r w:rsidR="00F90E7A" w:rsidRPr="00276E9B">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
        <w:gridCol w:w="512"/>
        <w:gridCol w:w="512"/>
        <w:gridCol w:w="512"/>
        <w:gridCol w:w="515"/>
        <w:gridCol w:w="513"/>
        <w:gridCol w:w="513"/>
        <w:gridCol w:w="513"/>
        <w:gridCol w:w="515"/>
        <w:gridCol w:w="514"/>
        <w:gridCol w:w="514"/>
        <w:gridCol w:w="514"/>
        <w:gridCol w:w="514"/>
        <w:gridCol w:w="514"/>
        <w:gridCol w:w="514"/>
        <w:gridCol w:w="514"/>
        <w:gridCol w:w="514"/>
      </w:tblGrid>
      <w:tr w:rsidR="00DA0CBA" w:rsidRPr="00276E9B" w14:paraId="37213EA0" w14:textId="77777777" w:rsidTr="00F82A98">
        <w:tc>
          <w:tcPr>
            <w:tcW w:w="1025" w:type="dxa"/>
          </w:tcPr>
          <w:p w14:paraId="6BAE0353" w14:textId="77777777" w:rsidR="00DA0CBA" w:rsidRPr="00276E9B" w:rsidRDefault="00DA0CBA" w:rsidP="00F82A98">
            <w:pPr>
              <w:pStyle w:val="TAC"/>
            </w:pPr>
            <w:r w:rsidRPr="00276E9B">
              <w:t>NPDCCH period</w:t>
            </w:r>
          </w:p>
        </w:tc>
        <w:tc>
          <w:tcPr>
            <w:tcW w:w="512" w:type="dxa"/>
            <w:shd w:val="clear" w:color="auto" w:fill="00B050"/>
            <w:vAlign w:val="center"/>
          </w:tcPr>
          <w:p w14:paraId="0DC27E97" w14:textId="77777777" w:rsidR="00DA0CBA" w:rsidRPr="00276E9B" w:rsidRDefault="00DA0CBA" w:rsidP="00F82A98">
            <w:pPr>
              <w:pStyle w:val="TAC"/>
            </w:pPr>
            <w:r w:rsidRPr="00276E9B">
              <w:t>0</w:t>
            </w:r>
          </w:p>
        </w:tc>
        <w:tc>
          <w:tcPr>
            <w:tcW w:w="512" w:type="dxa"/>
            <w:vAlign w:val="center"/>
          </w:tcPr>
          <w:p w14:paraId="797F2F02" w14:textId="77777777" w:rsidR="00DA0CBA" w:rsidRPr="00276E9B" w:rsidRDefault="00DA0CBA" w:rsidP="00F82A98">
            <w:pPr>
              <w:pStyle w:val="TAC"/>
            </w:pPr>
            <w:r w:rsidRPr="00276E9B">
              <w:t>1</w:t>
            </w:r>
          </w:p>
        </w:tc>
        <w:tc>
          <w:tcPr>
            <w:tcW w:w="512" w:type="dxa"/>
            <w:vAlign w:val="center"/>
          </w:tcPr>
          <w:p w14:paraId="1F3B5CDC" w14:textId="77777777" w:rsidR="00DA0CBA" w:rsidRPr="00276E9B" w:rsidRDefault="00DA0CBA" w:rsidP="00F82A98">
            <w:pPr>
              <w:pStyle w:val="TAC"/>
            </w:pPr>
            <w:r w:rsidRPr="00276E9B">
              <w:t>2</w:t>
            </w:r>
          </w:p>
        </w:tc>
        <w:tc>
          <w:tcPr>
            <w:tcW w:w="515" w:type="dxa"/>
            <w:shd w:val="clear" w:color="auto" w:fill="auto"/>
            <w:vAlign w:val="center"/>
          </w:tcPr>
          <w:p w14:paraId="43662496" w14:textId="77777777" w:rsidR="00DA0CBA" w:rsidRPr="00276E9B" w:rsidRDefault="00DA0CBA" w:rsidP="00F82A98">
            <w:pPr>
              <w:pStyle w:val="TAC"/>
            </w:pPr>
            <w:r w:rsidRPr="00276E9B">
              <w:t>3</w:t>
            </w:r>
          </w:p>
        </w:tc>
        <w:tc>
          <w:tcPr>
            <w:tcW w:w="513" w:type="dxa"/>
            <w:vAlign w:val="center"/>
          </w:tcPr>
          <w:p w14:paraId="40965EF7" w14:textId="77777777" w:rsidR="00DA0CBA" w:rsidRPr="00276E9B" w:rsidRDefault="00DA0CBA" w:rsidP="00F82A98">
            <w:pPr>
              <w:pStyle w:val="TAC"/>
            </w:pPr>
            <w:r w:rsidRPr="00276E9B">
              <w:t>4</w:t>
            </w:r>
          </w:p>
        </w:tc>
        <w:tc>
          <w:tcPr>
            <w:tcW w:w="513" w:type="dxa"/>
            <w:vAlign w:val="center"/>
          </w:tcPr>
          <w:p w14:paraId="63C606B7" w14:textId="77777777" w:rsidR="00DA0CBA" w:rsidRPr="00276E9B" w:rsidRDefault="00DA0CBA" w:rsidP="00F82A98">
            <w:pPr>
              <w:pStyle w:val="TAC"/>
            </w:pPr>
            <w:r w:rsidRPr="00276E9B">
              <w:t>5</w:t>
            </w:r>
          </w:p>
        </w:tc>
        <w:tc>
          <w:tcPr>
            <w:tcW w:w="513" w:type="dxa"/>
            <w:vAlign w:val="center"/>
          </w:tcPr>
          <w:p w14:paraId="3EFC8448" w14:textId="77777777" w:rsidR="00DA0CBA" w:rsidRPr="00276E9B" w:rsidRDefault="00DA0CBA" w:rsidP="00F82A98">
            <w:pPr>
              <w:pStyle w:val="TAC"/>
            </w:pPr>
            <w:r w:rsidRPr="00276E9B">
              <w:t>6</w:t>
            </w:r>
          </w:p>
        </w:tc>
        <w:tc>
          <w:tcPr>
            <w:tcW w:w="515" w:type="dxa"/>
            <w:vAlign w:val="center"/>
          </w:tcPr>
          <w:p w14:paraId="786B83E9" w14:textId="77777777" w:rsidR="00DA0CBA" w:rsidRPr="00276E9B" w:rsidRDefault="00DA0CBA" w:rsidP="00F82A98">
            <w:pPr>
              <w:pStyle w:val="TAC"/>
            </w:pPr>
            <w:r w:rsidRPr="00276E9B">
              <w:t>7</w:t>
            </w:r>
          </w:p>
        </w:tc>
        <w:tc>
          <w:tcPr>
            <w:tcW w:w="514" w:type="dxa"/>
            <w:vAlign w:val="center"/>
          </w:tcPr>
          <w:p w14:paraId="4FB085F8" w14:textId="77777777" w:rsidR="00DA0CBA" w:rsidRPr="00276E9B" w:rsidRDefault="00DA0CBA" w:rsidP="00F82A98">
            <w:pPr>
              <w:pStyle w:val="TAC"/>
            </w:pPr>
            <w:r w:rsidRPr="00276E9B">
              <w:t>8</w:t>
            </w:r>
          </w:p>
        </w:tc>
        <w:tc>
          <w:tcPr>
            <w:tcW w:w="514" w:type="dxa"/>
            <w:vAlign w:val="center"/>
          </w:tcPr>
          <w:p w14:paraId="42104C8A" w14:textId="77777777" w:rsidR="00DA0CBA" w:rsidRPr="00276E9B" w:rsidRDefault="00DA0CBA" w:rsidP="00F82A98">
            <w:pPr>
              <w:pStyle w:val="TAC"/>
            </w:pPr>
            <w:r w:rsidRPr="00276E9B">
              <w:t>9</w:t>
            </w:r>
          </w:p>
        </w:tc>
        <w:tc>
          <w:tcPr>
            <w:tcW w:w="514" w:type="dxa"/>
            <w:vAlign w:val="center"/>
          </w:tcPr>
          <w:p w14:paraId="065534FC" w14:textId="77777777" w:rsidR="00DA0CBA" w:rsidRPr="00276E9B" w:rsidRDefault="00DA0CBA" w:rsidP="00F82A98">
            <w:pPr>
              <w:pStyle w:val="TAC"/>
            </w:pPr>
            <w:r w:rsidRPr="00276E9B">
              <w:t>10</w:t>
            </w:r>
          </w:p>
        </w:tc>
        <w:tc>
          <w:tcPr>
            <w:tcW w:w="514" w:type="dxa"/>
            <w:vAlign w:val="center"/>
          </w:tcPr>
          <w:p w14:paraId="0DDE5BC6" w14:textId="77777777" w:rsidR="00DA0CBA" w:rsidRPr="00276E9B" w:rsidRDefault="00DA0CBA" w:rsidP="00F82A98">
            <w:pPr>
              <w:pStyle w:val="TAC"/>
            </w:pPr>
            <w:r w:rsidRPr="00276E9B">
              <w:t>11</w:t>
            </w:r>
          </w:p>
        </w:tc>
        <w:tc>
          <w:tcPr>
            <w:tcW w:w="514" w:type="dxa"/>
            <w:vAlign w:val="center"/>
          </w:tcPr>
          <w:p w14:paraId="2673858F" w14:textId="77777777" w:rsidR="00DA0CBA" w:rsidRPr="00276E9B" w:rsidRDefault="00DA0CBA" w:rsidP="00F82A98">
            <w:pPr>
              <w:pStyle w:val="TAC"/>
            </w:pPr>
            <w:r w:rsidRPr="00276E9B">
              <w:t>12</w:t>
            </w:r>
          </w:p>
        </w:tc>
        <w:tc>
          <w:tcPr>
            <w:tcW w:w="514" w:type="dxa"/>
            <w:vAlign w:val="center"/>
          </w:tcPr>
          <w:p w14:paraId="38D7957E" w14:textId="77777777" w:rsidR="00DA0CBA" w:rsidRPr="00276E9B" w:rsidRDefault="00DA0CBA" w:rsidP="00F82A98">
            <w:pPr>
              <w:pStyle w:val="TAC"/>
            </w:pPr>
            <w:r w:rsidRPr="00276E9B">
              <w:t>13</w:t>
            </w:r>
          </w:p>
        </w:tc>
        <w:tc>
          <w:tcPr>
            <w:tcW w:w="514" w:type="dxa"/>
            <w:vAlign w:val="center"/>
          </w:tcPr>
          <w:p w14:paraId="418ED4BF" w14:textId="77777777" w:rsidR="00DA0CBA" w:rsidRPr="00276E9B" w:rsidRDefault="00DA0CBA" w:rsidP="00F82A98">
            <w:pPr>
              <w:pStyle w:val="TAC"/>
            </w:pPr>
            <w:r w:rsidRPr="00276E9B">
              <w:t>14</w:t>
            </w:r>
          </w:p>
        </w:tc>
        <w:tc>
          <w:tcPr>
            <w:tcW w:w="514" w:type="dxa"/>
            <w:vAlign w:val="center"/>
          </w:tcPr>
          <w:p w14:paraId="1F84724A" w14:textId="77777777" w:rsidR="00DA0CBA" w:rsidRPr="00276E9B" w:rsidRDefault="00DA0CBA" w:rsidP="00F82A98">
            <w:pPr>
              <w:pStyle w:val="TAC"/>
            </w:pPr>
            <w:r w:rsidRPr="00276E9B">
              <w:t>15</w:t>
            </w:r>
          </w:p>
        </w:tc>
      </w:tr>
      <w:tr w:rsidR="00DA0CBA" w:rsidRPr="00276E9B" w14:paraId="6414535C" w14:textId="77777777" w:rsidTr="00F82A98">
        <w:tc>
          <w:tcPr>
            <w:tcW w:w="1025" w:type="dxa"/>
            <w:vMerge w:val="restart"/>
          </w:tcPr>
          <w:p w14:paraId="116C4D61" w14:textId="77777777" w:rsidR="00DA0CBA" w:rsidRPr="00276E9B" w:rsidRDefault="00DA0CBA" w:rsidP="00F82A98">
            <w:pPr>
              <w:pStyle w:val="TAC"/>
            </w:pPr>
            <w:r w:rsidRPr="00276E9B">
              <w:t>DRX</w:t>
            </w:r>
            <w:r w:rsidRPr="00276E9B">
              <w:br/>
              <w:t>cycle 1</w:t>
            </w:r>
          </w:p>
        </w:tc>
        <w:tc>
          <w:tcPr>
            <w:tcW w:w="2051" w:type="dxa"/>
            <w:gridSpan w:val="4"/>
            <w:shd w:val="clear" w:color="auto" w:fill="FFFF66"/>
          </w:tcPr>
          <w:p w14:paraId="02E14022" w14:textId="77777777" w:rsidR="00DA0CBA" w:rsidRPr="00276E9B" w:rsidRDefault="00DA0CBA" w:rsidP="00F82A98">
            <w:pPr>
              <w:pStyle w:val="TAC"/>
            </w:pPr>
            <w:r w:rsidRPr="00276E9B">
              <w:sym w:font="Symbol" w:char="F0AC"/>
            </w:r>
            <w:r w:rsidRPr="00276E9B">
              <w:t xml:space="preserve">  On Duration  </w:t>
            </w:r>
            <w:r w:rsidRPr="00276E9B">
              <w:sym w:font="Symbol" w:char="F0AE"/>
            </w:r>
          </w:p>
        </w:tc>
        <w:tc>
          <w:tcPr>
            <w:tcW w:w="6166" w:type="dxa"/>
            <w:gridSpan w:val="12"/>
          </w:tcPr>
          <w:p w14:paraId="16660D2E" w14:textId="77777777" w:rsidR="00DA0CBA" w:rsidRPr="00276E9B" w:rsidRDefault="00DA0CBA" w:rsidP="00F82A98">
            <w:pPr>
              <w:pStyle w:val="TAC"/>
            </w:pPr>
            <w:r w:rsidRPr="00276E9B">
              <w:sym w:font="Symbol" w:char="F0AC"/>
            </w:r>
            <w:r w:rsidRPr="00276E9B">
              <w:t xml:space="preserve">  Opportunity for DRX  </w:t>
            </w:r>
            <w:r w:rsidRPr="00276E9B">
              <w:sym w:font="Symbol" w:char="F0AE"/>
            </w:r>
          </w:p>
        </w:tc>
      </w:tr>
      <w:tr w:rsidR="00DA0CBA" w:rsidRPr="00276E9B" w14:paraId="72A663EC" w14:textId="77777777" w:rsidTr="00F82A98">
        <w:tc>
          <w:tcPr>
            <w:tcW w:w="1025" w:type="dxa"/>
            <w:vMerge/>
          </w:tcPr>
          <w:p w14:paraId="7ACEE35C" w14:textId="77777777" w:rsidR="00DA0CBA" w:rsidRPr="00276E9B" w:rsidRDefault="00DA0CBA" w:rsidP="00F82A98">
            <w:pPr>
              <w:pStyle w:val="TAC"/>
            </w:pPr>
          </w:p>
        </w:tc>
        <w:tc>
          <w:tcPr>
            <w:tcW w:w="8217" w:type="dxa"/>
            <w:gridSpan w:val="16"/>
          </w:tcPr>
          <w:p w14:paraId="6DF532AF" w14:textId="77777777" w:rsidR="00DA0CBA" w:rsidRPr="00276E9B" w:rsidRDefault="00DA0CBA" w:rsidP="00F82A98">
            <w:pPr>
              <w:pStyle w:val="TAC"/>
            </w:pPr>
            <w:r w:rsidRPr="00276E9B">
              <w:sym w:font="Symbol" w:char="F0AC"/>
            </w:r>
            <w:r w:rsidRPr="00276E9B">
              <w:t xml:space="preserve">  DRX cycle  </w:t>
            </w:r>
            <w:r w:rsidRPr="00276E9B">
              <w:sym w:font="Symbol" w:char="F0AE"/>
            </w:r>
          </w:p>
        </w:tc>
      </w:tr>
      <w:tr w:rsidR="00DA0CBA" w:rsidRPr="00276E9B" w14:paraId="5FED9D79" w14:textId="77777777" w:rsidTr="00F82A98">
        <w:tc>
          <w:tcPr>
            <w:tcW w:w="1025" w:type="dxa"/>
          </w:tcPr>
          <w:p w14:paraId="74545AC7" w14:textId="77777777" w:rsidR="00DA0CBA" w:rsidRPr="00276E9B" w:rsidRDefault="00DA0CBA" w:rsidP="00F82A98">
            <w:pPr>
              <w:pStyle w:val="TAC"/>
            </w:pPr>
            <w:r w:rsidRPr="00276E9B">
              <w:t>NPDCCH period</w:t>
            </w:r>
          </w:p>
        </w:tc>
        <w:tc>
          <w:tcPr>
            <w:tcW w:w="512" w:type="dxa"/>
            <w:shd w:val="clear" w:color="auto" w:fill="auto"/>
            <w:vAlign w:val="center"/>
          </w:tcPr>
          <w:p w14:paraId="632B82D8" w14:textId="77777777" w:rsidR="00DA0CBA" w:rsidRPr="00276E9B" w:rsidRDefault="00DA0CBA" w:rsidP="00F82A98">
            <w:pPr>
              <w:pStyle w:val="TAC"/>
            </w:pPr>
            <w:r w:rsidRPr="00276E9B">
              <w:t>16</w:t>
            </w:r>
          </w:p>
        </w:tc>
        <w:tc>
          <w:tcPr>
            <w:tcW w:w="512" w:type="dxa"/>
            <w:vAlign w:val="center"/>
          </w:tcPr>
          <w:p w14:paraId="174790BB" w14:textId="77777777" w:rsidR="00DA0CBA" w:rsidRPr="00276E9B" w:rsidRDefault="00DA0CBA" w:rsidP="00F82A98">
            <w:pPr>
              <w:pStyle w:val="TAC"/>
            </w:pPr>
            <w:r w:rsidRPr="00276E9B">
              <w:t>17</w:t>
            </w:r>
          </w:p>
        </w:tc>
        <w:tc>
          <w:tcPr>
            <w:tcW w:w="512" w:type="dxa"/>
            <w:vAlign w:val="center"/>
          </w:tcPr>
          <w:p w14:paraId="2F881DDE" w14:textId="77777777" w:rsidR="00DA0CBA" w:rsidRPr="00276E9B" w:rsidRDefault="00DA0CBA" w:rsidP="00F82A98">
            <w:pPr>
              <w:pStyle w:val="TAC"/>
            </w:pPr>
            <w:r w:rsidRPr="00276E9B">
              <w:t>18</w:t>
            </w:r>
          </w:p>
        </w:tc>
        <w:tc>
          <w:tcPr>
            <w:tcW w:w="515" w:type="dxa"/>
            <w:shd w:val="clear" w:color="auto" w:fill="00B050"/>
            <w:vAlign w:val="center"/>
          </w:tcPr>
          <w:p w14:paraId="13EE8F83" w14:textId="77777777" w:rsidR="00DA0CBA" w:rsidRPr="00276E9B" w:rsidRDefault="00DA0CBA" w:rsidP="00F82A98">
            <w:pPr>
              <w:pStyle w:val="TAC"/>
            </w:pPr>
            <w:r w:rsidRPr="00276E9B">
              <w:t>19</w:t>
            </w:r>
          </w:p>
        </w:tc>
        <w:tc>
          <w:tcPr>
            <w:tcW w:w="513" w:type="dxa"/>
            <w:vAlign w:val="center"/>
          </w:tcPr>
          <w:p w14:paraId="42046177" w14:textId="77777777" w:rsidR="00DA0CBA" w:rsidRPr="00276E9B" w:rsidRDefault="00DA0CBA" w:rsidP="00F82A98">
            <w:pPr>
              <w:pStyle w:val="TAC"/>
            </w:pPr>
            <w:r w:rsidRPr="00276E9B">
              <w:t>20</w:t>
            </w:r>
          </w:p>
        </w:tc>
        <w:tc>
          <w:tcPr>
            <w:tcW w:w="513" w:type="dxa"/>
            <w:vAlign w:val="center"/>
          </w:tcPr>
          <w:p w14:paraId="3D1BFA02" w14:textId="77777777" w:rsidR="00DA0CBA" w:rsidRPr="00276E9B" w:rsidRDefault="00DA0CBA" w:rsidP="00F82A98">
            <w:pPr>
              <w:pStyle w:val="TAC"/>
            </w:pPr>
            <w:r w:rsidRPr="00276E9B">
              <w:t>21</w:t>
            </w:r>
          </w:p>
        </w:tc>
        <w:tc>
          <w:tcPr>
            <w:tcW w:w="513" w:type="dxa"/>
            <w:vAlign w:val="center"/>
          </w:tcPr>
          <w:p w14:paraId="7552E827" w14:textId="77777777" w:rsidR="00DA0CBA" w:rsidRPr="00276E9B" w:rsidRDefault="00DA0CBA" w:rsidP="00F82A98">
            <w:pPr>
              <w:pStyle w:val="TAC"/>
            </w:pPr>
            <w:r w:rsidRPr="00276E9B">
              <w:t>22</w:t>
            </w:r>
          </w:p>
        </w:tc>
        <w:tc>
          <w:tcPr>
            <w:tcW w:w="515" w:type="dxa"/>
            <w:shd w:val="clear" w:color="auto" w:fill="00B050"/>
            <w:vAlign w:val="center"/>
          </w:tcPr>
          <w:p w14:paraId="08A120AC" w14:textId="77777777" w:rsidR="00DA0CBA" w:rsidRPr="00276E9B" w:rsidRDefault="00DA0CBA" w:rsidP="00F82A98">
            <w:pPr>
              <w:pStyle w:val="TAC"/>
            </w:pPr>
            <w:r w:rsidRPr="00276E9B">
              <w:t>23</w:t>
            </w:r>
          </w:p>
        </w:tc>
        <w:tc>
          <w:tcPr>
            <w:tcW w:w="514" w:type="dxa"/>
            <w:vAlign w:val="center"/>
          </w:tcPr>
          <w:p w14:paraId="286F2DBE" w14:textId="77777777" w:rsidR="00DA0CBA" w:rsidRPr="00276E9B" w:rsidRDefault="00DA0CBA" w:rsidP="00F82A98">
            <w:pPr>
              <w:pStyle w:val="TAC"/>
            </w:pPr>
            <w:r w:rsidRPr="00276E9B">
              <w:t>24</w:t>
            </w:r>
          </w:p>
        </w:tc>
        <w:tc>
          <w:tcPr>
            <w:tcW w:w="514" w:type="dxa"/>
            <w:vAlign w:val="center"/>
          </w:tcPr>
          <w:p w14:paraId="4C3AA1E6" w14:textId="77777777" w:rsidR="00DA0CBA" w:rsidRPr="00276E9B" w:rsidRDefault="00DA0CBA" w:rsidP="00F82A98">
            <w:pPr>
              <w:pStyle w:val="TAC"/>
            </w:pPr>
            <w:r w:rsidRPr="00276E9B">
              <w:t>25</w:t>
            </w:r>
          </w:p>
        </w:tc>
        <w:tc>
          <w:tcPr>
            <w:tcW w:w="514" w:type="dxa"/>
            <w:vAlign w:val="center"/>
          </w:tcPr>
          <w:p w14:paraId="0061C029" w14:textId="77777777" w:rsidR="00DA0CBA" w:rsidRPr="00276E9B" w:rsidRDefault="00DA0CBA" w:rsidP="00F82A98">
            <w:pPr>
              <w:pStyle w:val="TAC"/>
            </w:pPr>
            <w:r w:rsidRPr="00276E9B">
              <w:t>26</w:t>
            </w:r>
          </w:p>
        </w:tc>
        <w:tc>
          <w:tcPr>
            <w:tcW w:w="514" w:type="dxa"/>
            <w:vAlign w:val="center"/>
          </w:tcPr>
          <w:p w14:paraId="4115A2EF" w14:textId="77777777" w:rsidR="00DA0CBA" w:rsidRPr="00276E9B" w:rsidRDefault="00DA0CBA" w:rsidP="00F82A98">
            <w:pPr>
              <w:pStyle w:val="TAC"/>
            </w:pPr>
            <w:r w:rsidRPr="00276E9B">
              <w:t>27</w:t>
            </w:r>
          </w:p>
        </w:tc>
        <w:tc>
          <w:tcPr>
            <w:tcW w:w="514" w:type="dxa"/>
            <w:vAlign w:val="center"/>
          </w:tcPr>
          <w:p w14:paraId="761893F2" w14:textId="77777777" w:rsidR="00DA0CBA" w:rsidRPr="00276E9B" w:rsidRDefault="00DA0CBA" w:rsidP="00F82A98">
            <w:pPr>
              <w:pStyle w:val="TAC"/>
            </w:pPr>
            <w:r w:rsidRPr="00276E9B">
              <w:t>28</w:t>
            </w:r>
          </w:p>
        </w:tc>
        <w:tc>
          <w:tcPr>
            <w:tcW w:w="514" w:type="dxa"/>
            <w:vAlign w:val="center"/>
          </w:tcPr>
          <w:p w14:paraId="27F0B36F" w14:textId="77777777" w:rsidR="00DA0CBA" w:rsidRPr="00276E9B" w:rsidRDefault="00DA0CBA" w:rsidP="00F82A98">
            <w:pPr>
              <w:pStyle w:val="TAC"/>
            </w:pPr>
            <w:r w:rsidRPr="00276E9B">
              <w:t>29</w:t>
            </w:r>
          </w:p>
        </w:tc>
        <w:tc>
          <w:tcPr>
            <w:tcW w:w="514" w:type="dxa"/>
            <w:vAlign w:val="center"/>
          </w:tcPr>
          <w:p w14:paraId="5820815D" w14:textId="77777777" w:rsidR="00DA0CBA" w:rsidRPr="00276E9B" w:rsidRDefault="00DA0CBA" w:rsidP="00F82A98">
            <w:pPr>
              <w:pStyle w:val="TAC"/>
            </w:pPr>
            <w:r w:rsidRPr="00276E9B">
              <w:t>30</w:t>
            </w:r>
          </w:p>
        </w:tc>
        <w:tc>
          <w:tcPr>
            <w:tcW w:w="514" w:type="dxa"/>
            <w:vAlign w:val="center"/>
          </w:tcPr>
          <w:p w14:paraId="720FB708" w14:textId="77777777" w:rsidR="00DA0CBA" w:rsidRPr="00276E9B" w:rsidRDefault="00DA0CBA" w:rsidP="00F82A98">
            <w:pPr>
              <w:pStyle w:val="TAC"/>
            </w:pPr>
            <w:r w:rsidRPr="00276E9B">
              <w:t>31</w:t>
            </w:r>
          </w:p>
        </w:tc>
      </w:tr>
      <w:tr w:rsidR="00DA0CBA" w:rsidRPr="00276E9B" w14:paraId="47BE43EB" w14:textId="77777777" w:rsidTr="00F82A98">
        <w:tc>
          <w:tcPr>
            <w:tcW w:w="1025" w:type="dxa"/>
            <w:vMerge w:val="restart"/>
            <w:shd w:val="clear" w:color="auto" w:fill="auto"/>
          </w:tcPr>
          <w:p w14:paraId="39BF16A1" w14:textId="77777777" w:rsidR="00DA0CBA" w:rsidRPr="00276E9B" w:rsidRDefault="00DA0CBA" w:rsidP="00F82A98">
            <w:pPr>
              <w:pStyle w:val="TAC"/>
            </w:pPr>
            <w:r w:rsidRPr="00276E9B">
              <w:t>DRX</w:t>
            </w:r>
            <w:r w:rsidRPr="00276E9B">
              <w:br/>
              <w:t>cycle 2</w:t>
            </w:r>
          </w:p>
        </w:tc>
        <w:tc>
          <w:tcPr>
            <w:tcW w:w="2051" w:type="dxa"/>
            <w:gridSpan w:val="4"/>
            <w:shd w:val="clear" w:color="auto" w:fill="FFFF66"/>
          </w:tcPr>
          <w:p w14:paraId="72D3F900" w14:textId="77777777" w:rsidR="00DA0CBA" w:rsidRPr="00276E9B" w:rsidRDefault="00DA0CBA" w:rsidP="00F82A98">
            <w:pPr>
              <w:pStyle w:val="TAC"/>
            </w:pPr>
            <w:r w:rsidRPr="00276E9B">
              <w:sym w:font="Symbol" w:char="F0AC"/>
            </w:r>
            <w:r w:rsidRPr="00276E9B">
              <w:t xml:space="preserve">  On Duration  </w:t>
            </w:r>
            <w:r w:rsidRPr="00276E9B">
              <w:sym w:font="Symbol" w:char="F0AE"/>
            </w:r>
          </w:p>
        </w:tc>
        <w:tc>
          <w:tcPr>
            <w:tcW w:w="6166" w:type="dxa"/>
            <w:gridSpan w:val="12"/>
          </w:tcPr>
          <w:p w14:paraId="49045F06" w14:textId="77777777" w:rsidR="00DA0CBA" w:rsidRPr="00276E9B" w:rsidRDefault="00DA0CBA" w:rsidP="00F82A98">
            <w:pPr>
              <w:pStyle w:val="TAC"/>
            </w:pPr>
            <w:r w:rsidRPr="00276E9B">
              <w:sym w:font="Symbol" w:char="F0AC"/>
            </w:r>
            <w:r w:rsidRPr="00276E9B">
              <w:t xml:space="preserve">  Opportunity for DRX  </w:t>
            </w:r>
            <w:r w:rsidRPr="00276E9B">
              <w:sym w:font="Symbol" w:char="F0AE"/>
            </w:r>
          </w:p>
        </w:tc>
      </w:tr>
      <w:tr w:rsidR="00DA0CBA" w:rsidRPr="00276E9B" w14:paraId="38E8CF84" w14:textId="77777777" w:rsidTr="00F82A98">
        <w:tc>
          <w:tcPr>
            <w:tcW w:w="1025" w:type="dxa"/>
            <w:vMerge/>
            <w:shd w:val="clear" w:color="auto" w:fill="auto"/>
          </w:tcPr>
          <w:p w14:paraId="694066EF" w14:textId="77777777" w:rsidR="00DA0CBA" w:rsidRPr="00276E9B" w:rsidRDefault="00DA0CBA" w:rsidP="00F82A98">
            <w:pPr>
              <w:spacing w:after="0"/>
              <w:jc w:val="center"/>
            </w:pPr>
          </w:p>
        </w:tc>
        <w:tc>
          <w:tcPr>
            <w:tcW w:w="2051" w:type="dxa"/>
            <w:gridSpan w:val="4"/>
          </w:tcPr>
          <w:p w14:paraId="66B9D37C" w14:textId="77777777" w:rsidR="00DA0CBA" w:rsidRPr="00276E9B" w:rsidRDefault="00DA0CBA" w:rsidP="00F82A98">
            <w:pPr>
              <w:pStyle w:val="TAC"/>
            </w:pPr>
          </w:p>
        </w:tc>
        <w:tc>
          <w:tcPr>
            <w:tcW w:w="2054" w:type="dxa"/>
            <w:gridSpan w:val="4"/>
            <w:shd w:val="clear" w:color="auto" w:fill="FFFF66"/>
          </w:tcPr>
          <w:p w14:paraId="01F33523" w14:textId="77777777" w:rsidR="00DA0CBA" w:rsidRPr="00276E9B" w:rsidRDefault="00DA0CBA" w:rsidP="00F82A98">
            <w:pPr>
              <w:pStyle w:val="TAC"/>
            </w:pPr>
            <w:r w:rsidRPr="00276E9B">
              <w:sym w:font="Symbol" w:char="F0AC"/>
            </w:r>
            <w:r w:rsidRPr="00276E9B">
              <w:t xml:space="preserve">  Inactivity Timer  </w:t>
            </w:r>
            <w:r w:rsidRPr="00276E9B">
              <w:sym w:font="Symbol" w:char="F0AE"/>
            </w:r>
          </w:p>
        </w:tc>
        <w:tc>
          <w:tcPr>
            <w:tcW w:w="4112" w:type="dxa"/>
            <w:gridSpan w:val="8"/>
          </w:tcPr>
          <w:p w14:paraId="6A4A2135" w14:textId="77777777" w:rsidR="00DA0CBA" w:rsidRPr="00276E9B" w:rsidRDefault="00DA0CBA" w:rsidP="00F82A98">
            <w:pPr>
              <w:pStyle w:val="TAC"/>
            </w:pPr>
          </w:p>
        </w:tc>
      </w:tr>
      <w:tr w:rsidR="00DA0CBA" w:rsidRPr="00276E9B" w14:paraId="5FC7E493" w14:textId="77777777" w:rsidTr="00F82A98">
        <w:tc>
          <w:tcPr>
            <w:tcW w:w="1025" w:type="dxa"/>
            <w:vMerge/>
            <w:shd w:val="clear" w:color="auto" w:fill="auto"/>
          </w:tcPr>
          <w:p w14:paraId="566DBC97" w14:textId="77777777" w:rsidR="00DA0CBA" w:rsidRPr="00276E9B" w:rsidRDefault="00DA0CBA" w:rsidP="00F82A98">
            <w:pPr>
              <w:spacing w:after="0"/>
              <w:jc w:val="center"/>
            </w:pPr>
          </w:p>
        </w:tc>
        <w:tc>
          <w:tcPr>
            <w:tcW w:w="8217" w:type="dxa"/>
            <w:gridSpan w:val="16"/>
          </w:tcPr>
          <w:p w14:paraId="4AE8CB31" w14:textId="77777777" w:rsidR="00DA0CBA" w:rsidRPr="00276E9B" w:rsidRDefault="00DA0CBA" w:rsidP="00F82A98">
            <w:pPr>
              <w:pStyle w:val="TAC"/>
            </w:pPr>
            <w:r w:rsidRPr="00276E9B">
              <w:sym w:font="Symbol" w:char="F0AC"/>
            </w:r>
            <w:r w:rsidRPr="00276E9B">
              <w:t xml:space="preserve">  DRX cycle  </w:t>
            </w:r>
            <w:r w:rsidRPr="00276E9B">
              <w:sym w:font="Symbol" w:char="F0AE"/>
            </w:r>
          </w:p>
        </w:tc>
      </w:tr>
    </w:tbl>
    <w:p w14:paraId="1298CA13" w14:textId="77777777" w:rsidR="00DA0CBA" w:rsidRPr="00276E9B" w:rsidRDefault="00DA0CBA" w:rsidP="00081347">
      <w:pPr>
        <w:pStyle w:val="TF"/>
      </w:pPr>
      <w:r w:rsidRPr="00276E9B">
        <w:t>Figure 22.3.1.5.3.2-1: Timing for TP1 and TP2</w:t>
      </w:r>
    </w:p>
    <w:p w14:paraId="0A8CF93F" w14:textId="77777777" w:rsidR="00081347" w:rsidRPr="00276E9B" w:rsidRDefault="00081347" w:rsidP="00081347">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4"/>
        <w:gridCol w:w="513"/>
        <w:gridCol w:w="514"/>
        <w:gridCol w:w="513"/>
        <w:gridCol w:w="514"/>
        <w:gridCol w:w="514"/>
        <w:gridCol w:w="514"/>
        <w:gridCol w:w="514"/>
        <w:gridCol w:w="514"/>
        <w:gridCol w:w="514"/>
        <w:gridCol w:w="514"/>
        <w:gridCol w:w="514"/>
        <w:gridCol w:w="514"/>
        <w:gridCol w:w="514"/>
        <w:gridCol w:w="514"/>
        <w:gridCol w:w="514"/>
        <w:gridCol w:w="514"/>
      </w:tblGrid>
      <w:tr w:rsidR="00DA0CBA" w:rsidRPr="00276E9B" w14:paraId="650FDB46" w14:textId="77777777" w:rsidTr="007F5EBD">
        <w:tc>
          <w:tcPr>
            <w:tcW w:w="1024" w:type="dxa"/>
          </w:tcPr>
          <w:p w14:paraId="5D429E28" w14:textId="77777777" w:rsidR="00DA0CBA" w:rsidRPr="00276E9B" w:rsidRDefault="00DA0CBA" w:rsidP="00F82A98">
            <w:pPr>
              <w:pStyle w:val="TAC"/>
            </w:pPr>
            <w:r w:rsidRPr="00276E9B">
              <w:t>NPDCCH period</w:t>
            </w:r>
          </w:p>
        </w:tc>
        <w:tc>
          <w:tcPr>
            <w:tcW w:w="513" w:type="dxa"/>
            <w:shd w:val="clear" w:color="auto" w:fill="auto"/>
            <w:vAlign w:val="center"/>
          </w:tcPr>
          <w:p w14:paraId="5FBA4E2E" w14:textId="77777777" w:rsidR="00DA0CBA" w:rsidRPr="00276E9B" w:rsidRDefault="00DA0CBA" w:rsidP="00F82A98">
            <w:pPr>
              <w:pStyle w:val="TAC"/>
            </w:pPr>
            <w:r w:rsidRPr="00276E9B">
              <w:t>0</w:t>
            </w:r>
          </w:p>
        </w:tc>
        <w:tc>
          <w:tcPr>
            <w:tcW w:w="514" w:type="dxa"/>
            <w:vAlign w:val="center"/>
          </w:tcPr>
          <w:p w14:paraId="095618E6" w14:textId="77777777" w:rsidR="00DA0CBA" w:rsidRPr="00276E9B" w:rsidRDefault="00DA0CBA" w:rsidP="00F82A98">
            <w:pPr>
              <w:pStyle w:val="TAC"/>
            </w:pPr>
            <w:r w:rsidRPr="00276E9B">
              <w:t>1</w:t>
            </w:r>
          </w:p>
        </w:tc>
        <w:tc>
          <w:tcPr>
            <w:tcW w:w="513" w:type="dxa"/>
            <w:vAlign w:val="center"/>
          </w:tcPr>
          <w:p w14:paraId="4705EF65" w14:textId="77777777" w:rsidR="00DA0CBA" w:rsidRPr="00276E9B" w:rsidRDefault="00DA0CBA" w:rsidP="00F82A98">
            <w:pPr>
              <w:pStyle w:val="TAC"/>
            </w:pPr>
            <w:r w:rsidRPr="00276E9B">
              <w:t>2</w:t>
            </w:r>
          </w:p>
        </w:tc>
        <w:tc>
          <w:tcPr>
            <w:tcW w:w="514" w:type="dxa"/>
            <w:shd w:val="clear" w:color="auto" w:fill="FF0000"/>
            <w:vAlign w:val="center"/>
          </w:tcPr>
          <w:p w14:paraId="49BDC63D" w14:textId="77777777" w:rsidR="00DA0CBA" w:rsidRPr="00276E9B" w:rsidRDefault="00DA0CBA" w:rsidP="00F82A98">
            <w:pPr>
              <w:pStyle w:val="TAC"/>
            </w:pPr>
            <w:r w:rsidRPr="00276E9B">
              <w:t>3</w:t>
            </w:r>
          </w:p>
        </w:tc>
        <w:tc>
          <w:tcPr>
            <w:tcW w:w="514" w:type="dxa"/>
            <w:shd w:val="clear" w:color="auto" w:fill="00B050"/>
            <w:vAlign w:val="center"/>
          </w:tcPr>
          <w:p w14:paraId="106AF61E" w14:textId="77777777" w:rsidR="00DA0CBA" w:rsidRPr="00276E9B" w:rsidRDefault="00DA0CBA" w:rsidP="00F82A98">
            <w:pPr>
              <w:pStyle w:val="TAC"/>
            </w:pPr>
            <w:r w:rsidRPr="00276E9B">
              <w:t>4</w:t>
            </w:r>
          </w:p>
        </w:tc>
        <w:tc>
          <w:tcPr>
            <w:tcW w:w="514" w:type="dxa"/>
            <w:vAlign w:val="center"/>
          </w:tcPr>
          <w:p w14:paraId="72709C36" w14:textId="77777777" w:rsidR="00DA0CBA" w:rsidRPr="00276E9B" w:rsidRDefault="00DA0CBA" w:rsidP="00F82A98">
            <w:pPr>
              <w:pStyle w:val="TAC"/>
            </w:pPr>
            <w:r w:rsidRPr="00276E9B">
              <w:t>5</w:t>
            </w:r>
          </w:p>
        </w:tc>
        <w:tc>
          <w:tcPr>
            <w:tcW w:w="514" w:type="dxa"/>
            <w:vAlign w:val="center"/>
          </w:tcPr>
          <w:p w14:paraId="6525B01D" w14:textId="77777777" w:rsidR="00DA0CBA" w:rsidRPr="00276E9B" w:rsidRDefault="00DA0CBA" w:rsidP="00F82A98">
            <w:pPr>
              <w:pStyle w:val="TAC"/>
            </w:pPr>
            <w:r w:rsidRPr="00276E9B">
              <w:t>6</w:t>
            </w:r>
          </w:p>
        </w:tc>
        <w:tc>
          <w:tcPr>
            <w:tcW w:w="514" w:type="dxa"/>
            <w:shd w:val="clear" w:color="auto" w:fill="auto"/>
            <w:vAlign w:val="center"/>
          </w:tcPr>
          <w:p w14:paraId="71E222F9" w14:textId="77777777" w:rsidR="00DA0CBA" w:rsidRPr="00276E9B" w:rsidRDefault="00DA0CBA" w:rsidP="00F82A98">
            <w:pPr>
              <w:pStyle w:val="TAC"/>
            </w:pPr>
            <w:r w:rsidRPr="00276E9B">
              <w:t>7</w:t>
            </w:r>
          </w:p>
        </w:tc>
        <w:tc>
          <w:tcPr>
            <w:tcW w:w="514" w:type="dxa"/>
            <w:vAlign w:val="center"/>
          </w:tcPr>
          <w:p w14:paraId="0B648D84" w14:textId="77777777" w:rsidR="00DA0CBA" w:rsidRPr="00276E9B" w:rsidRDefault="00DA0CBA" w:rsidP="00F82A98">
            <w:pPr>
              <w:pStyle w:val="TAC"/>
            </w:pPr>
            <w:r w:rsidRPr="00276E9B">
              <w:t>8</w:t>
            </w:r>
          </w:p>
        </w:tc>
        <w:tc>
          <w:tcPr>
            <w:tcW w:w="514" w:type="dxa"/>
            <w:vAlign w:val="center"/>
          </w:tcPr>
          <w:p w14:paraId="2B95B987" w14:textId="77777777" w:rsidR="00DA0CBA" w:rsidRPr="00276E9B" w:rsidRDefault="00DA0CBA" w:rsidP="00F82A98">
            <w:pPr>
              <w:pStyle w:val="TAC"/>
            </w:pPr>
            <w:r w:rsidRPr="00276E9B">
              <w:t>9</w:t>
            </w:r>
          </w:p>
        </w:tc>
        <w:tc>
          <w:tcPr>
            <w:tcW w:w="514" w:type="dxa"/>
            <w:vAlign w:val="center"/>
          </w:tcPr>
          <w:p w14:paraId="29FB28D7" w14:textId="77777777" w:rsidR="00DA0CBA" w:rsidRPr="00276E9B" w:rsidRDefault="00DA0CBA" w:rsidP="00F82A98">
            <w:pPr>
              <w:pStyle w:val="TAC"/>
            </w:pPr>
            <w:r w:rsidRPr="00276E9B">
              <w:t>10</w:t>
            </w:r>
          </w:p>
        </w:tc>
        <w:tc>
          <w:tcPr>
            <w:tcW w:w="514" w:type="dxa"/>
            <w:vAlign w:val="center"/>
          </w:tcPr>
          <w:p w14:paraId="235A8DCF" w14:textId="77777777" w:rsidR="00DA0CBA" w:rsidRPr="00276E9B" w:rsidRDefault="00DA0CBA" w:rsidP="00F82A98">
            <w:pPr>
              <w:pStyle w:val="TAC"/>
            </w:pPr>
            <w:r w:rsidRPr="00276E9B">
              <w:t>11</w:t>
            </w:r>
          </w:p>
        </w:tc>
        <w:tc>
          <w:tcPr>
            <w:tcW w:w="514" w:type="dxa"/>
            <w:vAlign w:val="center"/>
          </w:tcPr>
          <w:p w14:paraId="63FEFF89" w14:textId="77777777" w:rsidR="00DA0CBA" w:rsidRPr="00276E9B" w:rsidRDefault="00DA0CBA" w:rsidP="00F82A98">
            <w:pPr>
              <w:pStyle w:val="TAC"/>
            </w:pPr>
            <w:r w:rsidRPr="00276E9B">
              <w:t>12</w:t>
            </w:r>
          </w:p>
        </w:tc>
        <w:tc>
          <w:tcPr>
            <w:tcW w:w="514" w:type="dxa"/>
            <w:vAlign w:val="center"/>
          </w:tcPr>
          <w:p w14:paraId="489E1398" w14:textId="77777777" w:rsidR="00DA0CBA" w:rsidRPr="00276E9B" w:rsidRDefault="00DA0CBA" w:rsidP="00F82A98">
            <w:pPr>
              <w:pStyle w:val="TAC"/>
            </w:pPr>
            <w:r w:rsidRPr="00276E9B">
              <w:t>13</w:t>
            </w:r>
          </w:p>
        </w:tc>
        <w:tc>
          <w:tcPr>
            <w:tcW w:w="514" w:type="dxa"/>
            <w:vAlign w:val="center"/>
          </w:tcPr>
          <w:p w14:paraId="73628C7A" w14:textId="77777777" w:rsidR="00DA0CBA" w:rsidRPr="00276E9B" w:rsidRDefault="00DA0CBA" w:rsidP="00F82A98">
            <w:pPr>
              <w:pStyle w:val="TAC"/>
            </w:pPr>
            <w:r w:rsidRPr="00276E9B">
              <w:t>14</w:t>
            </w:r>
          </w:p>
        </w:tc>
        <w:tc>
          <w:tcPr>
            <w:tcW w:w="514" w:type="dxa"/>
            <w:vAlign w:val="center"/>
          </w:tcPr>
          <w:p w14:paraId="26B4117E" w14:textId="77777777" w:rsidR="00DA0CBA" w:rsidRPr="00276E9B" w:rsidRDefault="00DA0CBA" w:rsidP="00F82A98">
            <w:pPr>
              <w:pStyle w:val="TAC"/>
            </w:pPr>
            <w:r w:rsidRPr="00276E9B">
              <w:t>15</w:t>
            </w:r>
          </w:p>
        </w:tc>
      </w:tr>
      <w:tr w:rsidR="00D329B4" w:rsidRPr="00276E9B" w14:paraId="3C851502" w14:textId="77777777" w:rsidTr="007F5EBD">
        <w:tc>
          <w:tcPr>
            <w:tcW w:w="1024" w:type="dxa"/>
            <w:vMerge w:val="restart"/>
          </w:tcPr>
          <w:p w14:paraId="2C5BF7BB" w14:textId="77777777" w:rsidR="00D329B4" w:rsidRPr="00276E9B" w:rsidRDefault="00D329B4" w:rsidP="00F82A98">
            <w:pPr>
              <w:pStyle w:val="TAC"/>
            </w:pPr>
            <w:r w:rsidRPr="00276E9B">
              <w:t>DRX</w:t>
            </w:r>
            <w:r w:rsidRPr="00276E9B">
              <w:br/>
              <w:t>cycle 1</w:t>
            </w:r>
          </w:p>
        </w:tc>
        <w:tc>
          <w:tcPr>
            <w:tcW w:w="2054" w:type="dxa"/>
            <w:gridSpan w:val="4"/>
          </w:tcPr>
          <w:p w14:paraId="5F3B789B" w14:textId="77777777" w:rsidR="00D329B4" w:rsidRPr="00276E9B" w:rsidRDefault="00D329B4" w:rsidP="00F82A98">
            <w:pPr>
              <w:pStyle w:val="TAC"/>
            </w:pPr>
            <w:r w:rsidRPr="00276E9B">
              <w:sym w:font="Symbol" w:char="F0AC"/>
            </w:r>
            <w:r w:rsidRPr="00276E9B">
              <w:t xml:space="preserve">  On Duration  </w:t>
            </w:r>
            <w:r w:rsidRPr="00276E9B">
              <w:sym w:font="Symbol" w:char="F0AE"/>
            </w:r>
          </w:p>
        </w:tc>
        <w:tc>
          <w:tcPr>
            <w:tcW w:w="3084" w:type="dxa"/>
            <w:gridSpan w:val="6"/>
            <w:shd w:val="clear" w:color="auto" w:fill="FFFF66"/>
          </w:tcPr>
          <w:p w14:paraId="078EAA94" w14:textId="77777777" w:rsidR="00D329B4" w:rsidRPr="00276E9B" w:rsidRDefault="00D329B4" w:rsidP="00F82A98">
            <w:pPr>
              <w:pStyle w:val="TAC"/>
            </w:pPr>
            <w:r w:rsidRPr="00276E9B">
              <w:sym w:font="Symbol" w:char="F0AC"/>
            </w:r>
            <w:r w:rsidRPr="00276E9B">
              <w:t xml:space="preserve">  Retransmission Timer  </w:t>
            </w:r>
            <w:r w:rsidRPr="00276E9B">
              <w:sym w:font="Symbol" w:char="F0AE"/>
            </w:r>
          </w:p>
        </w:tc>
        <w:tc>
          <w:tcPr>
            <w:tcW w:w="3084" w:type="dxa"/>
            <w:gridSpan w:val="6"/>
          </w:tcPr>
          <w:p w14:paraId="0732A232" w14:textId="77777777" w:rsidR="00D329B4" w:rsidRPr="00276E9B" w:rsidRDefault="00D329B4" w:rsidP="00F82A98">
            <w:pPr>
              <w:pStyle w:val="TAC"/>
            </w:pPr>
          </w:p>
        </w:tc>
      </w:tr>
      <w:tr w:rsidR="00D329B4" w:rsidRPr="00276E9B" w14:paraId="007AD724" w14:textId="77777777" w:rsidTr="00A678DF">
        <w:tc>
          <w:tcPr>
            <w:tcW w:w="1024" w:type="dxa"/>
            <w:vMerge/>
          </w:tcPr>
          <w:p w14:paraId="5883B415" w14:textId="77777777" w:rsidR="00D329B4" w:rsidRPr="00276E9B" w:rsidRDefault="00D329B4" w:rsidP="00F82A98">
            <w:pPr>
              <w:pStyle w:val="TAC"/>
            </w:pPr>
          </w:p>
        </w:tc>
        <w:tc>
          <w:tcPr>
            <w:tcW w:w="2054" w:type="dxa"/>
            <w:gridSpan w:val="4"/>
          </w:tcPr>
          <w:p w14:paraId="4FA078F9" w14:textId="77777777" w:rsidR="00D329B4" w:rsidRPr="00276E9B" w:rsidRDefault="00D329B4" w:rsidP="00F82A98">
            <w:pPr>
              <w:pStyle w:val="TAC"/>
            </w:pPr>
          </w:p>
        </w:tc>
        <w:tc>
          <w:tcPr>
            <w:tcW w:w="2056" w:type="dxa"/>
            <w:gridSpan w:val="4"/>
          </w:tcPr>
          <w:p w14:paraId="5A4DBF26" w14:textId="77777777" w:rsidR="00D329B4" w:rsidRPr="00276E9B" w:rsidRDefault="00D329B4" w:rsidP="007F5EBD">
            <w:pPr>
              <w:pStyle w:val="TAC"/>
            </w:pPr>
            <w:r w:rsidRPr="00276E9B">
              <w:sym w:font="Symbol" w:char="F0AC"/>
            </w:r>
            <w:r w:rsidRPr="00276E9B">
              <w:t xml:space="preserve"> Inactivity Timer </w:t>
            </w:r>
            <w:r w:rsidRPr="00276E9B">
              <w:sym w:font="Symbol" w:char="F0AE"/>
            </w:r>
          </w:p>
        </w:tc>
        <w:tc>
          <w:tcPr>
            <w:tcW w:w="4112" w:type="dxa"/>
            <w:gridSpan w:val="8"/>
          </w:tcPr>
          <w:p w14:paraId="73AAF4B6" w14:textId="77777777" w:rsidR="00D329B4" w:rsidRPr="00276E9B" w:rsidRDefault="00D329B4" w:rsidP="00F82A98">
            <w:pPr>
              <w:pStyle w:val="TAC"/>
            </w:pPr>
          </w:p>
        </w:tc>
      </w:tr>
      <w:tr w:rsidR="00D329B4" w:rsidRPr="00276E9B" w14:paraId="7B3020AD" w14:textId="77777777" w:rsidTr="00A678DF">
        <w:tc>
          <w:tcPr>
            <w:tcW w:w="1024" w:type="dxa"/>
            <w:vMerge/>
          </w:tcPr>
          <w:p w14:paraId="039C3EA6" w14:textId="77777777" w:rsidR="00D329B4" w:rsidRPr="00276E9B" w:rsidRDefault="00D329B4" w:rsidP="00F82A98">
            <w:pPr>
              <w:pStyle w:val="TAC"/>
            </w:pPr>
          </w:p>
        </w:tc>
        <w:tc>
          <w:tcPr>
            <w:tcW w:w="8222" w:type="dxa"/>
            <w:gridSpan w:val="16"/>
          </w:tcPr>
          <w:p w14:paraId="1C1C0D1F" w14:textId="77777777" w:rsidR="00D329B4" w:rsidRPr="00276E9B" w:rsidRDefault="00D329B4" w:rsidP="00F82A98">
            <w:pPr>
              <w:pStyle w:val="TAC"/>
            </w:pPr>
            <w:r w:rsidRPr="00276E9B">
              <w:sym w:font="Symbol" w:char="F0AC"/>
            </w:r>
            <w:r w:rsidRPr="00276E9B">
              <w:t xml:space="preserve">  DRX cycle  </w:t>
            </w:r>
            <w:r w:rsidRPr="00276E9B">
              <w:sym w:font="Symbol" w:char="F0AE"/>
            </w:r>
          </w:p>
        </w:tc>
      </w:tr>
      <w:tr w:rsidR="00DA0CBA" w:rsidRPr="00276E9B" w14:paraId="0219AB85" w14:textId="77777777" w:rsidTr="007F5EBD">
        <w:tc>
          <w:tcPr>
            <w:tcW w:w="1024" w:type="dxa"/>
          </w:tcPr>
          <w:p w14:paraId="00629988" w14:textId="77777777" w:rsidR="00DA0CBA" w:rsidRPr="00276E9B" w:rsidRDefault="00DA0CBA" w:rsidP="00F82A98">
            <w:pPr>
              <w:pStyle w:val="TAC"/>
            </w:pPr>
            <w:r w:rsidRPr="00276E9B">
              <w:t>NPDCCH period</w:t>
            </w:r>
          </w:p>
        </w:tc>
        <w:tc>
          <w:tcPr>
            <w:tcW w:w="513" w:type="dxa"/>
            <w:shd w:val="clear" w:color="auto" w:fill="auto"/>
            <w:vAlign w:val="center"/>
          </w:tcPr>
          <w:p w14:paraId="61A897E6" w14:textId="77777777" w:rsidR="00DA0CBA" w:rsidRPr="00276E9B" w:rsidRDefault="00DA0CBA" w:rsidP="00F82A98">
            <w:pPr>
              <w:pStyle w:val="TAC"/>
            </w:pPr>
            <w:r w:rsidRPr="00276E9B">
              <w:t>16</w:t>
            </w:r>
          </w:p>
        </w:tc>
        <w:tc>
          <w:tcPr>
            <w:tcW w:w="514" w:type="dxa"/>
            <w:vAlign w:val="center"/>
          </w:tcPr>
          <w:p w14:paraId="1BD833D1" w14:textId="77777777" w:rsidR="00DA0CBA" w:rsidRPr="00276E9B" w:rsidRDefault="00DA0CBA" w:rsidP="00F82A98">
            <w:pPr>
              <w:pStyle w:val="TAC"/>
            </w:pPr>
            <w:r w:rsidRPr="00276E9B">
              <w:t>17</w:t>
            </w:r>
          </w:p>
        </w:tc>
        <w:tc>
          <w:tcPr>
            <w:tcW w:w="513" w:type="dxa"/>
            <w:vAlign w:val="center"/>
          </w:tcPr>
          <w:p w14:paraId="504891F2" w14:textId="77777777" w:rsidR="00DA0CBA" w:rsidRPr="00276E9B" w:rsidRDefault="00DA0CBA" w:rsidP="00F82A98">
            <w:pPr>
              <w:pStyle w:val="TAC"/>
            </w:pPr>
            <w:r w:rsidRPr="00276E9B">
              <w:t>18</w:t>
            </w:r>
          </w:p>
        </w:tc>
        <w:tc>
          <w:tcPr>
            <w:tcW w:w="514" w:type="dxa"/>
            <w:shd w:val="clear" w:color="auto" w:fill="FF0000"/>
            <w:vAlign w:val="center"/>
          </w:tcPr>
          <w:p w14:paraId="0B13D386" w14:textId="77777777" w:rsidR="00DA0CBA" w:rsidRPr="00276E9B" w:rsidRDefault="00DA0CBA" w:rsidP="00F82A98">
            <w:pPr>
              <w:pStyle w:val="TAC"/>
            </w:pPr>
            <w:r w:rsidRPr="00276E9B">
              <w:t>19</w:t>
            </w:r>
          </w:p>
        </w:tc>
        <w:tc>
          <w:tcPr>
            <w:tcW w:w="514" w:type="dxa"/>
            <w:shd w:val="clear" w:color="auto" w:fill="auto"/>
            <w:vAlign w:val="center"/>
          </w:tcPr>
          <w:p w14:paraId="12A670A8" w14:textId="77777777" w:rsidR="00DA0CBA" w:rsidRPr="00276E9B" w:rsidRDefault="00DA0CBA" w:rsidP="00F82A98">
            <w:pPr>
              <w:pStyle w:val="TAC"/>
            </w:pPr>
            <w:r w:rsidRPr="00276E9B">
              <w:t>20</w:t>
            </w:r>
          </w:p>
        </w:tc>
        <w:tc>
          <w:tcPr>
            <w:tcW w:w="514" w:type="dxa"/>
            <w:vAlign w:val="center"/>
          </w:tcPr>
          <w:p w14:paraId="163CA09F" w14:textId="77777777" w:rsidR="00DA0CBA" w:rsidRPr="00276E9B" w:rsidRDefault="00DA0CBA" w:rsidP="00F82A98">
            <w:pPr>
              <w:pStyle w:val="TAC"/>
            </w:pPr>
            <w:r w:rsidRPr="00276E9B">
              <w:t>21</w:t>
            </w:r>
          </w:p>
        </w:tc>
        <w:tc>
          <w:tcPr>
            <w:tcW w:w="514" w:type="dxa"/>
            <w:vAlign w:val="center"/>
          </w:tcPr>
          <w:p w14:paraId="2EEAA118" w14:textId="77777777" w:rsidR="00DA0CBA" w:rsidRPr="00276E9B" w:rsidRDefault="00DA0CBA" w:rsidP="00F82A98">
            <w:pPr>
              <w:pStyle w:val="TAC"/>
            </w:pPr>
            <w:r w:rsidRPr="00276E9B">
              <w:t>22</w:t>
            </w:r>
          </w:p>
        </w:tc>
        <w:tc>
          <w:tcPr>
            <w:tcW w:w="514" w:type="dxa"/>
            <w:shd w:val="clear" w:color="auto" w:fill="auto"/>
            <w:vAlign w:val="center"/>
          </w:tcPr>
          <w:p w14:paraId="7A32EB6F" w14:textId="77777777" w:rsidR="00DA0CBA" w:rsidRPr="00276E9B" w:rsidRDefault="00DA0CBA" w:rsidP="00F82A98">
            <w:pPr>
              <w:pStyle w:val="TAC"/>
            </w:pPr>
            <w:r w:rsidRPr="00276E9B">
              <w:t>23</w:t>
            </w:r>
          </w:p>
        </w:tc>
        <w:tc>
          <w:tcPr>
            <w:tcW w:w="514" w:type="dxa"/>
            <w:vAlign w:val="center"/>
          </w:tcPr>
          <w:p w14:paraId="0E7EF9BD" w14:textId="77777777" w:rsidR="00DA0CBA" w:rsidRPr="00276E9B" w:rsidRDefault="00DA0CBA" w:rsidP="00F82A98">
            <w:pPr>
              <w:pStyle w:val="TAC"/>
            </w:pPr>
            <w:r w:rsidRPr="00276E9B">
              <w:t>24</w:t>
            </w:r>
          </w:p>
        </w:tc>
        <w:tc>
          <w:tcPr>
            <w:tcW w:w="514" w:type="dxa"/>
            <w:shd w:val="clear" w:color="auto" w:fill="00B050"/>
            <w:vAlign w:val="center"/>
          </w:tcPr>
          <w:p w14:paraId="383F773E" w14:textId="77777777" w:rsidR="00DA0CBA" w:rsidRPr="00276E9B" w:rsidRDefault="00DA0CBA" w:rsidP="00F82A98">
            <w:pPr>
              <w:pStyle w:val="TAC"/>
            </w:pPr>
            <w:r w:rsidRPr="00276E9B">
              <w:t>25</w:t>
            </w:r>
          </w:p>
        </w:tc>
        <w:tc>
          <w:tcPr>
            <w:tcW w:w="514" w:type="dxa"/>
            <w:vAlign w:val="center"/>
          </w:tcPr>
          <w:p w14:paraId="75CE461C" w14:textId="77777777" w:rsidR="00DA0CBA" w:rsidRPr="00276E9B" w:rsidRDefault="00DA0CBA" w:rsidP="00F82A98">
            <w:pPr>
              <w:pStyle w:val="TAC"/>
            </w:pPr>
            <w:r w:rsidRPr="00276E9B">
              <w:t>26</w:t>
            </w:r>
          </w:p>
        </w:tc>
        <w:tc>
          <w:tcPr>
            <w:tcW w:w="514" w:type="dxa"/>
            <w:vAlign w:val="center"/>
          </w:tcPr>
          <w:p w14:paraId="0564900B" w14:textId="77777777" w:rsidR="00DA0CBA" w:rsidRPr="00276E9B" w:rsidRDefault="00DA0CBA" w:rsidP="00F82A98">
            <w:pPr>
              <w:pStyle w:val="TAC"/>
            </w:pPr>
            <w:r w:rsidRPr="00276E9B">
              <w:t>27</w:t>
            </w:r>
          </w:p>
        </w:tc>
        <w:tc>
          <w:tcPr>
            <w:tcW w:w="514" w:type="dxa"/>
            <w:vAlign w:val="center"/>
          </w:tcPr>
          <w:p w14:paraId="7DF6B0D0" w14:textId="77777777" w:rsidR="00DA0CBA" w:rsidRPr="00276E9B" w:rsidRDefault="00DA0CBA" w:rsidP="00F82A98">
            <w:pPr>
              <w:pStyle w:val="TAC"/>
            </w:pPr>
            <w:r w:rsidRPr="00276E9B">
              <w:t>28</w:t>
            </w:r>
          </w:p>
        </w:tc>
        <w:tc>
          <w:tcPr>
            <w:tcW w:w="514" w:type="dxa"/>
            <w:vAlign w:val="center"/>
          </w:tcPr>
          <w:p w14:paraId="7BEA0BF4" w14:textId="77777777" w:rsidR="00DA0CBA" w:rsidRPr="00276E9B" w:rsidRDefault="00DA0CBA" w:rsidP="00F82A98">
            <w:pPr>
              <w:pStyle w:val="TAC"/>
            </w:pPr>
            <w:r w:rsidRPr="00276E9B">
              <w:t>29</w:t>
            </w:r>
          </w:p>
        </w:tc>
        <w:tc>
          <w:tcPr>
            <w:tcW w:w="514" w:type="dxa"/>
            <w:vAlign w:val="center"/>
          </w:tcPr>
          <w:p w14:paraId="5CD97B29" w14:textId="77777777" w:rsidR="00DA0CBA" w:rsidRPr="00276E9B" w:rsidRDefault="00DA0CBA" w:rsidP="00F82A98">
            <w:pPr>
              <w:pStyle w:val="TAC"/>
            </w:pPr>
            <w:r w:rsidRPr="00276E9B">
              <w:t>30</w:t>
            </w:r>
          </w:p>
        </w:tc>
        <w:tc>
          <w:tcPr>
            <w:tcW w:w="514" w:type="dxa"/>
            <w:vAlign w:val="center"/>
          </w:tcPr>
          <w:p w14:paraId="1E56C6E9" w14:textId="77777777" w:rsidR="00DA0CBA" w:rsidRPr="00276E9B" w:rsidRDefault="00DA0CBA" w:rsidP="00F82A98">
            <w:pPr>
              <w:pStyle w:val="TAC"/>
            </w:pPr>
            <w:r w:rsidRPr="00276E9B">
              <w:t>31</w:t>
            </w:r>
          </w:p>
        </w:tc>
      </w:tr>
      <w:tr w:rsidR="00D329B4" w:rsidRPr="00276E9B" w14:paraId="6BD1AFAD" w14:textId="77777777" w:rsidTr="00A678DF">
        <w:tc>
          <w:tcPr>
            <w:tcW w:w="1024" w:type="dxa"/>
            <w:vMerge w:val="restart"/>
          </w:tcPr>
          <w:p w14:paraId="2DD5BCBF" w14:textId="77777777" w:rsidR="00D329B4" w:rsidRPr="00276E9B" w:rsidRDefault="00D329B4" w:rsidP="00A678DF">
            <w:pPr>
              <w:pStyle w:val="TAC"/>
            </w:pPr>
            <w:r w:rsidRPr="00276E9B">
              <w:t>DRX</w:t>
            </w:r>
            <w:r w:rsidRPr="00276E9B">
              <w:br/>
              <w:t>cycle 2</w:t>
            </w:r>
          </w:p>
        </w:tc>
        <w:tc>
          <w:tcPr>
            <w:tcW w:w="2054" w:type="dxa"/>
            <w:gridSpan w:val="4"/>
          </w:tcPr>
          <w:p w14:paraId="7BB6C467" w14:textId="77777777" w:rsidR="00D329B4" w:rsidRPr="00276E9B" w:rsidRDefault="00D329B4" w:rsidP="00A678DF">
            <w:pPr>
              <w:pStyle w:val="TAC"/>
            </w:pPr>
            <w:r w:rsidRPr="00276E9B">
              <w:sym w:font="Symbol" w:char="F0AC"/>
            </w:r>
            <w:r w:rsidRPr="00276E9B">
              <w:t xml:space="preserve">  On Duration  </w:t>
            </w:r>
            <w:r w:rsidRPr="00276E9B">
              <w:sym w:font="Symbol" w:char="F0AE"/>
            </w:r>
          </w:p>
        </w:tc>
        <w:tc>
          <w:tcPr>
            <w:tcW w:w="3084" w:type="dxa"/>
            <w:gridSpan w:val="6"/>
            <w:shd w:val="clear" w:color="auto" w:fill="FFFF66"/>
          </w:tcPr>
          <w:p w14:paraId="2D998C2B" w14:textId="77777777" w:rsidR="00D329B4" w:rsidRPr="00276E9B" w:rsidRDefault="00D329B4" w:rsidP="00A678DF">
            <w:pPr>
              <w:pStyle w:val="TAC"/>
            </w:pPr>
            <w:r w:rsidRPr="00276E9B">
              <w:sym w:font="Symbol" w:char="F0AC"/>
            </w:r>
            <w:r w:rsidRPr="00276E9B">
              <w:t xml:space="preserve">  Retransmission Timer  </w:t>
            </w:r>
            <w:r w:rsidRPr="00276E9B">
              <w:sym w:font="Symbol" w:char="F0AE"/>
            </w:r>
          </w:p>
        </w:tc>
        <w:tc>
          <w:tcPr>
            <w:tcW w:w="3084" w:type="dxa"/>
            <w:gridSpan w:val="6"/>
          </w:tcPr>
          <w:p w14:paraId="76A3250F" w14:textId="77777777" w:rsidR="00D329B4" w:rsidRPr="00276E9B" w:rsidRDefault="00D329B4" w:rsidP="00A678DF">
            <w:pPr>
              <w:pStyle w:val="TAC"/>
            </w:pPr>
          </w:p>
        </w:tc>
      </w:tr>
      <w:tr w:rsidR="00D329B4" w:rsidRPr="00276E9B" w14:paraId="0815BCC5" w14:textId="77777777" w:rsidTr="00A678DF">
        <w:tc>
          <w:tcPr>
            <w:tcW w:w="1024" w:type="dxa"/>
            <w:vMerge/>
          </w:tcPr>
          <w:p w14:paraId="664D6A2B" w14:textId="77777777" w:rsidR="00D329B4" w:rsidRPr="00276E9B" w:rsidRDefault="00D329B4" w:rsidP="00A678DF">
            <w:pPr>
              <w:pStyle w:val="TAC"/>
            </w:pPr>
          </w:p>
        </w:tc>
        <w:tc>
          <w:tcPr>
            <w:tcW w:w="2054" w:type="dxa"/>
            <w:gridSpan w:val="4"/>
          </w:tcPr>
          <w:p w14:paraId="42EEEA3C" w14:textId="77777777" w:rsidR="00D329B4" w:rsidRPr="00276E9B" w:rsidRDefault="00D329B4" w:rsidP="00A678DF">
            <w:pPr>
              <w:pStyle w:val="TAC"/>
            </w:pPr>
          </w:p>
        </w:tc>
        <w:tc>
          <w:tcPr>
            <w:tcW w:w="2056" w:type="dxa"/>
            <w:gridSpan w:val="4"/>
          </w:tcPr>
          <w:p w14:paraId="629CC7E0" w14:textId="77777777" w:rsidR="00D329B4" w:rsidRPr="00276E9B" w:rsidRDefault="00D329B4" w:rsidP="00A678DF">
            <w:pPr>
              <w:pStyle w:val="TAC"/>
            </w:pPr>
            <w:r w:rsidRPr="00276E9B">
              <w:sym w:font="Symbol" w:char="F0AC"/>
            </w:r>
            <w:r w:rsidRPr="00276E9B">
              <w:t xml:space="preserve"> Inactivity Timer </w:t>
            </w:r>
            <w:r w:rsidRPr="00276E9B">
              <w:sym w:font="Symbol" w:char="F0AE"/>
            </w:r>
          </w:p>
        </w:tc>
        <w:tc>
          <w:tcPr>
            <w:tcW w:w="4112" w:type="dxa"/>
            <w:gridSpan w:val="8"/>
          </w:tcPr>
          <w:p w14:paraId="33ACD28A" w14:textId="77777777" w:rsidR="00D329B4" w:rsidRPr="00276E9B" w:rsidRDefault="00D329B4" w:rsidP="00A678DF">
            <w:pPr>
              <w:pStyle w:val="TAC"/>
            </w:pPr>
          </w:p>
        </w:tc>
      </w:tr>
      <w:tr w:rsidR="00D329B4" w:rsidRPr="00276E9B" w14:paraId="21833415" w14:textId="77777777" w:rsidTr="00A678DF">
        <w:tc>
          <w:tcPr>
            <w:tcW w:w="1024" w:type="dxa"/>
            <w:vMerge/>
          </w:tcPr>
          <w:p w14:paraId="44F793BA" w14:textId="77777777" w:rsidR="00D329B4" w:rsidRPr="00276E9B" w:rsidRDefault="00D329B4" w:rsidP="00A678DF">
            <w:pPr>
              <w:pStyle w:val="TAC"/>
            </w:pPr>
          </w:p>
        </w:tc>
        <w:tc>
          <w:tcPr>
            <w:tcW w:w="8222" w:type="dxa"/>
            <w:gridSpan w:val="16"/>
          </w:tcPr>
          <w:p w14:paraId="68EB2F51" w14:textId="77777777" w:rsidR="00D329B4" w:rsidRPr="00276E9B" w:rsidRDefault="00D329B4" w:rsidP="00A678DF">
            <w:pPr>
              <w:pStyle w:val="TAC"/>
            </w:pPr>
            <w:r w:rsidRPr="00276E9B">
              <w:sym w:font="Symbol" w:char="F0AC"/>
            </w:r>
            <w:r w:rsidRPr="00276E9B">
              <w:t xml:space="preserve">  DRX cycle  </w:t>
            </w:r>
            <w:r w:rsidRPr="00276E9B">
              <w:sym w:font="Symbol" w:char="F0AE"/>
            </w:r>
          </w:p>
        </w:tc>
      </w:tr>
    </w:tbl>
    <w:p w14:paraId="4171D48F" w14:textId="77777777" w:rsidR="00DA0CBA" w:rsidRPr="00276E9B" w:rsidRDefault="00DA0CBA" w:rsidP="00DA0CBA">
      <w:pPr>
        <w:pStyle w:val="TF"/>
      </w:pPr>
      <w:r w:rsidRPr="00276E9B">
        <w:t>Figure 22.3.1.5.3.2-2: Timing for TP3</w:t>
      </w:r>
    </w:p>
    <w:p w14:paraId="46F43E00" w14:textId="77777777" w:rsidR="00DA0CBA" w:rsidRPr="00276E9B" w:rsidRDefault="00DA0CBA" w:rsidP="00DA0C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3"/>
        <w:gridCol w:w="511"/>
        <w:gridCol w:w="512"/>
        <w:gridCol w:w="513"/>
        <w:gridCol w:w="516"/>
        <w:gridCol w:w="513"/>
        <w:gridCol w:w="514"/>
        <w:gridCol w:w="514"/>
        <w:gridCol w:w="513"/>
        <w:gridCol w:w="514"/>
        <w:gridCol w:w="515"/>
        <w:gridCol w:w="514"/>
        <w:gridCol w:w="514"/>
        <w:gridCol w:w="514"/>
        <w:gridCol w:w="514"/>
        <w:gridCol w:w="514"/>
        <w:gridCol w:w="514"/>
      </w:tblGrid>
      <w:tr w:rsidR="00DA0CBA" w:rsidRPr="00276E9B" w14:paraId="36FA46B6" w14:textId="77777777" w:rsidTr="00F82A98">
        <w:tc>
          <w:tcPr>
            <w:tcW w:w="1023" w:type="dxa"/>
          </w:tcPr>
          <w:p w14:paraId="22FB6DDA" w14:textId="77777777" w:rsidR="00DA0CBA" w:rsidRPr="00276E9B" w:rsidRDefault="00DA0CBA" w:rsidP="00F82A98">
            <w:pPr>
              <w:pStyle w:val="TAC"/>
            </w:pPr>
            <w:r w:rsidRPr="00276E9B">
              <w:t>NPDCCH period</w:t>
            </w:r>
          </w:p>
        </w:tc>
        <w:tc>
          <w:tcPr>
            <w:tcW w:w="511" w:type="dxa"/>
            <w:shd w:val="clear" w:color="auto" w:fill="auto"/>
            <w:vAlign w:val="center"/>
          </w:tcPr>
          <w:p w14:paraId="22B21498" w14:textId="77777777" w:rsidR="00DA0CBA" w:rsidRPr="00276E9B" w:rsidRDefault="00DA0CBA" w:rsidP="00F82A98">
            <w:pPr>
              <w:pStyle w:val="TAC"/>
            </w:pPr>
            <w:r w:rsidRPr="00276E9B">
              <w:t>0</w:t>
            </w:r>
          </w:p>
        </w:tc>
        <w:tc>
          <w:tcPr>
            <w:tcW w:w="512" w:type="dxa"/>
            <w:vAlign w:val="center"/>
          </w:tcPr>
          <w:p w14:paraId="24CCE13D" w14:textId="77777777" w:rsidR="00DA0CBA" w:rsidRPr="00276E9B" w:rsidRDefault="00DA0CBA" w:rsidP="00F82A98">
            <w:pPr>
              <w:pStyle w:val="TAC"/>
            </w:pPr>
            <w:r w:rsidRPr="00276E9B">
              <w:t>1</w:t>
            </w:r>
          </w:p>
        </w:tc>
        <w:tc>
          <w:tcPr>
            <w:tcW w:w="513" w:type="dxa"/>
            <w:vAlign w:val="center"/>
          </w:tcPr>
          <w:p w14:paraId="62E9A8B7" w14:textId="77777777" w:rsidR="00DA0CBA" w:rsidRPr="00276E9B" w:rsidRDefault="00DA0CBA" w:rsidP="00F82A98">
            <w:pPr>
              <w:pStyle w:val="TAC"/>
            </w:pPr>
            <w:r w:rsidRPr="00276E9B">
              <w:t>2</w:t>
            </w:r>
          </w:p>
        </w:tc>
        <w:tc>
          <w:tcPr>
            <w:tcW w:w="516" w:type="dxa"/>
            <w:shd w:val="clear" w:color="auto" w:fill="00B0F0"/>
            <w:vAlign w:val="center"/>
          </w:tcPr>
          <w:p w14:paraId="38FA603A" w14:textId="77777777" w:rsidR="00DA0CBA" w:rsidRPr="00276E9B" w:rsidRDefault="00DA0CBA" w:rsidP="00F82A98">
            <w:pPr>
              <w:pStyle w:val="TAC"/>
            </w:pPr>
            <w:r w:rsidRPr="00276E9B">
              <w:t>3</w:t>
            </w:r>
          </w:p>
        </w:tc>
        <w:tc>
          <w:tcPr>
            <w:tcW w:w="513" w:type="dxa"/>
            <w:vAlign w:val="center"/>
          </w:tcPr>
          <w:p w14:paraId="784A728D" w14:textId="77777777" w:rsidR="00DA0CBA" w:rsidRPr="00276E9B" w:rsidRDefault="00DA0CBA" w:rsidP="00F82A98">
            <w:pPr>
              <w:pStyle w:val="TAC"/>
            </w:pPr>
            <w:r w:rsidRPr="00276E9B">
              <w:t>4</w:t>
            </w:r>
          </w:p>
        </w:tc>
        <w:tc>
          <w:tcPr>
            <w:tcW w:w="514" w:type="dxa"/>
            <w:vAlign w:val="center"/>
          </w:tcPr>
          <w:p w14:paraId="5B197120" w14:textId="77777777" w:rsidR="00DA0CBA" w:rsidRPr="00276E9B" w:rsidRDefault="00DA0CBA" w:rsidP="00F82A98">
            <w:pPr>
              <w:pStyle w:val="TAC"/>
            </w:pPr>
            <w:r w:rsidRPr="00276E9B">
              <w:t>5</w:t>
            </w:r>
          </w:p>
        </w:tc>
        <w:tc>
          <w:tcPr>
            <w:tcW w:w="514" w:type="dxa"/>
            <w:vAlign w:val="center"/>
          </w:tcPr>
          <w:p w14:paraId="7A15B3A9" w14:textId="77777777" w:rsidR="00DA0CBA" w:rsidRPr="00276E9B" w:rsidRDefault="00DA0CBA" w:rsidP="00F82A98">
            <w:pPr>
              <w:pStyle w:val="TAC"/>
            </w:pPr>
            <w:r w:rsidRPr="00276E9B">
              <w:t>6</w:t>
            </w:r>
          </w:p>
        </w:tc>
        <w:tc>
          <w:tcPr>
            <w:tcW w:w="513" w:type="dxa"/>
            <w:shd w:val="clear" w:color="auto" w:fill="auto"/>
            <w:vAlign w:val="center"/>
          </w:tcPr>
          <w:p w14:paraId="2D9A4ED6" w14:textId="77777777" w:rsidR="00DA0CBA" w:rsidRPr="00276E9B" w:rsidRDefault="00DA0CBA" w:rsidP="00F82A98">
            <w:pPr>
              <w:pStyle w:val="TAC"/>
            </w:pPr>
            <w:r w:rsidRPr="00276E9B">
              <w:t>7</w:t>
            </w:r>
          </w:p>
        </w:tc>
        <w:tc>
          <w:tcPr>
            <w:tcW w:w="514" w:type="dxa"/>
            <w:vAlign w:val="center"/>
          </w:tcPr>
          <w:p w14:paraId="13CF25B6" w14:textId="77777777" w:rsidR="00DA0CBA" w:rsidRPr="00276E9B" w:rsidRDefault="00DA0CBA" w:rsidP="00F82A98">
            <w:pPr>
              <w:pStyle w:val="TAC"/>
            </w:pPr>
            <w:r w:rsidRPr="00276E9B">
              <w:t>8</w:t>
            </w:r>
          </w:p>
        </w:tc>
        <w:tc>
          <w:tcPr>
            <w:tcW w:w="515" w:type="dxa"/>
            <w:vAlign w:val="center"/>
          </w:tcPr>
          <w:p w14:paraId="0CE672EA" w14:textId="77777777" w:rsidR="00DA0CBA" w:rsidRPr="00276E9B" w:rsidRDefault="00DA0CBA" w:rsidP="00F82A98">
            <w:pPr>
              <w:pStyle w:val="TAC"/>
            </w:pPr>
            <w:r w:rsidRPr="00276E9B">
              <w:t>9</w:t>
            </w:r>
          </w:p>
        </w:tc>
        <w:tc>
          <w:tcPr>
            <w:tcW w:w="514" w:type="dxa"/>
            <w:vAlign w:val="center"/>
          </w:tcPr>
          <w:p w14:paraId="7FD32C88" w14:textId="77777777" w:rsidR="00DA0CBA" w:rsidRPr="00276E9B" w:rsidRDefault="00DA0CBA" w:rsidP="00F82A98">
            <w:pPr>
              <w:pStyle w:val="TAC"/>
            </w:pPr>
            <w:r w:rsidRPr="00276E9B">
              <w:t>10</w:t>
            </w:r>
          </w:p>
        </w:tc>
        <w:tc>
          <w:tcPr>
            <w:tcW w:w="514" w:type="dxa"/>
            <w:vAlign w:val="center"/>
          </w:tcPr>
          <w:p w14:paraId="63606014" w14:textId="77777777" w:rsidR="00DA0CBA" w:rsidRPr="00276E9B" w:rsidRDefault="00DA0CBA" w:rsidP="00F82A98">
            <w:pPr>
              <w:pStyle w:val="TAC"/>
            </w:pPr>
            <w:r w:rsidRPr="00276E9B">
              <w:t>11</w:t>
            </w:r>
          </w:p>
        </w:tc>
        <w:tc>
          <w:tcPr>
            <w:tcW w:w="514" w:type="dxa"/>
            <w:vAlign w:val="center"/>
          </w:tcPr>
          <w:p w14:paraId="0352D714" w14:textId="77777777" w:rsidR="00DA0CBA" w:rsidRPr="00276E9B" w:rsidRDefault="00DA0CBA" w:rsidP="00F82A98">
            <w:pPr>
              <w:pStyle w:val="TAC"/>
            </w:pPr>
            <w:r w:rsidRPr="00276E9B">
              <w:t>12</w:t>
            </w:r>
          </w:p>
        </w:tc>
        <w:tc>
          <w:tcPr>
            <w:tcW w:w="514" w:type="dxa"/>
            <w:vAlign w:val="center"/>
          </w:tcPr>
          <w:p w14:paraId="1C11DEC1" w14:textId="77777777" w:rsidR="00DA0CBA" w:rsidRPr="00276E9B" w:rsidRDefault="00DA0CBA" w:rsidP="00F82A98">
            <w:pPr>
              <w:pStyle w:val="TAC"/>
            </w:pPr>
            <w:r w:rsidRPr="00276E9B">
              <w:t>13</w:t>
            </w:r>
          </w:p>
        </w:tc>
        <w:tc>
          <w:tcPr>
            <w:tcW w:w="514" w:type="dxa"/>
            <w:vAlign w:val="center"/>
          </w:tcPr>
          <w:p w14:paraId="749B4656" w14:textId="77777777" w:rsidR="00DA0CBA" w:rsidRPr="00276E9B" w:rsidRDefault="00DA0CBA" w:rsidP="00F82A98">
            <w:pPr>
              <w:pStyle w:val="TAC"/>
            </w:pPr>
            <w:r w:rsidRPr="00276E9B">
              <w:t>14</w:t>
            </w:r>
          </w:p>
        </w:tc>
        <w:tc>
          <w:tcPr>
            <w:tcW w:w="514" w:type="dxa"/>
            <w:vAlign w:val="center"/>
          </w:tcPr>
          <w:p w14:paraId="03E6593E" w14:textId="77777777" w:rsidR="00DA0CBA" w:rsidRPr="00276E9B" w:rsidRDefault="00DA0CBA" w:rsidP="00F82A98">
            <w:pPr>
              <w:pStyle w:val="TAC"/>
            </w:pPr>
            <w:r w:rsidRPr="00276E9B">
              <w:t>15</w:t>
            </w:r>
          </w:p>
        </w:tc>
      </w:tr>
      <w:tr w:rsidR="00DA0CBA" w:rsidRPr="00276E9B" w14:paraId="5B0D192E" w14:textId="77777777" w:rsidTr="00F82A98">
        <w:tc>
          <w:tcPr>
            <w:tcW w:w="1023" w:type="dxa"/>
            <w:vMerge w:val="restart"/>
            <w:vAlign w:val="center"/>
          </w:tcPr>
          <w:p w14:paraId="3A778DE2" w14:textId="77777777" w:rsidR="00DA0CBA" w:rsidRPr="00276E9B" w:rsidRDefault="00DA0CBA" w:rsidP="00F82A98">
            <w:pPr>
              <w:pStyle w:val="TAC"/>
            </w:pPr>
            <w:r w:rsidRPr="00276E9B">
              <w:t>DRX</w:t>
            </w:r>
            <w:r w:rsidRPr="00276E9B">
              <w:br/>
              <w:t>cycle 1</w:t>
            </w:r>
          </w:p>
        </w:tc>
        <w:tc>
          <w:tcPr>
            <w:tcW w:w="2052" w:type="dxa"/>
            <w:gridSpan w:val="4"/>
          </w:tcPr>
          <w:p w14:paraId="178AE1CF" w14:textId="77777777" w:rsidR="00DA0CBA" w:rsidRPr="00276E9B" w:rsidRDefault="00DA0CBA" w:rsidP="00F82A98">
            <w:pPr>
              <w:pStyle w:val="TAC"/>
            </w:pPr>
            <w:r w:rsidRPr="00276E9B">
              <w:sym w:font="Symbol" w:char="F0AC"/>
            </w:r>
            <w:r w:rsidRPr="00276E9B">
              <w:t xml:space="preserve">  On Duration  </w:t>
            </w:r>
            <w:r w:rsidRPr="00276E9B">
              <w:sym w:font="Symbol" w:char="F0AE"/>
            </w:r>
          </w:p>
        </w:tc>
        <w:tc>
          <w:tcPr>
            <w:tcW w:w="6167" w:type="dxa"/>
            <w:gridSpan w:val="12"/>
          </w:tcPr>
          <w:p w14:paraId="46057959" w14:textId="77777777" w:rsidR="00DA0CBA" w:rsidRPr="00276E9B" w:rsidRDefault="00DA0CBA" w:rsidP="00F82A98">
            <w:pPr>
              <w:pStyle w:val="TAC"/>
            </w:pPr>
          </w:p>
        </w:tc>
      </w:tr>
      <w:tr w:rsidR="00DA0CBA" w:rsidRPr="00276E9B" w14:paraId="76FDC094" w14:textId="77777777" w:rsidTr="00F82A98">
        <w:tc>
          <w:tcPr>
            <w:tcW w:w="1023" w:type="dxa"/>
            <w:vMerge/>
          </w:tcPr>
          <w:p w14:paraId="208BEF5A" w14:textId="77777777" w:rsidR="00DA0CBA" w:rsidRPr="00276E9B" w:rsidRDefault="00DA0CBA" w:rsidP="00F82A98">
            <w:pPr>
              <w:pStyle w:val="TAC"/>
            </w:pPr>
          </w:p>
        </w:tc>
        <w:tc>
          <w:tcPr>
            <w:tcW w:w="2052" w:type="dxa"/>
            <w:gridSpan w:val="4"/>
            <w:shd w:val="clear" w:color="auto" w:fill="auto"/>
          </w:tcPr>
          <w:p w14:paraId="336A09EA" w14:textId="77777777" w:rsidR="00DA0CBA" w:rsidRPr="00276E9B" w:rsidRDefault="00DA0CBA" w:rsidP="00F82A98">
            <w:pPr>
              <w:pStyle w:val="TAC"/>
            </w:pPr>
          </w:p>
        </w:tc>
        <w:tc>
          <w:tcPr>
            <w:tcW w:w="6167" w:type="dxa"/>
            <w:gridSpan w:val="12"/>
            <w:shd w:val="clear" w:color="auto" w:fill="FFFF66"/>
          </w:tcPr>
          <w:p w14:paraId="060B3505" w14:textId="77777777" w:rsidR="00DA0CBA" w:rsidRPr="00276E9B" w:rsidRDefault="00DA0CBA" w:rsidP="00F82A98">
            <w:pPr>
              <w:pStyle w:val="TAC"/>
            </w:pPr>
            <w:r w:rsidRPr="00276E9B">
              <w:sym w:font="Symbol" w:char="F0AC"/>
            </w:r>
            <w:r w:rsidRPr="00276E9B">
              <w:t xml:space="preserve">  ULRetransmission Timer ...</w:t>
            </w:r>
          </w:p>
        </w:tc>
      </w:tr>
      <w:tr w:rsidR="00DA0CBA" w:rsidRPr="00276E9B" w14:paraId="18B67A23" w14:textId="77777777" w:rsidTr="00F82A98">
        <w:tc>
          <w:tcPr>
            <w:tcW w:w="1023" w:type="dxa"/>
            <w:vMerge/>
          </w:tcPr>
          <w:p w14:paraId="7FD1DDB4" w14:textId="77777777" w:rsidR="00DA0CBA" w:rsidRPr="00276E9B" w:rsidRDefault="00DA0CBA" w:rsidP="00F82A98">
            <w:pPr>
              <w:pStyle w:val="TAC"/>
            </w:pPr>
          </w:p>
        </w:tc>
        <w:tc>
          <w:tcPr>
            <w:tcW w:w="8219" w:type="dxa"/>
            <w:gridSpan w:val="16"/>
            <w:shd w:val="clear" w:color="auto" w:fill="auto"/>
          </w:tcPr>
          <w:p w14:paraId="313350FB" w14:textId="77777777" w:rsidR="00DA0CBA" w:rsidRPr="00276E9B" w:rsidRDefault="00DA0CBA" w:rsidP="00F82A98">
            <w:pPr>
              <w:pStyle w:val="TAC"/>
            </w:pPr>
            <w:r w:rsidRPr="00276E9B">
              <w:sym w:font="Symbol" w:char="F0AC"/>
            </w:r>
            <w:r w:rsidRPr="00276E9B">
              <w:t xml:space="preserve">  DRX cycle  </w:t>
            </w:r>
            <w:r w:rsidRPr="00276E9B">
              <w:sym w:font="Symbol" w:char="F0AE"/>
            </w:r>
          </w:p>
        </w:tc>
      </w:tr>
      <w:tr w:rsidR="00DA0CBA" w:rsidRPr="00276E9B" w14:paraId="6F567EA5" w14:textId="77777777" w:rsidTr="00F82A98">
        <w:tc>
          <w:tcPr>
            <w:tcW w:w="1023" w:type="dxa"/>
          </w:tcPr>
          <w:p w14:paraId="2B785919" w14:textId="77777777" w:rsidR="00DA0CBA" w:rsidRPr="00276E9B" w:rsidRDefault="00DA0CBA" w:rsidP="00F82A98">
            <w:pPr>
              <w:pStyle w:val="TAC"/>
            </w:pPr>
            <w:r w:rsidRPr="00276E9B">
              <w:t>NPDCCH period</w:t>
            </w:r>
          </w:p>
        </w:tc>
        <w:tc>
          <w:tcPr>
            <w:tcW w:w="511" w:type="dxa"/>
            <w:shd w:val="clear" w:color="auto" w:fill="auto"/>
            <w:vAlign w:val="center"/>
          </w:tcPr>
          <w:p w14:paraId="42FED964" w14:textId="77777777" w:rsidR="00DA0CBA" w:rsidRPr="00276E9B" w:rsidRDefault="00DA0CBA" w:rsidP="00F82A98">
            <w:pPr>
              <w:pStyle w:val="TAC"/>
            </w:pPr>
            <w:r w:rsidRPr="00276E9B">
              <w:t>16</w:t>
            </w:r>
          </w:p>
        </w:tc>
        <w:tc>
          <w:tcPr>
            <w:tcW w:w="512" w:type="dxa"/>
            <w:vAlign w:val="center"/>
          </w:tcPr>
          <w:p w14:paraId="45E6ABD7" w14:textId="77777777" w:rsidR="00DA0CBA" w:rsidRPr="00276E9B" w:rsidRDefault="00DA0CBA" w:rsidP="00F82A98">
            <w:pPr>
              <w:pStyle w:val="TAC"/>
            </w:pPr>
            <w:r w:rsidRPr="00276E9B">
              <w:t>17</w:t>
            </w:r>
          </w:p>
        </w:tc>
        <w:tc>
          <w:tcPr>
            <w:tcW w:w="513" w:type="dxa"/>
            <w:vAlign w:val="center"/>
          </w:tcPr>
          <w:p w14:paraId="3D5B4121" w14:textId="77777777" w:rsidR="00DA0CBA" w:rsidRPr="00276E9B" w:rsidRDefault="00DA0CBA" w:rsidP="00F82A98">
            <w:pPr>
              <w:pStyle w:val="TAC"/>
            </w:pPr>
            <w:r w:rsidRPr="00276E9B">
              <w:t>18</w:t>
            </w:r>
          </w:p>
        </w:tc>
        <w:tc>
          <w:tcPr>
            <w:tcW w:w="516" w:type="dxa"/>
            <w:shd w:val="clear" w:color="auto" w:fill="auto"/>
            <w:vAlign w:val="center"/>
          </w:tcPr>
          <w:p w14:paraId="70DE69A6" w14:textId="77777777" w:rsidR="00DA0CBA" w:rsidRPr="00276E9B" w:rsidRDefault="00DA0CBA" w:rsidP="00F82A98">
            <w:pPr>
              <w:pStyle w:val="TAC"/>
            </w:pPr>
            <w:r w:rsidRPr="00276E9B">
              <w:t>19</w:t>
            </w:r>
          </w:p>
        </w:tc>
        <w:tc>
          <w:tcPr>
            <w:tcW w:w="513" w:type="dxa"/>
            <w:vAlign w:val="center"/>
          </w:tcPr>
          <w:p w14:paraId="1F87FD44" w14:textId="77777777" w:rsidR="00DA0CBA" w:rsidRPr="00276E9B" w:rsidRDefault="00DA0CBA" w:rsidP="00F82A98">
            <w:pPr>
              <w:pStyle w:val="TAC"/>
            </w:pPr>
            <w:r w:rsidRPr="00276E9B">
              <w:t>20</w:t>
            </w:r>
          </w:p>
        </w:tc>
        <w:tc>
          <w:tcPr>
            <w:tcW w:w="514" w:type="dxa"/>
            <w:vAlign w:val="center"/>
          </w:tcPr>
          <w:p w14:paraId="3F0BEC33" w14:textId="77777777" w:rsidR="00DA0CBA" w:rsidRPr="00276E9B" w:rsidRDefault="00DA0CBA" w:rsidP="00F82A98">
            <w:pPr>
              <w:pStyle w:val="TAC"/>
            </w:pPr>
            <w:r w:rsidRPr="00276E9B">
              <w:t>21</w:t>
            </w:r>
          </w:p>
        </w:tc>
        <w:tc>
          <w:tcPr>
            <w:tcW w:w="514" w:type="dxa"/>
            <w:vAlign w:val="center"/>
          </w:tcPr>
          <w:p w14:paraId="477139D7" w14:textId="77777777" w:rsidR="00DA0CBA" w:rsidRPr="00276E9B" w:rsidRDefault="00DA0CBA" w:rsidP="00F82A98">
            <w:pPr>
              <w:pStyle w:val="TAC"/>
            </w:pPr>
            <w:r w:rsidRPr="00276E9B">
              <w:t>22</w:t>
            </w:r>
          </w:p>
        </w:tc>
        <w:tc>
          <w:tcPr>
            <w:tcW w:w="513" w:type="dxa"/>
            <w:shd w:val="clear" w:color="auto" w:fill="auto"/>
            <w:vAlign w:val="center"/>
          </w:tcPr>
          <w:p w14:paraId="5DC4DAB9" w14:textId="77777777" w:rsidR="00DA0CBA" w:rsidRPr="00276E9B" w:rsidRDefault="00DA0CBA" w:rsidP="00F82A98">
            <w:pPr>
              <w:pStyle w:val="TAC"/>
            </w:pPr>
            <w:r w:rsidRPr="00276E9B">
              <w:t>23</w:t>
            </w:r>
          </w:p>
        </w:tc>
        <w:tc>
          <w:tcPr>
            <w:tcW w:w="514" w:type="dxa"/>
            <w:vAlign w:val="center"/>
          </w:tcPr>
          <w:p w14:paraId="6407E171" w14:textId="77777777" w:rsidR="00DA0CBA" w:rsidRPr="00276E9B" w:rsidRDefault="00DA0CBA" w:rsidP="00F82A98">
            <w:pPr>
              <w:pStyle w:val="TAC"/>
            </w:pPr>
            <w:r w:rsidRPr="00276E9B">
              <w:t>24</w:t>
            </w:r>
          </w:p>
        </w:tc>
        <w:tc>
          <w:tcPr>
            <w:tcW w:w="515" w:type="dxa"/>
            <w:shd w:val="clear" w:color="auto" w:fill="auto"/>
            <w:vAlign w:val="center"/>
          </w:tcPr>
          <w:p w14:paraId="1D609E05" w14:textId="77777777" w:rsidR="00DA0CBA" w:rsidRPr="00276E9B" w:rsidRDefault="00DA0CBA" w:rsidP="00F82A98">
            <w:pPr>
              <w:pStyle w:val="TAC"/>
            </w:pPr>
            <w:r w:rsidRPr="00276E9B">
              <w:t>25</w:t>
            </w:r>
          </w:p>
        </w:tc>
        <w:tc>
          <w:tcPr>
            <w:tcW w:w="514" w:type="dxa"/>
            <w:vAlign w:val="center"/>
          </w:tcPr>
          <w:p w14:paraId="1E9AE3DC" w14:textId="77777777" w:rsidR="00DA0CBA" w:rsidRPr="00276E9B" w:rsidRDefault="00DA0CBA" w:rsidP="00F82A98">
            <w:pPr>
              <w:pStyle w:val="TAC"/>
            </w:pPr>
            <w:r w:rsidRPr="00276E9B">
              <w:t>26</w:t>
            </w:r>
          </w:p>
        </w:tc>
        <w:tc>
          <w:tcPr>
            <w:tcW w:w="514" w:type="dxa"/>
            <w:shd w:val="clear" w:color="auto" w:fill="00B050"/>
            <w:vAlign w:val="center"/>
          </w:tcPr>
          <w:p w14:paraId="372431AF" w14:textId="77777777" w:rsidR="00DA0CBA" w:rsidRPr="00276E9B" w:rsidRDefault="00DA0CBA" w:rsidP="00F82A98">
            <w:pPr>
              <w:pStyle w:val="TAC"/>
            </w:pPr>
            <w:r w:rsidRPr="00276E9B">
              <w:t>27</w:t>
            </w:r>
          </w:p>
        </w:tc>
        <w:tc>
          <w:tcPr>
            <w:tcW w:w="514" w:type="dxa"/>
            <w:vAlign w:val="center"/>
          </w:tcPr>
          <w:p w14:paraId="0292DA59" w14:textId="77777777" w:rsidR="00DA0CBA" w:rsidRPr="00276E9B" w:rsidRDefault="00DA0CBA" w:rsidP="00F82A98">
            <w:pPr>
              <w:pStyle w:val="TAC"/>
            </w:pPr>
            <w:r w:rsidRPr="00276E9B">
              <w:t>28</w:t>
            </w:r>
          </w:p>
        </w:tc>
        <w:tc>
          <w:tcPr>
            <w:tcW w:w="514" w:type="dxa"/>
            <w:vAlign w:val="center"/>
          </w:tcPr>
          <w:p w14:paraId="56CF3EA7" w14:textId="77777777" w:rsidR="00DA0CBA" w:rsidRPr="00276E9B" w:rsidRDefault="00DA0CBA" w:rsidP="00F82A98">
            <w:pPr>
              <w:pStyle w:val="TAC"/>
            </w:pPr>
            <w:r w:rsidRPr="00276E9B">
              <w:t>29</w:t>
            </w:r>
          </w:p>
        </w:tc>
        <w:tc>
          <w:tcPr>
            <w:tcW w:w="514" w:type="dxa"/>
            <w:vAlign w:val="center"/>
          </w:tcPr>
          <w:p w14:paraId="67A380F5" w14:textId="77777777" w:rsidR="00DA0CBA" w:rsidRPr="00276E9B" w:rsidRDefault="00DA0CBA" w:rsidP="00F82A98">
            <w:pPr>
              <w:pStyle w:val="TAC"/>
            </w:pPr>
            <w:r w:rsidRPr="00276E9B">
              <w:t>30</w:t>
            </w:r>
          </w:p>
        </w:tc>
        <w:tc>
          <w:tcPr>
            <w:tcW w:w="514" w:type="dxa"/>
            <w:vAlign w:val="center"/>
          </w:tcPr>
          <w:p w14:paraId="06972441" w14:textId="77777777" w:rsidR="00DA0CBA" w:rsidRPr="00276E9B" w:rsidRDefault="00DA0CBA" w:rsidP="00F82A98">
            <w:pPr>
              <w:pStyle w:val="TAC"/>
            </w:pPr>
            <w:r w:rsidRPr="00276E9B">
              <w:t>31</w:t>
            </w:r>
          </w:p>
        </w:tc>
      </w:tr>
      <w:tr w:rsidR="00DA0CBA" w:rsidRPr="00276E9B" w14:paraId="71DADDBD" w14:textId="77777777" w:rsidTr="00F82A98">
        <w:tc>
          <w:tcPr>
            <w:tcW w:w="1023" w:type="dxa"/>
            <w:vMerge w:val="restart"/>
            <w:vAlign w:val="center"/>
          </w:tcPr>
          <w:p w14:paraId="64456026" w14:textId="77777777" w:rsidR="00DA0CBA" w:rsidRPr="00276E9B" w:rsidRDefault="00DA0CBA" w:rsidP="00F82A98">
            <w:pPr>
              <w:pStyle w:val="TAC"/>
            </w:pPr>
            <w:r w:rsidRPr="00276E9B">
              <w:t>DRX</w:t>
            </w:r>
            <w:r w:rsidRPr="00276E9B">
              <w:br/>
              <w:t>cycle 2</w:t>
            </w:r>
          </w:p>
        </w:tc>
        <w:tc>
          <w:tcPr>
            <w:tcW w:w="2052" w:type="dxa"/>
            <w:gridSpan w:val="4"/>
          </w:tcPr>
          <w:p w14:paraId="54867456" w14:textId="77777777" w:rsidR="00DA0CBA" w:rsidRPr="00276E9B" w:rsidRDefault="00DA0CBA" w:rsidP="00F82A98">
            <w:pPr>
              <w:pStyle w:val="TAC"/>
            </w:pPr>
            <w:r w:rsidRPr="00276E9B">
              <w:sym w:font="Symbol" w:char="F0AC"/>
            </w:r>
            <w:r w:rsidRPr="00276E9B">
              <w:t xml:space="preserve">  On Duration  </w:t>
            </w:r>
            <w:r w:rsidRPr="00276E9B">
              <w:sym w:font="Symbol" w:char="F0AE"/>
            </w:r>
          </w:p>
        </w:tc>
        <w:tc>
          <w:tcPr>
            <w:tcW w:w="6167" w:type="dxa"/>
            <w:gridSpan w:val="12"/>
          </w:tcPr>
          <w:p w14:paraId="4529DB9D" w14:textId="77777777" w:rsidR="00DA0CBA" w:rsidRPr="00276E9B" w:rsidRDefault="00DA0CBA" w:rsidP="00F82A98">
            <w:pPr>
              <w:pStyle w:val="TAC"/>
            </w:pPr>
          </w:p>
        </w:tc>
      </w:tr>
      <w:tr w:rsidR="00DA0CBA" w:rsidRPr="00276E9B" w14:paraId="2607AB0A" w14:textId="77777777" w:rsidTr="00F82A98">
        <w:tc>
          <w:tcPr>
            <w:tcW w:w="1023" w:type="dxa"/>
            <w:vMerge/>
          </w:tcPr>
          <w:p w14:paraId="74799557" w14:textId="77777777" w:rsidR="00DA0CBA" w:rsidRPr="00276E9B" w:rsidRDefault="00DA0CBA" w:rsidP="00F82A98">
            <w:pPr>
              <w:pStyle w:val="TAC"/>
            </w:pPr>
          </w:p>
        </w:tc>
        <w:tc>
          <w:tcPr>
            <w:tcW w:w="6163" w:type="dxa"/>
            <w:gridSpan w:val="12"/>
            <w:shd w:val="clear" w:color="auto" w:fill="FFFF66"/>
          </w:tcPr>
          <w:p w14:paraId="77632A35" w14:textId="77777777" w:rsidR="00DA0CBA" w:rsidRPr="00276E9B" w:rsidRDefault="00DA0CBA" w:rsidP="00F82A98">
            <w:pPr>
              <w:pStyle w:val="TAC"/>
            </w:pPr>
            <w:r w:rsidRPr="00276E9B">
              <w:t xml:space="preserve">... ULRetransmission Timer  </w:t>
            </w:r>
            <w:r w:rsidRPr="00276E9B">
              <w:sym w:font="Symbol" w:char="F0AE"/>
            </w:r>
          </w:p>
        </w:tc>
        <w:tc>
          <w:tcPr>
            <w:tcW w:w="514" w:type="dxa"/>
            <w:shd w:val="clear" w:color="auto" w:fill="auto"/>
          </w:tcPr>
          <w:p w14:paraId="325719FB" w14:textId="77777777" w:rsidR="00DA0CBA" w:rsidRPr="00276E9B" w:rsidRDefault="00DA0CBA" w:rsidP="00F82A98">
            <w:pPr>
              <w:pStyle w:val="TAC"/>
            </w:pPr>
          </w:p>
        </w:tc>
        <w:tc>
          <w:tcPr>
            <w:tcW w:w="514" w:type="dxa"/>
            <w:shd w:val="clear" w:color="auto" w:fill="auto"/>
          </w:tcPr>
          <w:p w14:paraId="528C8D38" w14:textId="77777777" w:rsidR="00DA0CBA" w:rsidRPr="00276E9B" w:rsidRDefault="00DA0CBA" w:rsidP="00F82A98">
            <w:pPr>
              <w:pStyle w:val="TAC"/>
            </w:pPr>
          </w:p>
        </w:tc>
        <w:tc>
          <w:tcPr>
            <w:tcW w:w="514" w:type="dxa"/>
            <w:shd w:val="clear" w:color="auto" w:fill="auto"/>
          </w:tcPr>
          <w:p w14:paraId="751291C8" w14:textId="77777777" w:rsidR="00DA0CBA" w:rsidRPr="00276E9B" w:rsidRDefault="00DA0CBA" w:rsidP="00F82A98">
            <w:pPr>
              <w:pStyle w:val="TAC"/>
            </w:pPr>
          </w:p>
        </w:tc>
        <w:tc>
          <w:tcPr>
            <w:tcW w:w="514" w:type="dxa"/>
            <w:shd w:val="clear" w:color="auto" w:fill="auto"/>
          </w:tcPr>
          <w:p w14:paraId="646F89D5" w14:textId="77777777" w:rsidR="00DA0CBA" w:rsidRPr="00276E9B" w:rsidRDefault="00DA0CBA" w:rsidP="00F82A98">
            <w:pPr>
              <w:pStyle w:val="TAC"/>
            </w:pPr>
          </w:p>
        </w:tc>
      </w:tr>
      <w:tr w:rsidR="00DA0CBA" w:rsidRPr="00276E9B" w14:paraId="2907E782" w14:textId="77777777" w:rsidTr="00F82A98">
        <w:tc>
          <w:tcPr>
            <w:tcW w:w="1023" w:type="dxa"/>
            <w:vMerge/>
          </w:tcPr>
          <w:p w14:paraId="0F395F60" w14:textId="77777777" w:rsidR="00DA0CBA" w:rsidRPr="00276E9B" w:rsidRDefault="00DA0CBA" w:rsidP="00F82A98">
            <w:pPr>
              <w:pStyle w:val="TAC"/>
            </w:pPr>
          </w:p>
        </w:tc>
        <w:tc>
          <w:tcPr>
            <w:tcW w:w="8219" w:type="dxa"/>
            <w:gridSpan w:val="16"/>
            <w:shd w:val="clear" w:color="auto" w:fill="auto"/>
          </w:tcPr>
          <w:p w14:paraId="270C96F4" w14:textId="77777777" w:rsidR="00DA0CBA" w:rsidRPr="00276E9B" w:rsidRDefault="00DA0CBA" w:rsidP="00F82A98">
            <w:pPr>
              <w:pStyle w:val="TAC"/>
            </w:pPr>
            <w:r w:rsidRPr="00276E9B">
              <w:sym w:font="Symbol" w:char="F0AC"/>
            </w:r>
            <w:r w:rsidRPr="00276E9B">
              <w:t xml:space="preserve">  DRX cycle  </w:t>
            </w:r>
            <w:r w:rsidRPr="00276E9B">
              <w:sym w:font="Symbol" w:char="F0AE"/>
            </w:r>
          </w:p>
        </w:tc>
      </w:tr>
    </w:tbl>
    <w:p w14:paraId="2F492A0A" w14:textId="77777777" w:rsidR="00DA0CBA" w:rsidRPr="00276E9B" w:rsidRDefault="00DA0CBA" w:rsidP="00DA0CBA">
      <w:pPr>
        <w:pStyle w:val="TF"/>
      </w:pPr>
      <w:r w:rsidRPr="00276E9B">
        <w:t>Figure 22.3.1.5.3.2-3: Timing for TP4</w:t>
      </w:r>
    </w:p>
    <w:p w14:paraId="24DE83DF" w14:textId="77777777" w:rsidR="00DA0CBA" w:rsidRPr="00276E9B" w:rsidRDefault="00DA0CBA" w:rsidP="00DA0CBA"/>
    <w:p w14:paraId="0775CB5F" w14:textId="77777777" w:rsidR="00DA0CBA" w:rsidRPr="00276E9B" w:rsidRDefault="00DA0CBA" w:rsidP="00081347">
      <w:pPr>
        <w:pStyle w:val="TF"/>
      </w:pPr>
      <w:r w:rsidRPr="00276E9B">
        <w:lastRenderedPageBreak/>
        <w:t xml:space="preserve">Figure 22.3.1.5.3.2-4: </w:t>
      </w:r>
      <w:r w:rsidR="004C1257" w:rsidRPr="00276E9B">
        <w:t>Void</w:t>
      </w:r>
    </w:p>
    <w:p w14:paraId="4D07A852" w14:textId="77777777" w:rsidR="00DA0CBA" w:rsidRPr="00276E9B" w:rsidRDefault="00DA0CBA" w:rsidP="00DA0CBA">
      <w:pPr>
        <w:pStyle w:val="TF"/>
      </w:pPr>
      <w:r w:rsidRPr="00276E9B">
        <w:t xml:space="preserve">Figure 22.3.1.5.3.2-5: </w:t>
      </w:r>
      <w:r w:rsidR="004C1257" w:rsidRPr="00276E9B">
        <w:t>Void</w:t>
      </w:r>
    </w:p>
    <w:p w14:paraId="39D11D18" w14:textId="77777777" w:rsidR="00DA0CBA" w:rsidRPr="00276E9B" w:rsidRDefault="00DA0CBA" w:rsidP="00DA0CBA"/>
    <w:p w14:paraId="2655EA40" w14:textId="77777777" w:rsidR="000F53D0" w:rsidRPr="00276E9B" w:rsidRDefault="000F53D0" w:rsidP="000F53D0">
      <w:pPr>
        <w:pStyle w:val="TH"/>
      </w:pPr>
      <w:r w:rsidRPr="00276E9B">
        <w:lastRenderedPageBreak/>
        <w:t>Table 22.3.1.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F53D0" w:rsidRPr="00276E9B" w14:paraId="5C2E6588" w14:textId="77777777" w:rsidTr="00804267">
        <w:tc>
          <w:tcPr>
            <w:tcW w:w="648" w:type="dxa"/>
            <w:tcBorders>
              <w:bottom w:val="nil"/>
            </w:tcBorders>
          </w:tcPr>
          <w:p w14:paraId="49086C7F" w14:textId="77777777" w:rsidR="000F53D0" w:rsidRPr="00276E9B" w:rsidRDefault="000F53D0" w:rsidP="00804267">
            <w:pPr>
              <w:pStyle w:val="TAH"/>
            </w:pPr>
            <w:r w:rsidRPr="00276E9B">
              <w:lastRenderedPageBreak/>
              <w:t>St</w:t>
            </w:r>
          </w:p>
        </w:tc>
        <w:tc>
          <w:tcPr>
            <w:tcW w:w="3969" w:type="dxa"/>
            <w:tcBorders>
              <w:bottom w:val="nil"/>
            </w:tcBorders>
          </w:tcPr>
          <w:p w14:paraId="63371668" w14:textId="77777777" w:rsidR="000F53D0" w:rsidRPr="00276E9B" w:rsidRDefault="000F53D0" w:rsidP="00804267">
            <w:pPr>
              <w:pStyle w:val="TAH"/>
            </w:pPr>
            <w:r w:rsidRPr="00276E9B">
              <w:t>Procedure</w:t>
            </w:r>
          </w:p>
        </w:tc>
        <w:tc>
          <w:tcPr>
            <w:tcW w:w="3686" w:type="dxa"/>
            <w:gridSpan w:val="2"/>
          </w:tcPr>
          <w:p w14:paraId="53637E8E" w14:textId="77777777" w:rsidR="000F53D0" w:rsidRPr="00276E9B" w:rsidRDefault="000F53D0" w:rsidP="00804267">
            <w:pPr>
              <w:pStyle w:val="TAH"/>
            </w:pPr>
            <w:r w:rsidRPr="00276E9B">
              <w:t>Message Sequence</w:t>
            </w:r>
          </w:p>
        </w:tc>
        <w:tc>
          <w:tcPr>
            <w:tcW w:w="567" w:type="dxa"/>
            <w:tcBorders>
              <w:bottom w:val="nil"/>
            </w:tcBorders>
          </w:tcPr>
          <w:p w14:paraId="2AFAE135" w14:textId="77777777" w:rsidR="000F53D0" w:rsidRPr="00276E9B" w:rsidRDefault="000F53D0" w:rsidP="00804267">
            <w:pPr>
              <w:pStyle w:val="TAH"/>
            </w:pPr>
            <w:r w:rsidRPr="00276E9B">
              <w:t>TP</w:t>
            </w:r>
          </w:p>
        </w:tc>
        <w:tc>
          <w:tcPr>
            <w:tcW w:w="892" w:type="dxa"/>
            <w:tcBorders>
              <w:bottom w:val="nil"/>
            </w:tcBorders>
          </w:tcPr>
          <w:p w14:paraId="759E7D00" w14:textId="77777777" w:rsidR="000F53D0" w:rsidRPr="00276E9B" w:rsidRDefault="000F53D0" w:rsidP="00804267">
            <w:pPr>
              <w:pStyle w:val="TAH"/>
            </w:pPr>
            <w:r w:rsidRPr="00276E9B">
              <w:t>Verdict</w:t>
            </w:r>
          </w:p>
        </w:tc>
      </w:tr>
      <w:tr w:rsidR="000F53D0" w:rsidRPr="00276E9B" w14:paraId="4FA3D05B" w14:textId="77777777" w:rsidTr="00804267">
        <w:tc>
          <w:tcPr>
            <w:tcW w:w="648" w:type="dxa"/>
            <w:tcBorders>
              <w:top w:val="nil"/>
            </w:tcBorders>
          </w:tcPr>
          <w:p w14:paraId="7AF9E80C" w14:textId="77777777" w:rsidR="000F53D0" w:rsidRPr="00276E9B" w:rsidRDefault="000F53D0" w:rsidP="00804267">
            <w:pPr>
              <w:pStyle w:val="TAH"/>
            </w:pPr>
          </w:p>
        </w:tc>
        <w:tc>
          <w:tcPr>
            <w:tcW w:w="3969" w:type="dxa"/>
            <w:tcBorders>
              <w:top w:val="nil"/>
            </w:tcBorders>
          </w:tcPr>
          <w:p w14:paraId="604805CD" w14:textId="77777777" w:rsidR="000F53D0" w:rsidRPr="00276E9B" w:rsidRDefault="000F53D0" w:rsidP="00804267">
            <w:pPr>
              <w:pStyle w:val="TAH"/>
            </w:pPr>
          </w:p>
        </w:tc>
        <w:tc>
          <w:tcPr>
            <w:tcW w:w="709" w:type="dxa"/>
          </w:tcPr>
          <w:p w14:paraId="4613639D" w14:textId="77777777" w:rsidR="000F53D0" w:rsidRPr="00276E9B" w:rsidRDefault="000F53D0" w:rsidP="00804267">
            <w:pPr>
              <w:pStyle w:val="TAH"/>
            </w:pPr>
            <w:r w:rsidRPr="00276E9B">
              <w:t>U - S</w:t>
            </w:r>
          </w:p>
        </w:tc>
        <w:tc>
          <w:tcPr>
            <w:tcW w:w="2977" w:type="dxa"/>
          </w:tcPr>
          <w:p w14:paraId="70E14537" w14:textId="77777777" w:rsidR="000F53D0" w:rsidRPr="00276E9B" w:rsidRDefault="000F53D0" w:rsidP="00804267">
            <w:pPr>
              <w:pStyle w:val="TAH"/>
            </w:pPr>
            <w:r w:rsidRPr="00276E9B">
              <w:t>Message</w:t>
            </w:r>
          </w:p>
        </w:tc>
        <w:tc>
          <w:tcPr>
            <w:tcW w:w="567" w:type="dxa"/>
            <w:tcBorders>
              <w:top w:val="nil"/>
            </w:tcBorders>
          </w:tcPr>
          <w:p w14:paraId="0D293E41" w14:textId="77777777" w:rsidR="000F53D0" w:rsidRPr="00276E9B" w:rsidRDefault="000F53D0" w:rsidP="00804267">
            <w:pPr>
              <w:pStyle w:val="TAH"/>
            </w:pPr>
          </w:p>
        </w:tc>
        <w:tc>
          <w:tcPr>
            <w:tcW w:w="892" w:type="dxa"/>
            <w:tcBorders>
              <w:top w:val="nil"/>
            </w:tcBorders>
          </w:tcPr>
          <w:p w14:paraId="0245ED0D" w14:textId="77777777" w:rsidR="000F53D0" w:rsidRPr="00276E9B" w:rsidRDefault="000F53D0" w:rsidP="00804267">
            <w:pPr>
              <w:pStyle w:val="TAH"/>
            </w:pPr>
          </w:p>
        </w:tc>
      </w:tr>
      <w:tr w:rsidR="000F53D0" w:rsidRPr="00276E9B" w14:paraId="268D4513" w14:textId="77777777" w:rsidTr="00804267">
        <w:tc>
          <w:tcPr>
            <w:tcW w:w="648" w:type="dxa"/>
          </w:tcPr>
          <w:p w14:paraId="5A7D1B96" w14:textId="77777777" w:rsidR="000F53D0" w:rsidRPr="00276E9B" w:rsidRDefault="000F53D0" w:rsidP="00804267">
            <w:pPr>
              <w:pStyle w:val="TAC"/>
            </w:pPr>
            <w:r w:rsidRPr="00276E9B">
              <w:t>1</w:t>
            </w:r>
          </w:p>
        </w:tc>
        <w:tc>
          <w:tcPr>
            <w:tcW w:w="3969" w:type="dxa"/>
          </w:tcPr>
          <w:p w14:paraId="0C9822E3" w14:textId="77777777" w:rsidR="000F53D0" w:rsidRPr="00276E9B" w:rsidRDefault="00DA0CBA" w:rsidP="00DA0CBA">
            <w:pPr>
              <w:pStyle w:val="TAL"/>
            </w:pPr>
            <w:r w:rsidRPr="00276E9B">
              <w:t>In the first NPDCCH period of the next DRX On Duration the SS schedules the DL transmission of a MAC PDU in the first search space candidate of the search space.</w:t>
            </w:r>
          </w:p>
        </w:tc>
        <w:tc>
          <w:tcPr>
            <w:tcW w:w="709" w:type="dxa"/>
          </w:tcPr>
          <w:p w14:paraId="437F0654" w14:textId="77777777" w:rsidR="000F53D0" w:rsidRPr="00276E9B" w:rsidRDefault="000F53D0" w:rsidP="00804267">
            <w:pPr>
              <w:pStyle w:val="TAC"/>
            </w:pPr>
            <w:r w:rsidRPr="00276E9B">
              <w:t>&lt;--</w:t>
            </w:r>
          </w:p>
        </w:tc>
        <w:tc>
          <w:tcPr>
            <w:tcW w:w="2977" w:type="dxa"/>
          </w:tcPr>
          <w:p w14:paraId="7B229044" w14:textId="77777777" w:rsidR="000F53D0" w:rsidRPr="00276E9B" w:rsidRDefault="000F53D0" w:rsidP="00804267">
            <w:pPr>
              <w:pStyle w:val="TAL"/>
            </w:pPr>
            <w:r w:rsidRPr="00276E9B">
              <w:t>MAC PDU</w:t>
            </w:r>
          </w:p>
        </w:tc>
        <w:tc>
          <w:tcPr>
            <w:tcW w:w="567" w:type="dxa"/>
          </w:tcPr>
          <w:p w14:paraId="7805730A" w14:textId="77777777" w:rsidR="000F53D0" w:rsidRPr="00276E9B" w:rsidRDefault="000F53D0" w:rsidP="00804267">
            <w:pPr>
              <w:pStyle w:val="TAC"/>
            </w:pPr>
            <w:r w:rsidRPr="00276E9B">
              <w:t>-</w:t>
            </w:r>
          </w:p>
        </w:tc>
        <w:tc>
          <w:tcPr>
            <w:tcW w:w="892" w:type="dxa"/>
          </w:tcPr>
          <w:p w14:paraId="041B4E08" w14:textId="77777777" w:rsidR="000F53D0" w:rsidRPr="00276E9B" w:rsidRDefault="000F53D0" w:rsidP="00804267">
            <w:pPr>
              <w:pStyle w:val="TAC"/>
            </w:pPr>
            <w:r w:rsidRPr="00276E9B">
              <w:t>-</w:t>
            </w:r>
          </w:p>
        </w:tc>
      </w:tr>
      <w:tr w:rsidR="000F53D0" w:rsidRPr="00276E9B" w14:paraId="7F42BA86" w14:textId="77777777" w:rsidTr="00804267">
        <w:tc>
          <w:tcPr>
            <w:tcW w:w="648" w:type="dxa"/>
          </w:tcPr>
          <w:p w14:paraId="149FBE46" w14:textId="77777777" w:rsidR="000F53D0" w:rsidRPr="00276E9B" w:rsidRDefault="000F53D0" w:rsidP="00804267">
            <w:pPr>
              <w:pStyle w:val="TAC"/>
            </w:pPr>
            <w:r w:rsidRPr="00276E9B">
              <w:t>2</w:t>
            </w:r>
          </w:p>
        </w:tc>
        <w:tc>
          <w:tcPr>
            <w:tcW w:w="3969" w:type="dxa"/>
          </w:tcPr>
          <w:p w14:paraId="4F534B23" w14:textId="77777777" w:rsidR="000F53D0" w:rsidRPr="00276E9B" w:rsidRDefault="000F53D0" w:rsidP="00804267">
            <w:pPr>
              <w:pStyle w:val="TAL"/>
            </w:pPr>
            <w:r w:rsidRPr="00276E9B">
              <w:t>Check: Does the UE transmit a HARQ ACK for the DL MAC PDU in Step 1?</w:t>
            </w:r>
          </w:p>
        </w:tc>
        <w:tc>
          <w:tcPr>
            <w:tcW w:w="709" w:type="dxa"/>
          </w:tcPr>
          <w:p w14:paraId="49765109" w14:textId="77777777" w:rsidR="000F53D0" w:rsidRPr="00276E9B" w:rsidRDefault="000F53D0" w:rsidP="00804267">
            <w:pPr>
              <w:pStyle w:val="TAC"/>
            </w:pPr>
            <w:r w:rsidRPr="00276E9B">
              <w:t>--&gt;</w:t>
            </w:r>
          </w:p>
        </w:tc>
        <w:tc>
          <w:tcPr>
            <w:tcW w:w="2977" w:type="dxa"/>
          </w:tcPr>
          <w:p w14:paraId="5B0F9F82" w14:textId="77777777" w:rsidR="000F53D0" w:rsidRPr="00276E9B" w:rsidRDefault="000F53D0" w:rsidP="00804267">
            <w:pPr>
              <w:pStyle w:val="TAL"/>
            </w:pPr>
            <w:r w:rsidRPr="00276E9B">
              <w:t>HARQ ACK</w:t>
            </w:r>
          </w:p>
        </w:tc>
        <w:tc>
          <w:tcPr>
            <w:tcW w:w="567" w:type="dxa"/>
          </w:tcPr>
          <w:p w14:paraId="016724E2" w14:textId="77777777" w:rsidR="000F53D0" w:rsidRPr="00276E9B" w:rsidRDefault="000F53D0" w:rsidP="00804267">
            <w:pPr>
              <w:pStyle w:val="TAC"/>
            </w:pPr>
            <w:r w:rsidRPr="00276E9B">
              <w:t>1</w:t>
            </w:r>
          </w:p>
        </w:tc>
        <w:tc>
          <w:tcPr>
            <w:tcW w:w="892" w:type="dxa"/>
          </w:tcPr>
          <w:p w14:paraId="6CFE9FBB" w14:textId="77777777" w:rsidR="000F53D0" w:rsidRPr="00276E9B" w:rsidRDefault="000F53D0" w:rsidP="00804267">
            <w:pPr>
              <w:pStyle w:val="TAC"/>
            </w:pPr>
            <w:r w:rsidRPr="00276E9B">
              <w:t>P</w:t>
            </w:r>
          </w:p>
        </w:tc>
      </w:tr>
      <w:tr w:rsidR="000F53D0" w:rsidRPr="00276E9B" w14:paraId="38ED9CF7" w14:textId="77777777" w:rsidTr="00804267">
        <w:tc>
          <w:tcPr>
            <w:tcW w:w="648" w:type="dxa"/>
          </w:tcPr>
          <w:p w14:paraId="3DFA9A25" w14:textId="77777777" w:rsidR="000F53D0" w:rsidRPr="00276E9B" w:rsidRDefault="000F53D0" w:rsidP="00804267">
            <w:pPr>
              <w:pStyle w:val="TAC"/>
            </w:pPr>
            <w:r w:rsidRPr="00276E9B">
              <w:t>3</w:t>
            </w:r>
          </w:p>
        </w:tc>
        <w:tc>
          <w:tcPr>
            <w:tcW w:w="3969" w:type="dxa"/>
          </w:tcPr>
          <w:p w14:paraId="51F853D5" w14:textId="77777777" w:rsidR="000F53D0" w:rsidRPr="00276E9B" w:rsidRDefault="00DA0CBA" w:rsidP="00DA0CBA">
            <w:pPr>
              <w:pStyle w:val="TAL"/>
            </w:pPr>
            <w:r w:rsidRPr="00276E9B">
              <w:t>In the last NPDCCH period of the next DRX On Duration the SS schedules DL transmission of a MAC PDU in the last search space candidate of the search space.</w:t>
            </w:r>
          </w:p>
        </w:tc>
        <w:tc>
          <w:tcPr>
            <w:tcW w:w="709" w:type="dxa"/>
          </w:tcPr>
          <w:p w14:paraId="3EB4FCC7" w14:textId="77777777" w:rsidR="000F53D0" w:rsidRPr="00276E9B" w:rsidRDefault="000F53D0" w:rsidP="00804267">
            <w:pPr>
              <w:pStyle w:val="TAC"/>
            </w:pPr>
            <w:r w:rsidRPr="00276E9B">
              <w:t>&lt;--</w:t>
            </w:r>
          </w:p>
        </w:tc>
        <w:tc>
          <w:tcPr>
            <w:tcW w:w="2977" w:type="dxa"/>
          </w:tcPr>
          <w:p w14:paraId="4052356F" w14:textId="77777777" w:rsidR="000F53D0" w:rsidRPr="00276E9B" w:rsidRDefault="000F53D0" w:rsidP="00804267">
            <w:pPr>
              <w:pStyle w:val="TAL"/>
            </w:pPr>
            <w:r w:rsidRPr="00276E9B">
              <w:t>MAC PDU</w:t>
            </w:r>
          </w:p>
        </w:tc>
        <w:tc>
          <w:tcPr>
            <w:tcW w:w="567" w:type="dxa"/>
          </w:tcPr>
          <w:p w14:paraId="2CD8C6AE" w14:textId="77777777" w:rsidR="000F53D0" w:rsidRPr="00276E9B" w:rsidRDefault="000F53D0" w:rsidP="00804267">
            <w:pPr>
              <w:pStyle w:val="TAC"/>
            </w:pPr>
            <w:r w:rsidRPr="00276E9B">
              <w:t>-</w:t>
            </w:r>
          </w:p>
        </w:tc>
        <w:tc>
          <w:tcPr>
            <w:tcW w:w="892" w:type="dxa"/>
          </w:tcPr>
          <w:p w14:paraId="134AD582" w14:textId="77777777" w:rsidR="000F53D0" w:rsidRPr="00276E9B" w:rsidRDefault="000F53D0" w:rsidP="00804267">
            <w:pPr>
              <w:pStyle w:val="TAC"/>
            </w:pPr>
            <w:r w:rsidRPr="00276E9B">
              <w:t>-</w:t>
            </w:r>
          </w:p>
        </w:tc>
      </w:tr>
      <w:tr w:rsidR="000F53D0" w:rsidRPr="00276E9B" w14:paraId="689EF281" w14:textId="77777777" w:rsidTr="00804267">
        <w:tc>
          <w:tcPr>
            <w:tcW w:w="648" w:type="dxa"/>
          </w:tcPr>
          <w:p w14:paraId="0EAB872D" w14:textId="77777777" w:rsidR="000F53D0" w:rsidRPr="00276E9B" w:rsidRDefault="000F53D0" w:rsidP="00804267">
            <w:pPr>
              <w:pStyle w:val="TAC"/>
            </w:pPr>
            <w:r w:rsidRPr="00276E9B">
              <w:t>4</w:t>
            </w:r>
          </w:p>
        </w:tc>
        <w:tc>
          <w:tcPr>
            <w:tcW w:w="3969" w:type="dxa"/>
          </w:tcPr>
          <w:p w14:paraId="656D7BD9" w14:textId="77777777" w:rsidR="000F53D0" w:rsidRPr="00276E9B" w:rsidRDefault="000F53D0" w:rsidP="00804267">
            <w:pPr>
              <w:pStyle w:val="TAL"/>
            </w:pPr>
            <w:r w:rsidRPr="00276E9B">
              <w:t>Check: Does the UE transmit a HARQ ACK for the DL MAC PDU in Step 3?</w:t>
            </w:r>
          </w:p>
        </w:tc>
        <w:tc>
          <w:tcPr>
            <w:tcW w:w="709" w:type="dxa"/>
          </w:tcPr>
          <w:p w14:paraId="34351E02" w14:textId="77777777" w:rsidR="000F53D0" w:rsidRPr="00276E9B" w:rsidRDefault="000F53D0" w:rsidP="00804267">
            <w:pPr>
              <w:pStyle w:val="TAC"/>
            </w:pPr>
            <w:r w:rsidRPr="00276E9B">
              <w:t>--&gt;</w:t>
            </w:r>
          </w:p>
        </w:tc>
        <w:tc>
          <w:tcPr>
            <w:tcW w:w="2977" w:type="dxa"/>
          </w:tcPr>
          <w:p w14:paraId="74CCF4F6" w14:textId="77777777" w:rsidR="000F53D0" w:rsidRPr="00276E9B" w:rsidRDefault="000F53D0" w:rsidP="00804267">
            <w:pPr>
              <w:pStyle w:val="TAL"/>
            </w:pPr>
            <w:r w:rsidRPr="00276E9B">
              <w:t>HARQ ACK</w:t>
            </w:r>
          </w:p>
        </w:tc>
        <w:tc>
          <w:tcPr>
            <w:tcW w:w="567" w:type="dxa"/>
          </w:tcPr>
          <w:p w14:paraId="75DE7115" w14:textId="77777777" w:rsidR="000F53D0" w:rsidRPr="00276E9B" w:rsidRDefault="000F53D0" w:rsidP="00804267">
            <w:pPr>
              <w:pStyle w:val="TAC"/>
            </w:pPr>
            <w:r w:rsidRPr="00276E9B">
              <w:t>1</w:t>
            </w:r>
          </w:p>
        </w:tc>
        <w:tc>
          <w:tcPr>
            <w:tcW w:w="892" w:type="dxa"/>
          </w:tcPr>
          <w:p w14:paraId="71A52C3C" w14:textId="77777777" w:rsidR="000F53D0" w:rsidRPr="00276E9B" w:rsidRDefault="000F53D0" w:rsidP="00804267">
            <w:pPr>
              <w:pStyle w:val="TAC"/>
            </w:pPr>
            <w:r w:rsidRPr="00276E9B">
              <w:t>P</w:t>
            </w:r>
          </w:p>
        </w:tc>
      </w:tr>
      <w:tr w:rsidR="000F53D0" w:rsidRPr="00276E9B" w14:paraId="2715E340" w14:textId="77777777" w:rsidTr="00804267">
        <w:tc>
          <w:tcPr>
            <w:tcW w:w="648" w:type="dxa"/>
          </w:tcPr>
          <w:p w14:paraId="34CA30AE" w14:textId="77777777" w:rsidR="000F53D0" w:rsidRPr="00276E9B" w:rsidRDefault="000F53D0" w:rsidP="00804267">
            <w:pPr>
              <w:pStyle w:val="TAC"/>
            </w:pPr>
            <w:r w:rsidRPr="00276E9B">
              <w:t>5</w:t>
            </w:r>
          </w:p>
        </w:tc>
        <w:tc>
          <w:tcPr>
            <w:tcW w:w="3969" w:type="dxa"/>
          </w:tcPr>
          <w:p w14:paraId="4BBA59AE" w14:textId="77777777" w:rsidR="000F53D0" w:rsidRPr="00276E9B" w:rsidRDefault="00DA0CBA" w:rsidP="00DA0CBA">
            <w:pPr>
              <w:pStyle w:val="TAL"/>
            </w:pPr>
            <w:r w:rsidRPr="00276E9B">
              <w:t>Four NPDCCH periods after the transmission at step 3 the SS schedules the DL transmission of a MAC PDU in the last search space candidate of the search space.</w:t>
            </w:r>
            <w:r w:rsidRPr="00276E9B">
              <w:br/>
              <w:t>Note: Four NPDCCH periods is the duration of the drx-InactivityTimer</w:t>
            </w:r>
          </w:p>
        </w:tc>
        <w:tc>
          <w:tcPr>
            <w:tcW w:w="709" w:type="dxa"/>
          </w:tcPr>
          <w:p w14:paraId="470F3337" w14:textId="77777777" w:rsidR="000F53D0" w:rsidRPr="00276E9B" w:rsidRDefault="000F53D0" w:rsidP="00804267">
            <w:pPr>
              <w:pStyle w:val="TAC"/>
            </w:pPr>
            <w:r w:rsidRPr="00276E9B">
              <w:t>&lt;--</w:t>
            </w:r>
          </w:p>
        </w:tc>
        <w:tc>
          <w:tcPr>
            <w:tcW w:w="2977" w:type="dxa"/>
          </w:tcPr>
          <w:p w14:paraId="2D2C9801" w14:textId="77777777" w:rsidR="000F53D0" w:rsidRPr="00276E9B" w:rsidRDefault="000F53D0" w:rsidP="00804267">
            <w:pPr>
              <w:pStyle w:val="TAL"/>
            </w:pPr>
            <w:r w:rsidRPr="00276E9B">
              <w:t>MAC PDU</w:t>
            </w:r>
          </w:p>
        </w:tc>
        <w:tc>
          <w:tcPr>
            <w:tcW w:w="567" w:type="dxa"/>
          </w:tcPr>
          <w:p w14:paraId="22D01BBB" w14:textId="77777777" w:rsidR="000F53D0" w:rsidRPr="00276E9B" w:rsidRDefault="000F53D0" w:rsidP="00804267">
            <w:pPr>
              <w:pStyle w:val="TAC"/>
            </w:pPr>
            <w:r w:rsidRPr="00276E9B">
              <w:t>-</w:t>
            </w:r>
          </w:p>
        </w:tc>
        <w:tc>
          <w:tcPr>
            <w:tcW w:w="892" w:type="dxa"/>
          </w:tcPr>
          <w:p w14:paraId="24C4A5B5" w14:textId="77777777" w:rsidR="000F53D0" w:rsidRPr="00276E9B" w:rsidRDefault="000F53D0" w:rsidP="00804267">
            <w:pPr>
              <w:pStyle w:val="TAC"/>
            </w:pPr>
            <w:r w:rsidRPr="00276E9B">
              <w:t>-</w:t>
            </w:r>
          </w:p>
        </w:tc>
      </w:tr>
      <w:tr w:rsidR="000F53D0" w:rsidRPr="00276E9B" w14:paraId="2F002BDC" w14:textId="77777777" w:rsidTr="00804267">
        <w:tc>
          <w:tcPr>
            <w:tcW w:w="648" w:type="dxa"/>
          </w:tcPr>
          <w:p w14:paraId="0DBBE791" w14:textId="77777777" w:rsidR="000F53D0" w:rsidRPr="00276E9B" w:rsidRDefault="000F53D0" w:rsidP="00804267">
            <w:pPr>
              <w:pStyle w:val="TAC"/>
            </w:pPr>
            <w:r w:rsidRPr="00276E9B">
              <w:t>6</w:t>
            </w:r>
          </w:p>
        </w:tc>
        <w:tc>
          <w:tcPr>
            <w:tcW w:w="3969" w:type="dxa"/>
          </w:tcPr>
          <w:p w14:paraId="7CAF6CEE" w14:textId="77777777" w:rsidR="000F53D0" w:rsidRPr="00276E9B" w:rsidRDefault="000F53D0" w:rsidP="00804267">
            <w:pPr>
              <w:pStyle w:val="TAL"/>
            </w:pPr>
            <w:r w:rsidRPr="00276E9B">
              <w:t>Check: Does the UE transmit a HARQ ACK for the DL MAC PDU in Step 5?</w:t>
            </w:r>
          </w:p>
        </w:tc>
        <w:tc>
          <w:tcPr>
            <w:tcW w:w="709" w:type="dxa"/>
          </w:tcPr>
          <w:p w14:paraId="70F2DCB2" w14:textId="77777777" w:rsidR="000F53D0" w:rsidRPr="00276E9B" w:rsidRDefault="000F53D0" w:rsidP="00804267">
            <w:pPr>
              <w:pStyle w:val="TAC"/>
            </w:pPr>
            <w:r w:rsidRPr="00276E9B">
              <w:t>--&gt;</w:t>
            </w:r>
          </w:p>
        </w:tc>
        <w:tc>
          <w:tcPr>
            <w:tcW w:w="2977" w:type="dxa"/>
          </w:tcPr>
          <w:p w14:paraId="30098AC8" w14:textId="77777777" w:rsidR="000F53D0" w:rsidRPr="00276E9B" w:rsidRDefault="000F53D0" w:rsidP="00804267">
            <w:pPr>
              <w:pStyle w:val="TAL"/>
            </w:pPr>
            <w:r w:rsidRPr="00276E9B">
              <w:t>HARQ ACK</w:t>
            </w:r>
          </w:p>
        </w:tc>
        <w:tc>
          <w:tcPr>
            <w:tcW w:w="567" w:type="dxa"/>
          </w:tcPr>
          <w:p w14:paraId="791DE6B5" w14:textId="77777777" w:rsidR="000F53D0" w:rsidRPr="00276E9B" w:rsidRDefault="000F53D0" w:rsidP="00804267">
            <w:pPr>
              <w:pStyle w:val="TAC"/>
            </w:pPr>
            <w:r w:rsidRPr="00276E9B">
              <w:t>2</w:t>
            </w:r>
          </w:p>
        </w:tc>
        <w:tc>
          <w:tcPr>
            <w:tcW w:w="892" w:type="dxa"/>
          </w:tcPr>
          <w:p w14:paraId="0B28959C" w14:textId="77777777" w:rsidR="000F53D0" w:rsidRPr="00276E9B" w:rsidRDefault="000F53D0" w:rsidP="00804267">
            <w:pPr>
              <w:pStyle w:val="TAC"/>
            </w:pPr>
            <w:r w:rsidRPr="00276E9B">
              <w:t>P</w:t>
            </w:r>
          </w:p>
        </w:tc>
      </w:tr>
      <w:tr w:rsidR="000F53D0" w:rsidRPr="00276E9B" w14:paraId="12C38110" w14:textId="77777777" w:rsidTr="00804267">
        <w:tc>
          <w:tcPr>
            <w:tcW w:w="648" w:type="dxa"/>
          </w:tcPr>
          <w:p w14:paraId="349F5484" w14:textId="77777777" w:rsidR="000F53D0" w:rsidRPr="00276E9B" w:rsidRDefault="000F53D0" w:rsidP="00804267">
            <w:pPr>
              <w:pStyle w:val="TAC"/>
            </w:pPr>
            <w:r w:rsidRPr="00276E9B">
              <w:t>7</w:t>
            </w:r>
          </w:p>
        </w:tc>
        <w:tc>
          <w:tcPr>
            <w:tcW w:w="3969" w:type="dxa"/>
          </w:tcPr>
          <w:p w14:paraId="5F7A0B44" w14:textId="77777777" w:rsidR="000F53D0" w:rsidRPr="00276E9B" w:rsidRDefault="00DA0CBA" w:rsidP="00DA0CBA">
            <w:pPr>
              <w:pStyle w:val="TAL"/>
            </w:pPr>
            <w:r w:rsidRPr="00276E9B">
              <w:t>In the last NPDCCH period of the next DRX On Duration the SS schedules the DL transmission of a MAC PDU in the last search space candidate of the search space; the SS shall generate a CRC error for this transmission causing the UE to send a NACK but the SS shall not perform any retransmissions.</w:t>
            </w:r>
            <w:r w:rsidRPr="00276E9B" w:rsidDel="00DA0CBA">
              <w:t xml:space="preserve"> </w:t>
            </w:r>
          </w:p>
        </w:tc>
        <w:tc>
          <w:tcPr>
            <w:tcW w:w="709" w:type="dxa"/>
          </w:tcPr>
          <w:p w14:paraId="680F1C32" w14:textId="77777777" w:rsidR="000F53D0" w:rsidRPr="00276E9B" w:rsidRDefault="000F53D0" w:rsidP="00804267">
            <w:pPr>
              <w:pStyle w:val="TAC"/>
            </w:pPr>
            <w:r w:rsidRPr="00276E9B">
              <w:t>&lt;--</w:t>
            </w:r>
          </w:p>
        </w:tc>
        <w:tc>
          <w:tcPr>
            <w:tcW w:w="2977" w:type="dxa"/>
          </w:tcPr>
          <w:p w14:paraId="26B9AAF8" w14:textId="77777777" w:rsidR="000F53D0" w:rsidRPr="00276E9B" w:rsidRDefault="000F53D0" w:rsidP="00804267">
            <w:pPr>
              <w:pStyle w:val="TAL"/>
            </w:pPr>
            <w:r w:rsidRPr="00276E9B">
              <w:t>Invalid MAC PDU</w:t>
            </w:r>
          </w:p>
        </w:tc>
        <w:tc>
          <w:tcPr>
            <w:tcW w:w="567" w:type="dxa"/>
          </w:tcPr>
          <w:p w14:paraId="3BE0A8C9" w14:textId="77777777" w:rsidR="000F53D0" w:rsidRPr="00276E9B" w:rsidRDefault="000F53D0" w:rsidP="00804267">
            <w:pPr>
              <w:pStyle w:val="TAC"/>
            </w:pPr>
            <w:r w:rsidRPr="00276E9B">
              <w:t>-</w:t>
            </w:r>
          </w:p>
        </w:tc>
        <w:tc>
          <w:tcPr>
            <w:tcW w:w="892" w:type="dxa"/>
          </w:tcPr>
          <w:p w14:paraId="34B805CE" w14:textId="77777777" w:rsidR="000F53D0" w:rsidRPr="00276E9B" w:rsidRDefault="000F53D0" w:rsidP="00804267">
            <w:pPr>
              <w:pStyle w:val="TAC"/>
            </w:pPr>
            <w:r w:rsidRPr="00276E9B">
              <w:t>-</w:t>
            </w:r>
          </w:p>
        </w:tc>
      </w:tr>
      <w:tr w:rsidR="000F53D0" w:rsidRPr="00276E9B" w14:paraId="1F7A2C62" w14:textId="77777777" w:rsidTr="00804267">
        <w:tc>
          <w:tcPr>
            <w:tcW w:w="648" w:type="dxa"/>
          </w:tcPr>
          <w:p w14:paraId="713AF264" w14:textId="77777777" w:rsidR="000F53D0" w:rsidRPr="00276E9B" w:rsidRDefault="000F53D0" w:rsidP="00804267">
            <w:pPr>
              <w:pStyle w:val="TAC"/>
            </w:pPr>
            <w:r w:rsidRPr="00276E9B">
              <w:t>8</w:t>
            </w:r>
          </w:p>
        </w:tc>
        <w:tc>
          <w:tcPr>
            <w:tcW w:w="3969" w:type="dxa"/>
          </w:tcPr>
          <w:p w14:paraId="7D71CD47" w14:textId="77777777" w:rsidR="000F53D0" w:rsidRPr="00276E9B" w:rsidRDefault="000F53D0" w:rsidP="00804267">
            <w:pPr>
              <w:pStyle w:val="TAL"/>
            </w:pPr>
            <w:r w:rsidRPr="00276E9B">
              <w:t>Check: Does the UE transmit a HARQ NACK for the DL MAC PDU in Step 7?</w:t>
            </w:r>
          </w:p>
        </w:tc>
        <w:tc>
          <w:tcPr>
            <w:tcW w:w="709" w:type="dxa"/>
          </w:tcPr>
          <w:p w14:paraId="11DD0CD0" w14:textId="77777777" w:rsidR="000F53D0" w:rsidRPr="00276E9B" w:rsidRDefault="000F53D0" w:rsidP="00804267">
            <w:pPr>
              <w:pStyle w:val="TAC"/>
            </w:pPr>
            <w:r w:rsidRPr="00276E9B">
              <w:t>--&gt;</w:t>
            </w:r>
          </w:p>
        </w:tc>
        <w:tc>
          <w:tcPr>
            <w:tcW w:w="2977" w:type="dxa"/>
          </w:tcPr>
          <w:p w14:paraId="68415051" w14:textId="77777777" w:rsidR="000F53D0" w:rsidRPr="00276E9B" w:rsidRDefault="000F53D0" w:rsidP="00804267">
            <w:pPr>
              <w:pStyle w:val="TAL"/>
            </w:pPr>
            <w:r w:rsidRPr="00276E9B">
              <w:t>HARQ NACK</w:t>
            </w:r>
          </w:p>
        </w:tc>
        <w:tc>
          <w:tcPr>
            <w:tcW w:w="567" w:type="dxa"/>
          </w:tcPr>
          <w:p w14:paraId="2CB31B94" w14:textId="77777777" w:rsidR="000F53D0" w:rsidRPr="00276E9B" w:rsidRDefault="000F53D0" w:rsidP="00804267">
            <w:pPr>
              <w:pStyle w:val="TAC"/>
            </w:pPr>
            <w:r w:rsidRPr="00276E9B">
              <w:t>1</w:t>
            </w:r>
          </w:p>
        </w:tc>
        <w:tc>
          <w:tcPr>
            <w:tcW w:w="892" w:type="dxa"/>
          </w:tcPr>
          <w:p w14:paraId="6E35C2AC" w14:textId="77777777" w:rsidR="000F53D0" w:rsidRPr="00276E9B" w:rsidRDefault="000F53D0" w:rsidP="00804267">
            <w:pPr>
              <w:pStyle w:val="TAC"/>
            </w:pPr>
            <w:r w:rsidRPr="00276E9B">
              <w:t>P</w:t>
            </w:r>
          </w:p>
        </w:tc>
      </w:tr>
      <w:tr w:rsidR="000F53D0" w:rsidRPr="00276E9B" w14:paraId="51A119CA" w14:textId="77777777" w:rsidTr="00804267">
        <w:tc>
          <w:tcPr>
            <w:tcW w:w="648" w:type="dxa"/>
          </w:tcPr>
          <w:p w14:paraId="2D0574A8" w14:textId="77777777" w:rsidR="000F53D0" w:rsidRPr="00276E9B" w:rsidRDefault="000F53D0" w:rsidP="00804267">
            <w:pPr>
              <w:pStyle w:val="TAC"/>
            </w:pPr>
            <w:r w:rsidRPr="00276E9B">
              <w:t>9</w:t>
            </w:r>
          </w:p>
        </w:tc>
        <w:tc>
          <w:tcPr>
            <w:tcW w:w="3969" w:type="dxa"/>
          </w:tcPr>
          <w:p w14:paraId="45592EB1" w14:textId="77777777" w:rsidR="00DA0CBA" w:rsidRPr="00276E9B" w:rsidRDefault="00DA0CBA" w:rsidP="00DA0CBA">
            <w:pPr>
              <w:pStyle w:val="TAL"/>
            </w:pPr>
            <w:r w:rsidRPr="00276E9B">
              <w:t>In the next NPDCCH period the SS schedules the DL transmission of a (new) MAC PDU in the first search space candidate of the search space.</w:t>
            </w:r>
          </w:p>
          <w:p w14:paraId="09611817" w14:textId="77777777" w:rsidR="000F53D0" w:rsidRPr="00276E9B" w:rsidRDefault="00DA0CBA" w:rsidP="00DA0CBA">
            <w:pPr>
              <w:pStyle w:val="TAL"/>
              <w:rPr>
                <w:rFonts w:eastAsia="SimSun"/>
                <w:lang w:eastAsia="zh-CN"/>
              </w:rPr>
            </w:pPr>
            <w:r w:rsidRPr="00276E9B">
              <w:t>Note: The NDI of the corresponding DCI indicates a new  transmission</w:t>
            </w:r>
          </w:p>
        </w:tc>
        <w:tc>
          <w:tcPr>
            <w:tcW w:w="709" w:type="dxa"/>
          </w:tcPr>
          <w:p w14:paraId="6CE5F163" w14:textId="77777777" w:rsidR="000F53D0" w:rsidRPr="00276E9B" w:rsidRDefault="000F53D0" w:rsidP="00804267">
            <w:pPr>
              <w:pStyle w:val="TAC"/>
            </w:pPr>
            <w:r w:rsidRPr="00276E9B">
              <w:t>&lt;--</w:t>
            </w:r>
          </w:p>
        </w:tc>
        <w:tc>
          <w:tcPr>
            <w:tcW w:w="2977" w:type="dxa"/>
          </w:tcPr>
          <w:p w14:paraId="4C6A444C" w14:textId="77777777" w:rsidR="000F53D0" w:rsidRPr="00276E9B" w:rsidRDefault="000F53D0" w:rsidP="00804267">
            <w:pPr>
              <w:pStyle w:val="TAL"/>
            </w:pPr>
            <w:r w:rsidRPr="00276E9B">
              <w:t>MAC PDU</w:t>
            </w:r>
          </w:p>
        </w:tc>
        <w:tc>
          <w:tcPr>
            <w:tcW w:w="567" w:type="dxa"/>
          </w:tcPr>
          <w:p w14:paraId="23CAEFA7" w14:textId="77777777" w:rsidR="000F53D0" w:rsidRPr="00276E9B" w:rsidRDefault="000F53D0" w:rsidP="00804267">
            <w:pPr>
              <w:pStyle w:val="TAC"/>
            </w:pPr>
            <w:r w:rsidRPr="00276E9B">
              <w:t>-</w:t>
            </w:r>
          </w:p>
        </w:tc>
        <w:tc>
          <w:tcPr>
            <w:tcW w:w="892" w:type="dxa"/>
          </w:tcPr>
          <w:p w14:paraId="3B589D8E" w14:textId="77777777" w:rsidR="000F53D0" w:rsidRPr="00276E9B" w:rsidRDefault="000F53D0" w:rsidP="00804267">
            <w:pPr>
              <w:pStyle w:val="TAC"/>
            </w:pPr>
            <w:r w:rsidRPr="00276E9B">
              <w:t>-</w:t>
            </w:r>
          </w:p>
        </w:tc>
      </w:tr>
      <w:tr w:rsidR="000F53D0" w:rsidRPr="00276E9B" w14:paraId="5C28566B" w14:textId="77777777" w:rsidTr="00804267">
        <w:tc>
          <w:tcPr>
            <w:tcW w:w="648" w:type="dxa"/>
          </w:tcPr>
          <w:p w14:paraId="2C6745FB" w14:textId="77777777" w:rsidR="000F53D0" w:rsidRPr="00276E9B" w:rsidRDefault="000F53D0" w:rsidP="00804267">
            <w:pPr>
              <w:pStyle w:val="TAC"/>
            </w:pPr>
            <w:r w:rsidRPr="00276E9B">
              <w:t>10</w:t>
            </w:r>
          </w:p>
        </w:tc>
        <w:tc>
          <w:tcPr>
            <w:tcW w:w="3969" w:type="dxa"/>
          </w:tcPr>
          <w:p w14:paraId="10F481BB" w14:textId="77777777" w:rsidR="000F53D0" w:rsidRPr="00276E9B" w:rsidRDefault="000F53D0" w:rsidP="00804267">
            <w:pPr>
              <w:pStyle w:val="TAL"/>
            </w:pPr>
            <w:r w:rsidRPr="00276E9B">
              <w:t>Check: Does the UE transmit a HARQ ACK for the DL MAC PDU in Step 9?</w:t>
            </w:r>
          </w:p>
        </w:tc>
        <w:tc>
          <w:tcPr>
            <w:tcW w:w="709" w:type="dxa"/>
          </w:tcPr>
          <w:p w14:paraId="0F21AAB8" w14:textId="77777777" w:rsidR="000F53D0" w:rsidRPr="00276E9B" w:rsidRDefault="000F53D0" w:rsidP="00804267">
            <w:pPr>
              <w:pStyle w:val="TAC"/>
            </w:pPr>
            <w:r w:rsidRPr="00276E9B">
              <w:t>--&gt;</w:t>
            </w:r>
          </w:p>
        </w:tc>
        <w:tc>
          <w:tcPr>
            <w:tcW w:w="2977" w:type="dxa"/>
          </w:tcPr>
          <w:p w14:paraId="199F08C6" w14:textId="77777777" w:rsidR="000F53D0" w:rsidRPr="00276E9B" w:rsidRDefault="000F53D0" w:rsidP="00804267">
            <w:pPr>
              <w:pStyle w:val="TAL"/>
            </w:pPr>
            <w:r w:rsidRPr="00276E9B">
              <w:t>HARQ ACK</w:t>
            </w:r>
          </w:p>
        </w:tc>
        <w:tc>
          <w:tcPr>
            <w:tcW w:w="567" w:type="dxa"/>
          </w:tcPr>
          <w:p w14:paraId="052042B0" w14:textId="77777777" w:rsidR="000F53D0" w:rsidRPr="00276E9B" w:rsidRDefault="000F53D0" w:rsidP="00804267">
            <w:pPr>
              <w:pStyle w:val="TAC"/>
            </w:pPr>
            <w:r w:rsidRPr="00276E9B">
              <w:t>3</w:t>
            </w:r>
          </w:p>
        </w:tc>
        <w:tc>
          <w:tcPr>
            <w:tcW w:w="892" w:type="dxa"/>
          </w:tcPr>
          <w:p w14:paraId="41AB1A9A" w14:textId="77777777" w:rsidR="000F53D0" w:rsidRPr="00276E9B" w:rsidRDefault="000F53D0" w:rsidP="00804267">
            <w:pPr>
              <w:pStyle w:val="TAC"/>
            </w:pPr>
            <w:r w:rsidRPr="00276E9B">
              <w:t>P</w:t>
            </w:r>
          </w:p>
        </w:tc>
      </w:tr>
      <w:tr w:rsidR="000F53D0" w:rsidRPr="00276E9B" w14:paraId="2A34744A" w14:textId="77777777" w:rsidTr="00804267">
        <w:tc>
          <w:tcPr>
            <w:tcW w:w="648" w:type="dxa"/>
          </w:tcPr>
          <w:p w14:paraId="128823DC" w14:textId="77777777" w:rsidR="000F53D0" w:rsidRPr="00276E9B" w:rsidRDefault="000F53D0" w:rsidP="00804267">
            <w:pPr>
              <w:pStyle w:val="TAC"/>
            </w:pPr>
            <w:r w:rsidRPr="00276E9B">
              <w:t>11</w:t>
            </w:r>
          </w:p>
        </w:tc>
        <w:tc>
          <w:tcPr>
            <w:tcW w:w="3969" w:type="dxa"/>
          </w:tcPr>
          <w:p w14:paraId="0BD4725C" w14:textId="77777777" w:rsidR="000F53D0" w:rsidRPr="00276E9B" w:rsidRDefault="00DA0CBA" w:rsidP="00DA0CBA">
            <w:pPr>
              <w:pStyle w:val="TAL"/>
            </w:pPr>
            <w:r w:rsidRPr="00276E9B">
              <w:t>In the last NPDCCH period of the next DRX On Duration the SS schedules the DL transmission of a MAC PDU in the last search space candidate of the search space; the SS shall generate a CRC error for this transmission causing the UE to send a NACK but the SS shall not perform any retransmissions.</w:t>
            </w:r>
          </w:p>
        </w:tc>
        <w:tc>
          <w:tcPr>
            <w:tcW w:w="709" w:type="dxa"/>
          </w:tcPr>
          <w:p w14:paraId="7033F92D" w14:textId="77777777" w:rsidR="000F53D0" w:rsidRPr="00276E9B" w:rsidRDefault="000F53D0" w:rsidP="00804267">
            <w:pPr>
              <w:pStyle w:val="TAC"/>
            </w:pPr>
            <w:r w:rsidRPr="00276E9B">
              <w:t>&lt;--</w:t>
            </w:r>
          </w:p>
        </w:tc>
        <w:tc>
          <w:tcPr>
            <w:tcW w:w="2977" w:type="dxa"/>
          </w:tcPr>
          <w:p w14:paraId="14EB37AD" w14:textId="77777777" w:rsidR="000F53D0" w:rsidRPr="00276E9B" w:rsidRDefault="000F53D0" w:rsidP="00804267">
            <w:pPr>
              <w:pStyle w:val="TAL"/>
            </w:pPr>
            <w:r w:rsidRPr="00276E9B">
              <w:t>Invalid MAC PDU</w:t>
            </w:r>
          </w:p>
        </w:tc>
        <w:tc>
          <w:tcPr>
            <w:tcW w:w="567" w:type="dxa"/>
          </w:tcPr>
          <w:p w14:paraId="1EC392EF" w14:textId="77777777" w:rsidR="000F53D0" w:rsidRPr="00276E9B" w:rsidRDefault="000F53D0" w:rsidP="00804267">
            <w:pPr>
              <w:pStyle w:val="TAC"/>
            </w:pPr>
            <w:r w:rsidRPr="00276E9B">
              <w:t>-</w:t>
            </w:r>
          </w:p>
        </w:tc>
        <w:tc>
          <w:tcPr>
            <w:tcW w:w="892" w:type="dxa"/>
          </w:tcPr>
          <w:p w14:paraId="4FE89F4F" w14:textId="77777777" w:rsidR="000F53D0" w:rsidRPr="00276E9B" w:rsidRDefault="000F53D0" w:rsidP="00804267">
            <w:pPr>
              <w:pStyle w:val="TAC"/>
            </w:pPr>
            <w:r w:rsidRPr="00276E9B">
              <w:t>-</w:t>
            </w:r>
          </w:p>
        </w:tc>
      </w:tr>
      <w:tr w:rsidR="000F53D0" w:rsidRPr="00276E9B" w14:paraId="3BC868D9" w14:textId="77777777" w:rsidTr="00804267">
        <w:tc>
          <w:tcPr>
            <w:tcW w:w="648" w:type="dxa"/>
          </w:tcPr>
          <w:p w14:paraId="395E0583" w14:textId="77777777" w:rsidR="000F53D0" w:rsidRPr="00276E9B" w:rsidRDefault="000F53D0" w:rsidP="00804267">
            <w:pPr>
              <w:pStyle w:val="TAC"/>
            </w:pPr>
            <w:r w:rsidRPr="00276E9B">
              <w:t>12</w:t>
            </w:r>
          </w:p>
        </w:tc>
        <w:tc>
          <w:tcPr>
            <w:tcW w:w="3969" w:type="dxa"/>
          </w:tcPr>
          <w:p w14:paraId="67064921" w14:textId="77777777" w:rsidR="000F53D0" w:rsidRPr="00276E9B" w:rsidRDefault="000F53D0" w:rsidP="00804267">
            <w:pPr>
              <w:pStyle w:val="TAL"/>
            </w:pPr>
            <w:r w:rsidRPr="00276E9B">
              <w:t>Check: Does the UE transmit a HARQ NACK for the DL MAC PDU in Step 11?</w:t>
            </w:r>
          </w:p>
        </w:tc>
        <w:tc>
          <w:tcPr>
            <w:tcW w:w="709" w:type="dxa"/>
          </w:tcPr>
          <w:p w14:paraId="77306F52" w14:textId="77777777" w:rsidR="000F53D0" w:rsidRPr="00276E9B" w:rsidRDefault="000F53D0" w:rsidP="00804267">
            <w:pPr>
              <w:pStyle w:val="TAC"/>
            </w:pPr>
            <w:r w:rsidRPr="00276E9B">
              <w:t>--&gt;</w:t>
            </w:r>
          </w:p>
        </w:tc>
        <w:tc>
          <w:tcPr>
            <w:tcW w:w="2977" w:type="dxa"/>
          </w:tcPr>
          <w:p w14:paraId="182B920E" w14:textId="77777777" w:rsidR="000F53D0" w:rsidRPr="00276E9B" w:rsidRDefault="000F53D0" w:rsidP="00804267">
            <w:pPr>
              <w:pStyle w:val="TAL"/>
            </w:pPr>
            <w:r w:rsidRPr="00276E9B">
              <w:t>HARQ NACK</w:t>
            </w:r>
          </w:p>
        </w:tc>
        <w:tc>
          <w:tcPr>
            <w:tcW w:w="567" w:type="dxa"/>
          </w:tcPr>
          <w:p w14:paraId="5A8EE0E7" w14:textId="77777777" w:rsidR="000F53D0" w:rsidRPr="00276E9B" w:rsidRDefault="000F53D0" w:rsidP="00804267">
            <w:pPr>
              <w:pStyle w:val="TAC"/>
            </w:pPr>
            <w:r w:rsidRPr="00276E9B">
              <w:t>1</w:t>
            </w:r>
          </w:p>
        </w:tc>
        <w:tc>
          <w:tcPr>
            <w:tcW w:w="892" w:type="dxa"/>
          </w:tcPr>
          <w:p w14:paraId="3656D223" w14:textId="77777777" w:rsidR="000F53D0" w:rsidRPr="00276E9B" w:rsidRDefault="000F53D0" w:rsidP="00804267">
            <w:pPr>
              <w:pStyle w:val="TAC"/>
            </w:pPr>
            <w:r w:rsidRPr="00276E9B">
              <w:t>P</w:t>
            </w:r>
          </w:p>
        </w:tc>
      </w:tr>
      <w:tr w:rsidR="000F53D0" w:rsidRPr="00276E9B" w14:paraId="3DEED298" w14:textId="77777777" w:rsidTr="00804267">
        <w:tc>
          <w:tcPr>
            <w:tcW w:w="648" w:type="dxa"/>
          </w:tcPr>
          <w:p w14:paraId="126B2866" w14:textId="77777777" w:rsidR="000F53D0" w:rsidRPr="00276E9B" w:rsidRDefault="000F53D0" w:rsidP="00804267">
            <w:pPr>
              <w:pStyle w:val="TAC"/>
            </w:pPr>
            <w:r w:rsidRPr="00276E9B">
              <w:t>13</w:t>
            </w:r>
          </w:p>
        </w:tc>
        <w:tc>
          <w:tcPr>
            <w:tcW w:w="3969" w:type="dxa"/>
          </w:tcPr>
          <w:p w14:paraId="33F9832F" w14:textId="77777777" w:rsidR="000F53D0" w:rsidRPr="00276E9B" w:rsidRDefault="00DA0CBA" w:rsidP="00DA0CBA">
            <w:pPr>
              <w:pStyle w:val="TAL"/>
            </w:pPr>
            <w:r w:rsidRPr="00276E9B">
              <w:t>Six NPDCCH periods after the transmission at step 11 the SS schedules the DL transmission of a (new) MAC PDU in the last search space candidate of the search space.</w:t>
            </w:r>
            <w:r w:rsidRPr="00276E9B">
              <w:br/>
              <w:t>Note 1: Six NPDCCH periods is the duration of the drx-RetransmissionTimer</w:t>
            </w:r>
            <w:r w:rsidRPr="00276E9B">
              <w:br/>
              <w:t>Note 2: The NDI of the corresponding DCI indicates a new  transmission</w:t>
            </w:r>
          </w:p>
        </w:tc>
        <w:tc>
          <w:tcPr>
            <w:tcW w:w="709" w:type="dxa"/>
          </w:tcPr>
          <w:p w14:paraId="062A6969" w14:textId="77777777" w:rsidR="000F53D0" w:rsidRPr="00276E9B" w:rsidRDefault="000F53D0" w:rsidP="00804267">
            <w:pPr>
              <w:pStyle w:val="TAC"/>
            </w:pPr>
            <w:r w:rsidRPr="00276E9B">
              <w:t>&lt;--</w:t>
            </w:r>
          </w:p>
        </w:tc>
        <w:tc>
          <w:tcPr>
            <w:tcW w:w="2977" w:type="dxa"/>
          </w:tcPr>
          <w:p w14:paraId="241A91A0" w14:textId="77777777" w:rsidR="000F53D0" w:rsidRPr="00276E9B" w:rsidRDefault="000F53D0" w:rsidP="00804267">
            <w:pPr>
              <w:pStyle w:val="TAL"/>
            </w:pPr>
            <w:r w:rsidRPr="00276E9B">
              <w:t>MAC PDU</w:t>
            </w:r>
          </w:p>
        </w:tc>
        <w:tc>
          <w:tcPr>
            <w:tcW w:w="567" w:type="dxa"/>
          </w:tcPr>
          <w:p w14:paraId="2A516E9C" w14:textId="77777777" w:rsidR="000F53D0" w:rsidRPr="00276E9B" w:rsidRDefault="000F53D0" w:rsidP="00804267">
            <w:pPr>
              <w:pStyle w:val="TAC"/>
            </w:pPr>
            <w:r w:rsidRPr="00276E9B">
              <w:t>-</w:t>
            </w:r>
          </w:p>
        </w:tc>
        <w:tc>
          <w:tcPr>
            <w:tcW w:w="892" w:type="dxa"/>
          </w:tcPr>
          <w:p w14:paraId="110D1517" w14:textId="77777777" w:rsidR="000F53D0" w:rsidRPr="00276E9B" w:rsidRDefault="000F53D0" w:rsidP="00804267">
            <w:pPr>
              <w:pStyle w:val="TAC"/>
            </w:pPr>
            <w:r w:rsidRPr="00276E9B">
              <w:t>-</w:t>
            </w:r>
          </w:p>
        </w:tc>
      </w:tr>
      <w:tr w:rsidR="000F53D0" w:rsidRPr="00276E9B" w14:paraId="2DFF44CF" w14:textId="77777777" w:rsidTr="00804267">
        <w:tc>
          <w:tcPr>
            <w:tcW w:w="648" w:type="dxa"/>
          </w:tcPr>
          <w:p w14:paraId="0E11F6C0" w14:textId="77777777" w:rsidR="000F53D0" w:rsidRPr="00276E9B" w:rsidRDefault="000F53D0" w:rsidP="00804267">
            <w:pPr>
              <w:pStyle w:val="TAC"/>
            </w:pPr>
            <w:r w:rsidRPr="00276E9B">
              <w:t>14</w:t>
            </w:r>
          </w:p>
        </w:tc>
        <w:tc>
          <w:tcPr>
            <w:tcW w:w="3969" w:type="dxa"/>
          </w:tcPr>
          <w:p w14:paraId="6233DBF2" w14:textId="77777777" w:rsidR="000F53D0" w:rsidRPr="00276E9B" w:rsidRDefault="000F53D0" w:rsidP="00804267">
            <w:pPr>
              <w:pStyle w:val="TAL"/>
            </w:pPr>
            <w:r w:rsidRPr="00276E9B">
              <w:t>Check: Does the UE transmit a HARQ ACK for the DL MAC PDU in Step 13?</w:t>
            </w:r>
          </w:p>
        </w:tc>
        <w:tc>
          <w:tcPr>
            <w:tcW w:w="709" w:type="dxa"/>
          </w:tcPr>
          <w:p w14:paraId="7A89B597" w14:textId="77777777" w:rsidR="000F53D0" w:rsidRPr="00276E9B" w:rsidRDefault="000F53D0" w:rsidP="00804267">
            <w:pPr>
              <w:pStyle w:val="TAC"/>
            </w:pPr>
            <w:r w:rsidRPr="00276E9B">
              <w:t>--&gt;</w:t>
            </w:r>
          </w:p>
        </w:tc>
        <w:tc>
          <w:tcPr>
            <w:tcW w:w="2977" w:type="dxa"/>
          </w:tcPr>
          <w:p w14:paraId="10086A87" w14:textId="77777777" w:rsidR="000F53D0" w:rsidRPr="00276E9B" w:rsidRDefault="000F53D0" w:rsidP="00804267">
            <w:pPr>
              <w:pStyle w:val="TAL"/>
            </w:pPr>
            <w:r w:rsidRPr="00276E9B">
              <w:t>HARQ ACK</w:t>
            </w:r>
          </w:p>
        </w:tc>
        <w:tc>
          <w:tcPr>
            <w:tcW w:w="567" w:type="dxa"/>
          </w:tcPr>
          <w:p w14:paraId="2DEB7C82" w14:textId="77777777" w:rsidR="000F53D0" w:rsidRPr="00276E9B" w:rsidRDefault="000F53D0" w:rsidP="00804267">
            <w:pPr>
              <w:pStyle w:val="TAC"/>
            </w:pPr>
            <w:r w:rsidRPr="00276E9B">
              <w:t>3</w:t>
            </w:r>
          </w:p>
        </w:tc>
        <w:tc>
          <w:tcPr>
            <w:tcW w:w="892" w:type="dxa"/>
          </w:tcPr>
          <w:p w14:paraId="3E145B4C" w14:textId="77777777" w:rsidR="000F53D0" w:rsidRPr="00276E9B" w:rsidRDefault="000F53D0" w:rsidP="00804267">
            <w:pPr>
              <w:pStyle w:val="TAC"/>
            </w:pPr>
            <w:r w:rsidRPr="00276E9B">
              <w:t>P</w:t>
            </w:r>
          </w:p>
        </w:tc>
      </w:tr>
      <w:tr w:rsidR="000F53D0" w:rsidRPr="00276E9B" w14:paraId="24BA09AF" w14:textId="77777777" w:rsidTr="00804267">
        <w:tc>
          <w:tcPr>
            <w:tcW w:w="648" w:type="dxa"/>
          </w:tcPr>
          <w:p w14:paraId="34FF76A4" w14:textId="77777777" w:rsidR="000F53D0" w:rsidRPr="00276E9B" w:rsidRDefault="000F53D0" w:rsidP="00804267">
            <w:pPr>
              <w:pStyle w:val="TAC"/>
            </w:pPr>
            <w:r w:rsidRPr="00276E9B">
              <w:t>15</w:t>
            </w:r>
          </w:p>
        </w:tc>
        <w:tc>
          <w:tcPr>
            <w:tcW w:w="3969" w:type="dxa"/>
          </w:tcPr>
          <w:p w14:paraId="47774952" w14:textId="77777777" w:rsidR="000F53D0" w:rsidRPr="00276E9B" w:rsidRDefault="00DA0CBA" w:rsidP="00DA0CBA">
            <w:pPr>
              <w:pStyle w:val="TAL"/>
            </w:pPr>
            <w:r w:rsidRPr="00276E9B">
              <w:t>In the last NPDCCH period of the next DRX On Duration the SS allocates an UL grant for UE in the last search space candidate of the search space.</w:t>
            </w:r>
          </w:p>
        </w:tc>
        <w:tc>
          <w:tcPr>
            <w:tcW w:w="709" w:type="dxa"/>
          </w:tcPr>
          <w:p w14:paraId="46449D2A" w14:textId="77777777" w:rsidR="000F53D0" w:rsidRPr="00276E9B" w:rsidRDefault="000F53D0" w:rsidP="00804267">
            <w:pPr>
              <w:pStyle w:val="TAC"/>
            </w:pPr>
            <w:r w:rsidRPr="00276E9B">
              <w:t>&lt;--</w:t>
            </w:r>
          </w:p>
        </w:tc>
        <w:tc>
          <w:tcPr>
            <w:tcW w:w="2977" w:type="dxa"/>
          </w:tcPr>
          <w:p w14:paraId="514E2DF2" w14:textId="77777777" w:rsidR="000F53D0" w:rsidRPr="00276E9B" w:rsidRDefault="000F53D0" w:rsidP="00804267">
            <w:pPr>
              <w:pStyle w:val="TAL"/>
            </w:pPr>
            <w:r w:rsidRPr="00276E9B">
              <w:t>UL grant on PDCCH</w:t>
            </w:r>
          </w:p>
        </w:tc>
        <w:tc>
          <w:tcPr>
            <w:tcW w:w="567" w:type="dxa"/>
          </w:tcPr>
          <w:p w14:paraId="3F458703" w14:textId="77777777" w:rsidR="000F53D0" w:rsidRPr="00276E9B" w:rsidRDefault="000F53D0" w:rsidP="00804267">
            <w:pPr>
              <w:pStyle w:val="TAC"/>
            </w:pPr>
            <w:r w:rsidRPr="00276E9B">
              <w:t>-</w:t>
            </w:r>
          </w:p>
        </w:tc>
        <w:tc>
          <w:tcPr>
            <w:tcW w:w="892" w:type="dxa"/>
          </w:tcPr>
          <w:p w14:paraId="69595FB8" w14:textId="77777777" w:rsidR="000F53D0" w:rsidRPr="00276E9B" w:rsidRDefault="000F53D0" w:rsidP="00804267">
            <w:pPr>
              <w:pStyle w:val="TAC"/>
            </w:pPr>
            <w:r w:rsidRPr="00276E9B">
              <w:t>-</w:t>
            </w:r>
          </w:p>
        </w:tc>
      </w:tr>
      <w:tr w:rsidR="000F53D0" w:rsidRPr="00276E9B" w14:paraId="5AE73C14" w14:textId="77777777" w:rsidTr="00804267">
        <w:tc>
          <w:tcPr>
            <w:tcW w:w="648" w:type="dxa"/>
          </w:tcPr>
          <w:p w14:paraId="10125160" w14:textId="77777777" w:rsidR="000F53D0" w:rsidRPr="00276E9B" w:rsidRDefault="000F53D0" w:rsidP="00804267">
            <w:pPr>
              <w:pStyle w:val="TAC"/>
            </w:pPr>
            <w:r w:rsidRPr="00276E9B">
              <w:t>16</w:t>
            </w:r>
          </w:p>
        </w:tc>
        <w:tc>
          <w:tcPr>
            <w:tcW w:w="3969" w:type="dxa"/>
          </w:tcPr>
          <w:p w14:paraId="29C87857" w14:textId="77777777" w:rsidR="000F53D0" w:rsidRPr="00276E9B" w:rsidRDefault="000F53D0" w:rsidP="00804267">
            <w:pPr>
              <w:pStyle w:val="TAL"/>
            </w:pPr>
            <w:r w:rsidRPr="00276E9B">
              <w:t>Check: Does the UE transmit a Buffer Status Report on the UL indicating an empty buffer?</w:t>
            </w:r>
          </w:p>
        </w:tc>
        <w:tc>
          <w:tcPr>
            <w:tcW w:w="709" w:type="dxa"/>
          </w:tcPr>
          <w:p w14:paraId="0ABD5862" w14:textId="77777777" w:rsidR="000F53D0" w:rsidRPr="00276E9B" w:rsidRDefault="000F53D0" w:rsidP="00804267">
            <w:pPr>
              <w:pStyle w:val="TAC"/>
            </w:pPr>
            <w:r w:rsidRPr="00276E9B">
              <w:t>--&gt;</w:t>
            </w:r>
          </w:p>
        </w:tc>
        <w:tc>
          <w:tcPr>
            <w:tcW w:w="2977" w:type="dxa"/>
          </w:tcPr>
          <w:p w14:paraId="1CF4529D" w14:textId="77777777" w:rsidR="000F53D0" w:rsidRPr="00276E9B" w:rsidRDefault="000F53D0" w:rsidP="00804267">
            <w:pPr>
              <w:pStyle w:val="TAL"/>
            </w:pPr>
            <w:r w:rsidRPr="00276E9B">
              <w:t>Buffer Status Report MAC control element</w:t>
            </w:r>
          </w:p>
        </w:tc>
        <w:tc>
          <w:tcPr>
            <w:tcW w:w="567" w:type="dxa"/>
          </w:tcPr>
          <w:p w14:paraId="64120E8D" w14:textId="77777777" w:rsidR="000F53D0" w:rsidRPr="00276E9B" w:rsidRDefault="000F53D0" w:rsidP="00804267">
            <w:pPr>
              <w:pStyle w:val="TAC"/>
            </w:pPr>
            <w:r w:rsidRPr="00276E9B">
              <w:t>-</w:t>
            </w:r>
          </w:p>
        </w:tc>
        <w:tc>
          <w:tcPr>
            <w:tcW w:w="892" w:type="dxa"/>
          </w:tcPr>
          <w:p w14:paraId="23C515EF" w14:textId="77777777" w:rsidR="000F53D0" w:rsidRPr="00276E9B" w:rsidRDefault="000F53D0" w:rsidP="00804267">
            <w:pPr>
              <w:pStyle w:val="TAC"/>
            </w:pPr>
            <w:r w:rsidRPr="00276E9B">
              <w:t>-</w:t>
            </w:r>
          </w:p>
        </w:tc>
      </w:tr>
      <w:tr w:rsidR="000F53D0" w:rsidRPr="00276E9B" w14:paraId="48272FB7" w14:textId="77777777" w:rsidTr="00804267">
        <w:tc>
          <w:tcPr>
            <w:tcW w:w="648" w:type="dxa"/>
          </w:tcPr>
          <w:p w14:paraId="73F8A554" w14:textId="77777777" w:rsidR="000F53D0" w:rsidRPr="00276E9B" w:rsidRDefault="000F53D0" w:rsidP="00804267">
            <w:pPr>
              <w:pStyle w:val="TAC"/>
            </w:pPr>
            <w:r w:rsidRPr="00276E9B">
              <w:lastRenderedPageBreak/>
              <w:t>17</w:t>
            </w:r>
          </w:p>
        </w:tc>
        <w:tc>
          <w:tcPr>
            <w:tcW w:w="3969" w:type="dxa"/>
          </w:tcPr>
          <w:p w14:paraId="24EB6E18" w14:textId="77777777" w:rsidR="000F53D0" w:rsidRPr="00276E9B" w:rsidRDefault="00DA0CBA" w:rsidP="00804267">
            <w:pPr>
              <w:pStyle w:val="TAL"/>
            </w:pPr>
            <w:r w:rsidRPr="00276E9B">
              <w:t>24 NPDCCH periods after the transmission at step 15 the SS schedules the DL transmission of a MAC PDU in the last search space candidate of the search space.</w:t>
            </w:r>
            <w:r w:rsidRPr="00276E9B">
              <w:br/>
              <w:t>Note: 26 NPDCCH periods is the duration of the drx-ULRetransmissionTimer</w:t>
            </w:r>
          </w:p>
        </w:tc>
        <w:tc>
          <w:tcPr>
            <w:tcW w:w="709" w:type="dxa"/>
          </w:tcPr>
          <w:p w14:paraId="76EB5BD1" w14:textId="77777777" w:rsidR="000F53D0" w:rsidRPr="00276E9B" w:rsidRDefault="000F53D0" w:rsidP="00804267">
            <w:pPr>
              <w:pStyle w:val="TAC"/>
            </w:pPr>
            <w:r w:rsidRPr="00276E9B">
              <w:t>&lt;--</w:t>
            </w:r>
          </w:p>
        </w:tc>
        <w:tc>
          <w:tcPr>
            <w:tcW w:w="2977" w:type="dxa"/>
          </w:tcPr>
          <w:p w14:paraId="3E2E5D9B" w14:textId="77777777" w:rsidR="000F53D0" w:rsidRPr="00276E9B" w:rsidRDefault="000F53D0" w:rsidP="00804267">
            <w:pPr>
              <w:pStyle w:val="TAL"/>
            </w:pPr>
            <w:r w:rsidRPr="00276E9B">
              <w:t>MAC PDU</w:t>
            </w:r>
          </w:p>
        </w:tc>
        <w:tc>
          <w:tcPr>
            <w:tcW w:w="567" w:type="dxa"/>
          </w:tcPr>
          <w:p w14:paraId="13C9E6BE" w14:textId="77777777" w:rsidR="000F53D0" w:rsidRPr="00276E9B" w:rsidRDefault="000F53D0" w:rsidP="00804267">
            <w:pPr>
              <w:pStyle w:val="TAC"/>
            </w:pPr>
            <w:r w:rsidRPr="00276E9B">
              <w:t>-</w:t>
            </w:r>
          </w:p>
        </w:tc>
        <w:tc>
          <w:tcPr>
            <w:tcW w:w="892" w:type="dxa"/>
          </w:tcPr>
          <w:p w14:paraId="43A5BBEC" w14:textId="77777777" w:rsidR="000F53D0" w:rsidRPr="00276E9B" w:rsidRDefault="000F53D0" w:rsidP="00804267">
            <w:pPr>
              <w:pStyle w:val="TAC"/>
            </w:pPr>
            <w:r w:rsidRPr="00276E9B">
              <w:t>-</w:t>
            </w:r>
          </w:p>
        </w:tc>
      </w:tr>
      <w:tr w:rsidR="000F53D0" w:rsidRPr="00276E9B" w14:paraId="74061D28" w14:textId="77777777" w:rsidTr="00804267">
        <w:tc>
          <w:tcPr>
            <w:tcW w:w="648" w:type="dxa"/>
          </w:tcPr>
          <w:p w14:paraId="225E574C" w14:textId="77777777" w:rsidR="000F53D0" w:rsidRPr="00276E9B" w:rsidRDefault="000F53D0" w:rsidP="00804267">
            <w:pPr>
              <w:pStyle w:val="TAC"/>
            </w:pPr>
            <w:r w:rsidRPr="00276E9B">
              <w:t>18</w:t>
            </w:r>
          </w:p>
        </w:tc>
        <w:tc>
          <w:tcPr>
            <w:tcW w:w="3969" w:type="dxa"/>
          </w:tcPr>
          <w:p w14:paraId="1847D3F5" w14:textId="77777777" w:rsidR="000F53D0" w:rsidRPr="00276E9B" w:rsidRDefault="000F53D0" w:rsidP="00804267">
            <w:pPr>
              <w:pStyle w:val="TAL"/>
            </w:pPr>
            <w:r w:rsidRPr="00276E9B">
              <w:t>Check: Does the UE transmit a HARQ ACK for the DL MAC PDU in Step 17?</w:t>
            </w:r>
          </w:p>
        </w:tc>
        <w:tc>
          <w:tcPr>
            <w:tcW w:w="709" w:type="dxa"/>
          </w:tcPr>
          <w:p w14:paraId="169B0D36" w14:textId="77777777" w:rsidR="000F53D0" w:rsidRPr="00276E9B" w:rsidRDefault="000F53D0" w:rsidP="00804267">
            <w:pPr>
              <w:pStyle w:val="TAC"/>
            </w:pPr>
            <w:r w:rsidRPr="00276E9B">
              <w:t>--&gt;</w:t>
            </w:r>
          </w:p>
        </w:tc>
        <w:tc>
          <w:tcPr>
            <w:tcW w:w="2977" w:type="dxa"/>
          </w:tcPr>
          <w:p w14:paraId="555694BA" w14:textId="77777777" w:rsidR="000F53D0" w:rsidRPr="00276E9B" w:rsidRDefault="000F53D0" w:rsidP="00804267">
            <w:pPr>
              <w:pStyle w:val="TAL"/>
            </w:pPr>
            <w:r w:rsidRPr="00276E9B">
              <w:t>HARQ ACK</w:t>
            </w:r>
          </w:p>
        </w:tc>
        <w:tc>
          <w:tcPr>
            <w:tcW w:w="567" w:type="dxa"/>
          </w:tcPr>
          <w:p w14:paraId="759481AD" w14:textId="77777777" w:rsidR="000F53D0" w:rsidRPr="00276E9B" w:rsidRDefault="000F53D0" w:rsidP="00804267">
            <w:pPr>
              <w:pStyle w:val="TAC"/>
            </w:pPr>
            <w:r w:rsidRPr="00276E9B">
              <w:t>4</w:t>
            </w:r>
          </w:p>
        </w:tc>
        <w:tc>
          <w:tcPr>
            <w:tcW w:w="892" w:type="dxa"/>
          </w:tcPr>
          <w:p w14:paraId="5D3FCF71" w14:textId="77777777" w:rsidR="000F53D0" w:rsidRPr="00276E9B" w:rsidRDefault="000F53D0" w:rsidP="00804267">
            <w:pPr>
              <w:pStyle w:val="TAC"/>
            </w:pPr>
            <w:r w:rsidRPr="00276E9B">
              <w:t>P</w:t>
            </w:r>
          </w:p>
        </w:tc>
      </w:tr>
      <w:tr w:rsidR="000F53D0" w:rsidRPr="00276E9B" w14:paraId="73C402EC" w14:textId="77777777" w:rsidTr="00804267">
        <w:tc>
          <w:tcPr>
            <w:tcW w:w="648" w:type="dxa"/>
          </w:tcPr>
          <w:p w14:paraId="29997215" w14:textId="77777777" w:rsidR="000F53D0" w:rsidRPr="00276E9B" w:rsidRDefault="000F53D0" w:rsidP="00804267">
            <w:pPr>
              <w:pStyle w:val="TAC"/>
            </w:pPr>
            <w:r w:rsidRPr="00276E9B">
              <w:t>19</w:t>
            </w:r>
          </w:p>
        </w:tc>
        <w:tc>
          <w:tcPr>
            <w:tcW w:w="3969" w:type="dxa"/>
          </w:tcPr>
          <w:p w14:paraId="7EBA4E7E" w14:textId="77777777" w:rsidR="000F53D0" w:rsidRPr="00276E9B" w:rsidRDefault="00DA0CBA" w:rsidP="00DA0CBA">
            <w:pPr>
              <w:pStyle w:val="TAL"/>
            </w:pPr>
            <w:r w:rsidRPr="00276E9B">
              <w:rPr>
                <w:lang w:eastAsia="zh-CN"/>
              </w:rPr>
              <w:t xml:space="preserve">In the third </w:t>
            </w:r>
            <w:r w:rsidRPr="00276E9B">
              <w:t>NPDCCH period of the next DRX On Duration the SS schedules the DL transmission of a MAC PDU in the first search space candidate of the search space; the SS shall generate a CRC error for this transmission causing the UE to send a NACK but the SS shall not perform any retransmissions.</w:t>
            </w:r>
            <w:r w:rsidRPr="00276E9B" w:rsidDel="00DA0CBA">
              <w:rPr>
                <w:rFonts w:eastAsia="SimSun"/>
                <w:lang w:eastAsia="zh-CN"/>
              </w:rPr>
              <w:t xml:space="preserve"> </w:t>
            </w:r>
          </w:p>
        </w:tc>
        <w:tc>
          <w:tcPr>
            <w:tcW w:w="709" w:type="dxa"/>
            <w:vAlign w:val="center"/>
          </w:tcPr>
          <w:p w14:paraId="4C6220D3" w14:textId="77777777" w:rsidR="000F53D0" w:rsidRPr="00276E9B" w:rsidRDefault="000F53D0" w:rsidP="00804267">
            <w:pPr>
              <w:pStyle w:val="TAC"/>
            </w:pPr>
            <w:r w:rsidRPr="00276E9B">
              <w:t>&lt;--</w:t>
            </w:r>
          </w:p>
        </w:tc>
        <w:tc>
          <w:tcPr>
            <w:tcW w:w="2977" w:type="dxa"/>
          </w:tcPr>
          <w:p w14:paraId="6B920B9A" w14:textId="77777777" w:rsidR="000F53D0" w:rsidRPr="00276E9B" w:rsidRDefault="00DA0CBA" w:rsidP="00804267">
            <w:pPr>
              <w:pStyle w:val="TAL"/>
            </w:pPr>
            <w:r w:rsidRPr="00276E9B">
              <w:t xml:space="preserve">Invalid </w:t>
            </w:r>
            <w:r w:rsidR="000F53D0" w:rsidRPr="00276E9B">
              <w:t>MAC PDU</w:t>
            </w:r>
          </w:p>
        </w:tc>
        <w:tc>
          <w:tcPr>
            <w:tcW w:w="567" w:type="dxa"/>
          </w:tcPr>
          <w:p w14:paraId="5CD401B0" w14:textId="77777777" w:rsidR="000F53D0" w:rsidRPr="00276E9B" w:rsidRDefault="000F53D0" w:rsidP="00804267">
            <w:pPr>
              <w:pStyle w:val="TAC"/>
            </w:pPr>
            <w:r w:rsidRPr="00276E9B">
              <w:t>-</w:t>
            </w:r>
          </w:p>
        </w:tc>
        <w:tc>
          <w:tcPr>
            <w:tcW w:w="892" w:type="dxa"/>
          </w:tcPr>
          <w:p w14:paraId="4C51A8C2" w14:textId="77777777" w:rsidR="000F53D0" w:rsidRPr="00276E9B" w:rsidRDefault="000F53D0" w:rsidP="00804267">
            <w:pPr>
              <w:pStyle w:val="TAC"/>
            </w:pPr>
            <w:r w:rsidRPr="00276E9B">
              <w:t>-</w:t>
            </w:r>
          </w:p>
        </w:tc>
      </w:tr>
      <w:tr w:rsidR="000F53D0" w:rsidRPr="00276E9B" w14:paraId="683F31F6" w14:textId="77777777" w:rsidTr="00804267">
        <w:tc>
          <w:tcPr>
            <w:tcW w:w="648" w:type="dxa"/>
          </w:tcPr>
          <w:p w14:paraId="41B11FE1" w14:textId="77777777" w:rsidR="000F53D0" w:rsidRPr="00276E9B" w:rsidRDefault="000F53D0" w:rsidP="00804267">
            <w:pPr>
              <w:pStyle w:val="TAC"/>
            </w:pPr>
            <w:r w:rsidRPr="00276E9B">
              <w:t>20</w:t>
            </w:r>
          </w:p>
        </w:tc>
        <w:tc>
          <w:tcPr>
            <w:tcW w:w="3969" w:type="dxa"/>
          </w:tcPr>
          <w:p w14:paraId="4320D63A" w14:textId="77777777" w:rsidR="000F53D0" w:rsidRPr="00276E9B" w:rsidRDefault="000F53D0" w:rsidP="00804267">
            <w:pPr>
              <w:pStyle w:val="TAL"/>
            </w:pPr>
            <w:r w:rsidRPr="00276E9B">
              <w:t>Check: Does the UE transmit a HARQ NACK for the DL MAC PDU in Step 19?</w:t>
            </w:r>
          </w:p>
        </w:tc>
        <w:tc>
          <w:tcPr>
            <w:tcW w:w="709" w:type="dxa"/>
            <w:vAlign w:val="center"/>
          </w:tcPr>
          <w:p w14:paraId="5DC74097" w14:textId="77777777" w:rsidR="000F53D0" w:rsidRPr="00276E9B" w:rsidRDefault="000F53D0" w:rsidP="00804267">
            <w:pPr>
              <w:pStyle w:val="TAC"/>
            </w:pPr>
            <w:r w:rsidRPr="00276E9B">
              <w:t>--&gt;</w:t>
            </w:r>
          </w:p>
        </w:tc>
        <w:tc>
          <w:tcPr>
            <w:tcW w:w="2977" w:type="dxa"/>
          </w:tcPr>
          <w:p w14:paraId="4005D2AC" w14:textId="77777777" w:rsidR="000F53D0" w:rsidRPr="00276E9B" w:rsidRDefault="000F53D0" w:rsidP="00804267">
            <w:pPr>
              <w:pStyle w:val="TAL"/>
            </w:pPr>
            <w:r w:rsidRPr="00276E9B">
              <w:t>HARQ NACK</w:t>
            </w:r>
          </w:p>
        </w:tc>
        <w:tc>
          <w:tcPr>
            <w:tcW w:w="567" w:type="dxa"/>
          </w:tcPr>
          <w:p w14:paraId="3A6FE6F4" w14:textId="77777777" w:rsidR="000F53D0" w:rsidRPr="00276E9B" w:rsidRDefault="000F53D0" w:rsidP="00804267">
            <w:pPr>
              <w:pStyle w:val="TAC"/>
            </w:pPr>
            <w:r w:rsidRPr="00276E9B">
              <w:t>5</w:t>
            </w:r>
          </w:p>
        </w:tc>
        <w:tc>
          <w:tcPr>
            <w:tcW w:w="892" w:type="dxa"/>
          </w:tcPr>
          <w:p w14:paraId="71FBE9A4" w14:textId="77777777" w:rsidR="000F53D0" w:rsidRPr="00276E9B" w:rsidRDefault="000F53D0" w:rsidP="00804267">
            <w:pPr>
              <w:pStyle w:val="TAC"/>
            </w:pPr>
            <w:r w:rsidRPr="00276E9B">
              <w:t>P</w:t>
            </w:r>
          </w:p>
        </w:tc>
      </w:tr>
      <w:tr w:rsidR="000F53D0" w:rsidRPr="00276E9B" w14:paraId="5F57D9AA" w14:textId="77777777" w:rsidTr="00804267">
        <w:tc>
          <w:tcPr>
            <w:tcW w:w="648" w:type="dxa"/>
          </w:tcPr>
          <w:p w14:paraId="5B6C8E18" w14:textId="77777777" w:rsidR="000F53D0" w:rsidRPr="00276E9B" w:rsidRDefault="000F53D0" w:rsidP="00804267">
            <w:pPr>
              <w:pStyle w:val="TAC"/>
            </w:pPr>
            <w:r w:rsidRPr="00276E9B">
              <w:t>21</w:t>
            </w:r>
          </w:p>
        </w:tc>
        <w:tc>
          <w:tcPr>
            <w:tcW w:w="3969" w:type="dxa"/>
          </w:tcPr>
          <w:p w14:paraId="6E9425DA" w14:textId="77777777" w:rsidR="004C1257" w:rsidRPr="00276E9B" w:rsidRDefault="00DA0CBA" w:rsidP="00DA0CBA">
            <w:pPr>
              <w:pStyle w:val="TAL"/>
            </w:pPr>
            <w:r w:rsidRPr="00276E9B">
              <w:rPr>
                <w:lang w:eastAsia="zh-CN"/>
              </w:rPr>
              <w:t xml:space="preserve">In the </w:t>
            </w:r>
            <w:r w:rsidR="004C1257" w:rsidRPr="00276E9B">
              <w:rPr>
                <w:lang w:eastAsia="zh-CN"/>
              </w:rPr>
              <w:t xml:space="preserve">next </w:t>
            </w:r>
            <w:r w:rsidRPr="00276E9B">
              <w:rPr>
                <w:lang w:eastAsia="zh-CN"/>
              </w:rPr>
              <w:t xml:space="preserve">NPDCCH period </w:t>
            </w:r>
            <w:r w:rsidR="004C1257" w:rsidRPr="00276E9B">
              <w:rPr>
                <w:lang w:eastAsia="zh-CN"/>
              </w:rPr>
              <w:t>after the MAC PDU</w:t>
            </w:r>
            <w:r w:rsidRPr="00276E9B">
              <w:rPr>
                <w:lang w:eastAsia="zh-CN"/>
              </w:rPr>
              <w:t xml:space="preserve"> at step 19 </w:t>
            </w:r>
            <w:r w:rsidR="004C1257" w:rsidRPr="00276E9B">
              <w:rPr>
                <w:lang w:eastAsia="zh-CN"/>
              </w:rPr>
              <w:t xml:space="preserve">was sent </w:t>
            </w:r>
            <w:r w:rsidRPr="00276E9B">
              <w:rPr>
                <w:lang w:eastAsia="zh-CN"/>
              </w:rPr>
              <w:t xml:space="preserve">the </w:t>
            </w:r>
            <w:r w:rsidRPr="00276E9B">
              <w:t xml:space="preserve">SS schedules the DL transmission of a MAC PDU containing a DRX MAC Control element in the </w:t>
            </w:r>
            <w:r w:rsidR="004C1257" w:rsidRPr="00276E9B">
              <w:t xml:space="preserve">first </w:t>
            </w:r>
            <w:r w:rsidRPr="00276E9B">
              <w:t>search space candidate of the search space.</w:t>
            </w:r>
          </w:p>
          <w:p w14:paraId="447D150E" w14:textId="77777777" w:rsidR="00DA0CBA" w:rsidRPr="00276E9B" w:rsidRDefault="00DA0CBA" w:rsidP="004C1257">
            <w:pPr>
              <w:pStyle w:val="TAN"/>
            </w:pPr>
            <w:r w:rsidRPr="00276E9B">
              <w:t>Note 1:</w:t>
            </w:r>
            <w:r w:rsidR="004C1257" w:rsidRPr="00276E9B">
              <w:tab/>
              <w:t xml:space="preserve">MAC PDU in step 19 </w:t>
            </w:r>
            <w:r w:rsidRPr="00276E9B">
              <w:t xml:space="preserve">causes </w:t>
            </w:r>
            <w:r w:rsidR="004C1257" w:rsidRPr="00276E9B">
              <w:t>drx</w:t>
            </w:r>
            <w:r w:rsidR="004C1257" w:rsidRPr="00276E9B">
              <w:noBreakHyphen/>
              <w:t xml:space="preserve">InactivityTimer and </w:t>
            </w:r>
            <w:r w:rsidRPr="00276E9B">
              <w:t xml:space="preserve">onDurationTimer to be stopped at the UE </w:t>
            </w:r>
            <w:r w:rsidR="004C1257" w:rsidRPr="00276E9B">
              <w:t xml:space="preserve">and the UE starts the </w:t>
            </w:r>
            <w:r w:rsidRPr="00276E9B">
              <w:t>HARQ RTT.</w:t>
            </w:r>
          </w:p>
          <w:p w14:paraId="0D9D937B" w14:textId="77777777" w:rsidR="00DA0CBA" w:rsidRPr="00276E9B" w:rsidRDefault="00DA0CBA" w:rsidP="004C1257">
            <w:pPr>
              <w:pStyle w:val="TAN"/>
            </w:pPr>
            <w:r w:rsidRPr="00276E9B">
              <w:t>Note 2:</w:t>
            </w:r>
            <w:r w:rsidR="004C1257" w:rsidRPr="00276E9B">
              <w:tab/>
            </w:r>
            <w:r w:rsidRPr="00276E9B">
              <w:t>Expiry of HARQ RTT timer at the end of the NPDCCH period causes start of drx-RetransmissionTimer</w:t>
            </w:r>
            <w:r w:rsidR="004C1257" w:rsidRPr="00276E9B">
              <w:t xml:space="preserve"> and drx</w:t>
            </w:r>
            <w:r w:rsidR="004C1257" w:rsidRPr="00276E9B">
              <w:noBreakHyphen/>
              <w:t>InactivityTimer</w:t>
            </w:r>
            <w:r w:rsidRPr="00276E9B">
              <w:t xml:space="preserve">. </w:t>
            </w:r>
          </w:p>
          <w:p w14:paraId="712F7D8B" w14:textId="77777777" w:rsidR="000F53D0" w:rsidRPr="00276E9B" w:rsidRDefault="00DA0CBA" w:rsidP="004C1257">
            <w:pPr>
              <w:pStyle w:val="TAN"/>
              <w:rPr>
                <w:rFonts w:eastAsia="SimSun"/>
                <w:lang w:eastAsia="zh-CN"/>
              </w:rPr>
            </w:pPr>
            <w:r w:rsidRPr="00276E9B">
              <w:t>Note 3:</w:t>
            </w:r>
            <w:r w:rsidR="004C1257" w:rsidRPr="00276E9B">
              <w:tab/>
            </w:r>
            <w:r w:rsidRPr="00276E9B">
              <w:t>The NDI of the corresponding DCI indicates a new  transmission</w:t>
            </w:r>
            <w:r w:rsidR="004C1257" w:rsidRPr="00276E9B">
              <w:t>.</w:t>
            </w:r>
          </w:p>
        </w:tc>
        <w:tc>
          <w:tcPr>
            <w:tcW w:w="709" w:type="dxa"/>
            <w:vAlign w:val="center"/>
          </w:tcPr>
          <w:p w14:paraId="45F02F9D" w14:textId="77777777" w:rsidR="000F53D0" w:rsidRPr="00276E9B" w:rsidRDefault="000F53D0" w:rsidP="00804267">
            <w:pPr>
              <w:pStyle w:val="TAC"/>
            </w:pPr>
            <w:r w:rsidRPr="00276E9B">
              <w:t>&lt;--</w:t>
            </w:r>
          </w:p>
        </w:tc>
        <w:tc>
          <w:tcPr>
            <w:tcW w:w="2977" w:type="dxa"/>
          </w:tcPr>
          <w:p w14:paraId="2A5F6617" w14:textId="77777777" w:rsidR="000F53D0" w:rsidRPr="00276E9B" w:rsidRDefault="000F53D0" w:rsidP="00804267">
            <w:pPr>
              <w:pStyle w:val="TAL"/>
            </w:pPr>
            <w:r w:rsidRPr="00276E9B">
              <w:t>MAC PDU(DRX MAC Control element)</w:t>
            </w:r>
          </w:p>
        </w:tc>
        <w:tc>
          <w:tcPr>
            <w:tcW w:w="567" w:type="dxa"/>
          </w:tcPr>
          <w:p w14:paraId="28DC41D8" w14:textId="77777777" w:rsidR="000F53D0" w:rsidRPr="00276E9B" w:rsidRDefault="000F53D0" w:rsidP="00804267">
            <w:pPr>
              <w:pStyle w:val="TAC"/>
            </w:pPr>
            <w:r w:rsidRPr="00276E9B">
              <w:t>-</w:t>
            </w:r>
          </w:p>
        </w:tc>
        <w:tc>
          <w:tcPr>
            <w:tcW w:w="892" w:type="dxa"/>
          </w:tcPr>
          <w:p w14:paraId="24D6CBDE" w14:textId="77777777" w:rsidR="000F53D0" w:rsidRPr="00276E9B" w:rsidRDefault="000F53D0" w:rsidP="00804267">
            <w:pPr>
              <w:pStyle w:val="TAC"/>
            </w:pPr>
            <w:r w:rsidRPr="00276E9B">
              <w:t>-</w:t>
            </w:r>
          </w:p>
        </w:tc>
      </w:tr>
      <w:tr w:rsidR="000F53D0" w:rsidRPr="00276E9B" w14:paraId="18DF7896" w14:textId="77777777" w:rsidTr="00804267">
        <w:tc>
          <w:tcPr>
            <w:tcW w:w="648" w:type="dxa"/>
          </w:tcPr>
          <w:p w14:paraId="48463CAD" w14:textId="77777777" w:rsidR="000F53D0" w:rsidRPr="00276E9B" w:rsidRDefault="000F53D0" w:rsidP="00804267">
            <w:pPr>
              <w:pStyle w:val="TAC"/>
            </w:pPr>
            <w:r w:rsidRPr="00276E9B">
              <w:t>22</w:t>
            </w:r>
          </w:p>
        </w:tc>
        <w:tc>
          <w:tcPr>
            <w:tcW w:w="3969" w:type="dxa"/>
          </w:tcPr>
          <w:p w14:paraId="4992A498" w14:textId="77777777" w:rsidR="000F53D0" w:rsidRPr="00276E9B" w:rsidRDefault="000F53D0" w:rsidP="00804267">
            <w:pPr>
              <w:pStyle w:val="TAL"/>
            </w:pPr>
            <w:r w:rsidRPr="00276E9B">
              <w:t>Check: Does the UE transmit a HARQ ACK for the DL MAC PDU in Step 21?</w:t>
            </w:r>
            <w:r w:rsidR="00DA0CBA" w:rsidRPr="00276E9B">
              <w:t xml:space="preserve"> </w:t>
            </w:r>
            <w:r w:rsidR="00DA0CBA" w:rsidRPr="00276E9B">
              <w:br/>
              <w:t>Note: The UE sends the HARQ when it has successfully decoded the MAC PDU containing the DRX MAC Control element</w:t>
            </w:r>
          </w:p>
        </w:tc>
        <w:tc>
          <w:tcPr>
            <w:tcW w:w="709" w:type="dxa"/>
            <w:vAlign w:val="center"/>
          </w:tcPr>
          <w:p w14:paraId="19C13CB4" w14:textId="77777777" w:rsidR="000F53D0" w:rsidRPr="00276E9B" w:rsidRDefault="000F53D0" w:rsidP="00804267">
            <w:pPr>
              <w:pStyle w:val="TAC"/>
            </w:pPr>
            <w:r w:rsidRPr="00276E9B">
              <w:t>--&gt;</w:t>
            </w:r>
          </w:p>
        </w:tc>
        <w:tc>
          <w:tcPr>
            <w:tcW w:w="2977" w:type="dxa"/>
          </w:tcPr>
          <w:p w14:paraId="254284EF" w14:textId="77777777" w:rsidR="000F53D0" w:rsidRPr="00276E9B" w:rsidRDefault="000F53D0" w:rsidP="00804267">
            <w:pPr>
              <w:pStyle w:val="TAL"/>
            </w:pPr>
            <w:r w:rsidRPr="00276E9B">
              <w:t>HARQ ACK</w:t>
            </w:r>
          </w:p>
        </w:tc>
        <w:tc>
          <w:tcPr>
            <w:tcW w:w="567" w:type="dxa"/>
          </w:tcPr>
          <w:p w14:paraId="03F27981" w14:textId="77777777" w:rsidR="000F53D0" w:rsidRPr="00276E9B" w:rsidRDefault="000F53D0" w:rsidP="00804267">
            <w:pPr>
              <w:pStyle w:val="TAC"/>
            </w:pPr>
            <w:r w:rsidRPr="00276E9B">
              <w:t>5</w:t>
            </w:r>
          </w:p>
        </w:tc>
        <w:tc>
          <w:tcPr>
            <w:tcW w:w="892" w:type="dxa"/>
          </w:tcPr>
          <w:p w14:paraId="082BF194" w14:textId="77777777" w:rsidR="000F53D0" w:rsidRPr="00276E9B" w:rsidRDefault="000F53D0" w:rsidP="00804267">
            <w:pPr>
              <w:pStyle w:val="TAC"/>
            </w:pPr>
            <w:r w:rsidRPr="00276E9B">
              <w:t>P</w:t>
            </w:r>
          </w:p>
        </w:tc>
      </w:tr>
      <w:tr w:rsidR="000F53D0" w:rsidRPr="00276E9B" w14:paraId="4902FBC5" w14:textId="77777777" w:rsidTr="00804267">
        <w:tc>
          <w:tcPr>
            <w:tcW w:w="648" w:type="dxa"/>
          </w:tcPr>
          <w:p w14:paraId="5021C059" w14:textId="77777777" w:rsidR="000F53D0" w:rsidRPr="00276E9B" w:rsidRDefault="000F53D0" w:rsidP="00804267">
            <w:pPr>
              <w:pStyle w:val="TAC"/>
              <w:rPr>
                <w:rFonts w:eastAsia="SimSun"/>
                <w:lang w:eastAsia="zh-CN"/>
              </w:rPr>
            </w:pPr>
            <w:r w:rsidRPr="00276E9B">
              <w:t>23</w:t>
            </w:r>
            <w:r w:rsidR="004C1257" w:rsidRPr="00276E9B">
              <w:t>-30</w:t>
            </w:r>
          </w:p>
        </w:tc>
        <w:tc>
          <w:tcPr>
            <w:tcW w:w="3969" w:type="dxa"/>
          </w:tcPr>
          <w:p w14:paraId="39DCF677" w14:textId="77777777" w:rsidR="000F53D0" w:rsidRPr="00276E9B" w:rsidRDefault="004C1257" w:rsidP="004C1257">
            <w:pPr>
              <w:pStyle w:val="TAL"/>
              <w:rPr>
                <w:rFonts w:eastAsia="SimSun"/>
                <w:lang w:eastAsia="zh-CN"/>
              </w:rPr>
            </w:pPr>
            <w:r w:rsidRPr="00276E9B">
              <w:t>Void</w:t>
            </w:r>
          </w:p>
        </w:tc>
        <w:tc>
          <w:tcPr>
            <w:tcW w:w="709" w:type="dxa"/>
            <w:vAlign w:val="center"/>
          </w:tcPr>
          <w:p w14:paraId="6CE80ECA" w14:textId="77777777" w:rsidR="000F53D0" w:rsidRPr="00276E9B" w:rsidRDefault="000F53D0" w:rsidP="00804267">
            <w:pPr>
              <w:pStyle w:val="TAC"/>
            </w:pPr>
          </w:p>
        </w:tc>
        <w:tc>
          <w:tcPr>
            <w:tcW w:w="2977" w:type="dxa"/>
          </w:tcPr>
          <w:p w14:paraId="1D8C5A3D" w14:textId="77777777" w:rsidR="000F53D0" w:rsidRPr="00276E9B" w:rsidRDefault="000F53D0" w:rsidP="00804267">
            <w:pPr>
              <w:pStyle w:val="TAL"/>
            </w:pPr>
          </w:p>
        </w:tc>
        <w:tc>
          <w:tcPr>
            <w:tcW w:w="567" w:type="dxa"/>
          </w:tcPr>
          <w:p w14:paraId="2C6E9D91" w14:textId="77777777" w:rsidR="000F53D0" w:rsidRPr="00276E9B" w:rsidRDefault="000F53D0" w:rsidP="00804267">
            <w:pPr>
              <w:pStyle w:val="TAC"/>
            </w:pPr>
            <w:r w:rsidRPr="00276E9B">
              <w:t>-</w:t>
            </w:r>
          </w:p>
        </w:tc>
        <w:tc>
          <w:tcPr>
            <w:tcW w:w="892" w:type="dxa"/>
          </w:tcPr>
          <w:p w14:paraId="2A9FA17D" w14:textId="77777777" w:rsidR="000F53D0" w:rsidRPr="00276E9B" w:rsidRDefault="000F53D0" w:rsidP="00804267">
            <w:pPr>
              <w:pStyle w:val="TAC"/>
            </w:pPr>
            <w:r w:rsidRPr="00276E9B">
              <w:t>-</w:t>
            </w:r>
          </w:p>
        </w:tc>
      </w:tr>
    </w:tbl>
    <w:p w14:paraId="128199B9" w14:textId="77777777" w:rsidR="000F53D0" w:rsidRPr="00276E9B" w:rsidRDefault="000F53D0" w:rsidP="000F53D0"/>
    <w:p w14:paraId="10F309EE" w14:textId="77777777" w:rsidR="000F53D0" w:rsidRPr="00276E9B" w:rsidRDefault="000F53D0" w:rsidP="000F53D0">
      <w:pPr>
        <w:pStyle w:val="H6"/>
      </w:pPr>
      <w:r w:rsidRPr="00276E9B">
        <w:lastRenderedPageBreak/>
        <w:t>22.3.1.5.3.3</w:t>
      </w:r>
      <w:r w:rsidRPr="00276E9B">
        <w:tab/>
        <w:t>Specific message contents</w:t>
      </w:r>
    </w:p>
    <w:p w14:paraId="56D09A05" w14:textId="77777777" w:rsidR="000F53D0" w:rsidRPr="00276E9B" w:rsidRDefault="000F53D0" w:rsidP="000F53D0">
      <w:pPr>
        <w:pStyle w:val="TH"/>
      </w:pPr>
      <w:r w:rsidRPr="00276E9B">
        <w:t xml:space="preserve">Table 22.3.1.5.3.3-1: </w:t>
      </w:r>
      <w:r w:rsidR="00DA0CBA" w:rsidRPr="00276E9B">
        <w:rPr>
          <w:i/>
        </w:rPr>
        <w:t>RRCConnectionSetup-NB</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A0CBA" w:rsidRPr="00276E9B" w14:paraId="06447254" w14:textId="77777777" w:rsidTr="00F82A98">
        <w:tc>
          <w:tcPr>
            <w:tcW w:w="9738" w:type="dxa"/>
            <w:gridSpan w:val="4"/>
          </w:tcPr>
          <w:p w14:paraId="1BB19240" w14:textId="77777777" w:rsidR="00DA0CBA" w:rsidRPr="00276E9B" w:rsidRDefault="00DA0CBA" w:rsidP="00F82A98">
            <w:pPr>
              <w:pStyle w:val="TAL"/>
            </w:pPr>
            <w:r w:rsidRPr="00276E9B">
              <w:t>Derivation path: 36.508 table 8.1.6.1-14</w:t>
            </w:r>
          </w:p>
        </w:tc>
      </w:tr>
      <w:tr w:rsidR="00DA0CBA" w:rsidRPr="00276E9B" w14:paraId="5F0C3964" w14:textId="77777777" w:rsidTr="00F82A98">
        <w:tblPrEx>
          <w:tblCellMar>
            <w:left w:w="108" w:type="dxa"/>
            <w:right w:w="108" w:type="dxa"/>
          </w:tblCellMar>
        </w:tblPrEx>
        <w:tc>
          <w:tcPr>
            <w:tcW w:w="4535" w:type="dxa"/>
          </w:tcPr>
          <w:p w14:paraId="0AE2A229" w14:textId="77777777" w:rsidR="00DA0CBA" w:rsidRPr="00276E9B" w:rsidRDefault="00DA0CBA" w:rsidP="00F82A98">
            <w:pPr>
              <w:pStyle w:val="TAH"/>
            </w:pPr>
            <w:r w:rsidRPr="00276E9B">
              <w:t>Information Element</w:t>
            </w:r>
          </w:p>
        </w:tc>
        <w:tc>
          <w:tcPr>
            <w:tcW w:w="2267" w:type="dxa"/>
          </w:tcPr>
          <w:p w14:paraId="3373C7BA" w14:textId="77777777" w:rsidR="00DA0CBA" w:rsidRPr="00276E9B" w:rsidRDefault="00DA0CBA" w:rsidP="00F82A98">
            <w:pPr>
              <w:pStyle w:val="TAH"/>
            </w:pPr>
            <w:r w:rsidRPr="00276E9B">
              <w:t>Value/remark</w:t>
            </w:r>
          </w:p>
        </w:tc>
        <w:tc>
          <w:tcPr>
            <w:tcW w:w="1700" w:type="dxa"/>
          </w:tcPr>
          <w:p w14:paraId="7BC1F353" w14:textId="77777777" w:rsidR="00DA0CBA" w:rsidRPr="00276E9B" w:rsidRDefault="00DA0CBA" w:rsidP="00F82A98">
            <w:pPr>
              <w:pStyle w:val="TAH"/>
            </w:pPr>
            <w:r w:rsidRPr="00276E9B">
              <w:t>Comment</w:t>
            </w:r>
          </w:p>
        </w:tc>
        <w:tc>
          <w:tcPr>
            <w:tcW w:w="1245" w:type="dxa"/>
          </w:tcPr>
          <w:p w14:paraId="5AA09F4D" w14:textId="77777777" w:rsidR="00DA0CBA" w:rsidRPr="00276E9B" w:rsidRDefault="00DA0CBA" w:rsidP="00F82A98">
            <w:pPr>
              <w:pStyle w:val="TAH"/>
            </w:pPr>
            <w:r w:rsidRPr="00276E9B">
              <w:t>Condition</w:t>
            </w:r>
          </w:p>
        </w:tc>
      </w:tr>
      <w:tr w:rsidR="00DA0CBA" w:rsidRPr="00276E9B" w14:paraId="0AD3DE42" w14:textId="77777777" w:rsidTr="00F82A98">
        <w:tblPrEx>
          <w:tblCellMar>
            <w:left w:w="108" w:type="dxa"/>
            <w:right w:w="108" w:type="dxa"/>
          </w:tblCellMar>
        </w:tblPrEx>
        <w:tc>
          <w:tcPr>
            <w:tcW w:w="4535" w:type="dxa"/>
          </w:tcPr>
          <w:p w14:paraId="7302AB29" w14:textId="77777777" w:rsidR="00DA0CBA" w:rsidRPr="00276E9B" w:rsidRDefault="00DA0CBA" w:rsidP="00F82A98">
            <w:pPr>
              <w:pStyle w:val="TAL"/>
            </w:pPr>
            <w:r w:rsidRPr="00276E9B">
              <w:t>RRCConnectionSetup-NB ::= SEQUENCE {</w:t>
            </w:r>
          </w:p>
        </w:tc>
        <w:tc>
          <w:tcPr>
            <w:tcW w:w="2267" w:type="dxa"/>
          </w:tcPr>
          <w:p w14:paraId="486D2B12" w14:textId="77777777" w:rsidR="00DA0CBA" w:rsidRPr="00276E9B" w:rsidRDefault="00DA0CBA" w:rsidP="00F82A98">
            <w:pPr>
              <w:pStyle w:val="TAL"/>
            </w:pPr>
          </w:p>
        </w:tc>
        <w:tc>
          <w:tcPr>
            <w:tcW w:w="1700" w:type="dxa"/>
          </w:tcPr>
          <w:p w14:paraId="1F1A3007" w14:textId="77777777" w:rsidR="00DA0CBA" w:rsidRPr="00276E9B" w:rsidRDefault="00DA0CBA" w:rsidP="00F82A98">
            <w:pPr>
              <w:pStyle w:val="TAL"/>
            </w:pPr>
          </w:p>
        </w:tc>
        <w:tc>
          <w:tcPr>
            <w:tcW w:w="1245" w:type="dxa"/>
          </w:tcPr>
          <w:p w14:paraId="4AB131E4" w14:textId="77777777" w:rsidR="00DA0CBA" w:rsidRPr="00276E9B" w:rsidRDefault="00DA0CBA" w:rsidP="00F82A98">
            <w:pPr>
              <w:pStyle w:val="TAL"/>
            </w:pPr>
          </w:p>
        </w:tc>
      </w:tr>
      <w:tr w:rsidR="00DA0CBA" w:rsidRPr="00276E9B" w14:paraId="500AF67C" w14:textId="77777777" w:rsidTr="00F82A98">
        <w:tblPrEx>
          <w:tblCellMar>
            <w:left w:w="108" w:type="dxa"/>
            <w:right w:w="108" w:type="dxa"/>
          </w:tblCellMar>
        </w:tblPrEx>
        <w:tc>
          <w:tcPr>
            <w:tcW w:w="4535" w:type="dxa"/>
          </w:tcPr>
          <w:p w14:paraId="7D024910" w14:textId="77777777" w:rsidR="00DA0CBA" w:rsidRPr="00276E9B" w:rsidRDefault="00DA0CBA" w:rsidP="00F82A98">
            <w:pPr>
              <w:pStyle w:val="TAL"/>
            </w:pPr>
            <w:r w:rsidRPr="00276E9B">
              <w:t xml:space="preserve">  criticalExtensions CHOICE {</w:t>
            </w:r>
          </w:p>
        </w:tc>
        <w:tc>
          <w:tcPr>
            <w:tcW w:w="2267" w:type="dxa"/>
          </w:tcPr>
          <w:p w14:paraId="5BB9E8C4" w14:textId="77777777" w:rsidR="00DA0CBA" w:rsidRPr="00276E9B" w:rsidRDefault="00DA0CBA" w:rsidP="00F82A98">
            <w:pPr>
              <w:pStyle w:val="TAL"/>
            </w:pPr>
          </w:p>
        </w:tc>
        <w:tc>
          <w:tcPr>
            <w:tcW w:w="1700" w:type="dxa"/>
          </w:tcPr>
          <w:p w14:paraId="06238E15" w14:textId="77777777" w:rsidR="00DA0CBA" w:rsidRPr="00276E9B" w:rsidRDefault="00DA0CBA" w:rsidP="00F82A98">
            <w:pPr>
              <w:pStyle w:val="TAL"/>
            </w:pPr>
          </w:p>
        </w:tc>
        <w:tc>
          <w:tcPr>
            <w:tcW w:w="1245" w:type="dxa"/>
          </w:tcPr>
          <w:p w14:paraId="1D0E7E2B" w14:textId="77777777" w:rsidR="00DA0CBA" w:rsidRPr="00276E9B" w:rsidRDefault="00DA0CBA" w:rsidP="00F82A98">
            <w:pPr>
              <w:pStyle w:val="TAL"/>
            </w:pPr>
          </w:p>
        </w:tc>
      </w:tr>
      <w:tr w:rsidR="00DA0CBA" w:rsidRPr="00276E9B" w14:paraId="1CD3B0EE" w14:textId="77777777" w:rsidTr="00F82A98">
        <w:tblPrEx>
          <w:tblCellMar>
            <w:left w:w="108" w:type="dxa"/>
            <w:right w:w="108" w:type="dxa"/>
          </w:tblCellMar>
        </w:tblPrEx>
        <w:tc>
          <w:tcPr>
            <w:tcW w:w="4535" w:type="dxa"/>
          </w:tcPr>
          <w:p w14:paraId="4F9EDC19" w14:textId="77777777" w:rsidR="00DA0CBA" w:rsidRPr="00276E9B" w:rsidRDefault="00DA0CBA" w:rsidP="00F82A98">
            <w:pPr>
              <w:pStyle w:val="TAL"/>
            </w:pPr>
            <w:r w:rsidRPr="00276E9B">
              <w:t xml:space="preserve">    c1 CHOICE {</w:t>
            </w:r>
          </w:p>
        </w:tc>
        <w:tc>
          <w:tcPr>
            <w:tcW w:w="2267" w:type="dxa"/>
          </w:tcPr>
          <w:p w14:paraId="1C6E77E3" w14:textId="77777777" w:rsidR="00DA0CBA" w:rsidRPr="00276E9B" w:rsidRDefault="00DA0CBA" w:rsidP="00F82A98">
            <w:pPr>
              <w:pStyle w:val="TAL"/>
            </w:pPr>
          </w:p>
        </w:tc>
        <w:tc>
          <w:tcPr>
            <w:tcW w:w="1700" w:type="dxa"/>
          </w:tcPr>
          <w:p w14:paraId="54F9F9E8" w14:textId="77777777" w:rsidR="00DA0CBA" w:rsidRPr="00276E9B" w:rsidRDefault="00DA0CBA" w:rsidP="00F82A98">
            <w:pPr>
              <w:pStyle w:val="TAL"/>
            </w:pPr>
          </w:p>
        </w:tc>
        <w:tc>
          <w:tcPr>
            <w:tcW w:w="1245" w:type="dxa"/>
          </w:tcPr>
          <w:p w14:paraId="14F52D33" w14:textId="77777777" w:rsidR="00DA0CBA" w:rsidRPr="00276E9B" w:rsidRDefault="00DA0CBA" w:rsidP="00F82A98">
            <w:pPr>
              <w:pStyle w:val="TAL"/>
            </w:pPr>
          </w:p>
        </w:tc>
      </w:tr>
      <w:tr w:rsidR="00DA0CBA" w:rsidRPr="00276E9B" w14:paraId="4CC33331" w14:textId="77777777" w:rsidTr="00F82A98">
        <w:tblPrEx>
          <w:tblCellMar>
            <w:left w:w="108" w:type="dxa"/>
            <w:right w:w="108" w:type="dxa"/>
          </w:tblCellMar>
        </w:tblPrEx>
        <w:tc>
          <w:tcPr>
            <w:tcW w:w="4535" w:type="dxa"/>
          </w:tcPr>
          <w:p w14:paraId="0037652B" w14:textId="77777777" w:rsidR="00DA0CBA" w:rsidRPr="00276E9B" w:rsidRDefault="00DA0CBA" w:rsidP="00F82A98">
            <w:pPr>
              <w:pStyle w:val="TAL"/>
            </w:pPr>
            <w:r w:rsidRPr="00276E9B">
              <w:t xml:space="preserve">      rrcConnectionSetup-r13 SEQUENCE {</w:t>
            </w:r>
          </w:p>
        </w:tc>
        <w:tc>
          <w:tcPr>
            <w:tcW w:w="2267" w:type="dxa"/>
          </w:tcPr>
          <w:p w14:paraId="6830D9C4" w14:textId="77777777" w:rsidR="00DA0CBA" w:rsidRPr="00276E9B" w:rsidRDefault="00DA0CBA" w:rsidP="00F82A98">
            <w:pPr>
              <w:pStyle w:val="TAL"/>
            </w:pPr>
          </w:p>
        </w:tc>
        <w:tc>
          <w:tcPr>
            <w:tcW w:w="1700" w:type="dxa"/>
          </w:tcPr>
          <w:p w14:paraId="351F286B" w14:textId="77777777" w:rsidR="00DA0CBA" w:rsidRPr="00276E9B" w:rsidRDefault="00DA0CBA" w:rsidP="00F82A98">
            <w:pPr>
              <w:pStyle w:val="TAL"/>
            </w:pPr>
          </w:p>
        </w:tc>
        <w:tc>
          <w:tcPr>
            <w:tcW w:w="1245" w:type="dxa"/>
          </w:tcPr>
          <w:p w14:paraId="075E6E89" w14:textId="77777777" w:rsidR="00DA0CBA" w:rsidRPr="00276E9B" w:rsidRDefault="00DA0CBA" w:rsidP="00F82A98">
            <w:pPr>
              <w:pStyle w:val="TAL"/>
            </w:pPr>
          </w:p>
        </w:tc>
      </w:tr>
      <w:tr w:rsidR="00DA0CBA" w:rsidRPr="00276E9B" w14:paraId="06B605CA" w14:textId="77777777" w:rsidTr="00F82A98">
        <w:tblPrEx>
          <w:tblCellMar>
            <w:left w:w="108" w:type="dxa"/>
            <w:right w:w="108" w:type="dxa"/>
          </w:tblCellMar>
        </w:tblPrEx>
        <w:tc>
          <w:tcPr>
            <w:tcW w:w="4535" w:type="dxa"/>
          </w:tcPr>
          <w:p w14:paraId="778FCC31" w14:textId="77777777" w:rsidR="00DA0CBA" w:rsidRPr="00276E9B" w:rsidRDefault="00DA0CBA" w:rsidP="00F82A98">
            <w:pPr>
              <w:pStyle w:val="TAL"/>
            </w:pPr>
            <w:r w:rsidRPr="00276E9B">
              <w:t xml:space="preserve">        radioResourceConfigDedicated-r13 SEQUENCE {</w:t>
            </w:r>
          </w:p>
        </w:tc>
        <w:tc>
          <w:tcPr>
            <w:tcW w:w="2267" w:type="dxa"/>
          </w:tcPr>
          <w:p w14:paraId="62997B7E" w14:textId="77777777" w:rsidR="00DA0CBA" w:rsidRPr="00276E9B" w:rsidRDefault="00DA0CBA" w:rsidP="00F82A98">
            <w:pPr>
              <w:pStyle w:val="TAL"/>
            </w:pPr>
          </w:p>
        </w:tc>
        <w:tc>
          <w:tcPr>
            <w:tcW w:w="1700" w:type="dxa"/>
          </w:tcPr>
          <w:p w14:paraId="35238F2E" w14:textId="77777777" w:rsidR="00DA0CBA" w:rsidRPr="00276E9B" w:rsidRDefault="00DA0CBA" w:rsidP="00F82A98">
            <w:pPr>
              <w:pStyle w:val="TAL"/>
            </w:pPr>
          </w:p>
        </w:tc>
        <w:tc>
          <w:tcPr>
            <w:tcW w:w="1245" w:type="dxa"/>
          </w:tcPr>
          <w:p w14:paraId="30389B99" w14:textId="77777777" w:rsidR="00DA0CBA" w:rsidRPr="00276E9B" w:rsidRDefault="00DA0CBA" w:rsidP="00F82A98">
            <w:pPr>
              <w:pStyle w:val="TAL"/>
            </w:pPr>
          </w:p>
        </w:tc>
      </w:tr>
      <w:tr w:rsidR="00DA0CBA" w:rsidRPr="00276E9B" w14:paraId="2D2001C3" w14:textId="77777777" w:rsidTr="00F82A98">
        <w:tblPrEx>
          <w:tblCellMar>
            <w:left w:w="108" w:type="dxa"/>
            <w:right w:w="108" w:type="dxa"/>
          </w:tblCellMar>
        </w:tblPrEx>
        <w:tc>
          <w:tcPr>
            <w:tcW w:w="4535" w:type="dxa"/>
          </w:tcPr>
          <w:p w14:paraId="1008DB9F" w14:textId="77777777" w:rsidR="00DA0CBA" w:rsidRPr="00276E9B" w:rsidRDefault="00DA0CBA" w:rsidP="00F82A98">
            <w:pPr>
              <w:pStyle w:val="TAL"/>
            </w:pPr>
            <w:r w:rsidRPr="00276E9B">
              <w:t xml:space="preserve">          mac-MainConfig-r13 CHOICE {</w:t>
            </w:r>
          </w:p>
        </w:tc>
        <w:tc>
          <w:tcPr>
            <w:tcW w:w="2267" w:type="dxa"/>
          </w:tcPr>
          <w:p w14:paraId="3EDE0FF2" w14:textId="77777777" w:rsidR="00DA0CBA" w:rsidRPr="00276E9B" w:rsidRDefault="00DA0CBA" w:rsidP="00F82A98">
            <w:pPr>
              <w:pStyle w:val="TAL"/>
            </w:pPr>
          </w:p>
        </w:tc>
        <w:tc>
          <w:tcPr>
            <w:tcW w:w="1700" w:type="dxa"/>
          </w:tcPr>
          <w:p w14:paraId="68167EB1" w14:textId="77777777" w:rsidR="00DA0CBA" w:rsidRPr="00276E9B" w:rsidRDefault="00DA0CBA" w:rsidP="00F82A98">
            <w:pPr>
              <w:pStyle w:val="TAL"/>
            </w:pPr>
          </w:p>
        </w:tc>
        <w:tc>
          <w:tcPr>
            <w:tcW w:w="1245" w:type="dxa"/>
          </w:tcPr>
          <w:p w14:paraId="42074CF4" w14:textId="77777777" w:rsidR="00DA0CBA" w:rsidRPr="00276E9B" w:rsidRDefault="00DA0CBA" w:rsidP="00F82A98">
            <w:pPr>
              <w:pStyle w:val="TAL"/>
            </w:pPr>
          </w:p>
        </w:tc>
      </w:tr>
      <w:tr w:rsidR="00DA0CBA" w:rsidRPr="00276E9B" w14:paraId="7A33E8C3" w14:textId="77777777" w:rsidTr="00F82A98">
        <w:tblPrEx>
          <w:tblCellMar>
            <w:left w:w="108" w:type="dxa"/>
            <w:right w:w="108" w:type="dxa"/>
          </w:tblCellMar>
        </w:tblPrEx>
        <w:tc>
          <w:tcPr>
            <w:tcW w:w="4535" w:type="dxa"/>
          </w:tcPr>
          <w:p w14:paraId="3FF05681" w14:textId="77777777" w:rsidR="00DA0CBA" w:rsidRPr="00276E9B" w:rsidRDefault="00DA0CBA" w:rsidP="00F82A98">
            <w:pPr>
              <w:pStyle w:val="TAL"/>
            </w:pPr>
            <w:r w:rsidRPr="00276E9B">
              <w:t xml:space="preserve">            explicitValue-r13 SEQUENCE {</w:t>
            </w:r>
          </w:p>
        </w:tc>
        <w:tc>
          <w:tcPr>
            <w:tcW w:w="2267" w:type="dxa"/>
          </w:tcPr>
          <w:p w14:paraId="02336357" w14:textId="77777777" w:rsidR="00DA0CBA" w:rsidRPr="00276E9B" w:rsidRDefault="00DA0CBA" w:rsidP="00F82A98">
            <w:pPr>
              <w:pStyle w:val="TAL"/>
            </w:pPr>
          </w:p>
        </w:tc>
        <w:tc>
          <w:tcPr>
            <w:tcW w:w="1700" w:type="dxa"/>
          </w:tcPr>
          <w:p w14:paraId="0876B73B" w14:textId="77777777" w:rsidR="00DA0CBA" w:rsidRPr="00276E9B" w:rsidRDefault="00DA0CBA" w:rsidP="00F82A98">
            <w:pPr>
              <w:pStyle w:val="TAL"/>
            </w:pPr>
          </w:p>
        </w:tc>
        <w:tc>
          <w:tcPr>
            <w:tcW w:w="1245" w:type="dxa"/>
          </w:tcPr>
          <w:p w14:paraId="4D6015DF" w14:textId="77777777" w:rsidR="00DA0CBA" w:rsidRPr="00276E9B" w:rsidRDefault="00DA0CBA" w:rsidP="00F82A98">
            <w:pPr>
              <w:pStyle w:val="TAL"/>
            </w:pPr>
          </w:p>
        </w:tc>
      </w:tr>
      <w:tr w:rsidR="00DA0CBA" w:rsidRPr="00276E9B" w14:paraId="6FB74053" w14:textId="77777777" w:rsidTr="00F82A98">
        <w:tblPrEx>
          <w:tblCellMar>
            <w:left w:w="108" w:type="dxa"/>
            <w:right w:w="108" w:type="dxa"/>
          </w:tblCellMar>
        </w:tblPrEx>
        <w:tc>
          <w:tcPr>
            <w:tcW w:w="4535" w:type="dxa"/>
          </w:tcPr>
          <w:p w14:paraId="34756CD0" w14:textId="77777777" w:rsidR="00DA0CBA" w:rsidRPr="00276E9B" w:rsidRDefault="00DA0CBA" w:rsidP="00F82A98">
            <w:pPr>
              <w:pStyle w:val="TAL"/>
            </w:pPr>
            <w:r w:rsidRPr="00276E9B">
              <w:t xml:space="preserve">              ul-SCH-Config-r13 SEQUENCE {</w:t>
            </w:r>
          </w:p>
        </w:tc>
        <w:tc>
          <w:tcPr>
            <w:tcW w:w="2267" w:type="dxa"/>
          </w:tcPr>
          <w:p w14:paraId="17DC37AA" w14:textId="77777777" w:rsidR="00DA0CBA" w:rsidRPr="00276E9B" w:rsidRDefault="00DA0CBA" w:rsidP="00F82A98">
            <w:pPr>
              <w:pStyle w:val="TAL"/>
            </w:pPr>
          </w:p>
        </w:tc>
        <w:tc>
          <w:tcPr>
            <w:tcW w:w="1700" w:type="dxa"/>
          </w:tcPr>
          <w:p w14:paraId="76502EE6" w14:textId="77777777" w:rsidR="00DA0CBA" w:rsidRPr="00276E9B" w:rsidRDefault="00DA0CBA" w:rsidP="00F82A98">
            <w:pPr>
              <w:pStyle w:val="TAL"/>
            </w:pPr>
          </w:p>
        </w:tc>
        <w:tc>
          <w:tcPr>
            <w:tcW w:w="1245" w:type="dxa"/>
          </w:tcPr>
          <w:p w14:paraId="7D242BF5" w14:textId="77777777" w:rsidR="00DA0CBA" w:rsidRPr="00276E9B" w:rsidRDefault="00DA0CBA" w:rsidP="00F82A98">
            <w:pPr>
              <w:pStyle w:val="TAL"/>
            </w:pPr>
          </w:p>
        </w:tc>
      </w:tr>
      <w:tr w:rsidR="00DA0CBA" w:rsidRPr="00276E9B" w14:paraId="6FBA46C7" w14:textId="77777777" w:rsidTr="00F82A98">
        <w:tblPrEx>
          <w:tblCellMar>
            <w:left w:w="108" w:type="dxa"/>
            <w:right w:w="108" w:type="dxa"/>
          </w:tblCellMar>
        </w:tblPrEx>
        <w:tc>
          <w:tcPr>
            <w:tcW w:w="4535" w:type="dxa"/>
          </w:tcPr>
          <w:p w14:paraId="642BA6C3" w14:textId="77777777" w:rsidR="00DA0CBA" w:rsidRPr="00276E9B" w:rsidRDefault="00DA0CBA" w:rsidP="00F82A98">
            <w:pPr>
              <w:pStyle w:val="TAL"/>
            </w:pPr>
            <w:r w:rsidRPr="00276E9B">
              <w:t xml:space="preserve">                periodicBSR-Timer-r13</w:t>
            </w:r>
          </w:p>
        </w:tc>
        <w:tc>
          <w:tcPr>
            <w:tcW w:w="2267" w:type="dxa"/>
          </w:tcPr>
          <w:p w14:paraId="79A9755B" w14:textId="77777777" w:rsidR="00DA0CBA" w:rsidRPr="00276E9B" w:rsidRDefault="00DA0CBA" w:rsidP="00F82A98">
            <w:pPr>
              <w:pStyle w:val="TAL"/>
            </w:pPr>
            <w:r w:rsidRPr="00276E9B">
              <w:t>infinity</w:t>
            </w:r>
          </w:p>
        </w:tc>
        <w:tc>
          <w:tcPr>
            <w:tcW w:w="1700" w:type="dxa"/>
          </w:tcPr>
          <w:p w14:paraId="75082130" w14:textId="77777777" w:rsidR="00DA0CBA" w:rsidRPr="00276E9B" w:rsidRDefault="00DA0CBA" w:rsidP="00F82A98">
            <w:pPr>
              <w:pStyle w:val="TAL"/>
            </w:pPr>
          </w:p>
        </w:tc>
        <w:tc>
          <w:tcPr>
            <w:tcW w:w="1245" w:type="dxa"/>
          </w:tcPr>
          <w:p w14:paraId="53EE1577" w14:textId="77777777" w:rsidR="00DA0CBA" w:rsidRPr="00276E9B" w:rsidRDefault="00DA0CBA" w:rsidP="00F82A98">
            <w:pPr>
              <w:pStyle w:val="TAL"/>
            </w:pPr>
          </w:p>
        </w:tc>
      </w:tr>
      <w:tr w:rsidR="00DA0CBA" w:rsidRPr="00276E9B" w14:paraId="12F185AE" w14:textId="77777777" w:rsidTr="00F82A98">
        <w:tblPrEx>
          <w:tblCellMar>
            <w:left w:w="108" w:type="dxa"/>
            <w:right w:w="108" w:type="dxa"/>
          </w:tblCellMar>
        </w:tblPrEx>
        <w:tc>
          <w:tcPr>
            <w:tcW w:w="4535" w:type="dxa"/>
          </w:tcPr>
          <w:p w14:paraId="583A243F" w14:textId="77777777" w:rsidR="00DA0CBA" w:rsidRPr="00276E9B" w:rsidRDefault="00DA0CBA" w:rsidP="00F82A98">
            <w:pPr>
              <w:pStyle w:val="TAL"/>
            </w:pPr>
            <w:r w:rsidRPr="00276E9B">
              <w:t xml:space="preserve">              }</w:t>
            </w:r>
          </w:p>
        </w:tc>
        <w:tc>
          <w:tcPr>
            <w:tcW w:w="2267" w:type="dxa"/>
          </w:tcPr>
          <w:p w14:paraId="498D6AB7" w14:textId="77777777" w:rsidR="00DA0CBA" w:rsidRPr="00276E9B" w:rsidRDefault="00DA0CBA" w:rsidP="00F82A98">
            <w:pPr>
              <w:pStyle w:val="TAL"/>
            </w:pPr>
          </w:p>
        </w:tc>
        <w:tc>
          <w:tcPr>
            <w:tcW w:w="1700" w:type="dxa"/>
          </w:tcPr>
          <w:p w14:paraId="5143C28D" w14:textId="77777777" w:rsidR="00DA0CBA" w:rsidRPr="00276E9B" w:rsidRDefault="00DA0CBA" w:rsidP="00F82A98">
            <w:pPr>
              <w:pStyle w:val="TAL"/>
            </w:pPr>
          </w:p>
        </w:tc>
        <w:tc>
          <w:tcPr>
            <w:tcW w:w="1245" w:type="dxa"/>
          </w:tcPr>
          <w:p w14:paraId="2F8B6D6C" w14:textId="77777777" w:rsidR="00DA0CBA" w:rsidRPr="00276E9B" w:rsidRDefault="00DA0CBA" w:rsidP="00F82A98">
            <w:pPr>
              <w:pStyle w:val="TAL"/>
            </w:pPr>
          </w:p>
        </w:tc>
      </w:tr>
      <w:tr w:rsidR="00DA0CBA" w:rsidRPr="00276E9B" w14:paraId="2699E70E" w14:textId="77777777" w:rsidTr="00F82A98">
        <w:tblPrEx>
          <w:tblCellMar>
            <w:left w:w="108" w:type="dxa"/>
            <w:right w:w="108" w:type="dxa"/>
          </w:tblCellMar>
        </w:tblPrEx>
        <w:tc>
          <w:tcPr>
            <w:tcW w:w="4535" w:type="dxa"/>
          </w:tcPr>
          <w:p w14:paraId="56A21596" w14:textId="77777777" w:rsidR="00DA0CBA" w:rsidRPr="00276E9B" w:rsidRDefault="00DA0CBA" w:rsidP="00F82A98">
            <w:pPr>
              <w:pStyle w:val="TAL"/>
            </w:pPr>
            <w:r w:rsidRPr="00276E9B">
              <w:t xml:space="preserve">              drx-Config-r13 SEQUENCE {</w:t>
            </w:r>
          </w:p>
        </w:tc>
        <w:tc>
          <w:tcPr>
            <w:tcW w:w="2267" w:type="dxa"/>
          </w:tcPr>
          <w:p w14:paraId="2323103C" w14:textId="77777777" w:rsidR="00DA0CBA" w:rsidRPr="00276E9B" w:rsidRDefault="00DA0CBA" w:rsidP="00F82A98">
            <w:pPr>
              <w:pStyle w:val="TAL"/>
            </w:pPr>
          </w:p>
        </w:tc>
        <w:tc>
          <w:tcPr>
            <w:tcW w:w="1700" w:type="dxa"/>
          </w:tcPr>
          <w:p w14:paraId="13328120" w14:textId="77777777" w:rsidR="00DA0CBA" w:rsidRPr="00276E9B" w:rsidRDefault="00DA0CBA" w:rsidP="00F82A98">
            <w:pPr>
              <w:pStyle w:val="TAL"/>
            </w:pPr>
          </w:p>
        </w:tc>
        <w:tc>
          <w:tcPr>
            <w:tcW w:w="1245" w:type="dxa"/>
          </w:tcPr>
          <w:p w14:paraId="13906C5D" w14:textId="77777777" w:rsidR="00DA0CBA" w:rsidRPr="00276E9B" w:rsidRDefault="00DA0CBA" w:rsidP="00F82A98">
            <w:pPr>
              <w:pStyle w:val="TAL"/>
            </w:pPr>
          </w:p>
        </w:tc>
      </w:tr>
      <w:tr w:rsidR="00DA0CBA" w:rsidRPr="00276E9B" w14:paraId="34235210" w14:textId="77777777" w:rsidTr="00F82A98">
        <w:tblPrEx>
          <w:tblCellMar>
            <w:left w:w="108" w:type="dxa"/>
            <w:right w:w="108" w:type="dxa"/>
          </w:tblCellMar>
        </w:tblPrEx>
        <w:tc>
          <w:tcPr>
            <w:tcW w:w="4535" w:type="dxa"/>
          </w:tcPr>
          <w:p w14:paraId="7941D18F" w14:textId="77777777" w:rsidR="00DA0CBA" w:rsidRPr="00276E9B" w:rsidRDefault="00DA0CBA" w:rsidP="00F82A98">
            <w:pPr>
              <w:pStyle w:val="TAL"/>
            </w:pPr>
            <w:r w:rsidRPr="00276E9B">
              <w:t xml:space="preserve">                setup SEQUENCE {</w:t>
            </w:r>
          </w:p>
        </w:tc>
        <w:tc>
          <w:tcPr>
            <w:tcW w:w="2267" w:type="dxa"/>
          </w:tcPr>
          <w:p w14:paraId="6D11541B" w14:textId="77777777" w:rsidR="00DA0CBA" w:rsidRPr="00276E9B" w:rsidRDefault="00DA0CBA" w:rsidP="00F82A98">
            <w:pPr>
              <w:pStyle w:val="TAL"/>
            </w:pPr>
          </w:p>
        </w:tc>
        <w:tc>
          <w:tcPr>
            <w:tcW w:w="1700" w:type="dxa"/>
          </w:tcPr>
          <w:p w14:paraId="4CD48512" w14:textId="77777777" w:rsidR="00DA0CBA" w:rsidRPr="00276E9B" w:rsidRDefault="00DA0CBA" w:rsidP="00F82A98">
            <w:pPr>
              <w:pStyle w:val="TAL"/>
            </w:pPr>
          </w:p>
        </w:tc>
        <w:tc>
          <w:tcPr>
            <w:tcW w:w="1245" w:type="dxa"/>
          </w:tcPr>
          <w:p w14:paraId="1001E7B9" w14:textId="77777777" w:rsidR="00DA0CBA" w:rsidRPr="00276E9B" w:rsidRDefault="00DA0CBA" w:rsidP="00F82A98">
            <w:pPr>
              <w:pStyle w:val="TAL"/>
            </w:pPr>
          </w:p>
        </w:tc>
      </w:tr>
      <w:tr w:rsidR="00DA0CBA" w:rsidRPr="00276E9B" w14:paraId="68750C08" w14:textId="77777777" w:rsidTr="00F82A98">
        <w:tblPrEx>
          <w:tblCellMar>
            <w:left w:w="108" w:type="dxa"/>
            <w:right w:w="108" w:type="dxa"/>
          </w:tblCellMar>
        </w:tblPrEx>
        <w:tc>
          <w:tcPr>
            <w:tcW w:w="4535" w:type="dxa"/>
          </w:tcPr>
          <w:p w14:paraId="4A100FF2" w14:textId="77777777" w:rsidR="00DA0CBA" w:rsidRPr="00276E9B" w:rsidRDefault="00DA0CBA" w:rsidP="00F82A98">
            <w:pPr>
              <w:pStyle w:val="TAL"/>
            </w:pPr>
            <w:r w:rsidRPr="00276E9B">
              <w:t xml:space="preserve">                  onDurationTimer-r13</w:t>
            </w:r>
          </w:p>
        </w:tc>
        <w:tc>
          <w:tcPr>
            <w:tcW w:w="2267" w:type="dxa"/>
          </w:tcPr>
          <w:p w14:paraId="65409279" w14:textId="77777777" w:rsidR="00DA0CBA" w:rsidRPr="00276E9B" w:rsidRDefault="00DA0CBA" w:rsidP="00F82A98">
            <w:pPr>
              <w:pStyle w:val="TAL"/>
            </w:pPr>
            <w:r w:rsidRPr="00276E9B">
              <w:t>pp4</w:t>
            </w:r>
          </w:p>
        </w:tc>
        <w:tc>
          <w:tcPr>
            <w:tcW w:w="1700" w:type="dxa"/>
          </w:tcPr>
          <w:p w14:paraId="79402ACF" w14:textId="77777777" w:rsidR="00DA0CBA" w:rsidRPr="00276E9B" w:rsidRDefault="00DA0CBA" w:rsidP="00F82A98">
            <w:pPr>
              <w:pStyle w:val="TAL"/>
            </w:pPr>
            <w:r w:rsidRPr="00276E9B">
              <w:t>4 NPDCCH periods</w:t>
            </w:r>
          </w:p>
        </w:tc>
        <w:tc>
          <w:tcPr>
            <w:tcW w:w="1245" w:type="dxa"/>
          </w:tcPr>
          <w:p w14:paraId="2DB734E5" w14:textId="77777777" w:rsidR="00DA0CBA" w:rsidRPr="00276E9B" w:rsidRDefault="00DA0CBA" w:rsidP="00F82A98">
            <w:pPr>
              <w:pStyle w:val="TAL"/>
            </w:pPr>
          </w:p>
        </w:tc>
      </w:tr>
      <w:tr w:rsidR="00DA0CBA" w:rsidRPr="00276E9B" w14:paraId="6680B50B" w14:textId="77777777" w:rsidTr="00F82A98">
        <w:tblPrEx>
          <w:tblCellMar>
            <w:left w:w="108" w:type="dxa"/>
            <w:right w:w="108" w:type="dxa"/>
          </w:tblCellMar>
        </w:tblPrEx>
        <w:tc>
          <w:tcPr>
            <w:tcW w:w="4535" w:type="dxa"/>
          </w:tcPr>
          <w:p w14:paraId="6D5B7CC0" w14:textId="77777777" w:rsidR="00DA0CBA" w:rsidRPr="00276E9B" w:rsidRDefault="00DA0CBA" w:rsidP="00F82A98">
            <w:pPr>
              <w:pStyle w:val="TAL"/>
            </w:pPr>
            <w:r w:rsidRPr="00276E9B">
              <w:t xml:space="preserve">                  drx-InactivityTimer-r13</w:t>
            </w:r>
          </w:p>
        </w:tc>
        <w:tc>
          <w:tcPr>
            <w:tcW w:w="2267" w:type="dxa"/>
          </w:tcPr>
          <w:p w14:paraId="69CDB687" w14:textId="77777777" w:rsidR="00DA0CBA" w:rsidRPr="00276E9B" w:rsidRDefault="00DA0CBA" w:rsidP="00F82A98">
            <w:pPr>
              <w:pStyle w:val="TAL"/>
            </w:pPr>
            <w:r w:rsidRPr="00276E9B">
              <w:t>pp4</w:t>
            </w:r>
          </w:p>
        </w:tc>
        <w:tc>
          <w:tcPr>
            <w:tcW w:w="1700" w:type="dxa"/>
          </w:tcPr>
          <w:p w14:paraId="13E03EB9" w14:textId="77777777" w:rsidR="00DA0CBA" w:rsidRPr="00276E9B" w:rsidRDefault="00DA0CBA" w:rsidP="00F82A98">
            <w:pPr>
              <w:pStyle w:val="TAL"/>
            </w:pPr>
            <w:r w:rsidRPr="00276E9B">
              <w:t>4 NPDCCH periods</w:t>
            </w:r>
          </w:p>
        </w:tc>
        <w:tc>
          <w:tcPr>
            <w:tcW w:w="1245" w:type="dxa"/>
          </w:tcPr>
          <w:p w14:paraId="1CD30558" w14:textId="77777777" w:rsidR="00DA0CBA" w:rsidRPr="00276E9B" w:rsidRDefault="00DA0CBA" w:rsidP="00F82A98">
            <w:pPr>
              <w:pStyle w:val="TAL"/>
            </w:pPr>
          </w:p>
        </w:tc>
      </w:tr>
      <w:tr w:rsidR="00DA0CBA" w:rsidRPr="00276E9B" w14:paraId="0FFB3BB0" w14:textId="77777777" w:rsidTr="00F82A98">
        <w:tblPrEx>
          <w:tblCellMar>
            <w:left w:w="108" w:type="dxa"/>
            <w:right w:w="108" w:type="dxa"/>
          </w:tblCellMar>
        </w:tblPrEx>
        <w:tc>
          <w:tcPr>
            <w:tcW w:w="4535" w:type="dxa"/>
          </w:tcPr>
          <w:p w14:paraId="72AE4A0C" w14:textId="77777777" w:rsidR="00DA0CBA" w:rsidRPr="00276E9B" w:rsidRDefault="00DA0CBA" w:rsidP="00F82A98">
            <w:pPr>
              <w:pStyle w:val="TAL"/>
            </w:pPr>
            <w:r w:rsidRPr="00276E9B">
              <w:t xml:space="preserve">                  drx-RetransmissionTimer-r13</w:t>
            </w:r>
          </w:p>
        </w:tc>
        <w:tc>
          <w:tcPr>
            <w:tcW w:w="2267" w:type="dxa"/>
          </w:tcPr>
          <w:p w14:paraId="235BB382" w14:textId="77777777" w:rsidR="00DA0CBA" w:rsidRPr="00276E9B" w:rsidRDefault="00DA0CBA" w:rsidP="00F82A98">
            <w:pPr>
              <w:pStyle w:val="TAL"/>
            </w:pPr>
            <w:r w:rsidRPr="00276E9B">
              <w:rPr>
                <w:lang w:eastAsia="zh-CN"/>
              </w:rPr>
              <w:t>p</w:t>
            </w:r>
            <w:r w:rsidRPr="00276E9B">
              <w:t>p6</w:t>
            </w:r>
          </w:p>
        </w:tc>
        <w:tc>
          <w:tcPr>
            <w:tcW w:w="1700" w:type="dxa"/>
          </w:tcPr>
          <w:p w14:paraId="10025387" w14:textId="77777777" w:rsidR="00DA0CBA" w:rsidRPr="00276E9B" w:rsidRDefault="00DA0CBA" w:rsidP="00F82A98">
            <w:pPr>
              <w:pStyle w:val="TAL"/>
            </w:pPr>
            <w:r w:rsidRPr="00276E9B">
              <w:t>6 NPDCCH periods</w:t>
            </w:r>
          </w:p>
        </w:tc>
        <w:tc>
          <w:tcPr>
            <w:tcW w:w="1245" w:type="dxa"/>
          </w:tcPr>
          <w:p w14:paraId="444B1897" w14:textId="77777777" w:rsidR="00DA0CBA" w:rsidRPr="00276E9B" w:rsidRDefault="00DA0CBA" w:rsidP="00F82A98">
            <w:pPr>
              <w:pStyle w:val="TAL"/>
            </w:pPr>
          </w:p>
        </w:tc>
      </w:tr>
      <w:tr w:rsidR="00DA0CBA" w:rsidRPr="00276E9B" w14:paraId="390FF891" w14:textId="77777777" w:rsidTr="00F82A98">
        <w:tblPrEx>
          <w:tblCellMar>
            <w:left w:w="108" w:type="dxa"/>
            <w:right w:w="108" w:type="dxa"/>
          </w:tblCellMar>
        </w:tblPrEx>
        <w:tc>
          <w:tcPr>
            <w:tcW w:w="4535" w:type="dxa"/>
          </w:tcPr>
          <w:p w14:paraId="342D98D1" w14:textId="77777777" w:rsidR="00DA0CBA" w:rsidRPr="00276E9B" w:rsidRDefault="00DA0CBA" w:rsidP="00F82A98">
            <w:pPr>
              <w:pStyle w:val="TAL"/>
            </w:pPr>
            <w:r w:rsidRPr="00276E9B">
              <w:t xml:space="preserve">                  drx-Cycle-r13</w:t>
            </w:r>
          </w:p>
        </w:tc>
        <w:tc>
          <w:tcPr>
            <w:tcW w:w="2267" w:type="dxa"/>
          </w:tcPr>
          <w:p w14:paraId="544C6783" w14:textId="77777777" w:rsidR="00DA0CBA" w:rsidRPr="00276E9B" w:rsidRDefault="00DA0CBA" w:rsidP="00F82A98">
            <w:pPr>
              <w:pStyle w:val="TAL"/>
            </w:pPr>
            <w:r w:rsidRPr="00276E9B">
              <w:rPr>
                <w:lang w:eastAsia="zh-TW"/>
              </w:rPr>
              <w:t>st4096</w:t>
            </w:r>
          </w:p>
        </w:tc>
        <w:tc>
          <w:tcPr>
            <w:tcW w:w="1700" w:type="dxa"/>
          </w:tcPr>
          <w:p w14:paraId="122BE169" w14:textId="77777777" w:rsidR="00DA0CBA" w:rsidRPr="00276E9B" w:rsidRDefault="00DA0CBA" w:rsidP="00F82A98">
            <w:pPr>
              <w:pStyle w:val="TAL"/>
            </w:pPr>
            <w:r w:rsidRPr="00276E9B">
              <w:t>16 NPDCCH periods (Note 1)</w:t>
            </w:r>
          </w:p>
        </w:tc>
        <w:tc>
          <w:tcPr>
            <w:tcW w:w="1245" w:type="dxa"/>
          </w:tcPr>
          <w:p w14:paraId="3873444C" w14:textId="77777777" w:rsidR="00DA0CBA" w:rsidRPr="00276E9B" w:rsidRDefault="00DA0CBA" w:rsidP="00F82A98">
            <w:pPr>
              <w:pStyle w:val="TAL"/>
            </w:pPr>
          </w:p>
        </w:tc>
      </w:tr>
      <w:tr w:rsidR="00DA0CBA" w:rsidRPr="00276E9B" w14:paraId="138BC496" w14:textId="77777777" w:rsidTr="00F82A98">
        <w:tblPrEx>
          <w:tblCellMar>
            <w:left w:w="108" w:type="dxa"/>
            <w:right w:w="108" w:type="dxa"/>
          </w:tblCellMar>
        </w:tblPrEx>
        <w:tc>
          <w:tcPr>
            <w:tcW w:w="4535" w:type="dxa"/>
          </w:tcPr>
          <w:p w14:paraId="34BFAE2A" w14:textId="77777777" w:rsidR="00DA0CBA" w:rsidRPr="00276E9B" w:rsidRDefault="00DA0CBA" w:rsidP="00F82A98">
            <w:pPr>
              <w:pStyle w:val="TAL"/>
            </w:pPr>
            <w:r w:rsidRPr="00276E9B">
              <w:t xml:space="preserve">                  drx-StartOffset-r13</w:t>
            </w:r>
          </w:p>
        </w:tc>
        <w:tc>
          <w:tcPr>
            <w:tcW w:w="2267" w:type="dxa"/>
          </w:tcPr>
          <w:p w14:paraId="388952C8" w14:textId="77777777" w:rsidR="00DA0CBA" w:rsidRPr="00276E9B" w:rsidRDefault="00DA0CBA" w:rsidP="00F82A98">
            <w:pPr>
              <w:pStyle w:val="TAL"/>
            </w:pPr>
            <w:r w:rsidRPr="00276E9B">
              <w:t>0</w:t>
            </w:r>
          </w:p>
        </w:tc>
        <w:tc>
          <w:tcPr>
            <w:tcW w:w="1700" w:type="dxa"/>
          </w:tcPr>
          <w:p w14:paraId="07398E1D" w14:textId="77777777" w:rsidR="00DA0CBA" w:rsidRPr="00276E9B" w:rsidRDefault="00DA0CBA" w:rsidP="00F82A98">
            <w:pPr>
              <w:pStyle w:val="TAL"/>
            </w:pPr>
          </w:p>
        </w:tc>
        <w:tc>
          <w:tcPr>
            <w:tcW w:w="1245" w:type="dxa"/>
          </w:tcPr>
          <w:p w14:paraId="460D9EA4" w14:textId="77777777" w:rsidR="00DA0CBA" w:rsidRPr="00276E9B" w:rsidRDefault="00DA0CBA" w:rsidP="00F82A98">
            <w:pPr>
              <w:pStyle w:val="TAL"/>
            </w:pPr>
          </w:p>
        </w:tc>
      </w:tr>
      <w:tr w:rsidR="00DA0CBA" w:rsidRPr="00276E9B" w14:paraId="71FCCD59" w14:textId="77777777" w:rsidTr="00F82A98">
        <w:tblPrEx>
          <w:tblCellMar>
            <w:left w:w="108" w:type="dxa"/>
            <w:right w:w="108" w:type="dxa"/>
          </w:tblCellMar>
        </w:tblPrEx>
        <w:tc>
          <w:tcPr>
            <w:tcW w:w="4535" w:type="dxa"/>
          </w:tcPr>
          <w:p w14:paraId="74015B26" w14:textId="77777777" w:rsidR="00DA0CBA" w:rsidRPr="00276E9B" w:rsidRDefault="00DA0CBA" w:rsidP="00F82A98">
            <w:pPr>
              <w:pStyle w:val="TAL"/>
            </w:pPr>
            <w:r w:rsidRPr="00276E9B">
              <w:t xml:space="preserve">                  drx-ULRetransmissionTimer-r13</w:t>
            </w:r>
          </w:p>
        </w:tc>
        <w:tc>
          <w:tcPr>
            <w:tcW w:w="2267" w:type="dxa"/>
          </w:tcPr>
          <w:p w14:paraId="7312A488" w14:textId="77777777" w:rsidR="00DA0CBA" w:rsidRPr="00276E9B" w:rsidRDefault="00DA0CBA" w:rsidP="00F82A98">
            <w:pPr>
              <w:pStyle w:val="TAL"/>
            </w:pPr>
            <w:r w:rsidRPr="00276E9B">
              <w:t>pp24</w:t>
            </w:r>
          </w:p>
        </w:tc>
        <w:tc>
          <w:tcPr>
            <w:tcW w:w="1700" w:type="dxa"/>
          </w:tcPr>
          <w:p w14:paraId="2D3EEC9E" w14:textId="77777777" w:rsidR="00DA0CBA" w:rsidRPr="00276E9B" w:rsidRDefault="00DA0CBA" w:rsidP="00F82A98">
            <w:pPr>
              <w:pStyle w:val="TAL"/>
            </w:pPr>
            <w:r w:rsidRPr="00276E9B">
              <w:t>24 NPDCCH periods</w:t>
            </w:r>
          </w:p>
        </w:tc>
        <w:tc>
          <w:tcPr>
            <w:tcW w:w="1245" w:type="dxa"/>
          </w:tcPr>
          <w:p w14:paraId="620842F0" w14:textId="77777777" w:rsidR="00DA0CBA" w:rsidRPr="00276E9B" w:rsidRDefault="00DA0CBA" w:rsidP="00F82A98">
            <w:pPr>
              <w:pStyle w:val="TAL"/>
            </w:pPr>
          </w:p>
        </w:tc>
      </w:tr>
      <w:tr w:rsidR="00DA0CBA" w:rsidRPr="00276E9B" w14:paraId="16ED78CA" w14:textId="77777777" w:rsidTr="00F82A98">
        <w:tblPrEx>
          <w:tblCellMar>
            <w:left w:w="108" w:type="dxa"/>
            <w:right w:w="108" w:type="dxa"/>
          </w:tblCellMar>
        </w:tblPrEx>
        <w:tc>
          <w:tcPr>
            <w:tcW w:w="4535" w:type="dxa"/>
          </w:tcPr>
          <w:p w14:paraId="0A5EB936" w14:textId="77777777" w:rsidR="00DA0CBA" w:rsidRPr="00276E9B" w:rsidRDefault="00DA0CBA" w:rsidP="00F82A98">
            <w:pPr>
              <w:pStyle w:val="TAL"/>
            </w:pPr>
            <w:r w:rsidRPr="00276E9B">
              <w:t xml:space="preserve">                }</w:t>
            </w:r>
          </w:p>
        </w:tc>
        <w:tc>
          <w:tcPr>
            <w:tcW w:w="2267" w:type="dxa"/>
          </w:tcPr>
          <w:p w14:paraId="6EF3F30E" w14:textId="77777777" w:rsidR="00DA0CBA" w:rsidRPr="00276E9B" w:rsidRDefault="00DA0CBA" w:rsidP="00F82A98">
            <w:pPr>
              <w:pStyle w:val="TAL"/>
            </w:pPr>
          </w:p>
        </w:tc>
        <w:tc>
          <w:tcPr>
            <w:tcW w:w="1700" w:type="dxa"/>
          </w:tcPr>
          <w:p w14:paraId="1FC040E5" w14:textId="77777777" w:rsidR="00DA0CBA" w:rsidRPr="00276E9B" w:rsidRDefault="00DA0CBA" w:rsidP="00F82A98">
            <w:pPr>
              <w:pStyle w:val="TAL"/>
            </w:pPr>
          </w:p>
        </w:tc>
        <w:tc>
          <w:tcPr>
            <w:tcW w:w="1245" w:type="dxa"/>
          </w:tcPr>
          <w:p w14:paraId="2D865EBE" w14:textId="77777777" w:rsidR="00DA0CBA" w:rsidRPr="00276E9B" w:rsidRDefault="00DA0CBA" w:rsidP="00F82A98">
            <w:pPr>
              <w:pStyle w:val="TAL"/>
            </w:pPr>
          </w:p>
        </w:tc>
      </w:tr>
      <w:tr w:rsidR="00DA0CBA" w:rsidRPr="00276E9B" w14:paraId="76C6E2B1" w14:textId="77777777" w:rsidTr="00F82A98">
        <w:tblPrEx>
          <w:tblCellMar>
            <w:left w:w="108" w:type="dxa"/>
            <w:right w:w="108" w:type="dxa"/>
          </w:tblCellMar>
        </w:tblPrEx>
        <w:tc>
          <w:tcPr>
            <w:tcW w:w="4535" w:type="dxa"/>
          </w:tcPr>
          <w:p w14:paraId="2F3FA816" w14:textId="77777777" w:rsidR="00DA0CBA" w:rsidRPr="00276E9B" w:rsidRDefault="00DA0CBA" w:rsidP="00F82A98">
            <w:pPr>
              <w:pStyle w:val="TAL"/>
            </w:pPr>
            <w:r w:rsidRPr="00276E9B">
              <w:t xml:space="preserve">              }</w:t>
            </w:r>
          </w:p>
        </w:tc>
        <w:tc>
          <w:tcPr>
            <w:tcW w:w="2267" w:type="dxa"/>
          </w:tcPr>
          <w:p w14:paraId="38203181" w14:textId="77777777" w:rsidR="00DA0CBA" w:rsidRPr="00276E9B" w:rsidRDefault="00DA0CBA" w:rsidP="00F82A98">
            <w:pPr>
              <w:pStyle w:val="TAL"/>
            </w:pPr>
          </w:p>
        </w:tc>
        <w:tc>
          <w:tcPr>
            <w:tcW w:w="1700" w:type="dxa"/>
          </w:tcPr>
          <w:p w14:paraId="4617EFB7" w14:textId="77777777" w:rsidR="00DA0CBA" w:rsidRPr="00276E9B" w:rsidRDefault="00DA0CBA" w:rsidP="00F82A98">
            <w:pPr>
              <w:pStyle w:val="TAL"/>
            </w:pPr>
          </w:p>
        </w:tc>
        <w:tc>
          <w:tcPr>
            <w:tcW w:w="1245" w:type="dxa"/>
          </w:tcPr>
          <w:p w14:paraId="1F540EC2" w14:textId="77777777" w:rsidR="00DA0CBA" w:rsidRPr="00276E9B" w:rsidRDefault="00DA0CBA" w:rsidP="00F82A98">
            <w:pPr>
              <w:pStyle w:val="TAL"/>
            </w:pPr>
          </w:p>
        </w:tc>
      </w:tr>
      <w:tr w:rsidR="00DA0CBA" w:rsidRPr="00276E9B" w14:paraId="44C84B7A" w14:textId="77777777" w:rsidTr="00F82A98">
        <w:tblPrEx>
          <w:tblCellMar>
            <w:left w:w="108" w:type="dxa"/>
            <w:right w:w="108" w:type="dxa"/>
          </w:tblCellMar>
        </w:tblPrEx>
        <w:tc>
          <w:tcPr>
            <w:tcW w:w="4535" w:type="dxa"/>
          </w:tcPr>
          <w:p w14:paraId="46F3A5AC" w14:textId="77777777" w:rsidR="00DA0CBA" w:rsidRPr="00276E9B" w:rsidRDefault="00DA0CBA" w:rsidP="00F82A98">
            <w:pPr>
              <w:pStyle w:val="TAL"/>
            </w:pPr>
            <w:r w:rsidRPr="00276E9B">
              <w:t xml:space="preserve">            }</w:t>
            </w:r>
          </w:p>
        </w:tc>
        <w:tc>
          <w:tcPr>
            <w:tcW w:w="2267" w:type="dxa"/>
          </w:tcPr>
          <w:p w14:paraId="0C279D9D" w14:textId="77777777" w:rsidR="00DA0CBA" w:rsidRPr="00276E9B" w:rsidRDefault="00DA0CBA" w:rsidP="00F82A98">
            <w:pPr>
              <w:pStyle w:val="TAL"/>
            </w:pPr>
          </w:p>
        </w:tc>
        <w:tc>
          <w:tcPr>
            <w:tcW w:w="1700" w:type="dxa"/>
          </w:tcPr>
          <w:p w14:paraId="66D6599D" w14:textId="77777777" w:rsidR="00DA0CBA" w:rsidRPr="00276E9B" w:rsidRDefault="00DA0CBA" w:rsidP="00F82A98">
            <w:pPr>
              <w:pStyle w:val="TAL"/>
            </w:pPr>
          </w:p>
        </w:tc>
        <w:tc>
          <w:tcPr>
            <w:tcW w:w="1245" w:type="dxa"/>
          </w:tcPr>
          <w:p w14:paraId="4838C41C" w14:textId="77777777" w:rsidR="00DA0CBA" w:rsidRPr="00276E9B" w:rsidRDefault="00DA0CBA" w:rsidP="00F82A98">
            <w:pPr>
              <w:pStyle w:val="TAL"/>
            </w:pPr>
          </w:p>
        </w:tc>
      </w:tr>
      <w:tr w:rsidR="00DA0CBA" w:rsidRPr="00276E9B" w14:paraId="23E96878" w14:textId="77777777" w:rsidTr="00F82A98">
        <w:tblPrEx>
          <w:tblCellMar>
            <w:left w:w="108" w:type="dxa"/>
            <w:right w:w="108" w:type="dxa"/>
          </w:tblCellMar>
        </w:tblPrEx>
        <w:tc>
          <w:tcPr>
            <w:tcW w:w="4535" w:type="dxa"/>
          </w:tcPr>
          <w:p w14:paraId="530450F9" w14:textId="77777777" w:rsidR="00DA0CBA" w:rsidRPr="00276E9B" w:rsidRDefault="00DA0CBA" w:rsidP="00F82A98">
            <w:pPr>
              <w:pStyle w:val="TAL"/>
            </w:pPr>
            <w:r w:rsidRPr="00276E9B">
              <w:t xml:space="preserve">          }</w:t>
            </w:r>
          </w:p>
        </w:tc>
        <w:tc>
          <w:tcPr>
            <w:tcW w:w="2267" w:type="dxa"/>
          </w:tcPr>
          <w:p w14:paraId="67A34F80" w14:textId="77777777" w:rsidR="00DA0CBA" w:rsidRPr="00276E9B" w:rsidRDefault="00DA0CBA" w:rsidP="00F82A98">
            <w:pPr>
              <w:pStyle w:val="TAL"/>
            </w:pPr>
          </w:p>
        </w:tc>
        <w:tc>
          <w:tcPr>
            <w:tcW w:w="1700" w:type="dxa"/>
          </w:tcPr>
          <w:p w14:paraId="7F2DC2AE" w14:textId="77777777" w:rsidR="00DA0CBA" w:rsidRPr="00276E9B" w:rsidRDefault="00DA0CBA" w:rsidP="00F82A98">
            <w:pPr>
              <w:pStyle w:val="TAL"/>
            </w:pPr>
          </w:p>
        </w:tc>
        <w:tc>
          <w:tcPr>
            <w:tcW w:w="1245" w:type="dxa"/>
          </w:tcPr>
          <w:p w14:paraId="19927D9B" w14:textId="77777777" w:rsidR="00DA0CBA" w:rsidRPr="00276E9B" w:rsidRDefault="00DA0CBA" w:rsidP="00F82A98">
            <w:pPr>
              <w:pStyle w:val="TAL"/>
            </w:pPr>
          </w:p>
        </w:tc>
      </w:tr>
      <w:tr w:rsidR="00DA0CBA" w:rsidRPr="00276E9B" w14:paraId="3C009702" w14:textId="77777777" w:rsidTr="00F82A98">
        <w:tblPrEx>
          <w:tblCellMar>
            <w:left w:w="108" w:type="dxa"/>
            <w:right w:w="108" w:type="dxa"/>
          </w:tblCellMar>
        </w:tblPrEx>
        <w:tc>
          <w:tcPr>
            <w:tcW w:w="4535" w:type="dxa"/>
          </w:tcPr>
          <w:p w14:paraId="4C59902C" w14:textId="77777777" w:rsidR="00DA0CBA" w:rsidRPr="00276E9B" w:rsidRDefault="00DA0CBA" w:rsidP="00F82A98">
            <w:pPr>
              <w:pStyle w:val="TAL"/>
            </w:pPr>
            <w:r w:rsidRPr="00276E9B">
              <w:t xml:space="preserve">          physicalConfigDedicated-r13 SEQUENCE {</w:t>
            </w:r>
          </w:p>
        </w:tc>
        <w:tc>
          <w:tcPr>
            <w:tcW w:w="2267" w:type="dxa"/>
          </w:tcPr>
          <w:p w14:paraId="22FCB3E4" w14:textId="77777777" w:rsidR="00DA0CBA" w:rsidRPr="00276E9B" w:rsidRDefault="00DA0CBA" w:rsidP="00F82A98">
            <w:pPr>
              <w:pStyle w:val="TAL"/>
            </w:pPr>
          </w:p>
        </w:tc>
        <w:tc>
          <w:tcPr>
            <w:tcW w:w="1700" w:type="dxa"/>
          </w:tcPr>
          <w:p w14:paraId="538DE561" w14:textId="77777777" w:rsidR="00DA0CBA" w:rsidRPr="00276E9B" w:rsidRDefault="00DA0CBA" w:rsidP="00F82A98">
            <w:pPr>
              <w:pStyle w:val="TAL"/>
            </w:pPr>
          </w:p>
        </w:tc>
        <w:tc>
          <w:tcPr>
            <w:tcW w:w="1245" w:type="dxa"/>
          </w:tcPr>
          <w:p w14:paraId="05A592E2" w14:textId="77777777" w:rsidR="00DA0CBA" w:rsidRPr="00276E9B" w:rsidRDefault="00DA0CBA" w:rsidP="00F82A98">
            <w:pPr>
              <w:pStyle w:val="TAL"/>
            </w:pPr>
          </w:p>
        </w:tc>
      </w:tr>
      <w:tr w:rsidR="00DA0CBA" w:rsidRPr="00276E9B" w14:paraId="6E66BBBA" w14:textId="77777777" w:rsidTr="00F82A98">
        <w:tblPrEx>
          <w:tblCellMar>
            <w:left w:w="108" w:type="dxa"/>
            <w:right w:w="108" w:type="dxa"/>
          </w:tblCellMar>
        </w:tblPrEx>
        <w:tc>
          <w:tcPr>
            <w:tcW w:w="4535" w:type="dxa"/>
          </w:tcPr>
          <w:p w14:paraId="7DADF653" w14:textId="77777777" w:rsidR="00DA0CBA" w:rsidRPr="00276E9B" w:rsidRDefault="00DA0CBA" w:rsidP="00F82A98">
            <w:pPr>
              <w:pStyle w:val="TAL"/>
            </w:pPr>
            <w:r w:rsidRPr="00276E9B">
              <w:t xml:space="preserve">            npdcch-ConfigDedicated-r13 SEQUENCE {</w:t>
            </w:r>
          </w:p>
        </w:tc>
        <w:tc>
          <w:tcPr>
            <w:tcW w:w="2267" w:type="dxa"/>
          </w:tcPr>
          <w:p w14:paraId="15CFBCC0" w14:textId="77777777" w:rsidR="00DA0CBA" w:rsidRPr="00276E9B" w:rsidRDefault="00DA0CBA" w:rsidP="00F82A98">
            <w:pPr>
              <w:pStyle w:val="TAL"/>
            </w:pPr>
          </w:p>
        </w:tc>
        <w:tc>
          <w:tcPr>
            <w:tcW w:w="1700" w:type="dxa"/>
          </w:tcPr>
          <w:p w14:paraId="5D88C91F" w14:textId="77777777" w:rsidR="00DA0CBA" w:rsidRPr="00276E9B" w:rsidRDefault="00DA0CBA" w:rsidP="00F82A98">
            <w:pPr>
              <w:pStyle w:val="TAL"/>
            </w:pPr>
          </w:p>
        </w:tc>
        <w:tc>
          <w:tcPr>
            <w:tcW w:w="1245" w:type="dxa"/>
          </w:tcPr>
          <w:p w14:paraId="63988D04" w14:textId="77777777" w:rsidR="00DA0CBA" w:rsidRPr="00276E9B" w:rsidRDefault="00DA0CBA" w:rsidP="00F82A98">
            <w:pPr>
              <w:pStyle w:val="TAL"/>
            </w:pPr>
          </w:p>
        </w:tc>
      </w:tr>
      <w:tr w:rsidR="00DA0CBA" w:rsidRPr="00276E9B" w14:paraId="4F7ACB0E" w14:textId="77777777" w:rsidTr="00F82A98">
        <w:tblPrEx>
          <w:tblCellMar>
            <w:left w:w="108" w:type="dxa"/>
            <w:right w:w="108" w:type="dxa"/>
          </w:tblCellMar>
        </w:tblPrEx>
        <w:tc>
          <w:tcPr>
            <w:tcW w:w="4535" w:type="dxa"/>
          </w:tcPr>
          <w:p w14:paraId="763CB046" w14:textId="77777777" w:rsidR="00DA0CBA" w:rsidRPr="00276E9B" w:rsidRDefault="00DA0CBA" w:rsidP="00F82A98">
            <w:pPr>
              <w:pStyle w:val="TAL"/>
            </w:pPr>
            <w:r w:rsidRPr="00276E9B">
              <w:t xml:space="preserve">              npdcch-NumRepetitions-r13</w:t>
            </w:r>
          </w:p>
        </w:tc>
        <w:tc>
          <w:tcPr>
            <w:tcW w:w="2267" w:type="dxa"/>
          </w:tcPr>
          <w:p w14:paraId="1143683E" w14:textId="77777777" w:rsidR="00DA0CBA" w:rsidRPr="00276E9B" w:rsidRDefault="00DA0CBA" w:rsidP="00F82A98">
            <w:pPr>
              <w:pStyle w:val="TAL"/>
            </w:pPr>
            <w:r w:rsidRPr="00276E9B">
              <w:t>r64</w:t>
            </w:r>
          </w:p>
        </w:tc>
        <w:tc>
          <w:tcPr>
            <w:tcW w:w="1700" w:type="dxa"/>
          </w:tcPr>
          <w:p w14:paraId="6202BAE8" w14:textId="77777777" w:rsidR="00DA0CBA" w:rsidRPr="00276E9B" w:rsidRDefault="00DA0CBA" w:rsidP="00F82A98">
            <w:pPr>
              <w:pStyle w:val="TAL"/>
            </w:pPr>
            <w:r w:rsidRPr="00276E9B">
              <w:t>R</w:t>
            </w:r>
            <w:r w:rsidRPr="00276E9B">
              <w:rPr>
                <w:vertAlign w:val="subscript"/>
              </w:rPr>
              <w:t>max</w:t>
            </w:r>
            <w:r w:rsidRPr="00276E9B">
              <w:t>=64</w:t>
            </w:r>
            <w:r w:rsidRPr="00276E9B">
              <w:br/>
              <w:t>(Note 1)</w:t>
            </w:r>
          </w:p>
        </w:tc>
        <w:tc>
          <w:tcPr>
            <w:tcW w:w="1245" w:type="dxa"/>
          </w:tcPr>
          <w:p w14:paraId="1DC952D1" w14:textId="77777777" w:rsidR="00DA0CBA" w:rsidRPr="00276E9B" w:rsidRDefault="00DA0CBA" w:rsidP="00F82A98">
            <w:pPr>
              <w:pStyle w:val="TAL"/>
            </w:pPr>
          </w:p>
        </w:tc>
      </w:tr>
      <w:tr w:rsidR="00DA0CBA" w:rsidRPr="00276E9B" w14:paraId="5A3472C9" w14:textId="77777777" w:rsidTr="00F82A98">
        <w:tblPrEx>
          <w:tblCellMar>
            <w:left w:w="108" w:type="dxa"/>
            <w:right w:w="108" w:type="dxa"/>
          </w:tblCellMar>
        </w:tblPrEx>
        <w:tc>
          <w:tcPr>
            <w:tcW w:w="4535" w:type="dxa"/>
          </w:tcPr>
          <w:p w14:paraId="34CCBB97" w14:textId="77777777" w:rsidR="00DA0CBA" w:rsidRPr="00276E9B" w:rsidRDefault="00DA0CBA" w:rsidP="00F82A98">
            <w:pPr>
              <w:pStyle w:val="TAL"/>
            </w:pPr>
            <w:r w:rsidRPr="00276E9B">
              <w:t xml:space="preserve">            }</w:t>
            </w:r>
          </w:p>
        </w:tc>
        <w:tc>
          <w:tcPr>
            <w:tcW w:w="2267" w:type="dxa"/>
          </w:tcPr>
          <w:p w14:paraId="2D457217" w14:textId="77777777" w:rsidR="00DA0CBA" w:rsidRPr="00276E9B" w:rsidRDefault="00DA0CBA" w:rsidP="00F82A98">
            <w:pPr>
              <w:pStyle w:val="TAL"/>
            </w:pPr>
          </w:p>
        </w:tc>
        <w:tc>
          <w:tcPr>
            <w:tcW w:w="1700" w:type="dxa"/>
          </w:tcPr>
          <w:p w14:paraId="5C3694DA" w14:textId="77777777" w:rsidR="00DA0CBA" w:rsidRPr="00276E9B" w:rsidRDefault="00DA0CBA" w:rsidP="00F82A98">
            <w:pPr>
              <w:pStyle w:val="TAL"/>
            </w:pPr>
          </w:p>
        </w:tc>
        <w:tc>
          <w:tcPr>
            <w:tcW w:w="1245" w:type="dxa"/>
          </w:tcPr>
          <w:p w14:paraId="34F94763" w14:textId="77777777" w:rsidR="00DA0CBA" w:rsidRPr="00276E9B" w:rsidRDefault="00DA0CBA" w:rsidP="00F82A98">
            <w:pPr>
              <w:pStyle w:val="TAL"/>
            </w:pPr>
          </w:p>
        </w:tc>
      </w:tr>
      <w:tr w:rsidR="00DA0CBA" w:rsidRPr="00276E9B" w14:paraId="6D69D698" w14:textId="77777777" w:rsidTr="00F82A98">
        <w:tblPrEx>
          <w:tblCellMar>
            <w:left w:w="108" w:type="dxa"/>
            <w:right w:w="108" w:type="dxa"/>
          </w:tblCellMar>
        </w:tblPrEx>
        <w:tc>
          <w:tcPr>
            <w:tcW w:w="4535" w:type="dxa"/>
          </w:tcPr>
          <w:p w14:paraId="29247059" w14:textId="77777777" w:rsidR="00DA0CBA" w:rsidRPr="00276E9B" w:rsidRDefault="00DA0CBA" w:rsidP="00F82A98">
            <w:pPr>
              <w:pStyle w:val="TAL"/>
            </w:pPr>
            <w:r w:rsidRPr="00276E9B">
              <w:t xml:space="preserve">          }</w:t>
            </w:r>
          </w:p>
        </w:tc>
        <w:tc>
          <w:tcPr>
            <w:tcW w:w="2267" w:type="dxa"/>
          </w:tcPr>
          <w:p w14:paraId="75F6CC50" w14:textId="77777777" w:rsidR="00DA0CBA" w:rsidRPr="00276E9B" w:rsidRDefault="00DA0CBA" w:rsidP="00F82A98">
            <w:pPr>
              <w:pStyle w:val="TAL"/>
            </w:pPr>
          </w:p>
        </w:tc>
        <w:tc>
          <w:tcPr>
            <w:tcW w:w="1700" w:type="dxa"/>
          </w:tcPr>
          <w:p w14:paraId="18090BEE" w14:textId="77777777" w:rsidR="00DA0CBA" w:rsidRPr="00276E9B" w:rsidRDefault="00DA0CBA" w:rsidP="00F82A98">
            <w:pPr>
              <w:pStyle w:val="TAL"/>
            </w:pPr>
          </w:p>
        </w:tc>
        <w:tc>
          <w:tcPr>
            <w:tcW w:w="1245" w:type="dxa"/>
          </w:tcPr>
          <w:p w14:paraId="2E1B6E79" w14:textId="77777777" w:rsidR="00DA0CBA" w:rsidRPr="00276E9B" w:rsidRDefault="00DA0CBA" w:rsidP="00F82A98">
            <w:pPr>
              <w:pStyle w:val="TAL"/>
            </w:pPr>
          </w:p>
        </w:tc>
      </w:tr>
      <w:tr w:rsidR="00DA0CBA" w:rsidRPr="00276E9B" w14:paraId="74FBCFD8" w14:textId="77777777" w:rsidTr="00F82A98">
        <w:tblPrEx>
          <w:tblCellMar>
            <w:left w:w="108" w:type="dxa"/>
            <w:right w:w="108" w:type="dxa"/>
          </w:tblCellMar>
        </w:tblPrEx>
        <w:tc>
          <w:tcPr>
            <w:tcW w:w="4535" w:type="dxa"/>
          </w:tcPr>
          <w:p w14:paraId="105A7FBB" w14:textId="77777777" w:rsidR="00DA0CBA" w:rsidRPr="00276E9B" w:rsidRDefault="00DA0CBA" w:rsidP="00F82A98">
            <w:pPr>
              <w:pStyle w:val="TAL"/>
            </w:pPr>
            <w:r w:rsidRPr="00276E9B">
              <w:t xml:space="preserve">        }</w:t>
            </w:r>
          </w:p>
        </w:tc>
        <w:tc>
          <w:tcPr>
            <w:tcW w:w="2267" w:type="dxa"/>
          </w:tcPr>
          <w:p w14:paraId="7AE2DBCE" w14:textId="77777777" w:rsidR="00DA0CBA" w:rsidRPr="00276E9B" w:rsidRDefault="00DA0CBA" w:rsidP="00F82A98">
            <w:pPr>
              <w:pStyle w:val="TAL"/>
            </w:pPr>
          </w:p>
        </w:tc>
        <w:tc>
          <w:tcPr>
            <w:tcW w:w="1700" w:type="dxa"/>
          </w:tcPr>
          <w:p w14:paraId="6C177AD9" w14:textId="77777777" w:rsidR="00DA0CBA" w:rsidRPr="00276E9B" w:rsidRDefault="00DA0CBA" w:rsidP="00F82A98">
            <w:pPr>
              <w:pStyle w:val="TAL"/>
            </w:pPr>
          </w:p>
        </w:tc>
        <w:tc>
          <w:tcPr>
            <w:tcW w:w="1245" w:type="dxa"/>
          </w:tcPr>
          <w:p w14:paraId="5BD0D157" w14:textId="77777777" w:rsidR="00DA0CBA" w:rsidRPr="00276E9B" w:rsidRDefault="00DA0CBA" w:rsidP="00F82A98">
            <w:pPr>
              <w:pStyle w:val="TAL"/>
            </w:pPr>
          </w:p>
        </w:tc>
      </w:tr>
      <w:tr w:rsidR="00DA0CBA" w:rsidRPr="00276E9B" w14:paraId="68B89996" w14:textId="77777777" w:rsidTr="00F82A98">
        <w:tblPrEx>
          <w:tblCellMar>
            <w:left w:w="108" w:type="dxa"/>
            <w:right w:w="108" w:type="dxa"/>
          </w:tblCellMar>
        </w:tblPrEx>
        <w:tc>
          <w:tcPr>
            <w:tcW w:w="4535" w:type="dxa"/>
          </w:tcPr>
          <w:p w14:paraId="7B61781E" w14:textId="77777777" w:rsidR="00DA0CBA" w:rsidRPr="00276E9B" w:rsidRDefault="00DA0CBA" w:rsidP="00F82A98">
            <w:pPr>
              <w:pStyle w:val="TAL"/>
            </w:pPr>
            <w:r w:rsidRPr="00276E9B">
              <w:t xml:space="preserve">      }</w:t>
            </w:r>
          </w:p>
        </w:tc>
        <w:tc>
          <w:tcPr>
            <w:tcW w:w="2267" w:type="dxa"/>
          </w:tcPr>
          <w:p w14:paraId="654A1167" w14:textId="77777777" w:rsidR="00DA0CBA" w:rsidRPr="00276E9B" w:rsidRDefault="00DA0CBA" w:rsidP="00F82A98">
            <w:pPr>
              <w:pStyle w:val="TAL"/>
            </w:pPr>
          </w:p>
        </w:tc>
        <w:tc>
          <w:tcPr>
            <w:tcW w:w="1700" w:type="dxa"/>
          </w:tcPr>
          <w:p w14:paraId="658A9C05" w14:textId="77777777" w:rsidR="00DA0CBA" w:rsidRPr="00276E9B" w:rsidRDefault="00DA0CBA" w:rsidP="00F82A98">
            <w:pPr>
              <w:pStyle w:val="TAL"/>
            </w:pPr>
          </w:p>
        </w:tc>
        <w:tc>
          <w:tcPr>
            <w:tcW w:w="1245" w:type="dxa"/>
          </w:tcPr>
          <w:p w14:paraId="11905279" w14:textId="77777777" w:rsidR="00DA0CBA" w:rsidRPr="00276E9B" w:rsidRDefault="00DA0CBA" w:rsidP="00F82A98">
            <w:pPr>
              <w:pStyle w:val="TAL"/>
            </w:pPr>
          </w:p>
        </w:tc>
      </w:tr>
      <w:tr w:rsidR="00DA0CBA" w:rsidRPr="00276E9B" w14:paraId="62A6B010" w14:textId="77777777" w:rsidTr="00F82A98">
        <w:tblPrEx>
          <w:tblCellMar>
            <w:left w:w="108" w:type="dxa"/>
            <w:right w:w="108" w:type="dxa"/>
          </w:tblCellMar>
        </w:tblPrEx>
        <w:tc>
          <w:tcPr>
            <w:tcW w:w="4535" w:type="dxa"/>
          </w:tcPr>
          <w:p w14:paraId="0CE90116" w14:textId="77777777" w:rsidR="00DA0CBA" w:rsidRPr="00276E9B" w:rsidRDefault="00DA0CBA" w:rsidP="00F82A98">
            <w:pPr>
              <w:pStyle w:val="TAL"/>
            </w:pPr>
            <w:r w:rsidRPr="00276E9B">
              <w:t xml:space="preserve">    }</w:t>
            </w:r>
          </w:p>
        </w:tc>
        <w:tc>
          <w:tcPr>
            <w:tcW w:w="2267" w:type="dxa"/>
          </w:tcPr>
          <w:p w14:paraId="61DB6A8D" w14:textId="77777777" w:rsidR="00DA0CBA" w:rsidRPr="00276E9B" w:rsidRDefault="00DA0CBA" w:rsidP="00F82A98">
            <w:pPr>
              <w:pStyle w:val="TAL"/>
            </w:pPr>
          </w:p>
        </w:tc>
        <w:tc>
          <w:tcPr>
            <w:tcW w:w="1700" w:type="dxa"/>
          </w:tcPr>
          <w:p w14:paraId="3993A0F4" w14:textId="77777777" w:rsidR="00DA0CBA" w:rsidRPr="00276E9B" w:rsidRDefault="00DA0CBA" w:rsidP="00F82A98">
            <w:pPr>
              <w:pStyle w:val="TAL"/>
            </w:pPr>
          </w:p>
        </w:tc>
        <w:tc>
          <w:tcPr>
            <w:tcW w:w="1245" w:type="dxa"/>
          </w:tcPr>
          <w:p w14:paraId="6F928289" w14:textId="77777777" w:rsidR="00DA0CBA" w:rsidRPr="00276E9B" w:rsidRDefault="00DA0CBA" w:rsidP="00F82A98">
            <w:pPr>
              <w:pStyle w:val="TAL"/>
            </w:pPr>
          </w:p>
        </w:tc>
      </w:tr>
      <w:tr w:rsidR="00DA0CBA" w:rsidRPr="00276E9B" w14:paraId="20F5EDE4" w14:textId="77777777" w:rsidTr="00F82A98">
        <w:tblPrEx>
          <w:tblCellMar>
            <w:left w:w="108" w:type="dxa"/>
            <w:right w:w="108" w:type="dxa"/>
          </w:tblCellMar>
        </w:tblPrEx>
        <w:tc>
          <w:tcPr>
            <w:tcW w:w="4535" w:type="dxa"/>
          </w:tcPr>
          <w:p w14:paraId="2FBD3E0A" w14:textId="77777777" w:rsidR="00DA0CBA" w:rsidRPr="00276E9B" w:rsidRDefault="00DA0CBA" w:rsidP="00F82A98">
            <w:pPr>
              <w:pStyle w:val="TAL"/>
            </w:pPr>
            <w:r w:rsidRPr="00276E9B">
              <w:t xml:space="preserve">  }</w:t>
            </w:r>
          </w:p>
        </w:tc>
        <w:tc>
          <w:tcPr>
            <w:tcW w:w="2267" w:type="dxa"/>
          </w:tcPr>
          <w:p w14:paraId="0A01D283" w14:textId="77777777" w:rsidR="00DA0CBA" w:rsidRPr="00276E9B" w:rsidRDefault="00DA0CBA" w:rsidP="00F82A98">
            <w:pPr>
              <w:pStyle w:val="TAL"/>
            </w:pPr>
          </w:p>
        </w:tc>
        <w:tc>
          <w:tcPr>
            <w:tcW w:w="1700" w:type="dxa"/>
          </w:tcPr>
          <w:p w14:paraId="02F5AD02" w14:textId="77777777" w:rsidR="00DA0CBA" w:rsidRPr="00276E9B" w:rsidRDefault="00DA0CBA" w:rsidP="00F82A98">
            <w:pPr>
              <w:pStyle w:val="TAL"/>
            </w:pPr>
          </w:p>
        </w:tc>
        <w:tc>
          <w:tcPr>
            <w:tcW w:w="1245" w:type="dxa"/>
          </w:tcPr>
          <w:p w14:paraId="25FAC8CC" w14:textId="77777777" w:rsidR="00DA0CBA" w:rsidRPr="00276E9B" w:rsidRDefault="00DA0CBA" w:rsidP="00F82A98">
            <w:pPr>
              <w:pStyle w:val="TAL"/>
            </w:pPr>
          </w:p>
        </w:tc>
      </w:tr>
      <w:tr w:rsidR="00DA0CBA" w:rsidRPr="00276E9B" w14:paraId="21F262C8" w14:textId="77777777" w:rsidTr="00F82A98">
        <w:tblPrEx>
          <w:tblCellMar>
            <w:left w:w="108" w:type="dxa"/>
            <w:right w:w="108" w:type="dxa"/>
          </w:tblCellMar>
        </w:tblPrEx>
        <w:tc>
          <w:tcPr>
            <w:tcW w:w="4535" w:type="dxa"/>
          </w:tcPr>
          <w:p w14:paraId="15B3FBA7" w14:textId="77777777" w:rsidR="00DA0CBA" w:rsidRPr="00276E9B" w:rsidRDefault="00DA0CBA" w:rsidP="00F82A98">
            <w:pPr>
              <w:pStyle w:val="TAL"/>
            </w:pPr>
            <w:r w:rsidRPr="00276E9B">
              <w:t>}</w:t>
            </w:r>
          </w:p>
        </w:tc>
        <w:tc>
          <w:tcPr>
            <w:tcW w:w="2267" w:type="dxa"/>
          </w:tcPr>
          <w:p w14:paraId="34C9F582" w14:textId="77777777" w:rsidR="00DA0CBA" w:rsidRPr="00276E9B" w:rsidRDefault="00DA0CBA" w:rsidP="00F82A98">
            <w:pPr>
              <w:pStyle w:val="TAL"/>
            </w:pPr>
          </w:p>
        </w:tc>
        <w:tc>
          <w:tcPr>
            <w:tcW w:w="1700" w:type="dxa"/>
          </w:tcPr>
          <w:p w14:paraId="42DC4CC6" w14:textId="77777777" w:rsidR="00DA0CBA" w:rsidRPr="00276E9B" w:rsidRDefault="00DA0CBA" w:rsidP="00F82A98">
            <w:pPr>
              <w:pStyle w:val="TAL"/>
            </w:pPr>
          </w:p>
        </w:tc>
        <w:tc>
          <w:tcPr>
            <w:tcW w:w="1245" w:type="dxa"/>
          </w:tcPr>
          <w:p w14:paraId="187A2BE3" w14:textId="77777777" w:rsidR="00DA0CBA" w:rsidRPr="00276E9B" w:rsidRDefault="00DA0CBA" w:rsidP="00F82A98">
            <w:pPr>
              <w:pStyle w:val="TAL"/>
            </w:pPr>
          </w:p>
        </w:tc>
      </w:tr>
    </w:tbl>
    <w:p w14:paraId="6AC458C9" w14:textId="77777777" w:rsidR="000F53D0" w:rsidRPr="00276E9B" w:rsidRDefault="000F53D0" w:rsidP="000F53D0"/>
    <w:p w14:paraId="098F17D3" w14:textId="77777777" w:rsidR="000F53D0" w:rsidRPr="00276E9B" w:rsidRDefault="000F53D0" w:rsidP="000F53D0">
      <w:pPr>
        <w:pStyle w:val="NO"/>
      </w:pPr>
      <w:r w:rsidRPr="00276E9B">
        <w:t>Note 1:</w:t>
      </w:r>
      <w:r w:rsidR="00DA0CBA" w:rsidRPr="00276E9B">
        <w:tab/>
      </w:r>
      <w:r w:rsidRPr="00276E9B">
        <w:t>The default value of ‘</w:t>
      </w:r>
      <w:r w:rsidRPr="00276E9B">
        <w:rPr>
          <w:i/>
          <w:lang w:eastAsia="x-none"/>
        </w:rPr>
        <w:t>npdcch-StartSF-USS’=4</w:t>
      </w:r>
      <w:r w:rsidR="004C1257" w:rsidRPr="00276E9B">
        <w:rPr>
          <w:lang w:eastAsia="x-none"/>
        </w:rPr>
        <w:t xml:space="preserve"> </w:t>
      </w:r>
      <w:r w:rsidR="00DA0CBA" w:rsidRPr="00276E9B">
        <w:t>and the specific value</w:t>
      </w:r>
      <w:r w:rsidR="00DA0CBA" w:rsidRPr="00276E9B">
        <w:rPr>
          <w:i/>
        </w:rPr>
        <w:t xml:space="preserve"> </w:t>
      </w:r>
      <w:r w:rsidRPr="00276E9B">
        <w:rPr>
          <w:i/>
          <w:lang w:eastAsia="x-none"/>
        </w:rPr>
        <w:t>‘</w:t>
      </w:r>
      <w:r w:rsidRPr="00276E9B">
        <w:t>npdcch-NumRepetitions-r13’=</w:t>
      </w:r>
      <w:r w:rsidR="00DA0CBA" w:rsidRPr="00276E9B">
        <w:t>64</w:t>
      </w:r>
      <w:r w:rsidRPr="00276E9B">
        <w:t xml:space="preserve"> result in PDCCH period =</w:t>
      </w:r>
      <w:r w:rsidR="00DA0CBA" w:rsidRPr="00276E9B">
        <w:t xml:space="preserve">256 </w:t>
      </w:r>
      <w:r w:rsidR="00FC6805" w:rsidRPr="00276E9B">
        <w:t xml:space="preserve">for </w:t>
      </w:r>
      <w:r w:rsidR="00DA0CBA" w:rsidRPr="00276E9B">
        <w:t xml:space="preserve">the </w:t>
      </w:r>
      <w:r w:rsidR="00FC6805" w:rsidRPr="00276E9B">
        <w:t>UE specific search space.</w:t>
      </w:r>
    </w:p>
    <w:p w14:paraId="23563414" w14:textId="77777777" w:rsidR="00B8286A" w:rsidRPr="00276E9B" w:rsidRDefault="00B8286A" w:rsidP="00B8286A">
      <w:pPr>
        <w:pStyle w:val="Heading4"/>
      </w:pPr>
      <w:r w:rsidRPr="00276E9B">
        <w:rPr>
          <w:lang w:eastAsia="zh-CN"/>
        </w:rPr>
        <w:t>22.3.1.5a</w:t>
      </w:r>
      <w:r w:rsidRPr="00276E9B">
        <w:tab/>
        <w:t>NB-IoT / NTN / DRX / (UL)HARQ RTT</w:t>
      </w:r>
    </w:p>
    <w:p w14:paraId="3D18A0A2" w14:textId="77777777" w:rsidR="00B8286A" w:rsidRPr="00276E9B" w:rsidRDefault="00B8286A" w:rsidP="00B8286A">
      <w:pPr>
        <w:pStyle w:val="Heading5"/>
        <w:rPr>
          <w:rFonts w:eastAsia="MS Gothic"/>
        </w:rPr>
      </w:pPr>
      <w:r w:rsidRPr="00276E9B">
        <w:t>22.3.1.5a</w:t>
      </w:r>
      <w:r w:rsidRPr="00276E9B">
        <w:rPr>
          <w:rFonts w:eastAsia="MS Gothic"/>
        </w:rPr>
        <w:t>.1</w:t>
      </w:r>
      <w:r w:rsidRPr="00276E9B">
        <w:rPr>
          <w:rFonts w:eastAsia="MS Gothic"/>
        </w:rPr>
        <w:tab/>
        <w:t>Test Purpose (TP)</w:t>
      </w:r>
    </w:p>
    <w:p w14:paraId="74D7379F" w14:textId="3E44E77F" w:rsidR="00B8286A" w:rsidRPr="00276E9B" w:rsidRDefault="00B8286A" w:rsidP="00B8286A">
      <w:pPr>
        <w:pStyle w:val="H6"/>
        <w:rPr>
          <w:rFonts w:eastAsia="MS Gothic"/>
        </w:rPr>
      </w:pPr>
      <w:r w:rsidRPr="00276E9B">
        <w:rPr>
          <w:rFonts w:eastAsia="MS Gothic"/>
        </w:rPr>
        <w:t>(1)</w:t>
      </w:r>
    </w:p>
    <w:p w14:paraId="04CB238B" w14:textId="14E92BCA" w:rsidR="00FE121C" w:rsidRPr="00276E9B" w:rsidRDefault="00FE121C" w:rsidP="00FE121C">
      <w:pPr>
        <w:pStyle w:val="PL"/>
        <w:rPr>
          <w:rFonts w:eastAsia="MS Gothic"/>
          <w:noProof w:val="0"/>
          <w:lang w:val="en-GB"/>
        </w:rPr>
      </w:pPr>
    </w:p>
    <w:p w14:paraId="001F4A84" w14:textId="77777777" w:rsidR="00FE121C" w:rsidRPr="00276E9B" w:rsidRDefault="00FE121C" w:rsidP="00FE121C">
      <w:pPr>
        <w:pStyle w:val="PL"/>
        <w:rPr>
          <w:noProof w:val="0"/>
          <w:lang w:val="en-GB"/>
        </w:rPr>
      </w:pPr>
      <w:r w:rsidRPr="00276E9B">
        <w:rPr>
          <w:b/>
          <w:noProof w:val="0"/>
          <w:lang w:val="en-GB"/>
        </w:rPr>
        <w:t>with</w:t>
      </w:r>
      <w:r w:rsidRPr="00276E9B">
        <w:rPr>
          <w:noProof w:val="0"/>
          <w:lang w:val="en-GB"/>
        </w:rPr>
        <w:t xml:space="preserve"> { UE in </w:t>
      </w:r>
      <w:r w:rsidRPr="00276E9B">
        <w:rPr>
          <w:rFonts w:eastAsia="MS Gothic"/>
          <w:noProof w:val="0"/>
          <w:lang w:val="en-GB"/>
        </w:rPr>
        <w:t>E-UTRA RRC_</w:t>
      </w:r>
      <w:r w:rsidRPr="00276E9B">
        <w:rPr>
          <w:noProof w:val="0"/>
          <w:lang w:val="en-GB"/>
        </w:rPr>
        <w:t>CONNECTED mode with long DRX cycle configured }</w:t>
      </w:r>
    </w:p>
    <w:p w14:paraId="4B7A5436" w14:textId="77777777" w:rsidR="00FE121C" w:rsidRPr="00276E9B" w:rsidRDefault="00FE121C" w:rsidP="00FE121C">
      <w:pPr>
        <w:pStyle w:val="PL"/>
        <w:rPr>
          <w:noProof w:val="0"/>
          <w:lang w:val="en-GB"/>
        </w:rPr>
      </w:pPr>
      <w:r w:rsidRPr="00276E9B">
        <w:rPr>
          <w:b/>
          <w:noProof w:val="0"/>
          <w:lang w:val="en-GB"/>
        </w:rPr>
        <w:t>ensure that</w:t>
      </w:r>
      <w:r w:rsidRPr="00276E9B">
        <w:rPr>
          <w:noProof w:val="0"/>
          <w:lang w:val="en-GB"/>
        </w:rPr>
        <w:t xml:space="preserve"> {</w:t>
      </w:r>
    </w:p>
    <w:p w14:paraId="2EFD868B" w14:textId="77777777" w:rsidR="00FE121C" w:rsidRPr="00276E9B" w:rsidRDefault="00FE121C" w:rsidP="00FE121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a </w:t>
      </w:r>
      <w:r w:rsidRPr="00276E9B">
        <w:rPr>
          <w:bCs/>
          <w:noProof w:val="0"/>
          <w:lang w:val="en-GB"/>
        </w:rPr>
        <w:t>UL HARQ RTT Timer</w:t>
      </w:r>
      <w:r w:rsidRPr="00276E9B">
        <w:rPr>
          <w:noProof w:val="0"/>
          <w:lang w:val="en-GB"/>
        </w:rPr>
        <w:t xml:space="preserve"> expires in this subframe }</w:t>
      </w:r>
    </w:p>
    <w:p w14:paraId="4F1F4C13" w14:textId="19190AD3" w:rsidR="00FE121C" w:rsidRPr="00276E9B" w:rsidRDefault="00FE121C" w:rsidP="00FE121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tarts the </w:t>
      </w:r>
      <w:r w:rsidRPr="00276E9B">
        <w:rPr>
          <w:bCs/>
          <w:i/>
          <w:noProof w:val="0"/>
          <w:lang w:val="en-GB"/>
        </w:rPr>
        <w:t>drx-ULRetransmissionTimer-r13</w:t>
      </w:r>
      <w:r w:rsidRPr="00276E9B">
        <w:rPr>
          <w:noProof w:val="0"/>
          <w:lang w:val="en-GB"/>
        </w:rPr>
        <w:t xml:space="preserve"> for the corresponding HARQ process and monitors the PDCCH for </w:t>
      </w:r>
      <w:r w:rsidRPr="00276E9B">
        <w:rPr>
          <w:bCs/>
          <w:i/>
          <w:noProof w:val="0"/>
          <w:lang w:val="en-GB"/>
        </w:rPr>
        <w:t>drx-ULRetransmissionTimer-r13</w:t>
      </w:r>
      <w:r w:rsidRPr="00276E9B">
        <w:rPr>
          <w:noProof w:val="0"/>
          <w:lang w:val="en-GB"/>
        </w:rPr>
        <w:t xml:space="preserve"> consecutive </w:t>
      </w:r>
      <w:r w:rsidR="00ED15A6" w:rsidRPr="00276E9B">
        <w:rPr>
          <w:noProof w:val="0"/>
          <w:lang w:val="en-GB"/>
        </w:rPr>
        <w:t>N</w:t>
      </w:r>
      <w:r w:rsidRPr="00276E9B">
        <w:rPr>
          <w:rFonts w:eastAsia="SimSun"/>
          <w:noProof w:val="0"/>
          <w:lang w:val="en-GB" w:eastAsia="zh-CN"/>
        </w:rPr>
        <w:t>PDCCH-</w:t>
      </w:r>
      <w:r w:rsidRPr="00276E9B">
        <w:rPr>
          <w:noProof w:val="0"/>
          <w:lang w:val="en-GB"/>
        </w:rPr>
        <w:t>subframes }</w:t>
      </w:r>
    </w:p>
    <w:p w14:paraId="7EB65CF9" w14:textId="77777777" w:rsidR="00FE121C" w:rsidRPr="00276E9B" w:rsidRDefault="00FE121C" w:rsidP="00FE121C">
      <w:pPr>
        <w:pStyle w:val="PL"/>
        <w:rPr>
          <w:rFonts w:eastAsia="MS Gothic"/>
          <w:noProof w:val="0"/>
          <w:lang w:val="en-GB"/>
        </w:rPr>
      </w:pPr>
    </w:p>
    <w:p w14:paraId="3519C820" w14:textId="77777777" w:rsidR="00FE121C" w:rsidRPr="00276E9B" w:rsidRDefault="00FE121C" w:rsidP="00FE121C">
      <w:pPr>
        <w:pStyle w:val="H6"/>
        <w:rPr>
          <w:rFonts w:eastAsia="MS Gothic"/>
        </w:rPr>
      </w:pPr>
      <w:r w:rsidRPr="00276E9B">
        <w:rPr>
          <w:rFonts w:eastAsia="MS Gothic"/>
        </w:rPr>
        <w:t>(2)</w:t>
      </w:r>
    </w:p>
    <w:p w14:paraId="391F3D48" w14:textId="77777777" w:rsidR="00FE121C" w:rsidRPr="00276E9B" w:rsidRDefault="00FE121C" w:rsidP="00FE121C">
      <w:pPr>
        <w:pStyle w:val="PL"/>
        <w:rPr>
          <w:noProof w:val="0"/>
          <w:lang w:val="en-GB"/>
        </w:rPr>
      </w:pPr>
      <w:r w:rsidRPr="00276E9B">
        <w:rPr>
          <w:b/>
          <w:noProof w:val="0"/>
          <w:lang w:val="en-GB"/>
        </w:rPr>
        <w:t>with</w:t>
      </w:r>
      <w:r w:rsidRPr="00276E9B">
        <w:rPr>
          <w:noProof w:val="0"/>
          <w:lang w:val="en-GB"/>
        </w:rPr>
        <w:t xml:space="preserve"> { UE in </w:t>
      </w:r>
      <w:r w:rsidRPr="00276E9B">
        <w:rPr>
          <w:rFonts w:eastAsia="MS Gothic"/>
          <w:noProof w:val="0"/>
          <w:lang w:val="en-GB"/>
        </w:rPr>
        <w:t>E-UTRA RRC_</w:t>
      </w:r>
      <w:r w:rsidRPr="00276E9B">
        <w:rPr>
          <w:noProof w:val="0"/>
          <w:lang w:val="en-GB"/>
        </w:rPr>
        <w:t>CONNECTED mode with long DRX cycle configured }</w:t>
      </w:r>
    </w:p>
    <w:p w14:paraId="7E7EBBD5" w14:textId="77777777" w:rsidR="00FE121C" w:rsidRPr="00276E9B" w:rsidRDefault="00FE121C" w:rsidP="00FE121C">
      <w:pPr>
        <w:pStyle w:val="PL"/>
        <w:rPr>
          <w:noProof w:val="0"/>
          <w:lang w:val="en-GB"/>
        </w:rPr>
      </w:pPr>
      <w:r w:rsidRPr="00276E9B">
        <w:rPr>
          <w:b/>
          <w:noProof w:val="0"/>
          <w:lang w:val="en-GB"/>
        </w:rPr>
        <w:t>ensure that</w:t>
      </w:r>
      <w:r w:rsidRPr="00276E9B">
        <w:rPr>
          <w:noProof w:val="0"/>
          <w:lang w:val="en-GB"/>
        </w:rPr>
        <w:t xml:space="preserve"> {</w:t>
      </w:r>
    </w:p>
    <w:p w14:paraId="5EF8E1EC" w14:textId="77777777" w:rsidR="00FE121C" w:rsidRPr="00276E9B" w:rsidRDefault="00FE121C" w:rsidP="00FE121C">
      <w:pPr>
        <w:pStyle w:val="PL"/>
        <w:rPr>
          <w:noProof w:val="0"/>
          <w:lang w:val="en-GB"/>
        </w:rPr>
      </w:pPr>
      <w:r w:rsidRPr="00276E9B">
        <w:rPr>
          <w:noProof w:val="0"/>
          <w:lang w:val="en-GB"/>
        </w:rPr>
        <w:lastRenderedPageBreak/>
        <w:t xml:space="preserve">  </w:t>
      </w:r>
      <w:r w:rsidRPr="00276E9B">
        <w:rPr>
          <w:b/>
          <w:noProof w:val="0"/>
          <w:lang w:val="en-GB"/>
        </w:rPr>
        <w:t>when</w:t>
      </w:r>
      <w:r w:rsidRPr="00276E9B">
        <w:rPr>
          <w:noProof w:val="0"/>
          <w:lang w:val="en-GB"/>
        </w:rPr>
        <w:t xml:space="preserve"> { a HARQ RTT Timer expires in this subframe and the data in the soft buffer of the corresponding HARQ process was not successfully decoded }</w:t>
      </w:r>
    </w:p>
    <w:p w14:paraId="0D000B35" w14:textId="70C0F0AE" w:rsidR="00FE121C" w:rsidRPr="00276E9B" w:rsidRDefault="00FE121C" w:rsidP="00FE121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tarts the </w:t>
      </w:r>
      <w:r w:rsidRPr="00276E9B">
        <w:rPr>
          <w:i/>
          <w:noProof w:val="0"/>
          <w:lang w:val="en-GB"/>
        </w:rPr>
        <w:t>drx-RetransmissionTimer-r13</w:t>
      </w:r>
      <w:r w:rsidRPr="00276E9B">
        <w:rPr>
          <w:noProof w:val="0"/>
          <w:lang w:val="en-GB"/>
        </w:rPr>
        <w:t xml:space="preserve"> for the corresponding HARQ process and monitors the PDCCH for </w:t>
      </w:r>
      <w:r w:rsidRPr="00276E9B">
        <w:rPr>
          <w:i/>
          <w:noProof w:val="0"/>
          <w:lang w:val="en-GB"/>
        </w:rPr>
        <w:t>drx-RetransmissionTimer-r13</w:t>
      </w:r>
      <w:r w:rsidRPr="00276E9B">
        <w:rPr>
          <w:noProof w:val="0"/>
          <w:lang w:val="en-GB"/>
        </w:rPr>
        <w:t xml:space="preserve"> consecutive </w:t>
      </w:r>
      <w:r w:rsidR="00ED15A6" w:rsidRPr="00276E9B">
        <w:rPr>
          <w:noProof w:val="0"/>
          <w:lang w:val="en-GB"/>
        </w:rPr>
        <w:t>N</w:t>
      </w:r>
      <w:r w:rsidRPr="00276E9B">
        <w:rPr>
          <w:rFonts w:eastAsia="SimSun"/>
          <w:noProof w:val="0"/>
          <w:lang w:val="en-GB" w:eastAsia="zh-CN"/>
        </w:rPr>
        <w:t>PDCCH-</w:t>
      </w:r>
      <w:r w:rsidRPr="00276E9B">
        <w:rPr>
          <w:noProof w:val="0"/>
          <w:lang w:val="en-GB"/>
        </w:rPr>
        <w:t>subframes }</w:t>
      </w:r>
    </w:p>
    <w:p w14:paraId="4AC20290" w14:textId="50419F5A" w:rsidR="00B8286A" w:rsidRPr="00276E9B" w:rsidRDefault="00FE121C" w:rsidP="00B8286A">
      <w:pPr>
        <w:pStyle w:val="PL"/>
        <w:rPr>
          <w:rFonts w:eastAsia="MS Gothic"/>
          <w:noProof w:val="0"/>
          <w:lang w:val="en-GB"/>
        </w:rPr>
      </w:pPr>
      <w:r w:rsidRPr="00276E9B">
        <w:rPr>
          <w:noProof w:val="0"/>
          <w:lang w:val="en-GB" w:eastAsia="zh-CN"/>
        </w:rPr>
        <w:t xml:space="preserve">            }</w:t>
      </w:r>
      <w:r w:rsidR="00B8286A" w:rsidRPr="00276E9B">
        <w:rPr>
          <w:rFonts w:eastAsia="MS Gothic"/>
          <w:noProof w:val="0"/>
          <w:lang w:val="en-GB"/>
        </w:rPr>
        <w:t xml:space="preserve">            }</w:t>
      </w:r>
    </w:p>
    <w:p w14:paraId="0FE92622" w14:textId="77777777" w:rsidR="00B8286A" w:rsidRPr="00276E9B" w:rsidRDefault="00B8286A" w:rsidP="00B8286A">
      <w:pPr>
        <w:pStyle w:val="PL"/>
        <w:rPr>
          <w:rFonts w:eastAsia="MS Gothic"/>
          <w:noProof w:val="0"/>
          <w:lang w:val="en-GB"/>
        </w:rPr>
      </w:pPr>
    </w:p>
    <w:p w14:paraId="7E689554" w14:textId="77777777" w:rsidR="00B8286A" w:rsidRPr="00276E9B" w:rsidRDefault="00B8286A" w:rsidP="00B8286A">
      <w:pPr>
        <w:pStyle w:val="Heading5"/>
        <w:rPr>
          <w:rFonts w:eastAsia="MS Gothic"/>
        </w:rPr>
      </w:pPr>
      <w:r w:rsidRPr="00276E9B">
        <w:rPr>
          <w:lang w:eastAsia="zh-CN"/>
        </w:rPr>
        <w:t>22.3.1.5a</w:t>
      </w:r>
      <w:r w:rsidRPr="00276E9B">
        <w:rPr>
          <w:rFonts w:eastAsia="MS Gothic"/>
        </w:rPr>
        <w:t>.2</w:t>
      </w:r>
      <w:r w:rsidRPr="00276E9B">
        <w:rPr>
          <w:rFonts w:eastAsia="MS Gothic"/>
        </w:rPr>
        <w:tab/>
      </w:r>
      <w:r w:rsidRPr="00276E9B">
        <w:t>Conformance requirements</w:t>
      </w:r>
    </w:p>
    <w:p w14:paraId="0D35B373" w14:textId="34E44BA7" w:rsidR="00B8286A" w:rsidRPr="00276E9B" w:rsidRDefault="00B8286A" w:rsidP="00B8286A">
      <w:r w:rsidRPr="00276E9B">
        <w:t xml:space="preserve">References: The conformance requirements covered in the present TC are specified in: </w:t>
      </w:r>
      <w:r w:rsidRPr="00276E9B">
        <w:rPr>
          <w:rFonts w:eastAsia="MS Gothic"/>
        </w:rPr>
        <w:t>3GPP TS 36.</w:t>
      </w:r>
      <w:r w:rsidRPr="00276E9B">
        <w:rPr>
          <w:lang w:eastAsia="zh-CN"/>
        </w:rPr>
        <w:t>321</w:t>
      </w:r>
      <w:r w:rsidRPr="00276E9B">
        <w:rPr>
          <w:rFonts w:eastAsia="MS Gothic"/>
        </w:rPr>
        <w:t xml:space="preserve"> clauses 3.1, 5.7, 7.7 and Annex C</w:t>
      </w:r>
      <w:r w:rsidR="00FE121C" w:rsidRPr="00276E9B">
        <w:rPr>
          <w:rFonts w:eastAsia="MS Gothic"/>
        </w:rPr>
        <w:t>; TS 36.331 clause 6.3.1</w:t>
      </w:r>
      <w:r w:rsidRPr="00276E9B">
        <w:rPr>
          <w:rFonts w:eastAsia="MS Gothic"/>
        </w:rPr>
        <w:t>.</w:t>
      </w:r>
      <w:r w:rsidRPr="00276E9B">
        <w:t xml:space="preserve"> Unless otherwise stated these are Rel-17 requirements.</w:t>
      </w:r>
    </w:p>
    <w:p w14:paraId="60320709" w14:textId="77777777" w:rsidR="00B8286A" w:rsidRPr="00276E9B" w:rsidRDefault="00B8286A" w:rsidP="00B8286A">
      <w:pPr>
        <w:tabs>
          <w:tab w:val="left" w:pos="3828"/>
        </w:tabs>
        <w:rPr>
          <w:rFonts w:eastAsia="MS Gothic"/>
        </w:rPr>
      </w:pPr>
      <w:r w:rsidRPr="00276E9B">
        <w:rPr>
          <w:rFonts w:eastAsia="MS Gothic"/>
        </w:rPr>
        <w:t>[TS 36.</w:t>
      </w:r>
      <w:r w:rsidRPr="00276E9B">
        <w:rPr>
          <w:lang w:eastAsia="zh-CN"/>
        </w:rPr>
        <w:t>321</w:t>
      </w:r>
      <w:r w:rsidRPr="00276E9B">
        <w:rPr>
          <w:rFonts w:eastAsia="MS Gothic"/>
        </w:rPr>
        <w:t>, clause 3.1]</w:t>
      </w:r>
    </w:p>
    <w:p w14:paraId="7A44D050" w14:textId="77777777" w:rsidR="00B8286A" w:rsidRPr="00276E9B" w:rsidRDefault="00B8286A" w:rsidP="00B8286A">
      <w:r w:rsidRPr="00276E9B">
        <w:rPr>
          <w:b/>
          <w:i/>
        </w:rPr>
        <w:t>drx-InactivityTimer</w:t>
      </w:r>
      <w:r w:rsidRPr="00276E9B">
        <w:t xml:space="preserve">: </w:t>
      </w:r>
      <w:r w:rsidRPr="00276E9B">
        <w:rPr>
          <w:lang w:eastAsia="zh-CN"/>
        </w:rPr>
        <w:t>Except for NB-IoT UEs, BL UEs or UEs in enhanced coverage, it s</w:t>
      </w:r>
      <w:r w:rsidRPr="00276E9B">
        <w:t xml:space="preserve">pecifies the number of consecutive </w:t>
      </w:r>
      <w:r w:rsidRPr="00276E9B">
        <w:rPr>
          <w:rFonts w:eastAsia="MS Mincho"/>
        </w:rPr>
        <w:t>PDCCH-subframe</w:t>
      </w:r>
      <w:r w:rsidRPr="00276E9B">
        <w:t>(s) after the subframe in which a PDCCH indicates an initial UL, DL or SL user data transmission for this MAC entity. For NB-IoT UEs</w:t>
      </w:r>
      <w:r w:rsidRPr="00276E9B">
        <w:rPr>
          <w:lang w:eastAsia="zh-CN"/>
        </w:rPr>
        <w:t>,</w:t>
      </w:r>
      <w:r w:rsidRPr="00276E9B">
        <w:t xml:space="preserve"> it specifies the number of consecutive </w:t>
      </w:r>
      <w:r w:rsidRPr="00276E9B">
        <w:rPr>
          <w:rFonts w:eastAsia="MS Mincho"/>
        </w:rPr>
        <w:t>PDCCH-subframe</w:t>
      </w:r>
      <w:r w:rsidRPr="00276E9B">
        <w:t>(s) after the subframe in which the HARQ RTT timer or UL HARQ RTT timer expires.</w:t>
      </w:r>
      <w:r w:rsidRPr="00276E9B" w:rsidDel="008D4AA9">
        <w:t xml:space="preserve"> </w:t>
      </w:r>
      <w:r w:rsidRPr="00276E9B">
        <w:t>For BL UEs or UEs in enhanced coverage, it specifies the number of consecutive PDCCH-subframe(s) following the subframe containing the last repetition of the PDCCH reception that indicates an initial UL or DL user data transmission for this MAC entity.</w:t>
      </w:r>
    </w:p>
    <w:p w14:paraId="3CF88A6B" w14:textId="77777777" w:rsidR="00B8286A" w:rsidRPr="00276E9B" w:rsidRDefault="00B8286A" w:rsidP="00B8286A">
      <w:r w:rsidRPr="00276E9B">
        <w:rPr>
          <w:b/>
          <w:i/>
        </w:rPr>
        <w:t>drx-RetransmissionTimer</w:t>
      </w:r>
      <w:r w:rsidRPr="00276E9B">
        <w:t xml:space="preserve">: Specifies the maximum number of consecutive </w:t>
      </w:r>
      <w:r w:rsidRPr="00276E9B">
        <w:rPr>
          <w:rFonts w:eastAsia="MS Mincho"/>
        </w:rPr>
        <w:t>PDCCH-subframe</w:t>
      </w:r>
      <w:r w:rsidRPr="00276E9B">
        <w:t>(s) until a DL retransmission is received.</w:t>
      </w:r>
    </w:p>
    <w:p w14:paraId="25E3005E" w14:textId="77777777" w:rsidR="00B8286A" w:rsidRPr="00276E9B" w:rsidRDefault="00B8286A" w:rsidP="00B8286A">
      <w:r w:rsidRPr="00276E9B">
        <w:t>…</w:t>
      </w:r>
    </w:p>
    <w:p w14:paraId="1091D34B" w14:textId="77777777" w:rsidR="00B8286A" w:rsidRPr="00276E9B" w:rsidRDefault="00B8286A" w:rsidP="00B8286A">
      <w:r w:rsidRPr="00276E9B">
        <w:rPr>
          <w:b/>
          <w:i/>
        </w:rPr>
        <w:t>drx-ULRetransmissionTimer</w:t>
      </w:r>
      <w:r w:rsidRPr="00276E9B">
        <w:t xml:space="preserve">: Specifies the maximum number of consecutive </w:t>
      </w:r>
      <w:r w:rsidRPr="00276E9B">
        <w:rPr>
          <w:rFonts w:eastAsia="MS Mincho"/>
        </w:rPr>
        <w:t>PDCCH-subframe</w:t>
      </w:r>
      <w:r w:rsidRPr="00276E9B">
        <w:t>(s) until a grant for UL retransmission or the HARQ feedback is received.</w:t>
      </w:r>
    </w:p>
    <w:p w14:paraId="5F213157" w14:textId="77777777" w:rsidR="00FE121C" w:rsidRPr="00276E9B" w:rsidRDefault="00B8286A" w:rsidP="00FE121C">
      <w:pPr>
        <w:tabs>
          <w:tab w:val="left" w:pos="3828"/>
        </w:tabs>
        <w:rPr>
          <w:rFonts w:eastAsia="SimSun"/>
          <w:lang w:eastAsia="zh-CN"/>
        </w:rPr>
      </w:pPr>
      <w:r w:rsidRPr="00276E9B">
        <w:rPr>
          <w:rFonts w:eastAsia="SimSun"/>
          <w:lang w:eastAsia="zh-CN"/>
        </w:rPr>
        <w:t>…</w:t>
      </w:r>
    </w:p>
    <w:p w14:paraId="176EC7D3" w14:textId="77777777" w:rsidR="00FE121C" w:rsidRPr="00276E9B" w:rsidRDefault="00FE121C" w:rsidP="00FE121C">
      <w:pPr>
        <w:tabs>
          <w:tab w:val="left" w:pos="3828"/>
        </w:tabs>
        <w:rPr>
          <w:rFonts w:eastAsia="SimSun"/>
          <w:lang w:eastAsia="zh-CN"/>
        </w:rPr>
      </w:pPr>
      <w:r w:rsidRPr="00276E9B">
        <w:rPr>
          <w:rFonts w:eastAsia="SimSun"/>
          <w:b/>
          <w:bCs/>
          <w:lang w:eastAsia="zh-CN"/>
        </w:rPr>
        <w:t>HARQ RTT Timer</w:t>
      </w:r>
      <w:r w:rsidRPr="00276E9B">
        <w:rPr>
          <w:rFonts w:eastAsia="SimSun"/>
          <w:lang w:eastAsia="zh-CN"/>
        </w:rPr>
        <w:t>: This parameter specifies the minimum amount of subframe(s) before a DL assignment for HARQ retransmission is expected by the MAC entity.</w:t>
      </w:r>
    </w:p>
    <w:p w14:paraId="4563A01D" w14:textId="0FF4AEBD" w:rsidR="00B8286A" w:rsidRPr="00276E9B" w:rsidRDefault="00FE121C" w:rsidP="00FE121C">
      <w:pPr>
        <w:tabs>
          <w:tab w:val="left" w:pos="3828"/>
        </w:tabs>
        <w:rPr>
          <w:rFonts w:eastAsia="SimSun"/>
          <w:lang w:eastAsia="zh-CN"/>
        </w:rPr>
      </w:pPr>
      <w:r w:rsidRPr="00276E9B">
        <w:rPr>
          <w:rFonts w:eastAsia="SimSun"/>
          <w:lang w:eastAsia="zh-CN"/>
        </w:rPr>
        <w:t>…</w:t>
      </w:r>
    </w:p>
    <w:p w14:paraId="1A025766" w14:textId="350071DB" w:rsidR="00B8286A" w:rsidRPr="00276E9B" w:rsidRDefault="00B8286A" w:rsidP="00B8286A">
      <w:pPr>
        <w:rPr>
          <w:rFonts w:eastAsia="MS Mincho"/>
        </w:rPr>
      </w:pPr>
      <w:r w:rsidRPr="00276E9B">
        <w:rPr>
          <w:rFonts w:eastAsia="MS Mincho"/>
          <w:b/>
        </w:rPr>
        <w:t xml:space="preserve">UE-eNB RTT: </w:t>
      </w:r>
      <w:r w:rsidRPr="00276E9B">
        <w:rPr>
          <w:rFonts w:eastAsia="MS Mincho"/>
        </w:rPr>
        <w:t xml:space="preserve">For non-terrestrial networks, the sum of the UE's Timing Advance value (see TS 36.211 [7], clause 8.1) and </w:t>
      </w:r>
      <w:r w:rsidRPr="00276E9B">
        <w:rPr>
          <w:rFonts w:eastAsia="MS Mincho"/>
          <w:i/>
          <w:iCs/>
        </w:rPr>
        <w:t>k_Mac</w:t>
      </w:r>
      <w:r w:rsidR="00FE121C" w:rsidRPr="00276E9B">
        <w:rPr>
          <w:rFonts w:eastAsia="MS Mincho"/>
          <w:i/>
          <w:iCs/>
        </w:rPr>
        <w:t xml:space="preserve"> in units of subframe, not rounded or truncated toward an integer number of subframes</w:t>
      </w:r>
      <w:r w:rsidRPr="00276E9B">
        <w:rPr>
          <w:rFonts w:eastAsia="MS Mincho"/>
        </w:rPr>
        <w:t>.</w:t>
      </w:r>
    </w:p>
    <w:p w14:paraId="66DF95E1" w14:textId="77777777" w:rsidR="00B8286A" w:rsidRPr="00276E9B" w:rsidRDefault="00B8286A" w:rsidP="00B8286A">
      <w:pPr>
        <w:rPr>
          <w:rFonts w:eastAsia="MS Gothic"/>
        </w:rPr>
      </w:pPr>
      <w:r w:rsidRPr="00276E9B">
        <w:rPr>
          <w:b/>
        </w:rPr>
        <w:t>UL HARQ RTT Timer</w:t>
      </w:r>
      <w:r w:rsidRPr="00276E9B">
        <w:t>: This parameter specifies the minimum amount of subframe(s) before a UL HARQ retransmission grant is expected by the MAC entity.</w:t>
      </w:r>
    </w:p>
    <w:p w14:paraId="2A85D0ED" w14:textId="77777777" w:rsidR="00B8286A" w:rsidRPr="00276E9B" w:rsidRDefault="00B8286A" w:rsidP="00B8286A">
      <w:pPr>
        <w:tabs>
          <w:tab w:val="left" w:pos="3828"/>
        </w:tabs>
        <w:rPr>
          <w:rFonts w:eastAsia="MS Gothic"/>
        </w:rPr>
      </w:pPr>
      <w:r w:rsidRPr="00276E9B">
        <w:rPr>
          <w:rFonts w:eastAsia="MS Gothic"/>
        </w:rPr>
        <w:t>[TS 36.</w:t>
      </w:r>
      <w:r w:rsidRPr="00276E9B">
        <w:rPr>
          <w:lang w:eastAsia="zh-CN"/>
        </w:rPr>
        <w:t>321</w:t>
      </w:r>
      <w:r w:rsidRPr="00276E9B">
        <w:rPr>
          <w:rFonts w:eastAsia="MS Gothic"/>
        </w:rPr>
        <w:t>, clause 5.7]</w:t>
      </w:r>
    </w:p>
    <w:p w14:paraId="6AACD50F" w14:textId="77777777" w:rsidR="00B8286A" w:rsidRPr="00276E9B" w:rsidRDefault="00B8286A" w:rsidP="00B8286A">
      <w:r w:rsidRPr="00276E9B">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sidRPr="00276E9B">
        <w:rPr>
          <w:lang w:eastAsia="zh-CN"/>
        </w:rPr>
        <w:t>SL-V-RNTI</w:t>
      </w:r>
      <w:r w:rsidRPr="00276E9B">
        <w:t xml:space="preserve"> (if configured)</w:t>
      </w:r>
      <w:r w:rsidRPr="00276E9B">
        <w:rPr>
          <w:lang w:eastAsia="zh-CN"/>
        </w:rPr>
        <w:t>,</w:t>
      </w:r>
      <w:r w:rsidRPr="00276E9B">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sidRPr="00276E9B">
        <w:rPr>
          <w:i/>
        </w:rPr>
        <w:t>onDurationTimer</w:t>
      </w:r>
      <w:r w:rsidRPr="00276E9B">
        <w:t xml:space="preserve">, </w:t>
      </w:r>
      <w:r w:rsidRPr="00276E9B">
        <w:rPr>
          <w:i/>
        </w:rPr>
        <w:t>drx-InactivityTimer</w:t>
      </w:r>
      <w:r w:rsidRPr="00276E9B">
        <w:t xml:space="preserve">, </w:t>
      </w:r>
      <w:r w:rsidRPr="00276E9B">
        <w:rPr>
          <w:i/>
        </w:rPr>
        <w:t>drx-RetransmissionTimer</w:t>
      </w:r>
      <w:r w:rsidRPr="00276E9B">
        <w:t xml:space="preserve"> (for HARQ processes scheduled using 1ms TTI, one per DL HARQ process except for the broadcast process), </w:t>
      </w:r>
      <w:r w:rsidRPr="00276E9B">
        <w:rPr>
          <w:i/>
        </w:rPr>
        <w:t>drx-RetransmissionTimerShortTTI</w:t>
      </w:r>
      <w:r w:rsidRPr="00276E9B">
        <w:t xml:space="preserve"> (for HARQ processes scheduled using short TTI, one per DL HARQ process), </w:t>
      </w:r>
      <w:r w:rsidRPr="00276E9B">
        <w:rPr>
          <w:rFonts w:eastAsia="Malgun Gothic"/>
          <w:i/>
        </w:rPr>
        <w:t xml:space="preserve">drx-ULRetransmissionTimer </w:t>
      </w:r>
      <w:r w:rsidRPr="00276E9B">
        <w:rPr>
          <w:rFonts w:eastAsia="Malgun Gothic"/>
        </w:rPr>
        <w:t xml:space="preserve">(for HARQ processes scheduled using 1ms TTI, one per asynchronous UL HARQ process), </w:t>
      </w:r>
      <w:r w:rsidRPr="00276E9B">
        <w:rPr>
          <w:rFonts w:eastAsia="Malgun Gothic"/>
          <w:i/>
        </w:rPr>
        <w:t>drx-ULRetransmissionTimerShortTTI</w:t>
      </w:r>
      <w:r w:rsidRPr="00276E9B">
        <w:rPr>
          <w:rFonts w:eastAsia="Malgun Gothic"/>
        </w:rPr>
        <w:t xml:space="preserve"> (for HARQ processes scheduled using short TTI, one per asynchronous UL HARQ process), </w:t>
      </w:r>
      <w:r w:rsidRPr="00276E9B">
        <w:t xml:space="preserve">the </w:t>
      </w:r>
      <w:r w:rsidRPr="00276E9B">
        <w:rPr>
          <w:i/>
          <w:iCs/>
        </w:rPr>
        <w:t>longDRX-Cycle</w:t>
      </w:r>
      <w:r w:rsidRPr="00276E9B">
        <w:t xml:space="preserve">, the value of the </w:t>
      </w:r>
      <w:r w:rsidRPr="00276E9B">
        <w:rPr>
          <w:i/>
          <w:iCs/>
        </w:rPr>
        <w:t>drxStartOffset</w:t>
      </w:r>
      <w:r w:rsidRPr="00276E9B">
        <w:t xml:space="preserve"> and optionally the </w:t>
      </w:r>
      <w:r w:rsidRPr="00276E9B">
        <w:rPr>
          <w:i/>
        </w:rPr>
        <w:t>drxShortCycleTimer</w:t>
      </w:r>
      <w:r w:rsidRPr="00276E9B">
        <w:t xml:space="preserve"> and </w:t>
      </w:r>
      <w:r w:rsidRPr="00276E9B">
        <w:rPr>
          <w:i/>
          <w:iCs/>
        </w:rPr>
        <w:t>shortDRX-Cycle</w:t>
      </w:r>
      <w:r w:rsidRPr="00276E9B">
        <w:t>. A HARQ RTT timer per DL HARQ process (except for the broadcast process) and UL HARQ RTT Timer per asynchronous UL HARQ process is also defined (see clause 7.7).</w:t>
      </w:r>
    </w:p>
    <w:p w14:paraId="03768CCD" w14:textId="77777777" w:rsidR="00B8286A" w:rsidRPr="00276E9B" w:rsidRDefault="00B8286A" w:rsidP="00B8286A">
      <w:r w:rsidRPr="00276E9B">
        <w:t>When a DRX cycle is configured, the Active Time includes the time while:</w:t>
      </w:r>
    </w:p>
    <w:p w14:paraId="76043A9C" w14:textId="77777777" w:rsidR="00B8286A" w:rsidRPr="00276E9B" w:rsidRDefault="00B8286A" w:rsidP="00B8286A">
      <w:pPr>
        <w:pStyle w:val="B1"/>
      </w:pPr>
      <w:r w:rsidRPr="00276E9B">
        <w:rPr>
          <w:i/>
        </w:rPr>
        <w:t>-</w:t>
      </w:r>
      <w:r w:rsidRPr="00276E9B">
        <w:rPr>
          <w:i/>
        </w:rPr>
        <w:tab/>
        <w:t>onDurationTimer</w:t>
      </w:r>
      <w:r w:rsidRPr="00276E9B">
        <w:t xml:space="preserve"> or </w:t>
      </w:r>
      <w:r w:rsidRPr="00276E9B">
        <w:rPr>
          <w:i/>
        </w:rPr>
        <w:t>drx-InactivityTimer</w:t>
      </w:r>
      <w:r w:rsidRPr="00276E9B">
        <w:t xml:space="preserve"> or </w:t>
      </w:r>
      <w:r w:rsidRPr="00276E9B">
        <w:rPr>
          <w:i/>
        </w:rPr>
        <w:t xml:space="preserve">drx-RetransmissionTimer </w:t>
      </w:r>
      <w:r w:rsidRPr="00276E9B">
        <w:rPr>
          <w:rFonts w:eastAsia="Malgun Gothic"/>
        </w:rPr>
        <w:t xml:space="preserve">or </w:t>
      </w:r>
      <w:r w:rsidRPr="00276E9B">
        <w:rPr>
          <w:rFonts w:eastAsia="Malgun Gothic"/>
          <w:i/>
        </w:rPr>
        <w:t>drx-RetransmissionTimerShortTTI</w:t>
      </w:r>
      <w:r w:rsidRPr="00276E9B">
        <w:rPr>
          <w:rFonts w:eastAsia="Malgun Gothic"/>
        </w:rPr>
        <w:t xml:space="preserve"> or </w:t>
      </w:r>
      <w:r w:rsidRPr="00276E9B">
        <w:rPr>
          <w:rFonts w:eastAsia="Malgun Gothic"/>
          <w:i/>
        </w:rPr>
        <w:t>drx-ULRetransmissionTimer</w:t>
      </w:r>
      <w:r w:rsidRPr="00276E9B">
        <w:t xml:space="preserve"> or </w:t>
      </w:r>
      <w:r w:rsidRPr="00276E9B">
        <w:rPr>
          <w:i/>
        </w:rPr>
        <w:t>drx-ULRetransmissionTimerShortTTI</w:t>
      </w:r>
      <w:r w:rsidRPr="00276E9B">
        <w:t xml:space="preserve"> or </w:t>
      </w:r>
      <w:r w:rsidRPr="00276E9B">
        <w:rPr>
          <w:i/>
        </w:rPr>
        <w:t>mac-ContentionResolutionTimer</w:t>
      </w:r>
      <w:r w:rsidRPr="00276E9B">
        <w:t xml:space="preserve"> (as described in clause 5.1.5) is running; or</w:t>
      </w:r>
    </w:p>
    <w:p w14:paraId="1B495DF9" w14:textId="605E8F91" w:rsidR="00B8286A" w:rsidRPr="00276E9B" w:rsidRDefault="00B8286A" w:rsidP="00B8286A">
      <w:pPr>
        <w:pStyle w:val="B1"/>
      </w:pPr>
      <w:r w:rsidRPr="00276E9B">
        <w:lastRenderedPageBreak/>
        <w:t>-</w:t>
      </w:r>
      <w:r w:rsidRPr="00276E9B">
        <w:tab/>
        <w:t>a Scheduling Request is sent on PUCCH/SPUCCH and is pending (as described in clause 5.4.4)</w:t>
      </w:r>
      <w:r w:rsidR="00FE121C" w:rsidRPr="00276E9B">
        <w:t>. If this Serving Cell is part of a non-terrestrial network, the Active Time is started after the Scheduling Request transmission that is performed when the SR_COUNTER is 0 for all the SR configurations with pending SR(s) plus the UE-eNB RTT</w:t>
      </w:r>
      <w:r w:rsidRPr="00276E9B">
        <w:t>; or</w:t>
      </w:r>
    </w:p>
    <w:p w14:paraId="68A6D120" w14:textId="77777777" w:rsidR="00B8286A" w:rsidRPr="00276E9B" w:rsidRDefault="00B8286A" w:rsidP="00B8286A">
      <w:pPr>
        <w:pStyle w:val="B1"/>
      </w:pPr>
      <w:r w:rsidRPr="00276E9B">
        <w:t>-</w:t>
      </w:r>
      <w:r w:rsidRPr="00276E9B">
        <w:tab/>
        <w:t xml:space="preserve">an uplink grant for a pending HARQ retransmission can occur and there is data in the corresponding HARQ buffer </w:t>
      </w:r>
      <w:r w:rsidRPr="00276E9B">
        <w:rPr>
          <w:rFonts w:eastAsia="Malgun Gothic"/>
        </w:rPr>
        <w:t>for synchronous HARQ process</w:t>
      </w:r>
      <w:r w:rsidRPr="00276E9B">
        <w:t>; or</w:t>
      </w:r>
    </w:p>
    <w:p w14:paraId="62B1B741" w14:textId="77777777" w:rsidR="00B8286A" w:rsidRPr="00276E9B" w:rsidRDefault="00B8286A" w:rsidP="00B8286A">
      <w:pPr>
        <w:pStyle w:val="B1"/>
      </w:pPr>
      <w:r w:rsidRPr="00276E9B">
        <w:t>-</w:t>
      </w:r>
      <w:r w:rsidRPr="00276E9B">
        <w:tab/>
        <w:t>a PDCCH indicating a new transmission addressed to the C-RNTI of the MAC entity has not been received after successful reception of a Random Access Response for the preamble not selected by the MAC entity (as described in clause 5.1.4) ; or</w:t>
      </w:r>
    </w:p>
    <w:p w14:paraId="56D01167" w14:textId="02BE8C73" w:rsidR="00B8286A" w:rsidRPr="00276E9B" w:rsidRDefault="00B8286A" w:rsidP="00B8286A">
      <w:pPr>
        <w:pStyle w:val="B1"/>
      </w:pPr>
      <w:r w:rsidRPr="00276E9B">
        <w:t>-</w:t>
      </w:r>
      <w:r w:rsidRPr="00276E9B">
        <w:tab/>
      </w:r>
      <w:r w:rsidRPr="00276E9B">
        <w:rPr>
          <w:i/>
        </w:rPr>
        <w:t>mpdcch-UL-HARQ-ACK-FeedbackConfig</w:t>
      </w:r>
      <w:r w:rsidRPr="00276E9B">
        <w:t xml:space="preserve"> is configured and repetitions within a bundle are being transmitted according to UL_REPETITION_NUMBER.</w:t>
      </w:r>
      <w:r w:rsidR="00FE121C" w:rsidRPr="00276E9B">
        <w:t xml:space="preserve"> If this Serving Cell is part of a non-terrestrial network, the Active Time starts after the first repetition within the bundle plus the UE-eNB RTT when repetitions within the bundle are being transmitted.</w:t>
      </w:r>
    </w:p>
    <w:p w14:paraId="07387FA0" w14:textId="77777777" w:rsidR="00B8286A" w:rsidRPr="00276E9B" w:rsidRDefault="00B8286A" w:rsidP="00B8286A">
      <w:r w:rsidRPr="00276E9B">
        <w:t>When DRX is configured, the MAC entity shall for each subframe:</w:t>
      </w:r>
    </w:p>
    <w:p w14:paraId="1D84E37C" w14:textId="77777777" w:rsidR="00B8286A" w:rsidRPr="00276E9B" w:rsidRDefault="00B8286A" w:rsidP="00B8286A">
      <w:pPr>
        <w:pStyle w:val="B1"/>
      </w:pPr>
      <w:r w:rsidRPr="00276E9B">
        <w:t>-</w:t>
      </w:r>
      <w:r w:rsidRPr="00276E9B">
        <w:tab/>
        <w:t>if a HARQ RTT Timer expires in this subframe:</w:t>
      </w:r>
    </w:p>
    <w:p w14:paraId="0E17D508" w14:textId="77777777" w:rsidR="00B8286A" w:rsidRPr="00276E9B" w:rsidRDefault="00B8286A" w:rsidP="00B8286A">
      <w:pPr>
        <w:pStyle w:val="B2"/>
      </w:pPr>
      <w:r w:rsidRPr="00276E9B">
        <w:t>-</w:t>
      </w:r>
      <w:r w:rsidRPr="00276E9B">
        <w:tab/>
        <w:t>if the data of the corresponding HARQ process was not successfully decoded:</w:t>
      </w:r>
    </w:p>
    <w:p w14:paraId="4354443C" w14:textId="77777777" w:rsidR="00B8286A" w:rsidRPr="00276E9B" w:rsidRDefault="00B8286A" w:rsidP="00B8286A">
      <w:pPr>
        <w:pStyle w:val="B3"/>
      </w:pPr>
      <w:r w:rsidRPr="00276E9B">
        <w:t>-</w:t>
      </w:r>
      <w:r w:rsidRPr="00276E9B">
        <w:tab/>
        <w:t xml:space="preserve">start the </w:t>
      </w:r>
      <w:r w:rsidRPr="00276E9B">
        <w:rPr>
          <w:i/>
        </w:rPr>
        <w:t>drx-RetransmissionTimer</w:t>
      </w:r>
      <w:r w:rsidRPr="00276E9B">
        <w:t xml:space="preserve"> or </w:t>
      </w:r>
      <w:r w:rsidRPr="00276E9B">
        <w:rPr>
          <w:i/>
        </w:rPr>
        <w:t>drx-RetransmissionTimerShortTTI</w:t>
      </w:r>
      <w:r w:rsidRPr="00276E9B">
        <w:t xml:space="preserve"> for the corresponding HARQ process;</w:t>
      </w:r>
    </w:p>
    <w:p w14:paraId="12CA91B5" w14:textId="77777777" w:rsidR="00B8286A" w:rsidRPr="00276E9B" w:rsidRDefault="00B8286A" w:rsidP="00B8286A">
      <w:pPr>
        <w:pStyle w:val="B2"/>
        <w:rPr>
          <w:rFonts w:eastAsia="Malgun Gothic"/>
        </w:rPr>
      </w:pPr>
      <w:r w:rsidRPr="00276E9B">
        <w:rPr>
          <w:rFonts w:eastAsia="Malgun Gothic"/>
          <w:i/>
        </w:rPr>
        <w:t>-</w:t>
      </w:r>
      <w:r w:rsidRPr="00276E9B">
        <w:rPr>
          <w:rFonts w:eastAsia="Malgun Gothic"/>
          <w:i/>
        </w:rPr>
        <w:tab/>
      </w:r>
      <w:r w:rsidRPr="00276E9B">
        <w:rPr>
          <w:rFonts w:eastAsia="Malgun Gothic"/>
        </w:rPr>
        <w:t>if NB-IoT:</w:t>
      </w:r>
    </w:p>
    <w:p w14:paraId="0044936A" w14:textId="77777777" w:rsidR="00B8286A" w:rsidRPr="00276E9B" w:rsidRDefault="00B8286A" w:rsidP="00B8286A">
      <w:pPr>
        <w:pStyle w:val="B3"/>
        <w:rPr>
          <w:rFonts w:eastAsia="Malgun Gothic"/>
        </w:rPr>
      </w:pPr>
      <w:r w:rsidRPr="00276E9B">
        <w:rPr>
          <w:rFonts w:eastAsia="Malgun Gothic"/>
        </w:rPr>
        <w:t>-</w:t>
      </w:r>
      <w:r w:rsidRPr="00276E9B">
        <w:rPr>
          <w:rFonts w:eastAsia="Malgun Gothic"/>
        </w:rPr>
        <w:tab/>
        <w:t>if lower layers had indicated multiple TBs were scheduled for the associated expired HARQ RTT Timer:</w:t>
      </w:r>
    </w:p>
    <w:p w14:paraId="61D807FF" w14:textId="77777777" w:rsidR="00B8286A" w:rsidRPr="00276E9B" w:rsidRDefault="00B8286A" w:rsidP="00B8286A">
      <w:pPr>
        <w:pStyle w:val="B4"/>
        <w:rPr>
          <w:rFonts w:eastAsia="Malgun Gothic"/>
        </w:rPr>
      </w:pPr>
      <w:r w:rsidRPr="00276E9B">
        <w:rPr>
          <w:rFonts w:eastAsia="Malgun Gothic"/>
        </w:rPr>
        <w:t>-</w:t>
      </w:r>
      <w:r w:rsidRPr="00276E9B">
        <w:rPr>
          <w:rFonts w:eastAsia="Malgun Gothic"/>
        </w:rPr>
        <w:tab/>
        <w:t xml:space="preserve">start or restart </w:t>
      </w:r>
      <w:r w:rsidRPr="00276E9B">
        <w:rPr>
          <w:rFonts w:eastAsia="Malgun Gothic"/>
          <w:i/>
          <w:iCs/>
        </w:rPr>
        <w:t>drx-InactivityTimer</w:t>
      </w:r>
      <w:r w:rsidRPr="00276E9B">
        <w:rPr>
          <w:rFonts w:eastAsia="Malgun Gothic"/>
        </w:rPr>
        <w:t xml:space="preserve"> when all HARQ RTT Timers have expired;</w:t>
      </w:r>
    </w:p>
    <w:p w14:paraId="37B7AE36" w14:textId="77777777" w:rsidR="00B8286A" w:rsidRPr="00276E9B" w:rsidRDefault="00B8286A" w:rsidP="00B8286A">
      <w:pPr>
        <w:pStyle w:val="B3"/>
        <w:rPr>
          <w:rFonts w:eastAsia="Malgun Gothic"/>
        </w:rPr>
      </w:pPr>
      <w:r w:rsidRPr="00276E9B">
        <w:rPr>
          <w:rFonts w:eastAsia="Malgun Gothic"/>
        </w:rPr>
        <w:t>-</w:t>
      </w:r>
      <w:r w:rsidRPr="00276E9B">
        <w:rPr>
          <w:rFonts w:eastAsia="Malgun Gothic"/>
        </w:rPr>
        <w:tab/>
        <w:t>else:</w:t>
      </w:r>
    </w:p>
    <w:p w14:paraId="1CA3170D" w14:textId="77777777" w:rsidR="00B8286A" w:rsidRPr="00276E9B" w:rsidRDefault="00B8286A" w:rsidP="00B8286A">
      <w:pPr>
        <w:pStyle w:val="B4"/>
        <w:rPr>
          <w:rFonts w:eastAsia="Malgun Gothic"/>
        </w:rPr>
      </w:pPr>
      <w:r w:rsidRPr="00276E9B">
        <w:rPr>
          <w:rFonts w:eastAsia="Malgun Gothic"/>
        </w:rPr>
        <w:t>-</w:t>
      </w:r>
      <w:r w:rsidRPr="00276E9B">
        <w:rPr>
          <w:rFonts w:eastAsia="Malgun Gothic"/>
        </w:rPr>
        <w:tab/>
        <w:t xml:space="preserve">start or restart the </w:t>
      </w:r>
      <w:r w:rsidRPr="00276E9B">
        <w:rPr>
          <w:rFonts w:eastAsia="Malgun Gothic"/>
          <w:i/>
          <w:iCs/>
        </w:rPr>
        <w:t>drx-InactivityTimer</w:t>
      </w:r>
      <w:r w:rsidRPr="00276E9B">
        <w:rPr>
          <w:rFonts w:eastAsia="Malgun Gothic"/>
        </w:rPr>
        <w:t>.</w:t>
      </w:r>
    </w:p>
    <w:p w14:paraId="37B80180" w14:textId="77777777" w:rsidR="00B8286A" w:rsidRPr="00276E9B" w:rsidRDefault="00B8286A" w:rsidP="00B8286A">
      <w:pPr>
        <w:pStyle w:val="B1"/>
        <w:rPr>
          <w:rFonts w:eastAsia="Malgun Gothic"/>
        </w:rPr>
      </w:pPr>
      <w:r w:rsidRPr="00276E9B">
        <w:rPr>
          <w:rFonts w:eastAsia="Malgun Gothic"/>
        </w:rPr>
        <w:t>-</w:t>
      </w:r>
      <w:r w:rsidRPr="00276E9B">
        <w:rPr>
          <w:rFonts w:eastAsia="Malgun Gothic"/>
        </w:rPr>
        <w:tab/>
        <w:t>if an UL HARQ RTT Timer expires in this subframe:</w:t>
      </w:r>
    </w:p>
    <w:p w14:paraId="291E52AF" w14:textId="77777777" w:rsidR="00B8286A" w:rsidRPr="00276E9B" w:rsidRDefault="00B8286A" w:rsidP="00B8286A">
      <w:pPr>
        <w:pStyle w:val="B2"/>
      </w:pPr>
      <w:r w:rsidRPr="00276E9B">
        <w:rPr>
          <w:rFonts w:eastAsia="Malgun Gothic"/>
        </w:rPr>
        <w:t>-</w:t>
      </w:r>
      <w:r w:rsidRPr="00276E9B">
        <w:rPr>
          <w:rFonts w:eastAsia="Malgun Gothic"/>
        </w:rPr>
        <w:tab/>
        <w:t xml:space="preserve">start the </w:t>
      </w:r>
      <w:r w:rsidRPr="00276E9B">
        <w:rPr>
          <w:rFonts w:eastAsia="Malgun Gothic"/>
          <w:i/>
        </w:rPr>
        <w:t>drx-ULRetransmissionTimer</w:t>
      </w:r>
      <w:r w:rsidRPr="00276E9B">
        <w:rPr>
          <w:rFonts w:eastAsia="Malgun Gothic"/>
        </w:rPr>
        <w:t xml:space="preserve"> or</w:t>
      </w:r>
      <w:r w:rsidRPr="00276E9B">
        <w:rPr>
          <w:rFonts w:eastAsia="Malgun Gothic"/>
          <w:i/>
        </w:rPr>
        <w:t xml:space="preserve"> drx-ULRetransmissionTimerShortTTI </w:t>
      </w:r>
      <w:r w:rsidRPr="00276E9B">
        <w:rPr>
          <w:rFonts w:eastAsia="Malgun Gothic"/>
        </w:rPr>
        <w:t>for the corresponding HARQ process.</w:t>
      </w:r>
    </w:p>
    <w:p w14:paraId="0B56CC7C" w14:textId="77777777" w:rsidR="00B8286A" w:rsidRPr="00276E9B" w:rsidRDefault="00B8286A" w:rsidP="00B8286A">
      <w:pPr>
        <w:pStyle w:val="B2"/>
        <w:rPr>
          <w:rFonts w:eastAsia="Malgun Gothic"/>
        </w:rPr>
      </w:pPr>
      <w:r w:rsidRPr="00276E9B">
        <w:rPr>
          <w:rFonts w:eastAsia="Malgun Gothic"/>
        </w:rPr>
        <w:t>-</w:t>
      </w:r>
      <w:r w:rsidRPr="00276E9B">
        <w:rPr>
          <w:rFonts w:eastAsia="Malgun Gothic"/>
        </w:rPr>
        <w:tab/>
        <w:t>if NB-IoT:</w:t>
      </w:r>
    </w:p>
    <w:p w14:paraId="1BEF5A69" w14:textId="77777777" w:rsidR="00B8286A" w:rsidRPr="00276E9B" w:rsidRDefault="00B8286A" w:rsidP="00B8286A">
      <w:pPr>
        <w:pStyle w:val="B3"/>
        <w:rPr>
          <w:rFonts w:eastAsia="Malgun Gothic"/>
        </w:rPr>
      </w:pPr>
      <w:r w:rsidRPr="00276E9B">
        <w:rPr>
          <w:rFonts w:eastAsia="Malgun Gothic"/>
        </w:rPr>
        <w:t>-</w:t>
      </w:r>
      <w:r w:rsidRPr="00276E9B">
        <w:rPr>
          <w:rFonts w:eastAsia="Malgun Gothic"/>
        </w:rPr>
        <w:tab/>
        <w:t>if lower layers had indicated multiple TBs were scheduled for the associated expired HARQ RTT Timer:</w:t>
      </w:r>
    </w:p>
    <w:p w14:paraId="486C2BCF" w14:textId="77777777" w:rsidR="00B8286A" w:rsidRPr="00276E9B" w:rsidRDefault="00B8286A" w:rsidP="00B8286A">
      <w:pPr>
        <w:pStyle w:val="B4"/>
        <w:rPr>
          <w:rFonts w:eastAsia="Malgun Gothic"/>
        </w:rPr>
      </w:pPr>
      <w:r w:rsidRPr="00276E9B">
        <w:rPr>
          <w:rFonts w:eastAsia="Malgun Gothic"/>
        </w:rPr>
        <w:t>-</w:t>
      </w:r>
      <w:r w:rsidRPr="00276E9B">
        <w:rPr>
          <w:rFonts w:eastAsia="Malgun Gothic"/>
        </w:rPr>
        <w:tab/>
        <w:t xml:space="preserve">start or restart </w:t>
      </w:r>
      <w:r w:rsidRPr="00276E9B">
        <w:rPr>
          <w:rFonts w:eastAsia="Malgun Gothic"/>
          <w:i/>
          <w:iCs/>
        </w:rPr>
        <w:t>drx-InactivityTimer</w:t>
      </w:r>
      <w:r w:rsidRPr="00276E9B">
        <w:rPr>
          <w:rFonts w:eastAsia="Malgun Gothic"/>
        </w:rPr>
        <w:t xml:space="preserve"> when all HARQ RTT Timers have expired;</w:t>
      </w:r>
    </w:p>
    <w:p w14:paraId="78D990D8" w14:textId="77777777" w:rsidR="00B8286A" w:rsidRPr="00276E9B" w:rsidRDefault="00B8286A" w:rsidP="00B8286A">
      <w:pPr>
        <w:pStyle w:val="B3"/>
        <w:rPr>
          <w:rFonts w:eastAsia="Malgun Gothic"/>
        </w:rPr>
      </w:pPr>
      <w:r w:rsidRPr="00276E9B">
        <w:rPr>
          <w:rFonts w:eastAsia="Malgun Gothic"/>
        </w:rPr>
        <w:t>-</w:t>
      </w:r>
      <w:r w:rsidRPr="00276E9B">
        <w:rPr>
          <w:rFonts w:eastAsia="Malgun Gothic"/>
        </w:rPr>
        <w:tab/>
        <w:t>else:</w:t>
      </w:r>
    </w:p>
    <w:p w14:paraId="4D9696D8" w14:textId="77777777" w:rsidR="00B8286A" w:rsidRPr="00276E9B" w:rsidRDefault="00B8286A" w:rsidP="00B8286A">
      <w:pPr>
        <w:pStyle w:val="B4"/>
      </w:pPr>
      <w:r w:rsidRPr="00276E9B">
        <w:rPr>
          <w:rFonts w:eastAsia="Malgun Gothic"/>
        </w:rPr>
        <w:t>-</w:t>
      </w:r>
      <w:r w:rsidRPr="00276E9B">
        <w:rPr>
          <w:rFonts w:eastAsia="Malgun Gothic"/>
        </w:rPr>
        <w:tab/>
        <w:t xml:space="preserve">start or restart the </w:t>
      </w:r>
      <w:r w:rsidRPr="00276E9B">
        <w:rPr>
          <w:rFonts w:eastAsia="Malgun Gothic"/>
          <w:i/>
        </w:rPr>
        <w:t>drx-InactivityTimer</w:t>
      </w:r>
      <w:r w:rsidRPr="00276E9B">
        <w:rPr>
          <w:rFonts w:eastAsia="Malgun Gothic"/>
        </w:rPr>
        <w:t>.</w:t>
      </w:r>
    </w:p>
    <w:p w14:paraId="2525B75C" w14:textId="77777777" w:rsidR="00B8286A" w:rsidRPr="00276E9B" w:rsidRDefault="00B8286A" w:rsidP="00B8286A">
      <w:pPr>
        <w:pStyle w:val="B1"/>
      </w:pPr>
      <w:r w:rsidRPr="00276E9B">
        <w:t>-</w:t>
      </w:r>
      <w:r w:rsidRPr="00276E9B">
        <w:tab/>
        <w:t>if a DRX Command MAC control element or a Long DRX Command MAC control element is received:</w:t>
      </w:r>
    </w:p>
    <w:p w14:paraId="32F80490" w14:textId="77777777" w:rsidR="00B8286A" w:rsidRPr="00276E9B" w:rsidRDefault="00B8286A" w:rsidP="00B8286A">
      <w:pPr>
        <w:pStyle w:val="B2"/>
      </w:pPr>
      <w:r w:rsidRPr="00276E9B">
        <w:t>-</w:t>
      </w:r>
      <w:r w:rsidRPr="00276E9B">
        <w:tab/>
        <w:t xml:space="preserve">stop </w:t>
      </w:r>
      <w:r w:rsidRPr="00276E9B">
        <w:rPr>
          <w:i/>
        </w:rPr>
        <w:t>onDurationTimer</w:t>
      </w:r>
      <w:r w:rsidRPr="00276E9B">
        <w:t>;</w:t>
      </w:r>
    </w:p>
    <w:p w14:paraId="6FD3CE5E" w14:textId="77777777" w:rsidR="00B8286A" w:rsidRPr="00276E9B" w:rsidRDefault="00B8286A" w:rsidP="00B8286A">
      <w:pPr>
        <w:pStyle w:val="B2"/>
      </w:pPr>
      <w:r w:rsidRPr="00276E9B">
        <w:t>-</w:t>
      </w:r>
      <w:r w:rsidRPr="00276E9B">
        <w:tab/>
        <w:t xml:space="preserve">stop </w:t>
      </w:r>
      <w:r w:rsidRPr="00276E9B">
        <w:rPr>
          <w:i/>
        </w:rPr>
        <w:t>drx-InactivityTimer</w:t>
      </w:r>
      <w:r w:rsidRPr="00276E9B">
        <w:t>.</w:t>
      </w:r>
    </w:p>
    <w:p w14:paraId="2BA0E5FC" w14:textId="77777777" w:rsidR="00B8286A" w:rsidRPr="00276E9B" w:rsidRDefault="00B8286A" w:rsidP="00B8286A">
      <w:pPr>
        <w:pStyle w:val="B1"/>
      </w:pPr>
      <w:r w:rsidRPr="00276E9B">
        <w:t>-</w:t>
      </w:r>
      <w:r w:rsidRPr="00276E9B">
        <w:tab/>
        <w:t xml:space="preserve">if </w:t>
      </w:r>
      <w:r w:rsidRPr="00276E9B">
        <w:rPr>
          <w:i/>
        </w:rPr>
        <w:t>drx-InactivityTimer</w:t>
      </w:r>
      <w:r w:rsidRPr="00276E9B">
        <w:t xml:space="preserve"> expires or a DRX Command MAC control element is received in this subframe:</w:t>
      </w:r>
    </w:p>
    <w:p w14:paraId="56A3B582" w14:textId="77777777" w:rsidR="00B8286A" w:rsidRPr="00276E9B" w:rsidRDefault="00B8286A" w:rsidP="00B8286A">
      <w:pPr>
        <w:pStyle w:val="B2"/>
      </w:pPr>
      <w:r w:rsidRPr="00276E9B">
        <w:t>-</w:t>
      </w:r>
      <w:r w:rsidRPr="00276E9B">
        <w:tab/>
        <w:t>if the Short DRX cycle is configured:</w:t>
      </w:r>
    </w:p>
    <w:p w14:paraId="61772892" w14:textId="77777777" w:rsidR="00B8286A" w:rsidRPr="00276E9B" w:rsidRDefault="00B8286A" w:rsidP="00B8286A">
      <w:pPr>
        <w:pStyle w:val="B3"/>
      </w:pPr>
      <w:r w:rsidRPr="00276E9B">
        <w:t>-</w:t>
      </w:r>
      <w:r w:rsidRPr="00276E9B">
        <w:tab/>
        <w:t xml:space="preserve">start or restart </w:t>
      </w:r>
      <w:r w:rsidRPr="00276E9B">
        <w:rPr>
          <w:i/>
        </w:rPr>
        <w:t>drxShortCycleTimer</w:t>
      </w:r>
      <w:r w:rsidRPr="00276E9B">
        <w:t>;</w:t>
      </w:r>
    </w:p>
    <w:p w14:paraId="335C5BE8" w14:textId="77777777" w:rsidR="00B8286A" w:rsidRPr="00276E9B" w:rsidRDefault="00B8286A" w:rsidP="00B8286A">
      <w:pPr>
        <w:pStyle w:val="B3"/>
      </w:pPr>
      <w:r w:rsidRPr="00276E9B">
        <w:t>-</w:t>
      </w:r>
      <w:r w:rsidRPr="00276E9B">
        <w:tab/>
        <w:t>use the Short DRX Cycle.</w:t>
      </w:r>
    </w:p>
    <w:p w14:paraId="793E9836" w14:textId="77777777" w:rsidR="00B8286A" w:rsidRPr="00276E9B" w:rsidRDefault="00B8286A" w:rsidP="00B8286A">
      <w:pPr>
        <w:pStyle w:val="B2"/>
      </w:pPr>
      <w:r w:rsidRPr="00276E9B">
        <w:t>-</w:t>
      </w:r>
      <w:r w:rsidRPr="00276E9B">
        <w:tab/>
        <w:t>else:</w:t>
      </w:r>
    </w:p>
    <w:p w14:paraId="71625403" w14:textId="77777777" w:rsidR="00B8286A" w:rsidRPr="00276E9B" w:rsidRDefault="00B8286A" w:rsidP="00B8286A">
      <w:pPr>
        <w:pStyle w:val="B3"/>
      </w:pPr>
      <w:r w:rsidRPr="00276E9B">
        <w:t>-</w:t>
      </w:r>
      <w:r w:rsidRPr="00276E9B">
        <w:tab/>
        <w:t>use the Long DRX cycle.</w:t>
      </w:r>
    </w:p>
    <w:p w14:paraId="643DF5CB" w14:textId="77777777" w:rsidR="00B8286A" w:rsidRPr="00276E9B" w:rsidRDefault="00B8286A" w:rsidP="00B8286A">
      <w:pPr>
        <w:pStyle w:val="B1"/>
      </w:pPr>
      <w:r w:rsidRPr="00276E9B">
        <w:lastRenderedPageBreak/>
        <w:t>-</w:t>
      </w:r>
      <w:r w:rsidRPr="00276E9B">
        <w:tab/>
        <w:t xml:space="preserve">if </w:t>
      </w:r>
      <w:r w:rsidRPr="00276E9B">
        <w:rPr>
          <w:i/>
        </w:rPr>
        <w:t>drxShortCycleTimer</w:t>
      </w:r>
      <w:r w:rsidRPr="00276E9B" w:rsidDel="00C70D44">
        <w:t xml:space="preserve"> </w:t>
      </w:r>
      <w:r w:rsidRPr="00276E9B">
        <w:t>expires in this subframe:</w:t>
      </w:r>
    </w:p>
    <w:p w14:paraId="380B4C95" w14:textId="77777777" w:rsidR="00B8286A" w:rsidRPr="00276E9B" w:rsidRDefault="00B8286A" w:rsidP="00B8286A">
      <w:pPr>
        <w:pStyle w:val="B2"/>
      </w:pPr>
      <w:r w:rsidRPr="00276E9B">
        <w:t>-</w:t>
      </w:r>
      <w:r w:rsidRPr="00276E9B">
        <w:tab/>
        <w:t>use the Long DRX cycle.</w:t>
      </w:r>
    </w:p>
    <w:p w14:paraId="2485AFD2" w14:textId="77777777" w:rsidR="00B8286A" w:rsidRPr="00276E9B" w:rsidRDefault="00B8286A" w:rsidP="00B8286A">
      <w:pPr>
        <w:pStyle w:val="B1"/>
      </w:pPr>
      <w:r w:rsidRPr="00276E9B">
        <w:t>-</w:t>
      </w:r>
      <w:r w:rsidRPr="00276E9B">
        <w:tab/>
        <w:t>if a Long DRX Command MAC control element is received:</w:t>
      </w:r>
    </w:p>
    <w:p w14:paraId="37B6CDE7" w14:textId="77777777" w:rsidR="00B8286A" w:rsidRPr="00276E9B" w:rsidRDefault="00B8286A" w:rsidP="00B8286A">
      <w:pPr>
        <w:pStyle w:val="B2"/>
      </w:pPr>
      <w:r w:rsidRPr="00276E9B">
        <w:t>-</w:t>
      </w:r>
      <w:r w:rsidRPr="00276E9B">
        <w:tab/>
        <w:t xml:space="preserve">stop </w:t>
      </w:r>
      <w:r w:rsidRPr="00276E9B">
        <w:rPr>
          <w:i/>
        </w:rPr>
        <w:t>drxShortCycleTimer</w:t>
      </w:r>
      <w:r w:rsidRPr="00276E9B">
        <w:t>;</w:t>
      </w:r>
    </w:p>
    <w:p w14:paraId="7B05DCBF" w14:textId="77777777" w:rsidR="00B8286A" w:rsidRPr="00276E9B" w:rsidRDefault="00B8286A" w:rsidP="00B8286A">
      <w:pPr>
        <w:pStyle w:val="B2"/>
      </w:pPr>
      <w:r w:rsidRPr="00276E9B">
        <w:t>-</w:t>
      </w:r>
      <w:r w:rsidRPr="00276E9B">
        <w:tab/>
        <w:t>use the Long DRX cycle.</w:t>
      </w:r>
    </w:p>
    <w:p w14:paraId="2AF296AE" w14:textId="77777777" w:rsidR="00B8286A" w:rsidRPr="00276E9B" w:rsidRDefault="00B8286A" w:rsidP="00B8286A">
      <w:pPr>
        <w:pStyle w:val="B1"/>
      </w:pPr>
      <w:r w:rsidRPr="00276E9B">
        <w:t>-</w:t>
      </w:r>
      <w:r w:rsidRPr="00276E9B">
        <w:tab/>
        <w:t>If the Short DRX Cycle is used and [(SFN * 10) + subframe number] modulo (</w:t>
      </w:r>
      <w:r w:rsidRPr="00276E9B">
        <w:rPr>
          <w:i/>
          <w:iCs/>
        </w:rPr>
        <w:t>shortDRX-Cycle</w:t>
      </w:r>
      <w:r w:rsidRPr="00276E9B">
        <w:t>) = (</w:t>
      </w:r>
      <w:r w:rsidRPr="00276E9B">
        <w:rPr>
          <w:i/>
          <w:iCs/>
        </w:rPr>
        <w:t>drxStartOffset</w:t>
      </w:r>
      <w:r w:rsidRPr="00276E9B">
        <w:rPr>
          <w:lang w:eastAsia="zh-TW"/>
        </w:rPr>
        <w:t>) modulo (</w:t>
      </w:r>
      <w:r w:rsidRPr="00276E9B">
        <w:rPr>
          <w:i/>
          <w:iCs/>
          <w:lang w:eastAsia="zh-TW"/>
        </w:rPr>
        <w:t>shortDRX-Cycle</w:t>
      </w:r>
      <w:r w:rsidRPr="00276E9B">
        <w:rPr>
          <w:lang w:eastAsia="zh-TW"/>
        </w:rPr>
        <w:t>)</w:t>
      </w:r>
      <w:r w:rsidRPr="00276E9B">
        <w:t>; or</w:t>
      </w:r>
    </w:p>
    <w:p w14:paraId="378B5E76" w14:textId="77777777" w:rsidR="00B8286A" w:rsidRPr="00276E9B" w:rsidRDefault="00B8286A" w:rsidP="00B8286A">
      <w:pPr>
        <w:pStyle w:val="B1"/>
      </w:pPr>
      <w:r w:rsidRPr="00276E9B">
        <w:t>-</w:t>
      </w:r>
      <w:r w:rsidRPr="00276E9B">
        <w:tab/>
        <w:t>if the Long DRX Cycle is used and [(SFN * 10) + subframe number] modulo (</w:t>
      </w:r>
      <w:r w:rsidRPr="00276E9B">
        <w:rPr>
          <w:i/>
          <w:iCs/>
          <w:lang w:eastAsia="zh-TW"/>
        </w:rPr>
        <w:t>longDRX-Cycle</w:t>
      </w:r>
      <w:r w:rsidRPr="00276E9B">
        <w:t xml:space="preserve">) = </w:t>
      </w:r>
      <w:r w:rsidRPr="00276E9B">
        <w:rPr>
          <w:i/>
          <w:iCs/>
        </w:rPr>
        <w:t>drxStartOffset</w:t>
      </w:r>
      <w:r w:rsidRPr="00276E9B">
        <w:t>:</w:t>
      </w:r>
    </w:p>
    <w:p w14:paraId="78B3B91E" w14:textId="77777777" w:rsidR="00B8286A" w:rsidRPr="00276E9B" w:rsidRDefault="00B8286A" w:rsidP="00B8286A">
      <w:pPr>
        <w:pStyle w:val="B2"/>
      </w:pPr>
      <w:r w:rsidRPr="00276E9B">
        <w:t>-</w:t>
      </w:r>
      <w:r w:rsidRPr="00276E9B">
        <w:tab/>
        <w:t>if NB-IoT:</w:t>
      </w:r>
    </w:p>
    <w:p w14:paraId="21D1B574" w14:textId="77777777" w:rsidR="00B8286A" w:rsidRPr="00276E9B" w:rsidRDefault="00B8286A" w:rsidP="00B8286A">
      <w:pPr>
        <w:pStyle w:val="B3"/>
      </w:pPr>
      <w:r w:rsidRPr="00276E9B">
        <w:t>-</w:t>
      </w:r>
      <w:r w:rsidRPr="00276E9B">
        <w:tab/>
        <w:t xml:space="preserve">if there is at least one HARQ process for which neither HARQ RTT Timer nor UL HARQ RTT Timer is running, start </w:t>
      </w:r>
      <w:r w:rsidRPr="00276E9B">
        <w:rPr>
          <w:i/>
        </w:rPr>
        <w:t>onDurationTimer</w:t>
      </w:r>
      <w:r w:rsidRPr="00276E9B">
        <w:t>.</w:t>
      </w:r>
    </w:p>
    <w:p w14:paraId="052AD8DE" w14:textId="77777777" w:rsidR="00B8286A" w:rsidRPr="00276E9B" w:rsidRDefault="00B8286A" w:rsidP="00B8286A">
      <w:pPr>
        <w:pStyle w:val="B2"/>
      </w:pPr>
      <w:r w:rsidRPr="00276E9B">
        <w:t>-</w:t>
      </w:r>
      <w:r w:rsidRPr="00276E9B">
        <w:tab/>
        <w:t>else:</w:t>
      </w:r>
    </w:p>
    <w:p w14:paraId="57CE7930" w14:textId="77777777" w:rsidR="00B8286A" w:rsidRPr="00276E9B" w:rsidRDefault="00B8286A" w:rsidP="00B8286A">
      <w:pPr>
        <w:pStyle w:val="B3"/>
      </w:pPr>
      <w:r w:rsidRPr="00276E9B">
        <w:t>-</w:t>
      </w:r>
      <w:r w:rsidRPr="00276E9B">
        <w:tab/>
        <w:t>start onDurationTimer.</w:t>
      </w:r>
    </w:p>
    <w:p w14:paraId="270C1DA6" w14:textId="77777777" w:rsidR="00B8286A" w:rsidRPr="00276E9B" w:rsidRDefault="00B8286A" w:rsidP="00B8286A">
      <w:pPr>
        <w:pStyle w:val="B1"/>
      </w:pPr>
      <w:r w:rsidRPr="00276E9B">
        <w:t>-</w:t>
      </w:r>
      <w:r w:rsidRPr="00276E9B">
        <w:tab/>
        <w:t>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a configured Sidelink Discovery Gap for Reception, and for NB-IoT if the subframe is not required for uplink transmission or downlink reception other than on PDCCH; or</w:t>
      </w:r>
    </w:p>
    <w:p w14:paraId="16DA42C6" w14:textId="77777777" w:rsidR="00B8286A" w:rsidRPr="00276E9B" w:rsidRDefault="00B8286A" w:rsidP="00B8286A">
      <w:pPr>
        <w:pStyle w:val="B1"/>
      </w:pPr>
      <w:r w:rsidRPr="00276E9B">
        <w:t>-</w:t>
      </w:r>
      <w:r w:rsidRPr="00276E9B">
        <w:tab/>
        <w:t xml:space="preserve">during the Active Time, for a subframe other than a PDCCH-subframe and for a UE capable of simultaneous reception and transmission in the aggregated cells, if the subframe is a downlink subframe indicated by a valid </w:t>
      </w:r>
      <w:r w:rsidRPr="00276E9B">
        <w:rPr>
          <w:szCs w:val="21"/>
        </w:rPr>
        <w:t>eIMTA L1 signalling</w:t>
      </w:r>
      <w:r w:rsidRPr="00276E9B">
        <w:t xml:space="preserve"> for at least one serving cell not configured with </w:t>
      </w:r>
      <w:r w:rsidRPr="00276E9B">
        <w:rPr>
          <w:rFonts w:eastAsia="MS Mincho"/>
          <w:i/>
        </w:rPr>
        <w:t>schedulingCellId</w:t>
      </w:r>
      <w:r w:rsidRPr="00276E9B">
        <w:rPr>
          <w:rFonts w:eastAsia="MS Mincho"/>
        </w:rPr>
        <w:t>, as specified in TS 36.331 [8]</w:t>
      </w:r>
      <w:r w:rsidRPr="00276E9B">
        <w:t xml:space="preserve"> and if the subframe is not part of a configured measurement gap and if the subframe is not part of a configured Sidelink Discovery Gap for Reception; or</w:t>
      </w:r>
    </w:p>
    <w:p w14:paraId="4E4054C2" w14:textId="77777777" w:rsidR="00B8286A" w:rsidRPr="00276E9B" w:rsidRDefault="00B8286A" w:rsidP="00B8286A">
      <w:pPr>
        <w:pStyle w:val="B1"/>
      </w:pPr>
      <w:r w:rsidRPr="00276E9B">
        <w:t>-</w:t>
      </w:r>
      <w:r w:rsidRPr="00276E9B">
        <w:tab/>
        <w:t xml:space="preserve">during the Active Time, for a subframe other than a PDCCH-subframe and for a UE not capable of simultaneous reception and transmission in the aggregated cells, if the subframe is a downlink subframe indicated by a valid </w:t>
      </w:r>
      <w:r w:rsidRPr="00276E9B">
        <w:rPr>
          <w:szCs w:val="21"/>
        </w:rPr>
        <w:t>eIMTA L1 signalling</w:t>
      </w:r>
      <w:r w:rsidRPr="00276E9B">
        <w:t xml:space="preserve"> for the SpCell and if the subframe is not part of a configured measurement gap and if the subframe is not part of a configured Sidelink Discovery Gap for Reception:</w:t>
      </w:r>
    </w:p>
    <w:p w14:paraId="15008479" w14:textId="77777777" w:rsidR="00B8286A" w:rsidRPr="00276E9B" w:rsidRDefault="00B8286A" w:rsidP="00B8286A">
      <w:pPr>
        <w:pStyle w:val="B2"/>
      </w:pPr>
      <w:r w:rsidRPr="00276E9B">
        <w:t>-</w:t>
      </w:r>
      <w:r w:rsidRPr="00276E9B">
        <w:tab/>
        <w:t>monitor the PDCCH;</w:t>
      </w:r>
    </w:p>
    <w:p w14:paraId="4FE6E24F" w14:textId="77777777" w:rsidR="00B8286A" w:rsidRPr="00276E9B" w:rsidRDefault="00B8286A" w:rsidP="00B8286A">
      <w:pPr>
        <w:pStyle w:val="B2"/>
      </w:pPr>
      <w:r w:rsidRPr="00276E9B">
        <w:t>-</w:t>
      </w:r>
      <w:r w:rsidRPr="00276E9B">
        <w:tab/>
        <w:t>if the PDCCH indicates a DL transmission or if a DL assignment has been configured for this subframe:</w:t>
      </w:r>
    </w:p>
    <w:p w14:paraId="6784CE0F" w14:textId="77777777" w:rsidR="00B8286A" w:rsidRPr="00276E9B" w:rsidRDefault="00B8286A" w:rsidP="00B8286A">
      <w:pPr>
        <w:pStyle w:val="B3"/>
      </w:pPr>
      <w:r w:rsidRPr="00276E9B">
        <w:t>-</w:t>
      </w:r>
      <w:r w:rsidRPr="00276E9B">
        <w:tab/>
        <w:t>if the UE is an NB-IoT UE, a BL UE or a UE in enhanced coverage:</w:t>
      </w:r>
    </w:p>
    <w:p w14:paraId="6CE1FBB9" w14:textId="77777777" w:rsidR="00B8286A" w:rsidRPr="00276E9B" w:rsidRDefault="00B8286A" w:rsidP="00B8286A">
      <w:pPr>
        <w:pStyle w:val="B4"/>
      </w:pPr>
      <w:r w:rsidRPr="00276E9B">
        <w:t>-</w:t>
      </w:r>
      <w:r w:rsidRPr="00276E9B">
        <w:tab/>
        <w:t>if lower layers have indicated scheduling of transmission of multiple TBs:</w:t>
      </w:r>
    </w:p>
    <w:p w14:paraId="3482E616" w14:textId="77777777" w:rsidR="00B8286A" w:rsidRPr="00276E9B" w:rsidRDefault="00B8286A" w:rsidP="00B8286A">
      <w:pPr>
        <w:pStyle w:val="B5"/>
      </w:pPr>
      <w:r w:rsidRPr="00276E9B">
        <w:t>-</w:t>
      </w:r>
      <w:r w:rsidRPr="00276E9B">
        <w:tab/>
        <w:t>start the HARQ RTT Timers for all HARQ processes corresponding to the scheduled TBs in the subframe containing the last repetition of the PDSCH corresponding to the last scheduled TB;</w:t>
      </w:r>
    </w:p>
    <w:p w14:paraId="1CC1B9D4" w14:textId="77777777" w:rsidR="00B8286A" w:rsidRPr="00276E9B" w:rsidRDefault="00B8286A" w:rsidP="00B8286A">
      <w:pPr>
        <w:pStyle w:val="B4"/>
      </w:pPr>
      <w:r w:rsidRPr="00276E9B">
        <w:t>-</w:t>
      </w:r>
      <w:r w:rsidRPr="00276E9B">
        <w:tab/>
        <w:t>else:</w:t>
      </w:r>
    </w:p>
    <w:p w14:paraId="4F02B9B4" w14:textId="77777777" w:rsidR="00B8286A" w:rsidRPr="00276E9B" w:rsidRDefault="00B8286A" w:rsidP="00B8286A">
      <w:pPr>
        <w:pStyle w:val="B5"/>
      </w:pPr>
      <w:r w:rsidRPr="00276E9B">
        <w:t>-</w:t>
      </w:r>
      <w:r w:rsidRPr="00276E9B">
        <w:tab/>
        <w:t>start the HARQ RTT Timer for the corresponding HARQ process in the subframe containing the last repetition of the corresponding PDSCH reception;</w:t>
      </w:r>
    </w:p>
    <w:p w14:paraId="369B175E" w14:textId="77777777" w:rsidR="00B8286A" w:rsidRPr="00276E9B" w:rsidRDefault="00B8286A" w:rsidP="00B8286A">
      <w:pPr>
        <w:pStyle w:val="B3"/>
      </w:pPr>
      <w:r w:rsidRPr="00276E9B">
        <w:t>-</w:t>
      </w:r>
      <w:r w:rsidRPr="00276E9B">
        <w:tab/>
        <w:t>else:</w:t>
      </w:r>
    </w:p>
    <w:p w14:paraId="76DC36FB" w14:textId="77777777" w:rsidR="00B8286A" w:rsidRPr="00276E9B" w:rsidRDefault="00B8286A" w:rsidP="00B8286A">
      <w:pPr>
        <w:pStyle w:val="B4"/>
      </w:pPr>
      <w:r w:rsidRPr="00276E9B">
        <w:t>-</w:t>
      </w:r>
      <w:r w:rsidRPr="00276E9B">
        <w:tab/>
        <w:t>start the HARQ RTT Timer for the corresponding HARQ process;</w:t>
      </w:r>
    </w:p>
    <w:p w14:paraId="7936201C" w14:textId="77777777" w:rsidR="00B8286A" w:rsidRPr="00276E9B" w:rsidRDefault="00B8286A" w:rsidP="00B8286A">
      <w:pPr>
        <w:pStyle w:val="B3"/>
      </w:pPr>
      <w:r w:rsidRPr="00276E9B">
        <w:t>-</w:t>
      </w:r>
      <w:r w:rsidRPr="00276E9B">
        <w:tab/>
        <w:t xml:space="preserve">stop the </w:t>
      </w:r>
      <w:r w:rsidRPr="00276E9B">
        <w:rPr>
          <w:i/>
        </w:rPr>
        <w:t>drx-RetransmissionTimer</w:t>
      </w:r>
      <w:r w:rsidRPr="00276E9B">
        <w:t xml:space="preserve"> or </w:t>
      </w:r>
      <w:r w:rsidRPr="00276E9B">
        <w:rPr>
          <w:i/>
        </w:rPr>
        <w:t>drx-RetransmissionTimerShortTTI</w:t>
      </w:r>
      <w:r w:rsidRPr="00276E9B">
        <w:t xml:space="preserve"> for the corresponding HARQ process.</w:t>
      </w:r>
    </w:p>
    <w:p w14:paraId="2C7AC5CA" w14:textId="77777777" w:rsidR="00B8286A" w:rsidRPr="00276E9B" w:rsidRDefault="00B8286A" w:rsidP="00B8286A">
      <w:pPr>
        <w:pStyle w:val="B3"/>
      </w:pPr>
      <w:r w:rsidRPr="00276E9B">
        <w:t>-</w:t>
      </w:r>
      <w:r w:rsidRPr="00276E9B">
        <w:tab/>
        <w:t xml:space="preserve">if NB-IoT, stop </w:t>
      </w:r>
      <w:r w:rsidRPr="00276E9B">
        <w:rPr>
          <w:i/>
        </w:rPr>
        <w:t xml:space="preserve">drx-ULRetransmissionTimer </w:t>
      </w:r>
      <w:r w:rsidRPr="00276E9B">
        <w:t>for all UL HARQ processes.</w:t>
      </w:r>
    </w:p>
    <w:p w14:paraId="7D029458" w14:textId="77777777" w:rsidR="00B8286A" w:rsidRPr="00276E9B" w:rsidRDefault="00B8286A" w:rsidP="00B8286A">
      <w:pPr>
        <w:pStyle w:val="B2"/>
      </w:pPr>
      <w:r w:rsidRPr="00276E9B">
        <w:lastRenderedPageBreak/>
        <w:t>-</w:t>
      </w:r>
      <w:r w:rsidRPr="00276E9B">
        <w:tab/>
        <w:t xml:space="preserve">if the PDCCH </w:t>
      </w:r>
      <w:r w:rsidRPr="00276E9B">
        <w:rPr>
          <w:rFonts w:eastAsia="SimSun"/>
        </w:rPr>
        <w:t>indicates</w:t>
      </w:r>
      <w:r w:rsidRPr="00276E9B">
        <w:t xml:space="preserve"> an UL transmission for an asynchronous HARQ process or if a</w:t>
      </w:r>
      <w:r w:rsidRPr="00276E9B">
        <w:rPr>
          <w:rFonts w:eastAsia="SimSun"/>
          <w:lang w:eastAsia="zh-CN"/>
        </w:rPr>
        <w:t>n</w:t>
      </w:r>
      <w:r w:rsidRPr="00276E9B">
        <w:t xml:space="preserve"> </w:t>
      </w:r>
      <w:r w:rsidRPr="00276E9B">
        <w:rPr>
          <w:rFonts w:eastAsia="SimSun"/>
          <w:lang w:eastAsia="zh-CN"/>
        </w:rPr>
        <w:t>U</w:t>
      </w:r>
      <w:r w:rsidRPr="00276E9B">
        <w:t xml:space="preserve">L </w:t>
      </w:r>
      <w:r w:rsidRPr="00276E9B">
        <w:rPr>
          <w:rFonts w:eastAsia="SimSun"/>
          <w:lang w:eastAsia="zh-CN"/>
        </w:rPr>
        <w:t>grant</w:t>
      </w:r>
      <w:r w:rsidRPr="00276E9B">
        <w:t xml:space="preserve"> has been configured for an asynchronous HARQ process for this subframe, or if the PDCCH indicates an UL transmission for an autonomous HARQ process or;</w:t>
      </w:r>
    </w:p>
    <w:p w14:paraId="6701FC7C" w14:textId="77777777" w:rsidR="00B8286A" w:rsidRPr="00276E9B" w:rsidRDefault="00B8286A" w:rsidP="00B8286A">
      <w:pPr>
        <w:pStyle w:val="B2"/>
      </w:pPr>
      <w:r w:rsidRPr="00276E9B">
        <w:t>-</w:t>
      </w:r>
      <w:r w:rsidRPr="00276E9B">
        <w:tab/>
        <w:t>if the uplink grant is a configured grant for the MAC entity's AUL C-RNTI and if the corresponding PUSCH transmission has been performed in this subframe:</w:t>
      </w:r>
    </w:p>
    <w:p w14:paraId="52401F73" w14:textId="77777777" w:rsidR="00B8286A" w:rsidRPr="00276E9B" w:rsidRDefault="00B8286A" w:rsidP="00B8286A">
      <w:pPr>
        <w:pStyle w:val="B3"/>
      </w:pPr>
      <w:r w:rsidRPr="00276E9B">
        <w:t>-</w:t>
      </w:r>
      <w:r w:rsidRPr="00276E9B">
        <w:tab/>
        <w:t xml:space="preserve">if </w:t>
      </w:r>
      <w:r w:rsidRPr="00276E9B">
        <w:rPr>
          <w:i/>
        </w:rPr>
        <w:t>mpdcch-UL-HARQ-ACK-FeedbackConfig</w:t>
      </w:r>
      <w:r w:rsidRPr="00276E9B">
        <w:t xml:space="preserve"> is not configured:</w:t>
      </w:r>
    </w:p>
    <w:p w14:paraId="01036908" w14:textId="77777777" w:rsidR="00B8286A" w:rsidRPr="00276E9B" w:rsidRDefault="00B8286A" w:rsidP="00B8286A">
      <w:pPr>
        <w:pStyle w:val="B4"/>
      </w:pPr>
      <w:r w:rsidRPr="00276E9B">
        <w:t>-</w:t>
      </w:r>
      <w:r w:rsidRPr="00276E9B">
        <w:tab/>
        <w:t>if lower layers have indicated scheduling of transmission of multiple TBs:</w:t>
      </w:r>
    </w:p>
    <w:p w14:paraId="7AE0FABF" w14:textId="77777777" w:rsidR="00B8286A" w:rsidRPr="00276E9B" w:rsidRDefault="00B8286A" w:rsidP="00B8286A">
      <w:pPr>
        <w:pStyle w:val="B5"/>
      </w:pPr>
      <w:r w:rsidRPr="00276E9B">
        <w:t>-</w:t>
      </w:r>
      <w:r w:rsidRPr="00276E9B">
        <w:tab/>
        <w:t>start the UL HARQ RTT Timers for all scheduled HARQ processes in the subframe containing the last repetition of the PUSCH corresponding to the last scheduled TB;</w:t>
      </w:r>
    </w:p>
    <w:p w14:paraId="24005CFD" w14:textId="77777777" w:rsidR="00B8286A" w:rsidRPr="00276E9B" w:rsidRDefault="00B8286A" w:rsidP="00B8286A">
      <w:pPr>
        <w:pStyle w:val="B4"/>
      </w:pPr>
      <w:r w:rsidRPr="00276E9B">
        <w:t>-</w:t>
      </w:r>
      <w:r w:rsidRPr="00276E9B">
        <w:tab/>
        <w:t>else:</w:t>
      </w:r>
    </w:p>
    <w:p w14:paraId="3CFC0EA2" w14:textId="77777777" w:rsidR="00B8286A" w:rsidRPr="00276E9B" w:rsidRDefault="00B8286A" w:rsidP="00B8286A">
      <w:pPr>
        <w:pStyle w:val="B5"/>
      </w:pPr>
      <w:r w:rsidRPr="00276E9B">
        <w:t>-</w:t>
      </w:r>
      <w:r w:rsidRPr="00276E9B">
        <w:tab/>
        <w:t>start the UL HARQ RTT Timer for the corresponding HARQ process</w:t>
      </w:r>
      <w:r w:rsidRPr="00276E9B">
        <w:rPr>
          <w:rFonts w:eastAsia="SimSun"/>
        </w:rPr>
        <w:t xml:space="preserve"> in the subframe </w:t>
      </w:r>
      <w:r w:rsidRPr="00276E9B">
        <w:t>containing the last repetition of the corresponding PUSCH transmission;</w:t>
      </w:r>
    </w:p>
    <w:p w14:paraId="2CCA2396" w14:textId="77777777" w:rsidR="00B8286A" w:rsidRPr="00276E9B" w:rsidRDefault="00B8286A" w:rsidP="00B8286A">
      <w:pPr>
        <w:pStyle w:val="B4"/>
      </w:pPr>
      <w:r w:rsidRPr="00276E9B">
        <w:t>-</w:t>
      </w:r>
      <w:r w:rsidRPr="00276E9B">
        <w:tab/>
        <w:t xml:space="preserve">stop the </w:t>
      </w:r>
      <w:r w:rsidRPr="00276E9B">
        <w:rPr>
          <w:i/>
          <w:iCs/>
        </w:rPr>
        <w:t>drx-ULRetransmissionTimer</w:t>
      </w:r>
      <w:r w:rsidRPr="00276E9B">
        <w:t xml:space="preserve"> or </w:t>
      </w:r>
      <w:r w:rsidRPr="00276E9B">
        <w:rPr>
          <w:i/>
          <w:iCs/>
        </w:rPr>
        <w:t>drx-ULRetransmissionTimerShortTTI</w:t>
      </w:r>
      <w:r w:rsidRPr="00276E9B">
        <w:t xml:space="preserve"> for the corresponding HARQ process;</w:t>
      </w:r>
    </w:p>
    <w:p w14:paraId="61C3F6F3" w14:textId="77777777" w:rsidR="00B8286A" w:rsidRPr="00276E9B" w:rsidRDefault="00B8286A" w:rsidP="00B8286A">
      <w:pPr>
        <w:pStyle w:val="B3"/>
      </w:pPr>
      <w:r w:rsidRPr="00276E9B">
        <w:t>-</w:t>
      </w:r>
      <w:r w:rsidRPr="00276E9B">
        <w:tab/>
        <w:t xml:space="preserve">if </w:t>
      </w:r>
      <w:r w:rsidRPr="00276E9B">
        <w:rPr>
          <w:i/>
        </w:rPr>
        <w:t>mpdcch-UL-HARQ-ACK-FeedbackConfig</w:t>
      </w:r>
      <w:r w:rsidRPr="00276E9B">
        <w:t xml:space="preserve"> is configured and an UL HARQ-ACK feedback has not been received on PDCCH until the last repetition of the corresponding PUSCH transmission:</w:t>
      </w:r>
    </w:p>
    <w:p w14:paraId="35E5B0BA" w14:textId="77777777" w:rsidR="00B8286A" w:rsidRPr="00276E9B" w:rsidRDefault="00B8286A" w:rsidP="00B8286A">
      <w:pPr>
        <w:pStyle w:val="B4"/>
      </w:pPr>
      <w:r w:rsidRPr="00276E9B">
        <w:t>-</w:t>
      </w:r>
      <w:r w:rsidRPr="00276E9B">
        <w:tab/>
        <w:t xml:space="preserve">start or restart the </w:t>
      </w:r>
      <w:r w:rsidRPr="00276E9B">
        <w:rPr>
          <w:i/>
        </w:rPr>
        <w:t>drx-ULRetransmissionTimer</w:t>
      </w:r>
      <w:r w:rsidRPr="00276E9B">
        <w:t xml:space="preserve"> for the corresponding HARQ process in the subframe containing the last repetition of the corresponding PUSCH transmission;</w:t>
      </w:r>
    </w:p>
    <w:p w14:paraId="47B9B15A" w14:textId="77777777" w:rsidR="00B8286A" w:rsidRPr="00276E9B" w:rsidRDefault="00B8286A" w:rsidP="00B8286A">
      <w:pPr>
        <w:pStyle w:val="B3"/>
      </w:pPr>
      <w:r w:rsidRPr="00276E9B">
        <w:t>-</w:t>
      </w:r>
      <w:r w:rsidRPr="00276E9B">
        <w:tab/>
        <w:t xml:space="preserve">if NB-IoT, stop </w:t>
      </w:r>
      <w:r w:rsidRPr="00276E9B">
        <w:rPr>
          <w:i/>
        </w:rPr>
        <w:t>drx-RetransmissionTimer</w:t>
      </w:r>
      <w:r w:rsidRPr="00276E9B">
        <w:t xml:space="preserve"> for all DL HARQ processes.</w:t>
      </w:r>
    </w:p>
    <w:p w14:paraId="39D5A51C" w14:textId="77777777" w:rsidR="00B8286A" w:rsidRPr="00276E9B" w:rsidRDefault="00B8286A" w:rsidP="00B8286A">
      <w:pPr>
        <w:pStyle w:val="B2"/>
        <w:tabs>
          <w:tab w:val="left" w:pos="7383"/>
        </w:tabs>
      </w:pPr>
      <w:r w:rsidRPr="00276E9B">
        <w:t>-</w:t>
      </w:r>
      <w:r w:rsidRPr="00276E9B">
        <w:tab/>
        <w:t>if the PDCCH indicates a new transmission (DL, UL or SL):</w:t>
      </w:r>
    </w:p>
    <w:p w14:paraId="542BEDBA" w14:textId="77777777" w:rsidR="00B8286A" w:rsidRPr="00276E9B" w:rsidRDefault="00B8286A" w:rsidP="00B8286A">
      <w:pPr>
        <w:pStyle w:val="B3"/>
      </w:pPr>
      <w:r w:rsidRPr="00276E9B">
        <w:t>-</w:t>
      </w:r>
      <w:r w:rsidRPr="00276E9B">
        <w:tab/>
        <w:t>except for an NB-IoT UE configured with a single DL and UL HARQ process and when PDCCH indicates the transmission is not for multiple TBs:</w:t>
      </w:r>
    </w:p>
    <w:p w14:paraId="344BC825" w14:textId="77777777" w:rsidR="00B8286A" w:rsidRPr="00276E9B" w:rsidRDefault="00B8286A" w:rsidP="00B8286A">
      <w:pPr>
        <w:pStyle w:val="B4"/>
      </w:pPr>
      <w:r w:rsidRPr="00276E9B">
        <w:t>-</w:t>
      </w:r>
      <w:r w:rsidRPr="00276E9B">
        <w:tab/>
        <w:t xml:space="preserve">start or restart </w:t>
      </w:r>
      <w:r w:rsidRPr="00276E9B">
        <w:rPr>
          <w:i/>
        </w:rPr>
        <w:t>drx-InactivityTimer</w:t>
      </w:r>
      <w:r w:rsidRPr="00276E9B">
        <w:t>.</w:t>
      </w:r>
    </w:p>
    <w:p w14:paraId="5A4A0988" w14:textId="77777777" w:rsidR="00B8286A" w:rsidRPr="00276E9B" w:rsidRDefault="00B8286A" w:rsidP="00B8286A">
      <w:pPr>
        <w:pStyle w:val="B2"/>
        <w:tabs>
          <w:tab w:val="left" w:pos="7383"/>
        </w:tabs>
      </w:pPr>
      <w:r w:rsidRPr="00276E9B">
        <w:t>-</w:t>
      </w:r>
      <w:r w:rsidRPr="00276E9B">
        <w:tab/>
        <w:t>if the PDCCH indicates a transmission (DL, UL) for an NB-IoT UE:</w:t>
      </w:r>
    </w:p>
    <w:p w14:paraId="655C9B4B" w14:textId="77777777" w:rsidR="00B8286A" w:rsidRPr="00276E9B" w:rsidRDefault="00B8286A" w:rsidP="00B8286A">
      <w:pPr>
        <w:pStyle w:val="B3"/>
      </w:pPr>
      <w:r w:rsidRPr="00276E9B">
        <w:t>-</w:t>
      </w:r>
      <w:r w:rsidRPr="00276E9B">
        <w:tab/>
        <w:t>if the NB-IoT UE is configured with a single DL and UL HARQ process; or</w:t>
      </w:r>
    </w:p>
    <w:p w14:paraId="2CBE73E0" w14:textId="77777777" w:rsidR="00B8286A" w:rsidRPr="00276E9B" w:rsidRDefault="00B8286A" w:rsidP="00B8286A">
      <w:pPr>
        <w:pStyle w:val="B3"/>
      </w:pPr>
      <w:r w:rsidRPr="00276E9B">
        <w:t>-</w:t>
      </w:r>
      <w:r w:rsidRPr="00276E9B">
        <w:tab/>
        <w:t>if the PDCCH indicates the transmission is for multiple TBs:</w:t>
      </w:r>
    </w:p>
    <w:p w14:paraId="217013DF" w14:textId="77777777" w:rsidR="00B8286A" w:rsidRPr="00276E9B" w:rsidRDefault="00B8286A" w:rsidP="00B8286A">
      <w:pPr>
        <w:pStyle w:val="B4"/>
      </w:pPr>
      <w:r w:rsidRPr="00276E9B">
        <w:t>-</w:t>
      </w:r>
      <w:r w:rsidRPr="00276E9B">
        <w:tab/>
        <w:t xml:space="preserve">stop </w:t>
      </w:r>
      <w:r w:rsidRPr="00276E9B">
        <w:rPr>
          <w:i/>
        </w:rPr>
        <w:t>drx-Inactivity</w:t>
      </w:r>
      <w:r w:rsidRPr="00276E9B">
        <w:t>Timer.</w:t>
      </w:r>
    </w:p>
    <w:p w14:paraId="63B70E07" w14:textId="77777777" w:rsidR="00B8286A" w:rsidRPr="00276E9B" w:rsidRDefault="00B8286A" w:rsidP="00B8286A">
      <w:pPr>
        <w:pStyle w:val="B3"/>
      </w:pPr>
      <w:r w:rsidRPr="00276E9B">
        <w:t>-</w:t>
      </w:r>
      <w:r w:rsidRPr="00276E9B">
        <w:tab/>
        <w:t xml:space="preserve">stop </w:t>
      </w:r>
      <w:r w:rsidRPr="00276E9B">
        <w:rPr>
          <w:i/>
        </w:rPr>
        <w:t>onDurationTimer.</w:t>
      </w:r>
    </w:p>
    <w:p w14:paraId="00A20F58" w14:textId="77777777" w:rsidR="00B8286A" w:rsidRPr="00276E9B" w:rsidRDefault="00B8286A" w:rsidP="00B8286A">
      <w:pPr>
        <w:pStyle w:val="B2"/>
      </w:pPr>
      <w:r w:rsidRPr="00276E9B">
        <w:t>-</w:t>
      </w:r>
      <w:r w:rsidRPr="00276E9B">
        <w:tab/>
        <w:t xml:space="preserve">if the PDCCH indicates an UL HARQ-ACK feedback for an asynchronous UL HARQ process for a UE configured with </w:t>
      </w:r>
      <w:r w:rsidRPr="00276E9B">
        <w:rPr>
          <w:i/>
        </w:rPr>
        <w:t>mpdcch-UL-HARQ-ACK-FeedbackConfig</w:t>
      </w:r>
      <w:r w:rsidRPr="00276E9B">
        <w:t>:</w:t>
      </w:r>
    </w:p>
    <w:p w14:paraId="64334C8D" w14:textId="77777777" w:rsidR="00B8286A" w:rsidRPr="00276E9B" w:rsidRDefault="00B8286A" w:rsidP="00B8286A">
      <w:pPr>
        <w:pStyle w:val="B3"/>
      </w:pPr>
      <w:r w:rsidRPr="00276E9B">
        <w:t>-</w:t>
      </w:r>
      <w:r w:rsidRPr="00276E9B">
        <w:tab/>
        <w:t>if the lower layer had indicated scheduling of transmission of multiple TBs:</w:t>
      </w:r>
    </w:p>
    <w:p w14:paraId="1F0CB629" w14:textId="77777777" w:rsidR="00B8286A" w:rsidRPr="00276E9B" w:rsidRDefault="00B8286A" w:rsidP="00B8286A">
      <w:pPr>
        <w:pStyle w:val="B4"/>
      </w:pPr>
      <w:r w:rsidRPr="00276E9B">
        <w:t>-</w:t>
      </w:r>
      <w:r w:rsidRPr="00276E9B">
        <w:tab/>
        <w:t xml:space="preserve">stop </w:t>
      </w:r>
      <w:r w:rsidRPr="00276E9B">
        <w:rPr>
          <w:i/>
        </w:rPr>
        <w:t>drx-ULRetransmissionTimer</w:t>
      </w:r>
      <w:r w:rsidRPr="00276E9B">
        <w:t xml:space="preserve"> for the corresponding UL HARQ process(es).</w:t>
      </w:r>
    </w:p>
    <w:p w14:paraId="45B50847" w14:textId="77777777" w:rsidR="00B8286A" w:rsidRPr="00276E9B" w:rsidRDefault="00B8286A" w:rsidP="00B8286A">
      <w:pPr>
        <w:pStyle w:val="B3"/>
      </w:pPr>
      <w:r w:rsidRPr="00276E9B">
        <w:t>-</w:t>
      </w:r>
      <w:r w:rsidRPr="00276E9B">
        <w:tab/>
        <w:t>else if the PUSCH transmission is completed:</w:t>
      </w:r>
    </w:p>
    <w:p w14:paraId="4D0B6D46" w14:textId="77777777" w:rsidR="00B8286A" w:rsidRPr="00276E9B" w:rsidRDefault="00B8286A" w:rsidP="00B8286A">
      <w:pPr>
        <w:pStyle w:val="B4"/>
      </w:pPr>
      <w:r w:rsidRPr="00276E9B">
        <w:t>-</w:t>
      </w:r>
      <w:r w:rsidRPr="00276E9B">
        <w:tab/>
        <w:t xml:space="preserve">stop </w:t>
      </w:r>
      <w:r w:rsidRPr="00276E9B">
        <w:rPr>
          <w:i/>
        </w:rPr>
        <w:t>drx-ULRetransmissionTimer</w:t>
      </w:r>
      <w:r w:rsidRPr="00276E9B">
        <w:t xml:space="preserve"> for all UL HARQ processes.</w:t>
      </w:r>
    </w:p>
    <w:p w14:paraId="4A6BFC55" w14:textId="77777777" w:rsidR="00B8286A" w:rsidRPr="00276E9B" w:rsidRDefault="00B8286A" w:rsidP="00B8286A">
      <w:pPr>
        <w:pStyle w:val="B2"/>
      </w:pPr>
      <w:r w:rsidRPr="00276E9B">
        <w:t>-</w:t>
      </w:r>
      <w:r w:rsidRPr="00276E9B">
        <w:tab/>
        <w:t>if the PDCCH indicates HARQ feedback for one or more HARQ processes for which UL HARQ operation is autonomous:</w:t>
      </w:r>
    </w:p>
    <w:p w14:paraId="2BBC23EB" w14:textId="77777777" w:rsidR="00B8286A" w:rsidRPr="00276E9B" w:rsidRDefault="00B8286A" w:rsidP="00B8286A">
      <w:pPr>
        <w:pStyle w:val="B3"/>
      </w:pPr>
      <w:r w:rsidRPr="00276E9B">
        <w:t>-</w:t>
      </w:r>
      <w:r w:rsidRPr="00276E9B">
        <w:tab/>
        <w:t xml:space="preserve">stop the </w:t>
      </w:r>
      <w:r w:rsidRPr="00276E9B">
        <w:rPr>
          <w:i/>
        </w:rPr>
        <w:t>drx-ULRetransmissionTimer</w:t>
      </w:r>
      <w:r w:rsidRPr="00276E9B">
        <w:t xml:space="preserve"> for the corresponding HARQ process(es).</w:t>
      </w:r>
    </w:p>
    <w:p w14:paraId="6BBABC72" w14:textId="77777777" w:rsidR="00B8286A" w:rsidRPr="00276E9B" w:rsidRDefault="00B8286A" w:rsidP="00B8286A">
      <w:pPr>
        <w:pStyle w:val="B1"/>
      </w:pPr>
      <w:r w:rsidRPr="00276E9B">
        <w:t>-</w:t>
      </w:r>
      <w:r w:rsidRPr="00276E9B">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75DC4597" w14:textId="77777777" w:rsidR="00B8286A" w:rsidRPr="00276E9B" w:rsidRDefault="00B8286A" w:rsidP="00B8286A">
      <w:pPr>
        <w:pStyle w:val="B1"/>
      </w:pPr>
      <w:r w:rsidRPr="00276E9B">
        <w:lastRenderedPageBreak/>
        <w:t>-</w:t>
      </w:r>
      <w:r w:rsidRPr="00276E9B">
        <w:tab/>
        <w:t>if CQI masking (</w:t>
      </w:r>
      <w:r w:rsidRPr="00276E9B">
        <w:rPr>
          <w:i/>
        </w:rPr>
        <w:t>cqi-Mask</w:t>
      </w:r>
      <w:r w:rsidRPr="00276E9B">
        <w:t>) is setup by upper layers:</w:t>
      </w:r>
    </w:p>
    <w:p w14:paraId="1E66AC84" w14:textId="77777777" w:rsidR="00B8286A" w:rsidRPr="00276E9B" w:rsidRDefault="00B8286A" w:rsidP="00B8286A">
      <w:pPr>
        <w:pStyle w:val="B2"/>
      </w:pPr>
      <w:r w:rsidRPr="00276E9B">
        <w:t>-</w:t>
      </w:r>
      <w:r w:rsidRPr="00276E9B">
        <w:tab/>
        <w:t>in current TTI</w:t>
      </w:r>
      <w:r w:rsidRPr="00276E9B" w:rsidDel="00BB4AF7">
        <w:t xml:space="preserve"> </w:t>
      </w:r>
      <w:r w:rsidRPr="00276E9B">
        <w:t xml:space="preserve">n, if </w:t>
      </w:r>
      <w:r w:rsidRPr="00276E9B">
        <w:rPr>
          <w:i/>
          <w:iCs/>
        </w:rPr>
        <w:t>onDurationTimer</w:t>
      </w:r>
      <w:r w:rsidRPr="00276E9B">
        <w:t xml:space="preserve"> would not be running considering grants/assignments/DRX Command MAC control elements/Long DRX Command MAC control elements received until and including TTI</w:t>
      </w:r>
      <w:r w:rsidRPr="00276E9B" w:rsidDel="00BB4AF7">
        <w:t xml:space="preserve"> </w:t>
      </w:r>
      <w:r w:rsidRPr="00276E9B">
        <w:t>n-5 when evaluating all DRX Active Time conditions as specified in this clause, CQI/PMI/RI/PTI/CRI on PUCCH shall not be reported.</w:t>
      </w:r>
    </w:p>
    <w:p w14:paraId="63F504C4" w14:textId="77777777" w:rsidR="00B8286A" w:rsidRPr="00276E9B" w:rsidRDefault="00B8286A" w:rsidP="00B8286A">
      <w:pPr>
        <w:pStyle w:val="B1"/>
      </w:pPr>
      <w:r w:rsidRPr="00276E9B">
        <w:t>-</w:t>
      </w:r>
      <w:r w:rsidRPr="00276E9B">
        <w:tab/>
        <w:t>else:</w:t>
      </w:r>
    </w:p>
    <w:p w14:paraId="49C4B19D" w14:textId="77777777" w:rsidR="00B8286A" w:rsidRPr="00276E9B" w:rsidRDefault="00B8286A" w:rsidP="00B8286A">
      <w:pPr>
        <w:pStyle w:val="B2"/>
      </w:pPr>
      <w:r w:rsidRPr="00276E9B">
        <w:t>-</w:t>
      </w:r>
      <w:r w:rsidRPr="00276E9B">
        <w:tab/>
        <w:t>in current TTI</w:t>
      </w:r>
      <w:r w:rsidRPr="00276E9B" w:rsidDel="00BB4AF7">
        <w:t xml:space="preserve"> </w:t>
      </w:r>
      <w:r w:rsidRPr="00276E9B">
        <w:t>n, if the MAC entity would not be in Active Time considering grants/assignments/DRX Command MAC control elements/Long DRX Command MAC control elements received and Scheduling Request sent until and including TTI</w:t>
      </w:r>
      <w:r w:rsidRPr="00276E9B" w:rsidDel="00BB4AF7">
        <w:t xml:space="preserve"> </w:t>
      </w:r>
      <w:r w:rsidRPr="00276E9B">
        <w:t>n-5 when evaluating all DRX Active Time conditions as specified in this clause, CQI/PMI/RI/PTI/CRI on PUCCH shall not be reported.</w:t>
      </w:r>
    </w:p>
    <w:p w14:paraId="19DEA8C8" w14:textId="77777777" w:rsidR="00B8286A" w:rsidRPr="00276E9B" w:rsidRDefault="00B8286A" w:rsidP="00B8286A">
      <w:r w:rsidRPr="00276E9B">
        <w:t xml:space="preserve">For NB-IoT, </w:t>
      </w:r>
      <w:r w:rsidRPr="00276E9B">
        <w:rPr>
          <w:i/>
        </w:rPr>
        <w:t>onDurationTimer</w:t>
      </w:r>
      <w:r w:rsidRPr="00276E9B">
        <w:t xml:space="preserve"> may start within a PDCCH period and end within a PDCCH period. The UE shall monitor NPDCCH during these partial PDCCH periods while </w:t>
      </w:r>
      <w:r w:rsidRPr="00276E9B">
        <w:rPr>
          <w:i/>
        </w:rPr>
        <w:t>onDurationTimer</w:t>
      </w:r>
      <w:r w:rsidRPr="00276E9B">
        <w:t xml:space="preserve"> is running.</w:t>
      </w:r>
    </w:p>
    <w:p w14:paraId="0DFDC4D8" w14:textId="77777777" w:rsidR="00B8286A" w:rsidRPr="00276E9B" w:rsidRDefault="00B8286A" w:rsidP="00B8286A">
      <w:pPr>
        <w:rPr>
          <w:rFonts w:eastAsia="MS Mincho"/>
        </w:rPr>
      </w:pPr>
      <w:r w:rsidRPr="00276E9B">
        <w:t>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SCell even if the MAC entity is not in Active Time. when such is expected.</w:t>
      </w:r>
    </w:p>
    <w:p w14:paraId="5B75512F" w14:textId="77777777" w:rsidR="00B8286A" w:rsidRPr="00276E9B" w:rsidRDefault="00B8286A" w:rsidP="00B8286A">
      <w:r w:rsidRPr="00276E9B">
        <w:rPr>
          <w:rFonts w:eastAsia="MS Mincho"/>
        </w:rPr>
        <w:t>When t</w:t>
      </w:r>
      <w:r w:rsidRPr="00276E9B">
        <w:rPr>
          <w:rFonts w:eastAsia="Malgun Gothic"/>
        </w:rPr>
        <w:t xml:space="preserve">he BL UE </w:t>
      </w:r>
      <w:r w:rsidRPr="00276E9B">
        <w:t>or</w:t>
      </w:r>
      <w:r w:rsidRPr="00276E9B">
        <w:rPr>
          <w:rFonts w:eastAsia="Malgun Gothic"/>
        </w:rPr>
        <w:t xml:space="preserve"> the UE in enhanced coverage </w:t>
      </w:r>
      <w:r w:rsidRPr="00276E9B">
        <w:t xml:space="preserve">or NB-IoT UE </w:t>
      </w:r>
      <w:r w:rsidRPr="00276E9B">
        <w:rPr>
          <w:rFonts w:eastAsia="MS Mincho"/>
        </w:rPr>
        <w:t xml:space="preserve">receives PDCCH, the UE </w:t>
      </w:r>
      <w:r w:rsidRPr="00276E9B">
        <w:t xml:space="preserve">executes the </w:t>
      </w:r>
      <w:r w:rsidRPr="00276E9B">
        <w:rPr>
          <w:rFonts w:eastAsia="MS Mincho"/>
        </w:rPr>
        <w:t xml:space="preserve">corresponding action </w:t>
      </w:r>
      <w:r w:rsidRPr="00276E9B">
        <w:t xml:space="preserve">specified </w:t>
      </w:r>
      <w:r w:rsidRPr="00276E9B">
        <w:rPr>
          <w:rFonts w:eastAsia="MS Mincho"/>
        </w:rPr>
        <w:t>in this clause</w:t>
      </w:r>
      <w:r w:rsidRPr="00276E9B">
        <w:t xml:space="preserve"> in the subframe following </w:t>
      </w:r>
      <w:r w:rsidRPr="00276E9B">
        <w:rPr>
          <w:rFonts w:eastAsia="Malgun Gothic"/>
        </w:rPr>
        <w:t xml:space="preserve">the subframe </w:t>
      </w:r>
      <w:r w:rsidRPr="00276E9B">
        <w:rPr>
          <w:rFonts w:eastAsia="MS Mincho"/>
        </w:rPr>
        <w:t xml:space="preserve">containing the last repetition of the PDCCH reception where such subframe </w:t>
      </w:r>
      <w:r w:rsidRPr="00276E9B">
        <w:t xml:space="preserve">is determined </w:t>
      </w:r>
      <w:r w:rsidRPr="00276E9B">
        <w:rPr>
          <w:rFonts w:eastAsia="MS Mincho"/>
        </w:rPr>
        <w:t xml:space="preserve">by </w:t>
      </w:r>
      <w:r w:rsidRPr="00276E9B">
        <w:t xml:space="preserve">the starting subframe and the DCI subframe repetition number field in the </w:t>
      </w:r>
      <w:r w:rsidRPr="00276E9B">
        <w:rPr>
          <w:rFonts w:eastAsia="MS Mincho"/>
        </w:rPr>
        <w:t>PDCCH specified in TS 36.213 [2], unless explicitly stated otherwise.</w:t>
      </w:r>
    </w:p>
    <w:p w14:paraId="3EB85330" w14:textId="77777777" w:rsidR="00B8286A" w:rsidRPr="00276E9B" w:rsidRDefault="00B8286A" w:rsidP="00B8286A">
      <w:pPr>
        <w:pStyle w:val="NO"/>
      </w:pPr>
      <w:r w:rsidRPr="00276E9B">
        <w:t>NOTE 1:</w:t>
      </w:r>
      <w:r w:rsidRPr="00276E9B">
        <w:tab/>
        <w:t>The same Active Time applies to all activated serving cell(s).</w:t>
      </w:r>
    </w:p>
    <w:p w14:paraId="405C2D7B" w14:textId="77777777" w:rsidR="00B8286A" w:rsidRPr="00276E9B" w:rsidRDefault="00B8286A" w:rsidP="00B8286A">
      <w:pPr>
        <w:pStyle w:val="NO"/>
      </w:pPr>
      <w:r w:rsidRPr="00276E9B">
        <w:t>NOTE 2:</w:t>
      </w:r>
      <w:r w:rsidRPr="00276E9B">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2B49A7BE" w14:textId="77777777" w:rsidR="00B8286A" w:rsidRPr="00276E9B" w:rsidRDefault="00B8286A" w:rsidP="00B8286A">
      <w:pPr>
        <w:pStyle w:val="NO"/>
        <w:rPr>
          <w:lang w:eastAsia="ko-KR"/>
        </w:rPr>
      </w:pPr>
      <w:r w:rsidRPr="00276E9B">
        <w:t>NOTE 3:</w:t>
      </w:r>
      <w:r w:rsidRPr="00276E9B">
        <w:tab/>
        <w:t>The MAC entity does not consider PUSCH trigger B, as specified in TS 36.213 [2], to be an indication of a new transmission.</w:t>
      </w:r>
    </w:p>
    <w:p w14:paraId="43B4F89E" w14:textId="77777777" w:rsidR="00B8286A" w:rsidRPr="00276E9B" w:rsidRDefault="00B8286A" w:rsidP="00B8286A">
      <w:pPr>
        <w:pStyle w:val="NO"/>
        <w:rPr>
          <w:rFonts w:eastAsia="SimSun"/>
          <w:lang w:eastAsia="zh-CN"/>
        </w:rPr>
      </w:pPr>
      <w:r w:rsidRPr="00276E9B">
        <w:rPr>
          <w:lang w:eastAsia="ko-KR"/>
        </w:rPr>
        <w:t>NOTE 4:</w:t>
      </w:r>
      <w:r w:rsidRPr="00276E9B">
        <w:rPr>
          <w:lang w:eastAsia="ko-KR"/>
        </w:rPr>
        <w:tab/>
        <w:t>For NB-IoT, for operation in FDD mode, and for operation in TDD mode</w:t>
      </w:r>
      <w:r w:rsidRPr="00276E9B">
        <w:t xml:space="preserve"> </w:t>
      </w:r>
      <w:r w:rsidRPr="00276E9B">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10B2A203" w14:textId="77777777" w:rsidR="00B8286A" w:rsidRPr="00276E9B" w:rsidRDefault="00B8286A" w:rsidP="00B8286A">
      <w:pPr>
        <w:tabs>
          <w:tab w:val="left" w:pos="3828"/>
        </w:tabs>
        <w:rPr>
          <w:rFonts w:eastAsia="MS Gothic"/>
        </w:rPr>
      </w:pPr>
      <w:r w:rsidRPr="00276E9B">
        <w:rPr>
          <w:rFonts w:eastAsia="MS Gothic"/>
        </w:rPr>
        <w:t>[TS 36.</w:t>
      </w:r>
      <w:r w:rsidRPr="00276E9B">
        <w:rPr>
          <w:lang w:eastAsia="zh-CN"/>
        </w:rPr>
        <w:t>321</w:t>
      </w:r>
      <w:r w:rsidRPr="00276E9B">
        <w:rPr>
          <w:rFonts w:eastAsia="MS Gothic"/>
        </w:rPr>
        <w:t>, clause 7.7]</w:t>
      </w:r>
    </w:p>
    <w:p w14:paraId="2FFE140C" w14:textId="77777777" w:rsidR="00B8286A" w:rsidRPr="00276E9B" w:rsidRDefault="00B8286A" w:rsidP="00B8286A">
      <w:r w:rsidRPr="00276E9B">
        <w:t xml:space="preserve">For each serving cell, in case of FDD configuration not configured with </w:t>
      </w:r>
      <w:r w:rsidRPr="00276E9B">
        <w:rPr>
          <w:i/>
        </w:rPr>
        <w:t>subframeAssignment-r15</w:t>
      </w:r>
      <w:r w:rsidRPr="00276E9B">
        <w:t xml:space="preserve"> and in case of Frame Structure Type 3 configuration on the serving cell which carries the HARQ feedback for this serving cell the HARQ RTT Timer is set to 8 subframes. For each serving cell, in case of TDD configuration or FDD with </w:t>
      </w:r>
      <w:r w:rsidRPr="00276E9B">
        <w:rPr>
          <w:i/>
        </w:rPr>
        <w:t>subframeAssignment-r15</w:t>
      </w:r>
      <w:r w:rsidRPr="00276E9B">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276E9B">
        <w:rPr>
          <w:i/>
        </w:rPr>
        <w:t>rn-SubframeConfig</w:t>
      </w:r>
      <w:r w:rsidRPr="00276E9B">
        <w:rPr>
          <w:rFonts w:eastAsia="MS Mincho"/>
        </w:rPr>
        <w:t>, as specified in TS 36.331 </w:t>
      </w:r>
      <w:r w:rsidRPr="00276E9B">
        <w:t>[8] and not suspended, as indicated in Table 7.5.1-1 of TS 36.216 [11].</w:t>
      </w:r>
    </w:p>
    <w:p w14:paraId="4153EAB9" w14:textId="77777777" w:rsidR="00B8286A" w:rsidRPr="00276E9B" w:rsidRDefault="00B8286A" w:rsidP="00B8286A">
      <w:bookmarkStart w:id="117" w:name="_Hlk496784998"/>
      <w:r w:rsidRPr="00276E9B">
        <w:rPr>
          <w:rFonts w:eastAsia="Malgun Gothic"/>
        </w:rPr>
        <w:t xml:space="preserve">For each serving cell, </w:t>
      </w:r>
      <w:r w:rsidRPr="00276E9B">
        <w:t>for</w:t>
      </w:r>
      <w:r w:rsidRPr="00276E9B">
        <w:rPr>
          <w:rFonts w:eastAsia="Malgun Gothic"/>
        </w:rPr>
        <w:t xml:space="preserve"> HARQ processes scheduled using Short Processing Time (TS 36.331 [8]) </w:t>
      </w:r>
      <w:r w:rsidRPr="00276E9B">
        <w:t>the HARQ RTT is set to 6 subframes for FDD and Frame Structure Type 3 and set to k + 3 subframes for TDD</w:t>
      </w:r>
      <w:r w:rsidRPr="00276E9B">
        <w:rPr>
          <w:rFonts w:eastAsia="Malgun Gothic"/>
        </w:rPr>
        <w:t xml:space="preserve">, </w:t>
      </w:r>
      <w:r w:rsidRPr="00276E9B">
        <w:t>where k is the interval between the downlink transmission and the transmission of associated HARQ feedback, as indicated in clauses 10.1 and 10.2 of TS 36.213 [2].</w:t>
      </w:r>
    </w:p>
    <w:bookmarkEnd w:id="117"/>
    <w:p w14:paraId="4B60974B" w14:textId="77777777" w:rsidR="00B8286A" w:rsidRPr="00276E9B" w:rsidRDefault="00B8286A" w:rsidP="00B8286A">
      <w:r w:rsidRPr="00276E9B">
        <w:rPr>
          <w:rFonts w:eastAsia="Malgun Gothic"/>
        </w:rPr>
        <w:t xml:space="preserve">For each serving cell, </w:t>
      </w:r>
      <w:r w:rsidRPr="00276E9B">
        <w:t>for</w:t>
      </w:r>
      <w:r w:rsidRPr="00276E9B">
        <w:rPr>
          <w:rFonts w:eastAsia="Malgun Gothic"/>
        </w:rPr>
        <w:t xml:space="preserve"> HARQ processes scheduled using short TTI (TS 36.331 [8]) </w:t>
      </w:r>
      <w:r w:rsidRPr="00276E9B">
        <w:t xml:space="preserve">the HARQ RTT is set to 8 TTIs if the TTI length is one slot or if </w:t>
      </w:r>
      <w:r w:rsidRPr="00276E9B">
        <w:rPr>
          <w:i/>
        </w:rPr>
        <w:t xml:space="preserve">proc-Timeline </w:t>
      </w:r>
      <w:r w:rsidRPr="00276E9B">
        <w:t xml:space="preserve">is set to n+4 set1, to 12 TTIs if </w:t>
      </w:r>
      <w:r w:rsidRPr="00276E9B">
        <w:rPr>
          <w:i/>
        </w:rPr>
        <w:t xml:space="preserve">proc-Timeline </w:t>
      </w:r>
      <w:r w:rsidRPr="00276E9B">
        <w:t xml:space="preserve">is set to n+6 set1 or n+6 set2 and to 16 TTIs if </w:t>
      </w:r>
      <w:r w:rsidRPr="00276E9B">
        <w:rPr>
          <w:i/>
        </w:rPr>
        <w:t xml:space="preserve">proc-Timeline </w:t>
      </w:r>
      <w:r w:rsidRPr="00276E9B">
        <w:t>is set to n+8 set2 for FDD and Frame Structure Type 3.</w:t>
      </w:r>
    </w:p>
    <w:p w14:paraId="5398FB27" w14:textId="77777777" w:rsidR="00B8286A" w:rsidRPr="00276E9B" w:rsidRDefault="00B8286A" w:rsidP="00B8286A">
      <w:pPr>
        <w:rPr>
          <w:rFonts w:eastAsia="Malgun Gothic"/>
        </w:rPr>
      </w:pPr>
      <w:r w:rsidRPr="00276E9B">
        <w:t>For TDD short TTI the HARQ RTT is set to k + 4 TTIs</w:t>
      </w:r>
      <w:r w:rsidRPr="00276E9B">
        <w:rPr>
          <w:rFonts w:eastAsia="Malgun Gothic"/>
        </w:rPr>
        <w:t xml:space="preserve">, </w:t>
      </w:r>
      <w:r w:rsidRPr="00276E9B">
        <w:t>where k is the interval between the downlink transmission and the transmission of associated HARQ feedback, as indicated in clauses 10.1 and 10.2 of TS 36.213 [2].</w:t>
      </w:r>
    </w:p>
    <w:p w14:paraId="2EE7D804" w14:textId="77777777" w:rsidR="00B8286A" w:rsidRPr="00276E9B" w:rsidRDefault="00B8286A" w:rsidP="00B8286A">
      <w:pPr>
        <w:rPr>
          <w:rFonts w:eastAsia="Malgun Gothic"/>
        </w:rPr>
      </w:pPr>
      <w:r w:rsidRPr="00276E9B">
        <w:rPr>
          <w:rFonts w:eastAsia="Malgun Gothic"/>
        </w:rPr>
        <w:lastRenderedPageBreak/>
        <w:t>…</w:t>
      </w:r>
    </w:p>
    <w:p w14:paraId="0F56EAEC" w14:textId="731791AC" w:rsidR="00B8286A" w:rsidRPr="00276E9B" w:rsidRDefault="00B8286A" w:rsidP="00B8286A">
      <w:pPr>
        <w:rPr>
          <w:rFonts w:eastAsia="Malgun Gothic"/>
        </w:rPr>
      </w:pPr>
      <w:r w:rsidRPr="00276E9B">
        <w:rPr>
          <w:rFonts w:eastAsia="Malgun Gothic"/>
        </w:rPr>
        <w:t xml:space="preserve">For NB-IoT, when single TB is scheduled by PDCCH or when multiple TBs are scheduled for the interleaved case when HARQ-ACK bundling is configured the HARQ RTT Timer is set to k+3+N </w:t>
      </w:r>
      <w:r w:rsidR="00FE121C" w:rsidRPr="00276E9B">
        <w:rPr>
          <w:rFonts w:eastAsia="Malgun Gothic"/>
        </w:rPr>
        <w:t>subframes plus RTToffset + deltaPDCCH</w:t>
      </w:r>
      <w:r w:rsidRPr="00276E9B">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276E9B">
        <w:rPr>
          <w:lang w:eastAsia="zh-CN"/>
        </w:rPr>
        <w:t xml:space="preserve">last </w:t>
      </w:r>
      <w:r w:rsidRPr="00276E9B">
        <w:rPr>
          <w:rFonts w:eastAsia="Malgun Gothic"/>
        </w:rPr>
        <w:t>subframe of the</w:t>
      </w:r>
      <w:r w:rsidRPr="00276E9B">
        <w:rPr>
          <w:lang w:eastAsia="zh-TW"/>
        </w:rPr>
        <w:t xml:space="preserve"> associated</w:t>
      </w:r>
      <w:r w:rsidRPr="00276E9B">
        <w:rPr>
          <w:rFonts w:eastAsia="Malgun Gothic"/>
        </w:rPr>
        <w:t xml:space="preserve"> HARQ</w:t>
      </w:r>
      <w:r w:rsidRPr="00276E9B">
        <w:rPr>
          <w:lang w:eastAsia="zh-CN"/>
        </w:rPr>
        <w:t xml:space="preserve"> feedback</w:t>
      </w:r>
      <w:r w:rsidRPr="00276E9B">
        <w:rPr>
          <w:rFonts w:eastAsia="Malgun Gothic"/>
        </w:rPr>
        <w:t xml:space="preserve"> transmission</w:t>
      </w:r>
      <w:r w:rsidRPr="00276E9B">
        <w:rPr>
          <w:lang w:eastAsia="zh-CN"/>
        </w:rPr>
        <w:t xml:space="preserve"> plus 3 subframes</w:t>
      </w:r>
      <w:r w:rsidRPr="00276E9B">
        <w:rPr>
          <w:rFonts w:eastAsia="Malgun Gothic"/>
        </w:rPr>
        <w:t xml:space="preserve"> </w:t>
      </w:r>
      <w:r w:rsidR="00FE121C" w:rsidRPr="00276E9B">
        <w:rPr>
          <w:rFonts w:eastAsia="Malgun Gothic"/>
        </w:rPr>
        <w:t xml:space="preserve">plus RTToffset </w:t>
      </w:r>
      <w:r w:rsidRPr="00276E9B">
        <w:rPr>
          <w:rFonts w:eastAsia="Malgun Gothic"/>
        </w:rPr>
        <w:t>to the first subframe of the next PDCCH occasion.</w:t>
      </w:r>
    </w:p>
    <w:p w14:paraId="147F0E91" w14:textId="2A4EF9BF" w:rsidR="00B8286A" w:rsidRPr="00276E9B" w:rsidRDefault="00B8286A" w:rsidP="00B8286A">
      <w:pPr>
        <w:rPr>
          <w:rFonts w:eastAsia="Malgun Gothic"/>
        </w:rPr>
      </w:pPr>
      <w:r w:rsidRPr="00276E9B">
        <w:rPr>
          <w:rFonts w:eastAsia="Malgun Gothic"/>
        </w:rPr>
        <w:t xml:space="preserve">For NB-IoT, when multiple TBs are scheduled by PDCCH for the non-interleaved case or for the interleaved case when HARQ-ACK bundling is not configured, the HARQ RTT Timer is set to k+2*N+1 </w:t>
      </w:r>
      <w:r w:rsidR="00FE121C" w:rsidRPr="00276E9B">
        <w:rPr>
          <w:rFonts w:eastAsia="Malgun Gothic"/>
        </w:rPr>
        <w:t>subframes plus RTToffset + deltaPDCCH</w:t>
      </w:r>
      <w:r w:rsidRPr="00276E9B">
        <w:rPr>
          <w:lang w:eastAsia="zh-CN"/>
        </w:rPr>
        <w:t xml:space="preserve"> </w:t>
      </w:r>
      <w:r w:rsidRPr="00276E9B">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276E9B">
        <w:rPr>
          <w:lang w:eastAsia="zh-CN"/>
        </w:rPr>
        <w:t xml:space="preserve">last </w:t>
      </w:r>
      <w:r w:rsidRPr="00276E9B">
        <w:rPr>
          <w:rFonts w:eastAsia="Malgun Gothic"/>
        </w:rPr>
        <w:t>subframe of the</w:t>
      </w:r>
      <w:r w:rsidRPr="00276E9B">
        <w:rPr>
          <w:lang w:eastAsia="zh-TW"/>
        </w:rPr>
        <w:t xml:space="preserve"> last </w:t>
      </w:r>
      <w:r w:rsidRPr="00276E9B">
        <w:rPr>
          <w:rFonts w:eastAsia="Malgun Gothic"/>
        </w:rPr>
        <w:t>HARQ</w:t>
      </w:r>
      <w:r w:rsidRPr="00276E9B">
        <w:rPr>
          <w:lang w:eastAsia="zh-CN"/>
        </w:rPr>
        <w:t xml:space="preserve"> feedback</w:t>
      </w:r>
      <w:r w:rsidRPr="00276E9B">
        <w:rPr>
          <w:rFonts w:eastAsia="Malgun Gothic"/>
        </w:rPr>
        <w:t xml:space="preserve"> transmission</w:t>
      </w:r>
      <w:r w:rsidRPr="00276E9B">
        <w:rPr>
          <w:lang w:eastAsia="zh-CN"/>
        </w:rPr>
        <w:t xml:space="preserve"> plus 1 subframe</w:t>
      </w:r>
      <w:r w:rsidRPr="00276E9B">
        <w:rPr>
          <w:rFonts w:eastAsia="Malgun Gothic"/>
        </w:rPr>
        <w:t xml:space="preserve"> </w:t>
      </w:r>
      <w:r w:rsidR="00FE121C" w:rsidRPr="00276E9B">
        <w:rPr>
          <w:rFonts w:eastAsia="Malgun Gothic"/>
        </w:rPr>
        <w:t xml:space="preserve">plus RTToffset </w:t>
      </w:r>
      <w:r w:rsidRPr="00276E9B">
        <w:rPr>
          <w:rFonts w:eastAsia="Malgun Gothic"/>
        </w:rPr>
        <w:t>to the first subframe of the next PDCCH occasion.</w:t>
      </w:r>
    </w:p>
    <w:p w14:paraId="695E984E" w14:textId="5B7C324D" w:rsidR="00B8286A" w:rsidRPr="00276E9B" w:rsidRDefault="00B8286A" w:rsidP="00B8286A">
      <w:pPr>
        <w:rPr>
          <w:rFonts w:eastAsia="Malgun Gothic"/>
        </w:rPr>
      </w:pPr>
      <w:r w:rsidRPr="00276E9B">
        <w:rPr>
          <w:rFonts w:eastAsia="Malgun Gothic"/>
        </w:rPr>
        <w:t>Except for NB-IoT</w:t>
      </w:r>
      <w:r w:rsidRPr="00276E9B">
        <w:t xml:space="preserve"> </w:t>
      </w:r>
      <w:r w:rsidRPr="00276E9B">
        <w:rPr>
          <w:rFonts w:eastAsia="Malgun Gothic"/>
        </w:rPr>
        <w:t>and for HARQ processes scheduled using Short Processing Time and for short TTI, UL HARQ RTT Timer length is set to 4 subframes</w:t>
      </w:r>
      <w:r w:rsidRPr="00276E9B">
        <w:rPr>
          <w:iCs/>
        </w:rPr>
        <w:t xml:space="preserve"> </w:t>
      </w:r>
      <w:r w:rsidR="00FE121C" w:rsidRPr="00276E9B">
        <w:rPr>
          <w:iCs/>
        </w:rPr>
        <w:t xml:space="preserve">plus RTToffset </w:t>
      </w:r>
      <w:r w:rsidRPr="00276E9B">
        <w:rPr>
          <w:iCs/>
        </w:rPr>
        <w:t>for FDD and Frame Structure Type 3, and set to k</w:t>
      </w:r>
      <w:r w:rsidRPr="00276E9B">
        <w:rPr>
          <w:iCs/>
          <w:vertAlign w:val="subscript"/>
        </w:rPr>
        <w:t>ULHARQRTT</w:t>
      </w:r>
      <w:r w:rsidRPr="00276E9B">
        <w:rPr>
          <w:iCs/>
        </w:rPr>
        <w:t xml:space="preserve"> subframes </w:t>
      </w:r>
      <w:r w:rsidR="00FE121C" w:rsidRPr="00276E9B">
        <w:rPr>
          <w:iCs/>
        </w:rPr>
        <w:t xml:space="preserve">plus RTToffset </w:t>
      </w:r>
      <w:r w:rsidRPr="00276E9B">
        <w:rPr>
          <w:iCs/>
        </w:rPr>
        <w:t>for TDD, where k</w:t>
      </w:r>
      <w:r w:rsidRPr="00276E9B">
        <w:rPr>
          <w:iCs/>
          <w:vertAlign w:val="subscript"/>
        </w:rPr>
        <w:t>ULHARQRTT</w:t>
      </w:r>
      <w:r w:rsidRPr="00276E9B">
        <w:rPr>
          <w:iCs/>
          <w:lang w:eastAsia="zh-CN"/>
        </w:rPr>
        <w:t xml:space="preserve"> </w:t>
      </w:r>
      <w:r w:rsidRPr="00276E9B">
        <w:rPr>
          <w:iCs/>
        </w:rPr>
        <w:t>equals to the k</w:t>
      </w:r>
      <w:r w:rsidRPr="00276E9B">
        <w:rPr>
          <w:iCs/>
          <w:vertAlign w:val="subscript"/>
        </w:rPr>
        <w:t>PHICH</w:t>
      </w:r>
      <w:r w:rsidRPr="00276E9B">
        <w:rPr>
          <w:iCs/>
        </w:rPr>
        <w:t xml:space="preserve"> value indicated in Table 9.1.2-1</w:t>
      </w:r>
      <w:r w:rsidRPr="00276E9B">
        <w:rPr>
          <w:iCs/>
          <w:lang w:eastAsia="zh-CN"/>
        </w:rPr>
        <w:t xml:space="preserve"> </w:t>
      </w:r>
      <w:r w:rsidRPr="00276E9B">
        <w:rPr>
          <w:iCs/>
        </w:rPr>
        <w:t xml:space="preserve">of TS 36.213 [2] if the UE is not configured with upper layer parameter </w:t>
      </w:r>
      <w:r w:rsidRPr="00276E9B">
        <w:rPr>
          <w:i/>
          <w:iCs/>
        </w:rPr>
        <w:t>symPUSCH-UpPts</w:t>
      </w:r>
      <w:r w:rsidRPr="00276E9B">
        <w:rPr>
          <w:iCs/>
        </w:rPr>
        <w:t xml:space="preserve"> for the serving cell, otherwise the k</w:t>
      </w:r>
      <w:r w:rsidRPr="00276E9B">
        <w:rPr>
          <w:iCs/>
          <w:vertAlign w:val="subscript"/>
        </w:rPr>
        <w:t>PHICH</w:t>
      </w:r>
      <w:r w:rsidRPr="00276E9B">
        <w:rPr>
          <w:iCs/>
        </w:rPr>
        <w:t xml:space="preserve"> value is indicated in Table 9.1.2-3</w:t>
      </w:r>
      <w:r w:rsidRPr="00276E9B">
        <w:rPr>
          <w:rFonts w:eastAsia="Malgun Gothic"/>
        </w:rPr>
        <w:t>.</w:t>
      </w:r>
    </w:p>
    <w:p w14:paraId="6D05DB0C" w14:textId="6D605F56" w:rsidR="00B8286A" w:rsidRPr="00276E9B" w:rsidRDefault="00B8286A" w:rsidP="00B8286A">
      <w:pPr>
        <w:rPr>
          <w:rFonts w:eastAsia="Malgun Gothic"/>
        </w:rPr>
      </w:pPr>
      <w:r w:rsidRPr="00276E9B">
        <w:rPr>
          <w:rFonts w:eastAsia="Malgun Gothic"/>
        </w:rPr>
        <w:t xml:space="preserve">For NB-IoT, when single TB is scheduled by PDCCH the UL HARQ RTT timer length is set to 4 </w:t>
      </w:r>
      <w:r w:rsidR="00230DA0" w:rsidRPr="00276E9B">
        <w:rPr>
          <w:rFonts w:eastAsia="Malgun Gothic"/>
        </w:rPr>
        <w:t xml:space="preserve">subframes plus </w:t>
      </w:r>
      <w:r w:rsidRPr="00276E9B">
        <w:rPr>
          <w:rFonts w:eastAsia="Malgun Gothic"/>
        </w:rPr>
        <w:t xml:space="preserve">RTToffset +deltaPDCCH, where deltaPDCCH is the interval starting from the subframe following the last subframe of the PUSCH transmission plus 3 subframes </w:t>
      </w:r>
      <w:r w:rsidR="00FE121C" w:rsidRPr="00276E9B">
        <w:rPr>
          <w:rFonts w:eastAsia="Malgun Gothic"/>
        </w:rPr>
        <w:t xml:space="preserve">plus RTToffset </w:t>
      </w:r>
      <w:r w:rsidRPr="00276E9B">
        <w:rPr>
          <w:rFonts w:eastAsia="Malgun Gothic"/>
        </w:rPr>
        <w:t>to the first subframe of the next PDCCH occasion.</w:t>
      </w:r>
    </w:p>
    <w:p w14:paraId="14B15F16" w14:textId="4729F9F9" w:rsidR="00B8286A" w:rsidRPr="00276E9B" w:rsidRDefault="00B8286A" w:rsidP="00B8286A">
      <w:pPr>
        <w:rPr>
          <w:rFonts w:eastAsia="Malgun Gothic"/>
        </w:rPr>
      </w:pPr>
      <w:r w:rsidRPr="00276E9B">
        <w:rPr>
          <w:rFonts w:eastAsia="Malgun Gothic"/>
        </w:rPr>
        <w:t xml:space="preserve">For NB-IoT, when multiple TBs are scheduled by PDCCH the UL HARQ RTT timer length is set to 1 </w:t>
      </w:r>
      <w:r w:rsidR="00FE121C" w:rsidRPr="00276E9B">
        <w:rPr>
          <w:rFonts w:eastAsia="Malgun Gothic"/>
        </w:rPr>
        <w:t>subframe plus</w:t>
      </w:r>
      <w:r w:rsidRPr="00276E9B">
        <w:rPr>
          <w:rFonts w:eastAsia="Malgun Gothic"/>
        </w:rPr>
        <w:t xml:space="preserve"> RTToffset +deltaPDCCH, where deltaPDCCH is the interval starting from the subframe following the last subframe of the PUSCH transmission plus 1 subframe </w:t>
      </w:r>
      <w:r w:rsidR="00FE121C" w:rsidRPr="00276E9B">
        <w:rPr>
          <w:rFonts w:eastAsia="Malgun Gothic"/>
        </w:rPr>
        <w:t xml:space="preserve">plus RTToffset </w:t>
      </w:r>
      <w:r w:rsidRPr="00276E9B">
        <w:rPr>
          <w:rFonts w:eastAsia="Malgun Gothic"/>
        </w:rPr>
        <w:t>to the first subframe of the next PDCCH occasion.</w:t>
      </w:r>
    </w:p>
    <w:p w14:paraId="73998F0E" w14:textId="77777777" w:rsidR="00B8286A" w:rsidRPr="00276E9B" w:rsidRDefault="00B8286A" w:rsidP="00B8286A">
      <w:pPr>
        <w:rPr>
          <w:rFonts w:eastAsia="Malgun Gothic"/>
        </w:rPr>
      </w:pPr>
      <w:r w:rsidRPr="00276E9B">
        <w:rPr>
          <w:rFonts w:eastAsia="Malgun Gothic"/>
        </w:rPr>
        <w:t xml:space="preserve">For HARQ processes scheduled using Short Processing Time (TS 36.331 [8]), the UL HARQ RTT Timer length is set to 3 subframes for FDD and for Frame Structure Type 3, </w:t>
      </w:r>
      <w:r w:rsidRPr="00276E9B">
        <w:rPr>
          <w:iCs/>
        </w:rPr>
        <w:t>and set to k</w:t>
      </w:r>
      <w:r w:rsidRPr="00276E9B">
        <w:rPr>
          <w:iCs/>
          <w:vertAlign w:val="subscript"/>
        </w:rPr>
        <w:t>ULHARQRTT</w:t>
      </w:r>
      <w:r w:rsidRPr="00276E9B">
        <w:rPr>
          <w:iCs/>
        </w:rPr>
        <w:t xml:space="preserve"> subframes for TDD, where k</w:t>
      </w:r>
      <w:r w:rsidRPr="00276E9B">
        <w:rPr>
          <w:iCs/>
          <w:vertAlign w:val="subscript"/>
        </w:rPr>
        <w:t>ULHARQRTT</w:t>
      </w:r>
      <w:r w:rsidRPr="00276E9B">
        <w:rPr>
          <w:iCs/>
          <w:lang w:eastAsia="zh-CN"/>
        </w:rPr>
        <w:t xml:space="preserve"> </w:t>
      </w:r>
      <w:r w:rsidRPr="00276E9B">
        <w:rPr>
          <w:iCs/>
        </w:rPr>
        <w:t>equals the value indicated in Table 7.7-1</w:t>
      </w:r>
      <w:r w:rsidRPr="00276E9B">
        <w:rPr>
          <w:rFonts w:eastAsia="Malgun Gothic"/>
        </w:rPr>
        <w:t xml:space="preserve"> and Table 7.7-2.</w:t>
      </w:r>
    </w:p>
    <w:p w14:paraId="72E47282" w14:textId="77777777" w:rsidR="00FE121C" w:rsidRPr="00276E9B" w:rsidRDefault="00B8286A" w:rsidP="00FE121C">
      <w:pPr>
        <w:rPr>
          <w:rFonts w:eastAsia="Malgun Gothic"/>
        </w:rPr>
      </w:pPr>
      <w:r w:rsidRPr="00276E9B">
        <w:rPr>
          <w:rFonts w:eastAsia="Malgun Gothic"/>
        </w:rPr>
        <w:t xml:space="preserve">For HARQ processes scheduled using short TTI (TS 36.331 [8]), the UL HARQ RTT Timer length is set to </w:t>
      </w:r>
      <w:r w:rsidRPr="00276E9B">
        <w:t xml:space="preserve">8 TTIs if the TTI length is one slot or if </w:t>
      </w:r>
      <w:r w:rsidRPr="00276E9B">
        <w:rPr>
          <w:i/>
        </w:rPr>
        <w:t xml:space="preserve">proc-Timeline </w:t>
      </w:r>
      <w:r w:rsidRPr="00276E9B">
        <w:t xml:space="preserve">is set to n+4 set1, to 12 TTIs if </w:t>
      </w:r>
      <w:r w:rsidRPr="00276E9B">
        <w:rPr>
          <w:i/>
        </w:rPr>
        <w:t xml:space="preserve">proc-Timeline </w:t>
      </w:r>
      <w:r w:rsidRPr="00276E9B">
        <w:t xml:space="preserve">is set to n+6 set1 or n+6 set2 and to 16 TTIs if </w:t>
      </w:r>
      <w:r w:rsidRPr="00276E9B">
        <w:rPr>
          <w:i/>
        </w:rPr>
        <w:t xml:space="preserve">proc-Timeline </w:t>
      </w:r>
      <w:r w:rsidRPr="00276E9B">
        <w:t>is set to n+8 set2 for FDD and Frame Structure Type 3.</w:t>
      </w:r>
      <w:r w:rsidRPr="00276E9B">
        <w:rPr>
          <w:rFonts w:eastAsia="Malgun Gothic"/>
        </w:rPr>
        <w:t xml:space="preserve"> For TDD short TTI the UL HARQ RTT is </w:t>
      </w:r>
      <w:r w:rsidRPr="00276E9B">
        <w:rPr>
          <w:iCs/>
        </w:rPr>
        <w:t>set to k</w:t>
      </w:r>
      <w:r w:rsidRPr="00276E9B">
        <w:rPr>
          <w:iCs/>
          <w:vertAlign w:val="subscript"/>
        </w:rPr>
        <w:t>ULHARQRTT</w:t>
      </w:r>
      <w:r w:rsidRPr="00276E9B">
        <w:rPr>
          <w:iCs/>
        </w:rPr>
        <w:t xml:space="preserve"> TTIs, where k</w:t>
      </w:r>
      <w:r w:rsidRPr="00276E9B">
        <w:rPr>
          <w:iCs/>
          <w:vertAlign w:val="subscript"/>
        </w:rPr>
        <w:t>ULHARQRTT</w:t>
      </w:r>
      <w:r w:rsidRPr="00276E9B">
        <w:rPr>
          <w:iCs/>
          <w:lang w:eastAsia="zh-CN"/>
        </w:rPr>
        <w:t xml:space="preserve"> </w:t>
      </w:r>
      <w:r w:rsidRPr="00276E9B">
        <w:rPr>
          <w:iCs/>
        </w:rPr>
        <w:t>equals the value indicated in Table 7.7-3</w:t>
      </w:r>
      <w:r w:rsidRPr="00276E9B">
        <w:rPr>
          <w:rFonts w:eastAsia="Malgun Gothic"/>
        </w:rPr>
        <w:t>, Table 7.7-4 and Table 7.7-5.</w:t>
      </w:r>
    </w:p>
    <w:p w14:paraId="6511F189" w14:textId="4109E3C8" w:rsidR="00B8286A" w:rsidRPr="00276E9B" w:rsidRDefault="00FE121C" w:rsidP="00FE121C">
      <w:pPr>
        <w:rPr>
          <w:rFonts w:eastAsia="Malgun Gothic"/>
        </w:rPr>
      </w:pPr>
      <w:r w:rsidRPr="00276E9B">
        <w:rPr>
          <w:rFonts w:eastAsia="Malgun Gothic"/>
        </w:rPr>
        <w:t>…</w:t>
      </w:r>
    </w:p>
    <w:p w14:paraId="6B17D259" w14:textId="77777777" w:rsidR="00230DA0" w:rsidRPr="00276E9B" w:rsidRDefault="00B8286A" w:rsidP="00230DA0">
      <w:pPr>
        <w:pStyle w:val="NO"/>
        <w:rPr>
          <w:rFonts w:eastAsia="MS Mincho"/>
        </w:rPr>
      </w:pPr>
      <w:r w:rsidRPr="00276E9B">
        <w:t>NOTE</w:t>
      </w:r>
      <w:r w:rsidR="00230DA0" w:rsidRPr="00276E9B">
        <w:t xml:space="preserve"> 1</w:t>
      </w:r>
      <w:r w:rsidRPr="00276E9B">
        <w:t>:</w:t>
      </w:r>
      <w:r w:rsidRPr="00276E9B">
        <w:rPr>
          <w:rFonts w:eastAsia="MS Mincho"/>
        </w:rPr>
        <w:tab/>
        <w:t>RTToffset = 0 in terrestrial networks and RTToffset = UE-eNB RTT in Non-terrestrial networks.</w:t>
      </w:r>
    </w:p>
    <w:p w14:paraId="424A5F9A" w14:textId="0BED9A2B" w:rsidR="00B8286A" w:rsidRPr="00276E9B" w:rsidRDefault="00230DA0" w:rsidP="00230DA0">
      <w:pPr>
        <w:pStyle w:val="NO"/>
        <w:rPr>
          <w:rFonts w:eastAsia="MS Gothic"/>
        </w:rPr>
      </w:pPr>
      <w:r w:rsidRPr="00276E9B">
        <w:rPr>
          <w:rFonts w:eastAsia="MS Mincho"/>
        </w:rPr>
        <w:t>NOTE 2:</w:t>
      </w:r>
      <w:r w:rsidRPr="00276E9B">
        <w:rPr>
          <w:rFonts w:eastAsia="MS Mincho"/>
        </w:rPr>
        <w:tab/>
        <w:t>DLoffset = 0 in terrestrial networks and DLoffset = Koffset + k-Mac in Non-terrestrial networks where Koffset is defined in TS 36.213 [2], clause 4.2.3.</w:t>
      </w:r>
    </w:p>
    <w:p w14:paraId="3A427475" w14:textId="77777777" w:rsidR="00B8286A" w:rsidRPr="00276E9B" w:rsidRDefault="00B8286A" w:rsidP="00B8286A">
      <w:pPr>
        <w:tabs>
          <w:tab w:val="left" w:pos="3828"/>
        </w:tabs>
        <w:rPr>
          <w:rFonts w:eastAsia="MS Gothic"/>
        </w:rPr>
      </w:pPr>
      <w:r w:rsidRPr="00276E9B">
        <w:rPr>
          <w:rFonts w:eastAsia="MS Gothic"/>
        </w:rPr>
        <w:t>[TS 36.</w:t>
      </w:r>
      <w:r w:rsidRPr="00276E9B">
        <w:rPr>
          <w:lang w:eastAsia="zh-CN"/>
        </w:rPr>
        <w:t>321</w:t>
      </w:r>
      <w:r w:rsidRPr="00276E9B">
        <w:rPr>
          <w:rFonts w:eastAsia="MS Gothic"/>
        </w:rPr>
        <w:t>, Annex C]</w:t>
      </w:r>
    </w:p>
    <w:p w14:paraId="227A7A5B" w14:textId="77777777" w:rsidR="00B8286A" w:rsidRPr="00276E9B" w:rsidRDefault="00B8286A" w:rsidP="00B8286A">
      <w:r w:rsidRPr="00276E9B">
        <w:t xml:space="preserve">When a DRX timer is set to a value of </w:t>
      </w:r>
      <w:r w:rsidRPr="00276E9B">
        <w:rPr>
          <w:iCs/>
        </w:rPr>
        <w:t>X</w:t>
      </w:r>
      <w:r w:rsidRPr="00276E9B">
        <w:t xml:space="preserve">, and </w:t>
      </w:r>
      <w:r w:rsidRPr="00276E9B">
        <w:rPr>
          <w:iCs/>
        </w:rPr>
        <w:t>n</w:t>
      </w:r>
      <w:r w:rsidRPr="00276E9B">
        <w:t xml:space="preserve"> denotes the subframe in which the related event is triggered according to the clause 5.7, the intended behaviours of each DRX timer are presented in the Table C-1 below:</w:t>
      </w:r>
    </w:p>
    <w:p w14:paraId="4FB4C455" w14:textId="77777777" w:rsidR="00B8286A" w:rsidRPr="00276E9B" w:rsidRDefault="00B8286A" w:rsidP="00B8286A">
      <w:pPr>
        <w:pStyle w:val="TH"/>
      </w:pPr>
      <w:r w:rsidRPr="00276E9B">
        <w:lastRenderedPageBreak/>
        <w:t>Table C-1: 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B8286A" w:rsidRPr="00276E9B" w14:paraId="24E2C981" w14:textId="77777777" w:rsidTr="00654704">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4DCD176" w14:textId="77777777" w:rsidR="00B8286A" w:rsidRPr="00276E9B" w:rsidRDefault="00B8286A" w:rsidP="00654704">
            <w:pPr>
              <w:pStyle w:val="TAH"/>
              <w:rPr>
                <w:lang w:eastAsia="ko-KR"/>
              </w:rPr>
            </w:pPr>
            <w:r w:rsidRPr="00276E9B">
              <w:rPr>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65C7AE1" w14:textId="77777777" w:rsidR="00B8286A" w:rsidRPr="00276E9B" w:rsidRDefault="00B8286A" w:rsidP="00654704">
            <w:pPr>
              <w:pStyle w:val="TAH"/>
              <w:rPr>
                <w:lang w:eastAsia="ko-KR"/>
              </w:rPr>
            </w:pPr>
            <w:r w:rsidRPr="00276E9B">
              <w:rPr>
                <w:lang w:eastAsia="ko-KR"/>
              </w:rPr>
              <w:t xml:space="preserve">Intended UE behaviour </w:t>
            </w:r>
            <w:r w:rsidRPr="00276E9B">
              <w:rPr>
                <w:lang w:eastAsia="ko-KR"/>
              </w:rPr>
              <w:br/>
              <w:t>([x, y] means including subframe x and y)</w:t>
            </w:r>
          </w:p>
        </w:tc>
      </w:tr>
      <w:tr w:rsidR="00B8286A" w:rsidRPr="00276E9B" w14:paraId="20FBE21E" w14:textId="77777777" w:rsidTr="00654704">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2B592372" w14:textId="77777777" w:rsidR="00B8286A" w:rsidRPr="00276E9B" w:rsidRDefault="00B8286A" w:rsidP="00654704">
            <w:pPr>
              <w:pStyle w:val="TAL"/>
              <w:rPr>
                <w:lang w:eastAsia="ko-KR"/>
              </w:rPr>
            </w:pPr>
            <w:r w:rsidRPr="00276E9B">
              <w:rPr>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5B18E21" w14:textId="77777777" w:rsidR="00B8286A" w:rsidRPr="00276E9B" w:rsidRDefault="00B8286A" w:rsidP="00654704">
            <w:pPr>
              <w:pStyle w:val="TAL"/>
              <w:rPr>
                <w:lang w:eastAsia="ko-KR"/>
              </w:rPr>
            </w:pPr>
            <w:r w:rsidRPr="00276E9B">
              <w:rPr>
                <w:lang w:eastAsia="ko-KR"/>
              </w:rPr>
              <w:t>The MAC entity monitors PDCCH in PDCCH-subframes during the subframes [n+1, n+m].</w:t>
            </w:r>
          </w:p>
          <w:p w14:paraId="57A646ED" w14:textId="77777777" w:rsidR="00B8286A" w:rsidRPr="00276E9B" w:rsidRDefault="00B8286A" w:rsidP="00654704">
            <w:pPr>
              <w:pStyle w:val="TAL"/>
              <w:rPr>
                <w:lang w:eastAsia="ko-KR"/>
              </w:rPr>
            </w:pPr>
            <w:r w:rsidRPr="00276E9B">
              <w:rPr>
                <w:lang w:eastAsia="ko-KR"/>
              </w:rPr>
              <w:t>The MAC entity</w:t>
            </w:r>
            <w:r w:rsidRPr="00276E9B" w:rsidDel="002C5714">
              <w:rPr>
                <w:lang w:eastAsia="ko-KR"/>
              </w:rPr>
              <w:t xml:space="preserve"> </w:t>
            </w:r>
            <w:r w:rsidRPr="00276E9B">
              <w:rPr>
                <w:lang w:eastAsia="ko-KR"/>
              </w:rPr>
              <w:t>starts or restarts drxShortCycleTimer, and uses Short DRX Cycle in the subframe n+m+1, if configured.</w:t>
            </w:r>
          </w:p>
        </w:tc>
      </w:tr>
      <w:tr w:rsidR="00B8286A" w:rsidRPr="00276E9B" w14:paraId="59787361" w14:textId="77777777" w:rsidTr="00654704">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A1E6193" w14:textId="77777777" w:rsidR="00B8286A" w:rsidRPr="00276E9B" w:rsidRDefault="00B8286A" w:rsidP="00654704">
            <w:pPr>
              <w:pStyle w:val="TAL"/>
              <w:rPr>
                <w:lang w:eastAsia="ko-KR"/>
              </w:rPr>
            </w:pPr>
            <w:r w:rsidRPr="00276E9B">
              <w:rPr>
                <w:rFonts w:eastAsia="SimSun"/>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A924BF2" w14:textId="77777777" w:rsidR="00B8286A" w:rsidRPr="00276E9B" w:rsidRDefault="00B8286A" w:rsidP="00654704">
            <w:pPr>
              <w:pStyle w:val="TAL"/>
              <w:rPr>
                <w:lang w:eastAsia="ko-KR"/>
              </w:rPr>
            </w:pPr>
            <w:r w:rsidRPr="00276E9B">
              <w:rPr>
                <w:lang w:eastAsia="ko-KR"/>
              </w:rPr>
              <w:t>The MAC entity monitors PDCCH in PDCCH-subframes during the subframes [n+1, n+m].</w:t>
            </w:r>
          </w:p>
        </w:tc>
      </w:tr>
      <w:tr w:rsidR="00B8286A" w:rsidRPr="00276E9B" w14:paraId="6F5DDA7E" w14:textId="77777777" w:rsidTr="00654704">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CEF42CD" w14:textId="77777777" w:rsidR="00B8286A" w:rsidRPr="00276E9B" w:rsidRDefault="00B8286A" w:rsidP="00654704">
            <w:pPr>
              <w:pStyle w:val="TAL"/>
              <w:rPr>
                <w:lang w:eastAsia="ko-KR"/>
              </w:rPr>
            </w:pPr>
            <w:r w:rsidRPr="00276E9B">
              <w:rPr>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1E2A844" w14:textId="77777777" w:rsidR="00B8286A" w:rsidRPr="00276E9B" w:rsidRDefault="00B8286A" w:rsidP="00654704">
            <w:pPr>
              <w:pStyle w:val="TAL"/>
              <w:rPr>
                <w:lang w:eastAsia="ko-KR"/>
              </w:rPr>
            </w:pPr>
            <w:r w:rsidRPr="00276E9B">
              <w:rPr>
                <w:lang w:eastAsia="ko-KR"/>
              </w:rPr>
              <w:t xml:space="preserve">The MAC entity monitors PDCCH </w:t>
            </w:r>
            <w:r w:rsidRPr="00276E9B">
              <w:rPr>
                <w:lang w:eastAsia="zh-CN"/>
              </w:rPr>
              <w:t>in PDCCH-subframes</w:t>
            </w:r>
            <w:r w:rsidRPr="00276E9B">
              <w:rPr>
                <w:lang w:eastAsia="ko-KR"/>
              </w:rPr>
              <w:t xml:space="preserve"> during the subframes [n+1, n+X].</w:t>
            </w:r>
          </w:p>
        </w:tc>
      </w:tr>
      <w:tr w:rsidR="00B8286A" w:rsidRPr="00276E9B" w14:paraId="2E8C30E4" w14:textId="77777777" w:rsidTr="00654704">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9410E7" w14:textId="77777777" w:rsidR="00B8286A" w:rsidRPr="00276E9B" w:rsidRDefault="00B8286A" w:rsidP="00654704">
            <w:pPr>
              <w:pStyle w:val="TAL"/>
              <w:rPr>
                <w:lang w:eastAsia="ko-KR"/>
              </w:rPr>
            </w:pPr>
            <w:r w:rsidRPr="00276E9B">
              <w:rPr>
                <w:lang w:eastAsia="ko-KR"/>
              </w:rPr>
              <w:t>drx-RetransmissionTimer</w:t>
            </w:r>
            <w:r w:rsidRPr="00276E9B">
              <w:rPr>
                <w:rFonts w:eastAsia="SimSun"/>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1596BE0" w14:textId="77777777" w:rsidR="00B8286A" w:rsidRPr="00276E9B" w:rsidRDefault="00B8286A" w:rsidP="00654704">
            <w:pPr>
              <w:pStyle w:val="TAL"/>
              <w:rPr>
                <w:lang w:eastAsia="ko-KR"/>
              </w:rPr>
            </w:pPr>
            <w:r w:rsidRPr="00276E9B">
              <w:rPr>
                <w:lang w:eastAsia="ko-KR"/>
              </w:rPr>
              <w:t xml:space="preserve">The MAC entity monitors PDCCH </w:t>
            </w:r>
            <w:r w:rsidRPr="00276E9B">
              <w:rPr>
                <w:lang w:eastAsia="zh-CN"/>
              </w:rPr>
              <w:t>in PDCCH-subframes</w:t>
            </w:r>
            <w:r w:rsidRPr="00276E9B">
              <w:rPr>
                <w:lang w:eastAsia="ko-KR"/>
              </w:rPr>
              <w:t xml:space="preserve"> during the subframes [n, n+m-1].</w:t>
            </w:r>
          </w:p>
        </w:tc>
      </w:tr>
      <w:tr w:rsidR="00B8286A" w:rsidRPr="00276E9B" w14:paraId="3D78C224" w14:textId="77777777" w:rsidTr="00654704">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3C5D5D" w14:textId="77777777" w:rsidR="00B8286A" w:rsidRPr="00276E9B" w:rsidRDefault="00B8286A" w:rsidP="00654704">
            <w:pPr>
              <w:pStyle w:val="TAL"/>
              <w:rPr>
                <w:lang w:eastAsia="ko-KR"/>
              </w:rPr>
            </w:pPr>
            <w:r w:rsidRPr="00276E9B">
              <w:rPr>
                <w:lang w:eastAsia="ko-KR"/>
              </w:rPr>
              <w:t>onDurationTimer</w:t>
            </w:r>
            <w:r w:rsidRPr="00276E9B">
              <w:rPr>
                <w:lang w:eastAsia="zh-TW"/>
              </w:rPr>
              <w:t xml:space="preserve"> or </w:t>
            </w:r>
            <w:r w:rsidRPr="00276E9B">
              <w:rPr>
                <w:rFonts w:eastAsia="SimSun"/>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DD69E03" w14:textId="77777777" w:rsidR="00B8286A" w:rsidRPr="00276E9B" w:rsidRDefault="00B8286A" w:rsidP="00654704">
            <w:pPr>
              <w:pStyle w:val="TAL"/>
              <w:rPr>
                <w:lang w:eastAsia="ko-KR"/>
              </w:rPr>
            </w:pPr>
            <w:r w:rsidRPr="00276E9B">
              <w:rPr>
                <w:lang w:eastAsia="ko-KR"/>
              </w:rPr>
              <w:t xml:space="preserve">The MAC entity monitors PDCCH </w:t>
            </w:r>
            <w:r w:rsidRPr="00276E9B">
              <w:rPr>
                <w:lang w:eastAsia="zh-CN"/>
              </w:rPr>
              <w:t>in PDCCH-subframes</w:t>
            </w:r>
            <w:r w:rsidRPr="00276E9B">
              <w:rPr>
                <w:lang w:eastAsia="ko-KR"/>
              </w:rPr>
              <w:t xml:space="preserve"> during the subframes [n, n+m-1].</w:t>
            </w:r>
          </w:p>
        </w:tc>
      </w:tr>
      <w:tr w:rsidR="00B8286A" w:rsidRPr="00276E9B" w14:paraId="4626ECE9" w14:textId="77777777" w:rsidTr="00654704">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CBCABE1" w14:textId="77777777" w:rsidR="00B8286A" w:rsidRPr="00276E9B" w:rsidRDefault="00B8286A" w:rsidP="00654704">
            <w:pPr>
              <w:pStyle w:val="TAL"/>
              <w:rPr>
                <w:lang w:eastAsia="ko-KR"/>
              </w:rPr>
            </w:pPr>
            <w:r w:rsidRPr="00276E9B">
              <w:rPr>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D1AB78C" w14:textId="77777777" w:rsidR="00B8286A" w:rsidRPr="00276E9B" w:rsidRDefault="00B8286A" w:rsidP="00654704">
            <w:pPr>
              <w:pStyle w:val="TAL"/>
              <w:rPr>
                <w:lang w:eastAsia="ko-KR"/>
              </w:rPr>
            </w:pPr>
            <w:r w:rsidRPr="00276E9B">
              <w:rPr>
                <w:lang w:eastAsia="ko-KR"/>
              </w:rPr>
              <w:t>The MAC entity uses the Short DRX Cycle during the subframes [n, n+X-1].</w:t>
            </w:r>
          </w:p>
          <w:p w14:paraId="1500436A" w14:textId="77777777" w:rsidR="00B8286A" w:rsidRPr="00276E9B" w:rsidRDefault="00B8286A" w:rsidP="00654704">
            <w:pPr>
              <w:pStyle w:val="TAL"/>
              <w:rPr>
                <w:lang w:eastAsia="ko-KR"/>
              </w:rPr>
            </w:pPr>
            <w:r w:rsidRPr="00276E9B">
              <w:rPr>
                <w:lang w:eastAsia="ko-KR"/>
              </w:rPr>
              <w:t>The MAC entity starts to use the Long DRX Cycle in the subframe n+X.</w:t>
            </w:r>
          </w:p>
        </w:tc>
      </w:tr>
      <w:tr w:rsidR="00B8286A" w:rsidRPr="00276E9B" w14:paraId="3E7C6C52" w14:textId="77777777" w:rsidTr="00654704">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E5B7159" w14:textId="77777777" w:rsidR="00B8286A" w:rsidRPr="00276E9B" w:rsidRDefault="00B8286A" w:rsidP="00654704">
            <w:pPr>
              <w:pStyle w:val="TAL"/>
              <w:rPr>
                <w:lang w:eastAsia="ko-KR"/>
              </w:rPr>
            </w:pPr>
            <w:r w:rsidRPr="00276E9B">
              <w:rPr>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51840D7" w14:textId="77777777" w:rsidR="00B8286A" w:rsidRPr="00276E9B" w:rsidRDefault="00B8286A" w:rsidP="00654704">
            <w:pPr>
              <w:pStyle w:val="TAL"/>
              <w:rPr>
                <w:lang w:eastAsia="ko-KR"/>
              </w:rPr>
            </w:pPr>
            <w:r w:rsidRPr="00276E9B">
              <w:rPr>
                <w:lang w:eastAsia="ko-KR"/>
              </w:rPr>
              <w:t>The MAC entity starts drx-RetransmissionTimer in the subframe n+X, if needed.</w:t>
            </w:r>
          </w:p>
        </w:tc>
      </w:tr>
      <w:tr w:rsidR="00B8286A" w:rsidRPr="00276E9B" w14:paraId="084A9698" w14:textId="77777777" w:rsidTr="00654704">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6545523" w14:textId="77777777" w:rsidR="00B8286A" w:rsidRPr="00276E9B" w:rsidRDefault="00B8286A" w:rsidP="00654704">
            <w:pPr>
              <w:keepNext/>
              <w:keepLines/>
              <w:spacing w:after="0"/>
              <w:rPr>
                <w:rFonts w:ascii="Arial" w:eastAsia="SimSun" w:hAnsi="Arial"/>
                <w:sz w:val="18"/>
                <w:lang w:eastAsia="zh-CN"/>
              </w:rPr>
            </w:pPr>
            <w:r w:rsidRPr="00276E9B">
              <w:rPr>
                <w:rFonts w:ascii="Arial" w:eastAsia="SimSun" w:hAnsi="Arial"/>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C530744" w14:textId="77777777" w:rsidR="00B8286A" w:rsidRPr="00276E9B" w:rsidRDefault="00B8286A" w:rsidP="00654704">
            <w:pPr>
              <w:keepNext/>
              <w:keepLines/>
              <w:spacing w:after="0"/>
              <w:rPr>
                <w:rFonts w:ascii="Arial" w:eastAsia="SimSun" w:hAnsi="Arial"/>
                <w:sz w:val="18"/>
                <w:lang w:eastAsia="zh-CN"/>
              </w:rPr>
            </w:pPr>
            <w:r w:rsidRPr="00276E9B">
              <w:rPr>
                <w:rFonts w:ascii="Arial" w:eastAsia="SimSun" w:hAnsi="Arial"/>
                <w:sz w:val="18"/>
              </w:rPr>
              <w:t>The MAC entity starts drx-ULRetransmissionTimer in the subframe n+X, if needed.</w:t>
            </w:r>
          </w:p>
        </w:tc>
      </w:tr>
      <w:tr w:rsidR="00B8286A" w:rsidRPr="00276E9B" w14:paraId="430F1958" w14:textId="77777777" w:rsidTr="00654704">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3080055C" w14:textId="77777777" w:rsidR="00B8286A" w:rsidRPr="00276E9B" w:rsidRDefault="00B8286A" w:rsidP="00654704">
            <w:pPr>
              <w:pStyle w:val="TAN"/>
              <w:rPr>
                <w:lang w:eastAsia="zh-CN"/>
              </w:rPr>
            </w:pPr>
            <w:r w:rsidRPr="00276E9B">
              <w:rPr>
                <w:lang w:eastAsia="ko-KR"/>
              </w:rPr>
              <w:t>NOTE 1:</w:t>
            </w:r>
            <w:r w:rsidRPr="00276E9B">
              <w:rPr>
                <w:lang w:eastAsia="ko-KR"/>
              </w:rPr>
              <w:tab/>
              <w:t>For FDD, m is equal to X; for TDD, m is equal to the minimum number of subframes so that X PDCCH-subframes are included during the subframes [x, y].</w:t>
            </w:r>
          </w:p>
          <w:p w14:paraId="3A5A607B" w14:textId="77777777" w:rsidR="00B8286A" w:rsidRPr="00276E9B" w:rsidRDefault="00B8286A" w:rsidP="00654704">
            <w:pPr>
              <w:pStyle w:val="TAN"/>
              <w:rPr>
                <w:lang w:eastAsia="zh-CN"/>
              </w:rPr>
            </w:pPr>
            <w:r w:rsidRPr="00276E9B">
              <w:rPr>
                <w:lang w:eastAsia="zh-CN"/>
              </w:rPr>
              <w:t>NOTE 2:</w:t>
            </w:r>
            <w:r w:rsidRPr="00276E9B">
              <w:rPr>
                <w:lang w:eastAsia="ko-KR"/>
              </w:rPr>
              <w:tab/>
            </w:r>
            <w:r w:rsidRPr="00276E9B">
              <w:rPr>
                <w:lang w:eastAsia="zh-CN"/>
              </w:rPr>
              <w:t xml:space="preserve">A </w:t>
            </w:r>
            <w:r w:rsidRPr="00276E9B">
              <w:rPr>
                <w:lang w:eastAsia="ko-KR"/>
              </w:rPr>
              <w:t>MAC entity</w:t>
            </w:r>
            <w:r w:rsidRPr="00276E9B" w:rsidDel="002C5714">
              <w:rPr>
                <w:lang w:eastAsia="zh-CN"/>
              </w:rPr>
              <w:t xml:space="preserve"> </w:t>
            </w:r>
            <w:r w:rsidRPr="00276E9B">
              <w:rPr>
                <w:rFonts w:eastAsia="Malgun Gothic"/>
                <w:lang w:eastAsia="ko-KR"/>
              </w:rPr>
              <w:t>configured with eIMTA</w:t>
            </w:r>
            <w:r w:rsidRPr="00276E9B">
              <w:rPr>
                <w:lang w:eastAsia="zh-CN"/>
              </w:rPr>
              <w:t xml:space="preserve"> monitors PDCCH in </w:t>
            </w:r>
            <w:r w:rsidRPr="00276E9B">
              <w:rPr>
                <w:rFonts w:eastAsia="Malgun Gothic"/>
                <w:lang w:eastAsia="ko-KR"/>
              </w:rPr>
              <w:t>some</w:t>
            </w:r>
            <w:r w:rsidRPr="00276E9B">
              <w:rPr>
                <w:lang w:eastAsia="zh-CN"/>
              </w:rPr>
              <w:t xml:space="preserve"> subframe(s) in addition to PDCCH-subframes, as specified in clause 5.7.</w:t>
            </w:r>
          </w:p>
          <w:p w14:paraId="38342228" w14:textId="77777777" w:rsidR="00B8286A" w:rsidRPr="00276E9B" w:rsidRDefault="00B8286A" w:rsidP="00654704">
            <w:pPr>
              <w:pStyle w:val="TAN"/>
              <w:rPr>
                <w:lang w:eastAsia="ko-KR"/>
              </w:rPr>
            </w:pPr>
            <w:r w:rsidRPr="00276E9B">
              <w:rPr>
                <w:lang w:eastAsia="zh-CN"/>
              </w:rPr>
              <w:t>NOTE 3:</w:t>
            </w:r>
            <w:r w:rsidRPr="00276E9B">
              <w:rPr>
                <w:lang w:eastAsia="zh-CN"/>
              </w:rPr>
              <w:tab/>
              <w:t>For BL UE or UE in enhanced coverage, m is equal to the minimum number of subframes so that X PDCCH-subframes are included during the subframes [x, y].</w:t>
            </w:r>
          </w:p>
        </w:tc>
      </w:tr>
    </w:tbl>
    <w:p w14:paraId="354C2361" w14:textId="77777777" w:rsidR="00B8286A" w:rsidRPr="00276E9B" w:rsidRDefault="00B8286A" w:rsidP="00B8286A"/>
    <w:p w14:paraId="44F614FB" w14:textId="77777777" w:rsidR="00B8286A" w:rsidRPr="00276E9B" w:rsidRDefault="00B8286A" w:rsidP="00B8286A">
      <w:pPr>
        <w:rPr>
          <w:lang w:eastAsia="zh-TW"/>
        </w:rPr>
      </w:pPr>
      <w:r w:rsidRPr="00276E9B">
        <w:t xml:space="preserve">For </w:t>
      </w:r>
      <w:r w:rsidRPr="00276E9B">
        <w:rPr>
          <w:rFonts w:eastAsia="PMingLiU"/>
          <w:iCs/>
        </w:rPr>
        <w:t>drx-InactivityTimerSCPTM</w:t>
      </w:r>
      <w:r w:rsidRPr="00276E9B">
        <w:rPr>
          <w:iCs/>
        </w:rPr>
        <w:t>, drx-InactivityTimer</w:t>
      </w:r>
      <w:r w:rsidRPr="00276E9B">
        <w:rPr>
          <w:rFonts w:eastAsia="SimSun"/>
          <w:lang w:eastAsia="zh-CN"/>
        </w:rPr>
        <w:t>,</w:t>
      </w:r>
      <w:r w:rsidRPr="00276E9B">
        <w:t xml:space="preserve"> </w:t>
      </w:r>
      <w:r w:rsidRPr="00276E9B">
        <w:rPr>
          <w:iCs/>
        </w:rPr>
        <w:t>drx-RetransmissionTimer</w:t>
      </w:r>
      <w:r w:rsidRPr="00276E9B">
        <w:rPr>
          <w:rFonts w:eastAsia="SimSun"/>
          <w:iCs/>
          <w:lang w:eastAsia="zh-CN"/>
        </w:rPr>
        <w:t xml:space="preserve"> and drx-ULRetransmissionTimer</w:t>
      </w:r>
      <w:r w:rsidRPr="00276E9B">
        <w:t xml:space="preserve">, if </w:t>
      </w:r>
      <w:r w:rsidRPr="00276E9B">
        <w:rPr>
          <w:iCs/>
        </w:rPr>
        <w:t>X</w:t>
      </w:r>
      <w:r w:rsidRPr="00276E9B">
        <w:t>=0, the timer does not make the MAC entity to monitor the PDCCH.</w:t>
      </w:r>
    </w:p>
    <w:p w14:paraId="2F8FCBBC" w14:textId="77777777" w:rsidR="00B8286A" w:rsidRPr="00276E9B" w:rsidRDefault="00B8286A" w:rsidP="00B8286A">
      <w:pPr>
        <w:rPr>
          <w:lang w:eastAsia="zh-TW"/>
        </w:rPr>
      </w:pPr>
      <w:r w:rsidRPr="00276E9B">
        <w:rPr>
          <w:lang w:eastAsia="zh-TW"/>
        </w:rPr>
        <w:t>The intended UE behaviours in Table C-1 are not applicable for NB-IoT.</w:t>
      </w:r>
    </w:p>
    <w:p w14:paraId="3A87AA03" w14:textId="77777777" w:rsidR="00B8286A" w:rsidRPr="00276E9B" w:rsidRDefault="00B8286A" w:rsidP="00B8286A">
      <w:r w:rsidRPr="00276E9B">
        <w:t>For NB-IoT, the intended UE behaviour regarding setting the HARQ RTT Timer is shown in Figure C-1 and for the UL HARQ RTT Timer is shown in Figure C-2.</w:t>
      </w:r>
    </w:p>
    <w:p w14:paraId="01921035" w14:textId="77777777" w:rsidR="00B8286A" w:rsidRPr="00276E9B" w:rsidRDefault="00B8286A" w:rsidP="00B8286A">
      <w:pPr>
        <w:pStyle w:val="TH"/>
      </w:pPr>
      <w:r w:rsidRPr="00276E9B">
        <w:object w:dxaOrig="7050" w:dyaOrig="3090" w14:anchorId="2034A2A9">
          <v:shape id="_x0000_i9970" type="#_x0000_t75" style="width:294pt;height:127.5pt" o:ole="" fillcolor="window">
            <v:imagedata r:id="rId93" o:title=""/>
          </v:shape>
          <o:OLEObject Type="Embed" ProgID="Word.Picture.8" ShapeID="_x0000_i9970" DrawAspect="Content" ObjectID="_1805277610" r:id="rId94"/>
        </w:object>
      </w:r>
    </w:p>
    <w:p w14:paraId="5B846FEF" w14:textId="77777777" w:rsidR="00B8286A" w:rsidRPr="00276E9B" w:rsidRDefault="00B8286A" w:rsidP="00B8286A">
      <w:pPr>
        <w:pStyle w:val="TF"/>
      </w:pPr>
      <w:r w:rsidRPr="00276E9B">
        <w:t>Figure C-1: Setting the HARQ RTT Timer for NB-IoT</w:t>
      </w:r>
    </w:p>
    <w:bookmarkStart w:id="118" w:name="_MON_1620149307"/>
    <w:bookmarkEnd w:id="118"/>
    <w:p w14:paraId="02C703E3" w14:textId="77777777" w:rsidR="00B8286A" w:rsidRPr="00276E9B" w:rsidRDefault="00B8286A" w:rsidP="00B8286A">
      <w:pPr>
        <w:pStyle w:val="TH"/>
      </w:pPr>
      <w:r w:rsidRPr="00276E9B">
        <w:object w:dxaOrig="7050" w:dyaOrig="3090" w14:anchorId="1E50F866">
          <v:shape id="_x0000_i9971" type="#_x0000_t75" style="width:294pt;height:127.5pt" o:ole="" fillcolor="window">
            <v:imagedata r:id="rId95" o:title=""/>
          </v:shape>
          <o:OLEObject Type="Embed" ProgID="Word.Picture.8" ShapeID="_x0000_i9971" DrawAspect="Content" ObjectID="_1805277611" r:id="rId96"/>
        </w:object>
      </w:r>
    </w:p>
    <w:p w14:paraId="27ECD529" w14:textId="77777777" w:rsidR="00B8286A" w:rsidRPr="00276E9B" w:rsidRDefault="00B8286A" w:rsidP="00B8286A">
      <w:pPr>
        <w:pStyle w:val="TF"/>
      </w:pPr>
      <w:r w:rsidRPr="00276E9B">
        <w:t>Figure C-2: Setting the UL HARQ RTT Timer for NB-IoT</w:t>
      </w:r>
    </w:p>
    <w:p w14:paraId="35B74A49" w14:textId="77777777" w:rsidR="00B8286A" w:rsidRPr="00276E9B" w:rsidRDefault="00B8286A" w:rsidP="00BB5367"/>
    <w:p w14:paraId="73E98026" w14:textId="77777777" w:rsidR="00230DA0" w:rsidRPr="00276E9B" w:rsidRDefault="00B8286A" w:rsidP="00230DA0">
      <w:pPr>
        <w:pStyle w:val="NO"/>
      </w:pPr>
      <w:r w:rsidRPr="00276E9B">
        <w:t>NOTE:</w:t>
      </w:r>
      <w:r w:rsidRPr="00276E9B">
        <w:tab/>
        <w:t xml:space="preserve">UE-eNB RTT is taken into account when calculating the </w:t>
      </w:r>
      <w:r w:rsidRPr="00276E9B">
        <w:rPr>
          <w:i/>
        </w:rPr>
        <w:t>(UL) HARQ RTT timer</w:t>
      </w:r>
      <w:r w:rsidRPr="00276E9B">
        <w:t>.</w:t>
      </w:r>
    </w:p>
    <w:p w14:paraId="5FE62305" w14:textId="77777777" w:rsidR="00230DA0" w:rsidRPr="00276E9B" w:rsidRDefault="00230DA0" w:rsidP="00230DA0">
      <w:pPr>
        <w:tabs>
          <w:tab w:val="left" w:pos="3828"/>
        </w:tabs>
        <w:rPr>
          <w:rFonts w:eastAsia="MS Gothic"/>
        </w:rPr>
      </w:pPr>
      <w:r w:rsidRPr="00276E9B">
        <w:rPr>
          <w:rFonts w:eastAsia="MS Gothic"/>
        </w:rPr>
        <w:t>[TS 36.</w:t>
      </w:r>
      <w:r w:rsidRPr="00276E9B">
        <w:rPr>
          <w:lang w:eastAsia="zh-CN"/>
        </w:rPr>
        <w:t>331</w:t>
      </w:r>
      <w:r w:rsidRPr="00276E9B">
        <w:rPr>
          <w:rFonts w:eastAsia="MS Gothic"/>
        </w:rPr>
        <w:t>, clause 6.3.1]</w:t>
      </w:r>
    </w:p>
    <w:p w14:paraId="1ADA6257" w14:textId="77777777" w:rsidR="00230DA0" w:rsidRPr="00276E9B" w:rsidRDefault="00230DA0" w:rsidP="00230DA0">
      <w:pPr>
        <w:rPr>
          <w:b/>
          <w:bCs/>
        </w:rPr>
      </w:pPr>
      <w:r w:rsidRPr="00276E9B">
        <w:rPr>
          <w:b/>
          <w:bCs/>
        </w:rPr>
        <w:t>k-Mac</w:t>
      </w:r>
    </w:p>
    <w:p w14:paraId="46FB702F" w14:textId="77777777" w:rsidR="00230DA0" w:rsidRPr="00276E9B" w:rsidRDefault="00230DA0" w:rsidP="00230DA0">
      <w:r w:rsidRPr="00276E9B">
        <w:t>Scheduling offset used when downlink and uplink frame timing are not aligned at the eNB, see TS 36.213 [23]. Unit in ms.</w:t>
      </w:r>
    </w:p>
    <w:p w14:paraId="43BA5A7E" w14:textId="370B86FA" w:rsidR="00B8286A" w:rsidRPr="00276E9B" w:rsidRDefault="00230DA0" w:rsidP="00230DA0">
      <w:pPr>
        <w:rPr>
          <w:rFonts w:eastAsia="SimSun"/>
          <w:lang w:eastAsia="zh-CN"/>
        </w:rPr>
      </w:pPr>
      <w:r w:rsidRPr="00276E9B">
        <w:t>If the field if absent, the UE uses the (default) value of 0.</w:t>
      </w:r>
    </w:p>
    <w:p w14:paraId="5F2E6106" w14:textId="77777777" w:rsidR="00B8286A" w:rsidRPr="00276E9B" w:rsidRDefault="00B8286A" w:rsidP="00B8286A">
      <w:pPr>
        <w:pStyle w:val="Heading5"/>
        <w:rPr>
          <w:rFonts w:eastAsia="MS Gothic"/>
        </w:rPr>
      </w:pPr>
      <w:r w:rsidRPr="00276E9B">
        <w:rPr>
          <w:lang w:eastAsia="zh-CN"/>
        </w:rPr>
        <w:t>22.3.1.5a</w:t>
      </w:r>
      <w:r w:rsidRPr="00276E9B">
        <w:rPr>
          <w:rFonts w:eastAsia="MS Gothic"/>
        </w:rPr>
        <w:t>.3</w:t>
      </w:r>
      <w:r w:rsidRPr="00276E9B">
        <w:rPr>
          <w:rFonts w:eastAsia="MS Gothic"/>
        </w:rPr>
        <w:tab/>
        <w:t>Test description</w:t>
      </w:r>
    </w:p>
    <w:p w14:paraId="114D0770" w14:textId="77777777" w:rsidR="00B8286A" w:rsidRPr="00276E9B" w:rsidRDefault="00B8286A" w:rsidP="00B8286A">
      <w:pPr>
        <w:pStyle w:val="H6"/>
        <w:rPr>
          <w:rFonts w:eastAsia="MS Gothic"/>
        </w:rPr>
      </w:pPr>
      <w:r w:rsidRPr="00276E9B">
        <w:rPr>
          <w:lang w:eastAsia="zh-CN"/>
        </w:rPr>
        <w:t>22.3.1.5a</w:t>
      </w:r>
      <w:r w:rsidRPr="00276E9B">
        <w:rPr>
          <w:rFonts w:eastAsia="MS Gothic"/>
        </w:rPr>
        <w:t>.3.1</w:t>
      </w:r>
      <w:r w:rsidRPr="00276E9B">
        <w:rPr>
          <w:rFonts w:eastAsia="MS Gothic"/>
        </w:rPr>
        <w:tab/>
        <w:t xml:space="preserve">Pre-test </w:t>
      </w:r>
      <w:r w:rsidRPr="00276E9B">
        <w:rPr>
          <w:snapToGrid w:val="0"/>
        </w:rPr>
        <w:t>conditions</w:t>
      </w:r>
    </w:p>
    <w:p w14:paraId="53230883" w14:textId="77777777" w:rsidR="00B8286A" w:rsidRPr="00276E9B" w:rsidRDefault="00B8286A" w:rsidP="00B8286A">
      <w:pPr>
        <w:pStyle w:val="H6"/>
        <w:rPr>
          <w:rFonts w:eastAsia="MS Gothic"/>
        </w:rPr>
      </w:pPr>
      <w:r w:rsidRPr="00276E9B">
        <w:rPr>
          <w:rFonts w:eastAsia="MS Gothic"/>
        </w:rPr>
        <w:t>System Simulator:</w:t>
      </w:r>
    </w:p>
    <w:p w14:paraId="020A659B" w14:textId="77777777" w:rsidR="00B8286A" w:rsidRPr="00276E9B" w:rsidRDefault="00B8286A" w:rsidP="00B8286A">
      <w:pPr>
        <w:pStyle w:val="B1"/>
        <w:rPr>
          <w:rFonts w:eastAsia="SimSun"/>
          <w:lang w:eastAsia="zh-CN"/>
        </w:rPr>
      </w:pPr>
      <w:r w:rsidRPr="00276E9B">
        <w:t>-</w:t>
      </w:r>
      <w:r w:rsidRPr="00276E9B">
        <w:tab/>
        <w:t>Ncell 1 is configured according to Table 8.1.4.2-1 in TS 36.508 [18].</w:t>
      </w:r>
    </w:p>
    <w:p w14:paraId="63E8A0E1" w14:textId="77777777" w:rsidR="00B8286A" w:rsidRPr="00276E9B" w:rsidRDefault="00B8286A" w:rsidP="00B8286A">
      <w:pPr>
        <w:pStyle w:val="B1"/>
        <w:rPr>
          <w:rFonts w:eastAsia="SimSun"/>
        </w:rPr>
      </w:pPr>
      <w:r w:rsidRPr="00276E9B">
        <w:rPr>
          <w:rFonts w:eastAsia="SimSun"/>
        </w:rPr>
        <w:t>-</w:t>
      </w:r>
      <w:r w:rsidRPr="00276E9B">
        <w:rPr>
          <w:rFonts w:eastAsia="SimSun"/>
        </w:rPr>
        <w:tab/>
        <w:t>System information combination 8 as defined in TS 36.508 [18] clause 8.1.4.3.1.1 is used.</w:t>
      </w:r>
    </w:p>
    <w:p w14:paraId="6E70D312" w14:textId="77777777" w:rsidR="00B8286A" w:rsidRPr="00276E9B" w:rsidRDefault="00B8286A" w:rsidP="00B8286A">
      <w:pPr>
        <w:pStyle w:val="H6"/>
      </w:pPr>
      <w:r w:rsidRPr="00276E9B">
        <w:t>UE:</w:t>
      </w:r>
    </w:p>
    <w:p w14:paraId="313B9B80" w14:textId="2990C3F3" w:rsidR="00B8286A" w:rsidRPr="00276E9B" w:rsidRDefault="00B8286A" w:rsidP="00B8286A">
      <w:pPr>
        <w:pStyle w:val="B1"/>
      </w:pPr>
      <w:r w:rsidRPr="00276E9B">
        <w:t>-</w:t>
      </w:r>
      <w:r w:rsidRPr="00276E9B">
        <w:tab/>
      </w:r>
      <w:r w:rsidR="00230DA0" w:rsidRPr="00276E9B">
        <w:rPr>
          <w:snapToGrid w:val="0"/>
        </w:rPr>
        <w:t>The preconfigured UE location is defined in TS 36.508 [18] Clause 4.13</w:t>
      </w:r>
      <w:r w:rsidRPr="00276E9B">
        <w:rPr>
          <w:snapToGrid w:val="0"/>
        </w:rPr>
        <w:t>.</w:t>
      </w:r>
    </w:p>
    <w:p w14:paraId="56C95AA3" w14:textId="77777777" w:rsidR="00B8286A" w:rsidRPr="00276E9B" w:rsidRDefault="00B8286A" w:rsidP="00B8286A">
      <w:pPr>
        <w:pStyle w:val="H6"/>
      </w:pPr>
      <w:r w:rsidRPr="00276E9B">
        <w:t>Preamble</w:t>
      </w:r>
    </w:p>
    <w:p w14:paraId="05A6F097" w14:textId="74285EEA" w:rsidR="00B8286A" w:rsidRPr="00276E9B" w:rsidRDefault="00B8286A" w:rsidP="00B8286A">
      <w:pPr>
        <w:pStyle w:val="B1"/>
      </w:pPr>
      <w:r w:rsidRPr="00276E9B">
        <w:t>-</w:t>
      </w:r>
      <w:r w:rsidRPr="00276E9B">
        <w:tab/>
        <w:t>The UE is in state 2B-NB with test loop mode G according to TS 3</w:t>
      </w:r>
      <w:r w:rsidR="00D22D7C" w:rsidRPr="00276E9B">
        <w:t>6</w:t>
      </w:r>
      <w:r w:rsidRPr="00276E9B">
        <w:t>.508 [18] clause 8.1.5.1 in Ncell 1.</w:t>
      </w:r>
    </w:p>
    <w:p w14:paraId="70688E5E" w14:textId="77777777" w:rsidR="00B8286A" w:rsidRPr="00276E9B" w:rsidRDefault="00B8286A" w:rsidP="00B8286A">
      <w:pPr>
        <w:pStyle w:val="H6"/>
      </w:pPr>
      <w:r w:rsidRPr="00276E9B">
        <w:t>22.3.1.5a.3.2</w:t>
      </w:r>
      <w:r w:rsidRPr="00276E9B">
        <w:tab/>
        <w:t>Test procedure sequence</w:t>
      </w:r>
    </w:p>
    <w:p w14:paraId="762AB138" w14:textId="77777777" w:rsidR="00B8286A" w:rsidRPr="00276E9B" w:rsidRDefault="00B8286A" w:rsidP="00B8286A">
      <w:r w:rsidRPr="00276E9B">
        <w:t>DRX parameters and search space parameters according to Table 22.3.1.5a.3.3-1 result in periods as shown in the table below</w:t>
      </w:r>
    </w:p>
    <w:p w14:paraId="5EDDA1F6" w14:textId="77777777" w:rsidR="00B8286A" w:rsidRPr="00276E9B" w:rsidRDefault="00B8286A" w:rsidP="00B8286A">
      <w:pPr>
        <w:pStyle w:val="TH"/>
      </w:pPr>
      <w:r w:rsidRPr="00276E9B">
        <w:t>Table 22.3.1.5a.3.2-1: DRX parameters and search space paramet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1724"/>
        <w:gridCol w:w="1701"/>
      </w:tblGrid>
      <w:tr w:rsidR="00B8286A" w:rsidRPr="00276E9B" w14:paraId="7DE4A92F" w14:textId="77777777" w:rsidTr="00654704">
        <w:tc>
          <w:tcPr>
            <w:tcW w:w="3095" w:type="dxa"/>
          </w:tcPr>
          <w:p w14:paraId="779B3481" w14:textId="77777777" w:rsidR="00B8286A" w:rsidRPr="00276E9B" w:rsidRDefault="00B8286A" w:rsidP="00654704">
            <w:pPr>
              <w:pStyle w:val="TAH"/>
              <w:rPr>
                <w:rFonts w:eastAsia="DengXian"/>
              </w:rPr>
            </w:pPr>
            <w:r w:rsidRPr="00276E9B">
              <w:rPr>
                <w:rFonts w:eastAsia="DengXian"/>
              </w:rPr>
              <w:t>Period/Timer</w:t>
            </w:r>
          </w:p>
        </w:tc>
        <w:tc>
          <w:tcPr>
            <w:tcW w:w="1724" w:type="dxa"/>
          </w:tcPr>
          <w:p w14:paraId="183A2669" w14:textId="77777777" w:rsidR="00B8286A" w:rsidRPr="00276E9B" w:rsidRDefault="00B8286A" w:rsidP="00654704">
            <w:pPr>
              <w:pStyle w:val="TAH"/>
              <w:rPr>
                <w:rFonts w:eastAsia="DengXian"/>
              </w:rPr>
            </w:pPr>
            <w:r w:rsidRPr="00276E9B">
              <w:rPr>
                <w:rFonts w:eastAsia="DengXian"/>
              </w:rPr>
              <w:t>NPDCCH periods</w:t>
            </w:r>
          </w:p>
        </w:tc>
        <w:tc>
          <w:tcPr>
            <w:tcW w:w="1701" w:type="dxa"/>
          </w:tcPr>
          <w:p w14:paraId="09E05334" w14:textId="77777777" w:rsidR="00B8286A" w:rsidRPr="00276E9B" w:rsidRDefault="00B8286A" w:rsidP="00654704">
            <w:pPr>
              <w:pStyle w:val="TAH"/>
              <w:rPr>
                <w:rFonts w:eastAsia="DengXian"/>
              </w:rPr>
            </w:pPr>
            <w:r w:rsidRPr="00276E9B">
              <w:rPr>
                <w:rFonts w:eastAsia="DengXian"/>
              </w:rPr>
              <w:t>Duration (ms)</w:t>
            </w:r>
          </w:p>
        </w:tc>
      </w:tr>
      <w:tr w:rsidR="00B8286A" w:rsidRPr="00276E9B" w14:paraId="51997426" w14:textId="77777777" w:rsidTr="00654704">
        <w:tc>
          <w:tcPr>
            <w:tcW w:w="3095" w:type="dxa"/>
          </w:tcPr>
          <w:p w14:paraId="483B7239" w14:textId="77777777" w:rsidR="00B8286A" w:rsidRPr="00276E9B" w:rsidRDefault="00B8286A" w:rsidP="00654704">
            <w:pPr>
              <w:pStyle w:val="TAL"/>
              <w:rPr>
                <w:rFonts w:eastAsia="DengXian"/>
              </w:rPr>
            </w:pPr>
            <w:r w:rsidRPr="00276E9B">
              <w:rPr>
                <w:rFonts w:eastAsia="DengXian"/>
              </w:rPr>
              <w:t>NPDCCH period</w:t>
            </w:r>
          </w:p>
        </w:tc>
        <w:tc>
          <w:tcPr>
            <w:tcW w:w="1724" w:type="dxa"/>
          </w:tcPr>
          <w:p w14:paraId="2B99E22E" w14:textId="77777777" w:rsidR="00B8286A" w:rsidRPr="00276E9B" w:rsidRDefault="00B8286A" w:rsidP="00654704">
            <w:pPr>
              <w:pStyle w:val="TAC"/>
              <w:rPr>
                <w:rFonts w:eastAsia="DengXian"/>
              </w:rPr>
            </w:pPr>
            <w:r w:rsidRPr="00276E9B">
              <w:rPr>
                <w:rFonts w:eastAsia="DengXian"/>
              </w:rPr>
              <w:t>1</w:t>
            </w:r>
          </w:p>
        </w:tc>
        <w:tc>
          <w:tcPr>
            <w:tcW w:w="1701" w:type="dxa"/>
          </w:tcPr>
          <w:p w14:paraId="4986C0A6" w14:textId="77777777" w:rsidR="00B8286A" w:rsidRPr="00276E9B" w:rsidRDefault="00B8286A" w:rsidP="00654704">
            <w:pPr>
              <w:pStyle w:val="TAC"/>
              <w:rPr>
                <w:rFonts w:eastAsia="DengXian"/>
              </w:rPr>
            </w:pPr>
            <w:r w:rsidRPr="00276E9B">
              <w:rPr>
                <w:rFonts w:eastAsia="DengXian"/>
              </w:rPr>
              <w:t>256 (R</w:t>
            </w:r>
            <w:r w:rsidRPr="00276E9B">
              <w:rPr>
                <w:rFonts w:eastAsia="DengXian"/>
                <w:vertAlign w:val="subscript"/>
              </w:rPr>
              <w:t>max</w:t>
            </w:r>
            <w:r w:rsidRPr="00276E9B">
              <w:rPr>
                <w:rFonts w:eastAsia="DengXian"/>
              </w:rPr>
              <w:t xml:space="preserve"> * G)</w:t>
            </w:r>
          </w:p>
        </w:tc>
      </w:tr>
      <w:tr w:rsidR="00B8286A" w:rsidRPr="00276E9B" w14:paraId="3BA29C63" w14:textId="77777777" w:rsidTr="00654704">
        <w:tc>
          <w:tcPr>
            <w:tcW w:w="3095" w:type="dxa"/>
          </w:tcPr>
          <w:p w14:paraId="0709B977" w14:textId="77777777" w:rsidR="00B8286A" w:rsidRPr="00276E9B" w:rsidRDefault="00B8286A" w:rsidP="00654704">
            <w:pPr>
              <w:pStyle w:val="TAL"/>
              <w:rPr>
                <w:rFonts w:eastAsia="DengXian"/>
              </w:rPr>
            </w:pPr>
            <w:r w:rsidRPr="00276E9B">
              <w:rPr>
                <w:rFonts w:eastAsia="DengXian"/>
              </w:rPr>
              <w:t>DRX cycle</w:t>
            </w:r>
          </w:p>
        </w:tc>
        <w:tc>
          <w:tcPr>
            <w:tcW w:w="1724" w:type="dxa"/>
          </w:tcPr>
          <w:p w14:paraId="1B1CADAD" w14:textId="77777777" w:rsidR="00B8286A" w:rsidRPr="00276E9B" w:rsidRDefault="00B8286A" w:rsidP="00654704">
            <w:pPr>
              <w:pStyle w:val="TAC"/>
              <w:rPr>
                <w:rFonts w:eastAsia="DengXian"/>
              </w:rPr>
            </w:pPr>
            <w:r w:rsidRPr="00276E9B">
              <w:rPr>
                <w:rFonts w:eastAsia="DengXian"/>
              </w:rPr>
              <w:t>16</w:t>
            </w:r>
          </w:p>
        </w:tc>
        <w:tc>
          <w:tcPr>
            <w:tcW w:w="1701" w:type="dxa"/>
          </w:tcPr>
          <w:p w14:paraId="363F761A" w14:textId="77777777" w:rsidR="00B8286A" w:rsidRPr="00276E9B" w:rsidRDefault="00B8286A" w:rsidP="00654704">
            <w:pPr>
              <w:pStyle w:val="TAC"/>
              <w:rPr>
                <w:rFonts w:eastAsia="DengXian"/>
              </w:rPr>
            </w:pPr>
            <w:r w:rsidRPr="00276E9B">
              <w:rPr>
                <w:rFonts w:eastAsia="DengXian"/>
              </w:rPr>
              <w:t>16 * 256 = 4096</w:t>
            </w:r>
          </w:p>
        </w:tc>
      </w:tr>
      <w:tr w:rsidR="00B8286A" w:rsidRPr="00276E9B" w14:paraId="1374FDDF" w14:textId="77777777" w:rsidTr="00654704">
        <w:tc>
          <w:tcPr>
            <w:tcW w:w="3095" w:type="dxa"/>
          </w:tcPr>
          <w:p w14:paraId="68564CBE" w14:textId="77777777" w:rsidR="00B8286A" w:rsidRPr="00276E9B" w:rsidRDefault="00B8286A" w:rsidP="00654704">
            <w:pPr>
              <w:pStyle w:val="TAL"/>
              <w:rPr>
                <w:rFonts w:eastAsia="DengXian"/>
              </w:rPr>
            </w:pPr>
            <w:r w:rsidRPr="00276E9B">
              <w:rPr>
                <w:rFonts w:eastAsia="DengXian"/>
              </w:rPr>
              <w:t>On Duration</w:t>
            </w:r>
          </w:p>
        </w:tc>
        <w:tc>
          <w:tcPr>
            <w:tcW w:w="1724" w:type="dxa"/>
          </w:tcPr>
          <w:p w14:paraId="51CAF980" w14:textId="77777777" w:rsidR="00B8286A" w:rsidRPr="00276E9B" w:rsidRDefault="00B8286A" w:rsidP="00654704">
            <w:pPr>
              <w:pStyle w:val="TAC"/>
              <w:rPr>
                <w:rFonts w:eastAsia="DengXian"/>
              </w:rPr>
            </w:pPr>
            <w:r w:rsidRPr="00276E9B">
              <w:rPr>
                <w:rFonts w:eastAsia="DengXian"/>
              </w:rPr>
              <w:t>4</w:t>
            </w:r>
          </w:p>
        </w:tc>
        <w:tc>
          <w:tcPr>
            <w:tcW w:w="1701" w:type="dxa"/>
          </w:tcPr>
          <w:p w14:paraId="72D29397" w14:textId="77777777" w:rsidR="00B8286A" w:rsidRPr="00276E9B" w:rsidRDefault="00B8286A" w:rsidP="00654704">
            <w:pPr>
              <w:pStyle w:val="TAC"/>
              <w:rPr>
                <w:rFonts w:eastAsia="DengXian"/>
              </w:rPr>
            </w:pPr>
            <w:r w:rsidRPr="00276E9B">
              <w:rPr>
                <w:rFonts w:eastAsia="DengXian"/>
              </w:rPr>
              <w:t>1024</w:t>
            </w:r>
          </w:p>
        </w:tc>
      </w:tr>
      <w:tr w:rsidR="00B8286A" w:rsidRPr="00276E9B" w14:paraId="0857D1F8" w14:textId="77777777" w:rsidTr="00654704">
        <w:tc>
          <w:tcPr>
            <w:tcW w:w="3095" w:type="dxa"/>
          </w:tcPr>
          <w:p w14:paraId="0A3C0ACA" w14:textId="77777777" w:rsidR="00B8286A" w:rsidRPr="00276E9B" w:rsidRDefault="00B8286A" w:rsidP="00654704">
            <w:pPr>
              <w:pStyle w:val="TAL"/>
              <w:rPr>
                <w:rFonts w:eastAsia="DengXian"/>
              </w:rPr>
            </w:pPr>
            <w:r w:rsidRPr="00276E9B">
              <w:rPr>
                <w:rFonts w:eastAsia="DengXian"/>
              </w:rPr>
              <w:t>Opportunity for DRX</w:t>
            </w:r>
          </w:p>
        </w:tc>
        <w:tc>
          <w:tcPr>
            <w:tcW w:w="1724" w:type="dxa"/>
          </w:tcPr>
          <w:p w14:paraId="3C769264" w14:textId="77777777" w:rsidR="00B8286A" w:rsidRPr="00276E9B" w:rsidRDefault="00B8286A" w:rsidP="00654704">
            <w:pPr>
              <w:pStyle w:val="TAC"/>
              <w:rPr>
                <w:rFonts w:eastAsia="DengXian"/>
              </w:rPr>
            </w:pPr>
            <w:r w:rsidRPr="00276E9B">
              <w:rPr>
                <w:rFonts w:eastAsia="DengXian"/>
              </w:rPr>
              <w:t>12</w:t>
            </w:r>
          </w:p>
        </w:tc>
        <w:tc>
          <w:tcPr>
            <w:tcW w:w="1701" w:type="dxa"/>
          </w:tcPr>
          <w:p w14:paraId="2BDAEA36" w14:textId="77777777" w:rsidR="00B8286A" w:rsidRPr="00276E9B" w:rsidRDefault="00B8286A" w:rsidP="00654704">
            <w:pPr>
              <w:pStyle w:val="TAC"/>
              <w:rPr>
                <w:rFonts w:eastAsia="DengXian"/>
              </w:rPr>
            </w:pPr>
            <w:r w:rsidRPr="00276E9B">
              <w:rPr>
                <w:rFonts w:eastAsia="DengXian"/>
              </w:rPr>
              <w:t>3076</w:t>
            </w:r>
          </w:p>
        </w:tc>
      </w:tr>
      <w:tr w:rsidR="00B8286A" w:rsidRPr="00276E9B" w14:paraId="615E1646" w14:textId="77777777" w:rsidTr="00654704">
        <w:tc>
          <w:tcPr>
            <w:tcW w:w="3095" w:type="dxa"/>
          </w:tcPr>
          <w:p w14:paraId="2C1EBAFC" w14:textId="77777777" w:rsidR="00B8286A" w:rsidRPr="00276E9B" w:rsidRDefault="00B8286A" w:rsidP="00654704">
            <w:pPr>
              <w:pStyle w:val="TAL"/>
              <w:rPr>
                <w:rFonts w:eastAsia="DengXian"/>
              </w:rPr>
            </w:pPr>
            <w:r w:rsidRPr="00276E9B">
              <w:rPr>
                <w:rFonts w:eastAsia="DengXian"/>
              </w:rPr>
              <w:t>drx-InactivityTimer</w:t>
            </w:r>
          </w:p>
        </w:tc>
        <w:tc>
          <w:tcPr>
            <w:tcW w:w="1724" w:type="dxa"/>
          </w:tcPr>
          <w:p w14:paraId="31F82F9D" w14:textId="77777777" w:rsidR="00B8286A" w:rsidRPr="00276E9B" w:rsidRDefault="00B8286A" w:rsidP="00654704">
            <w:pPr>
              <w:pStyle w:val="TAC"/>
              <w:rPr>
                <w:rFonts w:eastAsia="DengXian"/>
              </w:rPr>
            </w:pPr>
            <w:r w:rsidRPr="00276E9B">
              <w:rPr>
                <w:rFonts w:eastAsia="DengXian"/>
              </w:rPr>
              <w:t>4</w:t>
            </w:r>
          </w:p>
        </w:tc>
        <w:tc>
          <w:tcPr>
            <w:tcW w:w="1701" w:type="dxa"/>
          </w:tcPr>
          <w:p w14:paraId="19475A40" w14:textId="77777777" w:rsidR="00B8286A" w:rsidRPr="00276E9B" w:rsidRDefault="00B8286A" w:rsidP="00654704">
            <w:pPr>
              <w:pStyle w:val="TAC"/>
              <w:rPr>
                <w:rFonts w:eastAsia="DengXian"/>
              </w:rPr>
            </w:pPr>
            <w:r w:rsidRPr="00276E9B">
              <w:rPr>
                <w:rFonts w:eastAsia="DengXian"/>
              </w:rPr>
              <w:t>1024</w:t>
            </w:r>
          </w:p>
        </w:tc>
      </w:tr>
      <w:tr w:rsidR="00B8286A" w:rsidRPr="00276E9B" w14:paraId="2743191F" w14:textId="77777777" w:rsidTr="00654704">
        <w:tc>
          <w:tcPr>
            <w:tcW w:w="3095" w:type="dxa"/>
          </w:tcPr>
          <w:p w14:paraId="71897124" w14:textId="77777777" w:rsidR="00B8286A" w:rsidRPr="00276E9B" w:rsidRDefault="00B8286A" w:rsidP="00654704">
            <w:pPr>
              <w:pStyle w:val="TAL"/>
              <w:rPr>
                <w:rFonts w:eastAsia="DengXian"/>
              </w:rPr>
            </w:pPr>
            <w:r w:rsidRPr="00276E9B">
              <w:rPr>
                <w:rFonts w:eastAsia="DengXian"/>
              </w:rPr>
              <w:t>drx-RetransmissionTimer</w:t>
            </w:r>
          </w:p>
        </w:tc>
        <w:tc>
          <w:tcPr>
            <w:tcW w:w="1724" w:type="dxa"/>
          </w:tcPr>
          <w:p w14:paraId="40C659A1" w14:textId="77777777" w:rsidR="00B8286A" w:rsidRPr="00276E9B" w:rsidRDefault="00B8286A" w:rsidP="00654704">
            <w:pPr>
              <w:pStyle w:val="TAC"/>
              <w:rPr>
                <w:rFonts w:eastAsia="DengXian"/>
              </w:rPr>
            </w:pPr>
            <w:r w:rsidRPr="00276E9B">
              <w:rPr>
                <w:rFonts w:eastAsia="DengXian"/>
              </w:rPr>
              <w:t>6</w:t>
            </w:r>
          </w:p>
        </w:tc>
        <w:tc>
          <w:tcPr>
            <w:tcW w:w="1701" w:type="dxa"/>
          </w:tcPr>
          <w:p w14:paraId="14695087" w14:textId="77777777" w:rsidR="00B8286A" w:rsidRPr="00276E9B" w:rsidRDefault="00B8286A" w:rsidP="00654704">
            <w:pPr>
              <w:pStyle w:val="TAC"/>
              <w:rPr>
                <w:rFonts w:eastAsia="DengXian"/>
              </w:rPr>
            </w:pPr>
            <w:r w:rsidRPr="00276E9B">
              <w:rPr>
                <w:rFonts w:eastAsia="DengXian"/>
              </w:rPr>
              <w:t>1536</w:t>
            </w:r>
          </w:p>
        </w:tc>
      </w:tr>
      <w:tr w:rsidR="00B8286A" w:rsidRPr="00276E9B" w14:paraId="5E984446" w14:textId="77777777" w:rsidTr="00654704">
        <w:tc>
          <w:tcPr>
            <w:tcW w:w="3095" w:type="dxa"/>
          </w:tcPr>
          <w:p w14:paraId="54277814" w14:textId="77777777" w:rsidR="00B8286A" w:rsidRPr="00276E9B" w:rsidRDefault="00B8286A" w:rsidP="00654704">
            <w:pPr>
              <w:pStyle w:val="TAL"/>
              <w:rPr>
                <w:rFonts w:eastAsia="DengXian"/>
              </w:rPr>
            </w:pPr>
            <w:r w:rsidRPr="00276E9B">
              <w:rPr>
                <w:rFonts w:eastAsia="DengXian"/>
              </w:rPr>
              <w:t>drx-ULRetransmissionTimer</w:t>
            </w:r>
          </w:p>
        </w:tc>
        <w:tc>
          <w:tcPr>
            <w:tcW w:w="1724" w:type="dxa"/>
          </w:tcPr>
          <w:p w14:paraId="09366B7D" w14:textId="77777777" w:rsidR="00B8286A" w:rsidRPr="00276E9B" w:rsidRDefault="00B8286A" w:rsidP="00654704">
            <w:pPr>
              <w:pStyle w:val="TAC"/>
              <w:rPr>
                <w:rFonts w:eastAsia="DengXian"/>
              </w:rPr>
            </w:pPr>
            <w:r w:rsidRPr="00276E9B">
              <w:rPr>
                <w:rFonts w:eastAsia="DengXian"/>
              </w:rPr>
              <w:t>24</w:t>
            </w:r>
          </w:p>
        </w:tc>
        <w:tc>
          <w:tcPr>
            <w:tcW w:w="1701" w:type="dxa"/>
          </w:tcPr>
          <w:p w14:paraId="07C6542F" w14:textId="77777777" w:rsidR="00B8286A" w:rsidRPr="00276E9B" w:rsidRDefault="00B8286A" w:rsidP="00654704">
            <w:pPr>
              <w:pStyle w:val="TAC"/>
              <w:rPr>
                <w:rFonts w:eastAsia="DengXian"/>
              </w:rPr>
            </w:pPr>
            <w:r w:rsidRPr="00276E9B">
              <w:rPr>
                <w:rFonts w:eastAsia="DengXian"/>
              </w:rPr>
              <w:t>6144</w:t>
            </w:r>
          </w:p>
        </w:tc>
      </w:tr>
    </w:tbl>
    <w:p w14:paraId="0C10F6EA" w14:textId="77777777" w:rsidR="008251A4" w:rsidRPr="00276E9B" w:rsidRDefault="008251A4" w:rsidP="008251A4"/>
    <w:p w14:paraId="333D64BE" w14:textId="79C16A1E" w:rsidR="00B8286A" w:rsidRPr="00276E9B" w:rsidRDefault="00B8286A" w:rsidP="00B8286A">
      <w:pPr>
        <w:pStyle w:val="TH"/>
      </w:pPr>
      <w:r w:rsidRPr="00276E9B">
        <w:lastRenderedPageBreak/>
        <w:t>Table 22.3.1.5a.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8286A" w:rsidRPr="00276E9B" w14:paraId="37618D56" w14:textId="77777777" w:rsidTr="0024488C">
        <w:tc>
          <w:tcPr>
            <w:tcW w:w="648" w:type="dxa"/>
            <w:tcBorders>
              <w:bottom w:val="nil"/>
            </w:tcBorders>
          </w:tcPr>
          <w:p w14:paraId="554E9F12" w14:textId="77777777" w:rsidR="00B8286A" w:rsidRPr="00276E9B" w:rsidRDefault="00B8286A" w:rsidP="00654704">
            <w:pPr>
              <w:pStyle w:val="TAH"/>
              <w:rPr>
                <w:rFonts w:eastAsia="DengXian"/>
              </w:rPr>
            </w:pPr>
            <w:r w:rsidRPr="00276E9B">
              <w:rPr>
                <w:rFonts w:eastAsia="DengXian"/>
              </w:rPr>
              <w:lastRenderedPageBreak/>
              <w:t>St</w:t>
            </w:r>
          </w:p>
        </w:tc>
        <w:tc>
          <w:tcPr>
            <w:tcW w:w="3969" w:type="dxa"/>
            <w:tcBorders>
              <w:bottom w:val="nil"/>
            </w:tcBorders>
          </w:tcPr>
          <w:p w14:paraId="44394B68" w14:textId="77777777" w:rsidR="00B8286A" w:rsidRPr="00276E9B" w:rsidRDefault="00B8286A" w:rsidP="00654704">
            <w:pPr>
              <w:pStyle w:val="TAH"/>
              <w:rPr>
                <w:rFonts w:eastAsia="DengXian"/>
              </w:rPr>
            </w:pPr>
            <w:r w:rsidRPr="00276E9B">
              <w:rPr>
                <w:rFonts w:eastAsia="DengXian"/>
              </w:rPr>
              <w:t>Procedure</w:t>
            </w:r>
          </w:p>
        </w:tc>
        <w:tc>
          <w:tcPr>
            <w:tcW w:w="3686" w:type="dxa"/>
            <w:gridSpan w:val="2"/>
          </w:tcPr>
          <w:p w14:paraId="650EB4C3" w14:textId="77777777" w:rsidR="00B8286A" w:rsidRPr="00276E9B" w:rsidRDefault="00B8286A" w:rsidP="00654704">
            <w:pPr>
              <w:pStyle w:val="TAH"/>
              <w:rPr>
                <w:rFonts w:eastAsia="DengXian"/>
              </w:rPr>
            </w:pPr>
            <w:r w:rsidRPr="00276E9B">
              <w:rPr>
                <w:rFonts w:eastAsia="DengXian"/>
              </w:rPr>
              <w:t>Message Sequence</w:t>
            </w:r>
          </w:p>
        </w:tc>
        <w:tc>
          <w:tcPr>
            <w:tcW w:w="567" w:type="dxa"/>
            <w:tcBorders>
              <w:bottom w:val="nil"/>
            </w:tcBorders>
          </w:tcPr>
          <w:p w14:paraId="003990D5" w14:textId="77777777" w:rsidR="00B8286A" w:rsidRPr="00276E9B" w:rsidRDefault="00B8286A" w:rsidP="00654704">
            <w:pPr>
              <w:pStyle w:val="TAH"/>
              <w:rPr>
                <w:rFonts w:eastAsia="DengXian"/>
              </w:rPr>
            </w:pPr>
            <w:r w:rsidRPr="00276E9B">
              <w:rPr>
                <w:rFonts w:eastAsia="DengXian"/>
              </w:rPr>
              <w:t>TP</w:t>
            </w:r>
          </w:p>
        </w:tc>
        <w:tc>
          <w:tcPr>
            <w:tcW w:w="892" w:type="dxa"/>
            <w:tcBorders>
              <w:bottom w:val="nil"/>
            </w:tcBorders>
          </w:tcPr>
          <w:p w14:paraId="3B75F5C0" w14:textId="77777777" w:rsidR="00B8286A" w:rsidRPr="00276E9B" w:rsidRDefault="00B8286A" w:rsidP="00654704">
            <w:pPr>
              <w:pStyle w:val="TAH"/>
              <w:rPr>
                <w:rFonts w:eastAsia="DengXian"/>
              </w:rPr>
            </w:pPr>
            <w:r w:rsidRPr="00276E9B">
              <w:rPr>
                <w:rFonts w:eastAsia="DengXian"/>
              </w:rPr>
              <w:t>Verdict</w:t>
            </w:r>
          </w:p>
        </w:tc>
      </w:tr>
      <w:tr w:rsidR="00B8286A" w:rsidRPr="00276E9B" w14:paraId="78268727" w14:textId="77777777" w:rsidTr="0024488C">
        <w:tc>
          <w:tcPr>
            <w:tcW w:w="648" w:type="dxa"/>
            <w:tcBorders>
              <w:top w:val="nil"/>
            </w:tcBorders>
          </w:tcPr>
          <w:p w14:paraId="3477E227" w14:textId="77777777" w:rsidR="00B8286A" w:rsidRPr="00276E9B" w:rsidRDefault="00B8286A" w:rsidP="00654704">
            <w:pPr>
              <w:pStyle w:val="TAH"/>
              <w:rPr>
                <w:rFonts w:eastAsia="DengXian"/>
              </w:rPr>
            </w:pPr>
          </w:p>
        </w:tc>
        <w:tc>
          <w:tcPr>
            <w:tcW w:w="3969" w:type="dxa"/>
            <w:tcBorders>
              <w:top w:val="nil"/>
            </w:tcBorders>
          </w:tcPr>
          <w:p w14:paraId="762BB7B3" w14:textId="77777777" w:rsidR="00B8286A" w:rsidRPr="00276E9B" w:rsidRDefault="00B8286A" w:rsidP="00654704">
            <w:pPr>
              <w:pStyle w:val="TAH"/>
              <w:rPr>
                <w:rFonts w:eastAsia="DengXian"/>
              </w:rPr>
            </w:pPr>
          </w:p>
        </w:tc>
        <w:tc>
          <w:tcPr>
            <w:tcW w:w="709" w:type="dxa"/>
          </w:tcPr>
          <w:p w14:paraId="06333D73" w14:textId="77777777" w:rsidR="00B8286A" w:rsidRPr="00276E9B" w:rsidRDefault="00B8286A" w:rsidP="00654704">
            <w:pPr>
              <w:pStyle w:val="TAH"/>
              <w:rPr>
                <w:rFonts w:eastAsia="DengXian"/>
              </w:rPr>
            </w:pPr>
            <w:r w:rsidRPr="00276E9B">
              <w:rPr>
                <w:rFonts w:eastAsia="DengXian"/>
              </w:rPr>
              <w:t>U - S</w:t>
            </w:r>
          </w:p>
        </w:tc>
        <w:tc>
          <w:tcPr>
            <w:tcW w:w="2977" w:type="dxa"/>
          </w:tcPr>
          <w:p w14:paraId="76C91C25" w14:textId="77777777" w:rsidR="00B8286A" w:rsidRPr="00276E9B" w:rsidRDefault="00B8286A" w:rsidP="00654704">
            <w:pPr>
              <w:pStyle w:val="TAH"/>
              <w:rPr>
                <w:rFonts w:eastAsia="DengXian"/>
              </w:rPr>
            </w:pPr>
            <w:r w:rsidRPr="00276E9B">
              <w:rPr>
                <w:rFonts w:eastAsia="DengXian"/>
              </w:rPr>
              <w:t>Message</w:t>
            </w:r>
          </w:p>
        </w:tc>
        <w:tc>
          <w:tcPr>
            <w:tcW w:w="567" w:type="dxa"/>
            <w:tcBorders>
              <w:top w:val="nil"/>
            </w:tcBorders>
          </w:tcPr>
          <w:p w14:paraId="1C49C090" w14:textId="77777777" w:rsidR="00B8286A" w:rsidRPr="00276E9B" w:rsidRDefault="00B8286A" w:rsidP="00654704">
            <w:pPr>
              <w:pStyle w:val="TAH"/>
              <w:rPr>
                <w:rFonts w:eastAsia="DengXian"/>
              </w:rPr>
            </w:pPr>
          </w:p>
        </w:tc>
        <w:tc>
          <w:tcPr>
            <w:tcW w:w="892" w:type="dxa"/>
            <w:tcBorders>
              <w:top w:val="nil"/>
            </w:tcBorders>
          </w:tcPr>
          <w:p w14:paraId="546D175F" w14:textId="77777777" w:rsidR="00B8286A" w:rsidRPr="00276E9B" w:rsidRDefault="00B8286A" w:rsidP="00654704">
            <w:pPr>
              <w:pStyle w:val="TAH"/>
              <w:rPr>
                <w:rFonts w:eastAsia="DengXian"/>
              </w:rPr>
            </w:pPr>
          </w:p>
        </w:tc>
      </w:tr>
      <w:tr w:rsidR="00B8286A" w:rsidRPr="00276E9B" w14:paraId="4AEDCAA2" w14:textId="77777777" w:rsidTr="0024488C">
        <w:tc>
          <w:tcPr>
            <w:tcW w:w="648" w:type="dxa"/>
          </w:tcPr>
          <w:p w14:paraId="791BD5BB" w14:textId="77777777" w:rsidR="00B8286A" w:rsidRPr="00276E9B" w:rsidRDefault="00B8286A" w:rsidP="00654704">
            <w:pPr>
              <w:pStyle w:val="TAC"/>
              <w:rPr>
                <w:rFonts w:eastAsia="DengXian"/>
              </w:rPr>
            </w:pPr>
            <w:r w:rsidRPr="00276E9B">
              <w:rPr>
                <w:rFonts w:eastAsia="DengXian"/>
              </w:rPr>
              <w:t>1</w:t>
            </w:r>
          </w:p>
        </w:tc>
        <w:tc>
          <w:tcPr>
            <w:tcW w:w="3969" w:type="dxa"/>
          </w:tcPr>
          <w:p w14:paraId="3BE35CCC" w14:textId="77777777" w:rsidR="00B8286A" w:rsidRPr="00276E9B" w:rsidRDefault="00B8286A" w:rsidP="00654704">
            <w:pPr>
              <w:pStyle w:val="TAL"/>
              <w:rPr>
                <w:rFonts w:eastAsia="DengXian"/>
              </w:rPr>
            </w:pPr>
            <w:r w:rsidRPr="00276E9B">
              <w:rPr>
                <w:rFonts w:eastAsia="DengXian"/>
              </w:rPr>
              <w:t>In the first NPDCCH period of the next DRX On Duration the SS schedules the DL transmission of a MAC PDU in the first search space candidate of the search space.</w:t>
            </w:r>
          </w:p>
        </w:tc>
        <w:tc>
          <w:tcPr>
            <w:tcW w:w="709" w:type="dxa"/>
          </w:tcPr>
          <w:p w14:paraId="1C6BCD50" w14:textId="77777777" w:rsidR="00B8286A" w:rsidRPr="00276E9B" w:rsidRDefault="00B8286A" w:rsidP="00654704">
            <w:pPr>
              <w:pStyle w:val="TAC"/>
              <w:rPr>
                <w:rFonts w:eastAsia="DengXian"/>
              </w:rPr>
            </w:pPr>
            <w:r w:rsidRPr="00276E9B">
              <w:rPr>
                <w:rFonts w:eastAsia="DengXian"/>
              </w:rPr>
              <w:t>&lt;--</w:t>
            </w:r>
          </w:p>
        </w:tc>
        <w:tc>
          <w:tcPr>
            <w:tcW w:w="2977" w:type="dxa"/>
          </w:tcPr>
          <w:p w14:paraId="6EB02950" w14:textId="77777777" w:rsidR="00B8286A" w:rsidRPr="00276E9B" w:rsidRDefault="00B8286A" w:rsidP="00654704">
            <w:pPr>
              <w:pStyle w:val="TAL"/>
              <w:rPr>
                <w:rFonts w:eastAsia="DengXian"/>
              </w:rPr>
            </w:pPr>
            <w:r w:rsidRPr="00276E9B">
              <w:rPr>
                <w:rFonts w:eastAsia="DengXian"/>
              </w:rPr>
              <w:t>MAC PDU</w:t>
            </w:r>
          </w:p>
        </w:tc>
        <w:tc>
          <w:tcPr>
            <w:tcW w:w="567" w:type="dxa"/>
          </w:tcPr>
          <w:p w14:paraId="772DC531" w14:textId="77777777" w:rsidR="00B8286A" w:rsidRPr="00276E9B" w:rsidRDefault="00B8286A" w:rsidP="00654704">
            <w:pPr>
              <w:pStyle w:val="TAC"/>
              <w:rPr>
                <w:rFonts w:eastAsia="DengXian"/>
              </w:rPr>
            </w:pPr>
            <w:r w:rsidRPr="00276E9B">
              <w:rPr>
                <w:rFonts w:eastAsia="DengXian"/>
              </w:rPr>
              <w:t>-</w:t>
            </w:r>
          </w:p>
        </w:tc>
        <w:tc>
          <w:tcPr>
            <w:tcW w:w="892" w:type="dxa"/>
          </w:tcPr>
          <w:p w14:paraId="31F2CEA1" w14:textId="77777777" w:rsidR="00B8286A" w:rsidRPr="00276E9B" w:rsidRDefault="00B8286A" w:rsidP="00654704">
            <w:pPr>
              <w:pStyle w:val="TAC"/>
              <w:rPr>
                <w:rFonts w:eastAsia="DengXian"/>
              </w:rPr>
            </w:pPr>
            <w:r w:rsidRPr="00276E9B">
              <w:rPr>
                <w:rFonts w:eastAsia="DengXian"/>
              </w:rPr>
              <w:t>-</w:t>
            </w:r>
          </w:p>
        </w:tc>
      </w:tr>
      <w:tr w:rsidR="00ED15A6" w:rsidRPr="00276E9B" w14:paraId="06FAE778" w14:textId="77777777" w:rsidTr="0024488C">
        <w:tc>
          <w:tcPr>
            <w:tcW w:w="648" w:type="dxa"/>
          </w:tcPr>
          <w:p w14:paraId="7F53273C" w14:textId="788C74F1" w:rsidR="00ED15A6" w:rsidRPr="00276E9B" w:rsidRDefault="00ED15A6" w:rsidP="00ED15A6">
            <w:pPr>
              <w:pStyle w:val="TAC"/>
              <w:rPr>
                <w:rFonts w:eastAsia="DengXian"/>
              </w:rPr>
            </w:pPr>
            <w:r w:rsidRPr="00276E9B">
              <w:rPr>
                <w:rFonts w:eastAsia="DengXian"/>
              </w:rPr>
              <w:t>1A</w:t>
            </w:r>
          </w:p>
        </w:tc>
        <w:tc>
          <w:tcPr>
            <w:tcW w:w="3969" w:type="dxa"/>
          </w:tcPr>
          <w:p w14:paraId="34151D9C" w14:textId="3F6F3A7C" w:rsidR="00ED15A6" w:rsidRPr="00276E9B" w:rsidRDefault="00ED15A6" w:rsidP="00ED15A6">
            <w:pPr>
              <w:pStyle w:val="TAL"/>
              <w:rPr>
                <w:rFonts w:eastAsia="DengXian"/>
              </w:rPr>
            </w:pPr>
            <w:r w:rsidRPr="00276E9B">
              <w:t>The UE transmit a HARQ ACK for the DL MAC PDU in Step 1.</w:t>
            </w:r>
          </w:p>
        </w:tc>
        <w:tc>
          <w:tcPr>
            <w:tcW w:w="709" w:type="dxa"/>
          </w:tcPr>
          <w:p w14:paraId="291DCA68" w14:textId="2923877B" w:rsidR="00ED15A6" w:rsidRPr="00276E9B" w:rsidRDefault="00ED15A6" w:rsidP="00ED15A6">
            <w:pPr>
              <w:pStyle w:val="TAC"/>
              <w:rPr>
                <w:rFonts w:eastAsia="DengXian"/>
              </w:rPr>
            </w:pPr>
            <w:r w:rsidRPr="00276E9B">
              <w:t>--&gt;</w:t>
            </w:r>
          </w:p>
        </w:tc>
        <w:tc>
          <w:tcPr>
            <w:tcW w:w="2977" w:type="dxa"/>
          </w:tcPr>
          <w:p w14:paraId="76EABE5C" w14:textId="53114AC1" w:rsidR="00ED15A6" w:rsidRPr="00276E9B" w:rsidRDefault="00ED15A6" w:rsidP="00ED15A6">
            <w:pPr>
              <w:pStyle w:val="TAL"/>
              <w:rPr>
                <w:rFonts w:eastAsia="DengXian"/>
              </w:rPr>
            </w:pPr>
            <w:r w:rsidRPr="00276E9B">
              <w:t>HARQ ACK</w:t>
            </w:r>
          </w:p>
        </w:tc>
        <w:tc>
          <w:tcPr>
            <w:tcW w:w="567" w:type="dxa"/>
          </w:tcPr>
          <w:p w14:paraId="2695D3AC" w14:textId="596DBC7B" w:rsidR="00ED15A6" w:rsidRPr="00276E9B" w:rsidRDefault="00ED15A6" w:rsidP="00ED15A6">
            <w:pPr>
              <w:pStyle w:val="TAC"/>
              <w:rPr>
                <w:rFonts w:eastAsia="DengXian"/>
              </w:rPr>
            </w:pPr>
            <w:r w:rsidRPr="00276E9B">
              <w:rPr>
                <w:rFonts w:eastAsia="DengXian"/>
                <w:lang w:eastAsia="zh-CN"/>
              </w:rPr>
              <w:t>-</w:t>
            </w:r>
          </w:p>
        </w:tc>
        <w:tc>
          <w:tcPr>
            <w:tcW w:w="892" w:type="dxa"/>
          </w:tcPr>
          <w:p w14:paraId="5CE637E3" w14:textId="61E4A9E0" w:rsidR="00ED15A6" w:rsidRPr="00276E9B" w:rsidRDefault="00ED15A6" w:rsidP="00ED15A6">
            <w:pPr>
              <w:pStyle w:val="TAC"/>
              <w:rPr>
                <w:rFonts w:eastAsia="DengXian"/>
              </w:rPr>
            </w:pPr>
            <w:r w:rsidRPr="00276E9B">
              <w:rPr>
                <w:rFonts w:eastAsia="DengXian"/>
                <w:lang w:eastAsia="zh-CN"/>
              </w:rPr>
              <w:t>-</w:t>
            </w:r>
          </w:p>
        </w:tc>
      </w:tr>
      <w:tr w:rsidR="00ED15A6" w:rsidRPr="00276E9B" w14:paraId="5A01F5C8" w14:textId="77777777" w:rsidTr="0024488C">
        <w:tc>
          <w:tcPr>
            <w:tcW w:w="648" w:type="dxa"/>
          </w:tcPr>
          <w:p w14:paraId="331DFDFC" w14:textId="39CDD977" w:rsidR="00ED15A6" w:rsidRPr="00276E9B" w:rsidRDefault="00ED15A6" w:rsidP="00ED15A6">
            <w:pPr>
              <w:pStyle w:val="TAC"/>
              <w:rPr>
                <w:rFonts w:eastAsia="DengXian"/>
              </w:rPr>
            </w:pPr>
            <w:r w:rsidRPr="00276E9B">
              <w:t>2</w:t>
            </w:r>
          </w:p>
        </w:tc>
        <w:tc>
          <w:tcPr>
            <w:tcW w:w="3969" w:type="dxa"/>
          </w:tcPr>
          <w:p w14:paraId="20A58258" w14:textId="291C8FAF" w:rsidR="00ED15A6" w:rsidRPr="00276E9B" w:rsidRDefault="00ED15A6" w:rsidP="00ED15A6">
            <w:pPr>
              <w:pStyle w:val="TAL"/>
              <w:rPr>
                <w:rFonts w:eastAsia="DengXian"/>
              </w:rPr>
            </w:pPr>
            <w:r w:rsidRPr="00276E9B">
              <w:t>In the last NPDCCH period of the next DRX On Duration the SS allocates an UL grant for UE in the last search space candidate of the search space.</w:t>
            </w:r>
          </w:p>
        </w:tc>
        <w:tc>
          <w:tcPr>
            <w:tcW w:w="709" w:type="dxa"/>
          </w:tcPr>
          <w:p w14:paraId="08861CA0" w14:textId="47C1042A" w:rsidR="00ED15A6" w:rsidRPr="00276E9B" w:rsidRDefault="00ED15A6" w:rsidP="00ED15A6">
            <w:pPr>
              <w:pStyle w:val="TAC"/>
              <w:rPr>
                <w:rFonts w:eastAsia="DengXian"/>
              </w:rPr>
            </w:pPr>
            <w:r w:rsidRPr="00276E9B">
              <w:t>&lt;--</w:t>
            </w:r>
          </w:p>
        </w:tc>
        <w:tc>
          <w:tcPr>
            <w:tcW w:w="2977" w:type="dxa"/>
          </w:tcPr>
          <w:p w14:paraId="1C04D183" w14:textId="52C9A60F" w:rsidR="00ED15A6" w:rsidRPr="00276E9B" w:rsidRDefault="00ED15A6" w:rsidP="00ED15A6">
            <w:pPr>
              <w:pStyle w:val="TAL"/>
              <w:rPr>
                <w:rFonts w:eastAsia="DengXian"/>
              </w:rPr>
            </w:pPr>
            <w:r w:rsidRPr="00276E9B">
              <w:t>Uplink Grant</w:t>
            </w:r>
          </w:p>
        </w:tc>
        <w:tc>
          <w:tcPr>
            <w:tcW w:w="567" w:type="dxa"/>
          </w:tcPr>
          <w:p w14:paraId="7FE64895" w14:textId="1CF46F62" w:rsidR="00ED15A6" w:rsidRPr="00276E9B" w:rsidRDefault="00ED15A6" w:rsidP="00ED15A6">
            <w:pPr>
              <w:pStyle w:val="TAC"/>
              <w:rPr>
                <w:rFonts w:eastAsia="DengXian"/>
              </w:rPr>
            </w:pPr>
            <w:r w:rsidRPr="00276E9B">
              <w:t>-</w:t>
            </w:r>
          </w:p>
        </w:tc>
        <w:tc>
          <w:tcPr>
            <w:tcW w:w="892" w:type="dxa"/>
          </w:tcPr>
          <w:p w14:paraId="407B6C99" w14:textId="6861C596" w:rsidR="00ED15A6" w:rsidRPr="00276E9B" w:rsidRDefault="00ED15A6" w:rsidP="00ED15A6">
            <w:pPr>
              <w:pStyle w:val="TAC"/>
              <w:rPr>
                <w:rFonts w:eastAsia="DengXian"/>
              </w:rPr>
            </w:pPr>
            <w:r w:rsidRPr="00276E9B">
              <w:t>-</w:t>
            </w:r>
          </w:p>
        </w:tc>
      </w:tr>
      <w:tr w:rsidR="00ED15A6" w:rsidRPr="00276E9B" w14:paraId="6BEF2F7E" w14:textId="77777777" w:rsidTr="0024488C">
        <w:tc>
          <w:tcPr>
            <w:tcW w:w="648" w:type="dxa"/>
          </w:tcPr>
          <w:p w14:paraId="6063AC67" w14:textId="09E5F42C" w:rsidR="00ED15A6" w:rsidRPr="00276E9B" w:rsidRDefault="00ED15A6" w:rsidP="00ED15A6">
            <w:pPr>
              <w:pStyle w:val="TAC"/>
              <w:rPr>
                <w:rFonts w:eastAsia="DengXian"/>
              </w:rPr>
            </w:pPr>
            <w:r w:rsidRPr="00276E9B">
              <w:t>3</w:t>
            </w:r>
          </w:p>
        </w:tc>
        <w:tc>
          <w:tcPr>
            <w:tcW w:w="3969" w:type="dxa"/>
          </w:tcPr>
          <w:p w14:paraId="6AD9CC5F" w14:textId="55D4E5F1" w:rsidR="00ED15A6" w:rsidRPr="00276E9B" w:rsidRDefault="00ED15A6" w:rsidP="00ED15A6">
            <w:pPr>
              <w:pStyle w:val="TAL"/>
              <w:rPr>
                <w:rFonts w:eastAsia="DengXian"/>
              </w:rPr>
            </w:pPr>
            <w:r w:rsidRPr="00276E9B">
              <w:t>The UE loops back the MAC PDU.</w:t>
            </w:r>
          </w:p>
        </w:tc>
        <w:tc>
          <w:tcPr>
            <w:tcW w:w="709" w:type="dxa"/>
          </w:tcPr>
          <w:p w14:paraId="40825A5D" w14:textId="638643F6" w:rsidR="00ED15A6" w:rsidRPr="00276E9B" w:rsidRDefault="00ED15A6" w:rsidP="00ED15A6">
            <w:pPr>
              <w:pStyle w:val="TAC"/>
              <w:rPr>
                <w:rFonts w:eastAsia="DengXian"/>
              </w:rPr>
            </w:pPr>
            <w:r w:rsidRPr="00276E9B">
              <w:t>--&gt;</w:t>
            </w:r>
          </w:p>
        </w:tc>
        <w:tc>
          <w:tcPr>
            <w:tcW w:w="2977" w:type="dxa"/>
          </w:tcPr>
          <w:p w14:paraId="63D17361" w14:textId="30EA2669" w:rsidR="00ED15A6" w:rsidRPr="00276E9B" w:rsidRDefault="00ED15A6" w:rsidP="00ED15A6">
            <w:pPr>
              <w:pStyle w:val="TAL"/>
              <w:rPr>
                <w:rFonts w:eastAsia="DengXian"/>
              </w:rPr>
            </w:pPr>
            <w:r w:rsidRPr="00276E9B">
              <w:t>MAC PDU</w:t>
            </w:r>
          </w:p>
        </w:tc>
        <w:tc>
          <w:tcPr>
            <w:tcW w:w="567" w:type="dxa"/>
          </w:tcPr>
          <w:p w14:paraId="75444905" w14:textId="21D04F28" w:rsidR="00ED15A6" w:rsidRPr="00276E9B" w:rsidRDefault="00ED15A6" w:rsidP="00ED15A6">
            <w:pPr>
              <w:pStyle w:val="TAC"/>
              <w:rPr>
                <w:rFonts w:eastAsia="DengXian"/>
              </w:rPr>
            </w:pPr>
            <w:r w:rsidRPr="00276E9B">
              <w:t>-</w:t>
            </w:r>
          </w:p>
        </w:tc>
        <w:tc>
          <w:tcPr>
            <w:tcW w:w="892" w:type="dxa"/>
          </w:tcPr>
          <w:p w14:paraId="57B23D86" w14:textId="4F79702C" w:rsidR="00ED15A6" w:rsidRPr="00276E9B" w:rsidRDefault="00ED15A6" w:rsidP="00ED15A6">
            <w:pPr>
              <w:pStyle w:val="TAC"/>
              <w:rPr>
                <w:rFonts w:eastAsia="DengXian"/>
              </w:rPr>
            </w:pPr>
            <w:r w:rsidRPr="00276E9B">
              <w:t>-</w:t>
            </w:r>
          </w:p>
        </w:tc>
      </w:tr>
      <w:tr w:rsidR="00ED15A6" w:rsidRPr="00276E9B" w14:paraId="388B9C42" w14:textId="77777777" w:rsidTr="0024488C">
        <w:tc>
          <w:tcPr>
            <w:tcW w:w="648" w:type="dxa"/>
          </w:tcPr>
          <w:p w14:paraId="3CA6C1FE" w14:textId="00D11C22" w:rsidR="00ED15A6" w:rsidRPr="00276E9B" w:rsidRDefault="00ED15A6" w:rsidP="00ED15A6">
            <w:pPr>
              <w:pStyle w:val="TAC"/>
              <w:rPr>
                <w:rFonts w:eastAsia="DengXian"/>
              </w:rPr>
            </w:pPr>
            <w:r w:rsidRPr="00276E9B">
              <w:t>4</w:t>
            </w:r>
          </w:p>
        </w:tc>
        <w:tc>
          <w:tcPr>
            <w:tcW w:w="3969" w:type="dxa"/>
          </w:tcPr>
          <w:p w14:paraId="7130F726" w14:textId="4BCE31AA" w:rsidR="00ED15A6" w:rsidRPr="00276E9B" w:rsidRDefault="00ED15A6" w:rsidP="00ED15A6">
            <w:pPr>
              <w:pStyle w:val="TAL"/>
              <w:rPr>
                <w:rFonts w:eastAsia="SimSun"/>
                <w:lang w:eastAsia="zh-CN"/>
              </w:rPr>
            </w:pPr>
            <w:r w:rsidRPr="00276E9B">
              <w:t>In the N</w:t>
            </w:r>
            <w:r w:rsidRPr="00276E9B">
              <w:rPr>
                <w:rFonts w:eastAsia="SimSun"/>
                <w:lang w:eastAsia="zh-CN"/>
              </w:rPr>
              <w:t xml:space="preserve">PDCCH </w:t>
            </w:r>
            <w:r w:rsidRPr="00276E9B">
              <w:t>sub frame when the drx-uLRetransmissionTimer-r13 for MAC PDU in Step 3 is still running</w:t>
            </w:r>
            <w:r w:rsidRPr="00276E9B">
              <w:rPr>
                <w:rFonts w:eastAsia="SimSun"/>
                <w:lang w:eastAsia="zh-CN"/>
              </w:rPr>
              <w:t xml:space="preserve">, </w:t>
            </w:r>
            <w:r w:rsidRPr="00276E9B">
              <w:t>the SS transmits UL grant for the retransmission of the MAC PDU in step 3, and NDI is the same with which in step 2, and redundancy version = 1.</w:t>
            </w:r>
          </w:p>
          <w:p w14:paraId="646D12CD" w14:textId="7E8672D9" w:rsidR="00ED15A6" w:rsidRPr="00276E9B" w:rsidRDefault="00ED15A6" w:rsidP="00ED15A6">
            <w:pPr>
              <w:pStyle w:val="TAL"/>
              <w:rPr>
                <w:rFonts w:eastAsia="DengXian"/>
              </w:rPr>
            </w:pPr>
            <w:r w:rsidRPr="00276E9B">
              <w:rPr>
                <w:rFonts w:eastAsia="SimSun"/>
                <w:lang w:eastAsia="zh-CN"/>
              </w:rPr>
              <w:t xml:space="preserve">i.e. </w:t>
            </w:r>
            <w:r w:rsidRPr="00276E9B">
              <w:rPr>
                <w:rFonts w:eastAsia="Malgun Gothic"/>
              </w:rPr>
              <w:t xml:space="preserve">UL HARQ RTT + </w:t>
            </w:r>
            <w:r w:rsidRPr="00276E9B">
              <w:rPr>
                <w:i/>
              </w:rPr>
              <w:t xml:space="preserve">drx-uLRetransmissionTimer-r13 - x </w:t>
            </w:r>
            <w:r w:rsidRPr="00276E9B">
              <w:t>subframes after step 3 (x is between 0 and 20 the difference between On duration and UL Retransmission timer) (Note 5)</w:t>
            </w:r>
          </w:p>
        </w:tc>
        <w:tc>
          <w:tcPr>
            <w:tcW w:w="709" w:type="dxa"/>
          </w:tcPr>
          <w:p w14:paraId="47772108" w14:textId="06F0F8EE" w:rsidR="00ED15A6" w:rsidRPr="00276E9B" w:rsidRDefault="00ED15A6" w:rsidP="00ED15A6">
            <w:pPr>
              <w:pStyle w:val="TAC"/>
              <w:rPr>
                <w:rFonts w:eastAsia="DengXian"/>
              </w:rPr>
            </w:pPr>
            <w:r w:rsidRPr="00276E9B">
              <w:t>&lt;--</w:t>
            </w:r>
          </w:p>
        </w:tc>
        <w:tc>
          <w:tcPr>
            <w:tcW w:w="2977" w:type="dxa"/>
          </w:tcPr>
          <w:p w14:paraId="403B1296" w14:textId="40542DEF" w:rsidR="00ED15A6" w:rsidRPr="00276E9B" w:rsidRDefault="00ED15A6" w:rsidP="00ED15A6">
            <w:pPr>
              <w:pStyle w:val="TAL"/>
              <w:rPr>
                <w:rFonts w:eastAsia="DengXian"/>
              </w:rPr>
            </w:pPr>
            <w:r w:rsidRPr="00276E9B">
              <w:t>UL Grant(DCI 0) with untoggled NDI</w:t>
            </w:r>
          </w:p>
        </w:tc>
        <w:tc>
          <w:tcPr>
            <w:tcW w:w="567" w:type="dxa"/>
          </w:tcPr>
          <w:p w14:paraId="3544E6CD" w14:textId="0A825962" w:rsidR="00ED15A6" w:rsidRPr="00276E9B" w:rsidRDefault="00ED15A6" w:rsidP="00ED15A6">
            <w:pPr>
              <w:pStyle w:val="TAC"/>
              <w:rPr>
                <w:rFonts w:eastAsia="DengXian"/>
              </w:rPr>
            </w:pPr>
            <w:r w:rsidRPr="00276E9B">
              <w:t>-</w:t>
            </w:r>
          </w:p>
        </w:tc>
        <w:tc>
          <w:tcPr>
            <w:tcW w:w="892" w:type="dxa"/>
          </w:tcPr>
          <w:p w14:paraId="2F5705F0" w14:textId="45ABB36F" w:rsidR="00ED15A6" w:rsidRPr="00276E9B" w:rsidRDefault="00ED15A6" w:rsidP="00ED15A6">
            <w:pPr>
              <w:pStyle w:val="TAC"/>
              <w:rPr>
                <w:rFonts w:eastAsia="DengXian"/>
              </w:rPr>
            </w:pPr>
            <w:r w:rsidRPr="00276E9B">
              <w:t>-</w:t>
            </w:r>
          </w:p>
        </w:tc>
      </w:tr>
      <w:tr w:rsidR="00ED15A6" w:rsidRPr="00276E9B" w14:paraId="6ED62993" w14:textId="77777777" w:rsidTr="0024488C">
        <w:tc>
          <w:tcPr>
            <w:tcW w:w="648" w:type="dxa"/>
          </w:tcPr>
          <w:p w14:paraId="0C877AAE" w14:textId="670F70F4" w:rsidR="00ED15A6" w:rsidRPr="00276E9B" w:rsidRDefault="00ED15A6" w:rsidP="00ED15A6">
            <w:pPr>
              <w:pStyle w:val="TAC"/>
              <w:rPr>
                <w:rFonts w:eastAsia="DengXian"/>
              </w:rPr>
            </w:pPr>
            <w:r w:rsidRPr="00276E9B">
              <w:t>5</w:t>
            </w:r>
          </w:p>
        </w:tc>
        <w:tc>
          <w:tcPr>
            <w:tcW w:w="3969" w:type="dxa"/>
          </w:tcPr>
          <w:p w14:paraId="447A2832" w14:textId="7873083B" w:rsidR="00ED15A6" w:rsidRPr="00276E9B" w:rsidRDefault="00ED15A6" w:rsidP="00ED15A6">
            <w:pPr>
              <w:pStyle w:val="TAL"/>
              <w:rPr>
                <w:rFonts w:eastAsia="DengXian"/>
              </w:rPr>
            </w:pPr>
            <w:r w:rsidRPr="00276E9B">
              <w:t>Void.</w:t>
            </w:r>
          </w:p>
        </w:tc>
        <w:tc>
          <w:tcPr>
            <w:tcW w:w="709" w:type="dxa"/>
          </w:tcPr>
          <w:p w14:paraId="1D64EED7" w14:textId="700FBA8A" w:rsidR="00ED15A6" w:rsidRPr="00276E9B" w:rsidRDefault="00ED15A6" w:rsidP="00ED15A6">
            <w:pPr>
              <w:pStyle w:val="TAC"/>
              <w:rPr>
                <w:rFonts w:eastAsia="DengXian"/>
              </w:rPr>
            </w:pPr>
            <w:r w:rsidRPr="00276E9B">
              <w:t>-</w:t>
            </w:r>
          </w:p>
        </w:tc>
        <w:tc>
          <w:tcPr>
            <w:tcW w:w="2977" w:type="dxa"/>
          </w:tcPr>
          <w:p w14:paraId="442B7E6E" w14:textId="26742AC2" w:rsidR="00ED15A6" w:rsidRPr="00276E9B" w:rsidRDefault="00ED15A6" w:rsidP="00ED15A6">
            <w:pPr>
              <w:pStyle w:val="TAL"/>
              <w:rPr>
                <w:rFonts w:eastAsia="DengXian"/>
              </w:rPr>
            </w:pPr>
            <w:r w:rsidRPr="00276E9B">
              <w:t>-</w:t>
            </w:r>
          </w:p>
        </w:tc>
        <w:tc>
          <w:tcPr>
            <w:tcW w:w="567" w:type="dxa"/>
          </w:tcPr>
          <w:p w14:paraId="539E1102" w14:textId="2157DB53" w:rsidR="00ED15A6" w:rsidRPr="00276E9B" w:rsidRDefault="00ED15A6" w:rsidP="00ED15A6">
            <w:pPr>
              <w:pStyle w:val="TAC"/>
              <w:rPr>
                <w:rFonts w:eastAsia="DengXian"/>
              </w:rPr>
            </w:pPr>
            <w:r w:rsidRPr="00276E9B">
              <w:t>-</w:t>
            </w:r>
          </w:p>
        </w:tc>
        <w:tc>
          <w:tcPr>
            <w:tcW w:w="892" w:type="dxa"/>
          </w:tcPr>
          <w:p w14:paraId="71FF6BC4" w14:textId="4285B89F" w:rsidR="00ED15A6" w:rsidRPr="00276E9B" w:rsidRDefault="00ED15A6" w:rsidP="00ED15A6">
            <w:pPr>
              <w:pStyle w:val="TAC"/>
              <w:rPr>
                <w:rFonts w:eastAsia="DengXian"/>
              </w:rPr>
            </w:pPr>
            <w:r w:rsidRPr="00276E9B">
              <w:t>-</w:t>
            </w:r>
          </w:p>
        </w:tc>
      </w:tr>
      <w:tr w:rsidR="00ED15A6" w:rsidRPr="00276E9B" w14:paraId="38524715" w14:textId="77777777" w:rsidTr="0024488C">
        <w:tc>
          <w:tcPr>
            <w:tcW w:w="648" w:type="dxa"/>
          </w:tcPr>
          <w:p w14:paraId="4A5B8B85" w14:textId="1F0891D1" w:rsidR="00ED15A6" w:rsidRPr="00276E9B" w:rsidRDefault="00ED15A6" w:rsidP="00ED15A6">
            <w:pPr>
              <w:pStyle w:val="TAC"/>
              <w:rPr>
                <w:rFonts w:eastAsia="DengXian"/>
              </w:rPr>
            </w:pPr>
            <w:r w:rsidRPr="00276E9B">
              <w:t>6</w:t>
            </w:r>
          </w:p>
        </w:tc>
        <w:tc>
          <w:tcPr>
            <w:tcW w:w="3969" w:type="dxa"/>
          </w:tcPr>
          <w:p w14:paraId="3504535F" w14:textId="26CEC18A" w:rsidR="00ED15A6" w:rsidRPr="00276E9B" w:rsidRDefault="00ED15A6" w:rsidP="00ED15A6">
            <w:pPr>
              <w:pStyle w:val="TAL"/>
              <w:rPr>
                <w:rFonts w:eastAsia="DengXian"/>
              </w:rPr>
            </w:pPr>
            <w:r w:rsidRPr="00276E9B">
              <w:t>Check: Does the UE loop back the MAC PDU?</w:t>
            </w:r>
          </w:p>
        </w:tc>
        <w:tc>
          <w:tcPr>
            <w:tcW w:w="709" w:type="dxa"/>
          </w:tcPr>
          <w:p w14:paraId="01FF2621" w14:textId="64E390F7" w:rsidR="00ED15A6" w:rsidRPr="00276E9B" w:rsidRDefault="00ED15A6" w:rsidP="00ED15A6">
            <w:pPr>
              <w:pStyle w:val="TAC"/>
              <w:rPr>
                <w:rFonts w:eastAsia="DengXian"/>
              </w:rPr>
            </w:pPr>
            <w:r w:rsidRPr="00276E9B">
              <w:t>--&gt;</w:t>
            </w:r>
          </w:p>
        </w:tc>
        <w:tc>
          <w:tcPr>
            <w:tcW w:w="2977" w:type="dxa"/>
          </w:tcPr>
          <w:p w14:paraId="34665F76" w14:textId="093D38AA" w:rsidR="00ED15A6" w:rsidRPr="00276E9B" w:rsidRDefault="00ED15A6" w:rsidP="00ED15A6">
            <w:pPr>
              <w:pStyle w:val="TAL"/>
              <w:rPr>
                <w:rFonts w:eastAsia="DengXian"/>
              </w:rPr>
            </w:pPr>
            <w:r w:rsidRPr="00276E9B">
              <w:t>MAC PDU</w:t>
            </w:r>
          </w:p>
        </w:tc>
        <w:tc>
          <w:tcPr>
            <w:tcW w:w="567" w:type="dxa"/>
          </w:tcPr>
          <w:p w14:paraId="5668F06F" w14:textId="0CB37893" w:rsidR="00ED15A6" w:rsidRPr="00276E9B" w:rsidRDefault="00ED15A6" w:rsidP="00ED15A6">
            <w:pPr>
              <w:pStyle w:val="TAC"/>
              <w:rPr>
                <w:rFonts w:eastAsia="DengXian"/>
              </w:rPr>
            </w:pPr>
            <w:r w:rsidRPr="00276E9B">
              <w:t>1</w:t>
            </w:r>
          </w:p>
        </w:tc>
        <w:tc>
          <w:tcPr>
            <w:tcW w:w="892" w:type="dxa"/>
          </w:tcPr>
          <w:p w14:paraId="12DCB682" w14:textId="5C255653" w:rsidR="00ED15A6" w:rsidRPr="00276E9B" w:rsidRDefault="00ED15A6" w:rsidP="00ED15A6">
            <w:pPr>
              <w:pStyle w:val="TAC"/>
              <w:rPr>
                <w:rFonts w:eastAsia="DengXian"/>
              </w:rPr>
            </w:pPr>
            <w:r w:rsidRPr="00276E9B">
              <w:t>P</w:t>
            </w:r>
          </w:p>
        </w:tc>
      </w:tr>
      <w:tr w:rsidR="00ED15A6" w:rsidRPr="00276E9B" w14:paraId="23248240" w14:textId="77777777" w:rsidTr="0024488C">
        <w:tc>
          <w:tcPr>
            <w:tcW w:w="648" w:type="dxa"/>
          </w:tcPr>
          <w:p w14:paraId="59F57D31" w14:textId="36F03EE7" w:rsidR="00ED15A6" w:rsidRPr="00276E9B" w:rsidRDefault="00ED15A6" w:rsidP="00ED15A6">
            <w:pPr>
              <w:pStyle w:val="TAC"/>
            </w:pPr>
            <w:r w:rsidRPr="00276E9B">
              <w:rPr>
                <w:lang w:eastAsia="zh-CN"/>
              </w:rPr>
              <w:t>6A</w:t>
            </w:r>
          </w:p>
        </w:tc>
        <w:tc>
          <w:tcPr>
            <w:tcW w:w="3969" w:type="dxa"/>
          </w:tcPr>
          <w:p w14:paraId="39D0B3E4" w14:textId="39AA0420" w:rsidR="00ED15A6" w:rsidRPr="00276E9B" w:rsidRDefault="00ED15A6" w:rsidP="00ED15A6">
            <w:pPr>
              <w:pStyle w:val="TAL"/>
            </w:pPr>
            <w:r w:rsidRPr="00276E9B">
              <w:t>The SS transmits an RLC STATUS PDU to acknowledge received data</w:t>
            </w:r>
            <w:r w:rsidRPr="00276E9B">
              <w:rPr>
                <w:lang w:eastAsia="zh-CN"/>
              </w:rPr>
              <w:t>.</w:t>
            </w:r>
          </w:p>
        </w:tc>
        <w:tc>
          <w:tcPr>
            <w:tcW w:w="709" w:type="dxa"/>
          </w:tcPr>
          <w:p w14:paraId="16920BAC" w14:textId="4A6D2228" w:rsidR="00ED15A6" w:rsidRPr="00276E9B" w:rsidRDefault="00ED15A6" w:rsidP="00ED15A6">
            <w:pPr>
              <w:pStyle w:val="TAC"/>
            </w:pPr>
            <w:r w:rsidRPr="00276E9B">
              <w:t>&lt;--</w:t>
            </w:r>
          </w:p>
        </w:tc>
        <w:tc>
          <w:tcPr>
            <w:tcW w:w="2977" w:type="dxa"/>
          </w:tcPr>
          <w:p w14:paraId="7BD670CA" w14:textId="57C42CE6" w:rsidR="00ED15A6" w:rsidRPr="00276E9B" w:rsidRDefault="00ED15A6" w:rsidP="00ED15A6">
            <w:pPr>
              <w:pStyle w:val="TAL"/>
            </w:pPr>
            <w:r w:rsidRPr="00276E9B">
              <w:t>RLC STATUS PDU</w:t>
            </w:r>
          </w:p>
        </w:tc>
        <w:tc>
          <w:tcPr>
            <w:tcW w:w="567" w:type="dxa"/>
          </w:tcPr>
          <w:p w14:paraId="6CB1F522" w14:textId="1BFB61A0" w:rsidR="00ED15A6" w:rsidRPr="00276E9B" w:rsidRDefault="00ED15A6" w:rsidP="00ED15A6">
            <w:pPr>
              <w:pStyle w:val="TAC"/>
            </w:pPr>
            <w:r w:rsidRPr="00276E9B">
              <w:rPr>
                <w:lang w:eastAsia="zh-CN"/>
              </w:rPr>
              <w:t>-</w:t>
            </w:r>
          </w:p>
        </w:tc>
        <w:tc>
          <w:tcPr>
            <w:tcW w:w="892" w:type="dxa"/>
          </w:tcPr>
          <w:p w14:paraId="02160E05" w14:textId="15DD0A73" w:rsidR="00ED15A6" w:rsidRPr="00276E9B" w:rsidRDefault="00ED15A6" w:rsidP="00ED15A6">
            <w:pPr>
              <w:pStyle w:val="TAC"/>
            </w:pPr>
            <w:r w:rsidRPr="00276E9B">
              <w:rPr>
                <w:lang w:eastAsia="zh-CN"/>
              </w:rPr>
              <w:t>-</w:t>
            </w:r>
          </w:p>
        </w:tc>
      </w:tr>
      <w:tr w:rsidR="00ED15A6" w:rsidRPr="00276E9B" w14:paraId="3586B516" w14:textId="77777777" w:rsidTr="0024488C">
        <w:tc>
          <w:tcPr>
            <w:tcW w:w="648" w:type="dxa"/>
          </w:tcPr>
          <w:p w14:paraId="7B1BDFA7" w14:textId="1F6D8D77" w:rsidR="00ED15A6" w:rsidRPr="00276E9B" w:rsidRDefault="00ED15A6" w:rsidP="00ED15A6">
            <w:pPr>
              <w:pStyle w:val="TAC"/>
              <w:rPr>
                <w:rFonts w:eastAsia="DengXian"/>
              </w:rPr>
            </w:pPr>
            <w:r w:rsidRPr="00276E9B">
              <w:t>-</w:t>
            </w:r>
          </w:p>
        </w:tc>
        <w:tc>
          <w:tcPr>
            <w:tcW w:w="3969" w:type="dxa"/>
          </w:tcPr>
          <w:p w14:paraId="77601256" w14:textId="79904DC1" w:rsidR="00ED15A6" w:rsidRPr="00276E9B" w:rsidRDefault="00ED15A6" w:rsidP="00ED15A6">
            <w:pPr>
              <w:pStyle w:val="TAL"/>
              <w:rPr>
                <w:rFonts w:eastAsia="DengXian"/>
              </w:rPr>
            </w:pPr>
            <w:r w:rsidRPr="00276E9B">
              <w:t>The SS stops allocating UL Grant.</w:t>
            </w:r>
          </w:p>
        </w:tc>
        <w:tc>
          <w:tcPr>
            <w:tcW w:w="709" w:type="dxa"/>
          </w:tcPr>
          <w:p w14:paraId="3BAC5312" w14:textId="3ED10B53" w:rsidR="00ED15A6" w:rsidRPr="00276E9B" w:rsidRDefault="00ED15A6" w:rsidP="00ED15A6">
            <w:pPr>
              <w:pStyle w:val="TAC"/>
              <w:rPr>
                <w:rFonts w:eastAsia="DengXian"/>
              </w:rPr>
            </w:pPr>
            <w:r w:rsidRPr="00276E9B">
              <w:t>-</w:t>
            </w:r>
          </w:p>
        </w:tc>
        <w:tc>
          <w:tcPr>
            <w:tcW w:w="2977" w:type="dxa"/>
          </w:tcPr>
          <w:p w14:paraId="5CFBADAF" w14:textId="74AC325C" w:rsidR="00ED15A6" w:rsidRPr="00276E9B" w:rsidRDefault="00ED15A6" w:rsidP="00ED15A6">
            <w:pPr>
              <w:pStyle w:val="TAL"/>
              <w:rPr>
                <w:rFonts w:eastAsia="DengXian"/>
              </w:rPr>
            </w:pPr>
            <w:r w:rsidRPr="00276E9B">
              <w:t>-</w:t>
            </w:r>
          </w:p>
        </w:tc>
        <w:tc>
          <w:tcPr>
            <w:tcW w:w="567" w:type="dxa"/>
          </w:tcPr>
          <w:p w14:paraId="3E42EBBD" w14:textId="0D14F101" w:rsidR="00ED15A6" w:rsidRPr="00276E9B" w:rsidRDefault="00ED15A6" w:rsidP="00ED15A6">
            <w:pPr>
              <w:pStyle w:val="TAC"/>
              <w:rPr>
                <w:rFonts w:eastAsia="DengXian"/>
              </w:rPr>
            </w:pPr>
            <w:r w:rsidRPr="00276E9B">
              <w:rPr>
                <w:lang w:eastAsia="zh-CN"/>
              </w:rPr>
              <w:t>-</w:t>
            </w:r>
          </w:p>
        </w:tc>
        <w:tc>
          <w:tcPr>
            <w:tcW w:w="892" w:type="dxa"/>
          </w:tcPr>
          <w:p w14:paraId="285A9158" w14:textId="776E7752" w:rsidR="00ED15A6" w:rsidRPr="00276E9B" w:rsidRDefault="00ED15A6" w:rsidP="00ED15A6">
            <w:pPr>
              <w:pStyle w:val="TAC"/>
              <w:rPr>
                <w:rFonts w:eastAsia="DengXian"/>
              </w:rPr>
            </w:pPr>
            <w:r w:rsidRPr="00276E9B">
              <w:rPr>
                <w:lang w:eastAsia="zh-CN"/>
              </w:rPr>
              <w:t>-</w:t>
            </w:r>
          </w:p>
        </w:tc>
      </w:tr>
      <w:tr w:rsidR="00ED15A6" w:rsidRPr="00276E9B" w14:paraId="3479FE94" w14:textId="77777777" w:rsidTr="0024488C">
        <w:tc>
          <w:tcPr>
            <w:tcW w:w="648" w:type="dxa"/>
          </w:tcPr>
          <w:p w14:paraId="1301709F" w14:textId="449B6A67" w:rsidR="00ED15A6" w:rsidRPr="00276E9B" w:rsidRDefault="00ED15A6" w:rsidP="00ED15A6">
            <w:pPr>
              <w:pStyle w:val="TAC"/>
              <w:rPr>
                <w:rFonts w:eastAsia="DengXian"/>
              </w:rPr>
            </w:pPr>
            <w:r w:rsidRPr="00276E9B">
              <w:rPr>
                <w:rFonts w:eastAsia="DengXian"/>
              </w:rPr>
              <w:t>7-10</w:t>
            </w:r>
          </w:p>
        </w:tc>
        <w:tc>
          <w:tcPr>
            <w:tcW w:w="3969" w:type="dxa"/>
          </w:tcPr>
          <w:p w14:paraId="394A3990" w14:textId="1F3974EB" w:rsidR="00ED15A6" w:rsidRPr="00276E9B" w:rsidRDefault="00ED15A6" w:rsidP="00ED15A6">
            <w:pPr>
              <w:pStyle w:val="TAL"/>
              <w:rPr>
                <w:rFonts w:eastAsia="DengXian"/>
              </w:rPr>
            </w:pPr>
            <w:r w:rsidRPr="00276E9B">
              <w:rPr>
                <w:rFonts w:eastAsia="DengXian"/>
              </w:rPr>
              <w:t>Void.</w:t>
            </w:r>
          </w:p>
        </w:tc>
        <w:tc>
          <w:tcPr>
            <w:tcW w:w="709" w:type="dxa"/>
          </w:tcPr>
          <w:p w14:paraId="6F8F0CD2" w14:textId="7A471ECE" w:rsidR="00ED15A6" w:rsidRPr="00276E9B" w:rsidRDefault="00ED15A6" w:rsidP="00ED15A6">
            <w:pPr>
              <w:pStyle w:val="TAC"/>
              <w:rPr>
                <w:rFonts w:eastAsia="DengXian"/>
              </w:rPr>
            </w:pPr>
            <w:r w:rsidRPr="00276E9B">
              <w:rPr>
                <w:rFonts w:eastAsia="DengXian"/>
              </w:rPr>
              <w:t>-</w:t>
            </w:r>
          </w:p>
        </w:tc>
        <w:tc>
          <w:tcPr>
            <w:tcW w:w="2977" w:type="dxa"/>
          </w:tcPr>
          <w:p w14:paraId="5DEBC761" w14:textId="1575B0F6" w:rsidR="00ED15A6" w:rsidRPr="00276E9B" w:rsidRDefault="00ED15A6" w:rsidP="00ED15A6">
            <w:pPr>
              <w:pStyle w:val="TAL"/>
              <w:rPr>
                <w:rFonts w:eastAsia="DengXian"/>
              </w:rPr>
            </w:pPr>
            <w:r w:rsidRPr="00276E9B">
              <w:rPr>
                <w:rFonts w:eastAsia="DengXian"/>
              </w:rPr>
              <w:t>-</w:t>
            </w:r>
          </w:p>
        </w:tc>
        <w:tc>
          <w:tcPr>
            <w:tcW w:w="567" w:type="dxa"/>
          </w:tcPr>
          <w:p w14:paraId="394CAE14" w14:textId="77777777" w:rsidR="00ED15A6" w:rsidRPr="00276E9B" w:rsidRDefault="00ED15A6" w:rsidP="00ED15A6">
            <w:pPr>
              <w:pStyle w:val="TAC"/>
              <w:rPr>
                <w:rFonts w:eastAsia="DengXian"/>
              </w:rPr>
            </w:pPr>
            <w:r w:rsidRPr="00276E9B">
              <w:rPr>
                <w:rFonts w:eastAsia="DengXian"/>
              </w:rPr>
              <w:t>-</w:t>
            </w:r>
          </w:p>
        </w:tc>
        <w:tc>
          <w:tcPr>
            <w:tcW w:w="892" w:type="dxa"/>
          </w:tcPr>
          <w:p w14:paraId="4DBF06F0" w14:textId="77777777" w:rsidR="00ED15A6" w:rsidRPr="00276E9B" w:rsidRDefault="00ED15A6" w:rsidP="00ED15A6">
            <w:pPr>
              <w:pStyle w:val="TAC"/>
              <w:rPr>
                <w:rFonts w:eastAsia="DengXian"/>
              </w:rPr>
            </w:pPr>
            <w:r w:rsidRPr="00276E9B">
              <w:rPr>
                <w:rFonts w:eastAsia="DengXian"/>
              </w:rPr>
              <w:t>-</w:t>
            </w:r>
          </w:p>
        </w:tc>
      </w:tr>
      <w:tr w:rsidR="00ED15A6" w:rsidRPr="00276E9B" w14:paraId="56CB8931" w14:textId="77777777" w:rsidTr="0024488C">
        <w:tc>
          <w:tcPr>
            <w:tcW w:w="648" w:type="dxa"/>
          </w:tcPr>
          <w:p w14:paraId="05158B55" w14:textId="5CDA51B5" w:rsidR="00ED15A6" w:rsidRPr="00276E9B" w:rsidRDefault="00ED15A6" w:rsidP="00ED15A6">
            <w:pPr>
              <w:pStyle w:val="TAC"/>
              <w:rPr>
                <w:rFonts w:eastAsia="DengXian"/>
              </w:rPr>
            </w:pPr>
            <w:r w:rsidRPr="00276E9B">
              <w:rPr>
                <w:rFonts w:eastAsia="DengXian"/>
              </w:rPr>
              <w:t>11</w:t>
            </w:r>
          </w:p>
        </w:tc>
        <w:tc>
          <w:tcPr>
            <w:tcW w:w="3969" w:type="dxa"/>
          </w:tcPr>
          <w:p w14:paraId="268EE5B1" w14:textId="6486A8E5" w:rsidR="00ED15A6" w:rsidRPr="00276E9B" w:rsidRDefault="00ED15A6" w:rsidP="00ED15A6">
            <w:pPr>
              <w:pStyle w:val="TAL"/>
              <w:rPr>
                <w:rFonts w:eastAsia="DengXian"/>
              </w:rPr>
            </w:pPr>
            <w:r w:rsidRPr="00276E9B">
              <w:rPr>
                <w:rFonts w:eastAsia="DengXian"/>
              </w:rPr>
              <w:t>In the last NPDCCH period when onDurationTimer-r13 is running, SS schedules the DL transmission of a MAC PDU in the last search space candidate and generates a CRC error causing the UE to send a NACK, but not perform any retransmissions.</w:t>
            </w:r>
          </w:p>
        </w:tc>
        <w:tc>
          <w:tcPr>
            <w:tcW w:w="709" w:type="dxa"/>
          </w:tcPr>
          <w:p w14:paraId="530E786A" w14:textId="77777777" w:rsidR="00ED15A6" w:rsidRPr="00276E9B" w:rsidRDefault="00ED15A6" w:rsidP="00ED15A6">
            <w:pPr>
              <w:pStyle w:val="TAC"/>
              <w:rPr>
                <w:rFonts w:eastAsia="DengXian"/>
              </w:rPr>
            </w:pPr>
            <w:r w:rsidRPr="00276E9B">
              <w:rPr>
                <w:rFonts w:eastAsia="DengXian"/>
              </w:rPr>
              <w:t>&lt;--</w:t>
            </w:r>
          </w:p>
        </w:tc>
        <w:tc>
          <w:tcPr>
            <w:tcW w:w="2977" w:type="dxa"/>
          </w:tcPr>
          <w:p w14:paraId="6D2E4E6D" w14:textId="77777777" w:rsidR="00ED15A6" w:rsidRPr="00276E9B" w:rsidRDefault="00ED15A6" w:rsidP="00ED15A6">
            <w:pPr>
              <w:pStyle w:val="TAL"/>
              <w:rPr>
                <w:rFonts w:eastAsia="DengXian"/>
              </w:rPr>
            </w:pPr>
            <w:r w:rsidRPr="00276E9B">
              <w:rPr>
                <w:rFonts w:eastAsia="DengXian"/>
              </w:rPr>
              <w:t>Invalid MAC PDU</w:t>
            </w:r>
          </w:p>
        </w:tc>
        <w:tc>
          <w:tcPr>
            <w:tcW w:w="567" w:type="dxa"/>
          </w:tcPr>
          <w:p w14:paraId="24839639" w14:textId="77777777" w:rsidR="00ED15A6" w:rsidRPr="00276E9B" w:rsidRDefault="00ED15A6" w:rsidP="00ED15A6">
            <w:pPr>
              <w:pStyle w:val="TAC"/>
              <w:rPr>
                <w:rFonts w:eastAsia="DengXian"/>
              </w:rPr>
            </w:pPr>
            <w:r w:rsidRPr="00276E9B">
              <w:rPr>
                <w:rFonts w:eastAsia="DengXian"/>
              </w:rPr>
              <w:t>-</w:t>
            </w:r>
          </w:p>
        </w:tc>
        <w:tc>
          <w:tcPr>
            <w:tcW w:w="892" w:type="dxa"/>
          </w:tcPr>
          <w:p w14:paraId="6726CE77" w14:textId="77777777" w:rsidR="00ED15A6" w:rsidRPr="00276E9B" w:rsidRDefault="00ED15A6" w:rsidP="00ED15A6">
            <w:pPr>
              <w:pStyle w:val="TAC"/>
              <w:rPr>
                <w:rFonts w:eastAsia="DengXian"/>
              </w:rPr>
            </w:pPr>
            <w:r w:rsidRPr="00276E9B">
              <w:rPr>
                <w:rFonts w:eastAsia="DengXian"/>
              </w:rPr>
              <w:t>-</w:t>
            </w:r>
          </w:p>
        </w:tc>
      </w:tr>
      <w:tr w:rsidR="00ED15A6" w:rsidRPr="00276E9B" w14:paraId="5210CCA7" w14:textId="77777777" w:rsidTr="0024488C">
        <w:tc>
          <w:tcPr>
            <w:tcW w:w="648" w:type="dxa"/>
          </w:tcPr>
          <w:p w14:paraId="595AEE19" w14:textId="3E7D816B" w:rsidR="00ED15A6" w:rsidRPr="00276E9B" w:rsidRDefault="00ED15A6" w:rsidP="00ED15A6">
            <w:pPr>
              <w:pStyle w:val="TAC"/>
              <w:rPr>
                <w:rFonts w:eastAsia="DengXian"/>
              </w:rPr>
            </w:pPr>
            <w:r w:rsidRPr="00276E9B">
              <w:rPr>
                <w:rFonts w:eastAsia="DengXian"/>
              </w:rPr>
              <w:t>12</w:t>
            </w:r>
          </w:p>
        </w:tc>
        <w:tc>
          <w:tcPr>
            <w:tcW w:w="3969" w:type="dxa"/>
          </w:tcPr>
          <w:p w14:paraId="106D11FF" w14:textId="52C7253C" w:rsidR="00ED15A6" w:rsidRPr="00276E9B" w:rsidRDefault="00ED15A6" w:rsidP="00ED15A6">
            <w:pPr>
              <w:pStyle w:val="TAL"/>
              <w:rPr>
                <w:rFonts w:eastAsia="DengXian"/>
              </w:rPr>
            </w:pPr>
            <w:r w:rsidRPr="00276E9B">
              <w:rPr>
                <w:rFonts w:eastAsia="DengXian"/>
              </w:rPr>
              <w:t>The UE transmits a HARQ NACK for the DL MAC PDU in Step 11.</w:t>
            </w:r>
          </w:p>
        </w:tc>
        <w:tc>
          <w:tcPr>
            <w:tcW w:w="709" w:type="dxa"/>
          </w:tcPr>
          <w:p w14:paraId="4358201B" w14:textId="77777777" w:rsidR="00ED15A6" w:rsidRPr="00276E9B" w:rsidRDefault="00ED15A6" w:rsidP="00ED15A6">
            <w:pPr>
              <w:pStyle w:val="TAC"/>
              <w:rPr>
                <w:rFonts w:eastAsia="DengXian"/>
              </w:rPr>
            </w:pPr>
            <w:r w:rsidRPr="00276E9B">
              <w:rPr>
                <w:rFonts w:eastAsia="DengXian"/>
              </w:rPr>
              <w:t>--&gt;</w:t>
            </w:r>
          </w:p>
        </w:tc>
        <w:tc>
          <w:tcPr>
            <w:tcW w:w="2977" w:type="dxa"/>
          </w:tcPr>
          <w:p w14:paraId="26D475B1" w14:textId="77777777" w:rsidR="00ED15A6" w:rsidRPr="00276E9B" w:rsidRDefault="00ED15A6" w:rsidP="00ED15A6">
            <w:pPr>
              <w:pStyle w:val="TAL"/>
              <w:rPr>
                <w:rFonts w:eastAsia="DengXian"/>
              </w:rPr>
            </w:pPr>
            <w:r w:rsidRPr="00276E9B">
              <w:rPr>
                <w:rFonts w:eastAsia="DengXian"/>
              </w:rPr>
              <w:t>HARQ NACK</w:t>
            </w:r>
          </w:p>
        </w:tc>
        <w:tc>
          <w:tcPr>
            <w:tcW w:w="567" w:type="dxa"/>
          </w:tcPr>
          <w:p w14:paraId="3FB3BE86" w14:textId="3CEC46C3" w:rsidR="00ED15A6" w:rsidRPr="00276E9B" w:rsidRDefault="00ED15A6" w:rsidP="00ED15A6">
            <w:pPr>
              <w:pStyle w:val="TAC"/>
              <w:rPr>
                <w:rFonts w:eastAsia="DengXian"/>
              </w:rPr>
            </w:pPr>
            <w:r w:rsidRPr="00276E9B">
              <w:rPr>
                <w:rFonts w:eastAsia="DengXian"/>
              </w:rPr>
              <w:t>-</w:t>
            </w:r>
          </w:p>
        </w:tc>
        <w:tc>
          <w:tcPr>
            <w:tcW w:w="892" w:type="dxa"/>
          </w:tcPr>
          <w:p w14:paraId="6DA0EF7F" w14:textId="4F638A1F" w:rsidR="00ED15A6" w:rsidRPr="00276E9B" w:rsidRDefault="00ED15A6" w:rsidP="00ED15A6">
            <w:pPr>
              <w:pStyle w:val="TAC"/>
              <w:rPr>
                <w:rFonts w:eastAsia="DengXian"/>
              </w:rPr>
            </w:pPr>
            <w:r w:rsidRPr="00276E9B">
              <w:rPr>
                <w:rFonts w:eastAsia="DengXian"/>
              </w:rPr>
              <w:t>-</w:t>
            </w:r>
          </w:p>
        </w:tc>
      </w:tr>
      <w:tr w:rsidR="00ED15A6" w:rsidRPr="00276E9B" w14:paraId="31EA9A6E" w14:textId="77777777" w:rsidTr="0024488C">
        <w:tc>
          <w:tcPr>
            <w:tcW w:w="648" w:type="dxa"/>
          </w:tcPr>
          <w:p w14:paraId="698803B3" w14:textId="38B69497" w:rsidR="00ED15A6" w:rsidRPr="00276E9B" w:rsidRDefault="00ED15A6" w:rsidP="00ED15A6">
            <w:pPr>
              <w:pStyle w:val="TAC"/>
              <w:rPr>
                <w:rFonts w:eastAsia="DengXian"/>
              </w:rPr>
            </w:pPr>
            <w:r w:rsidRPr="00276E9B">
              <w:rPr>
                <w:rFonts w:eastAsia="DengXian"/>
              </w:rPr>
              <w:t>13</w:t>
            </w:r>
          </w:p>
        </w:tc>
        <w:tc>
          <w:tcPr>
            <w:tcW w:w="3969" w:type="dxa"/>
          </w:tcPr>
          <w:p w14:paraId="2202CC7C" w14:textId="1D0A5859" w:rsidR="00ED15A6" w:rsidRPr="00276E9B" w:rsidRDefault="00ED15A6" w:rsidP="00ED15A6">
            <w:pPr>
              <w:pStyle w:val="TAL"/>
              <w:rPr>
                <w:rFonts w:eastAsia="DengXian"/>
              </w:rPr>
            </w:pPr>
            <w:r w:rsidRPr="00276E9B">
              <w:rPr>
                <w:rFonts w:eastAsia="DengXian"/>
              </w:rPr>
              <w:t>In the next NPDCCH period the SS schedules the DL transmission of a (new) MAC PDU in the first search space candidate.</w:t>
            </w:r>
          </w:p>
          <w:p w14:paraId="7EAA1456" w14:textId="77777777" w:rsidR="00ED15A6" w:rsidRPr="00276E9B" w:rsidRDefault="00ED15A6" w:rsidP="00ED15A6">
            <w:pPr>
              <w:pStyle w:val="TAL"/>
              <w:rPr>
                <w:rFonts w:eastAsia="DengXian"/>
              </w:rPr>
            </w:pPr>
            <w:r w:rsidRPr="00276E9B">
              <w:rPr>
                <w:rFonts w:eastAsia="DengXian"/>
              </w:rPr>
              <w:t>Note: The NDI of the corresponding DCI indicates a new transmission.</w:t>
            </w:r>
          </w:p>
          <w:p w14:paraId="606B7E72" w14:textId="5DDB2053" w:rsidR="00ED15A6" w:rsidRPr="00276E9B" w:rsidRDefault="00ED15A6" w:rsidP="00ED15A6">
            <w:pPr>
              <w:pStyle w:val="TAL"/>
              <w:rPr>
                <w:rFonts w:eastAsia="SimSun"/>
                <w:lang w:eastAsia="zh-CN"/>
              </w:rPr>
            </w:pPr>
            <w:r w:rsidRPr="00276E9B">
              <w:rPr>
                <w:rFonts w:eastAsia="DengXian"/>
              </w:rPr>
              <w:t>(Note 5)</w:t>
            </w:r>
          </w:p>
        </w:tc>
        <w:tc>
          <w:tcPr>
            <w:tcW w:w="709" w:type="dxa"/>
          </w:tcPr>
          <w:p w14:paraId="16DECD9C" w14:textId="77777777" w:rsidR="00ED15A6" w:rsidRPr="00276E9B" w:rsidRDefault="00ED15A6" w:rsidP="00ED15A6">
            <w:pPr>
              <w:pStyle w:val="TAC"/>
              <w:rPr>
                <w:rFonts w:eastAsia="DengXian"/>
              </w:rPr>
            </w:pPr>
            <w:r w:rsidRPr="00276E9B">
              <w:rPr>
                <w:rFonts w:eastAsia="DengXian"/>
              </w:rPr>
              <w:t>&lt;--</w:t>
            </w:r>
          </w:p>
        </w:tc>
        <w:tc>
          <w:tcPr>
            <w:tcW w:w="2977" w:type="dxa"/>
          </w:tcPr>
          <w:p w14:paraId="7C828640" w14:textId="77777777" w:rsidR="00ED15A6" w:rsidRPr="00276E9B" w:rsidRDefault="00ED15A6" w:rsidP="00ED15A6">
            <w:pPr>
              <w:pStyle w:val="TAL"/>
              <w:rPr>
                <w:rFonts w:eastAsia="DengXian"/>
              </w:rPr>
            </w:pPr>
            <w:r w:rsidRPr="00276E9B">
              <w:rPr>
                <w:rFonts w:eastAsia="DengXian"/>
              </w:rPr>
              <w:t>MAC PDU</w:t>
            </w:r>
          </w:p>
        </w:tc>
        <w:tc>
          <w:tcPr>
            <w:tcW w:w="567" w:type="dxa"/>
          </w:tcPr>
          <w:p w14:paraId="36654860" w14:textId="77777777" w:rsidR="00ED15A6" w:rsidRPr="00276E9B" w:rsidRDefault="00ED15A6" w:rsidP="00ED15A6">
            <w:pPr>
              <w:pStyle w:val="TAC"/>
              <w:rPr>
                <w:rFonts w:eastAsia="DengXian"/>
              </w:rPr>
            </w:pPr>
            <w:r w:rsidRPr="00276E9B">
              <w:rPr>
                <w:rFonts w:eastAsia="DengXian"/>
              </w:rPr>
              <w:t>-</w:t>
            </w:r>
          </w:p>
        </w:tc>
        <w:tc>
          <w:tcPr>
            <w:tcW w:w="892" w:type="dxa"/>
          </w:tcPr>
          <w:p w14:paraId="66965FEB" w14:textId="77777777" w:rsidR="00ED15A6" w:rsidRPr="00276E9B" w:rsidRDefault="00ED15A6" w:rsidP="00ED15A6">
            <w:pPr>
              <w:pStyle w:val="TAC"/>
              <w:rPr>
                <w:rFonts w:eastAsia="DengXian"/>
              </w:rPr>
            </w:pPr>
            <w:r w:rsidRPr="00276E9B">
              <w:rPr>
                <w:rFonts w:eastAsia="DengXian"/>
              </w:rPr>
              <w:t>-</w:t>
            </w:r>
          </w:p>
        </w:tc>
      </w:tr>
      <w:tr w:rsidR="00ED15A6" w:rsidRPr="00276E9B" w14:paraId="6D001073" w14:textId="77777777" w:rsidTr="0024488C">
        <w:tc>
          <w:tcPr>
            <w:tcW w:w="648" w:type="dxa"/>
          </w:tcPr>
          <w:p w14:paraId="1033428F" w14:textId="4F6F29B7" w:rsidR="00ED15A6" w:rsidRPr="00276E9B" w:rsidRDefault="00ED15A6" w:rsidP="00ED15A6">
            <w:pPr>
              <w:pStyle w:val="TAC"/>
              <w:rPr>
                <w:rFonts w:eastAsia="DengXian"/>
              </w:rPr>
            </w:pPr>
            <w:r w:rsidRPr="00276E9B">
              <w:rPr>
                <w:rFonts w:eastAsia="DengXian"/>
              </w:rPr>
              <w:t>14</w:t>
            </w:r>
          </w:p>
        </w:tc>
        <w:tc>
          <w:tcPr>
            <w:tcW w:w="3969" w:type="dxa"/>
          </w:tcPr>
          <w:p w14:paraId="198D1E33" w14:textId="76A0288B" w:rsidR="00ED15A6" w:rsidRPr="00276E9B" w:rsidRDefault="00ED15A6" w:rsidP="00ED15A6">
            <w:pPr>
              <w:pStyle w:val="TAL"/>
              <w:rPr>
                <w:rFonts w:eastAsia="DengXian"/>
              </w:rPr>
            </w:pPr>
            <w:r w:rsidRPr="00276E9B">
              <w:rPr>
                <w:rFonts w:eastAsia="DengXian"/>
              </w:rPr>
              <w:t>Check: Does the UE transmit a HARQ ACK for the DL MAC PDU in Step 13?</w:t>
            </w:r>
          </w:p>
        </w:tc>
        <w:tc>
          <w:tcPr>
            <w:tcW w:w="709" w:type="dxa"/>
          </w:tcPr>
          <w:p w14:paraId="55CC517C" w14:textId="77777777" w:rsidR="00ED15A6" w:rsidRPr="00276E9B" w:rsidRDefault="00ED15A6" w:rsidP="00ED15A6">
            <w:pPr>
              <w:pStyle w:val="TAC"/>
              <w:rPr>
                <w:rFonts w:eastAsia="DengXian"/>
              </w:rPr>
            </w:pPr>
            <w:r w:rsidRPr="00276E9B">
              <w:rPr>
                <w:rFonts w:eastAsia="DengXian"/>
              </w:rPr>
              <w:t>--&gt;</w:t>
            </w:r>
          </w:p>
        </w:tc>
        <w:tc>
          <w:tcPr>
            <w:tcW w:w="2977" w:type="dxa"/>
          </w:tcPr>
          <w:p w14:paraId="1A5EDC6A" w14:textId="77777777" w:rsidR="00ED15A6" w:rsidRPr="00276E9B" w:rsidRDefault="00ED15A6" w:rsidP="00ED15A6">
            <w:pPr>
              <w:pStyle w:val="TAL"/>
              <w:rPr>
                <w:rFonts w:eastAsia="DengXian"/>
              </w:rPr>
            </w:pPr>
            <w:r w:rsidRPr="00276E9B">
              <w:rPr>
                <w:rFonts w:eastAsia="DengXian"/>
              </w:rPr>
              <w:t>HARQ ACK</w:t>
            </w:r>
          </w:p>
        </w:tc>
        <w:tc>
          <w:tcPr>
            <w:tcW w:w="567" w:type="dxa"/>
          </w:tcPr>
          <w:p w14:paraId="443A843B" w14:textId="77777777" w:rsidR="00ED15A6" w:rsidRPr="00276E9B" w:rsidRDefault="00ED15A6" w:rsidP="00ED15A6">
            <w:pPr>
              <w:pStyle w:val="TAC"/>
              <w:rPr>
                <w:rFonts w:eastAsia="DengXian"/>
              </w:rPr>
            </w:pPr>
            <w:r w:rsidRPr="00276E9B">
              <w:rPr>
                <w:rFonts w:eastAsia="DengXian"/>
              </w:rPr>
              <w:t>2</w:t>
            </w:r>
          </w:p>
        </w:tc>
        <w:tc>
          <w:tcPr>
            <w:tcW w:w="892" w:type="dxa"/>
          </w:tcPr>
          <w:p w14:paraId="13EFAE58" w14:textId="77777777" w:rsidR="00ED15A6" w:rsidRPr="00276E9B" w:rsidRDefault="00ED15A6" w:rsidP="00ED15A6">
            <w:pPr>
              <w:pStyle w:val="TAC"/>
              <w:rPr>
                <w:rFonts w:eastAsia="DengXian"/>
              </w:rPr>
            </w:pPr>
            <w:r w:rsidRPr="00276E9B">
              <w:rPr>
                <w:rFonts w:eastAsia="DengXian"/>
              </w:rPr>
              <w:t>P</w:t>
            </w:r>
          </w:p>
        </w:tc>
      </w:tr>
      <w:tr w:rsidR="00ED15A6" w:rsidRPr="00276E9B" w14:paraId="6DB0F2DE" w14:textId="77777777" w:rsidTr="0024488C">
        <w:tc>
          <w:tcPr>
            <w:tcW w:w="648" w:type="dxa"/>
          </w:tcPr>
          <w:p w14:paraId="36840B9B" w14:textId="79405F3E" w:rsidR="00ED15A6" w:rsidRPr="00276E9B" w:rsidRDefault="00ED15A6" w:rsidP="00ED15A6">
            <w:pPr>
              <w:pStyle w:val="TAC"/>
              <w:rPr>
                <w:rFonts w:eastAsia="DengXian"/>
              </w:rPr>
            </w:pPr>
            <w:r w:rsidRPr="00276E9B">
              <w:rPr>
                <w:rFonts w:eastAsia="DengXian"/>
              </w:rPr>
              <w:t>15</w:t>
            </w:r>
          </w:p>
        </w:tc>
        <w:tc>
          <w:tcPr>
            <w:tcW w:w="3969" w:type="dxa"/>
          </w:tcPr>
          <w:p w14:paraId="02BE0EA8" w14:textId="394A7FBC" w:rsidR="00ED15A6" w:rsidRPr="00276E9B" w:rsidRDefault="00ED15A6" w:rsidP="00ED15A6">
            <w:pPr>
              <w:pStyle w:val="TAL"/>
              <w:rPr>
                <w:rFonts w:eastAsia="DengXian"/>
              </w:rPr>
            </w:pPr>
            <w:r w:rsidRPr="00276E9B">
              <w:rPr>
                <w:rFonts w:eastAsia="DengXian"/>
              </w:rPr>
              <w:t>In the last NPDCCH period when onDurationTimer-r13 is running, SS schedules the DL re-transmission of thea MAC PDU in the last search space candidate and generates a CRC error causing the UE to send a NACK, but not perform any retransmissions.</w:t>
            </w:r>
          </w:p>
        </w:tc>
        <w:tc>
          <w:tcPr>
            <w:tcW w:w="709" w:type="dxa"/>
          </w:tcPr>
          <w:p w14:paraId="5044F23C" w14:textId="77777777" w:rsidR="00ED15A6" w:rsidRPr="00276E9B" w:rsidRDefault="00ED15A6" w:rsidP="00ED15A6">
            <w:pPr>
              <w:pStyle w:val="TAC"/>
              <w:rPr>
                <w:rFonts w:eastAsia="DengXian"/>
              </w:rPr>
            </w:pPr>
            <w:r w:rsidRPr="00276E9B">
              <w:rPr>
                <w:rFonts w:eastAsia="DengXian"/>
              </w:rPr>
              <w:t>&lt;--</w:t>
            </w:r>
          </w:p>
        </w:tc>
        <w:tc>
          <w:tcPr>
            <w:tcW w:w="2977" w:type="dxa"/>
          </w:tcPr>
          <w:p w14:paraId="000DD247" w14:textId="77777777" w:rsidR="00ED15A6" w:rsidRPr="00276E9B" w:rsidRDefault="00ED15A6" w:rsidP="00ED15A6">
            <w:pPr>
              <w:pStyle w:val="TAL"/>
              <w:rPr>
                <w:rFonts w:eastAsia="DengXian"/>
              </w:rPr>
            </w:pPr>
            <w:r w:rsidRPr="00276E9B">
              <w:rPr>
                <w:rFonts w:eastAsia="DengXian"/>
              </w:rPr>
              <w:t>Invalid MAC PDU</w:t>
            </w:r>
          </w:p>
        </w:tc>
        <w:tc>
          <w:tcPr>
            <w:tcW w:w="567" w:type="dxa"/>
          </w:tcPr>
          <w:p w14:paraId="2D48962E" w14:textId="77777777" w:rsidR="00ED15A6" w:rsidRPr="00276E9B" w:rsidRDefault="00ED15A6" w:rsidP="00ED15A6">
            <w:pPr>
              <w:pStyle w:val="TAC"/>
              <w:rPr>
                <w:rFonts w:eastAsia="DengXian"/>
              </w:rPr>
            </w:pPr>
            <w:r w:rsidRPr="00276E9B">
              <w:rPr>
                <w:rFonts w:eastAsia="DengXian"/>
              </w:rPr>
              <w:t>-</w:t>
            </w:r>
          </w:p>
        </w:tc>
        <w:tc>
          <w:tcPr>
            <w:tcW w:w="892" w:type="dxa"/>
          </w:tcPr>
          <w:p w14:paraId="54B638E1" w14:textId="77777777" w:rsidR="00ED15A6" w:rsidRPr="00276E9B" w:rsidRDefault="00ED15A6" w:rsidP="00ED15A6">
            <w:pPr>
              <w:pStyle w:val="TAC"/>
              <w:rPr>
                <w:rFonts w:eastAsia="DengXian"/>
              </w:rPr>
            </w:pPr>
            <w:r w:rsidRPr="00276E9B">
              <w:rPr>
                <w:rFonts w:eastAsia="DengXian"/>
              </w:rPr>
              <w:t>-</w:t>
            </w:r>
          </w:p>
        </w:tc>
      </w:tr>
      <w:tr w:rsidR="00ED15A6" w:rsidRPr="00276E9B" w14:paraId="5BEC4AD3" w14:textId="77777777" w:rsidTr="0024488C">
        <w:tc>
          <w:tcPr>
            <w:tcW w:w="648" w:type="dxa"/>
          </w:tcPr>
          <w:p w14:paraId="38621467" w14:textId="3592CC61" w:rsidR="00ED15A6" w:rsidRPr="00276E9B" w:rsidRDefault="00ED15A6" w:rsidP="00ED15A6">
            <w:pPr>
              <w:pStyle w:val="TAC"/>
              <w:rPr>
                <w:rFonts w:eastAsia="DengXian"/>
              </w:rPr>
            </w:pPr>
            <w:r w:rsidRPr="00276E9B">
              <w:rPr>
                <w:rFonts w:eastAsia="DengXian"/>
              </w:rPr>
              <w:t>16</w:t>
            </w:r>
          </w:p>
        </w:tc>
        <w:tc>
          <w:tcPr>
            <w:tcW w:w="3969" w:type="dxa"/>
          </w:tcPr>
          <w:p w14:paraId="25B580AC" w14:textId="0DFB567A" w:rsidR="00ED15A6" w:rsidRPr="00276E9B" w:rsidRDefault="00ED15A6" w:rsidP="00ED15A6">
            <w:pPr>
              <w:pStyle w:val="TAL"/>
              <w:rPr>
                <w:rFonts w:eastAsia="DengXian"/>
              </w:rPr>
            </w:pPr>
            <w:r w:rsidRPr="00276E9B">
              <w:rPr>
                <w:rFonts w:eastAsia="DengXian"/>
              </w:rPr>
              <w:t>The UE transmits a HARQ NACK for the DL MAC PDU in Step 15.</w:t>
            </w:r>
          </w:p>
        </w:tc>
        <w:tc>
          <w:tcPr>
            <w:tcW w:w="709" w:type="dxa"/>
          </w:tcPr>
          <w:p w14:paraId="3F160460" w14:textId="77777777" w:rsidR="00ED15A6" w:rsidRPr="00276E9B" w:rsidRDefault="00ED15A6" w:rsidP="00ED15A6">
            <w:pPr>
              <w:pStyle w:val="TAC"/>
              <w:rPr>
                <w:rFonts w:eastAsia="DengXian"/>
              </w:rPr>
            </w:pPr>
            <w:r w:rsidRPr="00276E9B">
              <w:rPr>
                <w:rFonts w:eastAsia="DengXian"/>
              </w:rPr>
              <w:t>--&gt;</w:t>
            </w:r>
          </w:p>
        </w:tc>
        <w:tc>
          <w:tcPr>
            <w:tcW w:w="2977" w:type="dxa"/>
          </w:tcPr>
          <w:p w14:paraId="4AB2B210" w14:textId="77777777" w:rsidR="00ED15A6" w:rsidRPr="00276E9B" w:rsidRDefault="00ED15A6" w:rsidP="00ED15A6">
            <w:pPr>
              <w:pStyle w:val="TAL"/>
              <w:rPr>
                <w:rFonts w:eastAsia="DengXian"/>
              </w:rPr>
            </w:pPr>
            <w:r w:rsidRPr="00276E9B">
              <w:rPr>
                <w:rFonts w:eastAsia="DengXian"/>
              </w:rPr>
              <w:t>HARQ NACK</w:t>
            </w:r>
          </w:p>
        </w:tc>
        <w:tc>
          <w:tcPr>
            <w:tcW w:w="567" w:type="dxa"/>
          </w:tcPr>
          <w:p w14:paraId="4465EBD3" w14:textId="7E31451B" w:rsidR="00ED15A6" w:rsidRPr="00276E9B" w:rsidRDefault="00ED15A6" w:rsidP="00ED15A6">
            <w:pPr>
              <w:pStyle w:val="TAC"/>
              <w:rPr>
                <w:rFonts w:eastAsia="DengXian"/>
              </w:rPr>
            </w:pPr>
            <w:r w:rsidRPr="00276E9B">
              <w:rPr>
                <w:rFonts w:eastAsia="DengXian"/>
              </w:rPr>
              <w:t>-</w:t>
            </w:r>
          </w:p>
        </w:tc>
        <w:tc>
          <w:tcPr>
            <w:tcW w:w="892" w:type="dxa"/>
          </w:tcPr>
          <w:p w14:paraId="1514D998" w14:textId="43352541" w:rsidR="00ED15A6" w:rsidRPr="00276E9B" w:rsidRDefault="00ED15A6" w:rsidP="00ED15A6">
            <w:pPr>
              <w:pStyle w:val="TAC"/>
              <w:rPr>
                <w:rFonts w:eastAsia="DengXian"/>
              </w:rPr>
            </w:pPr>
            <w:r w:rsidRPr="00276E9B">
              <w:rPr>
                <w:rFonts w:eastAsia="DengXian"/>
              </w:rPr>
              <w:t>-</w:t>
            </w:r>
          </w:p>
        </w:tc>
      </w:tr>
      <w:tr w:rsidR="00ED15A6" w:rsidRPr="00276E9B" w14:paraId="02F8865D" w14:textId="77777777" w:rsidTr="0024488C">
        <w:tc>
          <w:tcPr>
            <w:tcW w:w="648" w:type="dxa"/>
          </w:tcPr>
          <w:p w14:paraId="12FF59BF" w14:textId="68E2FF9C" w:rsidR="00ED15A6" w:rsidRPr="00276E9B" w:rsidRDefault="00ED15A6" w:rsidP="00ED15A6">
            <w:pPr>
              <w:pStyle w:val="TAC"/>
              <w:rPr>
                <w:rFonts w:eastAsia="DengXian"/>
              </w:rPr>
            </w:pPr>
            <w:r w:rsidRPr="00276E9B">
              <w:rPr>
                <w:rFonts w:eastAsia="DengXian"/>
              </w:rPr>
              <w:t>17</w:t>
            </w:r>
          </w:p>
        </w:tc>
        <w:tc>
          <w:tcPr>
            <w:tcW w:w="3969" w:type="dxa"/>
          </w:tcPr>
          <w:p w14:paraId="6922A6BD" w14:textId="7FCA4C6E" w:rsidR="00ED15A6" w:rsidRPr="00276E9B" w:rsidRDefault="00ED15A6" w:rsidP="00ED15A6">
            <w:pPr>
              <w:pStyle w:val="TAL"/>
              <w:rPr>
                <w:rFonts w:eastAsia="DengXian"/>
              </w:rPr>
            </w:pPr>
            <w:r w:rsidRPr="00276E9B">
              <w:rPr>
                <w:rFonts w:eastAsia="DengXian"/>
              </w:rPr>
              <w:t>Six NPDCCH periods after  step 1</w:t>
            </w:r>
            <w:r w:rsidR="0024488C" w:rsidRPr="00276E9B">
              <w:rPr>
                <w:rFonts w:eastAsia="DengXian"/>
              </w:rPr>
              <w:t>6</w:t>
            </w:r>
            <w:r w:rsidRPr="00276E9B">
              <w:rPr>
                <w:rFonts w:eastAsia="DengXian"/>
              </w:rPr>
              <w:t xml:space="preserve"> the SS schedules the DL transmission of  MAC PDU in the last search space candidate.</w:t>
            </w:r>
          </w:p>
          <w:p w14:paraId="71637CE5" w14:textId="77777777" w:rsidR="00ED15A6" w:rsidRPr="00276E9B" w:rsidRDefault="00ED15A6" w:rsidP="00ED15A6">
            <w:pPr>
              <w:pStyle w:val="TAL"/>
              <w:rPr>
                <w:rFonts w:eastAsia="DengXian"/>
              </w:rPr>
            </w:pPr>
            <w:r w:rsidRPr="00276E9B">
              <w:rPr>
                <w:rFonts w:eastAsia="DengXian"/>
              </w:rPr>
              <w:t>Note 1: Six NPDCCH periods is the duration of the drx-RetransmissionTimer-r13.</w:t>
            </w:r>
          </w:p>
          <w:p w14:paraId="10BB4E09" w14:textId="7377B552" w:rsidR="00ED15A6" w:rsidRPr="00276E9B" w:rsidRDefault="00ED15A6" w:rsidP="00ED15A6">
            <w:pPr>
              <w:pStyle w:val="TAL"/>
              <w:rPr>
                <w:rFonts w:eastAsia="DengXian"/>
              </w:rPr>
            </w:pPr>
            <w:r w:rsidRPr="00276E9B">
              <w:rPr>
                <w:rFonts w:eastAsia="DengXian"/>
              </w:rPr>
              <w:t>(Note 5)</w:t>
            </w:r>
          </w:p>
        </w:tc>
        <w:tc>
          <w:tcPr>
            <w:tcW w:w="709" w:type="dxa"/>
          </w:tcPr>
          <w:p w14:paraId="7CAD7806" w14:textId="77777777" w:rsidR="00ED15A6" w:rsidRPr="00276E9B" w:rsidRDefault="00ED15A6" w:rsidP="00ED15A6">
            <w:pPr>
              <w:pStyle w:val="TAC"/>
              <w:rPr>
                <w:rFonts w:eastAsia="DengXian"/>
              </w:rPr>
            </w:pPr>
            <w:r w:rsidRPr="00276E9B">
              <w:rPr>
                <w:rFonts w:eastAsia="DengXian"/>
              </w:rPr>
              <w:t>&lt;--</w:t>
            </w:r>
          </w:p>
        </w:tc>
        <w:tc>
          <w:tcPr>
            <w:tcW w:w="2977" w:type="dxa"/>
          </w:tcPr>
          <w:p w14:paraId="25E26655" w14:textId="77777777" w:rsidR="00ED15A6" w:rsidRPr="00276E9B" w:rsidRDefault="00ED15A6" w:rsidP="00ED15A6">
            <w:pPr>
              <w:pStyle w:val="TAL"/>
              <w:rPr>
                <w:rFonts w:eastAsia="DengXian"/>
              </w:rPr>
            </w:pPr>
            <w:r w:rsidRPr="00276E9B">
              <w:rPr>
                <w:rFonts w:eastAsia="DengXian"/>
              </w:rPr>
              <w:t>MAC PDU</w:t>
            </w:r>
          </w:p>
        </w:tc>
        <w:tc>
          <w:tcPr>
            <w:tcW w:w="567" w:type="dxa"/>
          </w:tcPr>
          <w:p w14:paraId="797C90EF" w14:textId="77777777" w:rsidR="00ED15A6" w:rsidRPr="00276E9B" w:rsidRDefault="00ED15A6" w:rsidP="00ED15A6">
            <w:pPr>
              <w:pStyle w:val="TAC"/>
              <w:rPr>
                <w:rFonts w:eastAsia="DengXian"/>
              </w:rPr>
            </w:pPr>
            <w:r w:rsidRPr="00276E9B">
              <w:rPr>
                <w:rFonts w:eastAsia="DengXian"/>
              </w:rPr>
              <w:t>-</w:t>
            </w:r>
          </w:p>
        </w:tc>
        <w:tc>
          <w:tcPr>
            <w:tcW w:w="892" w:type="dxa"/>
          </w:tcPr>
          <w:p w14:paraId="3AD11AA9" w14:textId="77777777" w:rsidR="00ED15A6" w:rsidRPr="00276E9B" w:rsidRDefault="00ED15A6" w:rsidP="00ED15A6">
            <w:pPr>
              <w:pStyle w:val="TAC"/>
              <w:rPr>
                <w:rFonts w:eastAsia="DengXian"/>
              </w:rPr>
            </w:pPr>
            <w:r w:rsidRPr="00276E9B">
              <w:rPr>
                <w:rFonts w:eastAsia="DengXian"/>
              </w:rPr>
              <w:t>-</w:t>
            </w:r>
          </w:p>
        </w:tc>
      </w:tr>
      <w:tr w:rsidR="00ED15A6" w:rsidRPr="00276E9B" w14:paraId="2606C525" w14:textId="77777777" w:rsidTr="0024488C">
        <w:tc>
          <w:tcPr>
            <w:tcW w:w="648" w:type="dxa"/>
          </w:tcPr>
          <w:p w14:paraId="13473D68" w14:textId="0B6B04DB" w:rsidR="00ED15A6" w:rsidRPr="00276E9B" w:rsidRDefault="00ED15A6" w:rsidP="00ED15A6">
            <w:pPr>
              <w:pStyle w:val="TAC"/>
              <w:rPr>
                <w:rFonts w:eastAsia="DengXian"/>
              </w:rPr>
            </w:pPr>
            <w:r w:rsidRPr="00276E9B">
              <w:rPr>
                <w:rFonts w:eastAsia="DengXian"/>
              </w:rPr>
              <w:t>18</w:t>
            </w:r>
          </w:p>
        </w:tc>
        <w:tc>
          <w:tcPr>
            <w:tcW w:w="3969" w:type="dxa"/>
          </w:tcPr>
          <w:p w14:paraId="2F0B8B49" w14:textId="23A60DF1" w:rsidR="00ED15A6" w:rsidRPr="00276E9B" w:rsidRDefault="00ED15A6" w:rsidP="00ED15A6">
            <w:pPr>
              <w:pStyle w:val="TAL"/>
              <w:rPr>
                <w:rFonts w:eastAsia="DengXian"/>
              </w:rPr>
            </w:pPr>
            <w:r w:rsidRPr="00276E9B">
              <w:rPr>
                <w:rFonts w:eastAsia="DengXian"/>
              </w:rPr>
              <w:t>Check: Does the UE transmit a HARQ ACK for the DL MAC PDU in Step 17?</w:t>
            </w:r>
          </w:p>
        </w:tc>
        <w:tc>
          <w:tcPr>
            <w:tcW w:w="709" w:type="dxa"/>
          </w:tcPr>
          <w:p w14:paraId="68EB4B74" w14:textId="77777777" w:rsidR="00ED15A6" w:rsidRPr="00276E9B" w:rsidRDefault="00ED15A6" w:rsidP="00ED15A6">
            <w:pPr>
              <w:pStyle w:val="TAC"/>
              <w:rPr>
                <w:rFonts w:eastAsia="DengXian"/>
              </w:rPr>
            </w:pPr>
            <w:r w:rsidRPr="00276E9B">
              <w:rPr>
                <w:rFonts w:eastAsia="DengXian"/>
              </w:rPr>
              <w:t>--&gt;</w:t>
            </w:r>
          </w:p>
        </w:tc>
        <w:tc>
          <w:tcPr>
            <w:tcW w:w="2977" w:type="dxa"/>
          </w:tcPr>
          <w:p w14:paraId="25BA9C79" w14:textId="77777777" w:rsidR="00ED15A6" w:rsidRPr="00276E9B" w:rsidRDefault="00ED15A6" w:rsidP="00ED15A6">
            <w:pPr>
              <w:pStyle w:val="TAL"/>
              <w:rPr>
                <w:rFonts w:eastAsia="DengXian"/>
              </w:rPr>
            </w:pPr>
            <w:r w:rsidRPr="00276E9B">
              <w:rPr>
                <w:rFonts w:eastAsia="DengXian"/>
              </w:rPr>
              <w:t>HARQ ACK</w:t>
            </w:r>
          </w:p>
        </w:tc>
        <w:tc>
          <w:tcPr>
            <w:tcW w:w="567" w:type="dxa"/>
          </w:tcPr>
          <w:p w14:paraId="0311A70D" w14:textId="77777777" w:rsidR="00ED15A6" w:rsidRPr="00276E9B" w:rsidRDefault="00ED15A6" w:rsidP="00ED15A6">
            <w:pPr>
              <w:pStyle w:val="TAC"/>
              <w:rPr>
                <w:rFonts w:eastAsia="DengXian"/>
              </w:rPr>
            </w:pPr>
            <w:r w:rsidRPr="00276E9B">
              <w:rPr>
                <w:rFonts w:eastAsia="DengXian"/>
              </w:rPr>
              <w:t>2</w:t>
            </w:r>
          </w:p>
        </w:tc>
        <w:tc>
          <w:tcPr>
            <w:tcW w:w="892" w:type="dxa"/>
          </w:tcPr>
          <w:p w14:paraId="57425013" w14:textId="77777777" w:rsidR="00ED15A6" w:rsidRPr="00276E9B" w:rsidRDefault="00ED15A6" w:rsidP="00ED15A6">
            <w:pPr>
              <w:pStyle w:val="TAC"/>
              <w:rPr>
                <w:rFonts w:eastAsia="DengXian"/>
              </w:rPr>
            </w:pPr>
            <w:r w:rsidRPr="00276E9B">
              <w:rPr>
                <w:rFonts w:eastAsia="DengXian"/>
              </w:rPr>
              <w:t>P</w:t>
            </w:r>
          </w:p>
        </w:tc>
      </w:tr>
      <w:tr w:rsidR="0024488C" w:rsidRPr="00276E9B" w14:paraId="57F74ECE" w14:textId="77777777" w:rsidTr="0024488C">
        <w:tc>
          <w:tcPr>
            <w:tcW w:w="648" w:type="dxa"/>
          </w:tcPr>
          <w:p w14:paraId="51BFEE55" w14:textId="352FE0F4" w:rsidR="0024488C" w:rsidRPr="00276E9B" w:rsidRDefault="0024488C" w:rsidP="0024488C">
            <w:pPr>
              <w:pStyle w:val="TAC"/>
              <w:rPr>
                <w:rFonts w:eastAsia="DengXian"/>
              </w:rPr>
            </w:pPr>
            <w:r w:rsidRPr="00276E9B">
              <w:rPr>
                <w:rFonts w:eastAsia="DengXian"/>
              </w:rPr>
              <w:t>19</w:t>
            </w:r>
          </w:p>
        </w:tc>
        <w:tc>
          <w:tcPr>
            <w:tcW w:w="3969" w:type="dxa"/>
          </w:tcPr>
          <w:p w14:paraId="4B2722AC" w14:textId="08D5C098" w:rsidR="0024488C" w:rsidRPr="00276E9B" w:rsidRDefault="0024488C" w:rsidP="0024488C">
            <w:pPr>
              <w:pStyle w:val="TAL"/>
              <w:rPr>
                <w:rFonts w:eastAsia="DengXian"/>
              </w:rPr>
            </w:pPr>
            <w:r w:rsidRPr="00276E9B">
              <w:t>The SS starts allocating UL Grant</w:t>
            </w:r>
          </w:p>
        </w:tc>
        <w:tc>
          <w:tcPr>
            <w:tcW w:w="709" w:type="dxa"/>
          </w:tcPr>
          <w:p w14:paraId="3769FAA0" w14:textId="0B4A336E" w:rsidR="0024488C" w:rsidRPr="00276E9B" w:rsidRDefault="0024488C" w:rsidP="0024488C">
            <w:pPr>
              <w:pStyle w:val="TAC"/>
              <w:rPr>
                <w:rFonts w:eastAsia="DengXian"/>
              </w:rPr>
            </w:pPr>
            <w:r w:rsidRPr="00276E9B">
              <w:rPr>
                <w:rFonts w:eastAsia="DengXian"/>
              </w:rPr>
              <w:t>-</w:t>
            </w:r>
          </w:p>
        </w:tc>
        <w:tc>
          <w:tcPr>
            <w:tcW w:w="2977" w:type="dxa"/>
          </w:tcPr>
          <w:p w14:paraId="77C0934E" w14:textId="38A3BCE2" w:rsidR="0024488C" w:rsidRPr="00276E9B" w:rsidRDefault="0024488C" w:rsidP="0024488C">
            <w:pPr>
              <w:pStyle w:val="TAL"/>
              <w:rPr>
                <w:rFonts w:eastAsia="DengXian"/>
              </w:rPr>
            </w:pPr>
            <w:r w:rsidRPr="00276E9B">
              <w:t>-</w:t>
            </w:r>
          </w:p>
        </w:tc>
        <w:tc>
          <w:tcPr>
            <w:tcW w:w="567" w:type="dxa"/>
          </w:tcPr>
          <w:p w14:paraId="31E0069B" w14:textId="7C91ED3C" w:rsidR="0024488C" w:rsidRPr="00276E9B" w:rsidRDefault="0024488C" w:rsidP="0024488C">
            <w:pPr>
              <w:pStyle w:val="TAC"/>
              <w:rPr>
                <w:rFonts w:eastAsia="DengXian"/>
              </w:rPr>
            </w:pPr>
            <w:r w:rsidRPr="00276E9B">
              <w:t>-</w:t>
            </w:r>
          </w:p>
        </w:tc>
        <w:tc>
          <w:tcPr>
            <w:tcW w:w="892" w:type="dxa"/>
          </w:tcPr>
          <w:p w14:paraId="7A6A381B" w14:textId="05470D6A" w:rsidR="0024488C" w:rsidRPr="00276E9B" w:rsidRDefault="0024488C" w:rsidP="0024488C">
            <w:pPr>
              <w:pStyle w:val="TAC"/>
              <w:rPr>
                <w:rFonts w:eastAsia="DengXian"/>
              </w:rPr>
            </w:pPr>
            <w:r w:rsidRPr="00276E9B">
              <w:t>-</w:t>
            </w:r>
          </w:p>
        </w:tc>
      </w:tr>
      <w:tr w:rsidR="0024488C" w:rsidRPr="00276E9B" w14:paraId="2F1F585B" w14:textId="77777777" w:rsidTr="0024488C">
        <w:tc>
          <w:tcPr>
            <w:tcW w:w="648" w:type="dxa"/>
          </w:tcPr>
          <w:p w14:paraId="027B25C0" w14:textId="11DA3D4E" w:rsidR="0024488C" w:rsidRPr="00276E9B" w:rsidRDefault="0024488C" w:rsidP="0024488C">
            <w:pPr>
              <w:pStyle w:val="TAC"/>
              <w:rPr>
                <w:rFonts w:eastAsia="DengXian"/>
              </w:rPr>
            </w:pPr>
            <w:r w:rsidRPr="00276E9B">
              <w:rPr>
                <w:rFonts w:eastAsia="DengXian"/>
              </w:rPr>
              <w:t>20</w:t>
            </w:r>
          </w:p>
        </w:tc>
        <w:tc>
          <w:tcPr>
            <w:tcW w:w="3969" w:type="dxa"/>
          </w:tcPr>
          <w:p w14:paraId="4963F5EA" w14:textId="7C6E89BC" w:rsidR="0024488C" w:rsidRPr="00276E9B" w:rsidRDefault="0024488C" w:rsidP="0024488C">
            <w:pPr>
              <w:pStyle w:val="TAL"/>
              <w:rPr>
                <w:rFonts w:eastAsia="DengXian"/>
              </w:rPr>
            </w:pPr>
            <w:r w:rsidRPr="00276E9B">
              <w:t>The UE loops back the MAC PDU.</w:t>
            </w:r>
          </w:p>
        </w:tc>
        <w:tc>
          <w:tcPr>
            <w:tcW w:w="709" w:type="dxa"/>
          </w:tcPr>
          <w:p w14:paraId="1ADDF092" w14:textId="37A6FE8A" w:rsidR="0024488C" w:rsidRPr="00276E9B" w:rsidRDefault="0024488C" w:rsidP="0024488C">
            <w:pPr>
              <w:pStyle w:val="TAC"/>
              <w:rPr>
                <w:rFonts w:eastAsia="DengXian"/>
              </w:rPr>
            </w:pPr>
            <w:r w:rsidRPr="00276E9B">
              <w:t>--&gt;</w:t>
            </w:r>
          </w:p>
        </w:tc>
        <w:tc>
          <w:tcPr>
            <w:tcW w:w="2977" w:type="dxa"/>
          </w:tcPr>
          <w:p w14:paraId="4F62E45C" w14:textId="1C7FB6BF" w:rsidR="0024488C" w:rsidRPr="00276E9B" w:rsidRDefault="0024488C" w:rsidP="0024488C">
            <w:pPr>
              <w:pStyle w:val="TAL"/>
              <w:rPr>
                <w:rFonts w:eastAsia="DengXian"/>
              </w:rPr>
            </w:pPr>
            <w:r w:rsidRPr="00276E9B">
              <w:t>MAC PDU</w:t>
            </w:r>
          </w:p>
        </w:tc>
        <w:tc>
          <w:tcPr>
            <w:tcW w:w="567" w:type="dxa"/>
          </w:tcPr>
          <w:p w14:paraId="1FDF76AA" w14:textId="6A928338" w:rsidR="0024488C" w:rsidRPr="00276E9B" w:rsidRDefault="0024488C" w:rsidP="0024488C">
            <w:pPr>
              <w:pStyle w:val="TAC"/>
              <w:rPr>
                <w:rFonts w:eastAsia="DengXian"/>
              </w:rPr>
            </w:pPr>
            <w:r w:rsidRPr="00276E9B">
              <w:t>-</w:t>
            </w:r>
          </w:p>
        </w:tc>
        <w:tc>
          <w:tcPr>
            <w:tcW w:w="892" w:type="dxa"/>
          </w:tcPr>
          <w:p w14:paraId="5AD8180C" w14:textId="11C0E046" w:rsidR="0024488C" w:rsidRPr="00276E9B" w:rsidRDefault="0024488C" w:rsidP="0024488C">
            <w:pPr>
              <w:pStyle w:val="TAC"/>
              <w:rPr>
                <w:rFonts w:eastAsia="DengXian"/>
              </w:rPr>
            </w:pPr>
            <w:r w:rsidRPr="00276E9B">
              <w:t>-</w:t>
            </w:r>
          </w:p>
        </w:tc>
      </w:tr>
      <w:tr w:rsidR="0024488C" w:rsidRPr="00276E9B" w14:paraId="53052B45" w14:textId="77777777" w:rsidTr="0024488C">
        <w:tc>
          <w:tcPr>
            <w:tcW w:w="648" w:type="dxa"/>
          </w:tcPr>
          <w:p w14:paraId="57BD54BE" w14:textId="2F68AA9B" w:rsidR="0024488C" w:rsidRPr="00276E9B" w:rsidRDefault="0024488C" w:rsidP="0024488C">
            <w:pPr>
              <w:pStyle w:val="TAC"/>
              <w:rPr>
                <w:rFonts w:eastAsia="DengXian"/>
              </w:rPr>
            </w:pPr>
            <w:r w:rsidRPr="00276E9B">
              <w:rPr>
                <w:rFonts w:eastAsia="DengXian"/>
              </w:rPr>
              <w:t>21</w:t>
            </w:r>
          </w:p>
        </w:tc>
        <w:tc>
          <w:tcPr>
            <w:tcW w:w="3969" w:type="dxa"/>
          </w:tcPr>
          <w:p w14:paraId="1568CFBF" w14:textId="5D65D998" w:rsidR="0024488C" w:rsidRPr="00276E9B" w:rsidRDefault="0024488C" w:rsidP="0024488C">
            <w:pPr>
              <w:pStyle w:val="TAL"/>
              <w:rPr>
                <w:rFonts w:eastAsia="DengXian"/>
              </w:rPr>
            </w:pPr>
            <w:r w:rsidRPr="00276E9B">
              <w:t>The SS transmits an RLC STATUS PDU to acknowledge received data</w:t>
            </w:r>
            <w:r w:rsidRPr="00276E9B">
              <w:rPr>
                <w:lang w:eastAsia="zh-CN"/>
              </w:rPr>
              <w:t>.</w:t>
            </w:r>
          </w:p>
        </w:tc>
        <w:tc>
          <w:tcPr>
            <w:tcW w:w="709" w:type="dxa"/>
          </w:tcPr>
          <w:p w14:paraId="70F69A3E" w14:textId="27597B88" w:rsidR="0024488C" w:rsidRPr="00276E9B" w:rsidRDefault="0024488C" w:rsidP="0024488C">
            <w:pPr>
              <w:pStyle w:val="TAC"/>
              <w:rPr>
                <w:rFonts w:eastAsia="DengXian"/>
              </w:rPr>
            </w:pPr>
            <w:r w:rsidRPr="00276E9B">
              <w:t>&lt;--</w:t>
            </w:r>
          </w:p>
        </w:tc>
        <w:tc>
          <w:tcPr>
            <w:tcW w:w="2977" w:type="dxa"/>
          </w:tcPr>
          <w:p w14:paraId="3F881DC8" w14:textId="2EE4C5AE" w:rsidR="0024488C" w:rsidRPr="00276E9B" w:rsidRDefault="0024488C" w:rsidP="0024488C">
            <w:pPr>
              <w:pStyle w:val="TAL"/>
              <w:rPr>
                <w:rFonts w:eastAsia="DengXian"/>
              </w:rPr>
            </w:pPr>
            <w:r w:rsidRPr="00276E9B">
              <w:t>RLC STATUS PDU</w:t>
            </w:r>
          </w:p>
        </w:tc>
        <w:tc>
          <w:tcPr>
            <w:tcW w:w="567" w:type="dxa"/>
          </w:tcPr>
          <w:p w14:paraId="63EB52CD" w14:textId="198083AC" w:rsidR="0024488C" w:rsidRPr="00276E9B" w:rsidRDefault="0024488C" w:rsidP="0024488C">
            <w:pPr>
              <w:pStyle w:val="TAC"/>
              <w:rPr>
                <w:rFonts w:eastAsia="DengXian"/>
              </w:rPr>
            </w:pPr>
            <w:r w:rsidRPr="00276E9B">
              <w:rPr>
                <w:lang w:eastAsia="zh-CN"/>
              </w:rPr>
              <w:t>-</w:t>
            </w:r>
          </w:p>
        </w:tc>
        <w:tc>
          <w:tcPr>
            <w:tcW w:w="892" w:type="dxa"/>
          </w:tcPr>
          <w:p w14:paraId="55D477CF" w14:textId="724820B1" w:rsidR="0024488C" w:rsidRPr="00276E9B" w:rsidRDefault="0024488C" w:rsidP="0024488C">
            <w:pPr>
              <w:pStyle w:val="TAC"/>
              <w:rPr>
                <w:rFonts w:eastAsia="DengXian"/>
              </w:rPr>
            </w:pPr>
            <w:r w:rsidRPr="00276E9B">
              <w:rPr>
                <w:lang w:eastAsia="zh-CN"/>
              </w:rPr>
              <w:t>-</w:t>
            </w:r>
          </w:p>
        </w:tc>
      </w:tr>
      <w:tr w:rsidR="0024488C" w:rsidRPr="00276E9B" w14:paraId="21D2BE21" w14:textId="77777777" w:rsidTr="0024488C">
        <w:tc>
          <w:tcPr>
            <w:tcW w:w="9762" w:type="dxa"/>
            <w:gridSpan w:val="6"/>
          </w:tcPr>
          <w:p w14:paraId="306F5A31" w14:textId="77777777" w:rsidR="0024488C" w:rsidRPr="00276E9B" w:rsidRDefault="0024488C" w:rsidP="0024488C">
            <w:pPr>
              <w:pStyle w:val="TAN"/>
              <w:rPr>
                <w:rFonts w:eastAsia="DengXian"/>
              </w:rPr>
            </w:pPr>
            <w:r w:rsidRPr="00276E9B">
              <w:rPr>
                <w:rFonts w:eastAsia="DengXian"/>
              </w:rPr>
              <w:lastRenderedPageBreak/>
              <w:t>Note 1:</w:t>
            </w:r>
            <w:r w:rsidRPr="00276E9B">
              <w:rPr>
                <w:rFonts w:eastAsia="DengXian"/>
              </w:rPr>
              <w:tab/>
              <w:t>Invalid MAC PDU is a MAC PDU that fails the CRC check.</w:t>
            </w:r>
          </w:p>
          <w:p w14:paraId="3AE3C764" w14:textId="3AE5F62D" w:rsidR="0024488C" w:rsidRPr="00276E9B" w:rsidRDefault="0024488C" w:rsidP="0024488C">
            <w:pPr>
              <w:pStyle w:val="TAN"/>
              <w:rPr>
                <w:rFonts w:eastAsia="DengXian"/>
              </w:rPr>
            </w:pPr>
            <w:r w:rsidRPr="00276E9B">
              <w:rPr>
                <w:rFonts w:eastAsia="DengXian"/>
              </w:rPr>
              <w:t>Note 2:</w:t>
            </w:r>
            <w:r w:rsidRPr="00276E9B">
              <w:rPr>
                <w:rFonts w:eastAsia="DengXian"/>
              </w:rPr>
              <w:tab/>
              <w:t>Void.</w:t>
            </w:r>
          </w:p>
          <w:p w14:paraId="4F652D01" w14:textId="77777777" w:rsidR="0024488C" w:rsidRPr="00276E9B" w:rsidRDefault="0024488C" w:rsidP="0024488C">
            <w:pPr>
              <w:pStyle w:val="TAN"/>
              <w:rPr>
                <w:rFonts w:eastAsia="DengXian"/>
              </w:rPr>
            </w:pPr>
            <w:r w:rsidRPr="00276E9B">
              <w:rPr>
                <w:rFonts w:eastAsia="DengXian"/>
              </w:rPr>
              <w:t>Note 3:</w:t>
            </w:r>
            <w:r w:rsidRPr="00276E9B">
              <w:rPr>
                <w:rFonts w:eastAsia="DengXian"/>
              </w:rPr>
              <w:tab/>
              <w:t>Timer tolerances for the MAC DRX related timers measured in subframes or NPDCCH subframes is 0. These timers are: drx-InactivityTimer, drx-RetransmissionTimer, drx-ULRetransmissionTimer, HARQ RTT Timer and UL HARQ RTT Timer.</w:t>
            </w:r>
          </w:p>
          <w:p w14:paraId="777C6BDB" w14:textId="77777777" w:rsidR="0024488C" w:rsidRPr="00276E9B" w:rsidRDefault="0024488C" w:rsidP="0024488C">
            <w:pPr>
              <w:pStyle w:val="TAN"/>
              <w:rPr>
                <w:rFonts w:eastAsia="DengXian"/>
              </w:rPr>
            </w:pPr>
            <w:r w:rsidRPr="00276E9B">
              <w:rPr>
                <w:rFonts w:eastAsia="DengXian"/>
              </w:rPr>
              <w:t>Note 4:</w:t>
            </w:r>
            <w:r w:rsidRPr="00276E9B">
              <w:rPr>
                <w:rFonts w:eastAsia="DengXian"/>
              </w:rPr>
              <w:tab/>
              <w:t>The drx-InactivityTimer is started in the next NPDCCH sub-frame of the NPDCCH sub-frame where DL new transmission is indicated.</w:t>
            </w:r>
          </w:p>
          <w:p w14:paraId="59BF7AB1" w14:textId="62F925CC" w:rsidR="0024488C" w:rsidRPr="00276E9B" w:rsidRDefault="0024488C" w:rsidP="0024488C">
            <w:pPr>
              <w:pStyle w:val="TAN"/>
              <w:rPr>
                <w:rFonts w:eastAsia="DengXian"/>
              </w:rPr>
            </w:pPr>
            <w:r w:rsidRPr="00276E9B">
              <w:rPr>
                <w:rFonts w:eastAsia="DengXian"/>
              </w:rPr>
              <w:t>Note 5:</w:t>
            </w:r>
            <w:r w:rsidRPr="00276E9B">
              <w:rPr>
                <w:rFonts w:eastAsia="DengXian"/>
              </w:rPr>
              <w:tab/>
              <w:t>UE-eNB RTT, which is the UE's Timing Advance value in units of subframe, not rounded or truncated toward an integer number of subframes is added to the (UL) HARQ RTT Timer.</w:t>
            </w:r>
          </w:p>
        </w:tc>
      </w:tr>
    </w:tbl>
    <w:p w14:paraId="6CC5D78F" w14:textId="77777777" w:rsidR="00B8286A" w:rsidRPr="00276E9B" w:rsidRDefault="00B8286A" w:rsidP="00B8286A"/>
    <w:p w14:paraId="7CEB6ED9" w14:textId="77777777" w:rsidR="00B8286A" w:rsidRPr="00276E9B" w:rsidRDefault="00B8286A" w:rsidP="00B8286A">
      <w:pPr>
        <w:pStyle w:val="H6"/>
      </w:pPr>
      <w:r w:rsidRPr="00276E9B">
        <w:t>22.3.1.5a.3.3</w:t>
      </w:r>
      <w:r w:rsidRPr="00276E9B">
        <w:tab/>
        <w:t>Specific message contents</w:t>
      </w:r>
    </w:p>
    <w:p w14:paraId="6F087C3B" w14:textId="77777777" w:rsidR="00B8286A" w:rsidRPr="00276E9B" w:rsidRDefault="00B8286A" w:rsidP="00B8286A">
      <w:pPr>
        <w:pStyle w:val="TH"/>
      </w:pPr>
      <w:r w:rsidRPr="00276E9B">
        <w:t xml:space="preserve">Table 22.3.1.5a.3.3-1: </w:t>
      </w:r>
      <w:r w:rsidRPr="00276E9B">
        <w:rPr>
          <w:i/>
        </w:rPr>
        <w:t>RRCConnectionSetup-NB (</w:t>
      </w:r>
      <w:r w:rsidRPr="00276E9B">
        <w:rPr>
          <w:iCs/>
        </w:rPr>
        <w:t>Preamble, Table 22.3.1.5a.3.2-2</w:t>
      </w:r>
      <w:r w:rsidRPr="00276E9B">
        <w:rPr>
          <w:i/>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8286A" w:rsidRPr="00276E9B" w14:paraId="23734A23" w14:textId="77777777" w:rsidTr="00654704">
        <w:tc>
          <w:tcPr>
            <w:tcW w:w="9738" w:type="dxa"/>
            <w:gridSpan w:val="4"/>
          </w:tcPr>
          <w:p w14:paraId="3392D7F3" w14:textId="77777777" w:rsidR="00B8286A" w:rsidRPr="00276E9B" w:rsidRDefault="00B8286A" w:rsidP="00654704">
            <w:pPr>
              <w:pStyle w:val="TAL"/>
              <w:rPr>
                <w:rFonts w:eastAsia="DengXian"/>
              </w:rPr>
            </w:pPr>
            <w:r w:rsidRPr="00276E9B">
              <w:rPr>
                <w:rFonts w:eastAsia="DengXian"/>
              </w:rPr>
              <w:t>Derivation path: TS 36.508 [18], Table 8.1.6.1-14</w:t>
            </w:r>
          </w:p>
        </w:tc>
      </w:tr>
      <w:tr w:rsidR="00B8286A" w:rsidRPr="00276E9B" w14:paraId="7D8FDDF9" w14:textId="77777777" w:rsidTr="00654704">
        <w:tblPrEx>
          <w:tblCellMar>
            <w:left w:w="108" w:type="dxa"/>
            <w:right w:w="108" w:type="dxa"/>
          </w:tblCellMar>
        </w:tblPrEx>
        <w:tc>
          <w:tcPr>
            <w:tcW w:w="4535" w:type="dxa"/>
          </w:tcPr>
          <w:p w14:paraId="18EFF7C9" w14:textId="77777777" w:rsidR="00B8286A" w:rsidRPr="00276E9B" w:rsidRDefault="00B8286A" w:rsidP="00654704">
            <w:pPr>
              <w:pStyle w:val="TAH"/>
              <w:rPr>
                <w:rFonts w:eastAsia="DengXian"/>
              </w:rPr>
            </w:pPr>
            <w:r w:rsidRPr="00276E9B">
              <w:rPr>
                <w:rFonts w:eastAsia="DengXian"/>
              </w:rPr>
              <w:t>Information Element</w:t>
            </w:r>
          </w:p>
        </w:tc>
        <w:tc>
          <w:tcPr>
            <w:tcW w:w="2267" w:type="dxa"/>
          </w:tcPr>
          <w:p w14:paraId="4901900B" w14:textId="77777777" w:rsidR="00B8286A" w:rsidRPr="00276E9B" w:rsidRDefault="00B8286A" w:rsidP="00654704">
            <w:pPr>
              <w:pStyle w:val="TAH"/>
              <w:rPr>
                <w:rFonts w:eastAsia="DengXian"/>
              </w:rPr>
            </w:pPr>
            <w:r w:rsidRPr="00276E9B">
              <w:rPr>
                <w:rFonts w:eastAsia="DengXian"/>
              </w:rPr>
              <w:t>Value/remark</w:t>
            </w:r>
          </w:p>
        </w:tc>
        <w:tc>
          <w:tcPr>
            <w:tcW w:w="1700" w:type="dxa"/>
          </w:tcPr>
          <w:p w14:paraId="5BFFCE69" w14:textId="77777777" w:rsidR="00B8286A" w:rsidRPr="00276E9B" w:rsidRDefault="00B8286A" w:rsidP="00654704">
            <w:pPr>
              <w:pStyle w:val="TAH"/>
              <w:rPr>
                <w:rFonts w:eastAsia="DengXian"/>
              </w:rPr>
            </w:pPr>
            <w:r w:rsidRPr="00276E9B">
              <w:rPr>
                <w:rFonts w:eastAsia="DengXian"/>
              </w:rPr>
              <w:t>Comment</w:t>
            </w:r>
          </w:p>
        </w:tc>
        <w:tc>
          <w:tcPr>
            <w:tcW w:w="1245" w:type="dxa"/>
          </w:tcPr>
          <w:p w14:paraId="7F9E78DE" w14:textId="77777777" w:rsidR="00B8286A" w:rsidRPr="00276E9B" w:rsidRDefault="00B8286A" w:rsidP="00654704">
            <w:pPr>
              <w:pStyle w:val="TAH"/>
              <w:rPr>
                <w:rFonts w:eastAsia="DengXian"/>
              </w:rPr>
            </w:pPr>
            <w:r w:rsidRPr="00276E9B">
              <w:rPr>
                <w:rFonts w:eastAsia="DengXian"/>
              </w:rPr>
              <w:t>Condition</w:t>
            </w:r>
          </w:p>
        </w:tc>
      </w:tr>
      <w:tr w:rsidR="00B8286A" w:rsidRPr="00276E9B" w14:paraId="06736D71" w14:textId="77777777" w:rsidTr="00654704">
        <w:tblPrEx>
          <w:tblCellMar>
            <w:left w:w="108" w:type="dxa"/>
            <w:right w:w="108" w:type="dxa"/>
          </w:tblCellMar>
        </w:tblPrEx>
        <w:tc>
          <w:tcPr>
            <w:tcW w:w="4535" w:type="dxa"/>
          </w:tcPr>
          <w:p w14:paraId="13438715" w14:textId="77777777" w:rsidR="00B8286A" w:rsidRPr="00276E9B" w:rsidRDefault="00B8286A" w:rsidP="00654704">
            <w:pPr>
              <w:pStyle w:val="TAL"/>
              <w:rPr>
                <w:rFonts w:eastAsia="DengXian"/>
              </w:rPr>
            </w:pPr>
            <w:r w:rsidRPr="00276E9B">
              <w:rPr>
                <w:rFonts w:eastAsia="DengXian"/>
              </w:rPr>
              <w:t>RRCConnectionSetup-NB ::= SEQUENCE {</w:t>
            </w:r>
          </w:p>
        </w:tc>
        <w:tc>
          <w:tcPr>
            <w:tcW w:w="2267" w:type="dxa"/>
          </w:tcPr>
          <w:p w14:paraId="20A1DA37" w14:textId="77777777" w:rsidR="00B8286A" w:rsidRPr="00276E9B" w:rsidRDefault="00B8286A" w:rsidP="00654704">
            <w:pPr>
              <w:pStyle w:val="TAL"/>
              <w:rPr>
                <w:rFonts w:eastAsia="DengXian"/>
              </w:rPr>
            </w:pPr>
          </w:p>
        </w:tc>
        <w:tc>
          <w:tcPr>
            <w:tcW w:w="1700" w:type="dxa"/>
          </w:tcPr>
          <w:p w14:paraId="7C3D428C" w14:textId="77777777" w:rsidR="00B8286A" w:rsidRPr="00276E9B" w:rsidRDefault="00B8286A" w:rsidP="00654704">
            <w:pPr>
              <w:pStyle w:val="TAL"/>
              <w:rPr>
                <w:rFonts w:eastAsia="DengXian"/>
              </w:rPr>
            </w:pPr>
          </w:p>
        </w:tc>
        <w:tc>
          <w:tcPr>
            <w:tcW w:w="1245" w:type="dxa"/>
          </w:tcPr>
          <w:p w14:paraId="552EFB81" w14:textId="77777777" w:rsidR="00B8286A" w:rsidRPr="00276E9B" w:rsidRDefault="00B8286A" w:rsidP="00654704">
            <w:pPr>
              <w:pStyle w:val="TAL"/>
              <w:rPr>
                <w:rFonts w:eastAsia="DengXian"/>
              </w:rPr>
            </w:pPr>
          </w:p>
        </w:tc>
      </w:tr>
      <w:tr w:rsidR="00B8286A" w:rsidRPr="00276E9B" w14:paraId="573A86D0" w14:textId="77777777" w:rsidTr="00654704">
        <w:tblPrEx>
          <w:tblCellMar>
            <w:left w:w="108" w:type="dxa"/>
            <w:right w:w="108" w:type="dxa"/>
          </w:tblCellMar>
        </w:tblPrEx>
        <w:tc>
          <w:tcPr>
            <w:tcW w:w="4535" w:type="dxa"/>
          </w:tcPr>
          <w:p w14:paraId="153A38E8" w14:textId="77777777" w:rsidR="00B8286A" w:rsidRPr="00276E9B" w:rsidRDefault="00B8286A" w:rsidP="00654704">
            <w:pPr>
              <w:pStyle w:val="TAL"/>
              <w:rPr>
                <w:rFonts w:eastAsia="DengXian"/>
              </w:rPr>
            </w:pPr>
            <w:r w:rsidRPr="00276E9B">
              <w:rPr>
                <w:rFonts w:eastAsia="DengXian"/>
              </w:rPr>
              <w:t xml:space="preserve">  criticalExtensions CHOICE {</w:t>
            </w:r>
          </w:p>
        </w:tc>
        <w:tc>
          <w:tcPr>
            <w:tcW w:w="2267" w:type="dxa"/>
          </w:tcPr>
          <w:p w14:paraId="75A5E03D" w14:textId="77777777" w:rsidR="00B8286A" w:rsidRPr="00276E9B" w:rsidRDefault="00B8286A" w:rsidP="00654704">
            <w:pPr>
              <w:pStyle w:val="TAL"/>
              <w:rPr>
                <w:rFonts w:eastAsia="DengXian"/>
              </w:rPr>
            </w:pPr>
          </w:p>
        </w:tc>
        <w:tc>
          <w:tcPr>
            <w:tcW w:w="1700" w:type="dxa"/>
          </w:tcPr>
          <w:p w14:paraId="77987AB2" w14:textId="77777777" w:rsidR="00B8286A" w:rsidRPr="00276E9B" w:rsidRDefault="00B8286A" w:rsidP="00654704">
            <w:pPr>
              <w:pStyle w:val="TAL"/>
              <w:rPr>
                <w:rFonts w:eastAsia="DengXian"/>
              </w:rPr>
            </w:pPr>
          </w:p>
        </w:tc>
        <w:tc>
          <w:tcPr>
            <w:tcW w:w="1245" w:type="dxa"/>
          </w:tcPr>
          <w:p w14:paraId="2FA7E64B" w14:textId="77777777" w:rsidR="00B8286A" w:rsidRPr="00276E9B" w:rsidRDefault="00B8286A" w:rsidP="00654704">
            <w:pPr>
              <w:pStyle w:val="TAL"/>
              <w:rPr>
                <w:rFonts w:eastAsia="DengXian"/>
              </w:rPr>
            </w:pPr>
          </w:p>
        </w:tc>
      </w:tr>
      <w:tr w:rsidR="00B8286A" w:rsidRPr="00276E9B" w14:paraId="27BBC610" w14:textId="77777777" w:rsidTr="00654704">
        <w:tblPrEx>
          <w:tblCellMar>
            <w:left w:w="108" w:type="dxa"/>
            <w:right w:w="108" w:type="dxa"/>
          </w:tblCellMar>
        </w:tblPrEx>
        <w:tc>
          <w:tcPr>
            <w:tcW w:w="4535" w:type="dxa"/>
          </w:tcPr>
          <w:p w14:paraId="7B52C2E9" w14:textId="77777777" w:rsidR="00B8286A" w:rsidRPr="00276E9B" w:rsidRDefault="00B8286A" w:rsidP="00654704">
            <w:pPr>
              <w:pStyle w:val="TAL"/>
              <w:rPr>
                <w:rFonts w:eastAsia="DengXian"/>
              </w:rPr>
            </w:pPr>
            <w:r w:rsidRPr="00276E9B">
              <w:rPr>
                <w:rFonts w:eastAsia="DengXian"/>
              </w:rPr>
              <w:t xml:space="preserve">    c1 CHOICE {</w:t>
            </w:r>
          </w:p>
        </w:tc>
        <w:tc>
          <w:tcPr>
            <w:tcW w:w="2267" w:type="dxa"/>
          </w:tcPr>
          <w:p w14:paraId="310C4D52" w14:textId="77777777" w:rsidR="00B8286A" w:rsidRPr="00276E9B" w:rsidRDefault="00B8286A" w:rsidP="00654704">
            <w:pPr>
              <w:pStyle w:val="TAL"/>
              <w:rPr>
                <w:rFonts w:eastAsia="DengXian"/>
              </w:rPr>
            </w:pPr>
          </w:p>
        </w:tc>
        <w:tc>
          <w:tcPr>
            <w:tcW w:w="1700" w:type="dxa"/>
          </w:tcPr>
          <w:p w14:paraId="3FFF1330" w14:textId="77777777" w:rsidR="00B8286A" w:rsidRPr="00276E9B" w:rsidRDefault="00B8286A" w:rsidP="00654704">
            <w:pPr>
              <w:pStyle w:val="TAL"/>
              <w:rPr>
                <w:rFonts w:eastAsia="DengXian"/>
              </w:rPr>
            </w:pPr>
          </w:p>
        </w:tc>
        <w:tc>
          <w:tcPr>
            <w:tcW w:w="1245" w:type="dxa"/>
          </w:tcPr>
          <w:p w14:paraId="378FEE75" w14:textId="77777777" w:rsidR="00B8286A" w:rsidRPr="00276E9B" w:rsidRDefault="00B8286A" w:rsidP="00654704">
            <w:pPr>
              <w:pStyle w:val="TAL"/>
              <w:rPr>
                <w:rFonts w:eastAsia="DengXian"/>
              </w:rPr>
            </w:pPr>
          </w:p>
        </w:tc>
      </w:tr>
      <w:tr w:rsidR="00B8286A" w:rsidRPr="00276E9B" w14:paraId="7B7C194C" w14:textId="77777777" w:rsidTr="00654704">
        <w:tblPrEx>
          <w:tblCellMar>
            <w:left w:w="108" w:type="dxa"/>
            <w:right w:w="108" w:type="dxa"/>
          </w:tblCellMar>
        </w:tblPrEx>
        <w:tc>
          <w:tcPr>
            <w:tcW w:w="4535" w:type="dxa"/>
          </w:tcPr>
          <w:p w14:paraId="69AA1932" w14:textId="77777777" w:rsidR="00B8286A" w:rsidRPr="00276E9B" w:rsidRDefault="00B8286A" w:rsidP="00654704">
            <w:pPr>
              <w:pStyle w:val="TAL"/>
              <w:rPr>
                <w:rFonts w:eastAsia="DengXian"/>
              </w:rPr>
            </w:pPr>
            <w:r w:rsidRPr="00276E9B">
              <w:rPr>
                <w:rFonts w:eastAsia="DengXian"/>
              </w:rPr>
              <w:t xml:space="preserve">      rrcConnectionSetup-r13 SEQUENCE {</w:t>
            </w:r>
          </w:p>
        </w:tc>
        <w:tc>
          <w:tcPr>
            <w:tcW w:w="2267" w:type="dxa"/>
          </w:tcPr>
          <w:p w14:paraId="3D9574A5" w14:textId="77777777" w:rsidR="00B8286A" w:rsidRPr="00276E9B" w:rsidRDefault="00B8286A" w:rsidP="00654704">
            <w:pPr>
              <w:pStyle w:val="TAL"/>
              <w:rPr>
                <w:rFonts w:eastAsia="DengXian"/>
              </w:rPr>
            </w:pPr>
          </w:p>
        </w:tc>
        <w:tc>
          <w:tcPr>
            <w:tcW w:w="1700" w:type="dxa"/>
          </w:tcPr>
          <w:p w14:paraId="29A8C3D8" w14:textId="77777777" w:rsidR="00B8286A" w:rsidRPr="00276E9B" w:rsidRDefault="00B8286A" w:rsidP="00654704">
            <w:pPr>
              <w:pStyle w:val="TAL"/>
              <w:rPr>
                <w:rFonts w:eastAsia="DengXian"/>
              </w:rPr>
            </w:pPr>
          </w:p>
        </w:tc>
        <w:tc>
          <w:tcPr>
            <w:tcW w:w="1245" w:type="dxa"/>
          </w:tcPr>
          <w:p w14:paraId="4A6E1082" w14:textId="77777777" w:rsidR="00B8286A" w:rsidRPr="00276E9B" w:rsidRDefault="00B8286A" w:rsidP="00654704">
            <w:pPr>
              <w:pStyle w:val="TAL"/>
              <w:rPr>
                <w:rFonts w:eastAsia="DengXian"/>
              </w:rPr>
            </w:pPr>
          </w:p>
        </w:tc>
      </w:tr>
      <w:tr w:rsidR="00B8286A" w:rsidRPr="00276E9B" w14:paraId="79A609A2" w14:textId="77777777" w:rsidTr="00654704">
        <w:tblPrEx>
          <w:tblCellMar>
            <w:left w:w="108" w:type="dxa"/>
            <w:right w:w="108" w:type="dxa"/>
          </w:tblCellMar>
        </w:tblPrEx>
        <w:tc>
          <w:tcPr>
            <w:tcW w:w="4535" w:type="dxa"/>
          </w:tcPr>
          <w:p w14:paraId="62E38326" w14:textId="77777777" w:rsidR="00B8286A" w:rsidRPr="00276E9B" w:rsidRDefault="00B8286A" w:rsidP="00654704">
            <w:pPr>
              <w:pStyle w:val="TAL"/>
              <w:rPr>
                <w:rFonts w:eastAsia="DengXian"/>
              </w:rPr>
            </w:pPr>
            <w:r w:rsidRPr="00276E9B">
              <w:rPr>
                <w:rFonts w:eastAsia="DengXian"/>
              </w:rPr>
              <w:t xml:space="preserve">        radioResourceConfigDedicated-r13 SEQUENCE {</w:t>
            </w:r>
          </w:p>
        </w:tc>
        <w:tc>
          <w:tcPr>
            <w:tcW w:w="2267" w:type="dxa"/>
          </w:tcPr>
          <w:p w14:paraId="4D2B4376" w14:textId="77777777" w:rsidR="00B8286A" w:rsidRPr="00276E9B" w:rsidRDefault="00B8286A" w:rsidP="00654704">
            <w:pPr>
              <w:pStyle w:val="TAL"/>
              <w:rPr>
                <w:rFonts w:eastAsia="DengXian"/>
              </w:rPr>
            </w:pPr>
          </w:p>
        </w:tc>
        <w:tc>
          <w:tcPr>
            <w:tcW w:w="1700" w:type="dxa"/>
          </w:tcPr>
          <w:p w14:paraId="0FC7ECF9" w14:textId="77777777" w:rsidR="00B8286A" w:rsidRPr="00276E9B" w:rsidRDefault="00B8286A" w:rsidP="00654704">
            <w:pPr>
              <w:pStyle w:val="TAL"/>
              <w:rPr>
                <w:rFonts w:eastAsia="DengXian"/>
              </w:rPr>
            </w:pPr>
          </w:p>
        </w:tc>
        <w:tc>
          <w:tcPr>
            <w:tcW w:w="1245" w:type="dxa"/>
          </w:tcPr>
          <w:p w14:paraId="03DABD8A" w14:textId="77777777" w:rsidR="00B8286A" w:rsidRPr="00276E9B" w:rsidRDefault="00B8286A" w:rsidP="00654704">
            <w:pPr>
              <w:pStyle w:val="TAL"/>
              <w:rPr>
                <w:rFonts w:eastAsia="DengXian"/>
              </w:rPr>
            </w:pPr>
          </w:p>
        </w:tc>
      </w:tr>
      <w:tr w:rsidR="00B8286A" w:rsidRPr="00276E9B" w14:paraId="0247ABBE" w14:textId="77777777" w:rsidTr="00654704">
        <w:tblPrEx>
          <w:tblCellMar>
            <w:left w:w="108" w:type="dxa"/>
            <w:right w:w="108" w:type="dxa"/>
          </w:tblCellMar>
        </w:tblPrEx>
        <w:tc>
          <w:tcPr>
            <w:tcW w:w="4535" w:type="dxa"/>
          </w:tcPr>
          <w:p w14:paraId="71CC7606" w14:textId="77777777" w:rsidR="00B8286A" w:rsidRPr="00276E9B" w:rsidRDefault="00B8286A" w:rsidP="00654704">
            <w:pPr>
              <w:pStyle w:val="TAL"/>
              <w:rPr>
                <w:rFonts w:eastAsia="DengXian"/>
              </w:rPr>
            </w:pPr>
            <w:r w:rsidRPr="00276E9B">
              <w:rPr>
                <w:rFonts w:eastAsia="DengXian"/>
              </w:rPr>
              <w:t xml:space="preserve">          mac-MainConfig-r13 CHOICE {</w:t>
            </w:r>
          </w:p>
        </w:tc>
        <w:tc>
          <w:tcPr>
            <w:tcW w:w="2267" w:type="dxa"/>
          </w:tcPr>
          <w:p w14:paraId="4BD8ACDB" w14:textId="77777777" w:rsidR="00B8286A" w:rsidRPr="00276E9B" w:rsidRDefault="00B8286A" w:rsidP="00654704">
            <w:pPr>
              <w:pStyle w:val="TAL"/>
              <w:rPr>
                <w:rFonts w:eastAsia="DengXian"/>
              </w:rPr>
            </w:pPr>
          </w:p>
        </w:tc>
        <w:tc>
          <w:tcPr>
            <w:tcW w:w="1700" w:type="dxa"/>
          </w:tcPr>
          <w:p w14:paraId="526C1DF5" w14:textId="77777777" w:rsidR="00B8286A" w:rsidRPr="00276E9B" w:rsidRDefault="00B8286A" w:rsidP="00654704">
            <w:pPr>
              <w:pStyle w:val="TAL"/>
              <w:rPr>
                <w:rFonts w:eastAsia="DengXian"/>
              </w:rPr>
            </w:pPr>
          </w:p>
        </w:tc>
        <w:tc>
          <w:tcPr>
            <w:tcW w:w="1245" w:type="dxa"/>
          </w:tcPr>
          <w:p w14:paraId="18C61606" w14:textId="77777777" w:rsidR="00B8286A" w:rsidRPr="00276E9B" w:rsidRDefault="00B8286A" w:rsidP="00654704">
            <w:pPr>
              <w:pStyle w:val="TAL"/>
              <w:rPr>
                <w:rFonts w:eastAsia="DengXian"/>
              </w:rPr>
            </w:pPr>
          </w:p>
        </w:tc>
      </w:tr>
      <w:tr w:rsidR="00B8286A" w:rsidRPr="00276E9B" w14:paraId="52B1C2E5" w14:textId="77777777" w:rsidTr="00654704">
        <w:tblPrEx>
          <w:tblCellMar>
            <w:left w:w="108" w:type="dxa"/>
            <w:right w:w="108" w:type="dxa"/>
          </w:tblCellMar>
        </w:tblPrEx>
        <w:tc>
          <w:tcPr>
            <w:tcW w:w="4535" w:type="dxa"/>
          </w:tcPr>
          <w:p w14:paraId="1294370C" w14:textId="77777777" w:rsidR="00B8286A" w:rsidRPr="00276E9B" w:rsidRDefault="00B8286A" w:rsidP="00654704">
            <w:pPr>
              <w:pStyle w:val="TAL"/>
              <w:rPr>
                <w:rFonts w:eastAsia="DengXian"/>
              </w:rPr>
            </w:pPr>
            <w:r w:rsidRPr="00276E9B">
              <w:rPr>
                <w:rFonts w:eastAsia="DengXian"/>
              </w:rPr>
              <w:t xml:space="preserve">            explicitValue-r13 SEQUENCE {</w:t>
            </w:r>
          </w:p>
        </w:tc>
        <w:tc>
          <w:tcPr>
            <w:tcW w:w="2267" w:type="dxa"/>
          </w:tcPr>
          <w:p w14:paraId="5B10827B" w14:textId="77777777" w:rsidR="00B8286A" w:rsidRPr="00276E9B" w:rsidRDefault="00B8286A" w:rsidP="00654704">
            <w:pPr>
              <w:pStyle w:val="TAL"/>
              <w:rPr>
                <w:rFonts w:eastAsia="DengXian"/>
              </w:rPr>
            </w:pPr>
          </w:p>
        </w:tc>
        <w:tc>
          <w:tcPr>
            <w:tcW w:w="1700" w:type="dxa"/>
          </w:tcPr>
          <w:p w14:paraId="236A7F3A" w14:textId="77777777" w:rsidR="00B8286A" w:rsidRPr="00276E9B" w:rsidRDefault="00B8286A" w:rsidP="00654704">
            <w:pPr>
              <w:pStyle w:val="TAL"/>
              <w:rPr>
                <w:rFonts w:eastAsia="DengXian"/>
              </w:rPr>
            </w:pPr>
          </w:p>
        </w:tc>
        <w:tc>
          <w:tcPr>
            <w:tcW w:w="1245" w:type="dxa"/>
          </w:tcPr>
          <w:p w14:paraId="479FA60B" w14:textId="77777777" w:rsidR="00B8286A" w:rsidRPr="00276E9B" w:rsidRDefault="00B8286A" w:rsidP="00654704">
            <w:pPr>
              <w:pStyle w:val="TAL"/>
              <w:rPr>
                <w:rFonts w:eastAsia="DengXian"/>
              </w:rPr>
            </w:pPr>
          </w:p>
        </w:tc>
      </w:tr>
      <w:tr w:rsidR="00B8286A" w:rsidRPr="00276E9B" w14:paraId="724283C7" w14:textId="77777777" w:rsidTr="00654704">
        <w:tblPrEx>
          <w:tblCellMar>
            <w:left w:w="108" w:type="dxa"/>
            <w:right w:w="108" w:type="dxa"/>
          </w:tblCellMar>
        </w:tblPrEx>
        <w:tc>
          <w:tcPr>
            <w:tcW w:w="4535" w:type="dxa"/>
          </w:tcPr>
          <w:p w14:paraId="088EAF4D" w14:textId="77777777" w:rsidR="00B8286A" w:rsidRPr="00276E9B" w:rsidRDefault="00B8286A" w:rsidP="00654704">
            <w:pPr>
              <w:pStyle w:val="TAL"/>
              <w:rPr>
                <w:rFonts w:eastAsia="DengXian"/>
              </w:rPr>
            </w:pPr>
            <w:r w:rsidRPr="00276E9B">
              <w:rPr>
                <w:rFonts w:eastAsia="DengXian"/>
              </w:rPr>
              <w:t xml:space="preserve">              ul-SCH-Config-r13 SEQUENCE {</w:t>
            </w:r>
          </w:p>
        </w:tc>
        <w:tc>
          <w:tcPr>
            <w:tcW w:w="2267" w:type="dxa"/>
          </w:tcPr>
          <w:p w14:paraId="64E7C3DC" w14:textId="77777777" w:rsidR="00B8286A" w:rsidRPr="00276E9B" w:rsidRDefault="00B8286A" w:rsidP="00654704">
            <w:pPr>
              <w:pStyle w:val="TAL"/>
              <w:rPr>
                <w:rFonts w:eastAsia="DengXian"/>
              </w:rPr>
            </w:pPr>
          </w:p>
        </w:tc>
        <w:tc>
          <w:tcPr>
            <w:tcW w:w="1700" w:type="dxa"/>
          </w:tcPr>
          <w:p w14:paraId="2A51B32D" w14:textId="77777777" w:rsidR="00B8286A" w:rsidRPr="00276E9B" w:rsidRDefault="00B8286A" w:rsidP="00654704">
            <w:pPr>
              <w:pStyle w:val="TAL"/>
              <w:rPr>
                <w:rFonts w:eastAsia="DengXian"/>
              </w:rPr>
            </w:pPr>
          </w:p>
        </w:tc>
        <w:tc>
          <w:tcPr>
            <w:tcW w:w="1245" w:type="dxa"/>
          </w:tcPr>
          <w:p w14:paraId="1B53A08A" w14:textId="77777777" w:rsidR="00B8286A" w:rsidRPr="00276E9B" w:rsidRDefault="00B8286A" w:rsidP="00654704">
            <w:pPr>
              <w:pStyle w:val="TAL"/>
              <w:rPr>
                <w:rFonts w:eastAsia="DengXian"/>
              </w:rPr>
            </w:pPr>
          </w:p>
        </w:tc>
      </w:tr>
      <w:tr w:rsidR="00B8286A" w:rsidRPr="00276E9B" w14:paraId="554CD0CE" w14:textId="77777777" w:rsidTr="00654704">
        <w:tblPrEx>
          <w:tblCellMar>
            <w:left w:w="108" w:type="dxa"/>
            <w:right w:w="108" w:type="dxa"/>
          </w:tblCellMar>
        </w:tblPrEx>
        <w:tc>
          <w:tcPr>
            <w:tcW w:w="4535" w:type="dxa"/>
          </w:tcPr>
          <w:p w14:paraId="7CC66B97" w14:textId="77777777" w:rsidR="00B8286A" w:rsidRPr="00276E9B" w:rsidRDefault="00B8286A" w:rsidP="00654704">
            <w:pPr>
              <w:pStyle w:val="TAL"/>
              <w:rPr>
                <w:rFonts w:eastAsia="DengXian"/>
              </w:rPr>
            </w:pPr>
            <w:r w:rsidRPr="00276E9B">
              <w:rPr>
                <w:rFonts w:eastAsia="DengXian"/>
              </w:rPr>
              <w:t xml:space="preserve">                periodicBSR-Timer-r13</w:t>
            </w:r>
          </w:p>
        </w:tc>
        <w:tc>
          <w:tcPr>
            <w:tcW w:w="2267" w:type="dxa"/>
          </w:tcPr>
          <w:p w14:paraId="631A7B43" w14:textId="77777777" w:rsidR="00B8286A" w:rsidRPr="00276E9B" w:rsidRDefault="00B8286A" w:rsidP="00654704">
            <w:pPr>
              <w:pStyle w:val="TAL"/>
              <w:rPr>
                <w:rFonts w:eastAsia="DengXian"/>
              </w:rPr>
            </w:pPr>
            <w:r w:rsidRPr="00276E9B">
              <w:rPr>
                <w:rFonts w:eastAsia="DengXian"/>
              </w:rPr>
              <w:t>infinity</w:t>
            </w:r>
          </w:p>
        </w:tc>
        <w:tc>
          <w:tcPr>
            <w:tcW w:w="1700" w:type="dxa"/>
          </w:tcPr>
          <w:p w14:paraId="09F7997A" w14:textId="77777777" w:rsidR="00B8286A" w:rsidRPr="00276E9B" w:rsidRDefault="00B8286A" w:rsidP="00654704">
            <w:pPr>
              <w:pStyle w:val="TAL"/>
              <w:rPr>
                <w:rFonts w:eastAsia="DengXian"/>
              </w:rPr>
            </w:pPr>
          </w:p>
        </w:tc>
        <w:tc>
          <w:tcPr>
            <w:tcW w:w="1245" w:type="dxa"/>
          </w:tcPr>
          <w:p w14:paraId="7AC79284" w14:textId="77777777" w:rsidR="00B8286A" w:rsidRPr="00276E9B" w:rsidRDefault="00B8286A" w:rsidP="00654704">
            <w:pPr>
              <w:pStyle w:val="TAL"/>
              <w:rPr>
                <w:rFonts w:eastAsia="DengXian"/>
              </w:rPr>
            </w:pPr>
          </w:p>
        </w:tc>
      </w:tr>
      <w:tr w:rsidR="00B8286A" w:rsidRPr="00276E9B" w14:paraId="2E700717" w14:textId="77777777" w:rsidTr="00654704">
        <w:tblPrEx>
          <w:tblCellMar>
            <w:left w:w="108" w:type="dxa"/>
            <w:right w:w="108" w:type="dxa"/>
          </w:tblCellMar>
        </w:tblPrEx>
        <w:tc>
          <w:tcPr>
            <w:tcW w:w="4535" w:type="dxa"/>
          </w:tcPr>
          <w:p w14:paraId="7EF35C9A"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5934841E" w14:textId="77777777" w:rsidR="00B8286A" w:rsidRPr="00276E9B" w:rsidRDefault="00B8286A" w:rsidP="00654704">
            <w:pPr>
              <w:pStyle w:val="TAL"/>
              <w:rPr>
                <w:rFonts w:eastAsia="DengXian"/>
              </w:rPr>
            </w:pPr>
          </w:p>
        </w:tc>
        <w:tc>
          <w:tcPr>
            <w:tcW w:w="1700" w:type="dxa"/>
          </w:tcPr>
          <w:p w14:paraId="4EBD5C9F" w14:textId="77777777" w:rsidR="00B8286A" w:rsidRPr="00276E9B" w:rsidRDefault="00B8286A" w:rsidP="00654704">
            <w:pPr>
              <w:pStyle w:val="TAL"/>
              <w:rPr>
                <w:rFonts w:eastAsia="DengXian"/>
              </w:rPr>
            </w:pPr>
          </w:p>
        </w:tc>
        <w:tc>
          <w:tcPr>
            <w:tcW w:w="1245" w:type="dxa"/>
          </w:tcPr>
          <w:p w14:paraId="519724EA" w14:textId="77777777" w:rsidR="00B8286A" w:rsidRPr="00276E9B" w:rsidRDefault="00B8286A" w:rsidP="00654704">
            <w:pPr>
              <w:pStyle w:val="TAL"/>
              <w:rPr>
                <w:rFonts w:eastAsia="DengXian"/>
              </w:rPr>
            </w:pPr>
          </w:p>
        </w:tc>
      </w:tr>
      <w:tr w:rsidR="00B8286A" w:rsidRPr="00276E9B" w14:paraId="06A0FF9D" w14:textId="77777777" w:rsidTr="00654704">
        <w:tblPrEx>
          <w:tblCellMar>
            <w:left w:w="108" w:type="dxa"/>
            <w:right w:w="108" w:type="dxa"/>
          </w:tblCellMar>
        </w:tblPrEx>
        <w:tc>
          <w:tcPr>
            <w:tcW w:w="4535" w:type="dxa"/>
          </w:tcPr>
          <w:p w14:paraId="1ACCCE48" w14:textId="77777777" w:rsidR="00B8286A" w:rsidRPr="00276E9B" w:rsidRDefault="00B8286A" w:rsidP="00654704">
            <w:pPr>
              <w:pStyle w:val="TAL"/>
              <w:rPr>
                <w:rFonts w:eastAsia="DengXian"/>
              </w:rPr>
            </w:pPr>
            <w:r w:rsidRPr="00276E9B">
              <w:rPr>
                <w:rFonts w:eastAsia="DengXian"/>
              </w:rPr>
              <w:t xml:space="preserve">              drx-Config-r13 SEQUENCE {</w:t>
            </w:r>
          </w:p>
        </w:tc>
        <w:tc>
          <w:tcPr>
            <w:tcW w:w="2267" w:type="dxa"/>
          </w:tcPr>
          <w:p w14:paraId="3E125A3A" w14:textId="77777777" w:rsidR="00B8286A" w:rsidRPr="00276E9B" w:rsidRDefault="00B8286A" w:rsidP="00654704">
            <w:pPr>
              <w:pStyle w:val="TAL"/>
              <w:rPr>
                <w:rFonts w:eastAsia="DengXian"/>
              </w:rPr>
            </w:pPr>
          </w:p>
        </w:tc>
        <w:tc>
          <w:tcPr>
            <w:tcW w:w="1700" w:type="dxa"/>
          </w:tcPr>
          <w:p w14:paraId="611C3424" w14:textId="77777777" w:rsidR="00B8286A" w:rsidRPr="00276E9B" w:rsidRDefault="00B8286A" w:rsidP="00654704">
            <w:pPr>
              <w:pStyle w:val="TAL"/>
              <w:rPr>
                <w:rFonts w:eastAsia="DengXian"/>
              </w:rPr>
            </w:pPr>
          </w:p>
        </w:tc>
        <w:tc>
          <w:tcPr>
            <w:tcW w:w="1245" w:type="dxa"/>
          </w:tcPr>
          <w:p w14:paraId="12093773" w14:textId="77777777" w:rsidR="00B8286A" w:rsidRPr="00276E9B" w:rsidRDefault="00B8286A" w:rsidP="00654704">
            <w:pPr>
              <w:pStyle w:val="TAL"/>
              <w:rPr>
                <w:rFonts w:eastAsia="DengXian"/>
              </w:rPr>
            </w:pPr>
          </w:p>
        </w:tc>
      </w:tr>
      <w:tr w:rsidR="00B8286A" w:rsidRPr="00276E9B" w14:paraId="7F630B83" w14:textId="77777777" w:rsidTr="00654704">
        <w:tblPrEx>
          <w:tblCellMar>
            <w:left w:w="108" w:type="dxa"/>
            <w:right w:w="108" w:type="dxa"/>
          </w:tblCellMar>
        </w:tblPrEx>
        <w:tc>
          <w:tcPr>
            <w:tcW w:w="4535" w:type="dxa"/>
          </w:tcPr>
          <w:p w14:paraId="697ACC6D" w14:textId="77777777" w:rsidR="00B8286A" w:rsidRPr="00276E9B" w:rsidRDefault="00B8286A" w:rsidP="00654704">
            <w:pPr>
              <w:pStyle w:val="TAL"/>
              <w:rPr>
                <w:rFonts w:eastAsia="DengXian"/>
              </w:rPr>
            </w:pPr>
            <w:r w:rsidRPr="00276E9B">
              <w:rPr>
                <w:rFonts w:eastAsia="DengXian"/>
              </w:rPr>
              <w:t xml:space="preserve">                setup SEQUENCE {</w:t>
            </w:r>
          </w:p>
        </w:tc>
        <w:tc>
          <w:tcPr>
            <w:tcW w:w="2267" w:type="dxa"/>
          </w:tcPr>
          <w:p w14:paraId="270159C0" w14:textId="77777777" w:rsidR="00B8286A" w:rsidRPr="00276E9B" w:rsidRDefault="00B8286A" w:rsidP="00654704">
            <w:pPr>
              <w:pStyle w:val="TAL"/>
              <w:rPr>
                <w:rFonts w:eastAsia="DengXian"/>
              </w:rPr>
            </w:pPr>
          </w:p>
        </w:tc>
        <w:tc>
          <w:tcPr>
            <w:tcW w:w="1700" w:type="dxa"/>
          </w:tcPr>
          <w:p w14:paraId="79DCE0A8" w14:textId="77777777" w:rsidR="00B8286A" w:rsidRPr="00276E9B" w:rsidRDefault="00B8286A" w:rsidP="00654704">
            <w:pPr>
              <w:pStyle w:val="TAL"/>
              <w:rPr>
                <w:rFonts w:eastAsia="DengXian"/>
              </w:rPr>
            </w:pPr>
          </w:p>
        </w:tc>
        <w:tc>
          <w:tcPr>
            <w:tcW w:w="1245" w:type="dxa"/>
          </w:tcPr>
          <w:p w14:paraId="29A378EE" w14:textId="77777777" w:rsidR="00B8286A" w:rsidRPr="00276E9B" w:rsidRDefault="00B8286A" w:rsidP="00654704">
            <w:pPr>
              <w:pStyle w:val="TAL"/>
              <w:rPr>
                <w:rFonts w:eastAsia="DengXian"/>
              </w:rPr>
            </w:pPr>
          </w:p>
        </w:tc>
      </w:tr>
      <w:tr w:rsidR="00B8286A" w:rsidRPr="00276E9B" w14:paraId="0B59C9A8" w14:textId="77777777" w:rsidTr="00654704">
        <w:tblPrEx>
          <w:tblCellMar>
            <w:left w:w="108" w:type="dxa"/>
            <w:right w:w="108" w:type="dxa"/>
          </w:tblCellMar>
        </w:tblPrEx>
        <w:tc>
          <w:tcPr>
            <w:tcW w:w="4535" w:type="dxa"/>
          </w:tcPr>
          <w:p w14:paraId="15BDA49E" w14:textId="77777777" w:rsidR="00B8286A" w:rsidRPr="00276E9B" w:rsidRDefault="00B8286A" w:rsidP="00654704">
            <w:pPr>
              <w:pStyle w:val="TAL"/>
              <w:rPr>
                <w:rFonts w:eastAsia="DengXian"/>
              </w:rPr>
            </w:pPr>
            <w:r w:rsidRPr="00276E9B">
              <w:rPr>
                <w:rFonts w:eastAsia="DengXian"/>
              </w:rPr>
              <w:t xml:space="preserve">                  onDurationTimer-r13</w:t>
            </w:r>
          </w:p>
        </w:tc>
        <w:tc>
          <w:tcPr>
            <w:tcW w:w="2267" w:type="dxa"/>
          </w:tcPr>
          <w:p w14:paraId="2760F6F9" w14:textId="77777777" w:rsidR="00B8286A" w:rsidRPr="00276E9B" w:rsidRDefault="00B8286A" w:rsidP="00654704">
            <w:pPr>
              <w:pStyle w:val="TAL"/>
              <w:rPr>
                <w:rFonts w:eastAsia="DengXian"/>
              </w:rPr>
            </w:pPr>
            <w:r w:rsidRPr="00276E9B">
              <w:rPr>
                <w:rFonts w:eastAsia="DengXian"/>
              </w:rPr>
              <w:t>pp4</w:t>
            </w:r>
          </w:p>
        </w:tc>
        <w:tc>
          <w:tcPr>
            <w:tcW w:w="1700" w:type="dxa"/>
          </w:tcPr>
          <w:p w14:paraId="4DEF836D" w14:textId="77777777" w:rsidR="00B8286A" w:rsidRPr="00276E9B" w:rsidRDefault="00B8286A" w:rsidP="00654704">
            <w:pPr>
              <w:pStyle w:val="TAL"/>
              <w:rPr>
                <w:rFonts w:eastAsia="DengXian"/>
              </w:rPr>
            </w:pPr>
            <w:r w:rsidRPr="00276E9B">
              <w:rPr>
                <w:rFonts w:eastAsia="DengXian"/>
              </w:rPr>
              <w:t>4 NPDCCH periods</w:t>
            </w:r>
          </w:p>
        </w:tc>
        <w:tc>
          <w:tcPr>
            <w:tcW w:w="1245" w:type="dxa"/>
          </w:tcPr>
          <w:p w14:paraId="7891C5AF" w14:textId="77777777" w:rsidR="00B8286A" w:rsidRPr="00276E9B" w:rsidRDefault="00B8286A" w:rsidP="00654704">
            <w:pPr>
              <w:pStyle w:val="TAL"/>
              <w:rPr>
                <w:rFonts w:eastAsia="DengXian"/>
              </w:rPr>
            </w:pPr>
          </w:p>
        </w:tc>
      </w:tr>
      <w:tr w:rsidR="00B8286A" w:rsidRPr="00276E9B" w14:paraId="6CAAE7A3" w14:textId="77777777" w:rsidTr="00654704">
        <w:tblPrEx>
          <w:tblCellMar>
            <w:left w:w="108" w:type="dxa"/>
            <w:right w:w="108" w:type="dxa"/>
          </w:tblCellMar>
        </w:tblPrEx>
        <w:tc>
          <w:tcPr>
            <w:tcW w:w="4535" w:type="dxa"/>
          </w:tcPr>
          <w:p w14:paraId="0E99E7E8" w14:textId="77777777" w:rsidR="00B8286A" w:rsidRPr="00276E9B" w:rsidRDefault="00B8286A" w:rsidP="00654704">
            <w:pPr>
              <w:pStyle w:val="TAL"/>
              <w:rPr>
                <w:rFonts w:eastAsia="DengXian"/>
              </w:rPr>
            </w:pPr>
            <w:r w:rsidRPr="00276E9B">
              <w:rPr>
                <w:rFonts w:eastAsia="DengXian"/>
              </w:rPr>
              <w:t xml:space="preserve">                  drx-InactivityTimer-r13</w:t>
            </w:r>
          </w:p>
        </w:tc>
        <w:tc>
          <w:tcPr>
            <w:tcW w:w="2267" w:type="dxa"/>
          </w:tcPr>
          <w:p w14:paraId="416279C3" w14:textId="77777777" w:rsidR="00B8286A" w:rsidRPr="00276E9B" w:rsidRDefault="00B8286A" w:rsidP="00654704">
            <w:pPr>
              <w:pStyle w:val="TAL"/>
              <w:rPr>
                <w:rFonts w:eastAsia="DengXian"/>
              </w:rPr>
            </w:pPr>
            <w:r w:rsidRPr="00276E9B">
              <w:rPr>
                <w:rFonts w:eastAsia="DengXian"/>
              </w:rPr>
              <w:t>pp4</w:t>
            </w:r>
          </w:p>
        </w:tc>
        <w:tc>
          <w:tcPr>
            <w:tcW w:w="1700" w:type="dxa"/>
          </w:tcPr>
          <w:p w14:paraId="79E5F671" w14:textId="77777777" w:rsidR="00B8286A" w:rsidRPr="00276E9B" w:rsidRDefault="00B8286A" w:rsidP="00654704">
            <w:pPr>
              <w:pStyle w:val="TAL"/>
              <w:rPr>
                <w:rFonts w:eastAsia="DengXian"/>
              </w:rPr>
            </w:pPr>
            <w:r w:rsidRPr="00276E9B">
              <w:rPr>
                <w:rFonts w:eastAsia="DengXian"/>
              </w:rPr>
              <w:t>4 NPDCCH periods</w:t>
            </w:r>
          </w:p>
        </w:tc>
        <w:tc>
          <w:tcPr>
            <w:tcW w:w="1245" w:type="dxa"/>
          </w:tcPr>
          <w:p w14:paraId="062C4DA2" w14:textId="77777777" w:rsidR="00B8286A" w:rsidRPr="00276E9B" w:rsidRDefault="00B8286A" w:rsidP="00654704">
            <w:pPr>
              <w:pStyle w:val="TAL"/>
              <w:rPr>
                <w:rFonts w:eastAsia="DengXian"/>
              </w:rPr>
            </w:pPr>
          </w:p>
        </w:tc>
      </w:tr>
      <w:tr w:rsidR="00B8286A" w:rsidRPr="00276E9B" w14:paraId="0FF72ED1" w14:textId="77777777" w:rsidTr="00654704">
        <w:tblPrEx>
          <w:tblCellMar>
            <w:left w:w="108" w:type="dxa"/>
            <w:right w:w="108" w:type="dxa"/>
          </w:tblCellMar>
        </w:tblPrEx>
        <w:tc>
          <w:tcPr>
            <w:tcW w:w="4535" w:type="dxa"/>
          </w:tcPr>
          <w:p w14:paraId="7385435C" w14:textId="77777777" w:rsidR="00B8286A" w:rsidRPr="00276E9B" w:rsidRDefault="00B8286A" w:rsidP="00654704">
            <w:pPr>
              <w:pStyle w:val="TAL"/>
              <w:rPr>
                <w:rFonts w:eastAsia="DengXian"/>
              </w:rPr>
            </w:pPr>
            <w:r w:rsidRPr="00276E9B">
              <w:rPr>
                <w:rFonts w:eastAsia="DengXian"/>
              </w:rPr>
              <w:t xml:space="preserve">                  drx-RetransmissionTimer-r13</w:t>
            </w:r>
          </w:p>
        </w:tc>
        <w:tc>
          <w:tcPr>
            <w:tcW w:w="2267" w:type="dxa"/>
          </w:tcPr>
          <w:p w14:paraId="5A761708" w14:textId="77777777" w:rsidR="00B8286A" w:rsidRPr="00276E9B" w:rsidRDefault="00B8286A" w:rsidP="00654704">
            <w:pPr>
              <w:pStyle w:val="TAL"/>
              <w:rPr>
                <w:rFonts w:eastAsia="DengXian"/>
              </w:rPr>
            </w:pPr>
            <w:r w:rsidRPr="00276E9B">
              <w:rPr>
                <w:rFonts w:eastAsia="DengXian"/>
                <w:lang w:eastAsia="zh-CN"/>
              </w:rPr>
              <w:t>p</w:t>
            </w:r>
            <w:r w:rsidRPr="00276E9B">
              <w:rPr>
                <w:rFonts w:eastAsia="DengXian"/>
              </w:rPr>
              <w:t>p6</w:t>
            </w:r>
          </w:p>
        </w:tc>
        <w:tc>
          <w:tcPr>
            <w:tcW w:w="1700" w:type="dxa"/>
          </w:tcPr>
          <w:p w14:paraId="7F5E7C6C" w14:textId="77777777" w:rsidR="00B8286A" w:rsidRPr="00276E9B" w:rsidRDefault="00B8286A" w:rsidP="00654704">
            <w:pPr>
              <w:pStyle w:val="TAL"/>
              <w:rPr>
                <w:rFonts w:eastAsia="DengXian"/>
              </w:rPr>
            </w:pPr>
            <w:r w:rsidRPr="00276E9B">
              <w:rPr>
                <w:rFonts w:eastAsia="DengXian"/>
              </w:rPr>
              <w:t>6 NPDCCH periods</w:t>
            </w:r>
          </w:p>
        </w:tc>
        <w:tc>
          <w:tcPr>
            <w:tcW w:w="1245" w:type="dxa"/>
          </w:tcPr>
          <w:p w14:paraId="66D8385D" w14:textId="77777777" w:rsidR="00B8286A" w:rsidRPr="00276E9B" w:rsidRDefault="00B8286A" w:rsidP="00654704">
            <w:pPr>
              <w:pStyle w:val="TAL"/>
              <w:rPr>
                <w:rFonts w:eastAsia="DengXian"/>
              </w:rPr>
            </w:pPr>
          </w:p>
        </w:tc>
      </w:tr>
      <w:tr w:rsidR="00B8286A" w:rsidRPr="00276E9B" w14:paraId="62E595A9" w14:textId="77777777" w:rsidTr="00654704">
        <w:tblPrEx>
          <w:tblCellMar>
            <w:left w:w="108" w:type="dxa"/>
            <w:right w:w="108" w:type="dxa"/>
          </w:tblCellMar>
        </w:tblPrEx>
        <w:tc>
          <w:tcPr>
            <w:tcW w:w="4535" w:type="dxa"/>
          </w:tcPr>
          <w:p w14:paraId="18CBB20A" w14:textId="77777777" w:rsidR="00B8286A" w:rsidRPr="00276E9B" w:rsidRDefault="00B8286A" w:rsidP="00654704">
            <w:pPr>
              <w:pStyle w:val="TAL"/>
              <w:rPr>
                <w:rFonts w:eastAsia="DengXian"/>
              </w:rPr>
            </w:pPr>
            <w:r w:rsidRPr="00276E9B">
              <w:rPr>
                <w:rFonts w:eastAsia="DengXian"/>
              </w:rPr>
              <w:t xml:space="preserve">                  drx-Cycle-r13</w:t>
            </w:r>
          </w:p>
        </w:tc>
        <w:tc>
          <w:tcPr>
            <w:tcW w:w="2267" w:type="dxa"/>
          </w:tcPr>
          <w:p w14:paraId="5979E041" w14:textId="77777777" w:rsidR="00B8286A" w:rsidRPr="00276E9B" w:rsidRDefault="00B8286A" w:rsidP="00654704">
            <w:pPr>
              <w:pStyle w:val="TAL"/>
              <w:rPr>
                <w:rFonts w:eastAsia="DengXian"/>
              </w:rPr>
            </w:pPr>
            <w:r w:rsidRPr="00276E9B">
              <w:rPr>
                <w:rFonts w:eastAsia="DengXian"/>
                <w:lang w:eastAsia="zh-TW"/>
              </w:rPr>
              <w:t>st4096</w:t>
            </w:r>
          </w:p>
        </w:tc>
        <w:tc>
          <w:tcPr>
            <w:tcW w:w="1700" w:type="dxa"/>
          </w:tcPr>
          <w:p w14:paraId="339D076A" w14:textId="77777777" w:rsidR="00B8286A" w:rsidRPr="00276E9B" w:rsidRDefault="00B8286A" w:rsidP="00654704">
            <w:pPr>
              <w:pStyle w:val="TAL"/>
              <w:rPr>
                <w:rFonts w:eastAsia="DengXian"/>
              </w:rPr>
            </w:pPr>
            <w:r w:rsidRPr="00276E9B">
              <w:rPr>
                <w:rFonts w:eastAsia="DengXian"/>
              </w:rPr>
              <w:t>16 NPDCCH periods (Note 1)</w:t>
            </w:r>
          </w:p>
        </w:tc>
        <w:tc>
          <w:tcPr>
            <w:tcW w:w="1245" w:type="dxa"/>
          </w:tcPr>
          <w:p w14:paraId="2A323345" w14:textId="77777777" w:rsidR="00B8286A" w:rsidRPr="00276E9B" w:rsidRDefault="00B8286A" w:rsidP="00654704">
            <w:pPr>
              <w:pStyle w:val="TAL"/>
              <w:rPr>
                <w:rFonts w:eastAsia="DengXian"/>
              </w:rPr>
            </w:pPr>
          </w:p>
        </w:tc>
      </w:tr>
      <w:tr w:rsidR="00B8286A" w:rsidRPr="00276E9B" w14:paraId="483B066A" w14:textId="77777777" w:rsidTr="00654704">
        <w:tblPrEx>
          <w:tblCellMar>
            <w:left w:w="108" w:type="dxa"/>
            <w:right w:w="108" w:type="dxa"/>
          </w:tblCellMar>
        </w:tblPrEx>
        <w:tc>
          <w:tcPr>
            <w:tcW w:w="4535" w:type="dxa"/>
          </w:tcPr>
          <w:p w14:paraId="1CAB6C0F" w14:textId="77777777" w:rsidR="00B8286A" w:rsidRPr="00276E9B" w:rsidRDefault="00B8286A" w:rsidP="00654704">
            <w:pPr>
              <w:pStyle w:val="TAL"/>
              <w:rPr>
                <w:rFonts w:eastAsia="DengXian"/>
              </w:rPr>
            </w:pPr>
            <w:r w:rsidRPr="00276E9B">
              <w:rPr>
                <w:rFonts w:eastAsia="DengXian"/>
              </w:rPr>
              <w:t xml:space="preserve">                  drx-StartOffset-r13</w:t>
            </w:r>
          </w:p>
        </w:tc>
        <w:tc>
          <w:tcPr>
            <w:tcW w:w="2267" w:type="dxa"/>
          </w:tcPr>
          <w:p w14:paraId="775D31FE" w14:textId="77777777" w:rsidR="00B8286A" w:rsidRPr="00276E9B" w:rsidRDefault="00B8286A" w:rsidP="00654704">
            <w:pPr>
              <w:pStyle w:val="TAL"/>
              <w:rPr>
                <w:rFonts w:eastAsia="DengXian"/>
              </w:rPr>
            </w:pPr>
            <w:r w:rsidRPr="00276E9B">
              <w:rPr>
                <w:rFonts w:eastAsia="DengXian"/>
              </w:rPr>
              <w:t>0</w:t>
            </w:r>
          </w:p>
        </w:tc>
        <w:tc>
          <w:tcPr>
            <w:tcW w:w="1700" w:type="dxa"/>
          </w:tcPr>
          <w:p w14:paraId="4D53E677" w14:textId="77777777" w:rsidR="00B8286A" w:rsidRPr="00276E9B" w:rsidRDefault="00B8286A" w:rsidP="00654704">
            <w:pPr>
              <w:pStyle w:val="TAL"/>
              <w:rPr>
                <w:rFonts w:eastAsia="DengXian"/>
              </w:rPr>
            </w:pPr>
          </w:p>
        </w:tc>
        <w:tc>
          <w:tcPr>
            <w:tcW w:w="1245" w:type="dxa"/>
          </w:tcPr>
          <w:p w14:paraId="26BD538D" w14:textId="77777777" w:rsidR="00B8286A" w:rsidRPr="00276E9B" w:rsidRDefault="00B8286A" w:rsidP="00654704">
            <w:pPr>
              <w:pStyle w:val="TAL"/>
              <w:rPr>
                <w:rFonts w:eastAsia="DengXian"/>
              </w:rPr>
            </w:pPr>
          </w:p>
        </w:tc>
      </w:tr>
      <w:tr w:rsidR="00B8286A" w:rsidRPr="00276E9B" w14:paraId="049AAD37" w14:textId="77777777" w:rsidTr="00654704">
        <w:tblPrEx>
          <w:tblCellMar>
            <w:left w:w="108" w:type="dxa"/>
            <w:right w:w="108" w:type="dxa"/>
          </w:tblCellMar>
        </w:tblPrEx>
        <w:tc>
          <w:tcPr>
            <w:tcW w:w="4535" w:type="dxa"/>
          </w:tcPr>
          <w:p w14:paraId="1B71E135" w14:textId="77777777" w:rsidR="00B8286A" w:rsidRPr="00276E9B" w:rsidRDefault="00B8286A" w:rsidP="00654704">
            <w:pPr>
              <w:pStyle w:val="TAL"/>
              <w:rPr>
                <w:rFonts w:eastAsia="DengXian"/>
              </w:rPr>
            </w:pPr>
            <w:r w:rsidRPr="00276E9B">
              <w:rPr>
                <w:rFonts w:eastAsia="DengXian"/>
              </w:rPr>
              <w:t xml:space="preserve">                  drx-ULRetransmissionTimer-r13</w:t>
            </w:r>
          </w:p>
        </w:tc>
        <w:tc>
          <w:tcPr>
            <w:tcW w:w="2267" w:type="dxa"/>
          </w:tcPr>
          <w:p w14:paraId="7AD979C7" w14:textId="77777777" w:rsidR="00B8286A" w:rsidRPr="00276E9B" w:rsidRDefault="00B8286A" w:rsidP="00654704">
            <w:pPr>
              <w:pStyle w:val="TAL"/>
              <w:rPr>
                <w:rFonts w:eastAsia="DengXian"/>
              </w:rPr>
            </w:pPr>
            <w:r w:rsidRPr="00276E9B">
              <w:rPr>
                <w:rFonts w:eastAsia="DengXian"/>
              </w:rPr>
              <w:t>pp24</w:t>
            </w:r>
          </w:p>
        </w:tc>
        <w:tc>
          <w:tcPr>
            <w:tcW w:w="1700" w:type="dxa"/>
          </w:tcPr>
          <w:p w14:paraId="0421CB19" w14:textId="77777777" w:rsidR="00B8286A" w:rsidRPr="00276E9B" w:rsidRDefault="00B8286A" w:rsidP="00654704">
            <w:pPr>
              <w:pStyle w:val="TAL"/>
              <w:rPr>
                <w:rFonts w:eastAsia="DengXian"/>
              </w:rPr>
            </w:pPr>
            <w:r w:rsidRPr="00276E9B">
              <w:rPr>
                <w:rFonts w:eastAsia="DengXian"/>
              </w:rPr>
              <w:t>24 NPDCCH periods</w:t>
            </w:r>
          </w:p>
        </w:tc>
        <w:tc>
          <w:tcPr>
            <w:tcW w:w="1245" w:type="dxa"/>
          </w:tcPr>
          <w:p w14:paraId="1F791EAE" w14:textId="77777777" w:rsidR="00B8286A" w:rsidRPr="00276E9B" w:rsidRDefault="00B8286A" w:rsidP="00654704">
            <w:pPr>
              <w:pStyle w:val="TAL"/>
              <w:rPr>
                <w:rFonts w:eastAsia="DengXian"/>
              </w:rPr>
            </w:pPr>
          </w:p>
        </w:tc>
      </w:tr>
      <w:tr w:rsidR="00B8286A" w:rsidRPr="00276E9B" w14:paraId="41CDC83C" w14:textId="77777777" w:rsidTr="00654704">
        <w:tblPrEx>
          <w:tblCellMar>
            <w:left w:w="108" w:type="dxa"/>
            <w:right w:w="108" w:type="dxa"/>
          </w:tblCellMar>
        </w:tblPrEx>
        <w:tc>
          <w:tcPr>
            <w:tcW w:w="4535" w:type="dxa"/>
          </w:tcPr>
          <w:p w14:paraId="3CF3CCB4"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7000F84B" w14:textId="77777777" w:rsidR="00B8286A" w:rsidRPr="00276E9B" w:rsidRDefault="00B8286A" w:rsidP="00654704">
            <w:pPr>
              <w:pStyle w:val="TAL"/>
              <w:rPr>
                <w:rFonts w:eastAsia="DengXian"/>
              </w:rPr>
            </w:pPr>
          </w:p>
        </w:tc>
        <w:tc>
          <w:tcPr>
            <w:tcW w:w="1700" w:type="dxa"/>
          </w:tcPr>
          <w:p w14:paraId="70424C74" w14:textId="77777777" w:rsidR="00B8286A" w:rsidRPr="00276E9B" w:rsidRDefault="00B8286A" w:rsidP="00654704">
            <w:pPr>
              <w:pStyle w:val="TAL"/>
              <w:rPr>
                <w:rFonts w:eastAsia="DengXian"/>
              </w:rPr>
            </w:pPr>
          </w:p>
        </w:tc>
        <w:tc>
          <w:tcPr>
            <w:tcW w:w="1245" w:type="dxa"/>
          </w:tcPr>
          <w:p w14:paraId="3A7BFE0B" w14:textId="77777777" w:rsidR="00B8286A" w:rsidRPr="00276E9B" w:rsidRDefault="00B8286A" w:rsidP="00654704">
            <w:pPr>
              <w:pStyle w:val="TAL"/>
              <w:rPr>
                <w:rFonts w:eastAsia="DengXian"/>
              </w:rPr>
            </w:pPr>
          </w:p>
        </w:tc>
      </w:tr>
      <w:tr w:rsidR="00B8286A" w:rsidRPr="00276E9B" w14:paraId="4061A121" w14:textId="77777777" w:rsidTr="00654704">
        <w:tblPrEx>
          <w:tblCellMar>
            <w:left w:w="108" w:type="dxa"/>
            <w:right w:w="108" w:type="dxa"/>
          </w:tblCellMar>
        </w:tblPrEx>
        <w:tc>
          <w:tcPr>
            <w:tcW w:w="4535" w:type="dxa"/>
          </w:tcPr>
          <w:p w14:paraId="0E877047"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7CEB1C65" w14:textId="77777777" w:rsidR="00B8286A" w:rsidRPr="00276E9B" w:rsidRDefault="00B8286A" w:rsidP="00654704">
            <w:pPr>
              <w:pStyle w:val="TAL"/>
              <w:rPr>
                <w:rFonts w:eastAsia="DengXian"/>
              </w:rPr>
            </w:pPr>
          </w:p>
        </w:tc>
        <w:tc>
          <w:tcPr>
            <w:tcW w:w="1700" w:type="dxa"/>
          </w:tcPr>
          <w:p w14:paraId="62AD4F44" w14:textId="77777777" w:rsidR="00B8286A" w:rsidRPr="00276E9B" w:rsidRDefault="00B8286A" w:rsidP="00654704">
            <w:pPr>
              <w:pStyle w:val="TAL"/>
              <w:rPr>
                <w:rFonts w:eastAsia="DengXian"/>
              </w:rPr>
            </w:pPr>
          </w:p>
        </w:tc>
        <w:tc>
          <w:tcPr>
            <w:tcW w:w="1245" w:type="dxa"/>
          </w:tcPr>
          <w:p w14:paraId="2DC6D838" w14:textId="77777777" w:rsidR="00B8286A" w:rsidRPr="00276E9B" w:rsidRDefault="00B8286A" w:rsidP="00654704">
            <w:pPr>
              <w:pStyle w:val="TAL"/>
              <w:rPr>
                <w:rFonts w:eastAsia="DengXian"/>
              </w:rPr>
            </w:pPr>
          </w:p>
        </w:tc>
      </w:tr>
      <w:tr w:rsidR="00B8286A" w:rsidRPr="00276E9B" w14:paraId="044EB1CF" w14:textId="77777777" w:rsidTr="00654704">
        <w:tblPrEx>
          <w:tblCellMar>
            <w:left w:w="108" w:type="dxa"/>
            <w:right w:w="108" w:type="dxa"/>
          </w:tblCellMar>
        </w:tblPrEx>
        <w:tc>
          <w:tcPr>
            <w:tcW w:w="4535" w:type="dxa"/>
          </w:tcPr>
          <w:p w14:paraId="7C6F3F15"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52D40F80" w14:textId="77777777" w:rsidR="00B8286A" w:rsidRPr="00276E9B" w:rsidRDefault="00B8286A" w:rsidP="00654704">
            <w:pPr>
              <w:pStyle w:val="TAL"/>
              <w:rPr>
                <w:rFonts w:eastAsia="DengXian"/>
              </w:rPr>
            </w:pPr>
          </w:p>
        </w:tc>
        <w:tc>
          <w:tcPr>
            <w:tcW w:w="1700" w:type="dxa"/>
          </w:tcPr>
          <w:p w14:paraId="2C63798B" w14:textId="77777777" w:rsidR="00B8286A" w:rsidRPr="00276E9B" w:rsidRDefault="00B8286A" w:rsidP="00654704">
            <w:pPr>
              <w:pStyle w:val="TAL"/>
              <w:rPr>
                <w:rFonts w:eastAsia="DengXian"/>
              </w:rPr>
            </w:pPr>
          </w:p>
        </w:tc>
        <w:tc>
          <w:tcPr>
            <w:tcW w:w="1245" w:type="dxa"/>
          </w:tcPr>
          <w:p w14:paraId="7F3A8D61" w14:textId="77777777" w:rsidR="00B8286A" w:rsidRPr="00276E9B" w:rsidRDefault="00B8286A" w:rsidP="00654704">
            <w:pPr>
              <w:pStyle w:val="TAL"/>
              <w:rPr>
                <w:rFonts w:eastAsia="DengXian"/>
              </w:rPr>
            </w:pPr>
          </w:p>
        </w:tc>
      </w:tr>
      <w:tr w:rsidR="00B8286A" w:rsidRPr="00276E9B" w14:paraId="48D1C5C2" w14:textId="77777777" w:rsidTr="00654704">
        <w:tblPrEx>
          <w:tblCellMar>
            <w:left w:w="108" w:type="dxa"/>
            <w:right w:w="108" w:type="dxa"/>
          </w:tblCellMar>
        </w:tblPrEx>
        <w:tc>
          <w:tcPr>
            <w:tcW w:w="4535" w:type="dxa"/>
          </w:tcPr>
          <w:p w14:paraId="5A081782"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037AB0BE" w14:textId="77777777" w:rsidR="00B8286A" w:rsidRPr="00276E9B" w:rsidRDefault="00B8286A" w:rsidP="00654704">
            <w:pPr>
              <w:pStyle w:val="TAL"/>
              <w:rPr>
                <w:rFonts w:eastAsia="DengXian"/>
              </w:rPr>
            </w:pPr>
          </w:p>
        </w:tc>
        <w:tc>
          <w:tcPr>
            <w:tcW w:w="1700" w:type="dxa"/>
          </w:tcPr>
          <w:p w14:paraId="14DB2CB0" w14:textId="77777777" w:rsidR="00B8286A" w:rsidRPr="00276E9B" w:rsidRDefault="00B8286A" w:rsidP="00654704">
            <w:pPr>
              <w:pStyle w:val="TAL"/>
              <w:rPr>
                <w:rFonts w:eastAsia="DengXian"/>
              </w:rPr>
            </w:pPr>
          </w:p>
        </w:tc>
        <w:tc>
          <w:tcPr>
            <w:tcW w:w="1245" w:type="dxa"/>
          </w:tcPr>
          <w:p w14:paraId="374E103D" w14:textId="77777777" w:rsidR="00B8286A" w:rsidRPr="00276E9B" w:rsidRDefault="00B8286A" w:rsidP="00654704">
            <w:pPr>
              <w:pStyle w:val="TAL"/>
              <w:rPr>
                <w:rFonts w:eastAsia="DengXian"/>
              </w:rPr>
            </w:pPr>
          </w:p>
        </w:tc>
      </w:tr>
      <w:tr w:rsidR="00B8286A" w:rsidRPr="00276E9B" w14:paraId="42EEEB4C" w14:textId="77777777" w:rsidTr="00654704">
        <w:tblPrEx>
          <w:tblCellMar>
            <w:left w:w="108" w:type="dxa"/>
            <w:right w:w="108" w:type="dxa"/>
          </w:tblCellMar>
        </w:tblPrEx>
        <w:tc>
          <w:tcPr>
            <w:tcW w:w="4535" w:type="dxa"/>
          </w:tcPr>
          <w:p w14:paraId="329C75E6" w14:textId="77777777" w:rsidR="00B8286A" w:rsidRPr="00276E9B" w:rsidRDefault="00B8286A" w:rsidP="00654704">
            <w:pPr>
              <w:pStyle w:val="TAL"/>
              <w:rPr>
                <w:rFonts w:eastAsia="DengXian"/>
              </w:rPr>
            </w:pPr>
            <w:r w:rsidRPr="00276E9B">
              <w:rPr>
                <w:rFonts w:eastAsia="DengXian"/>
              </w:rPr>
              <w:t xml:space="preserve">          physicalConfigDedicated-r13 SEQUENCE {</w:t>
            </w:r>
          </w:p>
        </w:tc>
        <w:tc>
          <w:tcPr>
            <w:tcW w:w="2267" w:type="dxa"/>
          </w:tcPr>
          <w:p w14:paraId="3763CAE7" w14:textId="77777777" w:rsidR="00B8286A" w:rsidRPr="00276E9B" w:rsidRDefault="00B8286A" w:rsidP="00654704">
            <w:pPr>
              <w:pStyle w:val="TAL"/>
              <w:rPr>
                <w:rFonts w:eastAsia="DengXian"/>
              </w:rPr>
            </w:pPr>
          </w:p>
        </w:tc>
        <w:tc>
          <w:tcPr>
            <w:tcW w:w="1700" w:type="dxa"/>
          </w:tcPr>
          <w:p w14:paraId="0A6BCB4D" w14:textId="77777777" w:rsidR="00B8286A" w:rsidRPr="00276E9B" w:rsidRDefault="00B8286A" w:rsidP="00654704">
            <w:pPr>
              <w:pStyle w:val="TAL"/>
              <w:rPr>
                <w:rFonts w:eastAsia="DengXian"/>
              </w:rPr>
            </w:pPr>
          </w:p>
        </w:tc>
        <w:tc>
          <w:tcPr>
            <w:tcW w:w="1245" w:type="dxa"/>
          </w:tcPr>
          <w:p w14:paraId="6462F21B" w14:textId="77777777" w:rsidR="00B8286A" w:rsidRPr="00276E9B" w:rsidRDefault="00B8286A" w:rsidP="00654704">
            <w:pPr>
              <w:pStyle w:val="TAL"/>
              <w:rPr>
                <w:rFonts w:eastAsia="DengXian"/>
              </w:rPr>
            </w:pPr>
          </w:p>
        </w:tc>
      </w:tr>
      <w:tr w:rsidR="00B8286A" w:rsidRPr="00276E9B" w14:paraId="592A8A29" w14:textId="77777777" w:rsidTr="00654704">
        <w:tblPrEx>
          <w:tblCellMar>
            <w:left w:w="108" w:type="dxa"/>
            <w:right w:w="108" w:type="dxa"/>
          </w:tblCellMar>
        </w:tblPrEx>
        <w:tc>
          <w:tcPr>
            <w:tcW w:w="4535" w:type="dxa"/>
          </w:tcPr>
          <w:p w14:paraId="62C59541" w14:textId="77777777" w:rsidR="00B8286A" w:rsidRPr="00276E9B" w:rsidRDefault="00B8286A" w:rsidP="00654704">
            <w:pPr>
              <w:pStyle w:val="TAL"/>
              <w:rPr>
                <w:rFonts w:eastAsia="DengXian"/>
              </w:rPr>
            </w:pPr>
            <w:r w:rsidRPr="00276E9B">
              <w:rPr>
                <w:rFonts w:eastAsia="DengXian"/>
              </w:rPr>
              <w:t xml:space="preserve">            npdcch-ConfigDedicated-r13 SEQUENCE {</w:t>
            </w:r>
          </w:p>
        </w:tc>
        <w:tc>
          <w:tcPr>
            <w:tcW w:w="2267" w:type="dxa"/>
          </w:tcPr>
          <w:p w14:paraId="50FBC5DD" w14:textId="77777777" w:rsidR="00B8286A" w:rsidRPr="00276E9B" w:rsidRDefault="00B8286A" w:rsidP="00654704">
            <w:pPr>
              <w:pStyle w:val="TAL"/>
              <w:rPr>
                <w:rFonts w:eastAsia="DengXian"/>
              </w:rPr>
            </w:pPr>
          </w:p>
        </w:tc>
        <w:tc>
          <w:tcPr>
            <w:tcW w:w="1700" w:type="dxa"/>
          </w:tcPr>
          <w:p w14:paraId="65E294A9" w14:textId="77777777" w:rsidR="00B8286A" w:rsidRPr="00276E9B" w:rsidRDefault="00B8286A" w:rsidP="00654704">
            <w:pPr>
              <w:pStyle w:val="TAL"/>
              <w:rPr>
                <w:rFonts w:eastAsia="DengXian"/>
              </w:rPr>
            </w:pPr>
          </w:p>
        </w:tc>
        <w:tc>
          <w:tcPr>
            <w:tcW w:w="1245" w:type="dxa"/>
          </w:tcPr>
          <w:p w14:paraId="406E0E62" w14:textId="77777777" w:rsidR="00B8286A" w:rsidRPr="00276E9B" w:rsidRDefault="00B8286A" w:rsidP="00654704">
            <w:pPr>
              <w:pStyle w:val="TAL"/>
              <w:rPr>
                <w:rFonts w:eastAsia="DengXian"/>
              </w:rPr>
            </w:pPr>
          </w:p>
        </w:tc>
      </w:tr>
      <w:tr w:rsidR="00B8286A" w:rsidRPr="00276E9B" w14:paraId="75445343" w14:textId="77777777" w:rsidTr="00654704">
        <w:tblPrEx>
          <w:tblCellMar>
            <w:left w:w="108" w:type="dxa"/>
            <w:right w:w="108" w:type="dxa"/>
          </w:tblCellMar>
        </w:tblPrEx>
        <w:tc>
          <w:tcPr>
            <w:tcW w:w="4535" w:type="dxa"/>
          </w:tcPr>
          <w:p w14:paraId="50032873" w14:textId="77777777" w:rsidR="00B8286A" w:rsidRPr="00276E9B" w:rsidRDefault="00B8286A" w:rsidP="00654704">
            <w:pPr>
              <w:pStyle w:val="TAL"/>
              <w:rPr>
                <w:rFonts w:eastAsia="DengXian"/>
              </w:rPr>
            </w:pPr>
            <w:r w:rsidRPr="00276E9B">
              <w:rPr>
                <w:rFonts w:eastAsia="DengXian"/>
              </w:rPr>
              <w:t xml:space="preserve">              npdcch-NumRepetitions-r13</w:t>
            </w:r>
          </w:p>
        </w:tc>
        <w:tc>
          <w:tcPr>
            <w:tcW w:w="2267" w:type="dxa"/>
          </w:tcPr>
          <w:p w14:paraId="2433B0A6" w14:textId="77777777" w:rsidR="00B8286A" w:rsidRPr="00276E9B" w:rsidRDefault="00B8286A" w:rsidP="00654704">
            <w:pPr>
              <w:pStyle w:val="TAL"/>
              <w:rPr>
                <w:rFonts w:eastAsia="DengXian"/>
              </w:rPr>
            </w:pPr>
            <w:r w:rsidRPr="00276E9B">
              <w:rPr>
                <w:rFonts w:eastAsia="DengXian"/>
              </w:rPr>
              <w:t>r64</w:t>
            </w:r>
          </w:p>
        </w:tc>
        <w:tc>
          <w:tcPr>
            <w:tcW w:w="1700" w:type="dxa"/>
          </w:tcPr>
          <w:p w14:paraId="6E0CA738" w14:textId="77777777" w:rsidR="00B8286A" w:rsidRPr="00276E9B" w:rsidRDefault="00B8286A" w:rsidP="00654704">
            <w:pPr>
              <w:pStyle w:val="TAL"/>
              <w:rPr>
                <w:rFonts w:eastAsia="DengXian"/>
              </w:rPr>
            </w:pPr>
            <w:r w:rsidRPr="00276E9B">
              <w:rPr>
                <w:rFonts w:eastAsia="DengXian"/>
              </w:rPr>
              <w:t>R</w:t>
            </w:r>
            <w:r w:rsidRPr="00276E9B">
              <w:rPr>
                <w:rFonts w:eastAsia="DengXian"/>
                <w:vertAlign w:val="subscript"/>
              </w:rPr>
              <w:t>max</w:t>
            </w:r>
            <w:r w:rsidRPr="00276E9B">
              <w:rPr>
                <w:rFonts w:eastAsia="DengXian"/>
              </w:rPr>
              <w:t>=64</w:t>
            </w:r>
            <w:r w:rsidRPr="00276E9B">
              <w:rPr>
                <w:rFonts w:eastAsia="DengXian"/>
              </w:rPr>
              <w:br/>
              <w:t>(Note 1)</w:t>
            </w:r>
          </w:p>
        </w:tc>
        <w:tc>
          <w:tcPr>
            <w:tcW w:w="1245" w:type="dxa"/>
          </w:tcPr>
          <w:p w14:paraId="76780427" w14:textId="77777777" w:rsidR="00B8286A" w:rsidRPr="00276E9B" w:rsidRDefault="00B8286A" w:rsidP="00654704">
            <w:pPr>
              <w:pStyle w:val="TAL"/>
              <w:rPr>
                <w:rFonts w:eastAsia="DengXian"/>
              </w:rPr>
            </w:pPr>
          </w:p>
        </w:tc>
      </w:tr>
      <w:tr w:rsidR="00B8286A" w:rsidRPr="00276E9B" w14:paraId="2BEB9FEC" w14:textId="77777777" w:rsidTr="00654704">
        <w:tblPrEx>
          <w:tblCellMar>
            <w:left w:w="108" w:type="dxa"/>
            <w:right w:w="108" w:type="dxa"/>
          </w:tblCellMar>
        </w:tblPrEx>
        <w:tc>
          <w:tcPr>
            <w:tcW w:w="4535" w:type="dxa"/>
          </w:tcPr>
          <w:p w14:paraId="593B1E5C"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4C08945A" w14:textId="77777777" w:rsidR="00B8286A" w:rsidRPr="00276E9B" w:rsidRDefault="00B8286A" w:rsidP="00654704">
            <w:pPr>
              <w:pStyle w:val="TAL"/>
              <w:rPr>
                <w:rFonts w:eastAsia="DengXian"/>
              </w:rPr>
            </w:pPr>
          </w:p>
        </w:tc>
        <w:tc>
          <w:tcPr>
            <w:tcW w:w="1700" w:type="dxa"/>
          </w:tcPr>
          <w:p w14:paraId="00300DE0" w14:textId="77777777" w:rsidR="00B8286A" w:rsidRPr="00276E9B" w:rsidRDefault="00B8286A" w:rsidP="00654704">
            <w:pPr>
              <w:pStyle w:val="TAL"/>
              <w:rPr>
                <w:rFonts w:eastAsia="DengXian"/>
              </w:rPr>
            </w:pPr>
          </w:p>
        </w:tc>
        <w:tc>
          <w:tcPr>
            <w:tcW w:w="1245" w:type="dxa"/>
          </w:tcPr>
          <w:p w14:paraId="4E91014C" w14:textId="77777777" w:rsidR="00B8286A" w:rsidRPr="00276E9B" w:rsidRDefault="00B8286A" w:rsidP="00654704">
            <w:pPr>
              <w:pStyle w:val="TAL"/>
              <w:rPr>
                <w:rFonts w:eastAsia="DengXian"/>
              </w:rPr>
            </w:pPr>
          </w:p>
        </w:tc>
      </w:tr>
      <w:tr w:rsidR="00B8286A" w:rsidRPr="00276E9B" w14:paraId="56DB007C" w14:textId="77777777" w:rsidTr="00654704">
        <w:tblPrEx>
          <w:tblCellMar>
            <w:left w:w="108" w:type="dxa"/>
            <w:right w:w="108" w:type="dxa"/>
          </w:tblCellMar>
        </w:tblPrEx>
        <w:tc>
          <w:tcPr>
            <w:tcW w:w="4535" w:type="dxa"/>
          </w:tcPr>
          <w:p w14:paraId="0962E466"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31E0D15B" w14:textId="77777777" w:rsidR="00B8286A" w:rsidRPr="00276E9B" w:rsidRDefault="00B8286A" w:rsidP="00654704">
            <w:pPr>
              <w:pStyle w:val="TAL"/>
              <w:rPr>
                <w:rFonts w:eastAsia="DengXian"/>
              </w:rPr>
            </w:pPr>
          </w:p>
        </w:tc>
        <w:tc>
          <w:tcPr>
            <w:tcW w:w="1700" w:type="dxa"/>
          </w:tcPr>
          <w:p w14:paraId="18CC61A9" w14:textId="77777777" w:rsidR="00B8286A" w:rsidRPr="00276E9B" w:rsidRDefault="00B8286A" w:rsidP="00654704">
            <w:pPr>
              <w:pStyle w:val="TAL"/>
              <w:rPr>
                <w:rFonts w:eastAsia="DengXian"/>
              </w:rPr>
            </w:pPr>
          </w:p>
        </w:tc>
        <w:tc>
          <w:tcPr>
            <w:tcW w:w="1245" w:type="dxa"/>
          </w:tcPr>
          <w:p w14:paraId="73CB3C73" w14:textId="77777777" w:rsidR="00B8286A" w:rsidRPr="00276E9B" w:rsidRDefault="00B8286A" w:rsidP="00654704">
            <w:pPr>
              <w:pStyle w:val="TAL"/>
              <w:rPr>
                <w:rFonts w:eastAsia="DengXian"/>
              </w:rPr>
            </w:pPr>
          </w:p>
        </w:tc>
      </w:tr>
      <w:tr w:rsidR="00B8286A" w:rsidRPr="00276E9B" w14:paraId="0647611B" w14:textId="77777777" w:rsidTr="00654704">
        <w:tblPrEx>
          <w:tblCellMar>
            <w:left w:w="108" w:type="dxa"/>
            <w:right w:w="108" w:type="dxa"/>
          </w:tblCellMar>
        </w:tblPrEx>
        <w:tc>
          <w:tcPr>
            <w:tcW w:w="4535" w:type="dxa"/>
          </w:tcPr>
          <w:p w14:paraId="2AAE86DD"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0478A2C2" w14:textId="77777777" w:rsidR="00B8286A" w:rsidRPr="00276E9B" w:rsidRDefault="00B8286A" w:rsidP="00654704">
            <w:pPr>
              <w:pStyle w:val="TAL"/>
              <w:rPr>
                <w:rFonts w:eastAsia="DengXian"/>
              </w:rPr>
            </w:pPr>
          </w:p>
        </w:tc>
        <w:tc>
          <w:tcPr>
            <w:tcW w:w="1700" w:type="dxa"/>
          </w:tcPr>
          <w:p w14:paraId="2308911E" w14:textId="77777777" w:rsidR="00B8286A" w:rsidRPr="00276E9B" w:rsidRDefault="00B8286A" w:rsidP="00654704">
            <w:pPr>
              <w:pStyle w:val="TAL"/>
              <w:rPr>
                <w:rFonts w:eastAsia="DengXian"/>
              </w:rPr>
            </w:pPr>
          </w:p>
        </w:tc>
        <w:tc>
          <w:tcPr>
            <w:tcW w:w="1245" w:type="dxa"/>
          </w:tcPr>
          <w:p w14:paraId="1AB3FEEC" w14:textId="77777777" w:rsidR="00B8286A" w:rsidRPr="00276E9B" w:rsidRDefault="00B8286A" w:rsidP="00654704">
            <w:pPr>
              <w:pStyle w:val="TAL"/>
              <w:rPr>
                <w:rFonts w:eastAsia="DengXian"/>
              </w:rPr>
            </w:pPr>
          </w:p>
        </w:tc>
      </w:tr>
      <w:tr w:rsidR="00B8286A" w:rsidRPr="00276E9B" w14:paraId="512B2368" w14:textId="77777777" w:rsidTr="00654704">
        <w:tblPrEx>
          <w:tblCellMar>
            <w:left w:w="108" w:type="dxa"/>
            <w:right w:w="108" w:type="dxa"/>
          </w:tblCellMar>
        </w:tblPrEx>
        <w:tc>
          <w:tcPr>
            <w:tcW w:w="4535" w:type="dxa"/>
          </w:tcPr>
          <w:p w14:paraId="7B64F337"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6AD37DD6" w14:textId="77777777" w:rsidR="00B8286A" w:rsidRPr="00276E9B" w:rsidRDefault="00B8286A" w:rsidP="00654704">
            <w:pPr>
              <w:pStyle w:val="TAL"/>
              <w:rPr>
                <w:rFonts w:eastAsia="DengXian"/>
              </w:rPr>
            </w:pPr>
          </w:p>
        </w:tc>
        <w:tc>
          <w:tcPr>
            <w:tcW w:w="1700" w:type="dxa"/>
          </w:tcPr>
          <w:p w14:paraId="4E8F7A7F" w14:textId="77777777" w:rsidR="00B8286A" w:rsidRPr="00276E9B" w:rsidRDefault="00B8286A" w:rsidP="00654704">
            <w:pPr>
              <w:pStyle w:val="TAL"/>
              <w:rPr>
                <w:rFonts w:eastAsia="DengXian"/>
              </w:rPr>
            </w:pPr>
          </w:p>
        </w:tc>
        <w:tc>
          <w:tcPr>
            <w:tcW w:w="1245" w:type="dxa"/>
          </w:tcPr>
          <w:p w14:paraId="715B286F" w14:textId="77777777" w:rsidR="00B8286A" w:rsidRPr="00276E9B" w:rsidRDefault="00B8286A" w:rsidP="00654704">
            <w:pPr>
              <w:pStyle w:val="TAL"/>
              <w:rPr>
                <w:rFonts w:eastAsia="DengXian"/>
              </w:rPr>
            </w:pPr>
          </w:p>
        </w:tc>
      </w:tr>
      <w:tr w:rsidR="00B8286A" w:rsidRPr="00276E9B" w14:paraId="62E977A7" w14:textId="77777777" w:rsidTr="00654704">
        <w:tblPrEx>
          <w:tblCellMar>
            <w:left w:w="108" w:type="dxa"/>
            <w:right w:w="108" w:type="dxa"/>
          </w:tblCellMar>
        </w:tblPrEx>
        <w:tc>
          <w:tcPr>
            <w:tcW w:w="4535" w:type="dxa"/>
          </w:tcPr>
          <w:p w14:paraId="7EFA3AFF"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60B65041" w14:textId="77777777" w:rsidR="00B8286A" w:rsidRPr="00276E9B" w:rsidRDefault="00B8286A" w:rsidP="00654704">
            <w:pPr>
              <w:pStyle w:val="TAL"/>
              <w:rPr>
                <w:rFonts w:eastAsia="DengXian"/>
              </w:rPr>
            </w:pPr>
          </w:p>
        </w:tc>
        <w:tc>
          <w:tcPr>
            <w:tcW w:w="1700" w:type="dxa"/>
          </w:tcPr>
          <w:p w14:paraId="4D31C520" w14:textId="77777777" w:rsidR="00B8286A" w:rsidRPr="00276E9B" w:rsidRDefault="00B8286A" w:rsidP="00654704">
            <w:pPr>
              <w:pStyle w:val="TAL"/>
              <w:rPr>
                <w:rFonts w:eastAsia="DengXian"/>
              </w:rPr>
            </w:pPr>
          </w:p>
        </w:tc>
        <w:tc>
          <w:tcPr>
            <w:tcW w:w="1245" w:type="dxa"/>
          </w:tcPr>
          <w:p w14:paraId="09642B9A" w14:textId="77777777" w:rsidR="00B8286A" w:rsidRPr="00276E9B" w:rsidRDefault="00B8286A" w:rsidP="00654704">
            <w:pPr>
              <w:pStyle w:val="TAL"/>
              <w:rPr>
                <w:rFonts w:eastAsia="DengXian"/>
              </w:rPr>
            </w:pPr>
          </w:p>
        </w:tc>
      </w:tr>
      <w:tr w:rsidR="00B8286A" w:rsidRPr="00276E9B" w14:paraId="6BEF3378" w14:textId="77777777" w:rsidTr="00654704">
        <w:tblPrEx>
          <w:tblCellMar>
            <w:left w:w="108" w:type="dxa"/>
            <w:right w:w="108" w:type="dxa"/>
          </w:tblCellMar>
        </w:tblPrEx>
        <w:tc>
          <w:tcPr>
            <w:tcW w:w="4535" w:type="dxa"/>
          </w:tcPr>
          <w:p w14:paraId="31A0312A" w14:textId="77777777" w:rsidR="00B8286A" w:rsidRPr="00276E9B" w:rsidRDefault="00B8286A" w:rsidP="00654704">
            <w:pPr>
              <w:pStyle w:val="TAL"/>
              <w:rPr>
                <w:rFonts w:eastAsia="DengXian"/>
              </w:rPr>
            </w:pPr>
            <w:r w:rsidRPr="00276E9B">
              <w:rPr>
                <w:rFonts w:eastAsia="DengXian"/>
              </w:rPr>
              <w:t xml:space="preserve">  }</w:t>
            </w:r>
          </w:p>
        </w:tc>
        <w:tc>
          <w:tcPr>
            <w:tcW w:w="2267" w:type="dxa"/>
          </w:tcPr>
          <w:p w14:paraId="698AD685" w14:textId="77777777" w:rsidR="00B8286A" w:rsidRPr="00276E9B" w:rsidRDefault="00B8286A" w:rsidP="00654704">
            <w:pPr>
              <w:pStyle w:val="TAL"/>
              <w:rPr>
                <w:rFonts w:eastAsia="DengXian"/>
              </w:rPr>
            </w:pPr>
          </w:p>
        </w:tc>
        <w:tc>
          <w:tcPr>
            <w:tcW w:w="1700" w:type="dxa"/>
          </w:tcPr>
          <w:p w14:paraId="0E54AA59" w14:textId="77777777" w:rsidR="00B8286A" w:rsidRPr="00276E9B" w:rsidRDefault="00B8286A" w:rsidP="00654704">
            <w:pPr>
              <w:pStyle w:val="TAL"/>
              <w:rPr>
                <w:rFonts w:eastAsia="DengXian"/>
              </w:rPr>
            </w:pPr>
          </w:p>
        </w:tc>
        <w:tc>
          <w:tcPr>
            <w:tcW w:w="1245" w:type="dxa"/>
          </w:tcPr>
          <w:p w14:paraId="6117DFBD" w14:textId="77777777" w:rsidR="00B8286A" w:rsidRPr="00276E9B" w:rsidRDefault="00B8286A" w:rsidP="00654704">
            <w:pPr>
              <w:pStyle w:val="TAL"/>
              <w:rPr>
                <w:rFonts w:eastAsia="DengXian"/>
              </w:rPr>
            </w:pPr>
          </w:p>
        </w:tc>
      </w:tr>
      <w:tr w:rsidR="00B8286A" w:rsidRPr="00276E9B" w14:paraId="3A2AD87E" w14:textId="77777777" w:rsidTr="00654704">
        <w:tblPrEx>
          <w:tblCellMar>
            <w:left w:w="108" w:type="dxa"/>
            <w:right w:w="108" w:type="dxa"/>
          </w:tblCellMar>
        </w:tblPrEx>
        <w:tc>
          <w:tcPr>
            <w:tcW w:w="4535" w:type="dxa"/>
          </w:tcPr>
          <w:p w14:paraId="52966C51" w14:textId="77777777" w:rsidR="00B8286A" w:rsidRPr="00276E9B" w:rsidRDefault="00B8286A" w:rsidP="00654704">
            <w:pPr>
              <w:pStyle w:val="TAL"/>
              <w:rPr>
                <w:rFonts w:eastAsia="DengXian"/>
              </w:rPr>
            </w:pPr>
            <w:r w:rsidRPr="00276E9B">
              <w:rPr>
                <w:rFonts w:eastAsia="DengXian"/>
              </w:rPr>
              <w:t>}</w:t>
            </w:r>
          </w:p>
        </w:tc>
        <w:tc>
          <w:tcPr>
            <w:tcW w:w="2267" w:type="dxa"/>
          </w:tcPr>
          <w:p w14:paraId="6FC644A7" w14:textId="77777777" w:rsidR="00B8286A" w:rsidRPr="00276E9B" w:rsidRDefault="00B8286A" w:rsidP="00654704">
            <w:pPr>
              <w:pStyle w:val="TAL"/>
              <w:rPr>
                <w:rFonts w:eastAsia="DengXian"/>
              </w:rPr>
            </w:pPr>
          </w:p>
        </w:tc>
        <w:tc>
          <w:tcPr>
            <w:tcW w:w="1700" w:type="dxa"/>
          </w:tcPr>
          <w:p w14:paraId="2444A3B8" w14:textId="77777777" w:rsidR="00B8286A" w:rsidRPr="00276E9B" w:rsidRDefault="00B8286A" w:rsidP="00654704">
            <w:pPr>
              <w:pStyle w:val="TAL"/>
              <w:rPr>
                <w:rFonts w:eastAsia="DengXian"/>
              </w:rPr>
            </w:pPr>
          </w:p>
        </w:tc>
        <w:tc>
          <w:tcPr>
            <w:tcW w:w="1245" w:type="dxa"/>
          </w:tcPr>
          <w:p w14:paraId="784996CB" w14:textId="77777777" w:rsidR="00B8286A" w:rsidRPr="00276E9B" w:rsidRDefault="00B8286A" w:rsidP="00654704">
            <w:pPr>
              <w:pStyle w:val="TAL"/>
              <w:rPr>
                <w:rFonts w:eastAsia="DengXian"/>
              </w:rPr>
            </w:pPr>
          </w:p>
        </w:tc>
      </w:tr>
    </w:tbl>
    <w:p w14:paraId="0E26EABC" w14:textId="77777777" w:rsidR="00B8286A" w:rsidRPr="00276E9B" w:rsidRDefault="00B8286A" w:rsidP="00BB5367"/>
    <w:p w14:paraId="1D7B02E3" w14:textId="50B43C03" w:rsidR="00B8286A" w:rsidRPr="00276E9B" w:rsidRDefault="00B8286A" w:rsidP="00230DA0">
      <w:pPr>
        <w:pStyle w:val="NO"/>
      </w:pPr>
      <w:r w:rsidRPr="00276E9B">
        <w:t>Note 1:</w:t>
      </w:r>
      <w:r w:rsidRPr="00276E9B">
        <w:tab/>
        <w:t>The default value of ‘</w:t>
      </w:r>
      <w:r w:rsidRPr="00276E9B">
        <w:rPr>
          <w:i/>
          <w:lang w:eastAsia="x-none"/>
        </w:rPr>
        <w:t>npdcch-StartSF-USS’=4</w:t>
      </w:r>
      <w:r w:rsidRPr="00276E9B">
        <w:rPr>
          <w:lang w:eastAsia="x-none"/>
        </w:rPr>
        <w:t xml:space="preserve"> </w:t>
      </w:r>
      <w:r w:rsidRPr="00276E9B">
        <w:t>and the specific value</w:t>
      </w:r>
      <w:r w:rsidRPr="00276E9B">
        <w:rPr>
          <w:i/>
        </w:rPr>
        <w:t xml:space="preserve"> </w:t>
      </w:r>
      <w:r w:rsidRPr="00276E9B">
        <w:rPr>
          <w:i/>
          <w:lang w:eastAsia="x-none"/>
        </w:rPr>
        <w:t>‘</w:t>
      </w:r>
      <w:r w:rsidRPr="00276E9B">
        <w:t>npdcch-NumRepetitions-r13’=64 result in PDCCH period =256 for the UE specific search space.</w:t>
      </w:r>
    </w:p>
    <w:p w14:paraId="132A79E3" w14:textId="3EF6CD73" w:rsidR="00B8286A" w:rsidRPr="00276E9B" w:rsidRDefault="00B8286A" w:rsidP="00B8286A">
      <w:pPr>
        <w:pStyle w:val="TH"/>
      </w:pPr>
      <w:r w:rsidRPr="00276E9B">
        <w:t>Table 22.3.1.5a.3.3-2:</w:t>
      </w:r>
      <w:r w:rsidRPr="00276E9B">
        <w:rPr>
          <w:i/>
          <w:iCs/>
        </w:rPr>
        <w:t xml:space="preserve"> </w:t>
      </w:r>
      <w:r w:rsidR="00230DA0" w:rsidRPr="00276E9B">
        <w:t>Void</w:t>
      </w:r>
    </w:p>
    <w:p w14:paraId="7E8A451F" w14:textId="77777777" w:rsidR="00B8286A" w:rsidRPr="00276E9B" w:rsidRDefault="00B8286A" w:rsidP="00BB5367"/>
    <w:p w14:paraId="5191B66B" w14:textId="11E7A3F9" w:rsidR="00C73652" w:rsidRPr="00276E9B" w:rsidRDefault="00C73652" w:rsidP="00C73652">
      <w:pPr>
        <w:pStyle w:val="Heading4"/>
      </w:pPr>
      <w:r w:rsidRPr="00276E9B">
        <w:lastRenderedPageBreak/>
        <w:t>22.3.1.6</w:t>
      </w:r>
      <w:r w:rsidRPr="00276E9B">
        <w:tab/>
        <w:t>NB-IoT / DL-SCH /</w:t>
      </w:r>
      <w:r w:rsidR="005D31B5" w:rsidRPr="00276E9B">
        <w:t xml:space="preserve"> </w:t>
      </w:r>
      <w:r w:rsidRPr="00276E9B">
        <w:t>UL-SCH transport block size selection / DCI format N1/ N0</w:t>
      </w:r>
    </w:p>
    <w:p w14:paraId="5E100C9F" w14:textId="77777777" w:rsidR="00C73652" w:rsidRPr="00276E9B" w:rsidRDefault="00C73652" w:rsidP="00C73652">
      <w:pPr>
        <w:pStyle w:val="Heading5"/>
      </w:pPr>
      <w:r w:rsidRPr="00276E9B">
        <w:t>22.3.1.6.1</w:t>
      </w:r>
      <w:r w:rsidRPr="00276E9B">
        <w:tab/>
        <w:t>Test Purpose (TP)</w:t>
      </w:r>
    </w:p>
    <w:p w14:paraId="28C1233A" w14:textId="77777777" w:rsidR="00C73652" w:rsidRPr="00276E9B" w:rsidRDefault="00C73652" w:rsidP="00C73652">
      <w:pPr>
        <w:pStyle w:val="H6"/>
      </w:pPr>
      <w:r w:rsidRPr="00276E9B">
        <w:t>(1)</w:t>
      </w:r>
    </w:p>
    <w:p w14:paraId="14713E64" w14:textId="77777777" w:rsidR="00C73652" w:rsidRPr="00276E9B" w:rsidRDefault="00C73652" w:rsidP="00C73652">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57733F65" w14:textId="77777777" w:rsidR="00C73652" w:rsidRPr="00276E9B" w:rsidRDefault="00C73652" w:rsidP="00C73652">
      <w:pPr>
        <w:pStyle w:val="PL"/>
        <w:rPr>
          <w:noProof w:val="0"/>
          <w:lang w:val="en-GB"/>
        </w:rPr>
      </w:pPr>
      <w:r w:rsidRPr="00276E9B">
        <w:rPr>
          <w:b/>
          <w:bCs/>
          <w:noProof w:val="0"/>
          <w:lang w:val="en-GB"/>
        </w:rPr>
        <w:t>ensure that</w:t>
      </w:r>
      <w:r w:rsidRPr="00276E9B">
        <w:rPr>
          <w:noProof w:val="0"/>
          <w:lang w:val="en-GB"/>
        </w:rPr>
        <w:t xml:space="preserve"> {</w:t>
      </w:r>
    </w:p>
    <w:p w14:paraId="7B53E0F3" w14:textId="77777777" w:rsidR="00C73652" w:rsidRPr="00276E9B" w:rsidRDefault="00C73652" w:rsidP="00C73652">
      <w:pPr>
        <w:pStyle w:val="PL"/>
        <w:rPr>
          <w:noProof w:val="0"/>
          <w:lang w:val="en-GB"/>
        </w:rPr>
      </w:pPr>
      <w:r w:rsidRPr="00276E9B">
        <w:rPr>
          <w:noProof w:val="0"/>
          <w:lang w:val="en-GB"/>
        </w:rPr>
        <w:t xml:space="preserve"> </w:t>
      </w:r>
      <w:r w:rsidRPr="00276E9B">
        <w:rPr>
          <w:b/>
          <w:bCs/>
          <w:noProof w:val="0"/>
          <w:lang w:val="en-GB"/>
        </w:rPr>
        <w:t xml:space="preserve"> when</w:t>
      </w:r>
      <w:r w:rsidRPr="00276E9B">
        <w:rPr>
          <w:noProof w:val="0"/>
          <w:lang w:val="en-GB"/>
        </w:rPr>
        <w:t xml:space="preserve"> { UE on NPDCCH receives DCI format N1 indicating a </w:t>
      </w:r>
      <w:r w:rsidRPr="00276E9B">
        <w:rPr>
          <w:noProof w:val="0"/>
          <w:lang w:val="en-GB" w:eastAsia="zh-CN"/>
        </w:rPr>
        <w:t>r</w:t>
      </w:r>
      <w:r w:rsidRPr="00276E9B">
        <w:rPr>
          <w:noProof w:val="0"/>
          <w:lang w:val="en-GB"/>
        </w:rPr>
        <w:t>esource assignment correspond</w:t>
      </w:r>
      <w:r w:rsidR="006D58C4" w:rsidRPr="00276E9B">
        <w:rPr>
          <w:noProof w:val="0"/>
          <w:lang w:val="en-GB"/>
        </w:rPr>
        <w:t>ing</w:t>
      </w:r>
      <w:r w:rsidRPr="00276E9B">
        <w:rPr>
          <w:noProof w:val="0"/>
          <w:lang w:val="en-GB"/>
        </w:rPr>
        <w:t xml:space="preserve"> to </w:t>
      </w:r>
      <w:r w:rsidRPr="00276E9B">
        <w:rPr>
          <w:noProof w:val="0"/>
          <w:position w:val="-12"/>
          <w:lang w:val="en-GB"/>
        </w:rPr>
        <w:object w:dxaOrig="340" w:dyaOrig="380" w14:anchorId="2269DD51">
          <v:shape id="_x0000_i9972" type="#_x0000_t75" style="width:17pt;height:19.5pt" o:ole="">
            <v:imagedata r:id="rId97" o:title=""/>
          </v:shape>
          <o:OLEObject Type="Embed" ProgID="Equation.3" ShapeID="_x0000_i9972" DrawAspect="Content" ObjectID="_1805277612" r:id="rId98"/>
        </w:object>
      </w:r>
      <w:r w:rsidRPr="00276E9B">
        <w:rPr>
          <w:noProof w:val="0"/>
          <w:lang w:val="en-GB"/>
        </w:rPr>
        <w:t xml:space="preserve"> </w:t>
      </w:r>
      <w:r w:rsidRPr="00276E9B">
        <w:rPr>
          <w:rFonts w:eastAsia="SimSun"/>
          <w:noProof w:val="0"/>
          <w:lang w:val="en-GB" w:eastAsia="zh-CN"/>
        </w:rPr>
        <w:t xml:space="preserve">number of subframes </w:t>
      </w:r>
      <w:r w:rsidRPr="00276E9B">
        <w:rPr>
          <w:noProof w:val="0"/>
          <w:lang w:val="en-GB"/>
        </w:rPr>
        <w:t xml:space="preserve">and a </w:t>
      </w:r>
      <w:r w:rsidRPr="00276E9B">
        <w:rPr>
          <w:noProof w:val="0"/>
          <w:lang w:val="en-GB" w:eastAsia="zh-CN"/>
        </w:rPr>
        <w:t>m</w:t>
      </w:r>
      <w:r w:rsidRPr="00276E9B">
        <w:rPr>
          <w:noProof w:val="0"/>
          <w:lang w:val="en-GB"/>
        </w:rPr>
        <w:t xml:space="preserve">odulation and </w:t>
      </w:r>
      <w:r w:rsidRPr="00276E9B">
        <w:rPr>
          <w:noProof w:val="0"/>
          <w:lang w:val="en-GB" w:eastAsia="zh-CN"/>
        </w:rPr>
        <w:t>c</w:t>
      </w:r>
      <w:r w:rsidRPr="00276E9B">
        <w:rPr>
          <w:noProof w:val="0"/>
          <w:lang w:val="en-GB"/>
        </w:rPr>
        <w:t xml:space="preserve">oding scheme </w:t>
      </w:r>
      <w:r w:rsidRPr="00276E9B">
        <w:rPr>
          <w:noProof w:val="0"/>
          <w:position w:val="-12"/>
          <w:lang w:val="en-GB"/>
        </w:rPr>
        <w:object w:dxaOrig="480" w:dyaOrig="380" w14:anchorId="525C37A7">
          <v:shape id="_x0000_i9973" type="#_x0000_t75" style="width:24.5pt;height:19.5pt" o:ole="">
            <v:imagedata r:id="rId99" o:title=""/>
          </v:shape>
          <o:OLEObject Type="Embed" ProgID="Equation.3" ShapeID="_x0000_i9973" DrawAspect="Content" ObjectID="_1805277613" r:id="rId100"/>
        </w:object>
      </w:r>
      <w:r w:rsidRPr="00276E9B">
        <w:rPr>
          <w:noProof w:val="0"/>
          <w:lang w:val="en-GB" w:eastAsia="zh-CN"/>
        </w:rPr>
        <w:t xml:space="preserve"> </w:t>
      </w:r>
      <w:r w:rsidRPr="00276E9B">
        <w:rPr>
          <w:noProof w:val="0"/>
          <w:lang w:val="en-GB"/>
        </w:rPr>
        <w:t>}</w:t>
      </w:r>
    </w:p>
    <w:p w14:paraId="5BE9D39F" w14:textId="77777777" w:rsidR="00C73652" w:rsidRPr="00276E9B" w:rsidRDefault="00C73652" w:rsidP="00C7365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ecodes the received transport block of size correspond</w:t>
      </w:r>
      <w:r w:rsidR="006D58C4" w:rsidRPr="00276E9B">
        <w:rPr>
          <w:noProof w:val="0"/>
          <w:lang w:val="en-GB"/>
        </w:rPr>
        <w:t>ing</w:t>
      </w:r>
      <w:r w:rsidRPr="00276E9B">
        <w:rPr>
          <w:noProof w:val="0"/>
          <w:lang w:val="en-GB"/>
        </w:rPr>
        <w:t xml:space="preserve"> to the read </w:t>
      </w:r>
      <w:r w:rsidRPr="00276E9B">
        <w:rPr>
          <w:noProof w:val="0"/>
          <w:position w:val="-12"/>
          <w:lang w:val="en-GB"/>
        </w:rPr>
        <w:object w:dxaOrig="340" w:dyaOrig="380" w14:anchorId="36CFE998">
          <v:shape id="_x0000_i9974" type="#_x0000_t75" style="width:17pt;height:19.5pt" o:ole="">
            <v:imagedata r:id="rId101" o:title=""/>
          </v:shape>
          <o:OLEObject Type="Embed" ProgID="Equation.3" ShapeID="_x0000_i9974" DrawAspect="Content" ObjectID="_1805277614" r:id="rId102"/>
        </w:object>
      </w:r>
      <w:r w:rsidRPr="00276E9B">
        <w:rPr>
          <w:noProof w:val="0"/>
          <w:lang w:val="en-GB"/>
        </w:rPr>
        <w:t xml:space="preserve"> and </w:t>
      </w:r>
      <w:r w:rsidRPr="00276E9B">
        <w:rPr>
          <w:noProof w:val="0"/>
          <w:position w:val="-10"/>
          <w:lang w:val="en-GB"/>
        </w:rPr>
        <w:object w:dxaOrig="440" w:dyaOrig="340" w14:anchorId="61414395">
          <v:shape id="_x0000_i9975" type="#_x0000_t75" style="width:22pt;height:17pt" o:ole="">
            <v:imagedata r:id="rId103" o:title=""/>
          </v:shape>
          <o:OLEObject Type="Embed" ProgID="Equation.3" ShapeID="_x0000_i9975" DrawAspect="Content" ObjectID="_1805277615" r:id="rId104"/>
        </w:object>
      </w:r>
      <w:r w:rsidRPr="00276E9B">
        <w:rPr>
          <w:noProof w:val="0"/>
          <w:lang w:val="en-GB" w:eastAsia="zh-CN"/>
        </w:rPr>
        <w:t xml:space="preserve"> </w:t>
      </w:r>
      <w:r w:rsidRPr="00276E9B">
        <w:rPr>
          <w:b/>
          <w:noProof w:val="0"/>
          <w:lang w:val="en-GB"/>
        </w:rPr>
        <w:t>and</w:t>
      </w:r>
      <w:r w:rsidRPr="00276E9B">
        <w:rPr>
          <w:noProof w:val="0"/>
          <w:lang w:val="en-GB"/>
        </w:rPr>
        <w:t xml:space="preserve"> forward</w:t>
      </w:r>
      <w:r w:rsidRPr="00276E9B">
        <w:rPr>
          <w:noProof w:val="0"/>
          <w:lang w:val="en-GB" w:eastAsia="zh-CN"/>
        </w:rPr>
        <w:t>s</w:t>
      </w:r>
      <w:r w:rsidRPr="00276E9B">
        <w:rPr>
          <w:noProof w:val="0"/>
          <w:lang w:val="en-GB"/>
        </w:rPr>
        <w:t xml:space="preserve"> it to higher layers }</w:t>
      </w:r>
    </w:p>
    <w:p w14:paraId="346852A7" w14:textId="77777777" w:rsidR="00C73652" w:rsidRPr="00276E9B" w:rsidRDefault="00C73652" w:rsidP="00FC6805">
      <w:pPr>
        <w:pStyle w:val="PL"/>
        <w:rPr>
          <w:noProof w:val="0"/>
          <w:lang w:val="en-GB"/>
        </w:rPr>
      </w:pPr>
      <w:r w:rsidRPr="00276E9B">
        <w:rPr>
          <w:noProof w:val="0"/>
          <w:lang w:val="en-GB"/>
        </w:rPr>
        <w:t xml:space="preserve">      </w:t>
      </w:r>
      <w:r w:rsidRPr="00276E9B">
        <w:rPr>
          <w:noProof w:val="0"/>
          <w:lang w:val="en-GB" w:eastAsia="zh-CN"/>
        </w:rPr>
        <w:t xml:space="preserve">      </w:t>
      </w:r>
      <w:r w:rsidR="00FC6805" w:rsidRPr="00276E9B">
        <w:rPr>
          <w:noProof w:val="0"/>
          <w:lang w:val="en-GB"/>
        </w:rPr>
        <w:t>}</w:t>
      </w:r>
    </w:p>
    <w:p w14:paraId="2137ACFB" w14:textId="77777777" w:rsidR="00FC6805" w:rsidRPr="00276E9B" w:rsidRDefault="00FC6805" w:rsidP="00FC6805">
      <w:pPr>
        <w:pStyle w:val="PL"/>
        <w:rPr>
          <w:noProof w:val="0"/>
          <w:lang w:val="en-GB"/>
        </w:rPr>
      </w:pPr>
    </w:p>
    <w:p w14:paraId="6FF3EAA1" w14:textId="77777777" w:rsidR="00C73652" w:rsidRPr="00276E9B" w:rsidRDefault="00C73652" w:rsidP="00C73652">
      <w:pPr>
        <w:pStyle w:val="H6"/>
      </w:pPr>
      <w:r w:rsidRPr="00276E9B">
        <w:t>(2)</w:t>
      </w:r>
    </w:p>
    <w:p w14:paraId="7B7D0D55" w14:textId="77777777" w:rsidR="00C73652" w:rsidRPr="00276E9B" w:rsidRDefault="00C73652" w:rsidP="00C73652">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077576FC" w14:textId="77777777" w:rsidR="00C73652" w:rsidRPr="00276E9B" w:rsidRDefault="00C73652" w:rsidP="00C73652">
      <w:pPr>
        <w:pStyle w:val="PL"/>
        <w:rPr>
          <w:noProof w:val="0"/>
          <w:lang w:val="en-GB"/>
        </w:rPr>
      </w:pPr>
      <w:r w:rsidRPr="00276E9B">
        <w:rPr>
          <w:b/>
          <w:bCs/>
          <w:noProof w:val="0"/>
          <w:lang w:val="en-GB"/>
        </w:rPr>
        <w:t>ensure that</w:t>
      </w:r>
      <w:r w:rsidRPr="00276E9B">
        <w:rPr>
          <w:noProof w:val="0"/>
          <w:lang w:val="en-GB"/>
        </w:rPr>
        <w:t xml:space="preserve"> {</w:t>
      </w:r>
    </w:p>
    <w:p w14:paraId="406253D3" w14:textId="77777777" w:rsidR="00C73652" w:rsidRPr="00276E9B" w:rsidRDefault="00C73652" w:rsidP="00C73652">
      <w:pPr>
        <w:pStyle w:val="PL"/>
        <w:rPr>
          <w:noProof w:val="0"/>
          <w:lang w:val="en-GB"/>
        </w:rPr>
      </w:pPr>
      <w:r w:rsidRPr="00276E9B">
        <w:rPr>
          <w:noProof w:val="0"/>
          <w:lang w:val="en-GB"/>
        </w:rPr>
        <w:t xml:space="preserve"> </w:t>
      </w:r>
      <w:r w:rsidRPr="00276E9B">
        <w:rPr>
          <w:b/>
          <w:bCs/>
          <w:noProof w:val="0"/>
          <w:lang w:val="en-GB"/>
        </w:rPr>
        <w:t xml:space="preserve"> when</w:t>
      </w:r>
      <w:r w:rsidRPr="00276E9B">
        <w:rPr>
          <w:noProof w:val="0"/>
          <w:lang w:val="en-GB"/>
        </w:rPr>
        <w:t xml:space="preserve"> { UE has pending data for transmission and receives a Resource Block Assignment correspond</w:t>
      </w:r>
      <w:r w:rsidR="006D58C4" w:rsidRPr="00276E9B">
        <w:rPr>
          <w:noProof w:val="0"/>
          <w:lang w:val="en-GB"/>
        </w:rPr>
        <w:t>ing</w:t>
      </w:r>
      <w:r w:rsidRPr="00276E9B">
        <w:rPr>
          <w:noProof w:val="0"/>
          <w:lang w:val="en-GB"/>
        </w:rPr>
        <w:t xml:space="preserve"> to </w:t>
      </w:r>
      <w:r w:rsidRPr="00276E9B">
        <w:rPr>
          <w:noProof w:val="0"/>
          <w:position w:val="-12"/>
          <w:lang w:val="en-GB"/>
        </w:rPr>
        <w:object w:dxaOrig="460" w:dyaOrig="380" w14:anchorId="1FCAA364">
          <v:shape id="_x0000_i9976" type="#_x0000_t75" style="width:24pt;height:19.5pt" o:ole="">
            <v:imagedata r:id="rId105" o:title=""/>
          </v:shape>
          <o:OLEObject Type="Embed" ProgID="Equation.3" ShapeID="_x0000_i9976" DrawAspect="Content" ObjectID="_1805277616" r:id="rId106"/>
        </w:object>
      </w:r>
      <w:r w:rsidRPr="00276E9B">
        <w:rPr>
          <w:noProof w:val="0"/>
          <w:lang w:val="en-GB"/>
        </w:rPr>
        <w:t xml:space="preserve"> </w:t>
      </w:r>
      <w:r w:rsidRPr="00276E9B">
        <w:rPr>
          <w:rFonts w:eastAsia="SimSun"/>
          <w:noProof w:val="0"/>
          <w:lang w:val="en-GB" w:eastAsia="zh-CN"/>
        </w:rPr>
        <w:t xml:space="preserve">number of subframes </w:t>
      </w:r>
      <w:r w:rsidRPr="00276E9B">
        <w:rPr>
          <w:noProof w:val="0"/>
          <w:lang w:val="en-GB"/>
        </w:rPr>
        <w:t xml:space="preserve">and a </w:t>
      </w:r>
      <w:r w:rsidRPr="00276E9B">
        <w:rPr>
          <w:noProof w:val="0"/>
          <w:lang w:val="en-GB" w:eastAsia="zh-CN"/>
        </w:rPr>
        <w:t>m</w:t>
      </w:r>
      <w:r w:rsidRPr="00276E9B">
        <w:rPr>
          <w:noProof w:val="0"/>
          <w:lang w:val="en-GB"/>
        </w:rPr>
        <w:t xml:space="preserve">odulation and </w:t>
      </w:r>
      <w:r w:rsidRPr="00276E9B">
        <w:rPr>
          <w:noProof w:val="0"/>
          <w:lang w:val="en-GB" w:eastAsia="zh-CN"/>
        </w:rPr>
        <w:t>c</w:t>
      </w:r>
      <w:r w:rsidRPr="00276E9B">
        <w:rPr>
          <w:noProof w:val="0"/>
          <w:lang w:val="en-GB"/>
        </w:rPr>
        <w:t xml:space="preserve">oding scheme </w:t>
      </w:r>
      <w:r w:rsidRPr="00276E9B">
        <w:rPr>
          <w:noProof w:val="0"/>
          <w:position w:val="-10"/>
          <w:lang w:val="en-GB"/>
        </w:rPr>
        <w:object w:dxaOrig="440" w:dyaOrig="340" w14:anchorId="3BEAFB43">
          <v:shape id="_x0000_i9977" type="#_x0000_t75" style="width:22pt;height:17pt" o:ole="">
            <v:imagedata r:id="rId103" o:title=""/>
          </v:shape>
          <o:OLEObject Type="Embed" ProgID="Equation.3" ShapeID="_x0000_i9977" DrawAspect="Content" ObjectID="_1805277617" r:id="rId107"/>
        </w:object>
      </w:r>
      <w:r w:rsidRPr="00276E9B">
        <w:rPr>
          <w:noProof w:val="0"/>
          <w:lang w:val="en-GB"/>
        </w:rPr>
        <w:t xml:space="preserve"> for NPUSCH scheduling }</w:t>
      </w:r>
    </w:p>
    <w:p w14:paraId="17369AEC" w14:textId="77777777" w:rsidR="00C73652" w:rsidRPr="00276E9B" w:rsidRDefault="00C73652" w:rsidP="00C7365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MAC PDU on NPUSCH on the granted resources using a transport block size correspond</w:t>
      </w:r>
      <w:r w:rsidR="006D58C4" w:rsidRPr="00276E9B">
        <w:rPr>
          <w:noProof w:val="0"/>
          <w:lang w:val="en-GB"/>
        </w:rPr>
        <w:t>ing</w:t>
      </w:r>
      <w:r w:rsidRPr="00276E9B">
        <w:rPr>
          <w:noProof w:val="0"/>
          <w:lang w:val="en-GB"/>
        </w:rPr>
        <w:t xml:space="preserve"> to the read </w:t>
      </w:r>
      <w:r w:rsidRPr="00276E9B">
        <w:rPr>
          <w:noProof w:val="0"/>
          <w:position w:val="-12"/>
          <w:lang w:val="en-GB"/>
        </w:rPr>
        <w:object w:dxaOrig="480" w:dyaOrig="380" w14:anchorId="40B5FB34">
          <v:shape id="_x0000_i9978" type="#_x0000_t75" style="width:24.5pt;height:19.5pt" o:ole="">
            <v:imagedata r:id="rId108" o:title=""/>
          </v:shape>
          <o:OLEObject Type="Embed" ProgID="Equation.3" ShapeID="_x0000_i9978" DrawAspect="Content" ObjectID="_1805277618" r:id="rId109"/>
        </w:object>
      </w:r>
      <w:r w:rsidRPr="00276E9B">
        <w:rPr>
          <w:noProof w:val="0"/>
          <w:lang w:val="en-GB" w:eastAsia="zh-CN"/>
        </w:rPr>
        <w:t xml:space="preserve"> </w:t>
      </w:r>
      <w:r w:rsidRPr="00276E9B">
        <w:rPr>
          <w:noProof w:val="0"/>
          <w:lang w:val="en-GB"/>
        </w:rPr>
        <w:t xml:space="preserve">and </w:t>
      </w:r>
      <w:r w:rsidRPr="00276E9B">
        <w:rPr>
          <w:noProof w:val="0"/>
          <w:position w:val="-10"/>
          <w:lang w:val="en-GB"/>
        </w:rPr>
        <w:object w:dxaOrig="440" w:dyaOrig="340" w14:anchorId="2072C6C5">
          <v:shape id="_x0000_i9979" type="#_x0000_t75" style="width:22pt;height:17pt" o:ole="">
            <v:imagedata r:id="rId103" o:title=""/>
          </v:shape>
          <o:OLEObject Type="Embed" ProgID="Equation.3" ShapeID="_x0000_i9979" DrawAspect="Content" ObjectID="_1805277619" r:id="rId110"/>
        </w:object>
      </w:r>
      <w:r w:rsidRPr="00276E9B">
        <w:rPr>
          <w:noProof w:val="0"/>
          <w:lang w:val="en-GB" w:eastAsia="zh-CN"/>
        </w:rPr>
        <w:t xml:space="preserve"> </w:t>
      </w:r>
      <w:r w:rsidRPr="00276E9B">
        <w:rPr>
          <w:noProof w:val="0"/>
          <w:lang w:val="en-GB"/>
        </w:rPr>
        <w:t>}</w:t>
      </w:r>
    </w:p>
    <w:p w14:paraId="24E21E56" w14:textId="77777777" w:rsidR="00C73652" w:rsidRPr="00276E9B" w:rsidRDefault="00C73652" w:rsidP="00C73652">
      <w:pPr>
        <w:pStyle w:val="PL"/>
        <w:rPr>
          <w:noProof w:val="0"/>
          <w:lang w:val="en-GB"/>
        </w:rPr>
      </w:pPr>
    </w:p>
    <w:p w14:paraId="11B2917A" w14:textId="77777777" w:rsidR="00C73652" w:rsidRPr="00276E9B" w:rsidRDefault="00C73652" w:rsidP="00C73652">
      <w:pPr>
        <w:pStyle w:val="Heading5"/>
      </w:pPr>
      <w:r w:rsidRPr="00276E9B">
        <w:t>22.3.1.6.2</w:t>
      </w:r>
      <w:r w:rsidRPr="00276E9B">
        <w:tab/>
        <w:t>Conformance requirements</w:t>
      </w:r>
    </w:p>
    <w:p w14:paraId="0A83ACB2" w14:textId="77777777" w:rsidR="00C73652" w:rsidRPr="00276E9B" w:rsidRDefault="00C73652" w:rsidP="00C73652">
      <w:r w:rsidRPr="00276E9B">
        <w:t>References: The conformance requirements covered in the current TC are specified in: TS 36.212, clause 6.4.3.1, 6.4.3.2; TS 36.213, clauses 16.4.3.1, 16.4.1.5, 16.4.1.5.1; and TS 36.306 clause 4.1C.</w:t>
      </w:r>
    </w:p>
    <w:p w14:paraId="7884E50E" w14:textId="77777777" w:rsidR="00C73652" w:rsidRPr="00276E9B" w:rsidRDefault="00C73652" w:rsidP="00C73652">
      <w:r w:rsidRPr="00276E9B">
        <w:t>[TS 36.212, clause 6.4.3.1]</w:t>
      </w:r>
    </w:p>
    <w:p w14:paraId="1D54335D" w14:textId="77777777" w:rsidR="00C73652" w:rsidRPr="00276E9B" w:rsidRDefault="00C73652" w:rsidP="00C73652">
      <w:r w:rsidRPr="00276E9B">
        <w:t xml:space="preserve">DCI format </w:t>
      </w:r>
      <w:r w:rsidRPr="00276E9B">
        <w:rPr>
          <w:lang w:eastAsia="zh-CN"/>
        </w:rPr>
        <w:t>N0</w:t>
      </w:r>
      <w:r w:rsidRPr="00276E9B">
        <w:t xml:space="preserve"> is used for the scheduling of </w:t>
      </w:r>
      <w:r w:rsidRPr="00276E9B">
        <w:rPr>
          <w:lang w:eastAsia="zh-CN"/>
        </w:rPr>
        <w:t>N</w:t>
      </w:r>
      <w:r w:rsidRPr="00276E9B">
        <w:t xml:space="preserve">PUSCH in one UL cell. </w:t>
      </w:r>
    </w:p>
    <w:p w14:paraId="42433234" w14:textId="77777777" w:rsidR="00C73652" w:rsidRPr="00276E9B" w:rsidRDefault="00C73652" w:rsidP="00C73652">
      <w:pPr>
        <w:rPr>
          <w:lang w:eastAsia="zh-CN"/>
        </w:rPr>
      </w:pPr>
      <w:r w:rsidRPr="00276E9B">
        <w:t xml:space="preserve">The following information is transmitted by means of the DCI format </w:t>
      </w:r>
      <w:r w:rsidRPr="00276E9B">
        <w:rPr>
          <w:lang w:eastAsia="zh-CN"/>
        </w:rPr>
        <w:t>N0</w:t>
      </w:r>
      <w:r w:rsidRPr="00276E9B">
        <w:t>:</w:t>
      </w:r>
    </w:p>
    <w:p w14:paraId="26E9D04E" w14:textId="77777777" w:rsidR="00C73652" w:rsidRPr="00276E9B" w:rsidRDefault="00C73652" w:rsidP="00C73652">
      <w:pPr>
        <w:pStyle w:val="B1"/>
        <w:rPr>
          <w:lang w:eastAsia="zh-CN"/>
        </w:rPr>
      </w:pPr>
      <w:r w:rsidRPr="00276E9B">
        <w:t>-</w:t>
      </w:r>
      <w:r w:rsidRPr="00276E9B">
        <w:tab/>
        <w:t>Flag for format</w:t>
      </w:r>
      <w:r w:rsidRPr="00276E9B">
        <w:rPr>
          <w:lang w:eastAsia="zh-CN"/>
        </w:rPr>
        <w:t xml:space="preserve"> N</w:t>
      </w:r>
      <w:r w:rsidRPr="00276E9B">
        <w:t>0/format</w:t>
      </w:r>
      <w:r w:rsidRPr="00276E9B">
        <w:rPr>
          <w:lang w:eastAsia="zh-CN"/>
        </w:rPr>
        <w:t xml:space="preserve"> N</w:t>
      </w:r>
      <w:r w:rsidRPr="00276E9B">
        <w:t xml:space="preserve">1 differentiation – 1 bit, where value 0 indicates format </w:t>
      </w:r>
      <w:r w:rsidRPr="00276E9B">
        <w:rPr>
          <w:lang w:eastAsia="zh-CN"/>
        </w:rPr>
        <w:t>N</w:t>
      </w:r>
      <w:r w:rsidRPr="00276E9B">
        <w:t xml:space="preserve">0 and value 1 indicates format </w:t>
      </w:r>
      <w:r w:rsidRPr="00276E9B">
        <w:rPr>
          <w:lang w:eastAsia="zh-CN"/>
        </w:rPr>
        <w:t>N</w:t>
      </w:r>
      <w:r w:rsidRPr="00276E9B">
        <w:t>1</w:t>
      </w:r>
    </w:p>
    <w:p w14:paraId="72E90AE3" w14:textId="77777777" w:rsidR="00C73652" w:rsidRPr="00276E9B" w:rsidRDefault="00C73652" w:rsidP="00C73652">
      <w:pPr>
        <w:pStyle w:val="B1"/>
        <w:rPr>
          <w:lang w:eastAsia="zh-CN"/>
        </w:rPr>
      </w:pPr>
      <w:r w:rsidRPr="00276E9B">
        <w:rPr>
          <w:lang w:eastAsia="zh-CN"/>
        </w:rPr>
        <w:t>-</w:t>
      </w:r>
      <w:r w:rsidRPr="00276E9B">
        <w:rPr>
          <w:lang w:eastAsia="zh-CN"/>
        </w:rPr>
        <w:tab/>
        <w:t>Subcarrier indication</w:t>
      </w:r>
      <w:r w:rsidRPr="00276E9B">
        <w:t xml:space="preserve"> – </w:t>
      </w:r>
      <w:r w:rsidRPr="00276E9B">
        <w:rPr>
          <w:lang w:eastAsia="zh-CN"/>
        </w:rPr>
        <w:t>6</w:t>
      </w:r>
      <w:r w:rsidRPr="00276E9B">
        <w:t xml:space="preserve"> bit</w:t>
      </w:r>
      <w:r w:rsidRPr="00276E9B">
        <w:rPr>
          <w:lang w:eastAsia="zh-CN"/>
        </w:rPr>
        <w:t>s as defined in section 16.5.1.1 of [3]</w:t>
      </w:r>
    </w:p>
    <w:p w14:paraId="71539C66" w14:textId="77777777" w:rsidR="00C73652" w:rsidRPr="00276E9B" w:rsidRDefault="00C73652" w:rsidP="00C73652">
      <w:pPr>
        <w:pStyle w:val="B1"/>
        <w:rPr>
          <w:lang w:eastAsia="zh-CN"/>
        </w:rPr>
      </w:pPr>
      <w:r w:rsidRPr="00276E9B">
        <w:t>-</w:t>
      </w:r>
      <w:r w:rsidRPr="00276E9B">
        <w:tab/>
        <w:t>Resource assignment –</w:t>
      </w:r>
      <w:r w:rsidRPr="00276E9B">
        <w:rPr>
          <w:lang w:eastAsia="zh-CN"/>
        </w:rPr>
        <w:t xml:space="preserve"> 3 </w:t>
      </w:r>
      <w:r w:rsidRPr="00276E9B">
        <w:t>bits</w:t>
      </w:r>
      <w:r w:rsidRPr="00276E9B">
        <w:rPr>
          <w:lang w:eastAsia="zh-CN"/>
        </w:rPr>
        <w:t xml:space="preserve"> as defined in </w:t>
      </w:r>
      <w:r w:rsidRPr="00276E9B">
        <w:t xml:space="preserve">section </w:t>
      </w:r>
      <w:r w:rsidRPr="00276E9B">
        <w:rPr>
          <w:lang w:eastAsia="zh-CN"/>
        </w:rPr>
        <w:t>16.5.1.2</w:t>
      </w:r>
      <w:r w:rsidRPr="00276E9B">
        <w:t xml:space="preserve"> of [3]</w:t>
      </w:r>
    </w:p>
    <w:p w14:paraId="2FA3F1A9" w14:textId="77777777" w:rsidR="00C73652" w:rsidRPr="00276E9B" w:rsidRDefault="00C73652" w:rsidP="00C73652">
      <w:pPr>
        <w:pStyle w:val="B1"/>
        <w:rPr>
          <w:lang w:eastAsia="zh-CN"/>
        </w:rPr>
      </w:pPr>
      <w:r w:rsidRPr="00276E9B">
        <w:rPr>
          <w:lang w:eastAsia="zh-CN"/>
        </w:rPr>
        <w:t>-</w:t>
      </w:r>
      <w:r w:rsidRPr="00276E9B">
        <w:rPr>
          <w:lang w:eastAsia="zh-CN"/>
        </w:rPr>
        <w:tab/>
        <w:t>Scheduling delay</w:t>
      </w:r>
      <w:r w:rsidRPr="00276E9B">
        <w:t xml:space="preserve"> – </w:t>
      </w:r>
      <w:r w:rsidRPr="00276E9B">
        <w:rPr>
          <w:lang w:eastAsia="zh-CN"/>
        </w:rPr>
        <w:t>2</w:t>
      </w:r>
      <w:r w:rsidRPr="00276E9B">
        <w:t xml:space="preserve"> bit</w:t>
      </w:r>
      <w:r w:rsidRPr="00276E9B">
        <w:rPr>
          <w:lang w:eastAsia="zh-CN"/>
        </w:rPr>
        <w:t>s as defined in section 16.5.1 of [3]</w:t>
      </w:r>
    </w:p>
    <w:p w14:paraId="3F7ABCEE" w14:textId="77777777" w:rsidR="00C73652" w:rsidRPr="00276E9B" w:rsidRDefault="00C73652" w:rsidP="00C73652">
      <w:pPr>
        <w:pStyle w:val="B1"/>
        <w:rPr>
          <w:lang w:eastAsia="zh-CN"/>
        </w:rPr>
      </w:pPr>
      <w:r w:rsidRPr="00276E9B">
        <w:t>-</w:t>
      </w:r>
      <w:r w:rsidRPr="00276E9B">
        <w:tab/>
        <w:t xml:space="preserve">Modulation and coding scheme – </w:t>
      </w:r>
      <w:r w:rsidRPr="00276E9B">
        <w:rPr>
          <w:lang w:eastAsia="zh-CN"/>
        </w:rPr>
        <w:t xml:space="preserve">4 </w:t>
      </w:r>
      <w:r w:rsidRPr="00276E9B">
        <w:t xml:space="preserve">bits as defined in section </w:t>
      </w:r>
      <w:r w:rsidRPr="00276E9B">
        <w:rPr>
          <w:lang w:eastAsia="zh-CN"/>
        </w:rPr>
        <w:t>16.5.1.2</w:t>
      </w:r>
      <w:r w:rsidRPr="00276E9B">
        <w:t xml:space="preserve"> of [3]</w:t>
      </w:r>
    </w:p>
    <w:p w14:paraId="62AEDCD0" w14:textId="77777777" w:rsidR="00C73652" w:rsidRPr="00276E9B" w:rsidRDefault="00C73652" w:rsidP="00C73652">
      <w:pPr>
        <w:pStyle w:val="B1"/>
        <w:rPr>
          <w:lang w:eastAsia="zh-CN"/>
        </w:rPr>
      </w:pPr>
      <w:r w:rsidRPr="00276E9B">
        <w:rPr>
          <w:lang w:eastAsia="zh-CN"/>
        </w:rPr>
        <w:t>-</w:t>
      </w:r>
      <w:r w:rsidRPr="00276E9B">
        <w:rPr>
          <w:lang w:eastAsia="zh-CN"/>
        </w:rPr>
        <w:tab/>
        <w:t>Redundancy version – 1 bit as defined in section 16.5.1.2 of [3]</w:t>
      </w:r>
    </w:p>
    <w:p w14:paraId="6959F60B" w14:textId="77777777" w:rsidR="00C73652" w:rsidRPr="00276E9B" w:rsidRDefault="00C73652" w:rsidP="00C73652">
      <w:pPr>
        <w:pStyle w:val="B1"/>
      </w:pPr>
      <w:r w:rsidRPr="00276E9B">
        <w:t>-</w:t>
      </w:r>
      <w:r w:rsidRPr="00276E9B">
        <w:tab/>
        <w:t>R</w:t>
      </w:r>
      <w:r w:rsidRPr="00276E9B">
        <w:rPr>
          <w:lang w:eastAsia="zh-CN"/>
        </w:rPr>
        <w:t xml:space="preserve">epetition number </w:t>
      </w:r>
      <w:r w:rsidRPr="00276E9B">
        <w:t xml:space="preserve">– </w:t>
      </w:r>
      <w:r w:rsidRPr="00276E9B">
        <w:rPr>
          <w:lang w:eastAsia="zh-CN"/>
        </w:rPr>
        <w:t xml:space="preserve">3 </w:t>
      </w:r>
      <w:r w:rsidRPr="00276E9B">
        <w:t xml:space="preserve">bits as defined in section </w:t>
      </w:r>
      <w:r w:rsidRPr="00276E9B">
        <w:rPr>
          <w:lang w:eastAsia="zh-CN"/>
        </w:rPr>
        <w:t>16.5.1.2</w:t>
      </w:r>
      <w:r w:rsidRPr="00276E9B">
        <w:t xml:space="preserve"> of [3]</w:t>
      </w:r>
    </w:p>
    <w:p w14:paraId="3B410612" w14:textId="77777777" w:rsidR="00C73652" w:rsidRPr="00276E9B" w:rsidRDefault="00C73652" w:rsidP="00C73652">
      <w:pPr>
        <w:pStyle w:val="B1"/>
        <w:rPr>
          <w:lang w:eastAsia="zh-CN"/>
        </w:rPr>
      </w:pPr>
      <w:r w:rsidRPr="00276E9B">
        <w:t>-</w:t>
      </w:r>
      <w:r w:rsidRPr="00276E9B">
        <w:tab/>
        <w:t>New data indicator – 1 bit</w:t>
      </w:r>
    </w:p>
    <w:p w14:paraId="4892C6F7" w14:textId="77777777" w:rsidR="00C73652" w:rsidRPr="00276E9B" w:rsidRDefault="00C73652" w:rsidP="00C73652">
      <w:pPr>
        <w:pStyle w:val="B1"/>
        <w:rPr>
          <w:lang w:eastAsia="zh-CN"/>
        </w:rPr>
      </w:pPr>
      <w:r w:rsidRPr="00276E9B">
        <w:rPr>
          <w:lang w:eastAsia="zh-CN"/>
        </w:rPr>
        <w:t>-</w:t>
      </w:r>
      <w:r w:rsidRPr="00276E9B">
        <w:rPr>
          <w:lang w:eastAsia="zh-CN"/>
        </w:rPr>
        <w:tab/>
        <w:t xml:space="preserve">DCI subframe repetition number </w:t>
      </w:r>
      <w:r w:rsidRPr="00276E9B">
        <w:t xml:space="preserve">– </w:t>
      </w:r>
      <w:r w:rsidRPr="00276E9B">
        <w:rPr>
          <w:lang w:eastAsia="zh-CN"/>
        </w:rPr>
        <w:t>2</w:t>
      </w:r>
      <w:r w:rsidRPr="00276E9B">
        <w:t xml:space="preserve"> bit</w:t>
      </w:r>
      <w:r w:rsidRPr="00276E9B">
        <w:rPr>
          <w:lang w:eastAsia="zh-CN"/>
        </w:rPr>
        <w:t>s as defined in section 16.6 in [3]</w:t>
      </w:r>
    </w:p>
    <w:p w14:paraId="41E7D72F" w14:textId="77777777" w:rsidR="00C73652" w:rsidRPr="00276E9B" w:rsidRDefault="00C73652" w:rsidP="00C73652">
      <w:r w:rsidRPr="00276E9B">
        <w:t>[TS 36.212, clause 6.4.3.2]</w:t>
      </w:r>
    </w:p>
    <w:p w14:paraId="7636FDAA" w14:textId="77777777" w:rsidR="00C73652" w:rsidRPr="00276E9B" w:rsidRDefault="00C73652" w:rsidP="00C73652">
      <w:r w:rsidRPr="00276E9B">
        <w:t xml:space="preserve">DCI format </w:t>
      </w:r>
      <w:r w:rsidRPr="00276E9B">
        <w:rPr>
          <w:lang w:eastAsia="zh-CN"/>
        </w:rPr>
        <w:t>N1</w:t>
      </w:r>
      <w:r w:rsidRPr="00276E9B">
        <w:t xml:space="preserve"> is used for the scheduling of one </w:t>
      </w:r>
      <w:r w:rsidRPr="00276E9B">
        <w:rPr>
          <w:lang w:eastAsia="zh-CN"/>
        </w:rPr>
        <w:t>N</w:t>
      </w:r>
      <w:r w:rsidRPr="00276E9B">
        <w:t>PDSCH codeword in one cell</w:t>
      </w:r>
      <w:r w:rsidRPr="00276E9B">
        <w:rPr>
          <w:lang w:eastAsia="zh-CN"/>
        </w:rPr>
        <w:t xml:space="preserve"> </w:t>
      </w:r>
      <w:r w:rsidRPr="00276E9B">
        <w:t xml:space="preserve">and </w:t>
      </w:r>
      <w:r w:rsidRPr="00276E9B">
        <w:rPr>
          <w:color w:val="000000"/>
          <w:lang w:eastAsia="ja-JP"/>
        </w:rPr>
        <w:t xml:space="preserve">random access procedure initiated by a </w:t>
      </w:r>
      <w:r w:rsidRPr="00276E9B">
        <w:rPr>
          <w:color w:val="000000"/>
          <w:lang w:eastAsia="zh-CN"/>
        </w:rPr>
        <w:t>N</w:t>
      </w:r>
      <w:r w:rsidRPr="00276E9B">
        <w:rPr>
          <w:color w:val="000000"/>
          <w:lang w:eastAsia="ja-JP"/>
        </w:rPr>
        <w:t>PDCCH order</w:t>
      </w:r>
      <w:r w:rsidRPr="00276E9B">
        <w:t xml:space="preserve">. </w:t>
      </w:r>
      <w:r w:rsidRPr="00276E9B">
        <w:rPr>
          <w:lang w:eastAsia="zh-CN"/>
        </w:rPr>
        <w:t>The DCI corresponding to a NPDCCH order is carried by NPDCCH.</w:t>
      </w:r>
    </w:p>
    <w:p w14:paraId="36AE498F" w14:textId="77777777" w:rsidR="00C73652" w:rsidRPr="00276E9B" w:rsidRDefault="00C73652" w:rsidP="00C73652">
      <w:pPr>
        <w:rPr>
          <w:lang w:eastAsia="zh-CN"/>
        </w:rPr>
      </w:pPr>
      <w:r w:rsidRPr="00276E9B">
        <w:t xml:space="preserve">The following information is transmitted by means of the DCI format </w:t>
      </w:r>
      <w:r w:rsidRPr="00276E9B">
        <w:rPr>
          <w:lang w:eastAsia="zh-CN"/>
        </w:rPr>
        <w:t>N</w:t>
      </w:r>
      <w:r w:rsidRPr="00276E9B">
        <w:t>1:</w:t>
      </w:r>
    </w:p>
    <w:p w14:paraId="5748D4E1" w14:textId="77777777" w:rsidR="00C73652" w:rsidRPr="00276E9B" w:rsidRDefault="00C73652" w:rsidP="00C73652">
      <w:pPr>
        <w:pStyle w:val="B1"/>
      </w:pPr>
      <w:r w:rsidRPr="00276E9B">
        <w:t>-</w:t>
      </w:r>
      <w:r w:rsidRPr="00276E9B">
        <w:tab/>
        <w:t>Flag for format</w:t>
      </w:r>
      <w:r w:rsidRPr="00276E9B">
        <w:rPr>
          <w:lang w:eastAsia="zh-CN"/>
        </w:rPr>
        <w:t xml:space="preserve"> N</w:t>
      </w:r>
      <w:r w:rsidRPr="00276E9B">
        <w:t>0/format</w:t>
      </w:r>
      <w:r w:rsidRPr="00276E9B">
        <w:rPr>
          <w:lang w:eastAsia="zh-CN"/>
        </w:rPr>
        <w:t xml:space="preserve"> N</w:t>
      </w:r>
      <w:r w:rsidRPr="00276E9B">
        <w:t xml:space="preserve">1 differentiation – 1 bit, where value 0 indicates format </w:t>
      </w:r>
      <w:r w:rsidRPr="00276E9B">
        <w:rPr>
          <w:lang w:eastAsia="zh-CN"/>
        </w:rPr>
        <w:t>N</w:t>
      </w:r>
      <w:r w:rsidRPr="00276E9B">
        <w:t xml:space="preserve">0 and value 1 indicates format </w:t>
      </w:r>
      <w:r w:rsidRPr="00276E9B">
        <w:rPr>
          <w:lang w:eastAsia="zh-CN"/>
        </w:rPr>
        <w:t>N</w:t>
      </w:r>
      <w:r w:rsidRPr="00276E9B">
        <w:t>1</w:t>
      </w:r>
    </w:p>
    <w:p w14:paraId="201BA517" w14:textId="77777777" w:rsidR="00C73652" w:rsidRPr="00276E9B" w:rsidRDefault="00C73652" w:rsidP="00C73652">
      <w:pPr>
        <w:pStyle w:val="B1"/>
        <w:rPr>
          <w:lang w:eastAsia="zh-CN"/>
        </w:rPr>
      </w:pPr>
      <w:r w:rsidRPr="00276E9B">
        <w:lastRenderedPageBreak/>
        <w:t>-</w:t>
      </w:r>
      <w:r w:rsidRPr="00276E9B">
        <w:tab/>
        <w:t xml:space="preserve">NPDCCH order indicator – </w:t>
      </w:r>
      <w:r w:rsidRPr="00276E9B">
        <w:rPr>
          <w:lang w:eastAsia="zh-CN"/>
        </w:rPr>
        <w:t>1 bit</w:t>
      </w:r>
    </w:p>
    <w:p w14:paraId="5F9925AA" w14:textId="77777777" w:rsidR="00C73652" w:rsidRPr="00276E9B" w:rsidRDefault="00C73652" w:rsidP="00C73652">
      <w:pPr>
        <w:pStyle w:val="B1"/>
        <w:rPr>
          <w:lang w:eastAsia="zh-CN"/>
        </w:rPr>
      </w:pPr>
      <w:r w:rsidRPr="00276E9B">
        <w:rPr>
          <w:lang w:eastAsia="ja-JP"/>
        </w:rPr>
        <w:t xml:space="preserve">Format </w:t>
      </w:r>
      <w:r w:rsidRPr="00276E9B">
        <w:rPr>
          <w:lang w:eastAsia="zh-CN"/>
        </w:rPr>
        <w:t>N</w:t>
      </w:r>
      <w:r w:rsidRPr="00276E9B">
        <w:rPr>
          <w:lang w:eastAsia="ja-JP"/>
        </w:rPr>
        <w:t>1</w:t>
      </w:r>
      <w:r w:rsidRPr="00276E9B">
        <w:rPr>
          <w:lang w:eastAsia="zh-CN"/>
        </w:rPr>
        <w:t xml:space="preserve"> is used for random access procedure initiated by a NPDCCH order only if NPDCCH order indicator is set to ‘1’, </w:t>
      </w:r>
      <w:r w:rsidRPr="00276E9B">
        <w:rPr>
          <w:lang w:eastAsia="ja-JP"/>
        </w:rPr>
        <w:t xml:space="preserve">format </w:t>
      </w:r>
      <w:r w:rsidRPr="00276E9B">
        <w:rPr>
          <w:lang w:eastAsia="zh-CN"/>
        </w:rPr>
        <w:t>N</w:t>
      </w:r>
      <w:r w:rsidRPr="00276E9B">
        <w:rPr>
          <w:lang w:eastAsia="ja-JP"/>
        </w:rPr>
        <w:t xml:space="preserve">1 CRC is scrambled with C-RNTI, and </w:t>
      </w:r>
      <w:r w:rsidRPr="00276E9B">
        <w:rPr>
          <w:lang w:eastAsia="zh-CN"/>
        </w:rPr>
        <w:t>all the remaining fields are set as follows:</w:t>
      </w:r>
    </w:p>
    <w:p w14:paraId="1146E173" w14:textId="77777777" w:rsidR="00C73652" w:rsidRPr="00276E9B" w:rsidRDefault="00C73652" w:rsidP="00C73652">
      <w:pPr>
        <w:pStyle w:val="B1"/>
      </w:pPr>
      <w:r w:rsidRPr="00276E9B">
        <w:rPr>
          <w:lang w:eastAsia="zh-CN"/>
        </w:rPr>
        <w:t>-</w:t>
      </w:r>
      <w:r w:rsidRPr="00276E9B">
        <w:rPr>
          <w:lang w:eastAsia="zh-CN"/>
        </w:rPr>
        <w:tab/>
        <w:t>S</w:t>
      </w:r>
      <w:r w:rsidRPr="00276E9B">
        <w:t>tarting number of NPRACH repetitions</w:t>
      </w:r>
      <w:r w:rsidRPr="00276E9B">
        <w:rPr>
          <w:lang w:eastAsia="zh-CN"/>
        </w:rPr>
        <w:t xml:space="preserve"> – 2 bits </w:t>
      </w:r>
      <w:r w:rsidRPr="00276E9B">
        <w:t xml:space="preserve">as defined in section </w:t>
      </w:r>
      <w:r w:rsidRPr="00276E9B">
        <w:rPr>
          <w:lang w:eastAsia="zh-CN"/>
        </w:rPr>
        <w:t>16.3</w:t>
      </w:r>
      <w:r w:rsidRPr="00276E9B">
        <w:t>.</w:t>
      </w:r>
      <w:r w:rsidRPr="00276E9B">
        <w:rPr>
          <w:lang w:eastAsia="zh-CN"/>
        </w:rPr>
        <w:t>1</w:t>
      </w:r>
      <w:r w:rsidRPr="00276E9B">
        <w:t xml:space="preserve"> of [3]</w:t>
      </w:r>
    </w:p>
    <w:p w14:paraId="6743A176" w14:textId="77777777" w:rsidR="00C73652" w:rsidRPr="00276E9B" w:rsidRDefault="00C73652" w:rsidP="00C73652">
      <w:pPr>
        <w:pStyle w:val="B1"/>
        <w:rPr>
          <w:lang w:eastAsia="zh-CN"/>
        </w:rPr>
      </w:pPr>
      <w:r w:rsidRPr="00276E9B">
        <w:rPr>
          <w:lang w:eastAsia="zh-CN"/>
        </w:rPr>
        <w:t>-</w:t>
      </w:r>
      <w:r w:rsidRPr="00276E9B">
        <w:rPr>
          <w:lang w:eastAsia="zh-CN"/>
        </w:rPr>
        <w:tab/>
        <w:t>Subcarrier indication of NPRACH – 6 bits as defined in section 16.3.1 of [3]</w:t>
      </w:r>
    </w:p>
    <w:p w14:paraId="28961DE9" w14:textId="77777777" w:rsidR="00C73652" w:rsidRPr="00276E9B" w:rsidRDefault="00C73652" w:rsidP="00C73652">
      <w:pPr>
        <w:pStyle w:val="B1"/>
        <w:rPr>
          <w:lang w:eastAsia="zh-CN"/>
        </w:rPr>
      </w:pPr>
      <w:r w:rsidRPr="00276E9B">
        <w:rPr>
          <w:lang w:eastAsia="ko-KR"/>
        </w:rPr>
        <w:t>-</w:t>
      </w:r>
      <w:r w:rsidRPr="00276E9B">
        <w:rPr>
          <w:lang w:eastAsia="ko-KR"/>
        </w:rPr>
        <w:tab/>
        <w:t xml:space="preserve">All the remaining bits in format </w:t>
      </w:r>
      <w:r w:rsidRPr="00276E9B">
        <w:rPr>
          <w:lang w:eastAsia="zh-CN"/>
        </w:rPr>
        <w:t>N</w:t>
      </w:r>
      <w:r w:rsidRPr="00276E9B">
        <w:rPr>
          <w:lang w:eastAsia="ko-KR"/>
        </w:rPr>
        <w:t xml:space="preserve">1 are set to </w:t>
      </w:r>
      <w:r w:rsidRPr="00276E9B">
        <w:rPr>
          <w:lang w:eastAsia="zh-CN"/>
        </w:rPr>
        <w:t>one</w:t>
      </w:r>
    </w:p>
    <w:p w14:paraId="220638A8" w14:textId="77777777" w:rsidR="00C73652" w:rsidRPr="00276E9B" w:rsidRDefault="00C73652" w:rsidP="00C73652">
      <w:pPr>
        <w:pStyle w:val="B1"/>
        <w:rPr>
          <w:lang w:eastAsia="zh-CN"/>
        </w:rPr>
      </w:pPr>
      <w:r w:rsidRPr="00276E9B">
        <w:rPr>
          <w:lang w:eastAsia="ja-JP"/>
        </w:rPr>
        <w:t xml:space="preserve">Otherwise, </w:t>
      </w:r>
    </w:p>
    <w:p w14:paraId="63B843AB" w14:textId="77777777" w:rsidR="00C73652" w:rsidRPr="00276E9B" w:rsidRDefault="00C73652" w:rsidP="00C73652">
      <w:pPr>
        <w:pStyle w:val="B1"/>
        <w:rPr>
          <w:lang w:eastAsia="zh-CN"/>
        </w:rPr>
      </w:pPr>
      <w:r w:rsidRPr="00276E9B">
        <w:rPr>
          <w:lang w:eastAsia="zh-CN"/>
        </w:rPr>
        <w:t>-</w:t>
      </w:r>
      <w:r w:rsidRPr="00276E9B">
        <w:rPr>
          <w:lang w:eastAsia="zh-CN"/>
        </w:rPr>
        <w:tab/>
        <w:t>Scheduling delay</w:t>
      </w:r>
      <w:r w:rsidRPr="00276E9B">
        <w:t xml:space="preserve"> – </w:t>
      </w:r>
      <w:r w:rsidRPr="00276E9B">
        <w:rPr>
          <w:lang w:eastAsia="zh-CN"/>
        </w:rPr>
        <w:t>3</w:t>
      </w:r>
      <w:r w:rsidRPr="00276E9B">
        <w:t xml:space="preserve"> bit</w:t>
      </w:r>
      <w:r w:rsidRPr="00276E9B">
        <w:rPr>
          <w:lang w:eastAsia="zh-CN"/>
        </w:rPr>
        <w:t>s as defined in section 16.4.1 of [3]</w:t>
      </w:r>
    </w:p>
    <w:p w14:paraId="2F08F1A1" w14:textId="77777777" w:rsidR="00C73652" w:rsidRPr="00276E9B" w:rsidRDefault="00C73652" w:rsidP="00C73652">
      <w:pPr>
        <w:pStyle w:val="B1"/>
      </w:pPr>
      <w:r w:rsidRPr="00276E9B">
        <w:t>-</w:t>
      </w:r>
      <w:r w:rsidRPr="00276E9B">
        <w:tab/>
        <w:t>Resource assignment</w:t>
      </w:r>
      <w:r w:rsidRPr="00276E9B">
        <w:rPr>
          <w:lang w:eastAsia="zh-CN"/>
        </w:rPr>
        <w:t xml:space="preserve"> </w:t>
      </w:r>
      <w:r w:rsidRPr="00276E9B">
        <w:t>–</w:t>
      </w:r>
      <w:r w:rsidRPr="00276E9B">
        <w:rPr>
          <w:lang w:eastAsia="zh-CN"/>
        </w:rPr>
        <w:t xml:space="preserve"> 3 </w:t>
      </w:r>
      <w:r w:rsidRPr="00276E9B">
        <w:t xml:space="preserve">bits as defined in section </w:t>
      </w:r>
      <w:r w:rsidRPr="00276E9B">
        <w:rPr>
          <w:lang w:eastAsia="zh-CN"/>
        </w:rPr>
        <w:t>16.4.1.3</w:t>
      </w:r>
      <w:r w:rsidRPr="00276E9B">
        <w:t xml:space="preserve"> of [3]</w:t>
      </w:r>
    </w:p>
    <w:p w14:paraId="052A86A8" w14:textId="77777777" w:rsidR="00C73652" w:rsidRPr="00276E9B" w:rsidRDefault="00C73652" w:rsidP="00C73652">
      <w:pPr>
        <w:pStyle w:val="B1"/>
      </w:pPr>
      <w:r w:rsidRPr="00276E9B">
        <w:t>-</w:t>
      </w:r>
      <w:r w:rsidRPr="00276E9B">
        <w:tab/>
        <w:t xml:space="preserve">Modulation and coding scheme – </w:t>
      </w:r>
      <w:r w:rsidRPr="00276E9B">
        <w:rPr>
          <w:lang w:eastAsia="zh-CN"/>
        </w:rPr>
        <w:t xml:space="preserve">4 </w:t>
      </w:r>
      <w:r w:rsidRPr="00276E9B">
        <w:t xml:space="preserve">bits as defined in section </w:t>
      </w:r>
      <w:r w:rsidRPr="00276E9B">
        <w:rPr>
          <w:lang w:eastAsia="zh-CN"/>
        </w:rPr>
        <w:t>16.4.1.5</w:t>
      </w:r>
      <w:r w:rsidRPr="00276E9B">
        <w:t xml:space="preserve"> of [3]</w:t>
      </w:r>
    </w:p>
    <w:p w14:paraId="4B7C945A" w14:textId="77777777" w:rsidR="00C73652" w:rsidRPr="00276E9B" w:rsidRDefault="00C73652" w:rsidP="00C73652">
      <w:pPr>
        <w:pStyle w:val="B1"/>
      </w:pPr>
      <w:r w:rsidRPr="00276E9B">
        <w:t>-</w:t>
      </w:r>
      <w:r w:rsidRPr="00276E9B">
        <w:tab/>
        <w:t>R</w:t>
      </w:r>
      <w:r w:rsidRPr="00276E9B">
        <w:rPr>
          <w:lang w:eastAsia="zh-CN"/>
        </w:rPr>
        <w:t xml:space="preserve">epetition number </w:t>
      </w:r>
      <w:r w:rsidRPr="00276E9B">
        <w:t xml:space="preserve">– </w:t>
      </w:r>
      <w:r w:rsidRPr="00276E9B">
        <w:rPr>
          <w:lang w:eastAsia="zh-CN"/>
        </w:rPr>
        <w:t xml:space="preserve">4 </w:t>
      </w:r>
      <w:r w:rsidRPr="00276E9B">
        <w:t xml:space="preserve">bits as defined in section </w:t>
      </w:r>
      <w:r w:rsidRPr="00276E9B">
        <w:rPr>
          <w:lang w:eastAsia="zh-CN"/>
        </w:rPr>
        <w:t>16.4.1.3</w:t>
      </w:r>
      <w:r w:rsidRPr="00276E9B">
        <w:t xml:space="preserve"> of [3]</w:t>
      </w:r>
    </w:p>
    <w:p w14:paraId="055418D1" w14:textId="77777777" w:rsidR="00C73652" w:rsidRPr="00276E9B" w:rsidRDefault="00C73652" w:rsidP="00C73652">
      <w:pPr>
        <w:pStyle w:val="B1"/>
        <w:rPr>
          <w:lang w:eastAsia="zh-CN"/>
        </w:rPr>
      </w:pPr>
      <w:r w:rsidRPr="00276E9B">
        <w:t>-</w:t>
      </w:r>
      <w:r w:rsidRPr="00276E9B">
        <w:tab/>
        <w:t>New data indicator – 1 bit</w:t>
      </w:r>
    </w:p>
    <w:p w14:paraId="0648AE6B" w14:textId="77777777" w:rsidR="00C73652" w:rsidRPr="00276E9B" w:rsidRDefault="00C73652" w:rsidP="00C73652">
      <w:pPr>
        <w:pStyle w:val="B1"/>
        <w:rPr>
          <w:lang w:eastAsia="zh-CN"/>
        </w:rPr>
      </w:pPr>
      <w:r w:rsidRPr="00276E9B">
        <w:t>-</w:t>
      </w:r>
      <w:r w:rsidRPr="00276E9B">
        <w:tab/>
        <w:t xml:space="preserve">HARQ-ACK resource – </w:t>
      </w:r>
      <w:r w:rsidRPr="00276E9B">
        <w:rPr>
          <w:lang w:eastAsia="zh-CN"/>
        </w:rPr>
        <w:t>4</w:t>
      </w:r>
      <w:r w:rsidRPr="00276E9B">
        <w:t xml:space="preserve"> bits as defined in section 16.4.2 of [3]</w:t>
      </w:r>
      <w:r w:rsidRPr="00276E9B">
        <w:rPr>
          <w:lang w:eastAsia="zh-CN"/>
        </w:rPr>
        <w:t xml:space="preserve">. </w:t>
      </w:r>
    </w:p>
    <w:p w14:paraId="2D5803F5" w14:textId="77777777" w:rsidR="00C73652" w:rsidRPr="00276E9B" w:rsidRDefault="00C73652" w:rsidP="00C73652">
      <w:pPr>
        <w:pStyle w:val="B1"/>
        <w:rPr>
          <w:lang w:eastAsia="zh-CN"/>
        </w:rPr>
      </w:pPr>
      <w:r w:rsidRPr="00276E9B">
        <w:rPr>
          <w:lang w:eastAsia="zh-CN"/>
        </w:rPr>
        <w:t>-</w:t>
      </w:r>
      <w:r w:rsidRPr="00276E9B">
        <w:rPr>
          <w:lang w:eastAsia="zh-CN"/>
        </w:rPr>
        <w:tab/>
        <w:t xml:space="preserve">DCI subframe repetition number </w:t>
      </w:r>
      <w:r w:rsidRPr="00276E9B">
        <w:t xml:space="preserve">– </w:t>
      </w:r>
      <w:r w:rsidRPr="00276E9B">
        <w:rPr>
          <w:lang w:eastAsia="zh-CN"/>
        </w:rPr>
        <w:t xml:space="preserve">2 </w:t>
      </w:r>
      <w:r w:rsidRPr="00276E9B">
        <w:t>bit</w:t>
      </w:r>
      <w:r w:rsidRPr="00276E9B">
        <w:rPr>
          <w:lang w:eastAsia="zh-CN"/>
        </w:rPr>
        <w:t>s as defined in section 16.6 in [3]</w:t>
      </w:r>
    </w:p>
    <w:p w14:paraId="249C939D" w14:textId="77777777" w:rsidR="00C73652" w:rsidRPr="00276E9B" w:rsidRDefault="00C73652" w:rsidP="00C73652">
      <w:r w:rsidRPr="00276E9B">
        <w:t xml:space="preserve">When the format </w:t>
      </w:r>
      <w:r w:rsidRPr="00276E9B">
        <w:rPr>
          <w:lang w:eastAsia="zh-CN"/>
        </w:rPr>
        <w:t>N1</w:t>
      </w:r>
      <w:r w:rsidRPr="00276E9B">
        <w:t xml:space="preserve"> CRC is scrambled with a RA-RNTI</w:t>
      </w:r>
      <w:r w:rsidRPr="00276E9B">
        <w:rPr>
          <w:lang w:eastAsia="zh-CN"/>
        </w:rPr>
        <w:t>,</w:t>
      </w:r>
      <w:r w:rsidRPr="00276E9B">
        <w:t xml:space="preserve"> then the following field</w:t>
      </w:r>
      <w:r w:rsidRPr="00276E9B">
        <w:rPr>
          <w:lang w:eastAsia="zh-CN"/>
        </w:rPr>
        <w:t>s</w:t>
      </w:r>
      <w:r w:rsidRPr="00276E9B">
        <w:t xml:space="preserve"> </w:t>
      </w:r>
      <w:r w:rsidRPr="00276E9B">
        <w:rPr>
          <w:rFonts w:eastAsia="Batang"/>
          <w:lang w:eastAsia="ko-KR"/>
        </w:rPr>
        <w:t xml:space="preserve">among the fields above </w:t>
      </w:r>
      <w:r w:rsidRPr="00276E9B">
        <w:rPr>
          <w:lang w:eastAsia="zh-CN"/>
        </w:rPr>
        <w:t>are reserved</w:t>
      </w:r>
      <w:r w:rsidRPr="00276E9B">
        <w:t>:</w:t>
      </w:r>
    </w:p>
    <w:p w14:paraId="25D7BE0F" w14:textId="77777777" w:rsidR="00C73652" w:rsidRPr="00276E9B" w:rsidRDefault="00C73652" w:rsidP="00C73652">
      <w:pPr>
        <w:pStyle w:val="B1"/>
        <w:rPr>
          <w:lang w:eastAsia="zh-CN"/>
        </w:rPr>
      </w:pPr>
      <w:r w:rsidRPr="00276E9B">
        <w:t>-</w:t>
      </w:r>
      <w:r w:rsidRPr="00276E9B">
        <w:tab/>
        <w:t>New data indicator</w:t>
      </w:r>
    </w:p>
    <w:p w14:paraId="60A31EFD" w14:textId="77777777" w:rsidR="00C73652" w:rsidRPr="00276E9B" w:rsidRDefault="00C73652" w:rsidP="00C73652">
      <w:pPr>
        <w:pStyle w:val="B1"/>
        <w:rPr>
          <w:lang w:eastAsia="zh-CN"/>
        </w:rPr>
      </w:pPr>
      <w:r w:rsidRPr="00276E9B">
        <w:t>-</w:t>
      </w:r>
      <w:r w:rsidRPr="00276E9B">
        <w:tab/>
        <w:t>HARQ-ACK resource</w:t>
      </w:r>
    </w:p>
    <w:p w14:paraId="6CE8AC12" w14:textId="77777777" w:rsidR="00C73652" w:rsidRPr="00276E9B" w:rsidRDefault="00C73652" w:rsidP="00C73652">
      <w:pPr>
        <w:rPr>
          <w:lang w:eastAsia="zh-CN"/>
        </w:rPr>
      </w:pPr>
      <w:r w:rsidRPr="00276E9B">
        <w:rPr>
          <w:lang w:eastAsia="zh-CN"/>
        </w:rPr>
        <w:t>If the number of information bits in format N1 is less than that of format N0, zeros shall be appended to format N1 until the payload size equals that of format N0.</w:t>
      </w:r>
    </w:p>
    <w:p w14:paraId="351E186A" w14:textId="77777777" w:rsidR="00C73652" w:rsidRPr="00276E9B" w:rsidRDefault="00C73652" w:rsidP="00C73652">
      <w:r w:rsidRPr="00276E9B">
        <w:t>[TS 36.306, clause 4.1C]</w:t>
      </w:r>
    </w:p>
    <w:p w14:paraId="5E9B674F" w14:textId="77777777" w:rsidR="00C73652" w:rsidRPr="00276E9B" w:rsidRDefault="00C73652" w:rsidP="00C73652">
      <w:r w:rsidRPr="00276E9B">
        <w:t xml:space="preserve">The field </w:t>
      </w:r>
      <w:r w:rsidRPr="00276E9B">
        <w:rPr>
          <w:i/>
        </w:rPr>
        <w:t>ue-Category-NB</w:t>
      </w:r>
      <w:r w:rsidRPr="00276E9B">
        <w:t xml:space="preserve"> defines a combined uplink and downlink capability in NB-IoT. The parameters set by the UE Category are defined in subclause 4.2. Tables 4.1C-1 and 4.1C-2 define the downlink and, respectively, uplink physical layer parameter values for each UE Category.</w:t>
      </w:r>
    </w:p>
    <w:p w14:paraId="0AD72283" w14:textId="77777777" w:rsidR="00C73652" w:rsidRPr="00276E9B" w:rsidRDefault="00C73652" w:rsidP="00CD2132">
      <w:pPr>
        <w:pStyle w:val="TH"/>
      </w:pPr>
      <w:r w:rsidRPr="00276E9B">
        <w:t xml:space="preserve">Table 4.1C-1: </w:t>
      </w:r>
      <w:r w:rsidRPr="00276E9B">
        <w:rPr>
          <w:lang w:eastAsia="ja-JP"/>
        </w:rPr>
        <w:t xml:space="preserve">Downlink </w:t>
      </w:r>
      <w:r w:rsidRPr="00276E9B">
        <w:t xml:space="preserve">physical layer parameter values set by the field </w:t>
      </w:r>
      <w:r w:rsidRPr="00276E9B">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C73652" w:rsidRPr="00276E9B" w14:paraId="4A3BCDCA" w14:textId="77777777" w:rsidTr="00804267">
        <w:tc>
          <w:tcPr>
            <w:tcW w:w="1668" w:type="dxa"/>
          </w:tcPr>
          <w:p w14:paraId="7A53A2C6" w14:textId="77777777" w:rsidR="00C73652" w:rsidRPr="00276E9B" w:rsidRDefault="00C73652" w:rsidP="00804267">
            <w:pPr>
              <w:pStyle w:val="TAH"/>
            </w:pPr>
            <w:r w:rsidRPr="00276E9B">
              <w:t>UE Category</w:t>
            </w:r>
          </w:p>
        </w:tc>
        <w:tc>
          <w:tcPr>
            <w:tcW w:w="2126" w:type="dxa"/>
          </w:tcPr>
          <w:p w14:paraId="7598860E" w14:textId="77777777" w:rsidR="00C73652" w:rsidRPr="00276E9B" w:rsidRDefault="00C73652" w:rsidP="00804267">
            <w:pPr>
              <w:pStyle w:val="TAH"/>
            </w:pPr>
            <w:r w:rsidRPr="00276E9B">
              <w:t>Maximum number of DL-SCH transport block bits received within a TTI</w:t>
            </w:r>
          </w:p>
        </w:tc>
        <w:tc>
          <w:tcPr>
            <w:tcW w:w="1843" w:type="dxa"/>
          </w:tcPr>
          <w:p w14:paraId="775BB84D" w14:textId="77777777" w:rsidR="00C73652" w:rsidRPr="00276E9B" w:rsidRDefault="00C73652" w:rsidP="00804267">
            <w:pPr>
              <w:pStyle w:val="TAH"/>
            </w:pPr>
            <w:r w:rsidRPr="00276E9B">
              <w:t>Maximum number of bits of a DL-SCH transport block received within a TTI</w:t>
            </w:r>
          </w:p>
        </w:tc>
        <w:tc>
          <w:tcPr>
            <w:tcW w:w="1701" w:type="dxa"/>
          </w:tcPr>
          <w:p w14:paraId="14BA4D7F" w14:textId="77777777" w:rsidR="00C73652" w:rsidRPr="00276E9B" w:rsidRDefault="00C73652" w:rsidP="00804267">
            <w:pPr>
              <w:pStyle w:val="TAH"/>
            </w:pPr>
            <w:r w:rsidRPr="00276E9B">
              <w:t>Total number of soft channel bits</w:t>
            </w:r>
          </w:p>
        </w:tc>
      </w:tr>
      <w:tr w:rsidR="00C73652" w:rsidRPr="00276E9B" w14:paraId="0379B0D0" w14:textId="77777777" w:rsidTr="00804267">
        <w:tc>
          <w:tcPr>
            <w:tcW w:w="1668" w:type="dxa"/>
          </w:tcPr>
          <w:p w14:paraId="73529140" w14:textId="77777777" w:rsidR="00C73652" w:rsidRPr="00276E9B" w:rsidRDefault="00C73652" w:rsidP="00804267">
            <w:pPr>
              <w:pStyle w:val="TAL"/>
            </w:pPr>
            <w:r w:rsidRPr="00276E9B">
              <w:t>Category NB1</w:t>
            </w:r>
          </w:p>
        </w:tc>
        <w:tc>
          <w:tcPr>
            <w:tcW w:w="2126" w:type="dxa"/>
          </w:tcPr>
          <w:p w14:paraId="419B4068" w14:textId="77777777" w:rsidR="00C73652" w:rsidRPr="00276E9B" w:rsidRDefault="00C73652" w:rsidP="00804267">
            <w:pPr>
              <w:pStyle w:val="TAL"/>
            </w:pPr>
            <w:r w:rsidRPr="00276E9B">
              <w:t>680</w:t>
            </w:r>
          </w:p>
        </w:tc>
        <w:tc>
          <w:tcPr>
            <w:tcW w:w="1843" w:type="dxa"/>
          </w:tcPr>
          <w:p w14:paraId="7C02AEDE" w14:textId="77777777" w:rsidR="00C73652" w:rsidRPr="00276E9B" w:rsidRDefault="00C73652" w:rsidP="00804267">
            <w:pPr>
              <w:pStyle w:val="TAL"/>
            </w:pPr>
            <w:r w:rsidRPr="00276E9B">
              <w:t>680</w:t>
            </w:r>
          </w:p>
        </w:tc>
        <w:tc>
          <w:tcPr>
            <w:tcW w:w="1701" w:type="dxa"/>
          </w:tcPr>
          <w:p w14:paraId="0DFB79BB" w14:textId="77777777" w:rsidR="00C73652" w:rsidRPr="00276E9B" w:rsidRDefault="00C73652" w:rsidP="00804267">
            <w:pPr>
              <w:pStyle w:val="TAL"/>
            </w:pPr>
            <w:r w:rsidRPr="00276E9B">
              <w:rPr>
                <w:rFonts w:eastAsia="MS Mincho" w:cs="Arial"/>
                <w:lang w:eastAsia="ja-JP"/>
              </w:rPr>
              <w:t>2112</w:t>
            </w:r>
          </w:p>
        </w:tc>
      </w:tr>
    </w:tbl>
    <w:p w14:paraId="6E80BFAD" w14:textId="77777777" w:rsidR="00C73652" w:rsidRPr="00276E9B" w:rsidRDefault="00C73652" w:rsidP="00C73652"/>
    <w:p w14:paraId="5C463ED1" w14:textId="77777777" w:rsidR="00C73652" w:rsidRPr="00276E9B" w:rsidRDefault="00C73652" w:rsidP="00CD2132">
      <w:pPr>
        <w:pStyle w:val="TH"/>
        <w:rPr>
          <w:i/>
        </w:rPr>
      </w:pPr>
      <w:r w:rsidRPr="00276E9B">
        <w:t>Table 4.1C-2: U</w:t>
      </w:r>
      <w:r w:rsidRPr="00276E9B">
        <w:rPr>
          <w:lang w:eastAsia="ja-JP"/>
        </w:rPr>
        <w:t xml:space="preserve">plink </w:t>
      </w:r>
      <w:r w:rsidRPr="00276E9B">
        <w:t xml:space="preserve">physical layer parameter values set by the field </w:t>
      </w:r>
      <w:r w:rsidRPr="00276E9B">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C73652" w:rsidRPr="00276E9B" w14:paraId="0EDBB5A6" w14:textId="77777777" w:rsidTr="00804267">
        <w:tc>
          <w:tcPr>
            <w:tcW w:w="1668" w:type="dxa"/>
          </w:tcPr>
          <w:p w14:paraId="0DE4B238" w14:textId="77777777" w:rsidR="00C73652" w:rsidRPr="00276E9B" w:rsidRDefault="00C73652" w:rsidP="00804267">
            <w:pPr>
              <w:pStyle w:val="TAH"/>
            </w:pPr>
            <w:r w:rsidRPr="00276E9B">
              <w:t>UE Category</w:t>
            </w:r>
          </w:p>
        </w:tc>
        <w:tc>
          <w:tcPr>
            <w:tcW w:w="2126" w:type="dxa"/>
          </w:tcPr>
          <w:p w14:paraId="1995BD1A" w14:textId="77777777" w:rsidR="00C73652" w:rsidRPr="00276E9B" w:rsidRDefault="00C73652" w:rsidP="00804267">
            <w:pPr>
              <w:pStyle w:val="TAH"/>
            </w:pPr>
            <w:r w:rsidRPr="00276E9B">
              <w:t>Maximum number of UL-SCH transport block bits transmitted within a TTI</w:t>
            </w:r>
          </w:p>
        </w:tc>
        <w:tc>
          <w:tcPr>
            <w:tcW w:w="1843" w:type="dxa"/>
          </w:tcPr>
          <w:p w14:paraId="20844F1C" w14:textId="77777777" w:rsidR="00C73652" w:rsidRPr="00276E9B" w:rsidRDefault="00C73652" w:rsidP="00804267">
            <w:pPr>
              <w:pStyle w:val="TAH"/>
            </w:pPr>
            <w:r w:rsidRPr="00276E9B">
              <w:t>Maximum number of bits of an UL-SCH transport block transmitted within a TTI</w:t>
            </w:r>
          </w:p>
        </w:tc>
      </w:tr>
      <w:tr w:rsidR="00C73652" w:rsidRPr="00276E9B" w14:paraId="18EC4C1A" w14:textId="77777777" w:rsidTr="00804267">
        <w:tc>
          <w:tcPr>
            <w:tcW w:w="1668" w:type="dxa"/>
          </w:tcPr>
          <w:p w14:paraId="1DD457EE" w14:textId="77777777" w:rsidR="00C73652" w:rsidRPr="00276E9B" w:rsidRDefault="00C73652" w:rsidP="00804267">
            <w:pPr>
              <w:pStyle w:val="TAL"/>
            </w:pPr>
            <w:r w:rsidRPr="00276E9B">
              <w:t>Category NB1</w:t>
            </w:r>
          </w:p>
        </w:tc>
        <w:tc>
          <w:tcPr>
            <w:tcW w:w="2126" w:type="dxa"/>
          </w:tcPr>
          <w:p w14:paraId="763E08E5" w14:textId="77777777" w:rsidR="00C73652" w:rsidRPr="00276E9B" w:rsidRDefault="00C73652" w:rsidP="00804267">
            <w:pPr>
              <w:pStyle w:val="TAL"/>
            </w:pPr>
            <w:r w:rsidRPr="00276E9B">
              <w:t>1000</w:t>
            </w:r>
          </w:p>
        </w:tc>
        <w:tc>
          <w:tcPr>
            <w:tcW w:w="1843" w:type="dxa"/>
          </w:tcPr>
          <w:p w14:paraId="44E82550" w14:textId="77777777" w:rsidR="00C73652" w:rsidRPr="00276E9B" w:rsidRDefault="00C73652" w:rsidP="00804267">
            <w:pPr>
              <w:pStyle w:val="TAL"/>
            </w:pPr>
            <w:r w:rsidRPr="00276E9B">
              <w:t>1000</w:t>
            </w:r>
          </w:p>
        </w:tc>
      </w:tr>
    </w:tbl>
    <w:p w14:paraId="3C303359" w14:textId="77777777" w:rsidR="00C73652" w:rsidRPr="00276E9B" w:rsidRDefault="00C73652" w:rsidP="00C73652"/>
    <w:p w14:paraId="202EB620" w14:textId="77777777" w:rsidR="00C73652" w:rsidRPr="00276E9B" w:rsidRDefault="00C73652" w:rsidP="00C73652">
      <w:r w:rsidRPr="00276E9B">
        <w:t>[TS 36.213, clause 16.4.1.3]</w:t>
      </w:r>
    </w:p>
    <w:p w14:paraId="3B0DA678" w14:textId="77777777" w:rsidR="00C73652" w:rsidRPr="00276E9B" w:rsidRDefault="00C73652" w:rsidP="00C73652">
      <w:r w:rsidRPr="00276E9B">
        <w:t>The resource allocation information in DCI format N1, N2 (paging) for NPDSCH indicates to a scheduled UE</w:t>
      </w:r>
    </w:p>
    <w:p w14:paraId="15B80FF4" w14:textId="77777777" w:rsidR="00C73652" w:rsidRPr="00276E9B" w:rsidRDefault="00C73652" w:rsidP="00C73652">
      <w:pPr>
        <w:pStyle w:val="B1"/>
      </w:pPr>
      <w:r w:rsidRPr="00276E9B">
        <w:rPr>
          <w:rFonts w:eastAsia="SimSun"/>
          <w:lang w:eastAsia="zh-CN"/>
        </w:rPr>
        <w:t>-</w:t>
      </w:r>
      <w:r w:rsidRPr="00276E9B">
        <w:rPr>
          <w:rFonts w:eastAsia="SimSun"/>
          <w:lang w:eastAsia="zh-CN"/>
        </w:rPr>
        <w:tab/>
        <w:t xml:space="preserve">a number of subframes </w:t>
      </w:r>
      <w:r w:rsidRPr="00276E9B">
        <w:t>(</w:t>
      </w:r>
      <w:r w:rsidRPr="00276E9B">
        <w:rPr>
          <w:position w:val="-10"/>
        </w:rPr>
        <w:object w:dxaOrig="380" w:dyaOrig="340" w14:anchorId="6E4034FA">
          <v:shape id="_x0000_i9980" type="#_x0000_t75" style="width:19.5pt;height:17pt" o:ole="">
            <v:imagedata r:id="rId111" o:title=""/>
          </v:shape>
          <o:OLEObject Type="Embed" ProgID="Equation.3" ShapeID="_x0000_i9980" DrawAspect="Content" ObjectID="_1805277620" r:id="rId112"/>
        </w:object>
      </w:r>
      <w:r w:rsidRPr="00276E9B">
        <w:t xml:space="preserve">) </w:t>
      </w:r>
      <w:r w:rsidRPr="00276E9B">
        <w:rPr>
          <w:rFonts w:eastAsia="SimSun"/>
          <w:lang w:eastAsia="zh-CN"/>
        </w:rPr>
        <w:t xml:space="preserve">determined by the </w:t>
      </w:r>
      <w:r w:rsidRPr="00276E9B">
        <w:rPr>
          <w:lang w:eastAsia="zh-CN"/>
        </w:rPr>
        <w:t>resource assignment</w:t>
      </w:r>
      <w:r w:rsidRPr="00276E9B">
        <w:rPr>
          <w:rFonts w:eastAsia="SimSun"/>
          <w:lang w:eastAsia="zh-CN"/>
        </w:rPr>
        <w:t xml:space="preserve"> field (</w:t>
      </w:r>
      <w:r w:rsidRPr="00276E9B">
        <w:rPr>
          <w:position w:val="-10"/>
        </w:rPr>
        <w:object w:dxaOrig="320" w:dyaOrig="340" w14:anchorId="303D4A9D">
          <v:shape id="_x0000_i9981" type="#_x0000_t75" style="width:16.5pt;height:17pt" o:ole="">
            <v:imagedata r:id="rId113" o:title=""/>
          </v:shape>
          <o:OLEObject Type="Embed" ProgID="Equation.3" ShapeID="_x0000_i9981" DrawAspect="Content" ObjectID="_1805277621" r:id="rId114"/>
        </w:object>
      </w:r>
      <w:r w:rsidRPr="00276E9B">
        <w:rPr>
          <w:rFonts w:eastAsia="SimSun"/>
          <w:lang w:eastAsia="zh-CN"/>
        </w:rPr>
        <w:t>) in the corresponding DCI according to Table 16.4.1.3-1.</w:t>
      </w:r>
    </w:p>
    <w:p w14:paraId="5148CC9F" w14:textId="77777777" w:rsidR="00C73652" w:rsidRPr="00276E9B" w:rsidRDefault="00C73652" w:rsidP="00FC6805">
      <w:pPr>
        <w:pStyle w:val="B1"/>
      </w:pPr>
      <w:r w:rsidRPr="00276E9B">
        <w:rPr>
          <w:rFonts w:eastAsia="SimSun"/>
          <w:lang w:eastAsia="zh-CN"/>
        </w:rPr>
        <w:lastRenderedPageBreak/>
        <w:t>-</w:t>
      </w:r>
      <w:r w:rsidRPr="00276E9B">
        <w:rPr>
          <w:rFonts w:eastAsia="SimSun"/>
          <w:lang w:eastAsia="zh-CN"/>
        </w:rPr>
        <w:tab/>
        <w:t>a repetition number (</w:t>
      </w:r>
      <w:r w:rsidRPr="00276E9B">
        <w:rPr>
          <w:position w:val="-14"/>
        </w:rPr>
        <w:object w:dxaOrig="460" w:dyaOrig="380" w14:anchorId="3A64432D">
          <v:shape id="_x0000_i9982" type="#_x0000_t75" style="width:22.5pt;height:19.5pt" o:ole="">
            <v:imagedata r:id="rId115" o:title=""/>
          </v:shape>
          <o:OLEObject Type="Embed" ProgID="Equation.3" ShapeID="_x0000_i9982" DrawAspect="Content" ObjectID="_1805277622" r:id="rId116"/>
        </w:object>
      </w:r>
      <w:r w:rsidRPr="00276E9B">
        <w:t>)</w:t>
      </w:r>
      <w:r w:rsidRPr="00276E9B">
        <w:rPr>
          <w:rFonts w:eastAsia="SimSun"/>
          <w:lang w:eastAsia="zh-CN"/>
        </w:rPr>
        <w:t xml:space="preserve"> determined by the </w:t>
      </w:r>
      <w:r w:rsidRPr="00276E9B">
        <w:rPr>
          <w:lang w:eastAsia="zh-CN"/>
        </w:rPr>
        <w:t>repetition number</w:t>
      </w:r>
      <w:r w:rsidRPr="00276E9B">
        <w:rPr>
          <w:rFonts w:eastAsia="SimSun"/>
          <w:lang w:eastAsia="zh-CN"/>
        </w:rPr>
        <w:t xml:space="preserve"> field (</w:t>
      </w:r>
      <w:r w:rsidRPr="00276E9B">
        <w:rPr>
          <w:position w:val="-14"/>
        </w:rPr>
        <w:object w:dxaOrig="400" w:dyaOrig="380" w14:anchorId="3371DC88">
          <v:shape id="_x0000_i9983" type="#_x0000_t75" style="width:20.5pt;height:19.5pt" o:ole="">
            <v:imagedata r:id="rId117" o:title=""/>
          </v:shape>
          <o:OLEObject Type="Embed" ProgID="Equation.3" ShapeID="_x0000_i9983" DrawAspect="Content" ObjectID="_1805277623" r:id="rId118"/>
        </w:object>
      </w:r>
      <w:r w:rsidRPr="00276E9B">
        <w:rPr>
          <w:rFonts w:eastAsia="SimSun"/>
          <w:lang w:eastAsia="zh-CN"/>
        </w:rPr>
        <w:t>) in the corresponding DCI according to Table 16.4.1.3-2.</w:t>
      </w:r>
    </w:p>
    <w:p w14:paraId="70DEC673" w14:textId="77777777" w:rsidR="00C73652" w:rsidRPr="00276E9B" w:rsidRDefault="00C73652" w:rsidP="00C73652">
      <w:pPr>
        <w:pStyle w:val="TH"/>
      </w:pPr>
      <w:r w:rsidRPr="00276E9B">
        <w:t xml:space="preserve">Table 16.4.1.3-1: </w:t>
      </w:r>
      <w:r w:rsidRPr="00276E9B">
        <w:rPr>
          <w:rFonts w:eastAsia="SimSun"/>
          <w:lang w:eastAsia="zh-CN"/>
        </w:rPr>
        <w:t xml:space="preserve">Number of subframes </w:t>
      </w:r>
      <w:r w:rsidRPr="00276E9B">
        <w:t>(</w:t>
      </w:r>
      <w:r w:rsidRPr="00276E9B">
        <w:rPr>
          <w:position w:val="-10"/>
        </w:rPr>
        <w:object w:dxaOrig="380" w:dyaOrig="340" w14:anchorId="32261650">
          <v:shape id="_x0000_i9984" type="#_x0000_t75" style="width:19.5pt;height:17pt" o:ole="">
            <v:imagedata r:id="rId111" o:title=""/>
          </v:shape>
          <o:OLEObject Type="Embed" ProgID="Equation.3" ShapeID="_x0000_i9984" DrawAspect="Content" ObjectID="_1805277624" r:id="rId119"/>
        </w:object>
      </w:r>
      <w:r w:rsidR="00FC6805" w:rsidRPr="00276E9B">
        <w:t>) for NPDSCH</w:t>
      </w:r>
    </w:p>
    <w:tbl>
      <w:tblPr>
        <w:tblW w:w="0" w:type="auto"/>
        <w:jc w:val="center"/>
        <w:tblCellMar>
          <w:left w:w="0" w:type="dxa"/>
          <w:right w:w="0" w:type="dxa"/>
        </w:tblCellMar>
        <w:tblLook w:val="04A0" w:firstRow="1" w:lastRow="0" w:firstColumn="1" w:lastColumn="0" w:noHBand="0" w:noVBand="1"/>
      </w:tblPr>
      <w:tblGrid>
        <w:gridCol w:w="1190"/>
        <w:gridCol w:w="1155"/>
      </w:tblGrid>
      <w:tr w:rsidR="00C73652" w:rsidRPr="00276E9B" w14:paraId="6F705317" w14:textId="77777777" w:rsidTr="00804267">
        <w:trPr>
          <w:cantSplit/>
          <w:jc w:val="center"/>
        </w:trPr>
        <w:tc>
          <w:tcPr>
            <w:tcW w:w="1190" w:type="dxa"/>
            <w:tcBorders>
              <w:top w:val="single" w:sz="8" w:space="0" w:color="auto"/>
              <w:left w:val="single" w:sz="8" w:space="0" w:color="auto"/>
              <w:bottom w:val="single" w:sz="8" w:space="0" w:color="auto"/>
              <w:right w:val="single" w:sz="8" w:space="0" w:color="auto"/>
            </w:tcBorders>
            <w:shd w:val="clear" w:color="auto" w:fill="E0E0E0"/>
            <w:vAlign w:val="center"/>
          </w:tcPr>
          <w:p w14:paraId="2D70300D" w14:textId="77777777" w:rsidR="00C73652" w:rsidRPr="00276E9B" w:rsidRDefault="00C73652" w:rsidP="00804267">
            <w:pPr>
              <w:keepNext/>
              <w:keepLines/>
              <w:spacing w:after="0"/>
              <w:jc w:val="center"/>
              <w:rPr>
                <w:b/>
              </w:rPr>
            </w:pPr>
            <w:r w:rsidRPr="00276E9B">
              <w:rPr>
                <w:position w:val="-10"/>
              </w:rPr>
              <w:object w:dxaOrig="320" w:dyaOrig="340" w14:anchorId="7A32CAC8">
                <v:shape id="_x0000_i9985" type="#_x0000_t75" style="width:16.5pt;height:17pt" o:ole="">
                  <v:imagedata r:id="rId113" o:title=""/>
                </v:shape>
                <o:OLEObject Type="Embed" ProgID="Equation.3" ShapeID="_x0000_i9985" DrawAspect="Content" ObjectID="_1805277625" r:id="rId120"/>
              </w:object>
            </w:r>
          </w:p>
        </w:tc>
        <w:tc>
          <w:tcPr>
            <w:tcW w:w="1155" w:type="dxa"/>
            <w:tcBorders>
              <w:top w:val="single" w:sz="8" w:space="0" w:color="auto"/>
              <w:left w:val="single" w:sz="8" w:space="0" w:color="auto"/>
              <w:bottom w:val="single" w:sz="8" w:space="0" w:color="auto"/>
              <w:right w:val="single" w:sz="8" w:space="0" w:color="auto"/>
            </w:tcBorders>
            <w:shd w:val="clear" w:color="auto" w:fill="E0E0E0"/>
            <w:vAlign w:val="center"/>
          </w:tcPr>
          <w:p w14:paraId="43F02961" w14:textId="77777777" w:rsidR="00C73652" w:rsidRPr="00276E9B" w:rsidRDefault="00C73652" w:rsidP="00804267">
            <w:pPr>
              <w:keepNext/>
              <w:keepLines/>
              <w:spacing w:after="0"/>
              <w:jc w:val="center"/>
              <w:rPr>
                <w:rFonts w:ascii="Arial" w:eastAsia="MS Mincho" w:hAnsi="Arial"/>
                <w:b/>
                <w:i/>
                <w:iCs/>
                <w:sz w:val="18"/>
                <w:lang w:eastAsia="ja-JP"/>
              </w:rPr>
            </w:pPr>
            <w:r w:rsidRPr="00276E9B">
              <w:rPr>
                <w:position w:val="-10"/>
              </w:rPr>
              <w:object w:dxaOrig="380" w:dyaOrig="340" w14:anchorId="099A650D">
                <v:shape id="_x0000_i9986" type="#_x0000_t75" style="width:19.5pt;height:17pt" o:ole="">
                  <v:imagedata r:id="rId121" o:title=""/>
                </v:shape>
                <o:OLEObject Type="Embed" ProgID="Equation.3" ShapeID="_x0000_i9986" DrawAspect="Content" ObjectID="_1805277626" r:id="rId122"/>
              </w:object>
            </w:r>
          </w:p>
        </w:tc>
      </w:tr>
      <w:tr w:rsidR="00C73652" w:rsidRPr="00276E9B" w14:paraId="78FF31AA"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433085ED"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0</w:t>
            </w:r>
          </w:p>
        </w:tc>
        <w:tc>
          <w:tcPr>
            <w:tcW w:w="1155" w:type="dxa"/>
            <w:tcBorders>
              <w:top w:val="single" w:sz="4" w:space="0" w:color="auto"/>
              <w:left w:val="single" w:sz="8" w:space="0" w:color="auto"/>
              <w:bottom w:val="single" w:sz="4" w:space="0" w:color="auto"/>
              <w:right w:val="single" w:sz="8" w:space="0" w:color="auto"/>
            </w:tcBorders>
            <w:vAlign w:val="center"/>
          </w:tcPr>
          <w:p w14:paraId="378EB695"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w:t>
            </w:r>
          </w:p>
        </w:tc>
      </w:tr>
      <w:tr w:rsidR="00C73652" w:rsidRPr="00276E9B" w14:paraId="5E4C6038"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71214828"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w:t>
            </w:r>
          </w:p>
        </w:tc>
        <w:tc>
          <w:tcPr>
            <w:tcW w:w="1155" w:type="dxa"/>
            <w:tcBorders>
              <w:top w:val="single" w:sz="4" w:space="0" w:color="auto"/>
              <w:left w:val="single" w:sz="8" w:space="0" w:color="auto"/>
              <w:bottom w:val="single" w:sz="4" w:space="0" w:color="auto"/>
              <w:right w:val="single" w:sz="8" w:space="0" w:color="auto"/>
            </w:tcBorders>
            <w:vAlign w:val="center"/>
          </w:tcPr>
          <w:p w14:paraId="24DA1B0C"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2</w:t>
            </w:r>
          </w:p>
        </w:tc>
      </w:tr>
      <w:tr w:rsidR="00C73652" w:rsidRPr="00276E9B" w14:paraId="4ACCA4D2"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33141B69"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2</w:t>
            </w:r>
          </w:p>
        </w:tc>
        <w:tc>
          <w:tcPr>
            <w:tcW w:w="1155" w:type="dxa"/>
            <w:tcBorders>
              <w:top w:val="single" w:sz="4" w:space="0" w:color="auto"/>
              <w:left w:val="single" w:sz="8" w:space="0" w:color="auto"/>
              <w:bottom w:val="single" w:sz="4" w:space="0" w:color="auto"/>
              <w:right w:val="single" w:sz="8" w:space="0" w:color="auto"/>
            </w:tcBorders>
            <w:vAlign w:val="center"/>
          </w:tcPr>
          <w:p w14:paraId="256C6788"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3</w:t>
            </w:r>
          </w:p>
        </w:tc>
      </w:tr>
      <w:tr w:rsidR="00C73652" w:rsidRPr="00276E9B" w14:paraId="6950BEFA"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27DBF304"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3</w:t>
            </w:r>
          </w:p>
        </w:tc>
        <w:tc>
          <w:tcPr>
            <w:tcW w:w="1155" w:type="dxa"/>
            <w:tcBorders>
              <w:top w:val="single" w:sz="4" w:space="0" w:color="auto"/>
              <w:left w:val="single" w:sz="8" w:space="0" w:color="auto"/>
              <w:bottom w:val="single" w:sz="4" w:space="0" w:color="auto"/>
              <w:right w:val="single" w:sz="8" w:space="0" w:color="auto"/>
            </w:tcBorders>
            <w:vAlign w:val="center"/>
          </w:tcPr>
          <w:p w14:paraId="3C06BB6B"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4</w:t>
            </w:r>
          </w:p>
        </w:tc>
      </w:tr>
      <w:tr w:rsidR="00C73652" w:rsidRPr="00276E9B" w14:paraId="31133177"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59BB651F"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4</w:t>
            </w:r>
          </w:p>
        </w:tc>
        <w:tc>
          <w:tcPr>
            <w:tcW w:w="1155" w:type="dxa"/>
            <w:tcBorders>
              <w:top w:val="single" w:sz="4" w:space="0" w:color="auto"/>
              <w:left w:val="single" w:sz="8" w:space="0" w:color="auto"/>
              <w:bottom w:val="single" w:sz="4" w:space="0" w:color="auto"/>
              <w:right w:val="single" w:sz="8" w:space="0" w:color="auto"/>
            </w:tcBorders>
            <w:vAlign w:val="center"/>
          </w:tcPr>
          <w:p w14:paraId="05232A1C"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5</w:t>
            </w:r>
          </w:p>
        </w:tc>
      </w:tr>
      <w:tr w:rsidR="00C73652" w:rsidRPr="00276E9B" w14:paraId="6865BC67"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485D6C09"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5</w:t>
            </w:r>
          </w:p>
        </w:tc>
        <w:tc>
          <w:tcPr>
            <w:tcW w:w="1155" w:type="dxa"/>
            <w:tcBorders>
              <w:top w:val="single" w:sz="4" w:space="0" w:color="auto"/>
              <w:left w:val="single" w:sz="8" w:space="0" w:color="auto"/>
              <w:bottom w:val="single" w:sz="4" w:space="0" w:color="auto"/>
              <w:right w:val="single" w:sz="8" w:space="0" w:color="auto"/>
            </w:tcBorders>
            <w:vAlign w:val="center"/>
          </w:tcPr>
          <w:p w14:paraId="43066BE3"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6</w:t>
            </w:r>
          </w:p>
        </w:tc>
      </w:tr>
      <w:tr w:rsidR="00C73652" w:rsidRPr="00276E9B" w14:paraId="63C51BB0"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21F9AC90"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6</w:t>
            </w:r>
          </w:p>
        </w:tc>
        <w:tc>
          <w:tcPr>
            <w:tcW w:w="1155" w:type="dxa"/>
            <w:tcBorders>
              <w:top w:val="single" w:sz="4" w:space="0" w:color="auto"/>
              <w:left w:val="single" w:sz="8" w:space="0" w:color="auto"/>
              <w:bottom w:val="single" w:sz="4" w:space="0" w:color="auto"/>
              <w:right w:val="single" w:sz="8" w:space="0" w:color="auto"/>
            </w:tcBorders>
            <w:vAlign w:val="center"/>
          </w:tcPr>
          <w:p w14:paraId="025DCE6F"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8</w:t>
            </w:r>
          </w:p>
        </w:tc>
      </w:tr>
      <w:tr w:rsidR="00C73652" w:rsidRPr="00276E9B" w14:paraId="47915B4E"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1BC424F4"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7</w:t>
            </w:r>
          </w:p>
        </w:tc>
        <w:tc>
          <w:tcPr>
            <w:tcW w:w="1155" w:type="dxa"/>
            <w:tcBorders>
              <w:top w:val="single" w:sz="4" w:space="0" w:color="auto"/>
              <w:left w:val="single" w:sz="8" w:space="0" w:color="auto"/>
              <w:bottom w:val="single" w:sz="4" w:space="0" w:color="auto"/>
              <w:right w:val="single" w:sz="8" w:space="0" w:color="auto"/>
            </w:tcBorders>
            <w:vAlign w:val="center"/>
          </w:tcPr>
          <w:p w14:paraId="4ECA7257"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0</w:t>
            </w:r>
          </w:p>
        </w:tc>
      </w:tr>
    </w:tbl>
    <w:p w14:paraId="2E68A829" w14:textId="77777777" w:rsidR="00C73652" w:rsidRPr="00276E9B" w:rsidRDefault="00C73652" w:rsidP="00C73652">
      <w:pPr>
        <w:spacing w:after="120"/>
      </w:pPr>
    </w:p>
    <w:p w14:paraId="00080B29" w14:textId="77777777" w:rsidR="00C73652" w:rsidRPr="00276E9B" w:rsidRDefault="00C73652" w:rsidP="00C73652">
      <w:pPr>
        <w:pStyle w:val="TH"/>
      </w:pPr>
      <w:r w:rsidRPr="00276E9B">
        <w:t>Table 16.4.1.3-2: Number of repetitions (</w:t>
      </w:r>
      <w:r w:rsidRPr="00276E9B">
        <w:rPr>
          <w:position w:val="-14"/>
        </w:rPr>
        <w:object w:dxaOrig="460" w:dyaOrig="380" w14:anchorId="03236A16">
          <v:shape id="_x0000_i9987" type="#_x0000_t75" style="width:22.5pt;height:19.5pt" o:ole="">
            <v:imagedata r:id="rId115" o:title=""/>
          </v:shape>
          <o:OLEObject Type="Embed" ProgID="Equation.3" ShapeID="_x0000_i9987" DrawAspect="Content" ObjectID="_1805277627" r:id="rId123"/>
        </w:object>
      </w:r>
      <w:r w:rsidR="00FC6805" w:rsidRPr="00276E9B">
        <w:t>) for NPDSCH</w:t>
      </w:r>
    </w:p>
    <w:tbl>
      <w:tblPr>
        <w:tblW w:w="0" w:type="auto"/>
        <w:jc w:val="center"/>
        <w:tblCellMar>
          <w:left w:w="0" w:type="dxa"/>
          <w:right w:w="0" w:type="dxa"/>
        </w:tblCellMar>
        <w:tblLook w:val="04A0" w:firstRow="1" w:lastRow="0" w:firstColumn="1" w:lastColumn="0" w:noHBand="0" w:noVBand="1"/>
      </w:tblPr>
      <w:tblGrid>
        <w:gridCol w:w="1460"/>
        <w:gridCol w:w="1440"/>
      </w:tblGrid>
      <w:tr w:rsidR="00C73652" w:rsidRPr="00276E9B" w14:paraId="3B22C6DF" w14:textId="77777777" w:rsidTr="00804267">
        <w:trPr>
          <w:cantSplit/>
          <w:jc w:val="center"/>
        </w:trPr>
        <w:tc>
          <w:tcPr>
            <w:tcW w:w="1460" w:type="dxa"/>
            <w:tcBorders>
              <w:top w:val="single" w:sz="8" w:space="0" w:color="auto"/>
              <w:left w:val="single" w:sz="8" w:space="0" w:color="auto"/>
              <w:bottom w:val="single" w:sz="8" w:space="0" w:color="auto"/>
              <w:right w:val="single" w:sz="8" w:space="0" w:color="auto"/>
            </w:tcBorders>
            <w:shd w:val="clear" w:color="auto" w:fill="E0E0E0"/>
            <w:vAlign w:val="center"/>
          </w:tcPr>
          <w:p w14:paraId="4FA0C456" w14:textId="77777777" w:rsidR="00C73652" w:rsidRPr="00276E9B" w:rsidRDefault="00C73652" w:rsidP="00804267">
            <w:pPr>
              <w:keepNext/>
              <w:keepLines/>
              <w:spacing w:after="0"/>
              <w:jc w:val="center"/>
              <w:rPr>
                <w:b/>
              </w:rPr>
            </w:pPr>
            <w:r w:rsidRPr="00276E9B">
              <w:rPr>
                <w:position w:val="-14"/>
              </w:rPr>
              <w:object w:dxaOrig="400" w:dyaOrig="380" w14:anchorId="00A9709D">
                <v:shape id="_x0000_i9988" type="#_x0000_t75" style="width:20.5pt;height:19.5pt" o:ole="">
                  <v:imagedata r:id="rId117" o:title=""/>
                </v:shape>
                <o:OLEObject Type="Embed" ProgID="Equation.3" ShapeID="_x0000_i9988" DrawAspect="Content" ObjectID="_1805277628" r:id="rId124"/>
              </w:object>
            </w:r>
          </w:p>
        </w:tc>
        <w:tc>
          <w:tcPr>
            <w:tcW w:w="1440" w:type="dxa"/>
            <w:tcBorders>
              <w:top w:val="single" w:sz="8" w:space="0" w:color="auto"/>
              <w:left w:val="single" w:sz="8" w:space="0" w:color="auto"/>
              <w:bottom w:val="single" w:sz="8" w:space="0" w:color="auto"/>
              <w:right w:val="single" w:sz="8" w:space="0" w:color="auto"/>
            </w:tcBorders>
            <w:shd w:val="clear" w:color="auto" w:fill="E0E0E0"/>
            <w:vAlign w:val="center"/>
          </w:tcPr>
          <w:p w14:paraId="65990A08" w14:textId="77777777" w:rsidR="00C73652" w:rsidRPr="00276E9B" w:rsidRDefault="00C73652" w:rsidP="00804267">
            <w:pPr>
              <w:keepNext/>
              <w:keepLines/>
              <w:spacing w:after="0"/>
              <w:jc w:val="center"/>
              <w:rPr>
                <w:rFonts w:ascii="Arial" w:eastAsia="MS Mincho" w:hAnsi="Arial"/>
                <w:b/>
                <w:i/>
                <w:iCs/>
                <w:sz w:val="18"/>
                <w:lang w:eastAsia="ja-JP"/>
              </w:rPr>
            </w:pPr>
            <w:r w:rsidRPr="00276E9B">
              <w:rPr>
                <w:position w:val="-14"/>
              </w:rPr>
              <w:object w:dxaOrig="460" w:dyaOrig="380" w14:anchorId="7F51E75D">
                <v:shape id="_x0000_i9989" type="#_x0000_t75" style="width:22.5pt;height:19.5pt" o:ole="">
                  <v:imagedata r:id="rId115" o:title=""/>
                </v:shape>
                <o:OLEObject Type="Embed" ProgID="Equation.3" ShapeID="_x0000_i9989" DrawAspect="Content" ObjectID="_1805277629" r:id="rId125"/>
              </w:object>
            </w:r>
          </w:p>
        </w:tc>
      </w:tr>
      <w:tr w:rsidR="00C73652" w:rsidRPr="00276E9B" w14:paraId="37C9BE9F"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40343D6A"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0</w:t>
            </w:r>
          </w:p>
        </w:tc>
        <w:tc>
          <w:tcPr>
            <w:tcW w:w="1440" w:type="dxa"/>
            <w:tcBorders>
              <w:top w:val="single" w:sz="4" w:space="0" w:color="auto"/>
              <w:left w:val="single" w:sz="8" w:space="0" w:color="auto"/>
              <w:bottom w:val="single" w:sz="4" w:space="0" w:color="auto"/>
              <w:right w:val="single" w:sz="8" w:space="0" w:color="auto"/>
            </w:tcBorders>
            <w:vAlign w:val="center"/>
          </w:tcPr>
          <w:p w14:paraId="2F24F4A2"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w:t>
            </w:r>
          </w:p>
        </w:tc>
      </w:tr>
      <w:tr w:rsidR="00C73652" w:rsidRPr="00276E9B" w14:paraId="6D85FAA1"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51A2B672"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w:t>
            </w:r>
          </w:p>
        </w:tc>
        <w:tc>
          <w:tcPr>
            <w:tcW w:w="1440" w:type="dxa"/>
            <w:tcBorders>
              <w:top w:val="single" w:sz="4" w:space="0" w:color="auto"/>
              <w:left w:val="single" w:sz="8" w:space="0" w:color="auto"/>
              <w:bottom w:val="single" w:sz="4" w:space="0" w:color="auto"/>
              <w:right w:val="single" w:sz="8" w:space="0" w:color="auto"/>
            </w:tcBorders>
            <w:vAlign w:val="center"/>
          </w:tcPr>
          <w:p w14:paraId="6A3E27B3"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2</w:t>
            </w:r>
          </w:p>
        </w:tc>
      </w:tr>
      <w:tr w:rsidR="00C73652" w:rsidRPr="00276E9B" w14:paraId="58C100C3"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47ECF550"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2</w:t>
            </w:r>
          </w:p>
        </w:tc>
        <w:tc>
          <w:tcPr>
            <w:tcW w:w="1440" w:type="dxa"/>
            <w:tcBorders>
              <w:top w:val="single" w:sz="4" w:space="0" w:color="auto"/>
              <w:left w:val="single" w:sz="8" w:space="0" w:color="auto"/>
              <w:bottom w:val="single" w:sz="4" w:space="0" w:color="auto"/>
              <w:right w:val="single" w:sz="8" w:space="0" w:color="auto"/>
            </w:tcBorders>
            <w:vAlign w:val="center"/>
          </w:tcPr>
          <w:p w14:paraId="688BDD98"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4</w:t>
            </w:r>
          </w:p>
        </w:tc>
      </w:tr>
      <w:tr w:rsidR="00C73652" w:rsidRPr="00276E9B" w14:paraId="4E7D7355"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7F470BEF"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3</w:t>
            </w:r>
          </w:p>
        </w:tc>
        <w:tc>
          <w:tcPr>
            <w:tcW w:w="1440" w:type="dxa"/>
            <w:tcBorders>
              <w:top w:val="single" w:sz="4" w:space="0" w:color="auto"/>
              <w:left w:val="single" w:sz="8" w:space="0" w:color="auto"/>
              <w:bottom w:val="single" w:sz="4" w:space="0" w:color="auto"/>
              <w:right w:val="single" w:sz="8" w:space="0" w:color="auto"/>
            </w:tcBorders>
            <w:vAlign w:val="center"/>
          </w:tcPr>
          <w:p w14:paraId="63A1BA85"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8</w:t>
            </w:r>
          </w:p>
        </w:tc>
      </w:tr>
      <w:tr w:rsidR="00C73652" w:rsidRPr="00276E9B" w14:paraId="50308283"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3DBE56C0"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4</w:t>
            </w:r>
          </w:p>
        </w:tc>
        <w:tc>
          <w:tcPr>
            <w:tcW w:w="1440" w:type="dxa"/>
            <w:tcBorders>
              <w:top w:val="single" w:sz="4" w:space="0" w:color="auto"/>
              <w:left w:val="single" w:sz="8" w:space="0" w:color="auto"/>
              <w:bottom w:val="single" w:sz="4" w:space="0" w:color="auto"/>
              <w:right w:val="single" w:sz="8" w:space="0" w:color="auto"/>
            </w:tcBorders>
            <w:vAlign w:val="center"/>
          </w:tcPr>
          <w:p w14:paraId="4A12D98B"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6</w:t>
            </w:r>
          </w:p>
        </w:tc>
      </w:tr>
      <w:tr w:rsidR="00C73652" w:rsidRPr="00276E9B" w14:paraId="71558A32"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700BAD56"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5</w:t>
            </w:r>
          </w:p>
        </w:tc>
        <w:tc>
          <w:tcPr>
            <w:tcW w:w="1440" w:type="dxa"/>
            <w:tcBorders>
              <w:top w:val="single" w:sz="4" w:space="0" w:color="auto"/>
              <w:left w:val="single" w:sz="8" w:space="0" w:color="auto"/>
              <w:bottom w:val="single" w:sz="4" w:space="0" w:color="auto"/>
              <w:right w:val="single" w:sz="8" w:space="0" w:color="auto"/>
            </w:tcBorders>
            <w:vAlign w:val="center"/>
          </w:tcPr>
          <w:p w14:paraId="0B059C9B"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32</w:t>
            </w:r>
          </w:p>
        </w:tc>
      </w:tr>
      <w:tr w:rsidR="00C73652" w:rsidRPr="00276E9B" w14:paraId="6BADDA2A"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79A3A097"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6</w:t>
            </w:r>
          </w:p>
        </w:tc>
        <w:tc>
          <w:tcPr>
            <w:tcW w:w="1440" w:type="dxa"/>
            <w:tcBorders>
              <w:top w:val="single" w:sz="4" w:space="0" w:color="auto"/>
              <w:left w:val="single" w:sz="8" w:space="0" w:color="auto"/>
              <w:bottom w:val="single" w:sz="4" w:space="0" w:color="auto"/>
              <w:right w:val="single" w:sz="8" w:space="0" w:color="auto"/>
            </w:tcBorders>
            <w:vAlign w:val="center"/>
          </w:tcPr>
          <w:p w14:paraId="1554A796"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64</w:t>
            </w:r>
          </w:p>
        </w:tc>
      </w:tr>
      <w:tr w:rsidR="00C73652" w:rsidRPr="00276E9B" w14:paraId="6B46FB6D"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079771B3"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7</w:t>
            </w:r>
          </w:p>
        </w:tc>
        <w:tc>
          <w:tcPr>
            <w:tcW w:w="1440" w:type="dxa"/>
            <w:tcBorders>
              <w:top w:val="single" w:sz="4" w:space="0" w:color="auto"/>
              <w:left w:val="single" w:sz="8" w:space="0" w:color="auto"/>
              <w:bottom w:val="single" w:sz="4" w:space="0" w:color="auto"/>
              <w:right w:val="single" w:sz="8" w:space="0" w:color="auto"/>
            </w:tcBorders>
            <w:vAlign w:val="center"/>
          </w:tcPr>
          <w:p w14:paraId="57F19DFE"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28</w:t>
            </w:r>
          </w:p>
        </w:tc>
      </w:tr>
      <w:tr w:rsidR="00C73652" w:rsidRPr="00276E9B" w14:paraId="077F498C"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1D2882DB"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8</w:t>
            </w:r>
          </w:p>
        </w:tc>
        <w:tc>
          <w:tcPr>
            <w:tcW w:w="1440" w:type="dxa"/>
            <w:tcBorders>
              <w:top w:val="single" w:sz="4" w:space="0" w:color="auto"/>
              <w:left w:val="single" w:sz="8" w:space="0" w:color="auto"/>
              <w:bottom w:val="single" w:sz="4" w:space="0" w:color="auto"/>
              <w:right w:val="single" w:sz="8" w:space="0" w:color="auto"/>
            </w:tcBorders>
            <w:vAlign w:val="center"/>
          </w:tcPr>
          <w:p w14:paraId="3630C195"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92</w:t>
            </w:r>
          </w:p>
        </w:tc>
      </w:tr>
      <w:tr w:rsidR="00C73652" w:rsidRPr="00276E9B" w14:paraId="19F97E98"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39354039"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9</w:t>
            </w:r>
          </w:p>
        </w:tc>
        <w:tc>
          <w:tcPr>
            <w:tcW w:w="1440" w:type="dxa"/>
            <w:tcBorders>
              <w:top w:val="single" w:sz="4" w:space="0" w:color="auto"/>
              <w:left w:val="single" w:sz="8" w:space="0" w:color="auto"/>
              <w:bottom w:val="single" w:sz="4" w:space="0" w:color="auto"/>
              <w:right w:val="single" w:sz="8" w:space="0" w:color="auto"/>
            </w:tcBorders>
            <w:vAlign w:val="center"/>
          </w:tcPr>
          <w:p w14:paraId="4AEDA5AB"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256</w:t>
            </w:r>
          </w:p>
        </w:tc>
      </w:tr>
      <w:tr w:rsidR="00C73652" w:rsidRPr="00276E9B" w14:paraId="44789788"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137A4F29"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0</w:t>
            </w:r>
          </w:p>
        </w:tc>
        <w:tc>
          <w:tcPr>
            <w:tcW w:w="1440" w:type="dxa"/>
            <w:tcBorders>
              <w:top w:val="single" w:sz="4" w:space="0" w:color="auto"/>
              <w:left w:val="single" w:sz="8" w:space="0" w:color="auto"/>
              <w:bottom w:val="single" w:sz="4" w:space="0" w:color="auto"/>
              <w:right w:val="single" w:sz="8" w:space="0" w:color="auto"/>
            </w:tcBorders>
            <w:vAlign w:val="center"/>
          </w:tcPr>
          <w:p w14:paraId="563B8560"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384</w:t>
            </w:r>
          </w:p>
        </w:tc>
      </w:tr>
      <w:tr w:rsidR="00C73652" w:rsidRPr="00276E9B" w14:paraId="6D2102BC"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615A0635"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1</w:t>
            </w:r>
          </w:p>
        </w:tc>
        <w:tc>
          <w:tcPr>
            <w:tcW w:w="1440" w:type="dxa"/>
            <w:tcBorders>
              <w:top w:val="single" w:sz="4" w:space="0" w:color="auto"/>
              <w:left w:val="single" w:sz="8" w:space="0" w:color="auto"/>
              <w:bottom w:val="single" w:sz="4" w:space="0" w:color="auto"/>
              <w:right w:val="single" w:sz="8" w:space="0" w:color="auto"/>
            </w:tcBorders>
            <w:vAlign w:val="center"/>
          </w:tcPr>
          <w:p w14:paraId="55AD1C3C" w14:textId="77777777" w:rsidR="00C73652" w:rsidRPr="00276E9B" w:rsidRDefault="00C73652" w:rsidP="00804267">
            <w:pPr>
              <w:keepNext/>
              <w:keepLines/>
              <w:spacing w:after="0"/>
              <w:jc w:val="center"/>
              <w:rPr>
                <w:rFonts w:ascii="Arial" w:hAnsi="Arial"/>
                <w:sz w:val="18"/>
              </w:rPr>
            </w:pPr>
            <w:r w:rsidRPr="00276E9B">
              <w:rPr>
                <w:rFonts w:ascii="Arial" w:hAnsi="Arial"/>
                <w:sz w:val="18"/>
              </w:rPr>
              <w:t>512</w:t>
            </w:r>
          </w:p>
        </w:tc>
      </w:tr>
      <w:tr w:rsidR="00C73652" w:rsidRPr="00276E9B" w14:paraId="3E74A318"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2672D771"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2</w:t>
            </w:r>
          </w:p>
        </w:tc>
        <w:tc>
          <w:tcPr>
            <w:tcW w:w="1440" w:type="dxa"/>
            <w:tcBorders>
              <w:top w:val="single" w:sz="4" w:space="0" w:color="auto"/>
              <w:left w:val="single" w:sz="8" w:space="0" w:color="auto"/>
              <w:bottom w:val="single" w:sz="4" w:space="0" w:color="auto"/>
              <w:right w:val="single" w:sz="8" w:space="0" w:color="auto"/>
            </w:tcBorders>
            <w:vAlign w:val="center"/>
          </w:tcPr>
          <w:p w14:paraId="1EBFC852"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768</w:t>
            </w:r>
          </w:p>
        </w:tc>
      </w:tr>
      <w:tr w:rsidR="00C73652" w:rsidRPr="00276E9B" w14:paraId="36F8800D"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1BA19721"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3</w:t>
            </w:r>
          </w:p>
        </w:tc>
        <w:tc>
          <w:tcPr>
            <w:tcW w:w="1440" w:type="dxa"/>
            <w:tcBorders>
              <w:top w:val="single" w:sz="4" w:space="0" w:color="auto"/>
              <w:left w:val="single" w:sz="8" w:space="0" w:color="auto"/>
              <w:bottom w:val="single" w:sz="4" w:space="0" w:color="auto"/>
              <w:right w:val="single" w:sz="8" w:space="0" w:color="auto"/>
            </w:tcBorders>
            <w:vAlign w:val="center"/>
          </w:tcPr>
          <w:p w14:paraId="212F8470"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024</w:t>
            </w:r>
          </w:p>
        </w:tc>
      </w:tr>
      <w:tr w:rsidR="00C73652" w:rsidRPr="00276E9B" w14:paraId="2678A77C"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76553182"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4</w:t>
            </w:r>
          </w:p>
        </w:tc>
        <w:tc>
          <w:tcPr>
            <w:tcW w:w="1440" w:type="dxa"/>
            <w:tcBorders>
              <w:top w:val="single" w:sz="4" w:space="0" w:color="auto"/>
              <w:left w:val="single" w:sz="8" w:space="0" w:color="auto"/>
              <w:bottom w:val="single" w:sz="4" w:space="0" w:color="auto"/>
              <w:right w:val="single" w:sz="8" w:space="0" w:color="auto"/>
            </w:tcBorders>
            <w:vAlign w:val="center"/>
          </w:tcPr>
          <w:p w14:paraId="3D5950AC"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536</w:t>
            </w:r>
          </w:p>
        </w:tc>
      </w:tr>
      <w:tr w:rsidR="00C73652" w:rsidRPr="00276E9B" w14:paraId="13858D5F" w14:textId="77777777" w:rsidTr="00804267">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7DBE0115"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5</w:t>
            </w:r>
          </w:p>
        </w:tc>
        <w:tc>
          <w:tcPr>
            <w:tcW w:w="1440" w:type="dxa"/>
            <w:tcBorders>
              <w:top w:val="single" w:sz="4" w:space="0" w:color="auto"/>
              <w:left w:val="single" w:sz="8" w:space="0" w:color="auto"/>
              <w:bottom w:val="single" w:sz="4" w:space="0" w:color="auto"/>
              <w:right w:val="single" w:sz="8" w:space="0" w:color="auto"/>
            </w:tcBorders>
            <w:vAlign w:val="center"/>
          </w:tcPr>
          <w:p w14:paraId="7D3C75F1"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2048</w:t>
            </w:r>
          </w:p>
        </w:tc>
      </w:tr>
    </w:tbl>
    <w:p w14:paraId="058D41DE" w14:textId="77777777" w:rsidR="00C73652" w:rsidRPr="00276E9B" w:rsidRDefault="00C73652" w:rsidP="00C73652">
      <w:pPr>
        <w:rPr>
          <w:lang w:eastAsia="x-none"/>
        </w:rPr>
      </w:pPr>
    </w:p>
    <w:p w14:paraId="172498A6" w14:textId="77777777" w:rsidR="00C73652" w:rsidRPr="00276E9B" w:rsidRDefault="00C73652" w:rsidP="00C73652">
      <w:r w:rsidRPr="00276E9B">
        <w:rPr>
          <w:lang w:eastAsia="x-none"/>
        </w:rPr>
        <w:t>T</w:t>
      </w:r>
      <w:r w:rsidRPr="00276E9B">
        <w:t xml:space="preserve">he number of repetitions for the NPDSCH carrying </w:t>
      </w:r>
      <w:r w:rsidRPr="00276E9B">
        <w:rPr>
          <w:i/>
        </w:rPr>
        <w:t>SystemInformationBlockType1-NB</w:t>
      </w:r>
      <w:r w:rsidRPr="00276E9B">
        <w:t xml:space="preserve"> is determined based on the parameter </w:t>
      </w:r>
      <w:r w:rsidRPr="00276E9B">
        <w:rPr>
          <w:i/>
        </w:rPr>
        <w:t>schedulingInfoSIB1</w:t>
      </w:r>
      <w:r w:rsidRPr="00276E9B">
        <w:t xml:space="preserve"> configured by higher-layers</w:t>
      </w:r>
      <w:r w:rsidRPr="00276E9B">
        <w:rPr>
          <w:i/>
        </w:rPr>
        <w:t xml:space="preserve"> </w:t>
      </w:r>
      <w:r w:rsidRPr="00276E9B">
        <w:t>and according to Table 16.4.1.3-3.</w:t>
      </w:r>
    </w:p>
    <w:p w14:paraId="7200D837" w14:textId="77777777" w:rsidR="00C73652" w:rsidRPr="00276E9B" w:rsidRDefault="00C73652" w:rsidP="00C73652">
      <w:r w:rsidRPr="00276E9B">
        <w:t>[TS 36.213, clause 16.4.1.5]</w:t>
      </w:r>
    </w:p>
    <w:p w14:paraId="2573B3DD" w14:textId="77777777" w:rsidR="00C73652" w:rsidRPr="00276E9B" w:rsidRDefault="00C73652" w:rsidP="00C73652">
      <w:pPr>
        <w:rPr>
          <w:bCs/>
        </w:rPr>
      </w:pPr>
      <w:r w:rsidRPr="00276E9B">
        <w:t xml:space="preserve">The UE shall use modulation order, </w:t>
      </w:r>
      <w:r w:rsidRPr="00276E9B">
        <w:rPr>
          <w:b/>
          <w:bCs/>
          <w:position w:val="-10"/>
        </w:rPr>
        <w:object w:dxaOrig="320" w:dyaOrig="300" w14:anchorId="0425D1B2">
          <v:shape id="_x0000_i9990" type="#_x0000_t75" style="width:16.5pt;height:16.5pt" o:ole="">
            <v:imagedata r:id="rId126" o:title=""/>
          </v:shape>
          <o:OLEObject Type="Embed" ProgID="Equation.3" ShapeID="_x0000_i9990" DrawAspect="Content" ObjectID="_1805277630" r:id="rId127"/>
        </w:object>
      </w:r>
      <w:r w:rsidRPr="00276E9B">
        <w:rPr>
          <w:b/>
          <w:bCs/>
        </w:rPr>
        <w:t xml:space="preserve">= </w:t>
      </w:r>
      <w:r w:rsidRPr="00276E9B">
        <w:rPr>
          <w:bCs/>
        </w:rPr>
        <w:t>2.</w:t>
      </w:r>
    </w:p>
    <w:p w14:paraId="62C7DEC1" w14:textId="77777777" w:rsidR="00C73652" w:rsidRPr="00276E9B" w:rsidRDefault="00C73652" w:rsidP="00C73652">
      <w:r w:rsidRPr="00276E9B">
        <w:t>To determine the transport block size in the NPDSCH, the UE shall first,</w:t>
      </w:r>
    </w:p>
    <w:p w14:paraId="28B9782B" w14:textId="77777777" w:rsidR="00C73652" w:rsidRPr="00276E9B" w:rsidRDefault="00C73652" w:rsidP="00C73652">
      <w:pPr>
        <w:pStyle w:val="B1"/>
      </w:pPr>
      <w:r w:rsidRPr="00276E9B">
        <w:t>-</w:t>
      </w:r>
      <w:r w:rsidRPr="00276E9B">
        <w:tab/>
        <w:t>if NPDSCH carries SystemInformationBlockType1-NB</w:t>
      </w:r>
    </w:p>
    <w:p w14:paraId="6E43CC3B" w14:textId="77777777" w:rsidR="00C73652" w:rsidRPr="00276E9B" w:rsidRDefault="00C73652" w:rsidP="00C73652">
      <w:pPr>
        <w:pStyle w:val="B2"/>
      </w:pPr>
      <w:r w:rsidRPr="00276E9B">
        <w:t>-</w:t>
      </w:r>
      <w:r w:rsidRPr="00276E9B">
        <w:tab/>
        <w:t xml:space="preserve">set </w:t>
      </w:r>
      <w:r w:rsidRPr="00276E9B">
        <w:rPr>
          <w:position w:val="-10"/>
        </w:rPr>
        <w:object w:dxaOrig="420" w:dyaOrig="340" w14:anchorId="39EA4426">
          <v:shape id="_x0000_i9991" type="#_x0000_t75" style="width:20.5pt;height:17pt" o:ole="">
            <v:imagedata r:id="rId128" o:title=""/>
          </v:shape>
          <o:OLEObject Type="Embed" ProgID="Equation.3" ShapeID="_x0000_i9991" DrawAspect="Content" ObjectID="_1805277631" r:id="rId129"/>
        </w:object>
      </w:r>
      <w:r w:rsidRPr="00276E9B">
        <w:t xml:space="preserve"> to the value of the parameter schedulingInfoSIB1 configured by higher-layers</w:t>
      </w:r>
    </w:p>
    <w:p w14:paraId="39FEDFA1" w14:textId="77777777" w:rsidR="00C73652" w:rsidRPr="00276E9B" w:rsidRDefault="00C73652" w:rsidP="00C73652">
      <w:pPr>
        <w:pStyle w:val="B1"/>
      </w:pPr>
      <w:r w:rsidRPr="00276E9B">
        <w:t>-</w:t>
      </w:r>
      <w:r w:rsidRPr="00276E9B">
        <w:tab/>
        <w:t>otherwise</w:t>
      </w:r>
    </w:p>
    <w:p w14:paraId="01D6086C" w14:textId="77777777" w:rsidR="00C73652" w:rsidRPr="00276E9B" w:rsidRDefault="00C73652" w:rsidP="00C73652">
      <w:pPr>
        <w:pStyle w:val="B2"/>
      </w:pPr>
      <w:r w:rsidRPr="00276E9B">
        <w:t>-</w:t>
      </w:r>
      <w:r w:rsidRPr="00276E9B">
        <w:tab/>
        <w:t>read the 4-bit "modulation and coding scheme" field (</w:t>
      </w:r>
      <w:r w:rsidRPr="00276E9B">
        <w:rPr>
          <w:position w:val="-12"/>
        </w:rPr>
        <w:object w:dxaOrig="480" w:dyaOrig="380" w14:anchorId="6B453F44">
          <v:shape id="_x0000_i9992" type="#_x0000_t75" style="width:24.5pt;height:19.5pt" o:ole="">
            <v:imagedata r:id="rId130" o:title=""/>
          </v:shape>
          <o:OLEObject Type="Embed" ProgID="Equation.3" ShapeID="_x0000_i9992" DrawAspect="Content" ObjectID="_1805277632" r:id="rId131"/>
        </w:object>
      </w:r>
      <w:r w:rsidRPr="00276E9B">
        <w:t xml:space="preserve">) in the DCI and set </w:t>
      </w:r>
      <w:r w:rsidRPr="00276E9B">
        <w:rPr>
          <w:position w:val="-10"/>
        </w:rPr>
        <w:object w:dxaOrig="1040" w:dyaOrig="340" w14:anchorId="5A990F42">
          <v:shape id="_x0000_i9993" type="#_x0000_t75" style="width:51.5pt;height:17pt" o:ole="">
            <v:imagedata r:id="rId132" o:title=""/>
          </v:shape>
          <o:OLEObject Type="Embed" ProgID="Equation.3" ShapeID="_x0000_i9993" DrawAspect="Content" ObjectID="_1805277633" r:id="rId133"/>
        </w:object>
      </w:r>
      <w:r w:rsidRPr="00276E9B">
        <w:t>.</w:t>
      </w:r>
    </w:p>
    <w:p w14:paraId="0B0DBE0D" w14:textId="77777777" w:rsidR="00C73652" w:rsidRPr="00276E9B" w:rsidRDefault="00C73652" w:rsidP="00C73652">
      <w:r w:rsidRPr="00276E9B">
        <w:t>and second,</w:t>
      </w:r>
    </w:p>
    <w:p w14:paraId="2940AFA6" w14:textId="77777777" w:rsidR="00C73652" w:rsidRPr="00276E9B" w:rsidRDefault="00C73652" w:rsidP="00C73652">
      <w:pPr>
        <w:pStyle w:val="B1"/>
      </w:pPr>
      <w:r w:rsidRPr="00276E9B">
        <w:t>-</w:t>
      </w:r>
      <w:r w:rsidRPr="00276E9B">
        <w:tab/>
        <w:t xml:space="preserve">if NPDSCH carries SystemInformationBlockType1-NB </w:t>
      </w:r>
    </w:p>
    <w:p w14:paraId="319F433F" w14:textId="77777777" w:rsidR="00C73652" w:rsidRPr="00276E9B" w:rsidRDefault="00C73652" w:rsidP="00C73652">
      <w:pPr>
        <w:pStyle w:val="B2"/>
      </w:pPr>
      <w:r w:rsidRPr="00276E9B">
        <w:t>-</w:t>
      </w:r>
      <w:r w:rsidRPr="00276E9B">
        <w:tab/>
        <w:t xml:space="preserve">use </w:t>
      </w:r>
      <w:r w:rsidRPr="00276E9B">
        <w:rPr>
          <w:rFonts w:eastAsia="MS Mincho"/>
          <w:lang w:eastAsia="ja-JP"/>
        </w:rPr>
        <w:t xml:space="preserve">subclause 16.4.1.5.2 </w:t>
      </w:r>
      <w:r w:rsidRPr="00276E9B">
        <w:t>for determining its transport block size.</w:t>
      </w:r>
    </w:p>
    <w:p w14:paraId="45E38B36" w14:textId="77777777" w:rsidR="00C73652" w:rsidRPr="00276E9B" w:rsidRDefault="00C73652" w:rsidP="00C73652">
      <w:pPr>
        <w:pStyle w:val="B1"/>
      </w:pPr>
      <w:r w:rsidRPr="00276E9B">
        <w:t>-</w:t>
      </w:r>
      <w:r w:rsidRPr="00276E9B">
        <w:tab/>
        <w:t>otherwise,</w:t>
      </w:r>
    </w:p>
    <w:p w14:paraId="4560651B" w14:textId="77777777" w:rsidR="00C73652" w:rsidRPr="00276E9B" w:rsidRDefault="00C73652" w:rsidP="00C73652">
      <w:pPr>
        <w:pStyle w:val="B2"/>
      </w:pPr>
      <w:r w:rsidRPr="00276E9B">
        <w:lastRenderedPageBreak/>
        <w:t>-</w:t>
      </w:r>
      <w:r w:rsidRPr="00276E9B">
        <w:tab/>
        <w:t>read the 3-bit "resource assignment" field (</w:t>
      </w:r>
      <w:r w:rsidRPr="00276E9B">
        <w:rPr>
          <w:position w:val="-12"/>
        </w:rPr>
        <w:object w:dxaOrig="340" w:dyaOrig="380" w14:anchorId="3CEB450C">
          <v:shape id="_x0000_i9994" type="#_x0000_t75" style="width:17pt;height:19.5pt" o:ole="">
            <v:imagedata r:id="rId134" o:title=""/>
          </v:shape>
          <o:OLEObject Type="Embed" ProgID="Equation.3" ShapeID="_x0000_i9994" DrawAspect="Content" ObjectID="_1805277634" r:id="rId135"/>
        </w:object>
      </w:r>
      <w:r w:rsidRPr="00276E9B">
        <w:t xml:space="preserve">) in the DCI </w:t>
      </w:r>
      <w:r w:rsidRPr="00276E9B">
        <w:rPr>
          <w:rFonts w:eastAsia="MS Mincho"/>
        </w:rPr>
        <w:t>and determine its TBS by the procedure in subclause 16.4.1.5.1</w:t>
      </w:r>
      <w:r w:rsidRPr="00276E9B">
        <w:t>.</w:t>
      </w:r>
    </w:p>
    <w:p w14:paraId="1E138DBC" w14:textId="77777777" w:rsidR="00C73652" w:rsidRPr="00276E9B" w:rsidRDefault="00C73652" w:rsidP="00C73652">
      <w:r w:rsidRPr="00276E9B">
        <w:t>The NDI as signalled on NPDCCH, and the TBS, as determined above, shall be delivered to higher layers.</w:t>
      </w:r>
    </w:p>
    <w:p w14:paraId="6F311F5D" w14:textId="77777777" w:rsidR="00C73652" w:rsidRPr="00276E9B" w:rsidRDefault="00C73652" w:rsidP="00C73652">
      <w:r w:rsidRPr="00276E9B">
        <w:t>[TS 36.213, clause 16.4.1.5.1]</w:t>
      </w:r>
    </w:p>
    <w:p w14:paraId="4A8D2A38" w14:textId="77777777" w:rsidR="00C73652" w:rsidRPr="00276E9B" w:rsidRDefault="00C73652" w:rsidP="00C73652">
      <w:r w:rsidRPr="00276E9B">
        <w:t>The TBS is given by the (</w:t>
      </w:r>
      <w:r w:rsidRPr="00276E9B">
        <w:rPr>
          <w:position w:val="-10"/>
        </w:rPr>
        <w:object w:dxaOrig="400" w:dyaOrig="340" w14:anchorId="28C4B0AE">
          <v:shape id="_x0000_i9995" type="#_x0000_t75" style="width:21pt;height:17pt" o:ole="">
            <v:imagedata r:id="rId136" o:title=""/>
          </v:shape>
          <o:OLEObject Type="Embed" ProgID="Equation.3" ShapeID="_x0000_i9995" DrawAspect="Content" ObjectID="_1805277635" r:id="rId137"/>
        </w:object>
      </w:r>
      <w:r w:rsidRPr="00276E9B">
        <w:t>,</w:t>
      </w:r>
      <w:r w:rsidRPr="00276E9B">
        <w:rPr>
          <w:position w:val="-12"/>
        </w:rPr>
        <w:object w:dxaOrig="340" w:dyaOrig="380" w14:anchorId="1CBADC74">
          <v:shape id="_x0000_i9996" type="#_x0000_t75" style="width:17pt;height:19.5pt" o:ole="">
            <v:imagedata r:id="rId138" o:title=""/>
          </v:shape>
          <o:OLEObject Type="Embed" ProgID="Equation.3" ShapeID="_x0000_i9996" DrawAspect="Content" ObjectID="_1805277636" r:id="rId139"/>
        </w:object>
      </w:r>
      <w:r w:rsidRPr="00276E9B">
        <w:t xml:space="preserve">) entry of Table 16.4.1.5.1-1. For the value of the higher layer parameter </w:t>
      </w:r>
      <w:r w:rsidRPr="00276E9B">
        <w:rPr>
          <w:i/>
        </w:rPr>
        <w:t>operationModeInfo</w:t>
      </w:r>
      <w:r w:rsidRPr="00276E9B">
        <w:t xml:space="preserve"> set to ‘00’ or ‘01’, </w:t>
      </w:r>
      <w:r w:rsidRPr="00276E9B">
        <w:rPr>
          <w:position w:val="-10"/>
        </w:rPr>
        <w:object w:dxaOrig="1140" w:dyaOrig="340" w14:anchorId="47A80E6E">
          <v:shape id="_x0000_i9997" type="#_x0000_t75" style="width:57pt;height:17pt" o:ole="">
            <v:imagedata r:id="rId140" o:title=""/>
          </v:shape>
          <o:OLEObject Type="Embed" ProgID="Equation.3" ShapeID="_x0000_i9997" DrawAspect="Content" ObjectID="_1805277637" r:id="rId141"/>
        </w:object>
      </w:r>
      <w:r w:rsidRPr="00276E9B">
        <w:t>.</w:t>
      </w:r>
    </w:p>
    <w:p w14:paraId="249994DD" w14:textId="77777777" w:rsidR="00C73652" w:rsidRPr="00276E9B" w:rsidRDefault="00C73652" w:rsidP="00C73652">
      <w:pPr>
        <w:pStyle w:val="TH"/>
      </w:pPr>
      <w:r w:rsidRPr="00276E9B">
        <w:t>Table 16.4.1.5.1-1: T</w:t>
      </w:r>
      <w:r w:rsidR="00FC6805" w:rsidRPr="00276E9B">
        <w:t>ransport block size (TBS)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8"/>
        <w:gridCol w:w="483"/>
        <w:gridCol w:w="483"/>
        <w:gridCol w:w="483"/>
        <w:gridCol w:w="483"/>
        <w:gridCol w:w="483"/>
        <w:gridCol w:w="483"/>
        <w:gridCol w:w="483"/>
        <w:gridCol w:w="483"/>
      </w:tblGrid>
      <w:tr w:rsidR="00C73652" w:rsidRPr="00276E9B" w14:paraId="6254EC7B" w14:textId="77777777" w:rsidTr="00804267">
        <w:trPr>
          <w:cantSplit/>
          <w:jc w:val="center"/>
        </w:trPr>
        <w:tc>
          <w:tcPr>
            <w:tcW w:w="619" w:type="dxa"/>
            <w:vMerge w:val="restart"/>
            <w:tcBorders>
              <w:right w:val="double" w:sz="4" w:space="0" w:color="auto"/>
            </w:tcBorders>
            <w:shd w:val="clear" w:color="auto" w:fill="E0E0E0"/>
            <w:vAlign w:val="center"/>
          </w:tcPr>
          <w:p w14:paraId="32F0B90E" w14:textId="77777777" w:rsidR="00C73652" w:rsidRPr="00276E9B" w:rsidRDefault="00C73652" w:rsidP="00804267">
            <w:pPr>
              <w:pStyle w:val="TAH"/>
              <w:rPr>
                <w:rFonts w:cs="Arial"/>
                <w:szCs w:val="18"/>
              </w:rPr>
            </w:pPr>
            <w:r w:rsidRPr="00276E9B">
              <w:rPr>
                <w:rFonts w:cs="Arial"/>
                <w:position w:val="-10"/>
                <w:szCs w:val="18"/>
              </w:rPr>
              <w:object w:dxaOrig="400" w:dyaOrig="340" w14:anchorId="153E65F5">
                <v:shape id="_x0000_i9998" type="#_x0000_t75" style="width:21pt;height:17pt" o:ole="">
                  <v:imagedata r:id="rId136" o:title=""/>
                </v:shape>
                <o:OLEObject Type="Embed" ProgID="Equation.3" ShapeID="_x0000_i9998" DrawAspect="Content" ObjectID="_1805277638" r:id="rId142"/>
              </w:object>
            </w:r>
          </w:p>
        </w:tc>
        <w:tc>
          <w:tcPr>
            <w:tcW w:w="0" w:type="auto"/>
            <w:gridSpan w:val="8"/>
            <w:tcBorders>
              <w:left w:val="double" w:sz="4" w:space="0" w:color="auto"/>
            </w:tcBorders>
            <w:shd w:val="clear" w:color="auto" w:fill="E0E0E0"/>
            <w:vAlign w:val="center"/>
          </w:tcPr>
          <w:p w14:paraId="57F80E99" w14:textId="77777777" w:rsidR="00C73652" w:rsidRPr="00276E9B" w:rsidRDefault="00C73652" w:rsidP="00804267">
            <w:pPr>
              <w:pStyle w:val="TAH"/>
              <w:rPr>
                <w:rFonts w:cs="Arial"/>
                <w:szCs w:val="18"/>
              </w:rPr>
            </w:pPr>
            <w:r w:rsidRPr="00276E9B">
              <w:rPr>
                <w:position w:val="-12"/>
              </w:rPr>
              <w:object w:dxaOrig="340" w:dyaOrig="380" w14:anchorId="15DA333C">
                <v:shape id="_x0000_i9999" type="#_x0000_t75" style="width:17pt;height:19.5pt" o:ole="">
                  <v:imagedata r:id="rId138" o:title=""/>
                </v:shape>
                <o:OLEObject Type="Embed" ProgID="Equation.3" ShapeID="_x0000_i9999" DrawAspect="Content" ObjectID="_1805277639" r:id="rId143"/>
              </w:object>
            </w:r>
          </w:p>
        </w:tc>
      </w:tr>
      <w:tr w:rsidR="00C73652" w:rsidRPr="00276E9B" w14:paraId="3776461B" w14:textId="77777777" w:rsidTr="00804267">
        <w:trPr>
          <w:cantSplit/>
          <w:jc w:val="center"/>
        </w:trPr>
        <w:tc>
          <w:tcPr>
            <w:tcW w:w="619" w:type="dxa"/>
            <w:vMerge/>
            <w:tcBorders>
              <w:bottom w:val="double" w:sz="4" w:space="0" w:color="auto"/>
              <w:right w:val="double" w:sz="4" w:space="0" w:color="auto"/>
            </w:tcBorders>
            <w:shd w:val="clear" w:color="auto" w:fill="E0E0E0"/>
            <w:vAlign w:val="center"/>
          </w:tcPr>
          <w:p w14:paraId="6F010FE9" w14:textId="77777777" w:rsidR="00C73652" w:rsidRPr="00276E9B" w:rsidRDefault="00C73652" w:rsidP="0080426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16CC46B2" w14:textId="77777777" w:rsidR="00C73652" w:rsidRPr="00276E9B" w:rsidRDefault="00C73652" w:rsidP="00804267">
            <w:pPr>
              <w:pStyle w:val="TAH"/>
              <w:rPr>
                <w:rFonts w:cs="Arial"/>
                <w:szCs w:val="18"/>
              </w:rPr>
            </w:pPr>
            <w:r w:rsidRPr="00276E9B">
              <w:rPr>
                <w:rFonts w:cs="Arial"/>
                <w:szCs w:val="18"/>
              </w:rPr>
              <w:t>0</w:t>
            </w:r>
          </w:p>
        </w:tc>
        <w:tc>
          <w:tcPr>
            <w:tcW w:w="0" w:type="auto"/>
            <w:tcBorders>
              <w:bottom w:val="double" w:sz="4" w:space="0" w:color="auto"/>
            </w:tcBorders>
            <w:shd w:val="clear" w:color="auto" w:fill="E0E0E0"/>
            <w:vAlign w:val="center"/>
          </w:tcPr>
          <w:p w14:paraId="35C0E79E" w14:textId="77777777" w:rsidR="00C73652" w:rsidRPr="00276E9B" w:rsidRDefault="00C73652" w:rsidP="00804267">
            <w:pPr>
              <w:pStyle w:val="TAH"/>
              <w:rPr>
                <w:rFonts w:cs="Arial"/>
                <w:szCs w:val="18"/>
              </w:rPr>
            </w:pPr>
            <w:r w:rsidRPr="00276E9B">
              <w:rPr>
                <w:rFonts w:cs="Arial"/>
                <w:szCs w:val="18"/>
              </w:rPr>
              <w:t>1</w:t>
            </w:r>
          </w:p>
        </w:tc>
        <w:tc>
          <w:tcPr>
            <w:tcW w:w="0" w:type="auto"/>
            <w:tcBorders>
              <w:bottom w:val="double" w:sz="4" w:space="0" w:color="auto"/>
            </w:tcBorders>
            <w:shd w:val="clear" w:color="auto" w:fill="E0E0E0"/>
            <w:vAlign w:val="center"/>
          </w:tcPr>
          <w:p w14:paraId="448260C7" w14:textId="77777777" w:rsidR="00C73652" w:rsidRPr="00276E9B" w:rsidRDefault="00C73652" w:rsidP="00804267">
            <w:pPr>
              <w:pStyle w:val="TAH"/>
              <w:rPr>
                <w:rFonts w:cs="Arial"/>
                <w:szCs w:val="18"/>
              </w:rPr>
            </w:pPr>
            <w:r w:rsidRPr="00276E9B">
              <w:rPr>
                <w:rFonts w:cs="Arial"/>
                <w:szCs w:val="18"/>
              </w:rPr>
              <w:t>2</w:t>
            </w:r>
          </w:p>
        </w:tc>
        <w:tc>
          <w:tcPr>
            <w:tcW w:w="0" w:type="auto"/>
            <w:tcBorders>
              <w:bottom w:val="double" w:sz="4" w:space="0" w:color="auto"/>
            </w:tcBorders>
            <w:shd w:val="clear" w:color="auto" w:fill="E0E0E0"/>
            <w:vAlign w:val="center"/>
          </w:tcPr>
          <w:p w14:paraId="58C79DF7" w14:textId="77777777" w:rsidR="00C73652" w:rsidRPr="00276E9B" w:rsidRDefault="00C73652" w:rsidP="00804267">
            <w:pPr>
              <w:pStyle w:val="TAH"/>
              <w:rPr>
                <w:rFonts w:cs="Arial"/>
                <w:szCs w:val="18"/>
              </w:rPr>
            </w:pPr>
            <w:r w:rsidRPr="00276E9B">
              <w:rPr>
                <w:rFonts w:cs="Arial"/>
                <w:szCs w:val="18"/>
              </w:rPr>
              <w:t>3</w:t>
            </w:r>
          </w:p>
        </w:tc>
        <w:tc>
          <w:tcPr>
            <w:tcW w:w="0" w:type="auto"/>
            <w:tcBorders>
              <w:bottom w:val="double" w:sz="4" w:space="0" w:color="auto"/>
            </w:tcBorders>
            <w:shd w:val="clear" w:color="auto" w:fill="E0E0E0"/>
            <w:vAlign w:val="center"/>
          </w:tcPr>
          <w:p w14:paraId="7D03E73E" w14:textId="77777777" w:rsidR="00C73652" w:rsidRPr="00276E9B" w:rsidRDefault="00C73652" w:rsidP="00804267">
            <w:pPr>
              <w:pStyle w:val="TAH"/>
              <w:rPr>
                <w:rFonts w:cs="Arial"/>
                <w:szCs w:val="18"/>
              </w:rPr>
            </w:pPr>
            <w:r w:rsidRPr="00276E9B">
              <w:rPr>
                <w:rFonts w:cs="Arial"/>
                <w:szCs w:val="18"/>
              </w:rPr>
              <w:t>4</w:t>
            </w:r>
          </w:p>
        </w:tc>
        <w:tc>
          <w:tcPr>
            <w:tcW w:w="0" w:type="auto"/>
            <w:tcBorders>
              <w:bottom w:val="double" w:sz="4" w:space="0" w:color="auto"/>
            </w:tcBorders>
            <w:shd w:val="clear" w:color="auto" w:fill="E0E0E0"/>
            <w:vAlign w:val="center"/>
          </w:tcPr>
          <w:p w14:paraId="19CB1F8D" w14:textId="77777777" w:rsidR="00C73652" w:rsidRPr="00276E9B" w:rsidRDefault="00C73652" w:rsidP="00804267">
            <w:pPr>
              <w:pStyle w:val="TAH"/>
              <w:rPr>
                <w:rFonts w:cs="Arial"/>
                <w:szCs w:val="18"/>
              </w:rPr>
            </w:pPr>
            <w:r w:rsidRPr="00276E9B">
              <w:rPr>
                <w:rFonts w:cs="Arial"/>
                <w:szCs w:val="18"/>
              </w:rPr>
              <w:t>5</w:t>
            </w:r>
          </w:p>
        </w:tc>
        <w:tc>
          <w:tcPr>
            <w:tcW w:w="0" w:type="auto"/>
            <w:tcBorders>
              <w:bottom w:val="double" w:sz="4" w:space="0" w:color="auto"/>
            </w:tcBorders>
            <w:shd w:val="clear" w:color="auto" w:fill="E0E0E0"/>
            <w:vAlign w:val="center"/>
          </w:tcPr>
          <w:p w14:paraId="2086189A" w14:textId="77777777" w:rsidR="00C73652" w:rsidRPr="00276E9B" w:rsidRDefault="00C73652" w:rsidP="00804267">
            <w:pPr>
              <w:pStyle w:val="TAH"/>
              <w:rPr>
                <w:rFonts w:cs="Arial"/>
                <w:szCs w:val="18"/>
              </w:rPr>
            </w:pPr>
            <w:r w:rsidRPr="00276E9B">
              <w:rPr>
                <w:rFonts w:cs="Arial"/>
                <w:szCs w:val="18"/>
              </w:rPr>
              <w:t>6</w:t>
            </w:r>
          </w:p>
        </w:tc>
        <w:tc>
          <w:tcPr>
            <w:tcW w:w="0" w:type="auto"/>
            <w:tcBorders>
              <w:bottom w:val="double" w:sz="4" w:space="0" w:color="auto"/>
            </w:tcBorders>
            <w:shd w:val="clear" w:color="auto" w:fill="E0E0E0"/>
            <w:vAlign w:val="center"/>
          </w:tcPr>
          <w:p w14:paraId="536A7E25" w14:textId="77777777" w:rsidR="00C73652" w:rsidRPr="00276E9B" w:rsidRDefault="00C73652" w:rsidP="00804267">
            <w:pPr>
              <w:pStyle w:val="TAH"/>
              <w:rPr>
                <w:rFonts w:cs="Arial"/>
                <w:szCs w:val="18"/>
              </w:rPr>
            </w:pPr>
            <w:r w:rsidRPr="00276E9B">
              <w:rPr>
                <w:rFonts w:cs="Arial"/>
                <w:szCs w:val="18"/>
              </w:rPr>
              <w:t>7</w:t>
            </w:r>
          </w:p>
        </w:tc>
      </w:tr>
      <w:tr w:rsidR="00C73652" w:rsidRPr="00276E9B" w14:paraId="470B42C6" w14:textId="77777777" w:rsidTr="00804267">
        <w:trPr>
          <w:cantSplit/>
          <w:jc w:val="center"/>
        </w:trPr>
        <w:tc>
          <w:tcPr>
            <w:tcW w:w="619" w:type="dxa"/>
            <w:tcBorders>
              <w:top w:val="double" w:sz="4" w:space="0" w:color="auto"/>
              <w:right w:val="double" w:sz="4" w:space="0" w:color="auto"/>
            </w:tcBorders>
            <w:shd w:val="clear" w:color="auto" w:fill="auto"/>
            <w:vAlign w:val="center"/>
          </w:tcPr>
          <w:p w14:paraId="4F6C4C87" w14:textId="77777777" w:rsidR="00C73652" w:rsidRPr="00276E9B" w:rsidRDefault="00C73652" w:rsidP="004D74FD">
            <w:pPr>
              <w:pStyle w:val="TAC"/>
            </w:pPr>
            <w:r w:rsidRPr="00276E9B">
              <w:rPr>
                <w:rFonts w:cs="Arial"/>
                <w:sz w:val="16"/>
                <w:szCs w:val="16"/>
              </w:rPr>
              <w:t>0</w:t>
            </w:r>
          </w:p>
        </w:tc>
        <w:tc>
          <w:tcPr>
            <w:tcW w:w="0" w:type="auto"/>
            <w:tcBorders>
              <w:top w:val="double" w:sz="4" w:space="0" w:color="auto"/>
              <w:left w:val="double" w:sz="4" w:space="0" w:color="auto"/>
            </w:tcBorders>
            <w:vAlign w:val="center"/>
          </w:tcPr>
          <w:p w14:paraId="08C0C544" w14:textId="77777777" w:rsidR="00C73652" w:rsidRPr="00276E9B" w:rsidRDefault="00C73652" w:rsidP="004D74FD">
            <w:pPr>
              <w:pStyle w:val="TAC"/>
            </w:pPr>
            <w:r w:rsidRPr="00276E9B">
              <w:rPr>
                <w:rFonts w:cs="Arial"/>
                <w:sz w:val="16"/>
                <w:szCs w:val="16"/>
              </w:rPr>
              <w:t>16</w:t>
            </w:r>
          </w:p>
        </w:tc>
        <w:tc>
          <w:tcPr>
            <w:tcW w:w="0" w:type="auto"/>
            <w:tcBorders>
              <w:top w:val="double" w:sz="4" w:space="0" w:color="auto"/>
            </w:tcBorders>
            <w:vAlign w:val="center"/>
          </w:tcPr>
          <w:p w14:paraId="665C7C98" w14:textId="77777777" w:rsidR="00C73652" w:rsidRPr="00276E9B" w:rsidRDefault="00C73652" w:rsidP="004D74FD">
            <w:pPr>
              <w:pStyle w:val="TAC"/>
            </w:pPr>
            <w:r w:rsidRPr="00276E9B">
              <w:rPr>
                <w:rFonts w:cs="Arial"/>
                <w:sz w:val="16"/>
                <w:szCs w:val="16"/>
              </w:rPr>
              <w:t>32</w:t>
            </w:r>
          </w:p>
        </w:tc>
        <w:tc>
          <w:tcPr>
            <w:tcW w:w="0" w:type="auto"/>
            <w:tcBorders>
              <w:top w:val="double" w:sz="4" w:space="0" w:color="auto"/>
            </w:tcBorders>
            <w:vAlign w:val="center"/>
          </w:tcPr>
          <w:p w14:paraId="0524CA95" w14:textId="77777777" w:rsidR="00C73652" w:rsidRPr="00276E9B" w:rsidRDefault="00C73652" w:rsidP="004D74FD">
            <w:pPr>
              <w:pStyle w:val="TAC"/>
            </w:pPr>
            <w:r w:rsidRPr="00276E9B">
              <w:rPr>
                <w:rFonts w:cs="Arial"/>
                <w:sz w:val="16"/>
                <w:szCs w:val="16"/>
              </w:rPr>
              <w:t>56</w:t>
            </w:r>
          </w:p>
        </w:tc>
        <w:tc>
          <w:tcPr>
            <w:tcW w:w="0" w:type="auto"/>
            <w:tcBorders>
              <w:top w:val="double" w:sz="4" w:space="0" w:color="auto"/>
            </w:tcBorders>
            <w:vAlign w:val="center"/>
          </w:tcPr>
          <w:p w14:paraId="6F7C772A" w14:textId="77777777" w:rsidR="00C73652" w:rsidRPr="00276E9B" w:rsidRDefault="00C73652" w:rsidP="004D74FD">
            <w:pPr>
              <w:pStyle w:val="TAC"/>
            </w:pPr>
            <w:r w:rsidRPr="00276E9B">
              <w:rPr>
                <w:rFonts w:cs="Arial"/>
                <w:sz w:val="16"/>
                <w:szCs w:val="16"/>
              </w:rPr>
              <w:t>88</w:t>
            </w:r>
          </w:p>
        </w:tc>
        <w:tc>
          <w:tcPr>
            <w:tcW w:w="0" w:type="auto"/>
            <w:tcBorders>
              <w:top w:val="double" w:sz="4" w:space="0" w:color="auto"/>
            </w:tcBorders>
            <w:vAlign w:val="center"/>
          </w:tcPr>
          <w:p w14:paraId="14F47993" w14:textId="77777777" w:rsidR="00C73652" w:rsidRPr="00276E9B" w:rsidRDefault="00C73652" w:rsidP="004D74FD">
            <w:pPr>
              <w:pStyle w:val="TAC"/>
            </w:pPr>
            <w:r w:rsidRPr="00276E9B">
              <w:rPr>
                <w:rFonts w:cs="Arial"/>
                <w:sz w:val="16"/>
                <w:szCs w:val="16"/>
              </w:rPr>
              <w:t>120</w:t>
            </w:r>
          </w:p>
        </w:tc>
        <w:tc>
          <w:tcPr>
            <w:tcW w:w="0" w:type="auto"/>
            <w:tcBorders>
              <w:top w:val="double" w:sz="4" w:space="0" w:color="auto"/>
            </w:tcBorders>
            <w:vAlign w:val="center"/>
          </w:tcPr>
          <w:p w14:paraId="01E8C4DD" w14:textId="77777777" w:rsidR="00C73652" w:rsidRPr="00276E9B" w:rsidRDefault="00C73652" w:rsidP="004D74FD">
            <w:pPr>
              <w:pStyle w:val="TAC"/>
            </w:pPr>
            <w:r w:rsidRPr="00276E9B">
              <w:rPr>
                <w:rFonts w:cs="Arial"/>
                <w:sz w:val="16"/>
                <w:szCs w:val="16"/>
              </w:rPr>
              <w:t>152</w:t>
            </w:r>
          </w:p>
        </w:tc>
        <w:tc>
          <w:tcPr>
            <w:tcW w:w="0" w:type="auto"/>
            <w:tcBorders>
              <w:top w:val="double" w:sz="4" w:space="0" w:color="auto"/>
            </w:tcBorders>
            <w:vAlign w:val="center"/>
          </w:tcPr>
          <w:p w14:paraId="59D4F833" w14:textId="77777777" w:rsidR="00C73652" w:rsidRPr="00276E9B" w:rsidRDefault="00C73652" w:rsidP="004D74FD">
            <w:pPr>
              <w:pStyle w:val="TAC"/>
            </w:pPr>
            <w:r w:rsidRPr="00276E9B">
              <w:rPr>
                <w:rFonts w:cs="Arial"/>
                <w:sz w:val="16"/>
                <w:szCs w:val="16"/>
              </w:rPr>
              <w:t>208</w:t>
            </w:r>
          </w:p>
        </w:tc>
        <w:tc>
          <w:tcPr>
            <w:tcW w:w="0" w:type="auto"/>
            <w:tcBorders>
              <w:top w:val="double" w:sz="4" w:space="0" w:color="auto"/>
            </w:tcBorders>
            <w:vAlign w:val="center"/>
          </w:tcPr>
          <w:p w14:paraId="5A4292EC" w14:textId="77777777" w:rsidR="00C73652" w:rsidRPr="00276E9B" w:rsidRDefault="00C73652" w:rsidP="004D74FD">
            <w:pPr>
              <w:pStyle w:val="TAC"/>
            </w:pPr>
            <w:r w:rsidRPr="00276E9B">
              <w:rPr>
                <w:rFonts w:cs="Arial"/>
                <w:sz w:val="16"/>
                <w:szCs w:val="16"/>
              </w:rPr>
              <w:t>256</w:t>
            </w:r>
          </w:p>
        </w:tc>
      </w:tr>
      <w:tr w:rsidR="00C73652" w:rsidRPr="00276E9B" w14:paraId="26FD493B" w14:textId="77777777" w:rsidTr="00804267">
        <w:trPr>
          <w:cantSplit/>
          <w:jc w:val="center"/>
        </w:trPr>
        <w:tc>
          <w:tcPr>
            <w:tcW w:w="619" w:type="dxa"/>
            <w:tcBorders>
              <w:right w:val="double" w:sz="4" w:space="0" w:color="auto"/>
            </w:tcBorders>
            <w:shd w:val="clear" w:color="auto" w:fill="auto"/>
            <w:vAlign w:val="center"/>
          </w:tcPr>
          <w:p w14:paraId="160D7402" w14:textId="77777777" w:rsidR="00C73652" w:rsidRPr="00276E9B" w:rsidRDefault="00C73652" w:rsidP="004D74FD">
            <w:pPr>
              <w:pStyle w:val="TAC"/>
            </w:pPr>
            <w:r w:rsidRPr="00276E9B">
              <w:rPr>
                <w:rFonts w:cs="Arial"/>
                <w:sz w:val="16"/>
                <w:szCs w:val="16"/>
              </w:rPr>
              <w:t>1</w:t>
            </w:r>
          </w:p>
        </w:tc>
        <w:tc>
          <w:tcPr>
            <w:tcW w:w="0" w:type="auto"/>
            <w:tcBorders>
              <w:left w:val="double" w:sz="4" w:space="0" w:color="auto"/>
            </w:tcBorders>
            <w:vAlign w:val="center"/>
          </w:tcPr>
          <w:p w14:paraId="1D282E8B" w14:textId="77777777" w:rsidR="00C73652" w:rsidRPr="00276E9B" w:rsidRDefault="00C73652" w:rsidP="004D74FD">
            <w:pPr>
              <w:pStyle w:val="TAC"/>
            </w:pPr>
            <w:r w:rsidRPr="00276E9B">
              <w:rPr>
                <w:rFonts w:cs="Arial"/>
                <w:sz w:val="16"/>
                <w:szCs w:val="16"/>
              </w:rPr>
              <w:t>24</w:t>
            </w:r>
          </w:p>
        </w:tc>
        <w:tc>
          <w:tcPr>
            <w:tcW w:w="0" w:type="auto"/>
            <w:vAlign w:val="center"/>
          </w:tcPr>
          <w:p w14:paraId="298E5EB8" w14:textId="77777777" w:rsidR="00C73652" w:rsidRPr="00276E9B" w:rsidRDefault="00C73652" w:rsidP="004D74FD">
            <w:pPr>
              <w:pStyle w:val="TAC"/>
            </w:pPr>
            <w:r w:rsidRPr="00276E9B">
              <w:rPr>
                <w:rFonts w:cs="Arial"/>
                <w:sz w:val="16"/>
                <w:szCs w:val="16"/>
              </w:rPr>
              <w:t>56</w:t>
            </w:r>
          </w:p>
        </w:tc>
        <w:tc>
          <w:tcPr>
            <w:tcW w:w="0" w:type="auto"/>
            <w:vAlign w:val="center"/>
          </w:tcPr>
          <w:p w14:paraId="55D4729D" w14:textId="77777777" w:rsidR="00C73652" w:rsidRPr="00276E9B" w:rsidRDefault="00C73652" w:rsidP="004D74FD">
            <w:pPr>
              <w:pStyle w:val="TAC"/>
            </w:pPr>
            <w:r w:rsidRPr="00276E9B">
              <w:rPr>
                <w:rFonts w:cs="Arial"/>
                <w:sz w:val="16"/>
                <w:szCs w:val="16"/>
              </w:rPr>
              <w:t>88</w:t>
            </w:r>
          </w:p>
        </w:tc>
        <w:tc>
          <w:tcPr>
            <w:tcW w:w="0" w:type="auto"/>
            <w:vAlign w:val="center"/>
          </w:tcPr>
          <w:p w14:paraId="523DCC99" w14:textId="77777777" w:rsidR="00C73652" w:rsidRPr="00276E9B" w:rsidRDefault="00C73652" w:rsidP="004D74FD">
            <w:pPr>
              <w:pStyle w:val="TAC"/>
            </w:pPr>
            <w:r w:rsidRPr="00276E9B">
              <w:rPr>
                <w:rFonts w:cs="Arial"/>
                <w:sz w:val="16"/>
                <w:szCs w:val="16"/>
              </w:rPr>
              <w:t>144</w:t>
            </w:r>
          </w:p>
        </w:tc>
        <w:tc>
          <w:tcPr>
            <w:tcW w:w="0" w:type="auto"/>
            <w:vAlign w:val="center"/>
          </w:tcPr>
          <w:p w14:paraId="27DEE213" w14:textId="77777777" w:rsidR="00C73652" w:rsidRPr="00276E9B" w:rsidRDefault="00C73652" w:rsidP="004D74FD">
            <w:pPr>
              <w:pStyle w:val="TAC"/>
            </w:pPr>
            <w:r w:rsidRPr="00276E9B">
              <w:rPr>
                <w:rFonts w:cs="Arial"/>
                <w:sz w:val="16"/>
                <w:szCs w:val="16"/>
              </w:rPr>
              <w:t>176</w:t>
            </w:r>
          </w:p>
        </w:tc>
        <w:tc>
          <w:tcPr>
            <w:tcW w:w="0" w:type="auto"/>
            <w:vAlign w:val="center"/>
          </w:tcPr>
          <w:p w14:paraId="2C93BA3C" w14:textId="77777777" w:rsidR="00C73652" w:rsidRPr="00276E9B" w:rsidRDefault="00C73652" w:rsidP="004D74FD">
            <w:pPr>
              <w:pStyle w:val="TAC"/>
            </w:pPr>
            <w:r w:rsidRPr="00276E9B">
              <w:rPr>
                <w:rFonts w:cs="Arial"/>
                <w:sz w:val="16"/>
                <w:szCs w:val="16"/>
              </w:rPr>
              <w:t>208</w:t>
            </w:r>
          </w:p>
        </w:tc>
        <w:tc>
          <w:tcPr>
            <w:tcW w:w="0" w:type="auto"/>
            <w:vAlign w:val="center"/>
          </w:tcPr>
          <w:p w14:paraId="3A5C66A4" w14:textId="77777777" w:rsidR="00C73652" w:rsidRPr="00276E9B" w:rsidRDefault="00C73652" w:rsidP="004D74FD">
            <w:pPr>
              <w:pStyle w:val="TAC"/>
            </w:pPr>
            <w:r w:rsidRPr="00276E9B">
              <w:rPr>
                <w:rFonts w:cs="Arial"/>
                <w:sz w:val="16"/>
                <w:szCs w:val="16"/>
              </w:rPr>
              <w:t>256</w:t>
            </w:r>
          </w:p>
        </w:tc>
        <w:tc>
          <w:tcPr>
            <w:tcW w:w="0" w:type="auto"/>
            <w:vAlign w:val="center"/>
          </w:tcPr>
          <w:p w14:paraId="05DA6910" w14:textId="77777777" w:rsidR="00C73652" w:rsidRPr="00276E9B" w:rsidRDefault="00C73652" w:rsidP="004D74FD">
            <w:pPr>
              <w:pStyle w:val="TAC"/>
            </w:pPr>
            <w:r w:rsidRPr="00276E9B">
              <w:rPr>
                <w:rFonts w:cs="Arial"/>
                <w:sz w:val="16"/>
                <w:szCs w:val="16"/>
              </w:rPr>
              <w:t>344</w:t>
            </w:r>
          </w:p>
        </w:tc>
      </w:tr>
      <w:tr w:rsidR="00C73652" w:rsidRPr="00276E9B" w14:paraId="79DAE395" w14:textId="77777777" w:rsidTr="00804267">
        <w:trPr>
          <w:cantSplit/>
          <w:jc w:val="center"/>
        </w:trPr>
        <w:tc>
          <w:tcPr>
            <w:tcW w:w="619" w:type="dxa"/>
            <w:tcBorders>
              <w:right w:val="double" w:sz="4" w:space="0" w:color="auto"/>
            </w:tcBorders>
            <w:shd w:val="clear" w:color="auto" w:fill="auto"/>
            <w:vAlign w:val="center"/>
          </w:tcPr>
          <w:p w14:paraId="5DEF1BAC" w14:textId="77777777" w:rsidR="00C73652" w:rsidRPr="00276E9B" w:rsidRDefault="00C73652" w:rsidP="004D74FD">
            <w:pPr>
              <w:pStyle w:val="TAC"/>
            </w:pPr>
            <w:r w:rsidRPr="00276E9B">
              <w:rPr>
                <w:rFonts w:cs="Arial"/>
                <w:sz w:val="16"/>
                <w:szCs w:val="16"/>
              </w:rPr>
              <w:t>2</w:t>
            </w:r>
          </w:p>
        </w:tc>
        <w:tc>
          <w:tcPr>
            <w:tcW w:w="0" w:type="auto"/>
            <w:tcBorders>
              <w:left w:val="double" w:sz="4" w:space="0" w:color="auto"/>
            </w:tcBorders>
            <w:vAlign w:val="center"/>
          </w:tcPr>
          <w:p w14:paraId="39057B03" w14:textId="77777777" w:rsidR="00C73652" w:rsidRPr="00276E9B" w:rsidRDefault="00C73652" w:rsidP="004D74FD">
            <w:pPr>
              <w:pStyle w:val="TAC"/>
            </w:pPr>
            <w:r w:rsidRPr="00276E9B">
              <w:rPr>
                <w:rFonts w:cs="Arial"/>
                <w:sz w:val="16"/>
                <w:szCs w:val="16"/>
              </w:rPr>
              <w:t>32</w:t>
            </w:r>
          </w:p>
        </w:tc>
        <w:tc>
          <w:tcPr>
            <w:tcW w:w="0" w:type="auto"/>
            <w:vAlign w:val="center"/>
          </w:tcPr>
          <w:p w14:paraId="224D00A7" w14:textId="77777777" w:rsidR="00C73652" w:rsidRPr="00276E9B" w:rsidRDefault="00C73652" w:rsidP="004D74FD">
            <w:pPr>
              <w:pStyle w:val="TAC"/>
            </w:pPr>
            <w:r w:rsidRPr="00276E9B">
              <w:rPr>
                <w:rFonts w:cs="Arial"/>
                <w:sz w:val="16"/>
                <w:szCs w:val="16"/>
              </w:rPr>
              <w:t>72</w:t>
            </w:r>
          </w:p>
        </w:tc>
        <w:tc>
          <w:tcPr>
            <w:tcW w:w="0" w:type="auto"/>
            <w:vAlign w:val="center"/>
          </w:tcPr>
          <w:p w14:paraId="7F1EC2FB" w14:textId="77777777" w:rsidR="00C73652" w:rsidRPr="00276E9B" w:rsidRDefault="00C73652" w:rsidP="004D74FD">
            <w:pPr>
              <w:pStyle w:val="TAC"/>
            </w:pPr>
            <w:r w:rsidRPr="00276E9B">
              <w:rPr>
                <w:rFonts w:cs="Arial"/>
                <w:sz w:val="16"/>
                <w:szCs w:val="16"/>
              </w:rPr>
              <w:t>144</w:t>
            </w:r>
          </w:p>
        </w:tc>
        <w:tc>
          <w:tcPr>
            <w:tcW w:w="0" w:type="auto"/>
            <w:vAlign w:val="center"/>
          </w:tcPr>
          <w:p w14:paraId="5A2B1FDA" w14:textId="77777777" w:rsidR="00C73652" w:rsidRPr="00276E9B" w:rsidRDefault="00C73652" w:rsidP="004D74FD">
            <w:pPr>
              <w:pStyle w:val="TAC"/>
            </w:pPr>
            <w:r w:rsidRPr="00276E9B">
              <w:rPr>
                <w:rFonts w:cs="Arial"/>
                <w:sz w:val="16"/>
                <w:szCs w:val="16"/>
              </w:rPr>
              <w:t>176</w:t>
            </w:r>
          </w:p>
        </w:tc>
        <w:tc>
          <w:tcPr>
            <w:tcW w:w="0" w:type="auto"/>
            <w:vAlign w:val="center"/>
          </w:tcPr>
          <w:p w14:paraId="4371D406" w14:textId="77777777" w:rsidR="00C73652" w:rsidRPr="00276E9B" w:rsidRDefault="00C73652" w:rsidP="004D74FD">
            <w:pPr>
              <w:pStyle w:val="TAC"/>
            </w:pPr>
            <w:r w:rsidRPr="00276E9B">
              <w:rPr>
                <w:rFonts w:cs="Arial"/>
                <w:sz w:val="16"/>
                <w:szCs w:val="16"/>
              </w:rPr>
              <w:t>208</w:t>
            </w:r>
          </w:p>
        </w:tc>
        <w:tc>
          <w:tcPr>
            <w:tcW w:w="0" w:type="auto"/>
            <w:vAlign w:val="center"/>
          </w:tcPr>
          <w:p w14:paraId="00DFBE41" w14:textId="77777777" w:rsidR="00C73652" w:rsidRPr="00276E9B" w:rsidRDefault="00C73652" w:rsidP="004D74FD">
            <w:pPr>
              <w:pStyle w:val="TAC"/>
            </w:pPr>
            <w:r w:rsidRPr="00276E9B">
              <w:rPr>
                <w:rFonts w:cs="Arial"/>
                <w:sz w:val="16"/>
                <w:szCs w:val="16"/>
              </w:rPr>
              <w:t>256</w:t>
            </w:r>
          </w:p>
        </w:tc>
        <w:tc>
          <w:tcPr>
            <w:tcW w:w="0" w:type="auto"/>
            <w:vAlign w:val="center"/>
          </w:tcPr>
          <w:p w14:paraId="22926F73" w14:textId="77777777" w:rsidR="00C73652" w:rsidRPr="00276E9B" w:rsidRDefault="00C73652" w:rsidP="004D74FD">
            <w:pPr>
              <w:pStyle w:val="TAC"/>
            </w:pPr>
            <w:r w:rsidRPr="00276E9B">
              <w:rPr>
                <w:rFonts w:cs="Arial"/>
                <w:sz w:val="16"/>
                <w:szCs w:val="16"/>
              </w:rPr>
              <w:t>328</w:t>
            </w:r>
          </w:p>
        </w:tc>
        <w:tc>
          <w:tcPr>
            <w:tcW w:w="0" w:type="auto"/>
            <w:vAlign w:val="center"/>
          </w:tcPr>
          <w:p w14:paraId="66CA4C38" w14:textId="77777777" w:rsidR="00C73652" w:rsidRPr="00276E9B" w:rsidRDefault="00C73652" w:rsidP="004D74FD">
            <w:pPr>
              <w:pStyle w:val="TAC"/>
            </w:pPr>
            <w:r w:rsidRPr="00276E9B">
              <w:rPr>
                <w:rFonts w:cs="Arial"/>
                <w:sz w:val="16"/>
                <w:szCs w:val="16"/>
              </w:rPr>
              <w:t>424</w:t>
            </w:r>
          </w:p>
        </w:tc>
      </w:tr>
      <w:tr w:rsidR="00C73652" w:rsidRPr="00276E9B" w14:paraId="73BD3937" w14:textId="77777777" w:rsidTr="00804267">
        <w:trPr>
          <w:cantSplit/>
          <w:jc w:val="center"/>
        </w:trPr>
        <w:tc>
          <w:tcPr>
            <w:tcW w:w="619" w:type="dxa"/>
            <w:tcBorders>
              <w:right w:val="double" w:sz="4" w:space="0" w:color="auto"/>
            </w:tcBorders>
            <w:shd w:val="clear" w:color="auto" w:fill="auto"/>
            <w:vAlign w:val="center"/>
          </w:tcPr>
          <w:p w14:paraId="5D59CE8D" w14:textId="77777777" w:rsidR="00C73652" w:rsidRPr="00276E9B" w:rsidRDefault="00C73652" w:rsidP="004D74FD">
            <w:pPr>
              <w:pStyle w:val="TAC"/>
            </w:pPr>
            <w:r w:rsidRPr="00276E9B">
              <w:rPr>
                <w:rFonts w:cs="Arial"/>
                <w:sz w:val="16"/>
                <w:szCs w:val="16"/>
              </w:rPr>
              <w:t>3</w:t>
            </w:r>
          </w:p>
        </w:tc>
        <w:tc>
          <w:tcPr>
            <w:tcW w:w="0" w:type="auto"/>
            <w:tcBorders>
              <w:left w:val="double" w:sz="4" w:space="0" w:color="auto"/>
            </w:tcBorders>
            <w:vAlign w:val="center"/>
          </w:tcPr>
          <w:p w14:paraId="5955E823" w14:textId="77777777" w:rsidR="00C73652" w:rsidRPr="00276E9B" w:rsidRDefault="00C73652" w:rsidP="004D74FD">
            <w:pPr>
              <w:pStyle w:val="TAC"/>
            </w:pPr>
            <w:r w:rsidRPr="00276E9B">
              <w:rPr>
                <w:rFonts w:cs="Arial"/>
                <w:sz w:val="16"/>
                <w:szCs w:val="16"/>
              </w:rPr>
              <w:t>40</w:t>
            </w:r>
          </w:p>
        </w:tc>
        <w:tc>
          <w:tcPr>
            <w:tcW w:w="0" w:type="auto"/>
            <w:vAlign w:val="center"/>
          </w:tcPr>
          <w:p w14:paraId="4FB77CA7" w14:textId="77777777" w:rsidR="00C73652" w:rsidRPr="00276E9B" w:rsidRDefault="00C73652" w:rsidP="004D74FD">
            <w:pPr>
              <w:pStyle w:val="TAC"/>
            </w:pPr>
            <w:r w:rsidRPr="00276E9B">
              <w:rPr>
                <w:rFonts w:cs="Arial"/>
                <w:sz w:val="16"/>
                <w:szCs w:val="16"/>
              </w:rPr>
              <w:t>104</w:t>
            </w:r>
          </w:p>
        </w:tc>
        <w:tc>
          <w:tcPr>
            <w:tcW w:w="0" w:type="auto"/>
            <w:vAlign w:val="center"/>
          </w:tcPr>
          <w:p w14:paraId="4D35E8C3" w14:textId="77777777" w:rsidR="00C73652" w:rsidRPr="00276E9B" w:rsidRDefault="00C73652" w:rsidP="004D74FD">
            <w:pPr>
              <w:pStyle w:val="TAC"/>
            </w:pPr>
            <w:r w:rsidRPr="00276E9B">
              <w:rPr>
                <w:rFonts w:cs="Arial"/>
                <w:sz w:val="16"/>
                <w:szCs w:val="16"/>
              </w:rPr>
              <w:t>176</w:t>
            </w:r>
          </w:p>
        </w:tc>
        <w:tc>
          <w:tcPr>
            <w:tcW w:w="0" w:type="auto"/>
            <w:vAlign w:val="center"/>
          </w:tcPr>
          <w:p w14:paraId="282F4F5E" w14:textId="77777777" w:rsidR="00C73652" w:rsidRPr="00276E9B" w:rsidRDefault="00C73652" w:rsidP="004D74FD">
            <w:pPr>
              <w:pStyle w:val="TAC"/>
            </w:pPr>
            <w:r w:rsidRPr="00276E9B">
              <w:rPr>
                <w:rFonts w:cs="Arial"/>
                <w:sz w:val="16"/>
                <w:szCs w:val="16"/>
              </w:rPr>
              <w:t>208</w:t>
            </w:r>
          </w:p>
        </w:tc>
        <w:tc>
          <w:tcPr>
            <w:tcW w:w="0" w:type="auto"/>
            <w:vAlign w:val="center"/>
          </w:tcPr>
          <w:p w14:paraId="3A048A69" w14:textId="77777777" w:rsidR="00C73652" w:rsidRPr="00276E9B" w:rsidRDefault="00C73652" w:rsidP="004D74FD">
            <w:pPr>
              <w:pStyle w:val="TAC"/>
            </w:pPr>
            <w:r w:rsidRPr="00276E9B">
              <w:rPr>
                <w:rFonts w:cs="Arial"/>
                <w:sz w:val="16"/>
                <w:szCs w:val="16"/>
              </w:rPr>
              <w:t>256</w:t>
            </w:r>
          </w:p>
        </w:tc>
        <w:tc>
          <w:tcPr>
            <w:tcW w:w="0" w:type="auto"/>
            <w:vAlign w:val="center"/>
          </w:tcPr>
          <w:p w14:paraId="5B3EC000" w14:textId="77777777" w:rsidR="00C73652" w:rsidRPr="00276E9B" w:rsidRDefault="00C73652" w:rsidP="004D74FD">
            <w:pPr>
              <w:pStyle w:val="TAC"/>
            </w:pPr>
            <w:r w:rsidRPr="00276E9B">
              <w:rPr>
                <w:rFonts w:cs="Arial"/>
                <w:sz w:val="16"/>
                <w:szCs w:val="16"/>
              </w:rPr>
              <w:t>328</w:t>
            </w:r>
          </w:p>
        </w:tc>
        <w:tc>
          <w:tcPr>
            <w:tcW w:w="0" w:type="auto"/>
            <w:vAlign w:val="center"/>
          </w:tcPr>
          <w:p w14:paraId="1158A262" w14:textId="77777777" w:rsidR="00C73652" w:rsidRPr="00276E9B" w:rsidRDefault="00C73652" w:rsidP="004D74FD">
            <w:pPr>
              <w:pStyle w:val="TAC"/>
            </w:pPr>
            <w:r w:rsidRPr="00276E9B">
              <w:rPr>
                <w:rFonts w:cs="Arial"/>
                <w:sz w:val="16"/>
                <w:szCs w:val="16"/>
              </w:rPr>
              <w:t>440</w:t>
            </w:r>
          </w:p>
        </w:tc>
        <w:tc>
          <w:tcPr>
            <w:tcW w:w="0" w:type="auto"/>
            <w:vAlign w:val="center"/>
          </w:tcPr>
          <w:p w14:paraId="105A500A" w14:textId="77777777" w:rsidR="00C73652" w:rsidRPr="00276E9B" w:rsidRDefault="00C73652" w:rsidP="004D74FD">
            <w:pPr>
              <w:pStyle w:val="TAC"/>
            </w:pPr>
            <w:r w:rsidRPr="00276E9B">
              <w:rPr>
                <w:rFonts w:cs="Arial"/>
                <w:sz w:val="16"/>
                <w:szCs w:val="16"/>
              </w:rPr>
              <w:t>568</w:t>
            </w:r>
          </w:p>
        </w:tc>
      </w:tr>
      <w:tr w:rsidR="00C73652" w:rsidRPr="00276E9B" w14:paraId="56239C4F" w14:textId="77777777" w:rsidTr="00804267">
        <w:trPr>
          <w:cantSplit/>
          <w:jc w:val="center"/>
        </w:trPr>
        <w:tc>
          <w:tcPr>
            <w:tcW w:w="619" w:type="dxa"/>
            <w:tcBorders>
              <w:right w:val="double" w:sz="4" w:space="0" w:color="auto"/>
            </w:tcBorders>
            <w:shd w:val="clear" w:color="auto" w:fill="auto"/>
            <w:vAlign w:val="center"/>
          </w:tcPr>
          <w:p w14:paraId="3D48EBEA" w14:textId="77777777" w:rsidR="00C73652" w:rsidRPr="00276E9B" w:rsidRDefault="00C73652" w:rsidP="004D74FD">
            <w:pPr>
              <w:pStyle w:val="TAC"/>
            </w:pPr>
            <w:r w:rsidRPr="00276E9B">
              <w:rPr>
                <w:rFonts w:cs="Arial"/>
                <w:sz w:val="16"/>
                <w:szCs w:val="16"/>
              </w:rPr>
              <w:t>4</w:t>
            </w:r>
          </w:p>
        </w:tc>
        <w:tc>
          <w:tcPr>
            <w:tcW w:w="0" w:type="auto"/>
            <w:tcBorders>
              <w:left w:val="double" w:sz="4" w:space="0" w:color="auto"/>
            </w:tcBorders>
            <w:vAlign w:val="center"/>
          </w:tcPr>
          <w:p w14:paraId="318F5071" w14:textId="77777777" w:rsidR="00C73652" w:rsidRPr="00276E9B" w:rsidRDefault="00C73652" w:rsidP="004D74FD">
            <w:pPr>
              <w:pStyle w:val="TAC"/>
            </w:pPr>
            <w:r w:rsidRPr="00276E9B">
              <w:rPr>
                <w:rFonts w:cs="Arial"/>
                <w:sz w:val="16"/>
                <w:szCs w:val="16"/>
              </w:rPr>
              <w:t>56</w:t>
            </w:r>
          </w:p>
        </w:tc>
        <w:tc>
          <w:tcPr>
            <w:tcW w:w="0" w:type="auto"/>
            <w:vAlign w:val="center"/>
          </w:tcPr>
          <w:p w14:paraId="620DD01F" w14:textId="77777777" w:rsidR="00C73652" w:rsidRPr="00276E9B" w:rsidRDefault="00C73652" w:rsidP="004D74FD">
            <w:pPr>
              <w:pStyle w:val="TAC"/>
            </w:pPr>
            <w:r w:rsidRPr="00276E9B">
              <w:rPr>
                <w:rFonts w:cs="Arial"/>
                <w:sz w:val="16"/>
                <w:szCs w:val="16"/>
              </w:rPr>
              <w:t>120</w:t>
            </w:r>
          </w:p>
        </w:tc>
        <w:tc>
          <w:tcPr>
            <w:tcW w:w="0" w:type="auto"/>
            <w:vAlign w:val="center"/>
          </w:tcPr>
          <w:p w14:paraId="46F623A2" w14:textId="77777777" w:rsidR="00C73652" w:rsidRPr="00276E9B" w:rsidRDefault="00C73652" w:rsidP="004D74FD">
            <w:pPr>
              <w:pStyle w:val="TAC"/>
            </w:pPr>
            <w:r w:rsidRPr="00276E9B">
              <w:rPr>
                <w:rFonts w:cs="Arial"/>
                <w:sz w:val="16"/>
                <w:szCs w:val="16"/>
              </w:rPr>
              <w:t>208</w:t>
            </w:r>
          </w:p>
        </w:tc>
        <w:tc>
          <w:tcPr>
            <w:tcW w:w="0" w:type="auto"/>
            <w:vAlign w:val="center"/>
          </w:tcPr>
          <w:p w14:paraId="6BC1C6AE" w14:textId="77777777" w:rsidR="00C73652" w:rsidRPr="00276E9B" w:rsidRDefault="00C73652" w:rsidP="004D74FD">
            <w:pPr>
              <w:pStyle w:val="TAC"/>
            </w:pPr>
            <w:r w:rsidRPr="00276E9B">
              <w:rPr>
                <w:rFonts w:cs="Arial"/>
                <w:sz w:val="16"/>
                <w:szCs w:val="16"/>
              </w:rPr>
              <w:t>256</w:t>
            </w:r>
          </w:p>
        </w:tc>
        <w:tc>
          <w:tcPr>
            <w:tcW w:w="0" w:type="auto"/>
            <w:vAlign w:val="center"/>
          </w:tcPr>
          <w:p w14:paraId="03EFF055" w14:textId="77777777" w:rsidR="00C73652" w:rsidRPr="00276E9B" w:rsidRDefault="00C73652" w:rsidP="004D74FD">
            <w:pPr>
              <w:pStyle w:val="TAC"/>
            </w:pPr>
            <w:r w:rsidRPr="00276E9B">
              <w:rPr>
                <w:rFonts w:cs="Arial"/>
                <w:sz w:val="16"/>
                <w:szCs w:val="16"/>
              </w:rPr>
              <w:t>328</w:t>
            </w:r>
          </w:p>
        </w:tc>
        <w:tc>
          <w:tcPr>
            <w:tcW w:w="0" w:type="auto"/>
            <w:vAlign w:val="center"/>
          </w:tcPr>
          <w:p w14:paraId="26E3AEBE" w14:textId="77777777" w:rsidR="00C73652" w:rsidRPr="00276E9B" w:rsidRDefault="00C73652" w:rsidP="004D74FD">
            <w:pPr>
              <w:pStyle w:val="TAC"/>
            </w:pPr>
            <w:r w:rsidRPr="00276E9B">
              <w:rPr>
                <w:rFonts w:cs="Arial"/>
                <w:sz w:val="16"/>
                <w:szCs w:val="16"/>
              </w:rPr>
              <w:t>408</w:t>
            </w:r>
          </w:p>
        </w:tc>
        <w:tc>
          <w:tcPr>
            <w:tcW w:w="0" w:type="auto"/>
            <w:vAlign w:val="center"/>
          </w:tcPr>
          <w:p w14:paraId="07B37BE7" w14:textId="77777777" w:rsidR="00C73652" w:rsidRPr="00276E9B" w:rsidRDefault="00C73652" w:rsidP="004D74FD">
            <w:pPr>
              <w:pStyle w:val="TAC"/>
            </w:pPr>
            <w:r w:rsidRPr="00276E9B">
              <w:rPr>
                <w:rFonts w:cs="Arial"/>
                <w:sz w:val="16"/>
                <w:szCs w:val="16"/>
              </w:rPr>
              <w:t>552</w:t>
            </w:r>
          </w:p>
        </w:tc>
        <w:tc>
          <w:tcPr>
            <w:tcW w:w="0" w:type="auto"/>
            <w:vAlign w:val="center"/>
          </w:tcPr>
          <w:p w14:paraId="0BA50E55" w14:textId="77777777" w:rsidR="00C73652" w:rsidRPr="00276E9B" w:rsidRDefault="00C73652" w:rsidP="004D74FD">
            <w:pPr>
              <w:pStyle w:val="TAC"/>
            </w:pPr>
            <w:r w:rsidRPr="00276E9B">
              <w:rPr>
                <w:rFonts w:cs="Arial"/>
                <w:sz w:val="16"/>
                <w:szCs w:val="16"/>
              </w:rPr>
              <w:t>680</w:t>
            </w:r>
          </w:p>
        </w:tc>
      </w:tr>
      <w:tr w:rsidR="00C73652" w:rsidRPr="00276E9B" w14:paraId="18EBB652" w14:textId="77777777" w:rsidTr="00804267">
        <w:trPr>
          <w:cantSplit/>
          <w:jc w:val="center"/>
        </w:trPr>
        <w:tc>
          <w:tcPr>
            <w:tcW w:w="619" w:type="dxa"/>
            <w:tcBorders>
              <w:right w:val="double" w:sz="4" w:space="0" w:color="auto"/>
            </w:tcBorders>
            <w:shd w:val="clear" w:color="auto" w:fill="auto"/>
            <w:vAlign w:val="center"/>
          </w:tcPr>
          <w:p w14:paraId="2F305CD7" w14:textId="77777777" w:rsidR="00C73652" w:rsidRPr="00276E9B" w:rsidRDefault="00C73652" w:rsidP="004D74FD">
            <w:pPr>
              <w:pStyle w:val="TAC"/>
            </w:pPr>
            <w:r w:rsidRPr="00276E9B">
              <w:rPr>
                <w:rFonts w:cs="Arial"/>
                <w:sz w:val="16"/>
                <w:szCs w:val="16"/>
              </w:rPr>
              <w:t>5</w:t>
            </w:r>
          </w:p>
        </w:tc>
        <w:tc>
          <w:tcPr>
            <w:tcW w:w="0" w:type="auto"/>
            <w:tcBorders>
              <w:left w:val="double" w:sz="4" w:space="0" w:color="auto"/>
            </w:tcBorders>
            <w:vAlign w:val="center"/>
          </w:tcPr>
          <w:p w14:paraId="6D666B49" w14:textId="77777777" w:rsidR="00C73652" w:rsidRPr="00276E9B" w:rsidRDefault="00C73652" w:rsidP="004D74FD">
            <w:pPr>
              <w:pStyle w:val="TAC"/>
            </w:pPr>
            <w:r w:rsidRPr="00276E9B">
              <w:rPr>
                <w:rFonts w:cs="Arial"/>
                <w:sz w:val="16"/>
                <w:szCs w:val="16"/>
              </w:rPr>
              <w:t>72</w:t>
            </w:r>
          </w:p>
        </w:tc>
        <w:tc>
          <w:tcPr>
            <w:tcW w:w="0" w:type="auto"/>
            <w:vAlign w:val="center"/>
          </w:tcPr>
          <w:p w14:paraId="0D2EBECB" w14:textId="77777777" w:rsidR="00C73652" w:rsidRPr="00276E9B" w:rsidRDefault="00C73652" w:rsidP="004D74FD">
            <w:pPr>
              <w:pStyle w:val="TAC"/>
            </w:pPr>
            <w:r w:rsidRPr="00276E9B">
              <w:rPr>
                <w:rFonts w:cs="Arial"/>
                <w:sz w:val="16"/>
                <w:szCs w:val="16"/>
              </w:rPr>
              <w:t>144</w:t>
            </w:r>
          </w:p>
        </w:tc>
        <w:tc>
          <w:tcPr>
            <w:tcW w:w="0" w:type="auto"/>
            <w:vAlign w:val="center"/>
          </w:tcPr>
          <w:p w14:paraId="555A1B2E" w14:textId="77777777" w:rsidR="00C73652" w:rsidRPr="00276E9B" w:rsidRDefault="00C73652" w:rsidP="004D74FD">
            <w:pPr>
              <w:pStyle w:val="TAC"/>
            </w:pPr>
            <w:r w:rsidRPr="00276E9B">
              <w:rPr>
                <w:rFonts w:cs="Arial"/>
                <w:sz w:val="16"/>
                <w:szCs w:val="16"/>
              </w:rPr>
              <w:t>224</w:t>
            </w:r>
          </w:p>
        </w:tc>
        <w:tc>
          <w:tcPr>
            <w:tcW w:w="0" w:type="auto"/>
            <w:vAlign w:val="center"/>
          </w:tcPr>
          <w:p w14:paraId="7CD19EB5" w14:textId="77777777" w:rsidR="00C73652" w:rsidRPr="00276E9B" w:rsidRDefault="00C73652" w:rsidP="004D74FD">
            <w:pPr>
              <w:pStyle w:val="TAC"/>
            </w:pPr>
            <w:r w:rsidRPr="00276E9B">
              <w:rPr>
                <w:rFonts w:cs="Arial"/>
                <w:sz w:val="16"/>
                <w:szCs w:val="16"/>
              </w:rPr>
              <w:t>328</w:t>
            </w:r>
          </w:p>
        </w:tc>
        <w:tc>
          <w:tcPr>
            <w:tcW w:w="0" w:type="auto"/>
            <w:vAlign w:val="center"/>
          </w:tcPr>
          <w:p w14:paraId="10C26E48" w14:textId="77777777" w:rsidR="00C73652" w:rsidRPr="00276E9B" w:rsidRDefault="00C73652" w:rsidP="004D74FD">
            <w:pPr>
              <w:pStyle w:val="TAC"/>
            </w:pPr>
            <w:r w:rsidRPr="00276E9B">
              <w:rPr>
                <w:rFonts w:cs="Arial"/>
                <w:sz w:val="16"/>
                <w:szCs w:val="16"/>
              </w:rPr>
              <w:t>424</w:t>
            </w:r>
          </w:p>
        </w:tc>
        <w:tc>
          <w:tcPr>
            <w:tcW w:w="0" w:type="auto"/>
            <w:vAlign w:val="center"/>
          </w:tcPr>
          <w:p w14:paraId="0E0D829F" w14:textId="77777777" w:rsidR="00C73652" w:rsidRPr="00276E9B" w:rsidRDefault="00C73652" w:rsidP="004D74FD">
            <w:pPr>
              <w:pStyle w:val="TAC"/>
            </w:pPr>
            <w:r w:rsidRPr="00276E9B">
              <w:rPr>
                <w:rFonts w:cs="Arial"/>
                <w:sz w:val="16"/>
                <w:szCs w:val="16"/>
              </w:rPr>
              <w:t>504</w:t>
            </w:r>
          </w:p>
        </w:tc>
        <w:tc>
          <w:tcPr>
            <w:tcW w:w="0" w:type="auto"/>
            <w:vAlign w:val="center"/>
          </w:tcPr>
          <w:p w14:paraId="3758C5A9" w14:textId="77777777" w:rsidR="00C73652" w:rsidRPr="00276E9B" w:rsidRDefault="00C73652" w:rsidP="004D74FD">
            <w:pPr>
              <w:pStyle w:val="TAC"/>
            </w:pPr>
            <w:r w:rsidRPr="00276E9B">
              <w:rPr>
                <w:rFonts w:cs="Arial"/>
                <w:sz w:val="16"/>
                <w:szCs w:val="16"/>
              </w:rPr>
              <w:t>680</w:t>
            </w:r>
          </w:p>
        </w:tc>
        <w:tc>
          <w:tcPr>
            <w:tcW w:w="0" w:type="auto"/>
            <w:vAlign w:val="center"/>
          </w:tcPr>
          <w:p w14:paraId="63A3AB33" w14:textId="77777777" w:rsidR="00C73652" w:rsidRPr="00276E9B" w:rsidRDefault="00C73652" w:rsidP="004D74FD">
            <w:pPr>
              <w:pStyle w:val="TAC"/>
              <w:rPr>
                <w:sz w:val="16"/>
                <w:szCs w:val="16"/>
              </w:rPr>
            </w:pPr>
          </w:p>
        </w:tc>
      </w:tr>
      <w:tr w:rsidR="00C73652" w:rsidRPr="00276E9B" w14:paraId="61E03795" w14:textId="77777777" w:rsidTr="00804267">
        <w:trPr>
          <w:cantSplit/>
          <w:jc w:val="center"/>
        </w:trPr>
        <w:tc>
          <w:tcPr>
            <w:tcW w:w="619" w:type="dxa"/>
            <w:tcBorders>
              <w:right w:val="double" w:sz="4" w:space="0" w:color="auto"/>
            </w:tcBorders>
            <w:shd w:val="clear" w:color="auto" w:fill="auto"/>
            <w:vAlign w:val="center"/>
          </w:tcPr>
          <w:p w14:paraId="25BE25C2" w14:textId="77777777" w:rsidR="00C73652" w:rsidRPr="00276E9B" w:rsidRDefault="00C73652" w:rsidP="004D74FD">
            <w:pPr>
              <w:pStyle w:val="TAC"/>
            </w:pPr>
            <w:r w:rsidRPr="00276E9B">
              <w:rPr>
                <w:rFonts w:cs="Arial"/>
                <w:sz w:val="16"/>
                <w:szCs w:val="16"/>
              </w:rPr>
              <w:t>6</w:t>
            </w:r>
          </w:p>
        </w:tc>
        <w:tc>
          <w:tcPr>
            <w:tcW w:w="0" w:type="auto"/>
            <w:tcBorders>
              <w:left w:val="double" w:sz="4" w:space="0" w:color="auto"/>
            </w:tcBorders>
            <w:vAlign w:val="center"/>
          </w:tcPr>
          <w:p w14:paraId="0ABB3F46" w14:textId="77777777" w:rsidR="00C73652" w:rsidRPr="00276E9B" w:rsidRDefault="00C73652" w:rsidP="004D74FD">
            <w:pPr>
              <w:pStyle w:val="TAC"/>
            </w:pPr>
            <w:r w:rsidRPr="00276E9B">
              <w:rPr>
                <w:rFonts w:cs="Arial"/>
                <w:sz w:val="16"/>
                <w:szCs w:val="16"/>
              </w:rPr>
              <w:t>88</w:t>
            </w:r>
          </w:p>
        </w:tc>
        <w:tc>
          <w:tcPr>
            <w:tcW w:w="0" w:type="auto"/>
            <w:vAlign w:val="center"/>
          </w:tcPr>
          <w:p w14:paraId="4C7711F5" w14:textId="77777777" w:rsidR="00C73652" w:rsidRPr="00276E9B" w:rsidRDefault="00C73652" w:rsidP="004D74FD">
            <w:pPr>
              <w:pStyle w:val="TAC"/>
            </w:pPr>
            <w:r w:rsidRPr="00276E9B">
              <w:rPr>
                <w:rFonts w:cs="Arial"/>
                <w:sz w:val="16"/>
                <w:szCs w:val="16"/>
              </w:rPr>
              <w:t>176</w:t>
            </w:r>
          </w:p>
        </w:tc>
        <w:tc>
          <w:tcPr>
            <w:tcW w:w="0" w:type="auto"/>
            <w:vAlign w:val="center"/>
          </w:tcPr>
          <w:p w14:paraId="0EF8C052" w14:textId="77777777" w:rsidR="00C73652" w:rsidRPr="00276E9B" w:rsidRDefault="00C73652" w:rsidP="004D74FD">
            <w:pPr>
              <w:pStyle w:val="TAC"/>
            </w:pPr>
            <w:r w:rsidRPr="00276E9B">
              <w:rPr>
                <w:rFonts w:cs="Arial"/>
                <w:sz w:val="16"/>
                <w:szCs w:val="16"/>
              </w:rPr>
              <w:t>256</w:t>
            </w:r>
          </w:p>
        </w:tc>
        <w:tc>
          <w:tcPr>
            <w:tcW w:w="0" w:type="auto"/>
            <w:vAlign w:val="center"/>
          </w:tcPr>
          <w:p w14:paraId="77F6B4DF" w14:textId="77777777" w:rsidR="00C73652" w:rsidRPr="00276E9B" w:rsidRDefault="00C73652" w:rsidP="004D74FD">
            <w:pPr>
              <w:pStyle w:val="TAC"/>
            </w:pPr>
            <w:r w:rsidRPr="00276E9B">
              <w:rPr>
                <w:rFonts w:cs="Arial"/>
                <w:sz w:val="16"/>
                <w:szCs w:val="16"/>
              </w:rPr>
              <w:t>392</w:t>
            </w:r>
          </w:p>
        </w:tc>
        <w:tc>
          <w:tcPr>
            <w:tcW w:w="0" w:type="auto"/>
            <w:vAlign w:val="center"/>
          </w:tcPr>
          <w:p w14:paraId="4E85B9DC" w14:textId="77777777" w:rsidR="00C73652" w:rsidRPr="00276E9B" w:rsidRDefault="00C73652" w:rsidP="004D74FD">
            <w:pPr>
              <w:pStyle w:val="TAC"/>
            </w:pPr>
            <w:r w:rsidRPr="00276E9B">
              <w:rPr>
                <w:rFonts w:cs="Arial"/>
                <w:sz w:val="16"/>
                <w:szCs w:val="16"/>
              </w:rPr>
              <w:t>504</w:t>
            </w:r>
          </w:p>
        </w:tc>
        <w:tc>
          <w:tcPr>
            <w:tcW w:w="0" w:type="auto"/>
            <w:vAlign w:val="center"/>
          </w:tcPr>
          <w:p w14:paraId="7B3807A8" w14:textId="77777777" w:rsidR="00C73652" w:rsidRPr="00276E9B" w:rsidRDefault="00C73652" w:rsidP="004D74FD">
            <w:pPr>
              <w:pStyle w:val="TAC"/>
            </w:pPr>
            <w:r w:rsidRPr="00276E9B">
              <w:rPr>
                <w:rFonts w:cs="Arial"/>
                <w:sz w:val="16"/>
                <w:szCs w:val="16"/>
              </w:rPr>
              <w:t>600</w:t>
            </w:r>
          </w:p>
        </w:tc>
        <w:tc>
          <w:tcPr>
            <w:tcW w:w="0" w:type="auto"/>
            <w:vAlign w:val="center"/>
          </w:tcPr>
          <w:p w14:paraId="2F8AB6F6" w14:textId="77777777" w:rsidR="00C73652" w:rsidRPr="00276E9B" w:rsidRDefault="00C73652" w:rsidP="004D74FD">
            <w:pPr>
              <w:pStyle w:val="TAC"/>
              <w:rPr>
                <w:sz w:val="16"/>
                <w:szCs w:val="16"/>
              </w:rPr>
            </w:pPr>
          </w:p>
        </w:tc>
        <w:tc>
          <w:tcPr>
            <w:tcW w:w="0" w:type="auto"/>
            <w:vAlign w:val="center"/>
          </w:tcPr>
          <w:p w14:paraId="7799C9D0" w14:textId="77777777" w:rsidR="00C73652" w:rsidRPr="00276E9B" w:rsidRDefault="00C73652" w:rsidP="004D74FD">
            <w:pPr>
              <w:pStyle w:val="TAC"/>
              <w:rPr>
                <w:sz w:val="16"/>
                <w:szCs w:val="16"/>
              </w:rPr>
            </w:pPr>
          </w:p>
        </w:tc>
      </w:tr>
      <w:tr w:rsidR="00C73652" w:rsidRPr="00276E9B" w14:paraId="33F9C4F4" w14:textId="77777777" w:rsidTr="00804267">
        <w:trPr>
          <w:cantSplit/>
          <w:jc w:val="center"/>
        </w:trPr>
        <w:tc>
          <w:tcPr>
            <w:tcW w:w="619" w:type="dxa"/>
            <w:tcBorders>
              <w:right w:val="double" w:sz="4" w:space="0" w:color="auto"/>
            </w:tcBorders>
            <w:shd w:val="clear" w:color="auto" w:fill="auto"/>
            <w:vAlign w:val="center"/>
          </w:tcPr>
          <w:p w14:paraId="71C13541" w14:textId="77777777" w:rsidR="00C73652" w:rsidRPr="00276E9B" w:rsidRDefault="00C73652" w:rsidP="004D74FD">
            <w:pPr>
              <w:pStyle w:val="TAC"/>
            </w:pPr>
            <w:r w:rsidRPr="00276E9B">
              <w:rPr>
                <w:rFonts w:cs="Arial"/>
                <w:sz w:val="16"/>
                <w:szCs w:val="16"/>
              </w:rPr>
              <w:t>7</w:t>
            </w:r>
          </w:p>
        </w:tc>
        <w:tc>
          <w:tcPr>
            <w:tcW w:w="0" w:type="auto"/>
            <w:tcBorders>
              <w:left w:val="double" w:sz="4" w:space="0" w:color="auto"/>
            </w:tcBorders>
            <w:vAlign w:val="center"/>
          </w:tcPr>
          <w:p w14:paraId="1C24EE8F" w14:textId="77777777" w:rsidR="00C73652" w:rsidRPr="00276E9B" w:rsidRDefault="00C73652" w:rsidP="004D74FD">
            <w:pPr>
              <w:pStyle w:val="TAC"/>
            </w:pPr>
            <w:r w:rsidRPr="00276E9B">
              <w:rPr>
                <w:rFonts w:cs="Arial"/>
                <w:sz w:val="16"/>
                <w:szCs w:val="16"/>
              </w:rPr>
              <w:t>104</w:t>
            </w:r>
          </w:p>
        </w:tc>
        <w:tc>
          <w:tcPr>
            <w:tcW w:w="0" w:type="auto"/>
            <w:vAlign w:val="center"/>
          </w:tcPr>
          <w:p w14:paraId="4FE0A5CF" w14:textId="77777777" w:rsidR="00C73652" w:rsidRPr="00276E9B" w:rsidRDefault="00C73652" w:rsidP="004D74FD">
            <w:pPr>
              <w:pStyle w:val="TAC"/>
            </w:pPr>
            <w:r w:rsidRPr="00276E9B">
              <w:rPr>
                <w:rFonts w:cs="Arial"/>
                <w:sz w:val="16"/>
                <w:szCs w:val="16"/>
              </w:rPr>
              <w:t>224</w:t>
            </w:r>
          </w:p>
        </w:tc>
        <w:tc>
          <w:tcPr>
            <w:tcW w:w="0" w:type="auto"/>
            <w:vAlign w:val="center"/>
          </w:tcPr>
          <w:p w14:paraId="7845E970" w14:textId="77777777" w:rsidR="00C73652" w:rsidRPr="00276E9B" w:rsidRDefault="00C73652" w:rsidP="004D74FD">
            <w:pPr>
              <w:pStyle w:val="TAC"/>
            </w:pPr>
            <w:r w:rsidRPr="00276E9B">
              <w:rPr>
                <w:rFonts w:cs="Arial"/>
                <w:sz w:val="16"/>
                <w:szCs w:val="16"/>
              </w:rPr>
              <w:t>328</w:t>
            </w:r>
          </w:p>
        </w:tc>
        <w:tc>
          <w:tcPr>
            <w:tcW w:w="0" w:type="auto"/>
            <w:vAlign w:val="center"/>
          </w:tcPr>
          <w:p w14:paraId="2D195577" w14:textId="77777777" w:rsidR="00C73652" w:rsidRPr="00276E9B" w:rsidRDefault="00C73652" w:rsidP="004D74FD">
            <w:pPr>
              <w:pStyle w:val="TAC"/>
            </w:pPr>
            <w:r w:rsidRPr="00276E9B">
              <w:rPr>
                <w:rFonts w:cs="Arial"/>
                <w:sz w:val="16"/>
                <w:szCs w:val="16"/>
              </w:rPr>
              <w:t>472</w:t>
            </w:r>
          </w:p>
        </w:tc>
        <w:tc>
          <w:tcPr>
            <w:tcW w:w="0" w:type="auto"/>
            <w:vAlign w:val="center"/>
          </w:tcPr>
          <w:p w14:paraId="3FF07FBC" w14:textId="77777777" w:rsidR="00C73652" w:rsidRPr="00276E9B" w:rsidRDefault="00C73652" w:rsidP="004D74FD">
            <w:pPr>
              <w:pStyle w:val="TAC"/>
            </w:pPr>
            <w:r w:rsidRPr="00276E9B">
              <w:rPr>
                <w:rFonts w:cs="Arial"/>
                <w:sz w:val="16"/>
                <w:szCs w:val="16"/>
              </w:rPr>
              <w:t>584</w:t>
            </w:r>
          </w:p>
        </w:tc>
        <w:tc>
          <w:tcPr>
            <w:tcW w:w="0" w:type="auto"/>
            <w:vAlign w:val="center"/>
          </w:tcPr>
          <w:p w14:paraId="08613068" w14:textId="77777777" w:rsidR="00C73652" w:rsidRPr="00276E9B" w:rsidRDefault="00C73652" w:rsidP="004D74FD">
            <w:pPr>
              <w:pStyle w:val="TAC"/>
            </w:pPr>
            <w:r w:rsidRPr="00276E9B">
              <w:rPr>
                <w:rFonts w:cs="Arial"/>
                <w:sz w:val="16"/>
                <w:szCs w:val="16"/>
              </w:rPr>
              <w:t>680</w:t>
            </w:r>
          </w:p>
        </w:tc>
        <w:tc>
          <w:tcPr>
            <w:tcW w:w="0" w:type="auto"/>
            <w:vAlign w:val="center"/>
          </w:tcPr>
          <w:p w14:paraId="138AC8D8" w14:textId="77777777" w:rsidR="00C73652" w:rsidRPr="00276E9B" w:rsidRDefault="00C73652" w:rsidP="004D74FD">
            <w:pPr>
              <w:pStyle w:val="TAC"/>
              <w:rPr>
                <w:sz w:val="16"/>
                <w:szCs w:val="16"/>
              </w:rPr>
            </w:pPr>
          </w:p>
        </w:tc>
        <w:tc>
          <w:tcPr>
            <w:tcW w:w="0" w:type="auto"/>
            <w:vAlign w:val="center"/>
          </w:tcPr>
          <w:p w14:paraId="4E47CFC0" w14:textId="77777777" w:rsidR="00C73652" w:rsidRPr="00276E9B" w:rsidRDefault="00C73652" w:rsidP="004D74FD">
            <w:pPr>
              <w:pStyle w:val="TAC"/>
              <w:rPr>
                <w:sz w:val="16"/>
                <w:szCs w:val="16"/>
              </w:rPr>
            </w:pPr>
          </w:p>
        </w:tc>
      </w:tr>
      <w:tr w:rsidR="00C73652" w:rsidRPr="00276E9B" w14:paraId="5EB972BF" w14:textId="77777777" w:rsidTr="00804267">
        <w:trPr>
          <w:cantSplit/>
          <w:jc w:val="center"/>
        </w:trPr>
        <w:tc>
          <w:tcPr>
            <w:tcW w:w="619" w:type="dxa"/>
            <w:tcBorders>
              <w:right w:val="double" w:sz="4" w:space="0" w:color="auto"/>
            </w:tcBorders>
            <w:shd w:val="clear" w:color="auto" w:fill="auto"/>
            <w:vAlign w:val="center"/>
          </w:tcPr>
          <w:p w14:paraId="10059411" w14:textId="77777777" w:rsidR="00C73652" w:rsidRPr="00276E9B" w:rsidRDefault="00C73652" w:rsidP="004D74FD">
            <w:pPr>
              <w:pStyle w:val="TAC"/>
            </w:pPr>
            <w:r w:rsidRPr="00276E9B">
              <w:rPr>
                <w:rFonts w:cs="Arial"/>
                <w:sz w:val="16"/>
                <w:szCs w:val="16"/>
              </w:rPr>
              <w:t>8</w:t>
            </w:r>
          </w:p>
        </w:tc>
        <w:tc>
          <w:tcPr>
            <w:tcW w:w="0" w:type="auto"/>
            <w:tcBorders>
              <w:left w:val="double" w:sz="4" w:space="0" w:color="auto"/>
            </w:tcBorders>
            <w:vAlign w:val="center"/>
          </w:tcPr>
          <w:p w14:paraId="410E1855" w14:textId="77777777" w:rsidR="00C73652" w:rsidRPr="00276E9B" w:rsidRDefault="00C73652" w:rsidP="004D74FD">
            <w:pPr>
              <w:pStyle w:val="TAC"/>
            </w:pPr>
            <w:r w:rsidRPr="00276E9B">
              <w:rPr>
                <w:rFonts w:cs="Arial"/>
                <w:sz w:val="16"/>
                <w:szCs w:val="16"/>
              </w:rPr>
              <w:t>120</w:t>
            </w:r>
          </w:p>
        </w:tc>
        <w:tc>
          <w:tcPr>
            <w:tcW w:w="0" w:type="auto"/>
            <w:vAlign w:val="center"/>
          </w:tcPr>
          <w:p w14:paraId="54C84BA5" w14:textId="77777777" w:rsidR="00C73652" w:rsidRPr="00276E9B" w:rsidRDefault="00C73652" w:rsidP="004D74FD">
            <w:pPr>
              <w:pStyle w:val="TAC"/>
            </w:pPr>
            <w:r w:rsidRPr="00276E9B">
              <w:rPr>
                <w:rFonts w:cs="Arial"/>
                <w:sz w:val="16"/>
                <w:szCs w:val="16"/>
              </w:rPr>
              <w:t>256</w:t>
            </w:r>
          </w:p>
        </w:tc>
        <w:tc>
          <w:tcPr>
            <w:tcW w:w="0" w:type="auto"/>
            <w:vAlign w:val="center"/>
          </w:tcPr>
          <w:p w14:paraId="230ADFD2" w14:textId="77777777" w:rsidR="00C73652" w:rsidRPr="00276E9B" w:rsidRDefault="00C73652" w:rsidP="004D74FD">
            <w:pPr>
              <w:pStyle w:val="TAC"/>
            </w:pPr>
            <w:r w:rsidRPr="00276E9B">
              <w:rPr>
                <w:rFonts w:cs="Arial"/>
                <w:sz w:val="16"/>
                <w:szCs w:val="16"/>
              </w:rPr>
              <w:t>392</w:t>
            </w:r>
          </w:p>
        </w:tc>
        <w:tc>
          <w:tcPr>
            <w:tcW w:w="0" w:type="auto"/>
            <w:vAlign w:val="center"/>
          </w:tcPr>
          <w:p w14:paraId="73393DD3" w14:textId="77777777" w:rsidR="00C73652" w:rsidRPr="00276E9B" w:rsidRDefault="00C73652" w:rsidP="004D74FD">
            <w:pPr>
              <w:pStyle w:val="TAC"/>
            </w:pPr>
            <w:r w:rsidRPr="00276E9B">
              <w:rPr>
                <w:rFonts w:cs="Arial"/>
                <w:sz w:val="16"/>
                <w:szCs w:val="16"/>
              </w:rPr>
              <w:t>536</w:t>
            </w:r>
          </w:p>
        </w:tc>
        <w:tc>
          <w:tcPr>
            <w:tcW w:w="0" w:type="auto"/>
            <w:vAlign w:val="center"/>
          </w:tcPr>
          <w:p w14:paraId="7605ACE1" w14:textId="77777777" w:rsidR="00C73652" w:rsidRPr="00276E9B" w:rsidRDefault="00C73652" w:rsidP="004D74FD">
            <w:pPr>
              <w:pStyle w:val="TAC"/>
            </w:pPr>
            <w:r w:rsidRPr="00276E9B">
              <w:rPr>
                <w:rFonts w:cs="Arial"/>
                <w:sz w:val="16"/>
                <w:szCs w:val="16"/>
              </w:rPr>
              <w:t>680</w:t>
            </w:r>
          </w:p>
        </w:tc>
        <w:tc>
          <w:tcPr>
            <w:tcW w:w="0" w:type="auto"/>
            <w:vAlign w:val="center"/>
          </w:tcPr>
          <w:p w14:paraId="52C61CDD" w14:textId="77777777" w:rsidR="00C73652" w:rsidRPr="00276E9B" w:rsidRDefault="00C73652" w:rsidP="004D74FD">
            <w:pPr>
              <w:pStyle w:val="TAC"/>
              <w:rPr>
                <w:sz w:val="16"/>
                <w:szCs w:val="16"/>
              </w:rPr>
            </w:pPr>
          </w:p>
        </w:tc>
        <w:tc>
          <w:tcPr>
            <w:tcW w:w="0" w:type="auto"/>
            <w:vAlign w:val="center"/>
          </w:tcPr>
          <w:p w14:paraId="154E1E22" w14:textId="77777777" w:rsidR="00C73652" w:rsidRPr="00276E9B" w:rsidRDefault="00C73652" w:rsidP="004D74FD">
            <w:pPr>
              <w:pStyle w:val="TAC"/>
              <w:rPr>
                <w:sz w:val="16"/>
                <w:szCs w:val="16"/>
              </w:rPr>
            </w:pPr>
          </w:p>
        </w:tc>
        <w:tc>
          <w:tcPr>
            <w:tcW w:w="0" w:type="auto"/>
            <w:vAlign w:val="center"/>
          </w:tcPr>
          <w:p w14:paraId="70E6BBA4" w14:textId="77777777" w:rsidR="00C73652" w:rsidRPr="00276E9B" w:rsidRDefault="00C73652" w:rsidP="004D74FD">
            <w:pPr>
              <w:pStyle w:val="TAC"/>
              <w:rPr>
                <w:sz w:val="16"/>
                <w:szCs w:val="16"/>
              </w:rPr>
            </w:pPr>
          </w:p>
        </w:tc>
      </w:tr>
      <w:tr w:rsidR="00C73652" w:rsidRPr="00276E9B" w14:paraId="15A68F3D" w14:textId="77777777" w:rsidTr="00804267">
        <w:trPr>
          <w:cantSplit/>
          <w:jc w:val="center"/>
        </w:trPr>
        <w:tc>
          <w:tcPr>
            <w:tcW w:w="619" w:type="dxa"/>
            <w:tcBorders>
              <w:right w:val="double" w:sz="4" w:space="0" w:color="auto"/>
            </w:tcBorders>
            <w:shd w:val="clear" w:color="auto" w:fill="auto"/>
            <w:vAlign w:val="center"/>
          </w:tcPr>
          <w:p w14:paraId="0B73E015" w14:textId="77777777" w:rsidR="00C73652" w:rsidRPr="00276E9B" w:rsidRDefault="00C73652" w:rsidP="004D74FD">
            <w:pPr>
              <w:pStyle w:val="TAC"/>
            </w:pPr>
            <w:r w:rsidRPr="00276E9B">
              <w:rPr>
                <w:rFonts w:cs="Arial"/>
                <w:sz w:val="16"/>
                <w:szCs w:val="16"/>
              </w:rPr>
              <w:t>9</w:t>
            </w:r>
          </w:p>
        </w:tc>
        <w:tc>
          <w:tcPr>
            <w:tcW w:w="0" w:type="auto"/>
            <w:tcBorders>
              <w:left w:val="double" w:sz="4" w:space="0" w:color="auto"/>
            </w:tcBorders>
            <w:vAlign w:val="center"/>
          </w:tcPr>
          <w:p w14:paraId="77683F2C" w14:textId="77777777" w:rsidR="00C73652" w:rsidRPr="00276E9B" w:rsidRDefault="00C73652" w:rsidP="004D74FD">
            <w:pPr>
              <w:pStyle w:val="TAC"/>
            </w:pPr>
            <w:r w:rsidRPr="00276E9B">
              <w:rPr>
                <w:rFonts w:cs="Arial"/>
                <w:sz w:val="16"/>
                <w:szCs w:val="16"/>
              </w:rPr>
              <w:t>136</w:t>
            </w:r>
          </w:p>
        </w:tc>
        <w:tc>
          <w:tcPr>
            <w:tcW w:w="0" w:type="auto"/>
            <w:vAlign w:val="center"/>
          </w:tcPr>
          <w:p w14:paraId="754C6801" w14:textId="77777777" w:rsidR="00C73652" w:rsidRPr="00276E9B" w:rsidRDefault="00C73652" w:rsidP="004D74FD">
            <w:pPr>
              <w:pStyle w:val="TAC"/>
            </w:pPr>
            <w:r w:rsidRPr="00276E9B">
              <w:rPr>
                <w:rFonts w:cs="Arial"/>
                <w:sz w:val="16"/>
                <w:szCs w:val="16"/>
              </w:rPr>
              <w:t>296</w:t>
            </w:r>
          </w:p>
        </w:tc>
        <w:tc>
          <w:tcPr>
            <w:tcW w:w="0" w:type="auto"/>
            <w:vAlign w:val="center"/>
          </w:tcPr>
          <w:p w14:paraId="0F3ED34C" w14:textId="77777777" w:rsidR="00C73652" w:rsidRPr="00276E9B" w:rsidRDefault="00C73652" w:rsidP="004D74FD">
            <w:pPr>
              <w:pStyle w:val="TAC"/>
            </w:pPr>
            <w:r w:rsidRPr="00276E9B">
              <w:rPr>
                <w:rFonts w:cs="Arial"/>
                <w:sz w:val="16"/>
                <w:szCs w:val="16"/>
              </w:rPr>
              <w:t>456</w:t>
            </w:r>
          </w:p>
        </w:tc>
        <w:tc>
          <w:tcPr>
            <w:tcW w:w="0" w:type="auto"/>
            <w:vAlign w:val="center"/>
          </w:tcPr>
          <w:p w14:paraId="783CB17E" w14:textId="77777777" w:rsidR="00C73652" w:rsidRPr="00276E9B" w:rsidRDefault="00C73652" w:rsidP="004D74FD">
            <w:pPr>
              <w:pStyle w:val="TAC"/>
            </w:pPr>
            <w:r w:rsidRPr="00276E9B">
              <w:rPr>
                <w:rFonts w:cs="Arial"/>
                <w:sz w:val="16"/>
                <w:szCs w:val="16"/>
              </w:rPr>
              <w:t>616</w:t>
            </w:r>
          </w:p>
        </w:tc>
        <w:tc>
          <w:tcPr>
            <w:tcW w:w="0" w:type="auto"/>
            <w:vAlign w:val="center"/>
          </w:tcPr>
          <w:p w14:paraId="4B723964" w14:textId="77777777" w:rsidR="00C73652" w:rsidRPr="00276E9B" w:rsidRDefault="00C73652" w:rsidP="004D74FD">
            <w:pPr>
              <w:pStyle w:val="TAC"/>
              <w:rPr>
                <w:sz w:val="16"/>
                <w:szCs w:val="16"/>
              </w:rPr>
            </w:pPr>
          </w:p>
        </w:tc>
        <w:tc>
          <w:tcPr>
            <w:tcW w:w="0" w:type="auto"/>
            <w:vAlign w:val="center"/>
          </w:tcPr>
          <w:p w14:paraId="78108CAA" w14:textId="77777777" w:rsidR="00C73652" w:rsidRPr="00276E9B" w:rsidRDefault="00C73652" w:rsidP="004D74FD">
            <w:pPr>
              <w:pStyle w:val="TAC"/>
              <w:rPr>
                <w:sz w:val="16"/>
                <w:szCs w:val="16"/>
              </w:rPr>
            </w:pPr>
          </w:p>
        </w:tc>
        <w:tc>
          <w:tcPr>
            <w:tcW w:w="0" w:type="auto"/>
            <w:vAlign w:val="center"/>
          </w:tcPr>
          <w:p w14:paraId="2DF13FB5" w14:textId="77777777" w:rsidR="00C73652" w:rsidRPr="00276E9B" w:rsidRDefault="00C73652" w:rsidP="004D74FD">
            <w:pPr>
              <w:pStyle w:val="TAC"/>
              <w:rPr>
                <w:sz w:val="16"/>
                <w:szCs w:val="16"/>
              </w:rPr>
            </w:pPr>
          </w:p>
        </w:tc>
        <w:tc>
          <w:tcPr>
            <w:tcW w:w="0" w:type="auto"/>
            <w:vAlign w:val="center"/>
          </w:tcPr>
          <w:p w14:paraId="1B25D69A" w14:textId="77777777" w:rsidR="00C73652" w:rsidRPr="00276E9B" w:rsidRDefault="00C73652" w:rsidP="004D74FD">
            <w:pPr>
              <w:pStyle w:val="TAC"/>
              <w:rPr>
                <w:sz w:val="16"/>
                <w:szCs w:val="16"/>
              </w:rPr>
            </w:pPr>
          </w:p>
        </w:tc>
      </w:tr>
      <w:tr w:rsidR="00C73652" w:rsidRPr="00276E9B" w14:paraId="38455DC6" w14:textId="77777777" w:rsidTr="00804267">
        <w:trPr>
          <w:cantSplit/>
          <w:jc w:val="center"/>
        </w:trPr>
        <w:tc>
          <w:tcPr>
            <w:tcW w:w="619" w:type="dxa"/>
            <w:tcBorders>
              <w:right w:val="double" w:sz="4" w:space="0" w:color="auto"/>
            </w:tcBorders>
            <w:shd w:val="clear" w:color="auto" w:fill="auto"/>
            <w:vAlign w:val="center"/>
          </w:tcPr>
          <w:p w14:paraId="31D1E0F7" w14:textId="77777777" w:rsidR="00C73652" w:rsidRPr="00276E9B" w:rsidRDefault="00C73652" w:rsidP="004D74FD">
            <w:pPr>
              <w:pStyle w:val="TAC"/>
            </w:pPr>
            <w:r w:rsidRPr="00276E9B">
              <w:rPr>
                <w:rFonts w:cs="Arial"/>
                <w:sz w:val="16"/>
                <w:szCs w:val="16"/>
              </w:rPr>
              <w:t>10</w:t>
            </w:r>
          </w:p>
        </w:tc>
        <w:tc>
          <w:tcPr>
            <w:tcW w:w="0" w:type="auto"/>
            <w:tcBorders>
              <w:left w:val="double" w:sz="4" w:space="0" w:color="auto"/>
            </w:tcBorders>
            <w:vAlign w:val="center"/>
          </w:tcPr>
          <w:p w14:paraId="5BB03A59" w14:textId="77777777" w:rsidR="00C73652" w:rsidRPr="00276E9B" w:rsidRDefault="00C73652" w:rsidP="004D74FD">
            <w:pPr>
              <w:pStyle w:val="TAC"/>
            </w:pPr>
            <w:r w:rsidRPr="00276E9B">
              <w:rPr>
                <w:rFonts w:cs="Arial"/>
                <w:sz w:val="16"/>
                <w:szCs w:val="16"/>
              </w:rPr>
              <w:t>144</w:t>
            </w:r>
          </w:p>
        </w:tc>
        <w:tc>
          <w:tcPr>
            <w:tcW w:w="0" w:type="auto"/>
            <w:vAlign w:val="center"/>
          </w:tcPr>
          <w:p w14:paraId="12BB4146" w14:textId="77777777" w:rsidR="00C73652" w:rsidRPr="00276E9B" w:rsidRDefault="00C73652" w:rsidP="004D74FD">
            <w:pPr>
              <w:pStyle w:val="TAC"/>
            </w:pPr>
            <w:r w:rsidRPr="00276E9B">
              <w:rPr>
                <w:rFonts w:cs="Arial"/>
                <w:sz w:val="16"/>
                <w:szCs w:val="16"/>
              </w:rPr>
              <w:t>328</w:t>
            </w:r>
          </w:p>
        </w:tc>
        <w:tc>
          <w:tcPr>
            <w:tcW w:w="0" w:type="auto"/>
            <w:vAlign w:val="center"/>
          </w:tcPr>
          <w:p w14:paraId="34C3E536" w14:textId="77777777" w:rsidR="00C73652" w:rsidRPr="00276E9B" w:rsidRDefault="00C73652" w:rsidP="004D74FD">
            <w:pPr>
              <w:pStyle w:val="TAC"/>
            </w:pPr>
            <w:r w:rsidRPr="00276E9B">
              <w:rPr>
                <w:rFonts w:cs="Arial"/>
                <w:sz w:val="16"/>
                <w:szCs w:val="16"/>
              </w:rPr>
              <w:t>504</w:t>
            </w:r>
          </w:p>
        </w:tc>
        <w:tc>
          <w:tcPr>
            <w:tcW w:w="0" w:type="auto"/>
            <w:vAlign w:val="center"/>
          </w:tcPr>
          <w:p w14:paraId="5A3D06BB" w14:textId="77777777" w:rsidR="00C73652" w:rsidRPr="00276E9B" w:rsidRDefault="00C73652" w:rsidP="004D74FD">
            <w:pPr>
              <w:pStyle w:val="TAC"/>
            </w:pPr>
            <w:r w:rsidRPr="00276E9B">
              <w:rPr>
                <w:rFonts w:cs="Arial"/>
                <w:sz w:val="16"/>
                <w:szCs w:val="16"/>
              </w:rPr>
              <w:t>680</w:t>
            </w:r>
          </w:p>
        </w:tc>
        <w:tc>
          <w:tcPr>
            <w:tcW w:w="0" w:type="auto"/>
            <w:vAlign w:val="center"/>
          </w:tcPr>
          <w:p w14:paraId="72382406" w14:textId="77777777" w:rsidR="00C73652" w:rsidRPr="00276E9B" w:rsidRDefault="00C73652" w:rsidP="004D74FD">
            <w:pPr>
              <w:pStyle w:val="TAC"/>
              <w:rPr>
                <w:sz w:val="16"/>
                <w:szCs w:val="16"/>
              </w:rPr>
            </w:pPr>
          </w:p>
        </w:tc>
        <w:tc>
          <w:tcPr>
            <w:tcW w:w="0" w:type="auto"/>
            <w:vAlign w:val="center"/>
          </w:tcPr>
          <w:p w14:paraId="6ECAF030" w14:textId="77777777" w:rsidR="00C73652" w:rsidRPr="00276E9B" w:rsidRDefault="00C73652" w:rsidP="004D74FD">
            <w:pPr>
              <w:pStyle w:val="TAC"/>
              <w:rPr>
                <w:sz w:val="16"/>
                <w:szCs w:val="16"/>
              </w:rPr>
            </w:pPr>
          </w:p>
        </w:tc>
        <w:tc>
          <w:tcPr>
            <w:tcW w:w="0" w:type="auto"/>
            <w:vAlign w:val="center"/>
          </w:tcPr>
          <w:p w14:paraId="7A6D64EF" w14:textId="77777777" w:rsidR="00C73652" w:rsidRPr="00276E9B" w:rsidRDefault="00C73652" w:rsidP="004D74FD">
            <w:pPr>
              <w:pStyle w:val="TAC"/>
              <w:rPr>
                <w:sz w:val="16"/>
                <w:szCs w:val="16"/>
              </w:rPr>
            </w:pPr>
          </w:p>
        </w:tc>
        <w:tc>
          <w:tcPr>
            <w:tcW w:w="0" w:type="auto"/>
            <w:vAlign w:val="center"/>
          </w:tcPr>
          <w:p w14:paraId="51C61CA2" w14:textId="77777777" w:rsidR="00C73652" w:rsidRPr="00276E9B" w:rsidRDefault="00C73652" w:rsidP="004D74FD">
            <w:pPr>
              <w:pStyle w:val="TAC"/>
              <w:rPr>
                <w:sz w:val="16"/>
                <w:szCs w:val="16"/>
              </w:rPr>
            </w:pPr>
          </w:p>
        </w:tc>
      </w:tr>
      <w:tr w:rsidR="00C73652" w:rsidRPr="00276E9B" w14:paraId="32AF07D6" w14:textId="77777777" w:rsidTr="00804267">
        <w:trPr>
          <w:cantSplit/>
          <w:jc w:val="center"/>
        </w:trPr>
        <w:tc>
          <w:tcPr>
            <w:tcW w:w="619" w:type="dxa"/>
            <w:tcBorders>
              <w:right w:val="double" w:sz="4" w:space="0" w:color="auto"/>
            </w:tcBorders>
            <w:shd w:val="clear" w:color="auto" w:fill="auto"/>
            <w:vAlign w:val="center"/>
          </w:tcPr>
          <w:p w14:paraId="582B567C" w14:textId="77777777" w:rsidR="00C73652" w:rsidRPr="00276E9B" w:rsidRDefault="00C73652" w:rsidP="004D74FD">
            <w:pPr>
              <w:pStyle w:val="TAC"/>
            </w:pPr>
            <w:r w:rsidRPr="00276E9B">
              <w:rPr>
                <w:rFonts w:cs="Arial"/>
                <w:sz w:val="16"/>
                <w:szCs w:val="16"/>
              </w:rPr>
              <w:t>11</w:t>
            </w:r>
          </w:p>
        </w:tc>
        <w:tc>
          <w:tcPr>
            <w:tcW w:w="0" w:type="auto"/>
            <w:tcBorders>
              <w:left w:val="double" w:sz="4" w:space="0" w:color="auto"/>
            </w:tcBorders>
            <w:vAlign w:val="center"/>
          </w:tcPr>
          <w:p w14:paraId="11A1BFEC" w14:textId="77777777" w:rsidR="00C73652" w:rsidRPr="00276E9B" w:rsidRDefault="00C73652" w:rsidP="004D74FD">
            <w:pPr>
              <w:pStyle w:val="TAC"/>
            </w:pPr>
            <w:r w:rsidRPr="00276E9B">
              <w:rPr>
                <w:rFonts w:cs="Arial"/>
                <w:sz w:val="16"/>
                <w:szCs w:val="16"/>
              </w:rPr>
              <w:t>176</w:t>
            </w:r>
          </w:p>
        </w:tc>
        <w:tc>
          <w:tcPr>
            <w:tcW w:w="0" w:type="auto"/>
            <w:vAlign w:val="center"/>
          </w:tcPr>
          <w:p w14:paraId="054C714B" w14:textId="77777777" w:rsidR="00C73652" w:rsidRPr="00276E9B" w:rsidRDefault="00C73652" w:rsidP="004D74FD">
            <w:pPr>
              <w:pStyle w:val="TAC"/>
            </w:pPr>
            <w:r w:rsidRPr="00276E9B">
              <w:rPr>
                <w:rFonts w:cs="Arial"/>
                <w:sz w:val="16"/>
                <w:szCs w:val="16"/>
              </w:rPr>
              <w:t>376</w:t>
            </w:r>
          </w:p>
        </w:tc>
        <w:tc>
          <w:tcPr>
            <w:tcW w:w="0" w:type="auto"/>
            <w:vAlign w:val="center"/>
          </w:tcPr>
          <w:p w14:paraId="60A2F255" w14:textId="77777777" w:rsidR="00C73652" w:rsidRPr="00276E9B" w:rsidRDefault="00C73652" w:rsidP="004D74FD">
            <w:pPr>
              <w:pStyle w:val="TAC"/>
            </w:pPr>
            <w:r w:rsidRPr="00276E9B">
              <w:rPr>
                <w:rFonts w:cs="Arial"/>
                <w:sz w:val="16"/>
                <w:szCs w:val="16"/>
              </w:rPr>
              <w:t>584</w:t>
            </w:r>
          </w:p>
        </w:tc>
        <w:tc>
          <w:tcPr>
            <w:tcW w:w="0" w:type="auto"/>
            <w:vAlign w:val="center"/>
          </w:tcPr>
          <w:p w14:paraId="66378789" w14:textId="77777777" w:rsidR="00C73652" w:rsidRPr="00276E9B" w:rsidRDefault="00C73652" w:rsidP="004D74FD">
            <w:pPr>
              <w:pStyle w:val="TAC"/>
              <w:rPr>
                <w:sz w:val="16"/>
                <w:szCs w:val="16"/>
              </w:rPr>
            </w:pPr>
          </w:p>
        </w:tc>
        <w:tc>
          <w:tcPr>
            <w:tcW w:w="0" w:type="auto"/>
            <w:vAlign w:val="center"/>
          </w:tcPr>
          <w:p w14:paraId="7B5778BE" w14:textId="77777777" w:rsidR="00C73652" w:rsidRPr="00276E9B" w:rsidRDefault="00C73652" w:rsidP="004D74FD">
            <w:pPr>
              <w:pStyle w:val="TAC"/>
              <w:rPr>
                <w:sz w:val="16"/>
                <w:szCs w:val="16"/>
              </w:rPr>
            </w:pPr>
          </w:p>
        </w:tc>
        <w:tc>
          <w:tcPr>
            <w:tcW w:w="0" w:type="auto"/>
            <w:vAlign w:val="center"/>
          </w:tcPr>
          <w:p w14:paraId="65C01964" w14:textId="77777777" w:rsidR="00C73652" w:rsidRPr="00276E9B" w:rsidRDefault="00C73652" w:rsidP="004D74FD">
            <w:pPr>
              <w:pStyle w:val="TAC"/>
              <w:rPr>
                <w:sz w:val="16"/>
                <w:szCs w:val="16"/>
              </w:rPr>
            </w:pPr>
          </w:p>
        </w:tc>
        <w:tc>
          <w:tcPr>
            <w:tcW w:w="0" w:type="auto"/>
            <w:vAlign w:val="center"/>
          </w:tcPr>
          <w:p w14:paraId="159B01A6" w14:textId="77777777" w:rsidR="00C73652" w:rsidRPr="00276E9B" w:rsidRDefault="00C73652" w:rsidP="004D74FD">
            <w:pPr>
              <w:pStyle w:val="TAC"/>
              <w:rPr>
                <w:sz w:val="16"/>
                <w:szCs w:val="16"/>
              </w:rPr>
            </w:pPr>
          </w:p>
        </w:tc>
        <w:tc>
          <w:tcPr>
            <w:tcW w:w="0" w:type="auto"/>
            <w:vAlign w:val="center"/>
          </w:tcPr>
          <w:p w14:paraId="769AFB7E" w14:textId="77777777" w:rsidR="00C73652" w:rsidRPr="00276E9B" w:rsidRDefault="00C73652" w:rsidP="004D74FD">
            <w:pPr>
              <w:pStyle w:val="TAC"/>
              <w:rPr>
                <w:sz w:val="16"/>
                <w:szCs w:val="16"/>
              </w:rPr>
            </w:pPr>
          </w:p>
        </w:tc>
      </w:tr>
      <w:tr w:rsidR="00C73652" w:rsidRPr="00276E9B" w14:paraId="1361F11B" w14:textId="77777777" w:rsidTr="00804267">
        <w:trPr>
          <w:cantSplit/>
          <w:jc w:val="center"/>
        </w:trPr>
        <w:tc>
          <w:tcPr>
            <w:tcW w:w="619" w:type="dxa"/>
            <w:tcBorders>
              <w:right w:val="double" w:sz="4" w:space="0" w:color="auto"/>
            </w:tcBorders>
            <w:shd w:val="clear" w:color="auto" w:fill="auto"/>
            <w:vAlign w:val="center"/>
          </w:tcPr>
          <w:p w14:paraId="7FCC6857" w14:textId="77777777" w:rsidR="00C73652" w:rsidRPr="00276E9B" w:rsidRDefault="00C73652" w:rsidP="004D74FD">
            <w:pPr>
              <w:pStyle w:val="TAC"/>
            </w:pPr>
            <w:r w:rsidRPr="00276E9B">
              <w:rPr>
                <w:rFonts w:cs="Arial"/>
                <w:sz w:val="16"/>
                <w:szCs w:val="16"/>
              </w:rPr>
              <w:t>12</w:t>
            </w:r>
          </w:p>
        </w:tc>
        <w:tc>
          <w:tcPr>
            <w:tcW w:w="0" w:type="auto"/>
            <w:tcBorders>
              <w:left w:val="double" w:sz="4" w:space="0" w:color="auto"/>
            </w:tcBorders>
            <w:vAlign w:val="center"/>
          </w:tcPr>
          <w:p w14:paraId="5FCBDC5F" w14:textId="77777777" w:rsidR="00C73652" w:rsidRPr="00276E9B" w:rsidRDefault="00C73652" w:rsidP="004D74FD">
            <w:pPr>
              <w:pStyle w:val="TAC"/>
            </w:pPr>
            <w:r w:rsidRPr="00276E9B">
              <w:rPr>
                <w:rFonts w:cs="Arial"/>
                <w:sz w:val="16"/>
                <w:szCs w:val="16"/>
              </w:rPr>
              <w:t>208</w:t>
            </w:r>
          </w:p>
        </w:tc>
        <w:tc>
          <w:tcPr>
            <w:tcW w:w="0" w:type="auto"/>
            <w:vAlign w:val="center"/>
          </w:tcPr>
          <w:p w14:paraId="2AD211A3" w14:textId="77777777" w:rsidR="00C73652" w:rsidRPr="00276E9B" w:rsidRDefault="00C73652" w:rsidP="004D74FD">
            <w:pPr>
              <w:pStyle w:val="TAC"/>
            </w:pPr>
            <w:r w:rsidRPr="00276E9B">
              <w:rPr>
                <w:rFonts w:cs="Arial"/>
                <w:sz w:val="16"/>
                <w:szCs w:val="16"/>
              </w:rPr>
              <w:t>440</w:t>
            </w:r>
          </w:p>
        </w:tc>
        <w:tc>
          <w:tcPr>
            <w:tcW w:w="0" w:type="auto"/>
            <w:vAlign w:val="center"/>
          </w:tcPr>
          <w:p w14:paraId="57FB6DFC" w14:textId="77777777" w:rsidR="00C73652" w:rsidRPr="00276E9B" w:rsidRDefault="00C73652" w:rsidP="004D74FD">
            <w:pPr>
              <w:pStyle w:val="TAC"/>
            </w:pPr>
            <w:r w:rsidRPr="00276E9B">
              <w:rPr>
                <w:rFonts w:cs="Arial"/>
                <w:sz w:val="16"/>
                <w:szCs w:val="16"/>
              </w:rPr>
              <w:t>680</w:t>
            </w:r>
          </w:p>
        </w:tc>
        <w:tc>
          <w:tcPr>
            <w:tcW w:w="0" w:type="auto"/>
            <w:vAlign w:val="center"/>
          </w:tcPr>
          <w:p w14:paraId="63B7393B" w14:textId="77777777" w:rsidR="00C73652" w:rsidRPr="00276E9B" w:rsidRDefault="00C73652" w:rsidP="004D74FD">
            <w:pPr>
              <w:pStyle w:val="TAC"/>
              <w:rPr>
                <w:sz w:val="16"/>
                <w:szCs w:val="16"/>
              </w:rPr>
            </w:pPr>
          </w:p>
        </w:tc>
        <w:tc>
          <w:tcPr>
            <w:tcW w:w="0" w:type="auto"/>
            <w:vAlign w:val="center"/>
          </w:tcPr>
          <w:p w14:paraId="071B80BA" w14:textId="77777777" w:rsidR="00C73652" w:rsidRPr="00276E9B" w:rsidRDefault="00C73652" w:rsidP="004D74FD">
            <w:pPr>
              <w:pStyle w:val="TAC"/>
              <w:rPr>
                <w:sz w:val="16"/>
                <w:szCs w:val="16"/>
              </w:rPr>
            </w:pPr>
          </w:p>
        </w:tc>
        <w:tc>
          <w:tcPr>
            <w:tcW w:w="0" w:type="auto"/>
            <w:vAlign w:val="center"/>
          </w:tcPr>
          <w:p w14:paraId="45260F73" w14:textId="77777777" w:rsidR="00C73652" w:rsidRPr="00276E9B" w:rsidRDefault="00C73652" w:rsidP="004D74FD">
            <w:pPr>
              <w:pStyle w:val="TAC"/>
              <w:rPr>
                <w:sz w:val="16"/>
                <w:szCs w:val="16"/>
              </w:rPr>
            </w:pPr>
          </w:p>
        </w:tc>
        <w:tc>
          <w:tcPr>
            <w:tcW w:w="0" w:type="auto"/>
            <w:vAlign w:val="center"/>
          </w:tcPr>
          <w:p w14:paraId="602B8B3D" w14:textId="77777777" w:rsidR="00C73652" w:rsidRPr="00276E9B" w:rsidRDefault="00C73652" w:rsidP="004D74FD">
            <w:pPr>
              <w:pStyle w:val="TAC"/>
              <w:rPr>
                <w:sz w:val="16"/>
                <w:szCs w:val="16"/>
              </w:rPr>
            </w:pPr>
          </w:p>
        </w:tc>
        <w:tc>
          <w:tcPr>
            <w:tcW w:w="0" w:type="auto"/>
            <w:vAlign w:val="center"/>
          </w:tcPr>
          <w:p w14:paraId="0189828C" w14:textId="77777777" w:rsidR="00C73652" w:rsidRPr="00276E9B" w:rsidRDefault="00C73652" w:rsidP="004D74FD">
            <w:pPr>
              <w:pStyle w:val="TAC"/>
              <w:rPr>
                <w:sz w:val="16"/>
                <w:szCs w:val="16"/>
              </w:rPr>
            </w:pPr>
          </w:p>
        </w:tc>
      </w:tr>
    </w:tbl>
    <w:p w14:paraId="2F6B4DC9" w14:textId="77777777" w:rsidR="00C73652" w:rsidRPr="00276E9B" w:rsidRDefault="00C73652" w:rsidP="00C73652"/>
    <w:p w14:paraId="4293E71B" w14:textId="77777777" w:rsidR="00C73652" w:rsidRPr="00276E9B" w:rsidRDefault="00C73652" w:rsidP="00C73652">
      <w:r w:rsidRPr="00276E9B">
        <w:t>[TS 36.213, clause 16.5.1.1]</w:t>
      </w:r>
    </w:p>
    <w:p w14:paraId="3F15D927" w14:textId="77777777" w:rsidR="00C73652" w:rsidRPr="00276E9B" w:rsidRDefault="00C73652" w:rsidP="00C73652">
      <w:r w:rsidRPr="00276E9B">
        <w:t>The resource allocation information in uplink DCI format N0 for NPUSCH transmission indicates to a scheduled UE</w:t>
      </w:r>
    </w:p>
    <w:p w14:paraId="44388356" w14:textId="77777777" w:rsidR="00C73652" w:rsidRPr="00276E9B" w:rsidRDefault="00C73652" w:rsidP="001E3A8B">
      <w:pPr>
        <w:numPr>
          <w:ilvl w:val="0"/>
          <w:numId w:val="9"/>
        </w:numPr>
        <w:spacing w:after="120"/>
      </w:pPr>
      <w:r w:rsidRPr="00276E9B">
        <w:t>a set of contiguously allocated subcarriers (</w:t>
      </w:r>
      <w:r w:rsidRPr="00276E9B">
        <w:rPr>
          <w:position w:val="-10"/>
        </w:rPr>
        <w:object w:dxaOrig="300" w:dyaOrig="340" w14:anchorId="6EEC465B">
          <v:shape id="_x0000_i10000" type="#_x0000_t75" style="width:16.5pt;height:17pt" o:ole="">
            <v:imagedata r:id="rId144" o:title=""/>
          </v:shape>
          <o:OLEObject Type="Embed" ProgID="Equation.3" ShapeID="_x0000_i10000" DrawAspect="Content" ObjectID="_1805277640" r:id="rId145"/>
        </w:object>
      </w:r>
      <w:r w:rsidRPr="00276E9B">
        <w:t xml:space="preserve">) of a resource unit determined by the Subcarrier indication field in the </w:t>
      </w:r>
      <w:r w:rsidRPr="00276E9B">
        <w:rPr>
          <w:rFonts w:eastAsia="SimSun"/>
          <w:lang w:eastAsia="zh-CN"/>
        </w:rPr>
        <w:t xml:space="preserve">corresponding </w:t>
      </w:r>
      <w:r w:rsidRPr="00276E9B">
        <w:t xml:space="preserve">DCI, </w:t>
      </w:r>
    </w:p>
    <w:p w14:paraId="47134FBC" w14:textId="77777777" w:rsidR="00C73652" w:rsidRPr="00276E9B" w:rsidRDefault="00C73652" w:rsidP="001E3A8B">
      <w:pPr>
        <w:numPr>
          <w:ilvl w:val="0"/>
          <w:numId w:val="9"/>
        </w:numPr>
        <w:spacing w:after="120"/>
      </w:pPr>
      <w:r w:rsidRPr="00276E9B">
        <w:rPr>
          <w:rFonts w:eastAsia="SimSun"/>
          <w:lang w:eastAsia="zh-CN"/>
        </w:rPr>
        <w:t xml:space="preserve">a number of resource units </w:t>
      </w:r>
      <w:r w:rsidRPr="00276E9B">
        <w:t>(</w:t>
      </w:r>
      <w:r w:rsidRPr="00276E9B">
        <w:rPr>
          <w:position w:val="-10"/>
        </w:rPr>
        <w:object w:dxaOrig="440" w:dyaOrig="340" w14:anchorId="79540EC9">
          <v:shape id="_x0000_i10001" type="#_x0000_t75" style="width:22pt;height:17pt" o:ole="">
            <v:imagedata r:id="rId146" o:title=""/>
          </v:shape>
          <o:OLEObject Type="Embed" ProgID="Equation.3" ShapeID="_x0000_i10001" DrawAspect="Content" ObjectID="_1805277641" r:id="rId147"/>
        </w:object>
      </w:r>
      <w:r w:rsidRPr="00276E9B">
        <w:t xml:space="preserve">) </w:t>
      </w:r>
      <w:r w:rsidRPr="00276E9B">
        <w:rPr>
          <w:rFonts w:eastAsia="SimSun"/>
          <w:lang w:eastAsia="zh-CN"/>
        </w:rPr>
        <w:t xml:space="preserve">determined by the </w:t>
      </w:r>
      <w:r w:rsidRPr="00276E9B">
        <w:rPr>
          <w:lang w:eastAsia="zh-CN"/>
        </w:rPr>
        <w:t>resource assignment</w:t>
      </w:r>
      <w:r w:rsidRPr="00276E9B">
        <w:rPr>
          <w:rFonts w:eastAsia="SimSun"/>
          <w:lang w:eastAsia="zh-CN"/>
        </w:rPr>
        <w:t xml:space="preserve"> field in the corresponding DCI according to Table 16.5.1.1-2,</w:t>
      </w:r>
    </w:p>
    <w:p w14:paraId="4AE6C2CD" w14:textId="77777777" w:rsidR="00C73652" w:rsidRPr="00276E9B" w:rsidRDefault="00C73652" w:rsidP="001E3A8B">
      <w:pPr>
        <w:numPr>
          <w:ilvl w:val="0"/>
          <w:numId w:val="9"/>
        </w:numPr>
        <w:spacing w:after="120"/>
      </w:pPr>
      <w:r w:rsidRPr="00276E9B">
        <w:rPr>
          <w:rFonts w:eastAsia="SimSun"/>
          <w:lang w:eastAsia="zh-CN"/>
        </w:rPr>
        <w:t>a repetition number (</w:t>
      </w:r>
      <w:r w:rsidRPr="00276E9B">
        <w:rPr>
          <w:position w:val="-14"/>
        </w:rPr>
        <w:object w:dxaOrig="460" w:dyaOrig="380" w14:anchorId="28C82D6E">
          <v:shape id="_x0000_i10002" type="#_x0000_t75" style="width:22.5pt;height:19.5pt" o:ole="">
            <v:imagedata r:id="rId115" o:title=""/>
          </v:shape>
          <o:OLEObject Type="Embed" ProgID="Equation.3" ShapeID="_x0000_i10002" DrawAspect="Content" ObjectID="_1805277642" r:id="rId148"/>
        </w:object>
      </w:r>
      <w:r w:rsidRPr="00276E9B">
        <w:t>)</w:t>
      </w:r>
      <w:r w:rsidRPr="00276E9B">
        <w:rPr>
          <w:rFonts w:eastAsia="SimSun"/>
          <w:lang w:eastAsia="zh-CN"/>
        </w:rPr>
        <w:t xml:space="preserve"> determined by the </w:t>
      </w:r>
      <w:r w:rsidRPr="00276E9B">
        <w:rPr>
          <w:lang w:eastAsia="zh-CN"/>
        </w:rPr>
        <w:t>repetition number</w:t>
      </w:r>
      <w:r w:rsidRPr="00276E9B">
        <w:rPr>
          <w:rFonts w:eastAsia="SimSun"/>
          <w:lang w:eastAsia="zh-CN"/>
        </w:rPr>
        <w:t xml:space="preserve"> field in the corresponding DCI according to Table 16.5.1.1-3.</w:t>
      </w:r>
    </w:p>
    <w:p w14:paraId="11CC14B5" w14:textId="77777777" w:rsidR="00C73652" w:rsidRPr="00276E9B" w:rsidRDefault="00C73652" w:rsidP="00C73652">
      <w:r w:rsidRPr="00276E9B">
        <w:t xml:space="preserve">The subcarrier spacing </w:t>
      </w:r>
      <w:r w:rsidRPr="00276E9B">
        <w:rPr>
          <w:position w:val="-10"/>
        </w:rPr>
        <w:object w:dxaOrig="340" w:dyaOrig="320" w14:anchorId="2283AAE8">
          <v:shape id="_x0000_i10003" type="#_x0000_t75" style="width:17pt;height:16.5pt" o:ole="">
            <v:imagedata r:id="rId149" o:title=""/>
          </v:shape>
          <o:OLEObject Type="Embed" ProgID="Equation.DSMT4" ShapeID="_x0000_i10003" DrawAspect="Content" ObjectID="_1805277643" r:id="rId150"/>
        </w:object>
      </w:r>
      <w:r w:rsidRPr="00276E9B">
        <w:t xml:space="preserve"> of NPUSCH transmission is determined by the uplink subcarrier spacing field in the Narrowband Random Access Response Grant according to subclause 16.3.3.</w:t>
      </w:r>
    </w:p>
    <w:p w14:paraId="5D431C40" w14:textId="77777777" w:rsidR="00C73652" w:rsidRPr="00276E9B" w:rsidRDefault="00C73652" w:rsidP="00C73652">
      <w:pPr>
        <w:rPr>
          <w:rFonts w:eastAsia="SimSun"/>
          <w:lang w:eastAsia="zh-CN"/>
        </w:rPr>
      </w:pPr>
      <w:r w:rsidRPr="00276E9B">
        <w:t>For NPUSCH transmission with subcarrier spacing</w:t>
      </w:r>
      <w:r w:rsidRPr="00276E9B">
        <w:rPr>
          <w:position w:val="-10"/>
        </w:rPr>
        <w:object w:dxaOrig="1219" w:dyaOrig="300" w14:anchorId="304046DF">
          <v:shape id="_x0000_i10004" type="#_x0000_t75" style="width:55.5pt;height:14pt" o:ole="">
            <v:imagedata r:id="rId151" o:title=""/>
          </v:shape>
          <o:OLEObject Type="Embed" ProgID="Equation.3" ShapeID="_x0000_i10004" DrawAspect="Content" ObjectID="_1805277644" r:id="rId152"/>
        </w:object>
      </w:r>
      <w:r w:rsidRPr="00276E9B">
        <w:t xml:space="preserve">, </w:t>
      </w:r>
      <w:r w:rsidRPr="00276E9B">
        <w:rPr>
          <w:position w:val="-10"/>
        </w:rPr>
        <w:object w:dxaOrig="740" w:dyaOrig="340" w14:anchorId="2CEBA285">
          <v:shape id="_x0000_i10005" type="#_x0000_t75" style="width:39pt;height:17pt" o:ole="">
            <v:imagedata r:id="rId153" o:title=""/>
          </v:shape>
          <o:OLEObject Type="Embed" ProgID="Equation.3" ShapeID="_x0000_i10005" DrawAspect="Content" ObjectID="_1805277645" r:id="rId154"/>
        </w:object>
      </w:r>
      <w:r w:rsidRPr="00276E9B">
        <w:t>where</w:t>
      </w:r>
      <w:r w:rsidRPr="00276E9B">
        <w:rPr>
          <w:rFonts w:eastAsia="SimSun"/>
          <w:lang w:eastAsia="zh-CN"/>
        </w:rPr>
        <w:t xml:space="preserve"> </w:t>
      </w:r>
      <w:r w:rsidRPr="00276E9B">
        <w:rPr>
          <w:position w:val="-10"/>
        </w:rPr>
        <w:object w:dxaOrig="279" w:dyaOrig="300" w14:anchorId="66C6830F">
          <v:shape id="_x0000_i10006" type="#_x0000_t75" style="width:14pt;height:16.5pt" o:ole="">
            <v:imagedata r:id="rId155" o:title=""/>
          </v:shape>
          <o:OLEObject Type="Embed" ProgID="Equation.3" ShapeID="_x0000_i10006" DrawAspect="Content" ObjectID="_1805277646" r:id="rId156"/>
        </w:object>
      </w:r>
      <w:r w:rsidRPr="00276E9B">
        <w:t xml:space="preserve"> is </w:t>
      </w:r>
      <w:r w:rsidRPr="00276E9B">
        <w:rPr>
          <w:rFonts w:eastAsia="SimSun"/>
          <w:lang w:eastAsia="zh-CN"/>
        </w:rPr>
        <w:t xml:space="preserve">the </w:t>
      </w:r>
      <w:r w:rsidRPr="00276E9B">
        <w:rPr>
          <w:lang w:eastAsia="zh-CN"/>
        </w:rPr>
        <w:t>subcarrier indication field</w:t>
      </w:r>
      <w:r w:rsidRPr="00276E9B">
        <w:rPr>
          <w:rFonts w:eastAsia="SimSun"/>
          <w:lang w:eastAsia="zh-CN"/>
        </w:rPr>
        <w:t xml:space="preserve"> in the DCI. </w:t>
      </w:r>
      <w:r w:rsidRPr="00276E9B">
        <w:rPr>
          <w:position w:val="-10"/>
        </w:rPr>
        <w:object w:dxaOrig="1400" w:dyaOrig="300" w14:anchorId="689EBFDF">
          <v:shape id="_x0000_i10007" type="#_x0000_t75" style="width:69pt;height:16.5pt" o:ole="">
            <v:imagedata r:id="rId157" o:title=""/>
          </v:shape>
          <o:OLEObject Type="Embed" ProgID="Equation.3" ShapeID="_x0000_i10007" DrawAspect="Content" ObjectID="_1805277647" r:id="rId158"/>
        </w:object>
      </w:r>
      <w:r w:rsidRPr="00276E9B">
        <w:t>is reserved.</w:t>
      </w:r>
    </w:p>
    <w:p w14:paraId="729F9B70" w14:textId="77777777" w:rsidR="00C73652" w:rsidRPr="00276E9B" w:rsidRDefault="00C73652" w:rsidP="00C73652">
      <w:r w:rsidRPr="00276E9B">
        <w:t>For NPUSCH transmission with subcarrier spacing</w:t>
      </w:r>
      <w:r w:rsidRPr="00276E9B">
        <w:rPr>
          <w:position w:val="-10"/>
        </w:rPr>
        <w:object w:dxaOrig="1060" w:dyaOrig="279" w14:anchorId="2D33BDA8">
          <v:shape id="_x0000_i10008" type="#_x0000_t75" style="width:49.5pt;height:13.5pt" o:ole="">
            <v:imagedata r:id="rId159" o:title=""/>
          </v:shape>
          <o:OLEObject Type="Embed" ProgID="Equation.3" ShapeID="_x0000_i10008" DrawAspect="Content" ObjectID="_1805277648" r:id="rId160"/>
        </w:object>
      </w:r>
      <w:r w:rsidRPr="00276E9B">
        <w:t xml:space="preserve">, </w:t>
      </w:r>
      <w:r w:rsidRPr="00276E9B">
        <w:rPr>
          <w:rFonts w:eastAsia="SimSun"/>
          <w:lang w:eastAsia="zh-CN"/>
        </w:rPr>
        <w:t xml:space="preserve">the </w:t>
      </w:r>
      <w:r w:rsidRPr="00276E9B">
        <w:rPr>
          <w:lang w:eastAsia="zh-CN"/>
        </w:rPr>
        <w:t>subcarrier indication field</w:t>
      </w:r>
      <w:r w:rsidRPr="00276E9B">
        <w:rPr>
          <w:rFonts w:eastAsia="SimSun"/>
          <w:lang w:eastAsia="zh-CN"/>
        </w:rPr>
        <w:t xml:space="preserve"> (</w:t>
      </w:r>
      <w:r w:rsidRPr="00276E9B">
        <w:rPr>
          <w:position w:val="-10"/>
        </w:rPr>
        <w:object w:dxaOrig="279" w:dyaOrig="300" w14:anchorId="34FFA23C">
          <v:shape id="_x0000_i10009" type="#_x0000_t75" style="width:14pt;height:16.5pt" o:ole="">
            <v:imagedata r:id="rId155" o:title=""/>
          </v:shape>
          <o:OLEObject Type="Embed" ProgID="Equation.3" ShapeID="_x0000_i10009" DrawAspect="Content" ObjectID="_1805277649" r:id="rId161"/>
        </w:object>
      </w:r>
      <w:r w:rsidRPr="00276E9B">
        <w:t xml:space="preserve">) </w:t>
      </w:r>
      <w:r w:rsidRPr="00276E9B">
        <w:rPr>
          <w:rFonts w:eastAsia="SimSun"/>
          <w:lang w:eastAsia="zh-CN"/>
        </w:rPr>
        <w:t xml:space="preserve">in the DCI determines the </w:t>
      </w:r>
      <w:r w:rsidRPr="00276E9B">
        <w:t>set of contiguously allocated subcarriers (</w:t>
      </w:r>
      <w:r w:rsidRPr="00276E9B">
        <w:rPr>
          <w:position w:val="-10"/>
        </w:rPr>
        <w:object w:dxaOrig="300" w:dyaOrig="340" w14:anchorId="4DFFA738">
          <v:shape id="_x0000_i10010" type="#_x0000_t75" style="width:16.5pt;height:17pt" o:ole="">
            <v:imagedata r:id="rId144" o:title=""/>
          </v:shape>
          <o:OLEObject Type="Embed" ProgID="Equation.3" ShapeID="_x0000_i10010" DrawAspect="Content" ObjectID="_1805277650" r:id="rId162"/>
        </w:object>
      </w:r>
      <w:r w:rsidRPr="00276E9B">
        <w:t>) according to Table 16.5.1.1-1.</w:t>
      </w:r>
    </w:p>
    <w:p w14:paraId="701B0FDF" w14:textId="77777777" w:rsidR="00C73652" w:rsidRPr="00276E9B" w:rsidRDefault="00C73652" w:rsidP="00C73652">
      <w:pPr>
        <w:pStyle w:val="TH"/>
      </w:pPr>
      <w:r w:rsidRPr="00276E9B">
        <w:lastRenderedPageBreak/>
        <w:t xml:space="preserve">Table 16.5.1.1-1: Allocated subcarriers for NPUSCH with </w:t>
      </w:r>
      <w:r w:rsidRPr="00276E9B">
        <w:rPr>
          <w:position w:val="-10"/>
        </w:rPr>
        <w:object w:dxaOrig="1060" w:dyaOrig="279" w14:anchorId="63BEFDDC">
          <v:shape id="_x0000_i10011" type="#_x0000_t75" style="width:49.5pt;height:13.5pt" o:ole="">
            <v:imagedata r:id="rId159" o:title=""/>
          </v:shape>
          <o:OLEObject Type="Embed" ProgID="Equation.3" ShapeID="_x0000_i10011" DrawAspect="Content" ObjectID="_1805277651" r:id="rId16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8"/>
        <w:gridCol w:w="3104"/>
      </w:tblGrid>
      <w:tr w:rsidR="00C73652" w:rsidRPr="00276E9B" w14:paraId="31682D3B" w14:textId="77777777" w:rsidTr="00804267">
        <w:trPr>
          <w:cantSplit/>
          <w:jc w:val="center"/>
        </w:trPr>
        <w:tc>
          <w:tcPr>
            <w:tcW w:w="0" w:type="auto"/>
            <w:shd w:val="clear" w:color="auto" w:fill="E0E0E0"/>
            <w:vAlign w:val="center"/>
          </w:tcPr>
          <w:p w14:paraId="593CC556" w14:textId="77777777" w:rsidR="00C73652" w:rsidRPr="00276E9B" w:rsidRDefault="00C73652" w:rsidP="00804267">
            <w:pPr>
              <w:pStyle w:val="TAH"/>
            </w:pPr>
            <w:r w:rsidRPr="00276E9B">
              <w:rPr>
                <w:rFonts w:eastAsia="SimSun"/>
                <w:lang w:eastAsia="zh-CN"/>
              </w:rPr>
              <w:t>S</w:t>
            </w:r>
            <w:r w:rsidRPr="00276E9B">
              <w:rPr>
                <w:lang w:eastAsia="zh-CN"/>
              </w:rPr>
              <w:t>ubcarrier indication field</w:t>
            </w:r>
            <w:r w:rsidRPr="00276E9B">
              <w:rPr>
                <w:rFonts w:eastAsia="SimSun"/>
                <w:lang w:eastAsia="zh-CN"/>
              </w:rPr>
              <w:t xml:space="preserve"> (</w:t>
            </w:r>
            <w:r w:rsidRPr="00276E9B">
              <w:rPr>
                <w:position w:val="-10"/>
              </w:rPr>
              <w:object w:dxaOrig="279" w:dyaOrig="300" w14:anchorId="311DDE0E">
                <v:shape id="_x0000_i10012" type="#_x0000_t75" style="width:14pt;height:16.5pt" o:ole="">
                  <v:imagedata r:id="rId155" o:title=""/>
                </v:shape>
                <o:OLEObject Type="Embed" ProgID="Equation.3" ShapeID="_x0000_i10012" DrawAspect="Content" ObjectID="_1805277652" r:id="rId164"/>
              </w:object>
            </w:r>
            <w:r w:rsidRPr="00276E9B">
              <w:t>)</w:t>
            </w:r>
          </w:p>
        </w:tc>
        <w:tc>
          <w:tcPr>
            <w:tcW w:w="0" w:type="auto"/>
            <w:shd w:val="clear" w:color="auto" w:fill="E0E0E0"/>
            <w:vAlign w:val="center"/>
          </w:tcPr>
          <w:p w14:paraId="0B6B60AB" w14:textId="77777777" w:rsidR="00C73652" w:rsidRPr="00276E9B" w:rsidRDefault="00C73652" w:rsidP="00804267">
            <w:pPr>
              <w:pStyle w:val="TAH"/>
            </w:pPr>
            <w:r w:rsidRPr="00276E9B">
              <w:t>Set of Allocated subcarriers (</w:t>
            </w:r>
            <w:r w:rsidRPr="00276E9B">
              <w:rPr>
                <w:position w:val="-10"/>
              </w:rPr>
              <w:object w:dxaOrig="300" w:dyaOrig="340" w14:anchorId="61DC7F99">
                <v:shape id="_x0000_i10013" type="#_x0000_t75" style="width:16.5pt;height:17pt" o:ole="">
                  <v:imagedata r:id="rId144" o:title=""/>
                </v:shape>
                <o:OLEObject Type="Embed" ProgID="Equation.3" ShapeID="_x0000_i10013" DrawAspect="Content" ObjectID="_1805277653" r:id="rId165"/>
              </w:object>
            </w:r>
            <w:r w:rsidRPr="00276E9B">
              <w:t xml:space="preserve">) </w:t>
            </w:r>
          </w:p>
        </w:tc>
      </w:tr>
      <w:tr w:rsidR="00C73652" w:rsidRPr="00276E9B" w14:paraId="504A245A" w14:textId="77777777" w:rsidTr="00804267">
        <w:trPr>
          <w:cantSplit/>
          <w:jc w:val="center"/>
        </w:trPr>
        <w:tc>
          <w:tcPr>
            <w:tcW w:w="0" w:type="auto"/>
            <w:vAlign w:val="center"/>
          </w:tcPr>
          <w:p w14:paraId="049BF140" w14:textId="77777777" w:rsidR="00C73652" w:rsidRPr="00276E9B" w:rsidRDefault="00C73652" w:rsidP="00804267">
            <w:pPr>
              <w:pStyle w:val="TAC"/>
            </w:pPr>
            <w:r w:rsidRPr="00276E9B">
              <w:t>0 – 11</w:t>
            </w:r>
          </w:p>
        </w:tc>
        <w:tc>
          <w:tcPr>
            <w:tcW w:w="0" w:type="auto"/>
            <w:vAlign w:val="center"/>
          </w:tcPr>
          <w:p w14:paraId="6D82DC4B" w14:textId="77777777" w:rsidR="00C73652" w:rsidRPr="00276E9B" w:rsidRDefault="00C73652" w:rsidP="00804267">
            <w:pPr>
              <w:pStyle w:val="TAC"/>
              <w:rPr>
                <w:i/>
              </w:rPr>
            </w:pPr>
            <w:r w:rsidRPr="00276E9B">
              <w:rPr>
                <w:position w:val="-10"/>
              </w:rPr>
              <w:object w:dxaOrig="279" w:dyaOrig="300" w14:anchorId="6317F97B">
                <v:shape id="_x0000_i10014" type="#_x0000_t75" style="width:14pt;height:16.5pt" o:ole="">
                  <v:imagedata r:id="rId155" o:title=""/>
                </v:shape>
                <o:OLEObject Type="Embed" ProgID="Equation.3" ShapeID="_x0000_i10014" DrawAspect="Content" ObjectID="_1805277654" r:id="rId166"/>
              </w:object>
            </w:r>
          </w:p>
        </w:tc>
      </w:tr>
      <w:tr w:rsidR="00C73652" w:rsidRPr="00276E9B" w14:paraId="73CBFEF2" w14:textId="77777777" w:rsidTr="00804267">
        <w:trPr>
          <w:cantSplit/>
          <w:jc w:val="center"/>
        </w:trPr>
        <w:tc>
          <w:tcPr>
            <w:tcW w:w="0" w:type="auto"/>
            <w:vAlign w:val="center"/>
          </w:tcPr>
          <w:p w14:paraId="47617B51" w14:textId="77777777" w:rsidR="00C73652" w:rsidRPr="00276E9B" w:rsidRDefault="00C73652" w:rsidP="00804267">
            <w:pPr>
              <w:pStyle w:val="TAC"/>
            </w:pPr>
            <w:r w:rsidRPr="00276E9B">
              <w:t>12-15</w:t>
            </w:r>
          </w:p>
        </w:tc>
        <w:tc>
          <w:tcPr>
            <w:tcW w:w="0" w:type="auto"/>
            <w:vAlign w:val="center"/>
          </w:tcPr>
          <w:p w14:paraId="01C4BE7A" w14:textId="77777777" w:rsidR="00C73652" w:rsidRPr="00276E9B" w:rsidRDefault="00C73652" w:rsidP="00804267">
            <w:pPr>
              <w:pStyle w:val="TAC"/>
            </w:pPr>
            <w:r w:rsidRPr="00276E9B">
              <w:rPr>
                <w:position w:val="-10"/>
              </w:rPr>
              <w:object w:dxaOrig="1520" w:dyaOrig="300" w14:anchorId="29CAC8EA">
                <v:shape id="_x0000_i10015" type="#_x0000_t75" style="width:76.5pt;height:16.5pt" o:ole="">
                  <v:imagedata r:id="rId167" o:title=""/>
                </v:shape>
                <o:OLEObject Type="Embed" ProgID="Equation.3" ShapeID="_x0000_i10015" DrawAspect="Content" ObjectID="_1805277655" r:id="rId168"/>
              </w:object>
            </w:r>
          </w:p>
        </w:tc>
      </w:tr>
      <w:tr w:rsidR="00C73652" w:rsidRPr="00276E9B" w14:paraId="0BD61520" w14:textId="77777777" w:rsidTr="00804267">
        <w:trPr>
          <w:cantSplit/>
          <w:jc w:val="center"/>
        </w:trPr>
        <w:tc>
          <w:tcPr>
            <w:tcW w:w="0" w:type="auto"/>
            <w:vAlign w:val="center"/>
          </w:tcPr>
          <w:p w14:paraId="740085B2" w14:textId="77777777" w:rsidR="00C73652" w:rsidRPr="00276E9B" w:rsidRDefault="00C73652" w:rsidP="00804267">
            <w:pPr>
              <w:pStyle w:val="TAC"/>
            </w:pPr>
            <w:r w:rsidRPr="00276E9B">
              <w:t>16-17</w:t>
            </w:r>
          </w:p>
        </w:tc>
        <w:tc>
          <w:tcPr>
            <w:tcW w:w="0" w:type="auto"/>
            <w:vAlign w:val="center"/>
          </w:tcPr>
          <w:p w14:paraId="5315F147" w14:textId="77777777" w:rsidR="00C73652" w:rsidRPr="00276E9B" w:rsidRDefault="00C73652" w:rsidP="00804267">
            <w:pPr>
              <w:pStyle w:val="TAC"/>
            </w:pPr>
            <w:r w:rsidRPr="00276E9B">
              <w:rPr>
                <w:position w:val="-10"/>
              </w:rPr>
              <w:object w:dxaOrig="1939" w:dyaOrig="300" w14:anchorId="638A7BB1">
                <v:shape id="_x0000_i10016" type="#_x0000_t75" style="width:97.5pt;height:16.5pt" o:ole="">
                  <v:imagedata r:id="rId169" o:title=""/>
                </v:shape>
                <o:OLEObject Type="Embed" ProgID="Equation.3" ShapeID="_x0000_i10016" DrawAspect="Content" ObjectID="_1805277656" r:id="rId170"/>
              </w:object>
            </w:r>
          </w:p>
        </w:tc>
      </w:tr>
      <w:tr w:rsidR="00C73652" w:rsidRPr="00276E9B" w14:paraId="72EBDD26" w14:textId="77777777" w:rsidTr="00804267">
        <w:trPr>
          <w:cantSplit/>
          <w:jc w:val="center"/>
        </w:trPr>
        <w:tc>
          <w:tcPr>
            <w:tcW w:w="0" w:type="auto"/>
            <w:vAlign w:val="center"/>
          </w:tcPr>
          <w:p w14:paraId="2EF5286B" w14:textId="77777777" w:rsidR="00C73652" w:rsidRPr="00276E9B" w:rsidRDefault="00C73652" w:rsidP="00804267">
            <w:pPr>
              <w:pStyle w:val="TAC"/>
            </w:pPr>
            <w:r w:rsidRPr="00276E9B">
              <w:t>18</w:t>
            </w:r>
          </w:p>
        </w:tc>
        <w:tc>
          <w:tcPr>
            <w:tcW w:w="0" w:type="auto"/>
            <w:vAlign w:val="center"/>
          </w:tcPr>
          <w:p w14:paraId="0E1C68C4" w14:textId="77777777" w:rsidR="00C73652" w:rsidRPr="00276E9B" w:rsidRDefault="00C73652" w:rsidP="00804267">
            <w:pPr>
              <w:pStyle w:val="TAC"/>
            </w:pPr>
            <w:r w:rsidRPr="00276E9B">
              <w:rPr>
                <w:position w:val="-10"/>
              </w:rPr>
              <w:object w:dxaOrig="1980" w:dyaOrig="300" w14:anchorId="52B82877">
                <v:shape id="_x0000_i10017" type="#_x0000_t75" style="width:100.5pt;height:16.5pt" o:ole="">
                  <v:imagedata r:id="rId171" o:title=""/>
                </v:shape>
                <o:OLEObject Type="Embed" ProgID="Equation.3" ShapeID="_x0000_i10017" DrawAspect="Content" ObjectID="_1805277657" r:id="rId172"/>
              </w:object>
            </w:r>
          </w:p>
        </w:tc>
      </w:tr>
      <w:tr w:rsidR="00C73652" w:rsidRPr="00276E9B" w14:paraId="29E3A790" w14:textId="77777777" w:rsidTr="00804267">
        <w:trPr>
          <w:cantSplit/>
          <w:jc w:val="center"/>
        </w:trPr>
        <w:tc>
          <w:tcPr>
            <w:tcW w:w="0" w:type="auto"/>
            <w:vAlign w:val="center"/>
          </w:tcPr>
          <w:p w14:paraId="5D8FF29D" w14:textId="77777777" w:rsidR="00C73652" w:rsidRPr="00276E9B" w:rsidRDefault="00C73652" w:rsidP="00804267">
            <w:pPr>
              <w:pStyle w:val="TAC"/>
            </w:pPr>
            <w:r w:rsidRPr="00276E9B">
              <w:t>19-63</w:t>
            </w:r>
          </w:p>
        </w:tc>
        <w:tc>
          <w:tcPr>
            <w:tcW w:w="0" w:type="auto"/>
            <w:vAlign w:val="center"/>
          </w:tcPr>
          <w:p w14:paraId="765B5BF4" w14:textId="77777777" w:rsidR="00C73652" w:rsidRPr="00276E9B" w:rsidRDefault="00C73652" w:rsidP="00804267">
            <w:pPr>
              <w:pStyle w:val="TAC"/>
            </w:pPr>
            <w:r w:rsidRPr="00276E9B">
              <w:t>Reserved</w:t>
            </w:r>
          </w:p>
        </w:tc>
      </w:tr>
    </w:tbl>
    <w:p w14:paraId="1DA005F9" w14:textId="77777777" w:rsidR="00C73652" w:rsidRPr="00276E9B" w:rsidRDefault="00C73652" w:rsidP="00C73652"/>
    <w:p w14:paraId="1F11DFF3" w14:textId="77777777" w:rsidR="00C73652" w:rsidRPr="00276E9B" w:rsidRDefault="00C73652" w:rsidP="00C73652">
      <w:pPr>
        <w:pStyle w:val="TH"/>
      </w:pPr>
      <w:r w:rsidRPr="00276E9B">
        <w:t xml:space="preserve">Table 16.5.1.1-2: </w:t>
      </w:r>
      <w:r w:rsidRPr="00276E9B">
        <w:rPr>
          <w:rFonts w:eastAsia="SimSun"/>
          <w:lang w:eastAsia="zh-CN"/>
        </w:rPr>
        <w:t xml:space="preserve">Number of resource units </w:t>
      </w:r>
      <w:r w:rsidRPr="00276E9B">
        <w:t>(</w:t>
      </w:r>
      <w:r w:rsidRPr="00276E9B">
        <w:rPr>
          <w:position w:val="-10"/>
        </w:rPr>
        <w:object w:dxaOrig="440" w:dyaOrig="340" w14:anchorId="7DF53E09">
          <v:shape id="_x0000_i10018" type="#_x0000_t75" style="width:22pt;height:17pt" o:ole="">
            <v:imagedata r:id="rId146" o:title=""/>
          </v:shape>
          <o:OLEObject Type="Embed" ProgID="Equation.3" ShapeID="_x0000_i10018" DrawAspect="Content" ObjectID="_1805277658" r:id="rId173"/>
        </w:object>
      </w:r>
      <w:r w:rsidR="00FC6805" w:rsidRPr="00276E9B">
        <w:t>) for NPUSCH</w:t>
      </w:r>
    </w:p>
    <w:tbl>
      <w:tblPr>
        <w:tblW w:w="0" w:type="auto"/>
        <w:jc w:val="center"/>
        <w:tblCellMar>
          <w:left w:w="0" w:type="dxa"/>
          <w:right w:w="0" w:type="dxa"/>
        </w:tblCellMar>
        <w:tblLook w:val="04A0" w:firstRow="1" w:lastRow="0" w:firstColumn="1" w:lastColumn="0" w:noHBand="0" w:noVBand="1"/>
      </w:tblPr>
      <w:tblGrid>
        <w:gridCol w:w="1190"/>
        <w:gridCol w:w="1155"/>
      </w:tblGrid>
      <w:tr w:rsidR="00C73652" w:rsidRPr="00276E9B" w14:paraId="79B02A12" w14:textId="77777777" w:rsidTr="00804267">
        <w:trPr>
          <w:cantSplit/>
          <w:jc w:val="center"/>
        </w:trPr>
        <w:tc>
          <w:tcPr>
            <w:tcW w:w="1190" w:type="dxa"/>
            <w:tcBorders>
              <w:top w:val="single" w:sz="8" w:space="0" w:color="auto"/>
              <w:left w:val="single" w:sz="8" w:space="0" w:color="auto"/>
              <w:bottom w:val="single" w:sz="8" w:space="0" w:color="auto"/>
              <w:right w:val="single" w:sz="8" w:space="0" w:color="auto"/>
            </w:tcBorders>
            <w:shd w:val="clear" w:color="auto" w:fill="E0E0E0"/>
            <w:vAlign w:val="center"/>
          </w:tcPr>
          <w:p w14:paraId="0BC9337D" w14:textId="77777777" w:rsidR="00C73652" w:rsidRPr="00276E9B" w:rsidRDefault="00C73652" w:rsidP="00804267">
            <w:pPr>
              <w:keepNext/>
              <w:keepLines/>
              <w:spacing w:after="0"/>
              <w:jc w:val="center"/>
              <w:rPr>
                <w:b/>
              </w:rPr>
            </w:pPr>
            <w:r w:rsidRPr="00276E9B">
              <w:rPr>
                <w:position w:val="-12"/>
              </w:rPr>
              <w:object w:dxaOrig="380" w:dyaOrig="380" w14:anchorId="4459D32F">
                <v:shape id="_x0000_i10019" type="#_x0000_t75" style="width:19.5pt;height:19.5pt" o:ole="">
                  <v:imagedata r:id="rId174" o:title=""/>
                </v:shape>
                <o:OLEObject Type="Embed" ProgID="Equation.3" ShapeID="_x0000_i10019" DrawAspect="Content" ObjectID="_1805277659" r:id="rId175"/>
              </w:object>
            </w:r>
          </w:p>
        </w:tc>
        <w:tc>
          <w:tcPr>
            <w:tcW w:w="1155" w:type="dxa"/>
            <w:tcBorders>
              <w:top w:val="single" w:sz="8" w:space="0" w:color="auto"/>
              <w:left w:val="single" w:sz="8" w:space="0" w:color="auto"/>
              <w:bottom w:val="single" w:sz="8" w:space="0" w:color="auto"/>
              <w:right w:val="single" w:sz="8" w:space="0" w:color="auto"/>
            </w:tcBorders>
            <w:shd w:val="clear" w:color="auto" w:fill="E0E0E0"/>
            <w:vAlign w:val="center"/>
          </w:tcPr>
          <w:p w14:paraId="40C8FD74" w14:textId="77777777" w:rsidR="00C73652" w:rsidRPr="00276E9B" w:rsidRDefault="00C73652" w:rsidP="00804267">
            <w:pPr>
              <w:keepNext/>
              <w:keepLines/>
              <w:spacing w:after="0"/>
              <w:jc w:val="center"/>
              <w:rPr>
                <w:rFonts w:ascii="Arial" w:eastAsia="MS Mincho" w:hAnsi="Arial"/>
                <w:b/>
                <w:i/>
                <w:iCs/>
                <w:sz w:val="18"/>
                <w:lang w:eastAsia="ja-JP"/>
              </w:rPr>
            </w:pPr>
            <w:r w:rsidRPr="00276E9B">
              <w:rPr>
                <w:position w:val="-10"/>
              </w:rPr>
              <w:object w:dxaOrig="440" w:dyaOrig="340" w14:anchorId="45078BEA">
                <v:shape id="_x0000_i10020" type="#_x0000_t75" style="width:22pt;height:17pt" o:ole="">
                  <v:imagedata r:id="rId146" o:title=""/>
                </v:shape>
                <o:OLEObject Type="Embed" ProgID="Equation.3" ShapeID="_x0000_i10020" DrawAspect="Content" ObjectID="_1805277660" r:id="rId176"/>
              </w:object>
            </w:r>
          </w:p>
        </w:tc>
      </w:tr>
      <w:tr w:rsidR="00C73652" w:rsidRPr="00276E9B" w14:paraId="72AE1A1B"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764AFA0F"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0</w:t>
            </w:r>
          </w:p>
        </w:tc>
        <w:tc>
          <w:tcPr>
            <w:tcW w:w="1155" w:type="dxa"/>
            <w:tcBorders>
              <w:top w:val="single" w:sz="4" w:space="0" w:color="auto"/>
              <w:left w:val="single" w:sz="8" w:space="0" w:color="auto"/>
              <w:bottom w:val="single" w:sz="4" w:space="0" w:color="auto"/>
              <w:right w:val="single" w:sz="8" w:space="0" w:color="auto"/>
            </w:tcBorders>
            <w:vAlign w:val="center"/>
          </w:tcPr>
          <w:p w14:paraId="356805AA"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w:t>
            </w:r>
          </w:p>
        </w:tc>
      </w:tr>
      <w:tr w:rsidR="00C73652" w:rsidRPr="00276E9B" w14:paraId="28905DF2"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1C2C655D"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w:t>
            </w:r>
          </w:p>
        </w:tc>
        <w:tc>
          <w:tcPr>
            <w:tcW w:w="1155" w:type="dxa"/>
            <w:tcBorders>
              <w:top w:val="single" w:sz="4" w:space="0" w:color="auto"/>
              <w:left w:val="single" w:sz="8" w:space="0" w:color="auto"/>
              <w:bottom w:val="single" w:sz="4" w:space="0" w:color="auto"/>
              <w:right w:val="single" w:sz="8" w:space="0" w:color="auto"/>
            </w:tcBorders>
            <w:vAlign w:val="center"/>
          </w:tcPr>
          <w:p w14:paraId="6E395575"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2</w:t>
            </w:r>
          </w:p>
        </w:tc>
      </w:tr>
      <w:tr w:rsidR="00C73652" w:rsidRPr="00276E9B" w14:paraId="66835815"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4570CAE1"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2</w:t>
            </w:r>
          </w:p>
        </w:tc>
        <w:tc>
          <w:tcPr>
            <w:tcW w:w="1155" w:type="dxa"/>
            <w:tcBorders>
              <w:top w:val="single" w:sz="4" w:space="0" w:color="auto"/>
              <w:left w:val="single" w:sz="8" w:space="0" w:color="auto"/>
              <w:bottom w:val="single" w:sz="4" w:space="0" w:color="auto"/>
              <w:right w:val="single" w:sz="8" w:space="0" w:color="auto"/>
            </w:tcBorders>
            <w:vAlign w:val="center"/>
          </w:tcPr>
          <w:p w14:paraId="1323FBE6"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3</w:t>
            </w:r>
          </w:p>
        </w:tc>
      </w:tr>
      <w:tr w:rsidR="00C73652" w:rsidRPr="00276E9B" w14:paraId="33EC187C"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57D6F9F0"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3</w:t>
            </w:r>
          </w:p>
        </w:tc>
        <w:tc>
          <w:tcPr>
            <w:tcW w:w="1155" w:type="dxa"/>
            <w:tcBorders>
              <w:top w:val="single" w:sz="4" w:space="0" w:color="auto"/>
              <w:left w:val="single" w:sz="8" w:space="0" w:color="auto"/>
              <w:bottom w:val="single" w:sz="4" w:space="0" w:color="auto"/>
              <w:right w:val="single" w:sz="8" w:space="0" w:color="auto"/>
            </w:tcBorders>
            <w:vAlign w:val="center"/>
          </w:tcPr>
          <w:p w14:paraId="6D3F63FF"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4</w:t>
            </w:r>
          </w:p>
        </w:tc>
      </w:tr>
      <w:tr w:rsidR="00C73652" w:rsidRPr="00276E9B" w14:paraId="6A66A2CA"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037427CA"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4</w:t>
            </w:r>
          </w:p>
        </w:tc>
        <w:tc>
          <w:tcPr>
            <w:tcW w:w="1155" w:type="dxa"/>
            <w:tcBorders>
              <w:top w:val="single" w:sz="4" w:space="0" w:color="auto"/>
              <w:left w:val="single" w:sz="8" w:space="0" w:color="auto"/>
              <w:bottom w:val="single" w:sz="4" w:space="0" w:color="auto"/>
              <w:right w:val="single" w:sz="8" w:space="0" w:color="auto"/>
            </w:tcBorders>
            <w:vAlign w:val="center"/>
          </w:tcPr>
          <w:p w14:paraId="1A272296"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5</w:t>
            </w:r>
          </w:p>
        </w:tc>
      </w:tr>
      <w:tr w:rsidR="00C73652" w:rsidRPr="00276E9B" w14:paraId="5287CC1C"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7E801877"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5</w:t>
            </w:r>
          </w:p>
        </w:tc>
        <w:tc>
          <w:tcPr>
            <w:tcW w:w="1155" w:type="dxa"/>
            <w:tcBorders>
              <w:top w:val="single" w:sz="4" w:space="0" w:color="auto"/>
              <w:left w:val="single" w:sz="8" w:space="0" w:color="auto"/>
              <w:bottom w:val="single" w:sz="4" w:space="0" w:color="auto"/>
              <w:right w:val="single" w:sz="8" w:space="0" w:color="auto"/>
            </w:tcBorders>
            <w:vAlign w:val="center"/>
          </w:tcPr>
          <w:p w14:paraId="13377B74"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6</w:t>
            </w:r>
          </w:p>
        </w:tc>
      </w:tr>
      <w:tr w:rsidR="00C73652" w:rsidRPr="00276E9B" w14:paraId="4478D6F6"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3EAE2623"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6</w:t>
            </w:r>
          </w:p>
        </w:tc>
        <w:tc>
          <w:tcPr>
            <w:tcW w:w="1155" w:type="dxa"/>
            <w:tcBorders>
              <w:top w:val="single" w:sz="4" w:space="0" w:color="auto"/>
              <w:left w:val="single" w:sz="8" w:space="0" w:color="auto"/>
              <w:bottom w:val="single" w:sz="4" w:space="0" w:color="auto"/>
              <w:right w:val="single" w:sz="8" w:space="0" w:color="auto"/>
            </w:tcBorders>
            <w:vAlign w:val="center"/>
          </w:tcPr>
          <w:p w14:paraId="39F9EFFF"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8</w:t>
            </w:r>
          </w:p>
        </w:tc>
      </w:tr>
      <w:tr w:rsidR="00C73652" w:rsidRPr="00276E9B" w14:paraId="2D06AB46"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6ADB8696"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7</w:t>
            </w:r>
          </w:p>
        </w:tc>
        <w:tc>
          <w:tcPr>
            <w:tcW w:w="1155" w:type="dxa"/>
            <w:tcBorders>
              <w:top w:val="single" w:sz="4" w:space="0" w:color="auto"/>
              <w:left w:val="single" w:sz="8" w:space="0" w:color="auto"/>
              <w:bottom w:val="single" w:sz="4" w:space="0" w:color="auto"/>
              <w:right w:val="single" w:sz="8" w:space="0" w:color="auto"/>
            </w:tcBorders>
            <w:vAlign w:val="center"/>
          </w:tcPr>
          <w:p w14:paraId="02C725ED"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0</w:t>
            </w:r>
          </w:p>
        </w:tc>
      </w:tr>
    </w:tbl>
    <w:p w14:paraId="73E55C6B" w14:textId="77777777" w:rsidR="00C73652" w:rsidRPr="00276E9B" w:rsidRDefault="00C73652" w:rsidP="00C73652">
      <w:pPr>
        <w:spacing w:after="120"/>
      </w:pPr>
    </w:p>
    <w:p w14:paraId="41176A5C" w14:textId="77777777" w:rsidR="00C73652" w:rsidRPr="00276E9B" w:rsidRDefault="00C73652" w:rsidP="00C73652">
      <w:pPr>
        <w:pStyle w:val="TH"/>
      </w:pPr>
      <w:r w:rsidRPr="00276E9B">
        <w:t xml:space="preserve">Table 16.5.1.1-3: </w:t>
      </w:r>
      <w:r w:rsidRPr="00276E9B">
        <w:rPr>
          <w:rFonts w:eastAsia="SimSun"/>
          <w:lang w:eastAsia="zh-CN"/>
        </w:rPr>
        <w:t xml:space="preserve">Number of </w:t>
      </w:r>
      <w:r w:rsidRPr="00276E9B">
        <w:t>repetitions (</w:t>
      </w:r>
      <w:r w:rsidRPr="00276E9B">
        <w:rPr>
          <w:position w:val="-14"/>
        </w:rPr>
        <w:object w:dxaOrig="460" w:dyaOrig="380" w14:anchorId="4D8F61AE">
          <v:shape id="_x0000_i10021" type="#_x0000_t75" style="width:22.5pt;height:19.5pt" o:ole="">
            <v:imagedata r:id="rId115" o:title=""/>
          </v:shape>
          <o:OLEObject Type="Embed" ProgID="Equation.3" ShapeID="_x0000_i10021" DrawAspect="Content" ObjectID="_1805277661" r:id="rId177"/>
        </w:object>
      </w:r>
      <w:r w:rsidRPr="00276E9B">
        <w:t>) for NPUSCH.</w:t>
      </w:r>
    </w:p>
    <w:tbl>
      <w:tblPr>
        <w:tblW w:w="0" w:type="auto"/>
        <w:jc w:val="center"/>
        <w:tblCellMar>
          <w:left w:w="0" w:type="dxa"/>
          <w:right w:w="0" w:type="dxa"/>
        </w:tblCellMar>
        <w:tblLook w:val="04A0" w:firstRow="1" w:lastRow="0" w:firstColumn="1" w:lastColumn="0" w:noHBand="0" w:noVBand="1"/>
      </w:tblPr>
      <w:tblGrid>
        <w:gridCol w:w="1190"/>
        <w:gridCol w:w="1155"/>
      </w:tblGrid>
      <w:tr w:rsidR="00C73652" w:rsidRPr="00276E9B" w14:paraId="7A218FF9" w14:textId="77777777" w:rsidTr="00804267">
        <w:trPr>
          <w:cantSplit/>
          <w:jc w:val="center"/>
        </w:trPr>
        <w:tc>
          <w:tcPr>
            <w:tcW w:w="1190" w:type="dxa"/>
            <w:tcBorders>
              <w:top w:val="single" w:sz="8" w:space="0" w:color="auto"/>
              <w:left w:val="single" w:sz="8" w:space="0" w:color="auto"/>
              <w:bottom w:val="single" w:sz="8" w:space="0" w:color="auto"/>
              <w:right w:val="single" w:sz="8" w:space="0" w:color="auto"/>
            </w:tcBorders>
            <w:shd w:val="clear" w:color="auto" w:fill="E0E0E0"/>
            <w:vAlign w:val="center"/>
          </w:tcPr>
          <w:p w14:paraId="3A581E12" w14:textId="77777777" w:rsidR="00C73652" w:rsidRPr="00276E9B" w:rsidRDefault="00C73652" w:rsidP="00804267">
            <w:pPr>
              <w:keepNext/>
              <w:keepLines/>
              <w:spacing w:after="0"/>
              <w:jc w:val="center"/>
              <w:rPr>
                <w:b/>
              </w:rPr>
            </w:pPr>
            <w:r w:rsidRPr="00276E9B">
              <w:rPr>
                <w:position w:val="-14"/>
              </w:rPr>
              <w:object w:dxaOrig="400" w:dyaOrig="380" w14:anchorId="10A3299B">
                <v:shape id="_x0000_i10022" type="#_x0000_t75" style="width:20.5pt;height:19.5pt" o:ole="">
                  <v:imagedata r:id="rId178" o:title=""/>
                </v:shape>
                <o:OLEObject Type="Embed" ProgID="Equation.3" ShapeID="_x0000_i10022" DrawAspect="Content" ObjectID="_1805277662" r:id="rId179"/>
              </w:object>
            </w:r>
          </w:p>
        </w:tc>
        <w:tc>
          <w:tcPr>
            <w:tcW w:w="1155" w:type="dxa"/>
            <w:tcBorders>
              <w:top w:val="single" w:sz="8" w:space="0" w:color="auto"/>
              <w:left w:val="single" w:sz="8" w:space="0" w:color="auto"/>
              <w:bottom w:val="single" w:sz="8" w:space="0" w:color="auto"/>
              <w:right w:val="single" w:sz="8" w:space="0" w:color="auto"/>
            </w:tcBorders>
            <w:shd w:val="clear" w:color="auto" w:fill="E0E0E0"/>
            <w:vAlign w:val="center"/>
          </w:tcPr>
          <w:p w14:paraId="6186596D" w14:textId="77777777" w:rsidR="00C73652" w:rsidRPr="00276E9B" w:rsidRDefault="00C73652" w:rsidP="00804267">
            <w:pPr>
              <w:keepNext/>
              <w:keepLines/>
              <w:spacing w:after="0"/>
              <w:jc w:val="center"/>
              <w:rPr>
                <w:rFonts w:ascii="Arial" w:eastAsia="MS Mincho" w:hAnsi="Arial"/>
                <w:b/>
                <w:i/>
                <w:iCs/>
                <w:sz w:val="18"/>
                <w:lang w:eastAsia="ja-JP"/>
              </w:rPr>
            </w:pPr>
            <w:r w:rsidRPr="00276E9B">
              <w:rPr>
                <w:position w:val="-14"/>
              </w:rPr>
              <w:object w:dxaOrig="460" w:dyaOrig="380" w14:anchorId="5E7FC72B">
                <v:shape id="_x0000_i10023" type="#_x0000_t75" style="width:22.5pt;height:19.5pt" o:ole="">
                  <v:imagedata r:id="rId115" o:title=""/>
                </v:shape>
                <o:OLEObject Type="Embed" ProgID="Equation.3" ShapeID="_x0000_i10023" DrawAspect="Content" ObjectID="_1805277663" r:id="rId180"/>
              </w:object>
            </w:r>
          </w:p>
        </w:tc>
      </w:tr>
      <w:tr w:rsidR="00C73652" w:rsidRPr="00276E9B" w14:paraId="4C849117"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749D3A71"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0</w:t>
            </w:r>
          </w:p>
        </w:tc>
        <w:tc>
          <w:tcPr>
            <w:tcW w:w="1155" w:type="dxa"/>
            <w:tcBorders>
              <w:top w:val="single" w:sz="4" w:space="0" w:color="auto"/>
              <w:left w:val="single" w:sz="8" w:space="0" w:color="auto"/>
              <w:bottom w:val="single" w:sz="4" w:space="0" w:color="auto"/>
              <w:right w:val="single" w:sz="8" w:space="0" w:color="auto"/>
            </w:tcBorders>
            <w:vAlign w:val="center"/>
          </w:tcPr>
          <w:p w14:paraId="4ED7EBF9"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w:t>
            </w:r>
          </w:p>
        </w:tc>
      </w:tr>
      <w:tr w:rsidR="00C73652" w:rsidRPr="00276E9B" w14:paraId="70ABDF2B"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14BEECD6"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w:t>
            </w:r>
          </w:p>
        </w:tc>
        <w:tc>
          <w:tcPr>
            <w:tcW w:w="1155" w:type="dxa"/>
            <w:tcBorders>
              <w:top w:val="single" w:sz="4" w:space="0" w:color="auto"/>
              <w:left w:val="single" w:sz="8" w:space="0" w:color="auto"/>
              <w:bottom w:val="single" w:sz="4" w:space="0" w:color="auto"/>
              <w:right w:val="single" w:sz="8" w:space="0" w:color="auto"/>
            </w:tcBorders>
            <w:vAlign w:val="center"/>
          </w:tcPr>
          <w:p w14:paraId="7B907A2C"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2</w:t>
            </w:r>
          </w:p>
        </w:tc>
      </w:tr>
      <w:tr w:rsidR="00C73652" w:rsidRPr="00276E9B" w14:paraId="393F209A"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0C9D7820"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2</w:t>
            </w:r>
          </w:p>
        </w:tc>
        <w:tc>
          <w:tcPr>
            <w:tcW w:w="1155" w:type="dxa"/>
            <w:tcBorders>
              <w:top w:val="single" w:sz="4" w:space="0" w:color="auto"/>
              <w:left w:val="single" w:sz="8" w:space="0" w:color="auto"/>
              <w:bottom w:val="single" w:sz="4" w:space="0" w:color="auto"/>
              <w:right w:val="single" w:sz="8" w:space="0" w:color="auto"/>
            </w:tcBorders>
            <w:vAlign w:val="center"/>
          </w:tcPr>
          <w:p w14:paraId="10160EB6"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4</w:t>
            </w:r>
          </w:p>
        </w:tc>
      </w:tr>
      <w:tr w:rsidR="00C73652" w:rsidRPr="00276E9B" w14:paraId="1F8A6799"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45D28E89"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3</w:t>
            </w:r>
          </w:p>
        </w:tc>
        <w:tc>
          <w:tcPr>
            <w:tcW w:w="1155" w:type="dxa"/>
            <w:tcBorders>
              <w:top w:val="single" w:sz="4" w:space="0" w:color="auto"/>
              <w:left w:val="single" w:sz="8" w:space="0" w:color="auto"/>
              <w:bottom w:val="single" w:sz="4" w:space="0" w:color="auto"/>
              <w:right w:val="single" w:sz="8" w:space="0" w:color="auto"/>
            </w:tcBorders>
            <w:vAlign w:val="center"/>
          </w:tcPr>
          <w:p w14:paraId="39B2E866"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8</w:t>
            </w:r>
          </w:p>
        </w:tc>
      </w:tr>
      <w:tr w:rsidR="00C73652" w:rsidRPr="00276E9B" w14:paraId="5D057126"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1BB52A8E"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4</w:t>
            </w:r>
          </w:p>
        </w:tc>
        <w:tc>
          <w:tcPr>
            <w:tcW w:w="1155" w:type="dxa"/>
            <w:tcBorders>
              <w:top w:val="single" w:sz="4" w:space="0" w:color="auto"/>
              <w:left w:val="single" w:sz="8" w:space="0" w:color="auto"/>
              <w:bottom w:val="single" w:sz="4" w:space="0" w:color="auto"/>
              <w:right w:val="single" w:sz="8" w:space="0" w:color="auto"/>
            </w:tcBorders>
            <w:vAlign w:val="center"/>
          </w:tcPr>
          <w:p w14:paraId="102E587D"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16</w:t>
            </w:r>
          </w:p>
        </w:tc>
      </w:tr>
      <w:tr w:rsidR="00C73652" w:rsidRPr="00276E9B" w14:paraId="149981D1"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34D2B26C"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5</w:t>
            </w:r>
          </w:p>
        </w:tc>
        <w:tc>
          <w:tcPr>
            <w:tcW w:w="1155" w:type="dxa"/>
            <w:tcBorders>
              <w:top w:val="single" w:sz="4" w:space="0" w:color="auto"/>
              <w:left w:val="single" w:sz="8" w:space="0" w:color="auto"/>
              <w:bottom w:val="single" w:sz="4" w:space="0" w:color="auto"/>
              <w:right w:val="single" w:sz="8" w:space="0" w:color="auto"/>
            </w:tcBorders>
            <w:vAlign w:val="center"/>
          </w:tcPr>
          <w:p w14:paraId="12139721"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32</w:t>
            </w:r>
          </w:p>
        </w:tc>
      </w:tr>
      <w:tr w:rsidR="00C73652" w:rsidRPr="00276E9B" w14:paraId="5AFC5993"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6015E493"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6</w:t>
            </w:r>
          </w:p>
        </w:tc>
        <w:tc>
          <w:tcPr>
            <w:tcW w:w="1155" w:type="dxa"/>
            <w:tcBorders>
              <w:top w:val="single" w:sz="4" w:space="0" w:color="auto"/>
              <w:left w:val="single" w:sz="8" w:space="0" w:color="auto"/>
              <w:bottom w:val="single" w:sz="4" w:space="0" w:color="auto"/>
              <w:right w:val="single" w:sz="8" w:space="0" w:color="auto"/>
            </w:tcBorders>
            <w:vAlign w:val="center"/>
          </w:tcPr>
          <w:p w14:paraId="42EEB757" w14:textId="77777777" w:rsidR="00C73652" w:rsidRPr="00276E9B" w:rsidRDefault="00C73652" w:rsidP="00804267">
            <w:pPr>
              <w:keepNext/>
              <w:keepLines/>
              <w:spacing w:after="0"/>
              <w:jc w:val="center"/>
              <w:rPr>
                <w:rFonts w:ascii="Arial" w:hAnsi="Arial"/>
                <w:sz w:val="18"/>
              </w:rPr>
            </w:pPr>
            <w:r w:rsidRPr="00276E9B">
              <w:rPr>
                <w:rFonts w:ascii="Arial" w:eastAsia="MS Mincho" w:hAnsi="Arial"/>
                <w:iCs/>
                <w:sz w:val="18"/>
                <w:lang w:eastAsia="ja-JP"/>
              </w:rPr>
              <w:t>64</w:t>
            </w:r>
          </w:p>
        </w:tc>
      </w:tr>
      <w:tr w:rsidR="00C73652" w:rsidRPr="00276E9B" w14:paraId="2079C6A6" w14:textId="77777777" w:rsidTr="00804267">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1E05357F"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7</w:t>
            </w:r>
          </w:p>
        </w:tc>
        <w:tc>
          <w:tcPr>
            <w:tcW w:w="1155" w:type="dxa"/>
            <w:tcBorders>
              <w:top w:val="single" w:sz="4" w:space="0" w:color="auto"/>
              <w:left w:val="single" w:sz="8" w:space="0" w:color="auto"/>
              <w:bottom w:val="single" w:sz="4" w:space="0" w:color="auto"/>
              <w:right w:val="single" w:sz="8" w:space="0" w:color="auto"/>
            </w:tcBorders>
            <w:vAlign w:val="center"/>
          </w:tcPr>
          <w:p w14:paraId="48E1FB7D" w14:textId="77777777" w:rsidR="00C73652" w:rsidRPr="00276E9B" w:rsidRDefault="00C73652" w:rsidP="00804267">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28</w:t>
            </w:r>
          </w:p>
        </w:tc>
      </w:tr>
    </w:tbl>
    <w:p w14:paraId="7AC698C8" w14:textId="77777777" w:rsidR="00C73652" w:rsidRPr="00276E9B" w:rsidRDefault="00C73652" w:rsidP="00C73652"/>
    <w:p w14:paraId="2FE01FA0" w14:textId="77777777" w:rsidR="00C73652" w:rsidRPr="00276E9B" w:rsidRDefault="00C73652" w:rsidP="00C73652">
      <w:r w:rsidRPr="00276E9B">
        <w:t>[TS 36.213, clause 16.5.1.2]</w:t>
      </w:r>
    </w:p>
    <w:p w14:paraId="442A176A" w14:textId="77777777" w:rsidR="00C73652" w:rsidRPr="00276E9B" w:rsidRDefault="00C73652" w:rsidP="00C73652">
      <w:r w:rsidRPr="00276E9B">
        <w:t>To determine the modulation order, redundancy version and transport block size for the NPUSCH, the UE shall first</w:t>
      </w:r>
    </w:p>
    <w:p w14:paraId="1DD112A1" w14:textId="7D24D278" w:rsidR="00C73652" w:rsidRPr="00276E9B" w:rsidRDefault="00C73652" w:rsidP="00C73652">
      <w:pPr>
        <w:pStyle w:val="B1"/>
      </w:pPr>
      <w:r w:rsidRPr="00276E9B">
        <w:rPr>
          <w:rFonts w:eastAsia="SimSun"/>
          <w:lang w:eastAsia="zh-CN"/>
        </w:rPr>
        <w:t>-</w:t>
      </w:r>
      <w:r w:rsidRPr="00276E9B">
        <w:rPr>
          <w:rFonts w:eastAsia="SimSun"/>
          <w:lang w:eastAsia="zh-CN"/>
        </w:rPr>
        <w:tab/>
        <w:t xml:space="preserve">read the “modulation and coding scheme” field </w:t>
      </w:r>
      <w:r w:rsidRPr="00276E9B">
        <w:t>(</w:t>
      </w:r>
      <w:r w:rsidR="00F65003" w:rsidRPr="00276E9B">
        <w:rPr>
          <w:position w:val="-10"/>
        </w:rPr>
        <w:drawing>
          <wp:inline distT="0" distB="0" distL="0" distR="0" wp14:anchorId="6708AEBC" wp14:editId="0AFBE8F6">
            <wp:extent cx="280035" cy="211455"/>
            <wp:effectExtent l="0" t="0" r="0" b="0"/>
            <wp:docPr id="8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80035" cy="211455"/>
                    </a:xfrm>
                    <a:prstGeom prst="rect">
                      <a:avLst/>
                    </a:prstGeom>
                    <a:noFill/>
                    <a:ln>
                      <a:noFill/>
                    </a:ln>
                  </pic:spPr>
                </pic:pic>
              </a:graphicData>
            </a:graphic>
          </wp:inline>
        </w:drawing>
      </w:r>
      <w:r w:rsidRPr="00276E9B">
        <w:t>) in the DCI, and</w:t>
      </w:r>
    </w:p>
    <w:p w14:paraId="78C46B26" w14:textId="77777777" w:rsidR="00C73652" w:rsidRPr="00276E9B" w:rsidRDefault="00C73652" w:rsidP="00C73652">
      <w:pPr>
        <w:pStyle w:val="B1"/>
      </w:pPr>
      <w:r w:rsidRPr="00276E9B">
        <w:rPr>
          <w:rFonts w:eastAsia="SimSun"/>
          <w:lang w:eastAsia="zh-CN"/>
        </w:rPr>
        <w:t>-</w:t>
      </w:r>
      <w:r w:rsidRPr="00276E9B">
        <w:rPr>
          <w:rFonts w:eastAsia="SimSun"/>
          <w:lang w:eastAsia="zh-CN"/>
        </w:rPr>
        <w:tab/>
        <w:t xml:space="preserve">read the “redundancy version” field </w:t>
      </w:r>
      <w:r w:rsidRPr="00276E9B">
        <w:t>(</w:t>
      </w:r>
      <w:r w:rsidRPr="00276E9B">
        <w:rPr>
          <w:position w:val="-10"/>
        </w:rPr>
        <w:object w:dxaOrig="499" w:dyaOrig="340" w14:anchorId="532454A3">
          <v:shape id="_x0000_i10024" type="#_x0000_t75" style="width:24.5pt;height:17pt" o:ole="">
            <v:imagedata r:id="rId182" o:title=""/>
          </v:shape>
          <o:OLEObject Type="Embed" ProgID="Equation.3" ShapeID="_x0000_i10024" DrawAspect="Content" ObjectID="_1805277664" r:id="rId183"/>
        </w:object>
      </w:r>
      <w:r w:rsidRPr="00276E9B">
        <w:t>) in the DCI, and</w:t>
      </w:r>
    </w:p>
    <w:p w14:paraId="224F87A5" w14:textId="77777777" w:rsidR="00C73652" w:rsidRPr="00276E9B" w:rsidRDefault="00C73652" w:rsidP="00C73652">
      <w:pPr>
        <w:pStyle w:val="B1"/>
      </w:pPr>
      <w:r w:rsidRPr="00276E9B">
        <w:t>-</w:t>
      </w:r>
      <w:r w:rsidRPr="00276E9B">
        <w:tab/>
        <w:t>read the "resource assignment" field (</w:t>
      </w:r>
      <w:r w:rsidRPr="00276E9B">
        <w:rPr>
          <w:position w:val="-10"/>
        </w:rPr>
        <w:object w:dxaOrig="360" w:dyaOrig="340" w14:anchorId="33CFD219">
          <v:shape id="_x0000_i10025" type="#_x0000_t75" style="width:19.5pt;height:17pt" o:ole="">
            <v:imagedata r:id="rId184" o:title=""/>
          </v:shape>
          <o:OLEObject Type="Embed" ProgID="Equation.3" ShapeID="_x0000_i10025" DrawAspect="Content" ObjectID="_1805277665" r:id="rId185"/>
        </w:object>
      </w:r>
      <w:r w:rsidRPr="00276E9B">
        <w:t xml:space="preserve">) in the DCI, and </w:t>
      </w:r>
    </w:p>
    <w:p w14:paraId="60137BB6" w14:textId="77777777" w:rsidR="00C73652" w:rsidRPr="00276E9B" w:rsidRDefault="00C73652" w:rsidP="00C73652">
      <w:pPr>
        <w:pStyle w:val="B1"/>
      </w:pPr>
      <w:r w:rsidRPr="00276E9B">
        <w:t>-</w:t>
      </w:r>
      <w:r w:rsidRPr="00276E9B">
        <w:tab/>
        <w:t>compute the total number of allocated subcarriers (</w:t>
      </w:r>
      <w:r w:rsidRPr="00276E9B">
        <w:rPr>
          <w:position w:val="-10"/>
        </w:rPr>
        <w:object w:dxaOrig="460" w:dyaOrig="340" w14:anchorId="46BBDD9A">
          <v:shape id="_x0000_i10026" type="#_x0000_t75" style="width:24pt;height:17pt" o:ole="">
            <v:imagedata r:id="rId186" o:title=""/>
          </v:shape>
          <o:OLEObject Type="Embed" ProgID="Equation.3" ShapeID="_x0000_i10026" DrawAspect="Content" ObjectID="_1805277666" r:id="rId187"/>
        </w:object>
      </w:r>
      <w:r w:rsidRPr="00276E9B">
        <w:t>), number of resource units (</w:t>
      </w:r>
      <w:r w:rsidRPr="00276E9B">
        <w:rPr>
          <w:position w:val="-10"/>
        </w:rPr>
        <w:object w:dxaOrig="440" w:dyaOrig="340" w14:anchorId="30313297">
          <v:shape id="_x0000_i10027" type="#_x0000_t75" style="width:22pt;height:17pt" o:ole="">
            <v:imagedata r:id="rId146" o:title=""/>
          </v:shape>
          <o:OLEObject Type="Embed" ProgID="Equation.3" ShapeID="_x0000_i10027" DrawAspect="Content" ObjectID="_1805277667" r:id="rId188"/>
        </w:object>
      </w:r>
      <w:r w:rsidRPr="00276E9B">
        <w:t>), and repetition number (</w:t>
      </w:r>
      <w:r w:rsidRPr="00276E9B">
        <w:rPr>
          <w:position w:val="-14"/>
        </w:rPr>
        <w:object w:dxaOrig="460" w:dyaOrig="380" w14:anchorId="6A6E95EE">
          <v:shape id="_x0000_i10028" type="#_x0000_t75" style="width:22.5pt;height:19.5pt" o:ole="">
            <v:imagedata r:id="rId115" o:title=""/>
          </v:shape>
          <o:OLEObject Type="Embed" ProgID="Equation.3" ShapeID="_x0000_i10028" DrawAspect="Content" ObjectID="_1805277668" r:id="rId189"/>
        </w:object>
      </w:r>
      <w:r w:rsidRPr="00276E9B">
        <w:t>) according to subclause 16.5.1.1.</w:t>
      </w:r>
    </w:p>
    <w:p w14:paraId="667DECDA" w14:textId="68FFCCB8" w:rsidR="00C73652" w:rsidRPr="00276E9B" w:rsidRDefault="00C73652" w:rsidP="00C73652">
      <w:pPr>
        <w:spacing w:after="120"/>
      </w:pPr>
      <w:r w:rsidRPr="00276E9B">
        <w:t xml:space="preserve">The UE shall use modulation order, </w:t>
      </w:r>
      <w:r w:rsidRPr="00276E9B">
        <w:rPr>
          <w:b/>
          <w:bCs/>
          <w:position w:val="-10"/>
        </w:rPr>
        <w:object w:dxaOrig="320" w:dyaOrig="300" w14:anchorId="2F7ACBD0">
          <v:shape id="_x0000_i10029" type="#_x0000_t75" style="width:16.5pt;height:16.5pt" o:ole="">
            <v:imagedata r:id="rId126" o:title=""/>
          </v:shape>
          <o:OLEObject Type="Embed" ProgID="Equation.3" ShapeID="_x0000_i10029" DrawAspect="Content" ObjectID="_1805277669" r:id="rId190"/>
        </w:object>
      </w:r>
      <w:r w:rsidRPr="00276E9B">
        <w:rPr>
          <w:b/>
          <w:bCs/>
        </w:rPr>
        <w:t xml:space="preserve">= </w:t>
      </w:r>
      <w:r w:rsidRPr="00276E9B">
        <w:rPr>
          <w:bCs/>
        </w:rPr>
        <w:t xml:space="preserve">2 if </w:t>
      </w:r>
      <w:r w:rsidRPr="00276E9B">
        <w:rPr>
          <w:position w:val="-10"/>
        </w:rPr>
        <w:object w:dxaOrig="740" w:dyaOrig="340" w14:anchorId="14E9CA2D">
          <v:shape id="_x0000_i10030" type="#_x0000_t75" style="width:37pt;height:17pt" o:ole="">
            <v:imagedata r:id="rId191" o:title=""/>
          </v:shape>
          <o:OLEObject Type="Embed" ProgID="Equation.3" ShapeID="_x0000_i10030" DrawAspect="Content" ObjectID="_1805277670" r:id="rId192"/>
        </w:object>
      </w:r>
      <w:r w:rsidRPr="00276E9B">
        <w:t xml:space="preserve">. </w:t>
      </w:r>
      <w:r w:rsidRPr="00276E9B">
        <w:rPr>
          <w:bCs/>
        </w:rPr>
        <w:t xml:space="preserve">The </w:t>
      </w:r>
      <w:r w:rsidRPr="00276E9B">
        <w:t>UE shall use</w:t>
      </w:r>
      <w:r w:rsidR="00F65003" w:rsidRPr="00276E9B">
        <w:rPr>
          <w:position w:val="-10"/>
        </w:rPr>
        <w:drawing>
          <wp:inline distT="0" distB="0" distL="0" distR="0" wp14:anchorId="67FDCB21" wp14:editId="5E7C7E22">
            <wp:extent cx="280035" cy="211455"/>
            <wp:effectExtent l="0" t="0" r="0" b="0"/>
            <wp:docPr id="9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80035" cy="211455"/>
                    </a:xfrm>
                    <a:prstGeom prst="rect">
                      <a:avLst/>
                    </a:prstGeom>
                    <a:noFill/>
                    <a:ln>
                      <a:noFill/>
                    </a:ln>
                  </pic:spPr>
                </pic:pic>
              </a:graphicData>
            </a:graphic>
          </wp:inline>
        </w:drawing>
      </w:r>
      <w:r w:rsidRPr="00276E9B">
        <w:t xml:space="preserve">and Table 16.5.1.2-1 to determine the modulation order to use for NPUSCH </w:t>
      </w:r>
      <w:r w:rsidRPr="00276E9B">
        <w:rPr>
          <w:bCs/>
        </w:rPr>
        <w:t xml:space="preserve">if </w:t>
      </w:r>
      <w:r w:rsidRPr="00276E9B">
        <w:rPr>
          <w:position w:val="-10"/>
        </w:rPr>
        <w:object w:dxaOrig="740" w:dyaOrig="340" w14:anchorId="0E66A654">
          <v:shape id="_x0000_i10031" type="#_x0000_t75" style="width:37pt;height:17pt" o:ole="">
            <v:imagedata r:id="rId193" o:title=""/>
          </v:shape>
          <o:OLEObject Type="Embed" ProgID="Equation.3" ShapeID="_x0000_i10031" DrawAspect="Content" ObjectID="_1805277671" r:id="rId194"/>
        </w:object>
      </w:r>
      <w:r w:rsidRPr="00276E9B">
        <w:t>.</w:t>
      </w:r>
    </w:p>
    <w:p w14:paraId="07F44B14" w14:textId="77777777" w:rsidR="00C73652" w:rsidRPr="00276E9B" w:rsidRDefault="00C73652" w:rsidP="00C73652">
      <w:pPr>
        <w:pStyle w:val="TH"/>
      </w:pPr>
      <w:r w:rsidRPr="00276E9B">
        <w:lastRenderedPageBreak/>
        <w:t xml:space="preserve">Table </w:t>
      </w:r>
      <w:r w:rsidRPr="00276E9B">
        <w:rPr>
          <w:rFonts w:eastAsia="SimSun"/>
          <w:lang w:eastAsia="zh-CN"/>
        </w:rPr>
        <w:t>16.5.1.2</w:t>
      </w:r>
      <w:r w:rsidRPr="00276E9B">
        <w:t>-</w:t>
      </w:r>
      <w:r w:rsidRPr="00276E9B">
        <w:rPr>
          <w:rFonts w:eastAsia="SimSun"/>
          <w:lang w:eastAsia="zh-CN"/>
        </w:rPr>
        <w:t>1</w:t>
      </w:r>
      <w:r w:rsidRPr="00276E9B">
        <w:t>: Modulation and TBS index table for NP</w:t>
      </w:r>
      <w:r w:rsidRPr="00276E9B">
        <w:rPr>
          <w:rFonts w:eastAsia="SimSun"/>
          <w:lang w:eastAsia="zh-CN"/>
        </w:rPr>
        <w:t>U</w:t>
      </w:r>
      <w:r w:rsidRPr="00276E9B">
        <w:t xml:space="preserve">SCH with </w:t>
      </w:r>
      <w:r w:rsidRPr="00276E9B">
        <w:rPr>
          <w:position w:val="-10"/>
        </w:rPr>
        <w:object w:dxaOrig="740" w:dyaOrig="340" w14:anchorId="1307A93A">
          <v:shape id="_x0000_i10032" type="#_x0000_t75" style="width:37pt;height:17pt" o:ole="">
            <v:imagedata r:id="rId195" o:title=""/>
          </v:shape>
          <o:OLEObject Type="Embed" ProgID="Equation.3" ShapeID="_x0000_i10032" DrawAspect="Content" ObjectID="_1805277672" r:id="rId196"/>
        </w:objec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C73652" w:rsidRPr="00276E9B" w14:paraId="5AB8C17D" w14:textId="77777777" w:rsidTr="00804267">
        <w:trPr>
          <w:cantSplit/>
        </w:trPr>
        <w:tc>
          <w:tcPr>
            <w:tcW w:w="0" w:type="auto"/>
            <w:tcBorders>
              <w:bottom w:val="double" w:sz="4" w:space="0" w:color="auto"/>
              <w:right w:val="double" w:sz="4" w:space="0" w:color="auto"/>
            </w:tcBorders>
            <w:shd w:val="clear" w:color="auto" w:fill="E0E0E0"/>
            <w:vAlign w:val="center"/>
          </w:tcPr>
          <w:p w14:paraId="41F0F69D" w14:textId="77777777" w:rsidR="00C73652" w:rsidRPr="00276E9B" w:rsidRDefault="00C73652" w:rsidP="00804267">
            <w:pPr>
              <w:pStyle w:val="TAH"/>
              <w:rPr>
                <w:bCs/>
              </w:rPr>
            </w:pPr>
            <w:r w:rsidRPr="00276E9B">
              <w:rPr>
                <w:bCs/>
              </w:rPr>
              <w:t>MCS Index</w:t>
            </w:r>
            <w:r w:rsidRPr="00276E9B">
              <w:rPr>
                <w:bCs/>
              </w:rPr>
              <w:br/>
            </w:r>
            <w:r w:rsidRPr="00276E9B">
              <w:rPr>
                <w:position w:val="-12"/>
              </w:rPr>
              <w:object w:dxaOrig="480" w:dyaOrig="380" w14:anchorId="27F3DF34">
                <v:shape id="_x0000_i10033" type="#_x0000_t75" style="width:24.5pt;height:19.5pt" o:ole="">
                  <v:imagedata r:id="rId197" o:title=""/>
                </v:shape>
                <o:OLEObject Type="Embed" ProgID="Equation.3" ShapeID="_x0000_i10033" DrawAspect="Content" ObjectID="_1805277673" r:id="rId198"/>
              </w:object>
            </w:r>
          </w:p>
        </w:tc>
        <w:tc>
          <w:tcPr>
            <w:tcW w:w="0" w:type="auto"/>
            <w:tcBorders>
              <w:left w:val="double" w:sz="4" w:space="0" w:color="auto"/>
              <w:bottom w:val="double" w:sz="4" w:space="0" w:color="auto"/>
            </w:tcBorders>
            <w:shd w:val="clear" w:color="auto" w:fill="E0E0E0"/>
            <w:vAlign w:val="center"/>
          </w:tcPr>
          <w:p w14:paraId="5431AF4A" w14:textId="77777777" w:rsidR="00C73652" w:rsidRPr="00276E9B" w:rsidRDefault="00C73652" w:rsidP="00804267">
            <w:pPr>
              <w:pStyle w:val="TAH"/>
              <w:rPr>
                <w:bCs/>
              </w:rPr>
            </w:pPr>
            <w:r w:rsidRPr="00276E9B">
              <w:rPr>
                <w:bCs/>
              </w:rPr>
              <w:t>Modulation Order</w:t>
            </w:r>
            <w:r w:rsidRPr="00276E9B">
              <w:rPr>
                <w:bCs/>
              </w:rPr>
              <w:br/>
            </w:r>
            <w:r w:rsidRPr="00276E9B">
              <w:rPr>
                <w:bCs/>
                <w:position w:val="-10"/>
              </w:rPr>
              <w:object w:dxaOrig="320" w:dyaOrig="300" w14:anchorId="51C68C28">
                <v:shape id="_x0000_i10034" type="#_x0000_t75" style="width:16.5pt;height:16.5pt" o:ole="">
                  <v:imagedata r:id="rId126" o:title=""/>
                </v:shape>
                <o:OLEObject Type="Embed" ProgID="Equation.3" ShapeID="_x0000_i10034" DrawAspect="Content" ObjectID="_1805277674" r:id="rId199"/>
              </w:object>
            </w:r>
          </w:p>
        </w:tc>
        <w:tc>
          <w:tcPr>
            <w:tcW w:w="0" w:type="auto"/>
            <w:tcBorders>
              <w:bottom w:val="double" w:sz="4" w:space="0" w:color="auto"/>
            </w:tcBorders>
            <w:shd w:val="clear" w:color="auto" w:fill="E0E0E0"/>
            <w:vAlign w:val="center"/>
          </w:tcPr>
          <w:p w14:paraId="111E83F3" w14:textId="77777777" w:rsidR="00C73652" w:rsidRPr="00276E9B" w:rsidRDefault="00C73652" w:rsidP="00804267">
            <w:pPr>
              <w:pStyle w:val="TAH"/>
              <w:rPr>
                <w:bCs/>
              </w:rPr>
            </w:pPr>
            <w:r w:rsidRPr="00276E9B">
              <w:rPr>
                <w:bCs/>
              </w:rPr>
              <w:t>TBS Index</w:t>
            </w:r>
            <w:r w:rsidRPr="00276E9B">
              <w:rPr>
                <w:bCs/>
              </w:rPr>
              <w:br/>
            </w:r>
            <w:r w:rsidRPr="00276E9B">
              <w:rPr>
                <w:position w:val="-10"/>
              </w:rPr>
              <w:object w:dxaOrig="400" w:dyaOrig="340" w14:anchorId="48FBB232">
                <v:shape id="_x0000_i10035" type="#_x0000_t75" style="width:21pt;height:17pt" o:ole="">
                  <v:imagedata r:id="rId136" o:title=""/>
                </v:shape>
                <o:OLEObject Type="Embed" ProgID="Equation.3" ShapeID="_x0000_i10035" DrawAspect="Content" ObjectID="_1805277675" r:id="rId200"/>
              </w:object>
            </w:r>
          </w:p>
        </w:tc>
      </w:tr>
      <w:tr w:rsidR="00C73652" w:rsidRPr="00276E9B" w14:paraId="794B6BDC" w14:textId="77777777" w:rsidTr="00804267">
        <w:trPr>
          <w:cantSplit/>
        </w:trPr>
        <w:tc>
          <w:tcPr>
            <w:tcW w:w="0" w:type="auto"/>
            <w:tcBorders>
              <w:top w:val="double" w:sz="4" w:space="0" w:color="auto"/>
              <w:right w:val="double" w:sz="4" w:space="0" w:color="auto"/>
            </w:tcBorders>
            <w:shd w:val="clear" w:color="auto" w:fill="auto"/>
            <w:vAlign w:val="center"/>
          </w:tcPr>
          <w:p w14:paraId="7CE3CBCC" w14:textId="77777777" w:rsidR="00C73652" w:rsidRPr="00276E9B" w:rsidRDefault="00C73652" w:rsidP="00804267">
            <w:pPr>
              <w:pStyle w:val="TAC"/>
              <w:rPr>
                <w:b/>
              </w:rPr>
            </w:pPr>
            <w:r w:rsidRPr="00276E9B">
              <w:rPr>
                <w:b/>
              </w:rPr>
              <w:t>0</w:t>
            </w:r>
          </w:p>
        </w:tc>
        <w:tc>
          <w:tcPr>
            <w:tcW w:w="0" w:type="auto"/>
            <w:tcBorders>
              <w:top w:val="double" w:sz="4" w:space="0" w:color="auto"/>
              <w:left w:val="double" w:sz="4" w:space="0" w:color="auto"/>
            </w:tcBorders>
            <w:vAlign w:val="center"/>
          </w:tcPr>
          <w:p w14:paraId="4A0E46D2" w14:textId="77777777" w:rsidR="00C73652" w:rsidRPr="00276E9B" w:rsidRDefault="00C73652" w:rsidP="00804267">
            <w:pPr>
              <w:pStyle w:val="TAC"/>
            </w:pPr>
            <w:r w:rsidRPr="00276E9B">
              <w:t>1</w:t>
            </w:r>
          </w:p>
        </w:tc>
        <w:tc>
          <w:tcPr>
            <w:tcW w:w="0" w:type="auto"/>
            <w:tcBorders>
              <w:top w:val="double" w:sz="4" w:space="0" w:color="auto"/>
            </w:tcBorders>
            <w:vAlign w:val="center"/>
          </w:tcPr>
          <w:p w14:paraId="20BFCDEB" w14:textId="77777777" w:rsidR="00C73652" w:rsidRPr="00276E9B" w:rsidRDefault="00C73652" w:rsidP="00804267">
            <w:pPr>
              <w:pStyle w:val="TAC"/>
            </w:pPr>
            <w:r w:rsidRPr="00276E9B">
              <w:t>0</w:t>
            </w:r>
          </w:p>
        </w:tc>
      </w:tr>
      <w:tr w:rsidR="00C73652" w:rsidRPr="00276E9B" w14:paraId="6F2D903B" w14:textId="77777777" w:rsidTr="00804267">
        <w:trPr>
          <w:cantSplit/>
        </w:trPr>
        <w:tc>
          <w:tcPr>
            <w:tcW w:w="0" w:type="auto"/>
            <w:tcBorders>
              <w:right w:val="double" w:sz="4" w:space="0" w:color="auto"/>
            </w:tcBorders>
            <w:shd w:val="clear" w:color="auto" w:fill="auto"/>
            <w:vAlign w:val="center"/>
          </w:tcPr>
          <w:p w14:paraId="5D75DFAA" w14:textId="77777777" w:rsidR="00C73652" w:rsidRPr="00276E9B" w:rsidRDefault="00C73652" w:rsidP="00804267">
            <w:pPr>
              <w:pStyle w:val="TAC"/>
              <w:rPr>
                <w:b/>
              </w:rPr>
            </w:pPr>
            <w:r w:rsidRPr="00276E9B">
              <w:rPr>
                <w:b/>
              </w:rPr>
              <w:t>1</w:t>
            </w:r>
          </w:p>
        </w:tc>
        <w:tc>
          <w:tcPr>
            <w:tcW w:w="0" w:type="auto"/>
            <w:tcBorders>
              <w:left w:val="double" w:sz="4" w:space="0" w:color="auto"/>
            </w:tcBorders>
            <w:vAlign w:val="center"/>
          </w:tcPr>
          <w:p w14:paraId="0E1269A2" w14:textId="77777777" w:rsidR="00C73652" w:rsidRPr="00276E9B" w:rsidRDefault="00C73652" w:rsidP="00804267">
            <w:pPr>
              <w:pStyle w:val="TAC"/>
            </w:pPr>
            <w:r w:rsidRPr="00276E9B">
              <w:t>1</w:t>
            </w:r>
          </w:p>
        </w:tc>
        <w:tc>
          <w:tcPr>
            <w:tcW w:w="0" w:type="auto"/>
            <w:vAlign w:val="center"/>
          </w:tcPr>
          <w:p w14:paraId="736B1C67" w14:textId="77777777" w:rsidR="00C73652" w:rsidRPr="00276E9B" w:rsidRDefault="00C73652" w:rsidP="00804267">
            <w:pPr>
              <w:pStyle w:val="TAC"/>
            </w:pPr>
            <w:r w:rsidRPr="00276E9B">
              <w:t>2</w:t>
            </w:r>
          </w:p>
        </w:tc>
      </w:tr>
      <w:tr w:rsidR="00C73652" w:rsidRPr="00276E9B" w14:paraId="6BA02E83" w14:textId="77777777" w:rsidTr="00804267">
        <w:trPr>
          <w:cantSplit/>
        </w:trPr>
        <w:tc>
          <w:tcPr>
            <w:tcW w:w="0" w:type="auto"/>
            <w:tcBorders>
              <w:right w:val="double" w:sz="4" w:space="0" w:color="auto"/>
            </w:tcBorders>
            <w:shd w:val="clear" w:color="auto" w:fill="auto"/>
            <w:vAlign w:val="center"/>
          </w:tcPr>
          <w:p w14:paraId="4203082B" w14:textId="77777777" w:rsidR="00C73652" w:rsidRPr="00276E9B" w:rsidRDefault="00C73652" w:rsidP="00804267">
            <w:pPr>
              <w:pStyle w:val="TAC"/>
              <w:rPr>
                <w:b/>
              </w:rPr>
            </w:pPr>
            <w:r w:rsidRPr="00276E9B">
              <w:rPr>
                <w:b/>
              </w:rPr>
              <w:t>2</w:t>
            </w:r>
          </w:p>
        </w:tc>
        <w:tc>
          <w:tcPr>
            <w:tcW w:w="0" w:type="auto"/>
            <w:tcBorders>
              <w:left w:val="double" w:sz="4" w:space="0" w:color="auto"/>
            </w:tcBorders>
            <w:vAlign w:val="center"/>
          </w:tcPr>
          <w:p w14:paraId="095D2048" w14:textId="77777777" w:rsidR="00C73652" w:rsidRPr="00276E9B" w:rsidRDefault="00C73652" w:rsidP="00804267">
            <w:pPr>
              <w:pStyle w:val="TAC"/>
            </w:pPr>
            <w:r w:rsidRPr="00276E9B">
              <w:t>2</w:t>
            </w:r>
          </w:p>
        </w:tc>
        <w:tc>
          <w:tcPr>
            <w:tcW w:w="0" w:type="auto"/>
            <w:vAlign w:val="center"/>
          </w:tcPr>
          <w:p w14:paraId="54AC28A5" w14:textId="77777777" w:rsidR="00C73652" w:rsidRPr="00276E9B" w:rsidRDefault="00C73652" w:rsidP="00804267">
            <w:pPr>
              <w:pStyle w:val="TAC"/>
            </w:pPr>
            <w:r w:rsidRPr="00276E9B">
              <w:t>1</w:t>
            </w:r>
          </w:p>
        </w:tc>
      </w:tr>
      <w:tr w:rsidR="00C73652" w:rsidRPr="00276E9B" w14:paraId="7F4DA718" w14:textId="77777777" w:rsidTr="00804267">
        <w:trPr>
          <w:cantSplit/>
        </w:trPr>
        <w:tc>
          <w:tcPr>
            <w:tcW w:w="0" w:type="auto"/>
            <w:tcBorders>
              <w:right w:val="double" w:sz="4" w:space="0" w:color="auto"/>
            </w:tcBorders>
            <w:shd w:val="clear" w:color="auto" w:fill="auto"/>
            <w:vAlign w:val="center"/>
          </w:tcPr>
          <w:p w14:paraId="7B2538FE" w14:textId="77777777" w:rsidR="00C73652" w:rsidRPr="00276E9B" w:rsidRDefault="00C73652" w:rsidP="00804267">
            <w:pPr>
              <w:pStyle w:val="TAC"/>
              <w:rPr>
                <w:b/>
              </w:rPr>
            </w:pPr>
            <w:r w:rsidRPr="00276E9B">
              <w:rPr>
                <w:b/>
              </w:rPr>
              <w:t>3</w:t>
            </w:r>
          </w:p>
        </w:tc>
        <w:tc>
          <w:tcPr>
            <w:tcW w:w="0" w:type="auto"/>
            <w:tcBorders>
              <w:left w:val="double" w:sz="4" w:space="0" w:color="auto"/>
            </w:tcBorders>
            <w:vAlign w:val="center"/>
          </w:tcPr>
          <w:p w14:paraId="5E086D92" w14:textId="77777777" w:rsidR="00C73652" w:rsidRPr="00276E9B" w:rsidRDefault="00C73652" w:rsidP="00804267">
            <w:pPr>
              <w:pStyle w:val="TAC"/>
            </w:pPr>
            <w:r w:rsidRPr="00276E9B">
              <w:t>2</w:t>
            </w:r>
          </w:p>
        </w:tc>
        <w:tc>
          <w:tcPr>
            <w:tcW w:w="0" w:type="auto"/>
            <w:vAlign w:val="center"/>
          </w:tcPr>
          <w:p w14:paraId="04605947" w14:textId="77777777" w:rsidR="00C73652" w:rsidRPr="00276E9B" w:rsidRDefault="00C73652" w:rsidP="00804267">
            <w:pPr>
              <w:pStyle w:val="TAC"/>
            </w:pPr>
            <w:r w:rsidRPr="00276E9B">
              <w:t>3</w:t>
            </w:r>
          </w:p>
        </w:tc>
      </w:tr>
      <w:tr w:rsidR="00C73652" w:rsidRPr="00276E9B" w14:paraId="171A1376" w14:textId="77777777" w:rsidTr="00804267">
        <w:trPr>
          <w:cantSplit/>
        </w:trPr>
        <w:tc>
          <w:tcPr>
            <w:tcW w:w="0" w:type="auto"/>
            <w:tcBorders>
              <w:right w:val="double" w:sz="4" w:space="0" w:color="auto"/>
            </w:tcBorders>
            <w:shd w:val="clear" w:color="auto" w:fill="auto"/>
            <w:vAlign w:val="center"/>
          </w:tcPr>
          <w:p w14:paraId="61104DA9" w14:textId="77777777" w:rsidR="00C73652" w:rsidRPr="00276E9B" w:rsidRDefault="00C73652" w:rsidP="00804267">
            <w:pPr>
              <w:pStyle w:val="TAC"/>
              <w:rPr>
                <w:b/>
              </w:rPr>
            </w:pPr>
            <w:r w:rsidRPr="00276E9B">
              <w:rPr>
                <w:b/>
              </w:rPr>
              <w:t>4</w:t>
            </w:r>
          </w:p>
        </w:tc>
        <w:tc>
          <w:tcPr>
            <w:tcW w:w="0" w:type="auto"/>
            <w:tcBorders>
              <w:left w:val="double" w:sz="4" w:space="0" w:color="auto"/>
            </w:tcBorders>
            <w:vAlign w:val="center"/>
          </w:tcPr>
          <w:p w14:paraId="498035AB" w14:textId="77777777" w:rsidR="00C73652" w:rsidRPr="00276E9B" w:rsidRDefault="00C73652" w:rsidP="00804267">
            <w:pPr>
              <w:pStyle w:val="TAC"/>
            </w:pPr>
            <w:r w:rsidRPr="00276E9B">
              <w:t>2</w:t>
            </w:r>
          </w:p>
        </w:tc>
        <w:tc>
          <w:tcPr>
            <w:tcW w:w="0" w:type="auto"/>
            <w:vAlign w:val="center"/>
          </w:tcPr>
          <w:p w14:paraId="5697C2D4" w14:textId="77777777" w:rsidR="00C73652" w:rsidRPr="00276E9B" w:rsidRDefault="00C73652" w:rsidP="00804267">
            <w:pPr>
              <w:pStyle w:val="TAC"/>
            </w:pPr>
            <w:r w:rsidRPr="00276E9B">
              <w:t>4</w:t>
            </w:r>
          </w:p>
        </w:tc>
      </w:tr>
      <w:tr w:rsidR="00C73652" w:rsidRPr="00276E9B" w14:paraId="304623ED" w14:textId="77777777" w:rsidTr="00804267">
        <w:trPr>
          <w:cantSplit/>
        </w:trPr>
        <w:tc>
          <w:tcPr>
            <w:tcW w:w="0" w:type="auto"/>
            <w:tcBorders>
              <w:right w:val="double" w:sz="4" w:space="0" w:color="auto"/>
            </w:tcBorders>
            <w:shd w:val="clear" w:color="auto" w:fill="auto"/>
            <w:vAlign w:val="center"/>
          </w:tcPr>
          <w:p w14:paraId="5E69648A" w14:textId="77777777" w:rsidR="00C73652" w:rsidRPr="00276E9B" w:rsidRDefault="00C73652" w:rsidP="00804267">
            <w:pPr>
              <w:pStyle w:val="TAC"/>
              <w:rPr>
                <w:b/>
              </w:rPr>
            </w:pPr>
            <w:r w:rsidRPr="00276E9B">
              <w:rPr>
                <w:b/>
              </w:rPr>
              <w:t>5</w:t>
            </w:r>
          </w:p>
        </w:tc>
        <w:tc>
          <w:tcPr>
            <w:tcW w:w="0" w:type="auto"/>
            <w:tcBorders>
              <w:left w:val="double" w:sz="4" w:space="0" w:color="auto"/>
            </w:tcBorders>
            <w:vAlign w:val="center"/>
          </w:tcPr>
          <w:p w14:paraId="0C42F7B3" w14:textId="77777777" w:rsidR="00C73652" w:rsidRPr="00276E9B" w:rsidRDefault="00C73652" w:rsidP="00804267">
            <w:pPr>
              <w:pStyle w:val="TAC"/>
            </w:pPr>
            <w:r w:rsidRPr="00276E9B">
              <w:t>2</w:t>
            </w:r>
          </w:p>
        </w:tc>
        <w:tc>
          <w:tcPr>
            <w:tcW w:w="0" w:type="auto"/>
            <w:vAlign w:val="center"/>
          </w:tcPr>
          <w:p w14:paraId="00254148" w14:textId="77777777" w:rsidR="00C73652" w:rsidRPr="00276E9B" w:rsidRDefault="00C73652" w:rsidP="00804267">
            <w:pPr>
              <w:pStyle w:val="TAC"/>
            </w:pPr>
            <w:r w:rsidRPr="00276E9B">
              <w:t>5</w:t>
            </w:r>
          </w:p>
        </w:tc>
      </w:tr>
      <w:tr w:rsidR="00C73652" w:rsidRPr="00276E9B" w14:paraId="7E3EF7B7" w14:textId="77777777" w:rsidTr="00804267">
        <w:trPr>
          <w:cantSplit/>
        </w:trPr>
        <w:tc>
          <w:tcPr>
            <w:tcW w:w="0" w:type="auto"/>
            <w:tcBorders>
              <w:right w:val="double" w:sz="4" w:space="0" w:color="auto"/>
            </w:tcBorders>
            <w:shd w:val="clear" w:color="auto" w:fill="auto"/>
            <w:vAlign w:val="center"/>
          </w:tcPr>
          <w:p w14:paraId="0DDCFA7E" w14:textId="77777777" w:rsidR="00C73652" w:rsidRPr="00276E9B" w:rsidRDefault="00C73652" w:rsidP="00804267">
            <w:pPr>
              <w:pStyle w:val="TAC"/>
              <w:rPr>
                <w:b/>
              </w:rPr>
            </w:pPr>
            <w:r w:rsidRPr="00276E9B">
              <w:rPr>
                <w:b/>
              </w:rPr>
              <w:t>6</w:t>
            </w:r>
          </w:p>
        </w:tc>
        <w:tc>
          <w:tcPr>
            <w:tcW w:w="0" w:type="auto"/>
            <w:tcBorders>
              <w:left w:val="double" w:sz="4" w:space="0" w:color="auto"/>
            </w:tcBorders>
            <w:vAlign w:val="center"/>
          </w:tcPr>
          <w:p w14:paraId="718268E5" w14:textId="77777777" w:rsidR="00C73652" w:rsidRPr="00276E9B" w:rsidRDefault="00C73652" w:rsidP="00804267">
            <w:pPr>
              <w:pStyle w:val="TAC"/>
            </w:pPr>
            <w:r w:rsidRPr="00276E9B">
              <w:t>2</w:t>
            </w:r>
          </w:p>
        </w:tc>
        <w:tc>
          <w:tcPr>
            <w:tcW w:w="0" w:type="auto"/>
            <w:vAlign w:val="center"/>
          </w:tcPr>
          <w:p w14:paraId="32FF1114" w14:textId="77777777" w:rsidR="00C73652" w:rsidRPr="00276E9B" w:rsidRDefault="00C73652" w:rsidP="00804267">
            <w:pPr>
              <w:pStyle w:val="TAC"/>
            </w:pPr>
            <w:r w:rsidRPr="00276E9B">
              <w:t>6</w:t>
            </w:r>
          </w:p>
        </w:tc>
      </w:tr>
      <w:tr w:rsidR="00C73652" w:rsidRPr="00276E9B" w14:paraId="4A0874AD" w14:textId="77777777" w:rsidTr="00804267">
        <w:trPr>
          <w:cantSplit/>
        </w:trPr>
        <w:tc>
          <w:tcPr>
            <w:tcW w:w="0" w:type="auto"/>
            <w:tcBorders>
              <w:right w:val="double" w:sz="4" w:space="0" w:color="auto"/>
            </w:tcBorders>
            <w:shd w:val="clear" w:color="auto" w:fill="auto"/>
            <w:vAlign w:val="center"/>
          </w:tcPr>
          <w:p w14:paraId="50B2244F" w14:textId="77777777" w:rsidR="00C73652" w:rsidRPr="00276E9B" w:rsidRDefault="00C73652" w:rsidP="00804267">
            <w:pPr>
              <w:pStyle w:val="TAC"/>
              <w:rPr>
                <w:b/>
              </w:rPr>
            </w:pPr>
            <w:r w:rsidRPr="00276E9B">
              <w:rPr>
                <w:b/>
              </w:rPr>
              <w:t>7</w:t>
            </w:r>
          </w:p>
        </w:tc>
        <w:tc>
          <w:tcPr>
            <w:tcW w:w="0" w:type="auto"/>
            <w:tcBorders>
              <w:left w:val="double" w:sz="4" w:space="0" w:color="auto"/>
            </w:tcBorders>
            <w:vAlign w:val="center"/>
          </w:tcPr>
          <w:p w14:paraId="5D27DC37" w14:textId="77777777" w:rsidR="00C73652" w:rsidRPr="00276E9B" w:rsidRDefault="00C73652" w:rsidP="00804267">
            <w:pPr>
              <w:pStyle w:val="TAC"/>
            </w:pPr>
            <w:r w:rsidRPr="00276E9B">
              <w:t>2</w:t>
            </w:r>
          </w:p>
        </w:tc>
        <w:tc>
          <w:tcPr>
            <w:tcW w:w="0" w:type="auto"/>
            <w:vAlign w:val="center"/>
          </w:tcPr>
          <w:p w14:paraId="5D380AF0" w14:textId="77777777" w:rsidR="00C73652" w:rsidRPr="00276E9B" w:rsidRDefault="00C73652" w:rsidP="00804267">
            <w:pPr>
              <w:pStyle w:val="TAC"/>
            </w:pPr>
            <w:r w:rsidRPr="00276E9B">
              <w:t>7</w:t>
            </w:r>
          </w:p>
        </w:tc>
      </w:tr>
      <w:tr w:rsidR="00C73652" w:rsidRPr="00276E9B" w14:paraId="15B48A89" w14:textId="77777777" w:rsidTr="00804267">
        <w:trPr>
          <w:cantSplit/>
        </w:trPr>
        <w:tc>
          <w:tcPr>
            <w:tcW w:w="0" w:type="auto"/>
            <w:tcBorders>
              <w:right w:val="double" w:sz="4" w:space="0" w:color="auto"/>
            </w:tcBorders>
            <w:shd w:val="clear" w:color="auto" w:fill="auto"/>
            <w:vAlign w:val="center"/>
          </w:tcPr>
          <w:p w14:paraId="4170E25F" w14:textId="77777777" w:rsidR="00C73652" w:rsidRPr="00276E9B" w:rsidRDefault="00C73652" w:rsidP="00804267">
            <w:pPr>
              <w:pStyle w:val="TAC"/>
              <w:rPr>
                <w:b/>
              </w:rPr>
            </w:pPr>
            <w:r w:rsidRPr="00276E9B">
              <w:rPr>
                <w:b/>
              </w:rPr>
              <w:t>8</w:t>
            </w:r>
          </w:p>
        </w:tc>
        <w:tc>
          <w:tcPr>
            <w:tcW w:w="0" w:type="auto"/>
            <w:tcBorders>
              <w:left w:val="double" w:sz="4" w:space="0" w:color="auto"/>
            </w:tcBorders>
            <w:vAlign w:val="center"/>
          </w:tcPr>
          <w:p w14:paraId="22A921F7" w14:textId="77777777" w:rsidR="00C73652" w:rsidRPr="00276E9B" w:rsidRDefault="00C73652" w:rsidP="00804267">
            <w:pPr>
              <w:pStyle w:val="TAC"/>
            </w:pPr>
            <w:r w:rsidRPr="00276E9B">
              <w:t>2</w:t>
            </w:r>
          </w:p>
        </w:tc>
        <w:tc>
          <w:tcPr>
            <w:tcW w:w="0" w:type="auto"/>
            <w:vAlign w:val="center"/>
          </w:tcPr>
          <w:p w14:paraId="4D88D732" w14:textId="77777777" w:rsidR="00C73652" w:rsidRPr="00276E9B" w:rsidRDefault="00C73652" w:rsidP="00804267">
            <w:pPr>
              <w:pStyle w:val="TAC"/>
            </w:pPr>
            <w:r w:rsidRPr="00276E9B">
              <w:t>8</w:t>
            </w:r>
          </w:p>
        </w:tc>
      </w:tr>
      <w:tr w:rsidR="00C73652" w:rsidRPr="00276E9B" w14:paraId="0CD3C362" w14:textId="77777777" w:rsidTr="00804267">
        <w:trPr>
          <w:cantSplit/>
        </w:trPr>
        <w:tc>
          <w:tcPr>
            <w:tcW w:w="0" w:type="auto"/>
            <w:tcBorders>
              <w:right w:val="double" w:sz="4" w:space="0" w:color="auto"/>
            </w:tcBorders>
            <w:shd w:val="clear" w:color="auto" w:fill="auto"/>
            <w:vAlign w:val="center"/>
          </w:tcPr>
          <w:p w14:paraId="4A33566D" w14:textId="77777777" w:rsidR="00C73652" w:rsidRPr="00276E9B" w:rsidRDefault="00C73652" w:rsidP="00804267">
            <w:pPr>
              <w:pStyle w:val="TAC"/>
              <w:rPr>
                <w:b/>
              </w:rPr>
            </w:pPr>
            <w:r w:rsidRPr="00276E9B">
              <w:rPr>
                <w:b/>
              </w:rPr>
              <w:t>9</w:t>
            </w:r>
          </w:p>
        </w:tc>
        <w:tc>
          <w:tcPr>
            <w:tcW w:w="0" w:type="auto"/>
            <w:tcBorders>
              <w:left w:val="double" w:sz="4" w:space="0" w:color="auto"/>
            </w:tcBorders>
            <w:vAlign w:val="center"/>
          </w:tcPr>
          <w:p w14:paraId="2E877754" w14:textId="77777777" w:rsidR="00C73652" w:rsidRPr="00276E9B" w:rsidRDefault="00C73652" w:rsidP="00804267">
            <w:pPr>
              <w:pStyle w:val="TAC"/>
            </w:pPr>
            <w:r w:rsidRPr="00276E9B">
              <w:t>2</w:t>
            </w:r>
          </w:p>
        </w:tc>
        <w:tc>
          <w:tcPr>
            <w:tcW w:w="0" w:type="auto"/>
            <w:vAlign w:val="center"/>
          </w:tcPr>
          <w:p w14:paraId="1DF9A24A" w14:textId="77777777" w:rsidR="00C73652" w:rsidRPr="00276E9B" w:rsidRDefault="00C73652" w:rsidP="00804267">
            <w:pPr>
              <w:pStyle w:val="TAC"/>
            </w:pPr>
            <w:r w:rsidRPr="00276E9B">
              <w:t>9</w:t>
            </w:r>
          </w:p>
        </w:tc>
      </w:tr>
      <w:tr w:rsidR="00C73652" w:rsidRPr="00276E9B" w14:paraId="51DACCB8" w14:textId="77777777" w:rsidTr="00804267">
        <w:trPr>
          <w:cantSplit/>
        </w:trPr>
        <w:tc>
          <w:tcPr>
            <w:tcW w:w="0" w:type="auto"/>
            <w:tcBorders>
              <w:right w:val="double" w:sz="4" w:space="0" w:color="auto"/>
            </w:tcBorders>
            <w:shd w:val="clear" w:color="auto" w:fill="auto"/>
            <w:vAlign w:val="center"/>
          </w:tcPr>
          <w:p w14:paraId="32FB398E" w14:textId="77777777" w:rsidR="00C73652" w:rsidRPr="00276E9B" w:rsidRDefault="00C73652" w:rsidP="00804267">
            <w:pPr>
              <w:pStyle w:val="TAC"/>
              <w:rPr>
                <w:b/>
              </w:rPr>
            </w:pPr>
            <w:r w:rsidRPr="00276E9B">
              <w:rPr>
                <w:b/>
              </w:rPr>
              <w:t>10</w:t>
            </w:r>
          </w:p>
        </w:tc>
        <w:tc>
          <w:tcPr>
            <w:tcW w:w="0" w:type="auto"/>
            <w:tcBorders>
              <w:left w:val="double" w:sz="4" w:space="0" w:color="auto"/>
            </w:tcBorders>
            <w:vAlign w:val="center"/>
          </w:tcPr>
          <w:p w14:paraId="6ADBC3D7" w14:textId="77777777" w:rsidR="00C73652" w:rsidRPr="00276E9B" w:rsidRDefault="00C73652" w:rsidP="00804267">
            <w:pPr>
              <w:pStyle w:val="TAC"/>
              <w:rPr>
                <w:rFonts w:eastAsia="SimSun"/>
                <w:lang w:eastAsia="zh-CN"/>
              </w:rPr>
            </w:pPr>
            <w:r w:rsidRPr="00276E9B">
              <w:rPr>
                <w:rFonts w:eastAsia="SimSun"/>
                <w:lang w:eastAsia="zh-CN"/>
              </w:rPr>
              <w:t>2</w:t>
            </w:r>
          </w:p>
        </w:tc>
        <w:tc>
          <w:tcPr>
            <w:tcW w:w="0" w:type="auto"/>
            <w:vAlign w:val="center"/>
          </w:tcPr>
          <w:p w14:paraId="0BF50559" w14:textId="77777777" w:rsidR="00C73652" w:rsidRPr="00276E9B" w:rsidRDefault="00C73652" w:rsidP="00804267">
            <w:pPr>
              <w:pStyle w:val="TAC"/>
            </w:pPr>
            <w:r w:rsidRPr="00276E9B">
              <w:rPr>
                <w:rFonts w:eastAsia="SimSun"/>
                <w:lang w:eastAsia="zh-CN"/>
              </w:rPr>
              <w:t>10</w:t>
            </w:r>
          </w:p>
        </w:tc>
      </w:tr>
    </w:tbl>
    <w:p w14:paraId="51ECA12F" w14:textId="77777777" w:rsidR="00C73652" w:rsidRPr="00276E9B" w:rsidRDefault="00C73652" w:rsidP="00C73652"/>
    <w:p w14:paraId="7DF068F4" w14:textId="77777777" w:rsidR="00C73652" w:rsidRPr="00276E9B" w:rsidRDefault="00C73652" w:rsidP="00FC6805">
      <w:r w:rsidRPr="00276E9B">
        <w:t xml:space="preserve">NPUSCH is transmitted in </w:t>
      </w:r>
      <w:r w:rsidRPr="00276E9B">
        <w:rPr>
          <w:rFonts w:eastAsia="SimSun"/>
          <w:i/>
          <w:lang w:eastAsia="zh-CN"/>
        </w:rPr>
        <w:t>N</w:t>
      </w:r>
      <w:r w:rsidRPr="00276E9B">
        <w:rPr>
          <w:rFonts w:eastAsia="SimSun"/>
          <w:lang w:eastAsia="zh-CN"/>
        </w:rPr>
        <w:t xml:space="preserve"> consecutive NB-IoT UL slots, </w:t>
      </w:r>
      <w:r w:rsidRPr="00276E9B">
        <w:rPr>
          <w:rFonts w:eastAsia="SimSun"/>
          <w:i/>
          <w:lang w:eastAsia="zh-CN"/>
        </w:rPr>
        <w:t>n</w:t>
      </w:r>
      <w:r w:rsidRPr="00276E9B">
        <w:rPr>
          <w:rFonts w:eastAsia="SimSun"/>
          <w:i/>
          <w:vertAlign w:val="subscript"/>
          <w:lang w:eastAsia="zh-CN"/>
        </w:rPr>
        <w:t>i</w:t>
      </w:r>
      <w:r w:rsidRPr="00276E9B">
        <w:rPr>
          <w:rFonts w:eastAsia="SimSun"/>
          <w:i/>
          <w:lang w:eastAsia="zh-CN"/>
        </w:rPr>
        <w:t xml:space="preserve"> ,</w:t>
      </w:r>
      <w:r w:rsidRPr="00276E9B">
        <w:rPr>
          <w:rFonts w:eastAsia="SimSun"/>
          <w:lang w:eastAsia="zh-CN"/>
        </w:rPr>
        <w:t xml:space="preserve"> </w:t>
      </w:r>
      <w:r w:rsidRPr="00276E9B">
        <w:rPr>
          <w:rFonts w:eastAsia="SimSun"/>
          <w:i/>
          <w:lang w:eastAsia="zh-CN"/>
        </w:rPr>
        <w:t>i=0,1,…,N-1</w:t>
      </w:r>
      <w:r w:rsidRPr="00276E9B">
        <w:rPr>
          <w:rFonts w:eastAsia="SimSun"/>
          <w:lang w:eastAsia="zh-CN"/>
        </w:rPr>
        <w:t xml:space="preserve">. </w:t>
      </w:r>
      <w:r w:rsidRPr="00276E9B">
        <w:t xml:space="preserve">The redundancy version </w:t>
      </w:r>
      <w:r w:rsidRPr="00276E9B">
        <w:rPr>
          <w:position w:val="-10"/>
        </w:rPr>
        <w:object w:dxaOrig="700" w:dyaOrig="340" w14:anchorId="7AF015EE">
          <v:shape id="_x0000_i10036" type="#_x0000_t75" style="width:35.5pt;height:17pt" o:ole="">
            <v:imagedata r:id="rId201" o:title=""/>
          </v:shape>
          <o:OLEObject Type="Embed" ProgID="Equation.3" ShapeID="_x0000_i10036" DrawAspect="Content" ObjectID="_1805277676" r:id="rId202"/>
        </w:object>
      </w:r>
      <w:r w:rsidRPr="00276E9B">
        <w:rPr>
          <w:rFonts w:eastAsia="SimSun"/>
          <w:lang w:eastAsia="zh-CN"/>
        </w:rPr>
        <w:t xml:space="preserve"> of the </w:t>
      </w:r>
      <w:r w:rsidRPr="00276E9B">
        <w:t>NPUSCH transmission in</w:t>
      </w:r>
      <w:r w:rsidRPr="00276E9B">
        <w:rPr>
          <w:i/>
        </w:rPr>
        <w:t xml:space="preserve"> j</w:t>
      </w:r>
      <w:r w:rsidRPr="00276E9B">
        <w:rPr>
          <w:i/>
          <w:vertAlign w:val="superscript"/>
        </w:rPr>
        <w:t>t</w:t>
      </w:r>
      <w:r w:rsidRPr="00276E9B">
        <w:rPr>
          <w:vertAlign w:val="superscript"/>
        </w:rPr>
        <w:t>h</w:t>
      </w:r>
      <w:r w:rsidRPr="00276E9B">
        <w:t xml:space="preserve"> block of </w:t>
      </w:r>
      <w:r w:rsidRPr="00276E9B">
        <w:rPr>
          <w:i/>
        </w:rPr>
        <w:t>B</w:t>
      </w:r>
      <w:r w:rsidRPr="00276E9B">
        <w:t xml:space="preserve"> consecutive NB-IoT UL slots </w:t>
      </w:r>
      <w:r w:rsidRPr="00276E9B">
        <w:rPr>
          <w:rFonts w:eastAsia="SimSun"/>
          <w:i/>
          <w:lang w:eastAsia="zh-CN"/>
        </w:rPr>
        <w:t>n</w:t>
      </w:r>
      <w:r w:rsidRPr="00276E9B">
        <w:rPr>
          <w:rFonts w:eastAsia="SimSun"/>
          <w:i/>
          <w:vertAlign w:val="subscript"/>
          <w:lang w:eastAsia="zh-CN"/>
        </w:rPr>
        <w:t>i</w:t>
      </w:r>
      <w:r w:rsidRPr="00276E9B">
        <w:rPr>
          <w:rFonts w:eastAsia="SimSun"/>
          <w:i/>
          <w:lang w:eastAsia="zh-CN"/>
        </w:rPr>
        <w:t xml:space="preserve"> ,</w:t>
      </w:r>
      <w:r w:rsidRPr="00276E9B">
        <w:rPr>
          <w:position w:val="-20"/>
        </w:rPr>
        <w:object w:dxaOrig="4060" w:dyaOrig="600" w14:anchorId="67864FA2">
          <v:shape id="_x0000_i10037" type="#_x0000_t75" style="width:204pt;height:30pt" o:ole="">
            <v:imagedata r:id="rId203" o:title=""/>
          </v:shape>
          <o:OLEObject Type="Embed" ProgID="Equation.3" ShapeID="_x0000_i10037" DrawAspect="Content" ObjectID="_1805277677" r:id="rId204"/>
        </w:object>
      </w:r>
      <w:r w:rsidRPr="00276E9B">
        <w:rPr>
          <w:position w:val="-12"/>
        </w:rPr>
        <w:object w:dxaOrig="1440" w:dyaOrig="380" w14:anchorId="26A9E394">
          <v:shape id="_x0000_i10038" type="#_x0000_t75" style="width:1in;height:19.5pt" o:ole="">
            <v:imagedata r:id="rId205" o:title=""/>
          </v:shape>
          <o:OLEObject Type="Embed" ProgID="Equation.3" ShapeID="_x0000_i10038" DrawAspect="Content" ObjectID="_1805277678" r:id="rId206"/>
        </w:object>
      </w:r>
      <w:r w:rsidRPr="00276E9B">
        <w:rPr>
          <w:rFonts w:eastAsia="SimSun"/>
          <w:lang w:eastAsia="zh-CN"/>
        </w:rPr>
        <w:t xml:space="preserve"> is determined by, </w:t>
      </w:r>
      <w:r w:rsidRPr="00276E9B">
        <w:rPr>
          <w:position w:val="-10"/>
        </w:rPr>
        <w:object w:dxaOrig="2460" w:dyaOrig="340" w14:anchorId="5E8C638E">
          <v:shape id="_x0000_i10039" type="#_x0000_t75" style="width:124.5pt;height:17pt" o:ole="">
            <v:imagedata r:id="rId207" o:title=""/>
          </v:shape>
          <o:OLEObject Type="Embed" ProgID="Equation.3" ShapeID="_x0000_i10039" DrawAspect="Content" ObjectID="_1805277679" r:id="rId208"/>
        </w:object>
      </w:r>
      <w:r w:rsidRPr="00276E9B">
        <w:t xml:space="preserve">, where </w:t>
      </w:r>
      <w:r w:rsidRPr="00276E9B">
        <w:rPr>
          <w:position w:val="-4"/>
        </w:rPr>
        <w:object w:dxaOrig="480" w:dyaOrig="220" w14:anchorId="4AD420AB">
          <v:shape id="_x0000_i10040" type="#_x0000_t75" style="width:24.5pt;height:11.5pt" o:ole="">
            <v:imagedata r:id="rId209" o:title=""/>
          </v:shape>
          <o:OLEObject Type="Embed" ProgID="Equation.3" ShapeID="_x0000_i10040" DrawAspect="Content" ObjectID="_1805277680" r:id="rId210"/>
        </w:object>
      </w:r>
      <w:r w:rsidRPr="00276E9B">
        <w:t xml:space="preserve"> if </w:t>
      </w:r>
      <w:r w:rsidRPr="00276E9B">
        <w:rPr>
          <w:position w:val="-10"/>
        </w:rPr>
        <w:object w:dxaOrig="740" w:dyaOrig="340" w14:anchorId="46F6110B">
          <v:shape id="_x0000_i10041" type="#_x0000_t75" style="width:37pt;height:17pt" o:ole="">
            <v:imagedata r:id="rId193" o:title=""/>
          </v:shape>
          <o:OLEObject Type="Embed" ProgID="Equation.3" ShapeID="_x0000_i10041" DrawAspect="Content" ObjectID="_1805277681" r:id="rId211"/>
        </w:object>
      </w:r>
      <w:r w:rsidRPr="00276E9B">
        <w:t xml:space="preserve">, </w:t>
      </w:r>
      <w:r w:rsidRPr="00276E9B">
        <w:rPr>
          <w:position w:val="-18"/>
        </w:rPr>
        <w:object w:dxaOrig="2220" w:dyaOrig="480" w14:anchorId="68F8B36D">
          <v:shape id="_x0000_i10042" type="#_x0000_t75" style="width:99pt;height:21pt" o:ole="">
            <v:imagedata r:id="rId212" o:title=""/>
          </v:shape>
          <o:OLEObject Type="Embed" ProgID="Equation.3" ShapeID="_x0000_i10042" DrawAspect="Content" ObjectID="_1805277682" r:id="rId213"/>
        </w:object>
      </w:r>
      <w:r w:rsidRPr="00276E9B">
        <w:t xml:space="preserve"> otherwise. Portion of NPUSCH codeword with </w:t>
      </w:r>
      <w:r w:rsidRPr="00276E9B">
        <w:rPr>
          <w:position w:val="-10"/>
        </w:rPr>
        <w:object w:dxaOrig="700" w:dyaOrig="340" w14:anchorId="28085409">
          <v:shape id="_x0000_i10043" type="#_x0000_t75" style="width:35.5pt;height:17pt" o:ole="">
            <v:imagedata r:id="rId214" o:title=""/>
          </v:shape>
          <o:OLEObject Type="Embed" ProgID="Equation.3" ShapeID="_x0000_i10043" DrawAspect="Content" ObjectID="_1805277683" r:id="rId215"/>
        </w:object>
      </w:r>
      <w:r w:rsidRPr="00276E9B">
        <w:rPr>
          <w:rFonts w:eastAsia="Malgun Gothic"/>
        </w:rPr>
        <w:t xml:space="preserve"> as defined in clause 6.3.2 in [4] mapped to</w:t>
      </w:r>
      <w:r w:rsidRPr="00276E9B">
        <w:t xml:space="preserve"> slot </w:t>
      </w:r>
      <w:r w:rsidRPr="00276E9B">
        <w:rPr>
          <w:position w:val="-26"/>
        </w:rPr>
        <w:object w:dxaOrig="400" w:dyaOrig="620" w14:anchorId="628CA546">
          <v:shape id="_x0000_i10044" type="#_x0000_t75" style="width:21pt;height:31.5pt" o:ole="">
            <v:imagedata r:id="rId216" o:title=""/>
          </v:shape>
          <o:OLEObject Type="Embed" ProgID="Equation.3" ShapeID="_x0000_i10044" DrawAspect="Content" ObjectID="_1805277684" r:id="rId217"/>
        </w:object>
      </w:r>
      <w:r w:rsidRPr="00276E9B">
        <w:t xml:space="preserve"> of allocated </w:t>
      </w:r>
      <w:r w:rsidRPr="00276E9B">
        <w:rPr>
          <w:position w:val="-10"/>
        </w:rPr>
        <w:object w:dxaOrig="440" w:dyaOrig="340" w14:anchorId="48AD5DA0">
          <v:shape id="_x0000_i10045" type="#_x0000_t75" style="width:22pt;height:17pt" o:ole="">
            <v:imagedata r:id="rId146" o:title=""/>
          </v:shape>
          <o:OLEObject Type="Embed" ProgID="Equation.3" ShapeID="_x0000_i10045" DrawAspect="Content" ObjectID="_1805277685" r:id="rId218"/>
        </w:object>
      </w:r>
      <w:r w:rsidRPr="00276E9B">
        <w:t xml:space="preserve"> resource unit(s) </w:t>
      </w:r>
      <w:r w:rsidRPr="00276E9B">
        <w:rPr>
          <w:rFonts w:eastAsia="Malgun Gothic"/>
        </w:rPr>
        <w:t xml:space="preserve">is </w:t>
      </w:r>
      <w:r w:rsidRPr="00276E9B">
        <w:t xml:space="preserve">transmitted in NB-IoT UL slots </w:t>
      </w:r>
      <w:r w:rsidRPr="00276E9B">
        <w:rPr>
          <w:rFonts w:eastAsia="SimSun"/>
          <w:i/>
          <w:lang w:eastAsia="zh-CN"/>
        </w:rPr>
        <w:t>n</w:t>
      </w:r>
      <w:r w:rsidRPr="00276E9B">
        <w:rPr>
          <w:rFonts w:eastAsia="SimSun"/>
          <w:i/>
          <w:vertAlign w:val="subscript"/>
          <w:lang w:eastAsia="zh-CN"/>
        </w:rPr>
        <w:t>i</w:t>
      </w:r>
      <w:r w:rsidRPr="00276E9B">
        <w:rPr>
          <w:position w:val="-26"/>
        </w:rPr>
        <w:object w:dxaOrig="2799" w:dyaOrig="620" w14:anchorId="3DED8BE1">
          <v:shape id="_x0000_i10046" type="#_x0000_t75" style="width:142pt;height:31.5pt" o:ole="">
            <v:imagedata r:id="rId219" o:title=""/>
          </v:shape>
          <o:OLEObject Type="Embed" ProgID="Equation.3" ShapeID="_x0000_i10046" DrawAspect="Content" ObjectID="_1805277686" r:id="rId220"/>
        </w:object>
      </w:r>
      <w:r w:rsidRPr="00276E9B">
        <w:t xml:space="preserve">. for </w:t>
      </w:r>
      <w:r w:rsidRPr="00276E9B">
        <w:rPr>
          <w:position w:val="-10"/>
        </w:rPr>
        <w:object w:dxaOrig="1180" w:dyaOrig="300" w14:anchorId="5D1C1EE3">
          <v:shape id="_x0000_i10047" type="#_x0000_t75" style="width:58.5pt;height:16.5pt" o:ole="">
            <v:imagedata r:id="rId221" o:title=""/>
          </v:shape>
          <o:OLEObject Type="Embed" ProgID="Equation.DSMT4" ShapeID="_x0000_i10047" DrawAspect="Content" ObjectID="_1805277687" r:id="rId222"/>
        </w:object>
      </w:r>
      <w:r w:rsidRPr="00276E9B">
        <w:t xml:space="preserve">and </w:t>
      </w:r>
      <w:r w:rsidRPr="00276E9B">
        <w:rPr>
          <w:position w:val="-24"/>
        </w:rPr>
        <w:object w:dxaOrig="4280" w:dyaOrig="580" w14:anchorId="1AD9D6BD">
          <v:shape id="_x0000_i10048" type="#_x0000_t75" style="width:214pt;height:29pt" o:ole="">
            <v:imagedata r:id="rId223" o:title=""/>
          </v:shape>
          <o:OLEObject Type="Embed" ProgID="Equation.DSMT4" ShapeID="_x0000_i10048" DrawAspect="Content" ObjectID="_1805277688" r:id="rId224"/>
        </w:object>
      </w:r>
      <w:r w:rsidRPr="00276E9B">
        <w:t xml:space="preserve"> </w:t>
      </w:r>
      <w:r w:rsidRPr="00276E9B">
        <w:rPr>
          <w:i/>
        </w:rPr>
        <w:t xml:space="preserve"> </w:t>
      </w:r>
      <w:r w:rsidRPr="00276E9B">
        <w:t xml:space="preserve">for </w:t>
      </w:r>
      <w:r w:rsidRPr="00276E9B">
        <w:rPr>
          <w:position w:val="-10"/>
        </w:rPr>
        <w:object w:dxaOrig="999" w:dyaOrig="300" w14:anchorId="320FD632">
          <v:shape id="_x0000_i10049" type="#_x0000_t75" style="width:50pt;height:16.5pt" o:ole="">
            <v:imagedata r:id="rId225" o:title=""/>
          </v:shape>
          <o:OLEObject Type="Embed" ProgID="Equation.DSMT4" ShapeID="_x0000_i10049" DrawAspect="Content" ObjectID="_1805277689" r:id="rId226"/>
        </w:object>
      </w:r>
      <w:r w:rsidR="00FC6805" w:rsidRPr="00276E9B">
        <w:t>.</w:t>
      </w:r>
    </w:p>
    <w:p w14:paraId="0AF75387" w14:textId="77777777" w:rsidR="00C73652" w:rsidRPr="00276E9B" w:rsidRDefault="00C73652" w:rsidP="00C73652">
      <w:r w:rsidRPr="00276E9B">
        <w:t>The UE shall use (</w:t>
      </w:r>
      <w:r w:rsidRPr="00276E9B">
        <w:rPr>
          <w:position w:val="-10"/>
        </w:rPr>
        <w:object w:dxaOrig="400" w:dyaOrig="340" w14:anchorId="24990539">
          <v:shape id="_x0000_i10050" type="#_x0000_t75" style="width:21pt;height:17pt" o:ole="">
            <v:imagedata r:id="rId136" o:title=""/>
          </v:shape>
          <o:OLEObject Type="Embed" ProgID="Equation.3" ShapeID="_x0000_i10050" DrawAspect="Content" ObjectID="_1805277690" r:id="rId227"/>
        </w:object>
      </w:r>
      <w:r w:rsidRPr="00276E9B">
        <w:t>,</w:t>
      </w:r>
      <w:r w:rsidRPr="00276E9B">
        <w:rPr>
          <w:position w:val="-12"/>
        </w:rPr>
        <w:object w:dxaOrig="380" w:dyaOrig="380" w14:anchorId="1D6A1302">
          <v:shape id="_x0000_i10051" type="#_x0000_t75" style="width:19.5pt;height:19.5pt" o:ole="">
            <v:imagedata r:id="rId228" o:title=""/>
          </v:shape>
          <o:OLEObject Type="Embed" ProgID="Equation.3" ShapeID="_x0000_i10051" DrawAspect="Content" ObjectID="_1805277691" r:id="rId229"/>
        </w:object>
      </w:r>
      <w:r w:rsidRPr="00276E9B">
        <w:t xml:space="preserve">) and Table 16.5.1.2-2 to determine the TBS to use for the NPUSCH. </w:t>
      </w:r>
      <w:r w:rsidRPr="00276E9B">
        <w:rPr>
          <w:position w:val="-10"/>
        </w:rPr>
        <w:object w:dxaOrig="400" w:dyaOrig="340" w14:anchorId="0967E927">
          <v:shape id="_x0000_i10052" type="#_x0000_t75" style="width:21pt;height:17pt" o:ole="">
            <v:imagedata r:id="rId136" o:title=""/>
          </v:shape>
          <o:OLEObject Type="Embed" ProgID="Equation.3" ShapeID="_x0000_i10052" DrawAspect="Content" ObjectID="_1805277692" r:id="rId230"/>
        </w:object>
      </w:r>
      <w:r w:rsidRPr="00276E9B">
        <w:t xml:space="preserve">is given in Table 16.5.1.2.1-1 if </w:t>
      </w:r>
      <w:r w:rsidRPr="00276E9B">
        <w:rPr>
          <w:position w:val="-10"/>
        </w:rPr>
        <w:object w:dxaOrig="740" w:dyaOrig="340" w14:anchorId="72684432">
          <v:shape id="_x0000_i10053" type="#_x0000_t75" style="width:37pt;height:17pt" o:ole="">
            <v:imagedata r:id="rId193" o:title=""/>
          </v:shape>
          <o:OLEObject Type="Embed" ProgID="Equation.3" ShapeID="_x0000_i10053" DrawAspect="Content" ObjectID="_1805277693" r:id="rId231"/>
        </w:object>
      </w:r>
      <w:r w:rsidRPr="00276E9B">
        <w:t xml:space="preserve">, </w:t>
      </w:r>
      <w:r w:rsidRPr="00276E9B">
        <w:rPr>
          <w:position w:val="-10"/>
        </w:rPr>
        <w:object w:dxaOrig="1040" w:dyaOrig="340" w14:anchorId="250D39DC">
          <v:shape id="_x0000_i10054" type="#_x0000_t75" style="width:52.5pt;height:17pt" o:ole="">
            <v:imagedata r:id="rId232" o:title=""/>
          </v:shape>
          <o:OLEObject Type="Embed" ProgID="Equation.3" ShapeID="_x0000_i10054" DrawAspect="Content" ObjectID="_1805277694" r:id="rId233"/>
        </w:object>
      </w:r>
      <w:r w:rsidRPr="00276E9B">
        <w:t xml:space="preserve"> otherwise.</w:t>
      </w:r>
    </w:p>
    <w:p w14:paraId="4D4C1152" w14:textId="77777777" w:rsidR="00C73652" w:rsidRPr="00276E9B" w:rsidRDefault="00C73652" w:rsidP="00C73652">
      <w:pPr>
        <w:pStyle w:val="TH"/>
      </w:pPr>
      <w:r w:rsidRPr="00276E9B">
        <w:t>Table 16.5.1.2-2: Transport bl</w:t>
      </w:r>
      <w:r w:rsidR="00FC6805" w:rsidRPr="00276E9B">
        <w:t>ock size (TBS) table for N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9"/>
        <w:gridCol w:w="483"/>
        <w:gridCol w:w="483"/>
        <w:gridCol w:w="483"/>
        <w:gridCol w:w="572"/>
        <w:gridCol w:w="572"/>
        <w:gridCol w:w="572"/>
        <w:gridCol w:w="572"/>
        <w:gridCol w:w="572"/>
      </w:tblGrid>
      <w:tr w:rsidR="00C73652" w:rsidRPr="00276E9B" w14:paraId="096703EC" w14:textId="77777777" w:rsidTr="00804267">
        <w:trPr>
          <w:cantSplit/>
          <w:jc w:val="center"/>
        </w:trPr>
        <w:tc>
          <w:tcPr>
            <w:tcW w:w="659" w:type="dxa"/>
            <w:vMerge w:val="restart"/>
            <w:tcBorders>
              <w:right w:val="double" w:sz="4" w:space="0" w:color="auto"/>
            </w:tcBorders>
            <w:shd w:val="clear" w:color="auto" w:fill="E0E0E0"/>
            <w:vAlign w:val="center"/>
          </w:tcPr>
          <w:p w14:paraId="7A41683A" w14:textId="77777777" w:rsidR="00C73652" w:rsidRPr="00276E9B" w:rsidRDefault="00C73652" w:rsidP="00804267">
            <w:pPr>
              <w:pStyle w:val="TAH"/>
              <w:rPr>
                <w:rFonts w:cs="Arial"/>
                <w:szCs w:val="18"/>
              </w:rPr>
            </w:pPr>
            <w:r w:rsidRPr="00276E9B">
              <w:rPr>
                <w:rFonts w:cs="Arial"/>
                <w:position w:val="-12"/>
                <w:szCs w:val="18"/>
              </w:rPr>
              <w:object w:dxaOrig="440" w:dyaOrig="380" w14:anchorId="077184F7">
                <v:shape id="_x0000_i10055" type="#_x0000_t75" style="width:22pt;height:19.5pt" o:ole="">
                  <v:imagedata r:id="rId234" o:title=""/>
                </v:shape>
                <o:OLEObject Type="Embed" ProgID="Equation.3" ShapeID="_x0000_i10055" DrawAspect="Content" ObjectID="_1805277695" r:id="rId235"/>
              </w:object>
            </w:r>
          </w:p>
        </w:tc>
        <w:tc>
          <w:tcPr>
            <w:tcW w:w="0" w:type="auto"/>
            <w:gridSpan w:val="8"/>
            <w:tcBorders>
              <w:left w:val="double" w:sz="4" w:space="0" w:color="auto"/>
            </w:tcBorders>
            <w:shd w:val="clear" w:color="auto" w:fill="E0E0E0"/>
            <w:vAlign w:val="center"/>
          </w:tcPr>
          <w:p w14:paraId="3A48796C" w14:textId="77777777" w:rsidR="00C73652" w:rsidRPr="00276E9B" w:rsidRDefault="00C73652" w:rsidP="00804267">
            <w:pPr>
              <w:pStyle w:val="TAH"/>
              <w:rPr>
                <w:rFonts w:cs="Arial"/>
                <w:szCs w:val="18"/>
              </w:rPr>
            </w:pPr>
            <w:r w:rsidRPr="00276E9B">
              <w:rPr>
                <w:position w:val="-12"/>
              </w:rPr>
              <w:object w:dxaOrig="380" w:dyaOrig="380" w14:anchorId="2906BB9E">
                <v:shape id="_x0000_i10056" type="#_x0000_t75" style="width:19.5pt;height:19.5pt" o:ole="">
                  <v:imagedata r:id="rId236" o:title=""/>
                </v:shape>
                <o:OLEObject Type="Embed" ProgID="Equation.3" ShapeID="_x0000_i10056" DrawAspect="Content" ObjectID="_1805277696" r:id="rId237"/>
              </w:object>
            </w:r>
          </w:p>
        </w:tc>
      </w:tr>
      <w:tr w:rsidR="00C73652" w:rsidRPr="00276E9B" w14:paraId="5CFAA81B" w14:textId="77777777" w:rsidTr="00804267">
        <w:trPr>
          <w:cantSplit/>
          <w:jc w:val="center"/>
        </w:trPr>
        <w:tc>
          <w:tcPr>
            <w:tcW w:w="659" w:type="dxa"/>
            <w:vMerge/>
            <w:tcBorders>
              <w:bottom w:val="double" w:sz="4" w:space="0" w:color="auto"/>
              <w:right w:val="double" w:sz="4" w:space="0" w:color="auto"/>
            </w:tcBorders>
            <w:shd w:val="clear" w:color="auto" w:fill="E0E0E0"/>
            <w:vAlign w:val="center"/>
          </w:tcPr>
          <w:p w14:paraId="500E267C" w14:textId="77777777" w:rsidR="00C73652" w:rsidRPr="00276E9B" w:rsidRDefault="00C73652" w:rsidP="0080426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49E75443" w14:textId="77777777" w:rsidR="00C73652" w:rsidRPr="00276E9B" w:rsidRDefault="00C73652" w:rsidP="00804267">
            <w:pPr>
              <w:pStyle w:val="TAH"/>
              <w:rPr>
                <w:rFonts w:cs="Arial"/>
                <w:szCs w:val="18"/>
              </w:rPr>
            </w:pPr>
            <w:r w:rsidRPr="00276E9B">
              <w:rPr>
                <w:rFonts w:cs="Arial"/>
                <w:szCs w:val="18"/>
              </w:rPr>
              <w:t>0</w:t>
            </w:r>
          </w:p>
        </w:tc>
        <w:tc>
          <w:tcPr>
            <w:tcW w:w="0" w:type="auto"/>
            <w:tcBorders>
              <w:bottom w:val="double" w:sz="4" w:space="0" w:color="auto"/>
            </w:tcBorders>
            <w:shd w:val="clear" w:color="auto" w:fill="E0E0E0"/>
            <w:vAlign w:val="center"/>
          </w:tcPr>
          <w:p w14:paraId="4A9879C9" w14:textId="77777777" w:rsidR="00C73652" w:rsidRPr="00276E9B" w:rsidRDefault="00C73652" w:rsidP="00804267">
            <w:pPr>
              <w:pStyle w:val="TAH"/>
              <w:rPr>
                <w:rFonts w:cs="Arial"/>
                <w:szCs w:val="18"/>
              </w:rPr>
            </w:pPr>
            <w:r w:rsidRPr="00276E9B">
              <w:rPr>
                <w:rFonts w:cs="Arial"/>
                <w:szCs w:val="18"/>
              </w:rPr>
              <w:t>1</w:t>
            </w:r>
          </w:p>
        </w:tc>
        <w:tc>
          <w:tcPr>
            <w:tcW w:w="0" w:type="auto"/>
            <w:tcBorders>
              <w:bottom w:val="double" w:sz="4" w:space="0" w:color="auto"/>
            </w:tcBorders>
            <w:shd w:val="clear" w:color="auto" w:fill="E0E0E0"/>
            <w:vAlign w:val="center"/>
          </w:tcPr>
          <w:p w14:paraId="5684FFFD" w14:textId="77777777" w:rsidR="00C73652" w:rsidRPr="00276E9B" w:rsidRDefault="00C73652" w:rsidP="00804267">
            <w:pPr>
              <w:pStyle w:val="TAH"/>
              <w:rPr>
                <w:rFonts w:cs="Arial"/>
                <w:szCs w:val="18"/>
              </w:rPr>
            </w:pPr>
            <w:r w:rsidRPr="00276E9B">
              <w:rPr>
                <w:rFonts w:cs="Arial"/>
                <w:szCs w:val="18"/>
              </w:rPr>
              <w:t>2</w:t>
            </w:r>
          </w:p>
        </w:tc>
        <w:tc>
          <w:tcPr>
            <w:tcW w:w="0" w:type="auto"/>
            <w:tcBorders>
              <w:bottom w:val="double" w:sz="4" w:space="0" w:color="auto"/>
            </w:tcBorders>
            <w:shd w:val="clear" w:color="auto" w:fill="E0E0E0"/>
            <w:vAlign w:val="center"/>
          </w:tcPr>
          <w:p w14:paraId="475D834C" w14:textId="77777777" w:rsidR="00C73652" w:rsidRPr="00276E9B" w:rsidRDefault="00C73652" w:rsidP="00804267">
            <w:pPr>
              <w:pStyle w:val="TAH"/>
              <w:rPr>
                <w:rFonts w:cs="Arial"/>
                <w:szCs w:val="18"/>
              </w:rPr>
            </w:pPr>
            <w:r w:rsidRPr="00276E9B">
              <w:rPr>
                <w:rFonts w:cs="Arial"/>
                <w:szCs w:val="18"/>
              </w:rPr>
              <w:t>3</w:t>
            </w:r>
          </w:p>
        </w:tc>
        <w:tc>
          <w:tcPr>
            <w:tcW w:w="0" w:type="auto"/>
            <w:tcBorders>
              <w:bottom w:val="double" w:sz="4" w:space="0" w:color="auto"/>
            </w:tcBorders>
            <w:shd w:val="clear" w:color="auto" w:fill="E0E0E0"/>
            <w:vAlign w:val="center"/>
          </w:tcPr>
          <w:p w14:paraId="6982D425" w14:textId="77777777" w:rsidR="00C73652" w:rsidRPr="00276E9B" w:rsidRDefault="00C73652" w:rsidP="00804267">
            <w:pPr>
              <w:pStyle w:val="TAH"/>
              <w:rPr>
                <w:rFonts w:cs="Arial"/>
                <w:szCs w:val="18"/>
              </w:rPr>
            </w:pPr>
            <w:r w:rsidRPr="00276E9B">
              <w:rPr>
                <w:rFonts w:cs="Arial"/>
                <w:szCs w:val="18"/>
              </w:rPr>
              <w:t>4</w:t>
            </w:r>
          </w:p>
        </w:tc>
        <w:tc>
          <w:tcPr>
            <w:tcW w:w="0" w:type="auto"/>
            <w:tcBorders>
              <w:bottom w:val="double" w:sz="4" w:space="0" w:color="auto"/>
            </w:tcBorders>
            <w:shd w:val="clear" w:color="auto" w:fill="E0E0E0"/>
            <w:vAlign w:val="center"/>
          </w:tcPr>
          <w:p w14:paraId="5B1191F7" w14:textId="77777777" w:rsidR="00C73652" w:rsidRPr="00276E9B" w:rsidRDefault="00C73652" w:rsidP="00804267">
            <w:pPr>
              <w:pStyle w:val="TAH"/>
              <w:rPr>
                <w:rFonts w:cs="Arial"/>
                <w:szCs w:val="18"/>
              </w:rPr>
            </w:pPr>
            <w:r w:rsidRPr="00276E9B">
              <w:rPr>
                <w:rFonts w:cs="Arial"/>
                <w:szCs w:val="18"/>
              </w:rPr>
              <w:t>5</w:t>
            </w:r>
          </w:p>
        </w:tc>
        <w:tc>
          <w:tcPr>
            <w:tcW w:w="0" w:type="auto"/>
            <w:tcBorders>
              <w:bottom w:val="double" w:sz="4" w:space="0" w:color="auto"/>
            </w:tcBorders>
            <w:shd w:val="clear" w:color="auto" w:fill="E0E0E0"/>
            <w:vAlign w:val="center"/>
          </w:tcPr>
          <w:p w14:paraId="4C199A9B" w14:textId="77777777" w:rsidR="00C73652" w:rsidRPr="00276E9B" w:rsidRDefault="00C73652" w:rsidP="00804267">
            <w:pPr>
              <w:pStyle w:val="TAH"/>
              <w:rPr>
                <w:rFonts w:cs="Arial"/>
                <w:szCs w:val="18"/>
              </w:rPr>
            </w:pPr>
            <w:r w:rsidRPr="00276E9B">
              <w:rPr>
                <w:rFonts w:cs="Arial"/>
                <w:szCs w:val="18"/>
              </w:rPr>
              <w:t>6</w:t>
            </w:r>
          </w:p>
        </w:tc>
        <w:tc>
          <w:tcPr>
            <w:tcW w:w="0" w:type="auto"/>
            <w:tcBorders>
              <w:bottom w:val="double" w:sz="4" w:space="0" w:color="auto"/>
            </w:tcBorders>
            <w:shd w:val="clear" w:color="auto" w:fill="E0E0E0"/>
            <w:vAlign w:val="center"/>
          </w:tcPr>
          <w:p w14:paraId="0D4CF90A" w14:textId="77777777" w:rsidR="00C73652" w:rsidRPr="00276E9B" w:rsidRDefault="00C73652" w:rsidP="00804267">
            <w:pPr>
              <w:pStyle w:val="TAH"/>
              <w:rPr>
                <w:rFonts w:cs="Arial"/>
                <w:szCs w:val="18"/>
              </w:rPr>
            </w:pPr>
            <w:r w:rsidRPr="00276E9B">
              <w:rPr>
                <w:rFonts w:cs="Arial"/>
                <w:szCs w:val="18"/>
              </w:rPr>
              <w:t>7</w:t>
            </w:r>
          </w:p>
        </w:tc>
      </w:tr>
      <w:tr w:rsidR="00C73652" w:rsidRPr="00276E9B" w14:paraId="41A4D252" w14:textId="77777777" w:rsidTr="00804267">
        <w:trPr>
          <w:cantSplit/>
          <w:jc w:val="center"/>
        </w:trPr>
        <w:tc>
          <w:tcPr>
            <w:tcW w:w="659" w:type="dxa"/>
            <w:tcBorders>
              <w:top w:val="double" w:sz="4" w:space="0" w:color="auto"/>
              <w:right w:val="double" w:sz="4" w:space="0" w:color="auto"/>
            </w:tcBorders>
            <w:shd w:val="clear" w:color="auto" w:fill="auto"/>
            <w:vAlign w:val="center"/>
          </w:tcPr>
          <w:p w14:paraId="17100BD9" w14:textId="77777777" w:rsidR="00C73652" w:rsidRPr="00276E9B" w:rsidRDefault="00C73652" w:rsidP="004D74FD">
            <w:pPr>
              <w:pStyle w:val="TAC"/>
            </w:pPr>
            <w:r w:rsidRPr="00276E9B">
              <w:rPr>
                <w:rFonts w:cs="Arial"/>
                <w:sz w:val="16"/>
                <w:szCs w:val="16"/>
              </w:rPr>
              <w:t>0</w:t>
            </w:r>
          </w:p>
        </w:tc>
        <w:tc>
          <w:tcPr>
            <w:tcW w:w="0" w:type="auto"/>
            <w:tcBorders>
              <w:top w:val="double" w:sz="4" w:space="0" w:color="auto"/>
              <w:left w:val="double" w:sz="4" w:space="0" w:color="auto"/>
            </w:tcBorders>
            <w:vAlign w:val="center"/>
          </w:tcPr>
          <w:p w14:paraId="5DA336DB" w14:textId="77777777" w:rsidR="00C73652" w:rsidRPr="00276E9B" w:rsidRDefault="00C73652" w:rsidP="004D74FD">
            <w:pPr>
              <w:pStyle w:val="TAC"/>
            </w:pPr>
            <w:r w:rsidRPr="00276E9B">
              <w:rPr>
                <w:rFonts w:cs="Arial"/>
                <w:sz w:val="16"/>
                <w:szCs w:val="16"/>
              </w:rPr>
              <w:t>16</w:t>
            </w:r>
          </w:p>
        </w:tc>
        <w:tc>
          <w:tcPr>
            <w:tcW w:w="0" w:type="auto"/>
            <w:tcBorders>
              <w:top w:val="double" w:sz="4" w:space="0" w:color="auto"/>
            </w:tcBorders>
            <w:vAlign w:val="center"/>
          </w:tcPr>
          <w:p w14:paraId="597C6425" w14:textId="77777777" w:rsidR="00C73652" w:rsidRPr="00276E9B" w:rsidRDefault="00C73652" w:rsidP="004D74FD">
            <w:pPr>
              <w:pStyle w:val="TAC"/>
            </w:pPr>
            <w:r w:rsidRPr="00276E9B">
              <w:rPr>
                <w:rFonts w:cs="Arial"/>
                <w:sz w:val="16"/>
                <w:szCs w:val="16"/>
              </w:rPr>
              <w:t>32</w:t>
            </w:r>
          </w:p>
        </w:tc>
        <w:tc>
          <w:tcPr>
            <w:tcW w:w="0" w:type="auto"/>
            <w:tcBorders>
              <w:top w:val="double" w:sz="4" w:space="0" w:color="auto"/>
            </w:tcBorders>
            <w:vAlign w:val="center"/>
          </w:tcPr>
          <w:p w14:paraId="141AD18F" w14:textId="77777777" w:rsidR="00C73652" w:rsidRPr="00276E9B" w:rsidRDefault="00C73652" w:rsidP="004D74FD">
            <w:pPr>
              <w:pStyle w:val="TAC"/>
            </w:pPr>
            <w:r w:rsidRPr="00276E9B">
              <w:rPr>
                <w:rFonts w:cs="Arial"/>
                <w:sz w:val="16"/>
                <w:szCs w:val="16"/>
              </w:rPr>
              <w:t>56</w:t>
            </w:r>
          </w:p>
        </w:tc>
        <w:tc>
          <w:tcPr>
            <w:tcW w:w="0" w:type="auto"/>
            <w:tcBorders>
              <w:top w:val="double" w:sz="4" w:space="0" w:color="auto"/>
            </w:tcBorders>
            <w:vAlign w:val="center"/>
          </w:tcPr>
          <w:p w14:paraId="63E626ED" w14:textId="77777777" w:rsidR="00C73652" w:rsidRPr="00276E9B" w:rsidRDefault="00C73652" w:rsidP="004D74FD">
            <w:pPr>
              <w:pStyle w:val="TAC"/>
            </w:pPr>
            <w:r w:rsidRPr="00276E9B">
              <w:rPr>
                <w:rFonts w:cs="Arial"/>
                <w:sz w:val="16"/>
                <w:szCs w:val="16"/>
              </w:rPr>
              <w:t>88</w:t>
            </w:r>
          </w:p>
        </w:tc>
        <w:tc>
          <w:tcPr>
            <w:tcW w:w="0" w:type="auto"/>
            <w:tcBorders>
              <w:top w:val="double" w:sz="4" w:space="0" w:color="auto"/>
            </w:tcBorders>
            <w:vAlign w:val="center"/>
          </w:tcPr>
          <w:p w14:paraId="0F7032FC" w14:textId="77777777" w:rsidR="00C73652" w:rsidRPr="00276E9B" w:rsidRDefault="00C73652" w:rsidP="004D74FD">
            <w:pPr>
              <w:pStyle w:val="TAC"/>
            </w:pPr>
            <w:r w:rsidRPr="00276E9B">
              <w:rPr>
                <w:rFonts w:cs="Arial"/>
                <w:sz w:val="16"/>
                <w:szCs w:val="16"/>
              </w:rPr>
              <w:t>120</w:t>
            </w:r>
          </w:p>
        </w:tc>
        <w:tc>
          <w:tcPr>
            <w:tcW w:w="0" w:type="auto"/>
            <w:tcBorders>
              <w:top w:val="double" w:sz="4" w:space="0" w:color="auto"/>
            </w:tcBorders>
            <w:vAlign w:val="center"/>
          </w:tcPr>
          <w:p w14:paraId="5E609BB4" w14:textId="77777777" w:rsidR="00C73652" w:rsidRPr="00276E9B" w:rsidRDefault="00C73652" w:rsidP="004D74FD">
            <w:pPr>
              <w:pStyle w:val="TAC"/>
            </w:pPr>
            <w:r w:rsidRPr="00276E9B">
              <w:rPr>
                <w:rFonts w:cs="Arial"/>
                <w:sz w:val="16"/>
                <w:szCs w:val="16"/>
              </w:rPr>
              <w:t>152</w:t>
            </w:r>
          </w:p>
        </w:tc>
        <w:tc>
          <w:tcPr>
            <w:tcW w:w="0" w:type="auto"/>
            <w:tcBorders>
              <w:top w:val="double" w:sz="4" w:space="0" w:color="auto"/>
            </w:tcBorders>
            <w:vAlign w:val="center"/>
          </w:tcPr>
          <w:p w14:paraId="3B421E09" w14:textId="77777777" w:rsidR="00C73652" w:rsidRPr="00276E9B" w:rsidRDefault="00C73652" w:rsidP="004D74FD">
            <w:pPr>
              <w:pStyle w:val="TAC"/>
            </w:pPr>
            <w:r w:rsidRPr="00276E9B">
              <w:rPr>
                <w:rFonts w:cs="Arial"/>
                <w:sz w:val="16"/>
                <w:szCs w:val="16"/>
              </w:rPr>
              <w:t>208</w:t>
            </w:r>
          </w:p>
        </w:tc>
        <w:tc>
          <w:tcPr>
            <w:tcW w:w="0" w:type="auto"/>
            <w:tcBorders>
              <w:top w:val="double" w:sz="4" w:space="0" w:color="auto"/>
            </w:tcBorders>
            <w:vAlign w:val="center"/>
          </w:tcPr>
          <w:p w14:paraId="72870A58" w14:textId="77777777" w:rsidR="00C73652" w:rsidRPr="00276E9B" w:rsidRDefault="00C73652" w:rsidP="004D74FD">
            <w:pPr>
              <w:pStyle w:val="TAC"/>
            </w:pPr>
            <w:r w:rsidRPr="00276E9B">
              <w:rPr>
                <w:rFonts w:cs="Arial"/>
                <w:sz w:val="16"/>
                <w:szCs w:val="16"/>
              </w:rPr>
              <w:t>256</w:t>
            </w:r>
          </w:p>
        </w:tc>
      </w:tr>
      <w:tr w:rsidR="00C73652" w:rsidRPr="00276E9B" w14:paraId="5B662B43" w14:textId="77777777" w:rsidTr="00804267">
        <w:trPr>
          <w:cantSplit/>
          <w:jc w:val="center"/>
        </w:trPr>
        <w:tc>
          <w:tcPr>
            <w:tcW w:w="659" w:type="dxa"/>
            <w:tcBorders>
              <w:right w:val="double" w:sz="4" w:space="0" w:color="auto"/>
            </w:tcBorders>
            <w:shd w:val="clear" w:color="auto" w:fill="auto"/>
            <w:vAlign w:val="center"/>
          </w:tcPr>
          <w:p w14:paraId="6B257378" w14:textId="77777777" w:rsidR="00C73652" w:rsidRPr="00276E9B" w:rsidRDefault="00C73652" w:rsidP="004D74FD">
            <w:pPr>
              <w:pStyle w:val="TAC"/>
            </w:pPr>
            <w:r w:rsidRPr="00276E9B">
              <w:rPr>
                <w:rFonts w:cs="Arial"/>
                <w:sz w:val="16"/>
                <w:szCs w:val="16"/>
              </w:rPr>
              <w:t>1</w:t>
            </w:r>
          </w:p>
        </w:tc>
        <w:tc>
          <w:tcPr>
            <w:tcW w:w="0" w:type="auto"/>
            <w:tcBorders>
              <w:left w:val="double" w:sz="4" w:space="0" w:color="auto"/>
            </w:tcBorders>
            <w:vAlign w:val="center"/>
          </w:tcPr>
          <w:p w14:paraId="16CBC113" w14:textId="77777777" w:rsidR="00C73652" w:rsidRPr="00276E9B" w:rsidRDefault="00C73652" w:rsidP="004D74FD">
            <w:pPr>
              <w:pStyle w:val="TAC"/>
            </w:pPr>
            <w:r w:rsidRPr="00276E9B">
              <w:rPr>
                <w:rFonts w:cs="Arial"/>
                <w:sz w:val="16"/>
                <w:szCs w:val="16"/>
              </w:rPr>
              <w:t>24</w:t>
            </w:r>
          </w:p>
        </w:tc>
        <w:tc>
          <w:tcPr>
            <w:tcW w:w="0" w:type="auto"/>
            <w:vAlign w:val="center"/>
          </w:tcPr>
          <w:p w14:paraId="21BAC0C2" w14:textId="77777777" w:rsidR="00C73652" w:rsidRPr="00276E9B" w:rsidRDefault="00C73652" w:rsidP="004D74FD">
            <w:pPr>
              <w:pStyle w:val="TAC"/>
            </w:pPr>
            <w:r w:rsidRPr="00276E9B">
              <w:rPr>
                <w:rFonts w:cs="Arial"/>
                <w:sz w:val="16"/>
                <w:szCs w:val="16"/>
              </w:rPr>
              <w:t>56</w:t>
            </w:r>
          </w:p>
        </w:tc>
        <w:tc>
          <w:tcPr>
            <w:tcW w:w="0" w:type="auto"/>
            <w:vAlign w:val="center"/>
          </w:tcPr>
          <w:p w14:paraId="14819790" w14:textId="77777777" w:rsidR="00C73652" w:rsidRPr="00276E9B" w:rsidRDefault="00C73652" w:rsidP="004D74FD">
            <w:pPr>
              <w:pStyle w:val="TAC"/>
            </w:pPr>
            <w:r w:rsidRPr="00276E9B">
              <w:rPr>
                <w:rFonts w:cs="Arial"/>
                <w:sz w:val="16"/>
                <w:szCs w:val="16"/>
              </w:rPr>
              <w:t>88</w:t>
            </w:r>
          </w:p>
        </w:tc>
        <w:tc>
          <w:tcPr>
            <w:tcW w:w="0" w:type="auto"/>
            <w:vAlign w:val="center"/>
          </w:tcPr>
          <w:p w14:paraId="4AA034EC" w14:textId="77777777" w:rsidR="00C73652" w:rsidRPr="00276E9B" w:rsidRDefault="00C73652" w:rsidP="004D74FD">
            <w:pPr>
              <w:pStyle w:val="TAC"/>
            </w:pPr>
            <w:r w:rsidRPr="00276E9B">
              <w:rPr>
                <w:rFonts w:cs="Arial"/>
                <w:sz w:val="16"/>
                <w:szCs w:val="16"/>
              </w:rPr>
              <w:t>144</w:t>
            </w:r>
          </w:p>
        </w:tc>
        <w:tc>
          <w:tcPr>
            <w:tcW w:w="0" w:type="auto"/>
            <w:vAlign w:val="center"/>
          </w:tcPr>
          <w:p w14:paraId="7F1B11C1" w14:textId="77777777" w:rsidR="00C73652" w:rsidRPr="00276E9B" w:rsidRDefault="00C73652" w:rsidP="004D74FD">
            <w:pPr>
              <w:pStyle w:val="TAC"/>
            </w:pPr>
            <w:r w:rsidRPr="00276E9B">
              <w:rPr>
                <w:rFonts w:cs="Arial"/>
                <w:sz w:val="16"/>
                <w:szCs w:val="16"/>
              </w:rPr>
              <w:t>176</w:t>
            </w:r>
          </w:p>
        </w:tc>
        <w:tc>
          <w:tcPr>
            <w:tcW w:w="0" w:type="auto"/>
            <w:vAlign w:val="center"/>
          </w:tcPr>
          <w:p w14:paraId="4C851904" w14:textId="77777777" w:rsidR="00C73652" w:rsidRPr="00276E9B" w:rsidRDefault="00C73652" w:rsidP="004D74FD">
            <w:pPr>
              <w:pStyle w:val="TAC"/>
            </w:pPr>
            <w:r w:rsidRPr="00276E9B">
              <w:rPr>
                <w:rFonts w:cs="Arial"/>
                <w:sz w:val="16"/>
                <w:szCs w:val="16"/>
              </w:rPr>
              <w:t>208</w:t>
            </w:r>
          </w:p>
        </w:tc>
        <w:tc>
          <w:tcPr>
            <w:tcW w:w="0" w:type="auto"/>
            <w:vAlign w:val="center"/>
          </w:tcPr>
          <w:p w14:paraId="291D8AB1" w14:textId="77777777" w:rsidR="00C73652" w:rsidRPr="00276E9B" w:rsidRDefault="00C73652" w:rsidP="004D74FD">
            <w:pPr>
              <w:pStyle w:val="TAC"/>
            </w:pPr>
            <w:r w:rsidRPr="00276E9B">
              <w:rPr>
                <w:rFonts w:cs="Arial"/>
                <w:sz w:val="16"/>
                <w:szCs w:val="16"/>
              </w:rPr>
              <w:t>256</w:t>
            </w:r>
          </w:p>
        </w:tc>
        <w:tc>
          <w:tcPr>
            <w:tcW w:w="0" w:type="auto"/>
            <w:vAlign w:val="center"/>
          </w:tcPr>
          <w:p w14:paraId="6D5E72C7" w14:textId="77777777" w:rsidR="00C73652" w:rsidRPr="00276E9B" w:rsidRDefault="00C73652" w:rsidP="004D74FD">
            <w:pPr>
              <w:pStyle w:val="TAC"/>
            </w:pPr>
            <w:r w:rsidRPr="00276E9B">
              <w:rPr>
                <w:rFonts w:cs="Arial"/>
                <w:sz w:val="16"/>
                <w:szCs w:val="16"/>
              </w:rPr>
              <w:t>344</w:t>
            </w:r>
          </w:p>
        </w:tc>
      </w:tr>
      <w:tr w:rsidR="00C73652" w:rsidRPr="00276E9B" w14:paraId="7366E707" w14:textId="77777777" w:rsidTr="00804267">
        <w:trPr>
          <w:cantSplit/>
          <w:jc w:val="center"/>
        </w:trPr>
        <w:tc>
          <w:tcPr>
            <w:tcW w:w="659" w:type="dxa"/>
            <w:tcBorders>
              <w:right w:val="double" w:sz="4" w:space="0" w:color="auto"/>
            </w:tcBorders>
            <w:shd w:val="clear" w:color="auto" w:fill="auto"/>
            <w:vAlign w:val="center"/>
          </w:tcPr>
          <w:p w14:paraId="799683A0" w14:textId="77777777" w:rsidR="00C73652" w:rsidRPr="00276E9B" w:rsidRDefault="00C73652" w:rsidP="004D74FD">
            <w:pPr>
              <w:pStyle w:val="TAC"/>
            </w:pPr>
            <w:r w:rsidRPr="00276E9B">
              <w:rPr>
                <w:rFonts w:cs="Arial"/>
                <w:sz w:val="16"/>
                <w:szCs w:val="16"/>
              </w:rPr>
              <w:t>2</w:t>
            </w:r>
          </w:p>
        </w:tc>
        <w:tc>
          <w:tcPr>
            <w:tcW w:w="0" w:type="auto"/>
            <w:tcBorders>
              <w:left w:val="double" w:sz="4" w:space="0" w:color="auto"/>
            </w:tcBorders>
            <w:vAlign w:val="center"/>
          </w:tcPr>
          <w:p w14:paraId="1E448C9C" w14:textId="77777777" w:rsidR="00C73652" w:rsidRPr="00276E9B" w:rsidRDefault="00C73652" w:rsidP="004D74FD">
            <w:pPr>
              <w:pStyle w:val="TAC"/>
            </w:pPr>
            <w:r w:rsidRPr="00276E9B">
              <w:rPr>
                <w:rFonts w:cs="Arial"/>
                <w:sz w:val="16"/>
                <w:szCs w:val="16"/>
              </w:rPr>
              <w:t>32</w:t>
            </w:r>
          </w:p>
        </w:tc>
        <w:tc>
          <w:tcPr>
            <w:tcW w:w="0" w:type="auto"/>
            <w:vAlign w:val="center"/>
          </w:tcPr>
          <w:p w14:paraId="46D2FD56" w14:textId="77777777" w:rsidR="00C73652" w:rsidRPr="00276E9B" w:rsidRDefault="00C73652" w:rsidP="004D74FD">
            <w:pPr>
              <w:pStyle w:val="TAC"/>
            </w:pPr>
            <w:r w:rsidRPr="00276E9B">
              <w:rPr>
                <w:rFonts w:cs="Arial"/>
                <w:sz w:val="16"/>
                <w:szCs w:val="16"/>
              </w:rPr>
              <w:t>72</w:t>
            </w:r>
          </w:p>
        </w:tc>
        <w:tc>
          <w:tcPr>
            <w:tcW w:w="0" w:type="auto"/>
            <w:vAlign w:val="center"/>
          </w:tcPr>
          <w:p w14:paraId="274D9CB8" w14:textId="77777777" w:rsidR="00C73652" w:rsidRPr="00276E9B" w:rsidRDefault="00C73652" w:rsidP="004D74FD">
            <w:pPr>
              <w:pStyle w:val="TAC"/>
            </w:pPr>
            <w:r w:rsidRPr="00276E9B">
              <w:rPr>
                <w:rFonts w:cs="Arial"/>
                <w:sz w:val="16"/>
                <w:szCs w:val="16"/>
              </w:rPr>
              <w:t>144</w:t>
            </w:r>
          </w:p>
        </w:tc>
        <w:tc>
          <w:tcPr>
            <w:tcW w:w="0" w:type="auto"/>
            <w:vAlign w:val="center"/>
          </w:tcPr>
          <w:p w14:paraId="6781F577" w14:textId="77777777" w:rsidR="00C73652" w:rsidRPr="00276E9B" w:rsidRDefault="00C73652" w:rsidP="004D74FD">
            <w:pPr>
              <w:pStyle w:val="TAC"/>
            </w:pPr>
            <w:r w:rsidRPr="00276E9B">
              <w:rPr>
                <w:rFonts w:cs="Arial"/>
                <w:sz w:val="16"/>
                <w:szCs w:val="16"/>
              </w:rPr>
              <w:t>176</w:t>
            </w:r>
          </w:p>
        </w:tc>
        <w:tc>
          <w:tcPr>
            <w:tcW w:w="0" w:type="auto"/>
            <w:vAlign w:val="center"/>
          </w:tcPr>
          <w:p w14:paraId="7FB2C007" w14:textId="77777777" w:rsidR="00C73652" w:rsidRPr="00276E9B" w:rsidRDefault="00C73652" w:rsidP="004D74FD">
            <w:pPr>
              <w:pStyle w:val="TAC"/>
            </w:pPr>
            <w:r w:rsidRPr="00276E9B">
              <w:rPr>
                <w:rFonts w:cs="Arial"/>
                <w:sz w:val="16"/>
                <w:szCs w:val="16"/>
              </w:rPr>
              <w:t>208</w:t>
            </w:r>
          </w:p>
        </w:tc>
        <w:tc>
          <w:tcPr>
            <w:tcW w:w="0" w:type="auto"/>
            <w:vAlign w:val="center"/>
          </w:tcPr>
          <w:p w14:paraId="077DB8AB" w14:textId="77777777" w:rsidR="00C73652" w:rsidRPr="00276E9B" w:rsidRDefault="00C73652" w:rsidP="004D74FD">
            <w:pPr>
              <w:pStyle w:val="TAC"/>
            </w:pPr>
            <w:r w:rsidRPr="00276E9B">
              <w:rPr>
                <w:rFonts w:cs="Arial"/>
                <w:sz w:val="16"/>
                <w:szCs w:val="16"/>
              </w:rPr>
              <w:t>256</w:t>
            </w:r>
          </w:p>
        </w:tc>
        <w:tc>
          <w:tcPr>
            <w:tcW w:w="0" w:type="auto"/>
            <w:vAlign w:val="center"/>
          </w:tcPr>
          <w:p w14:paraId="7D222FCA" w14:textId="77777777" w:rsidR="00C73652" w:rsidRPr="00276E9B" w:rsidRDefault="00C73652" w:rsidP="004D74FD">
            <w:pPr>
              <w:pStyle w:val="TAC"/>
            </w:pPr>
            <w:r w:rsidRPr="00276E9B">
              <w:rPr>
                <w:rFonts w:cs="Arial"/>
                <w:sz w:val="16"/>
                <w:szCs w:val="16"/>
              </w:rPr>
              <w:t>328</w:t>
            </w:r>
          </w:p>
        </w:tc>
        <w:tc>
          <w:tcPr>
            <w:tcW w:w="0" w:type="auto"/>
            <w:vAlign w:val="center"/>
          </w:tcPr>
          <w:p w14:paraId="23905704" w14:textId="77777777" w:rsidR="00C73652" w:rsidRPr="00276E9B" w:rsidRDefault="00C73652" w:rsidP="004D74FD">
            <w:pPr>
              <w:pStyle w:val="TAC"/>
            </w:pPr>
            <w:r w:rsidRPr="00276E9B">
              <w:rPr>
                <w:rFonts w:cs="Arial"/>
                <w:sz w:val="16"/>
                <w:szCs w:val="16"/>
              </w:rPr>
              <w:t>424</w:t>
            </w:r>
          </w:p>
        </w:tc>
      </w:tr>
      <w:tr w:rsidR="00C73652" w:rsidRPr="00276E9B" w14:paraId="0B16C57E" w14:textId="77777777" w:rsidTr="00804267">
        <w:trPr>
          <w:cantSplit/>
          <w:jc w:val="center"/>
        </w:trPr>
        <w:tc>
          <w:tcPr>
            <w:tcW w:w="659" w:type="dxa"/>
            <w:tcBorders>
              <w:right w:val="double" w:sz="4" w:space="0" w:color="auto"/>
            </w:tcBorders>
            <w:shd w:val="clear" w:color="auto" w:fill="auto"/>
            <w:vAlign w:val="center"/>
          </w:tcPr>
          <w:p w14:paraId="4DB9E8AF" w14:textId="77777777" w:rsidR="00C73652" w:rsidRPr="00276E9B" w:rsidRDefault="00C73652" w:rsidP="004D74FD">
            <w:pPr>
              <w:pStyle w:val="TAC"/>
            </w:pPr>
            <w:r w:rsidRPr="00276E9B">
              <w:rPr>
                <w:rFonts w:cs="Arial"/>
                <w:sz w:val="16"/>
                <w:szCs w:val="16"/>
              </w:rPr>
              <w:t>3</w:t>
            </w:r>
          </w:p>
        </w:tc>
        <w:tc>
          <w:tcPr>
            <w:tcW w:w="0" w:type="auto"/>
            <w:tcBorders>
              <w:left w:val="double" w:sz="4" w:space="0" w:color="auto"/>
            </w:tcBorders>
            <w:vAlign w:val="center"/>
          </w:tcPr>
          <w:p w14:paraId="70206633" w14:textId="77777777" w:rsidR="00C73652" w:rsidRPr="00276E9B" w:rsidRDefault="00C73652" w:rsidP="004D74FD">
            <w:pPr>
              <w:pStyle w:val="TAC"/>
            </w:pPr>
            <w:r w:rsidRPr="00276E9B">
              <w:rPr>
                <w:rFonts w:cs="Arial"/>
                <w:sz w:val="16"/>
                <w:szCs w:val="16"/>
              </w:rPr>
              <w:t>40</w:t>
            </w:r>
          </w:p>
        </w:tc>
        <w:tc>
          <w:tcPr>
            <w:tcW w:w="0" w:type="auto"/>
            <w:vAlign w:val="center"/>
          </w:tcPr>
          <w:p w14:paraId="25FDB08F" w14:textId="77777777" w:rsidR="00C73652" w:rsidRPr="00276E9B" w:rsidRDefault="00C73652" w:rsidP="004D74FD">
            <w:pPr>
              <w:pStyle w:val="TAC"/>
            </w:pPr>
            <w:r w:rsidRPr="00276E9B">
              <w:rPr>
                <w:rFonts w:cs="Arial"/>
                <w:sz w:val="16"/>
                <w:szCs w:val="16"/>
              </w:rPr>
              <w:t>104</w:t>
            </w:r>
          </w:p>
        </w:tc>
        <w:tc>
          <w:tcPr>
            <w:tcW w:w="0" w:type="auto"/>
            <w:vAlign w:val="center"/>
          </w:tcPr>
          <w:p w14:paraId="106B2582" w14:textId="77777777" w:rsidR="00C73652" w:rsidRPr="00276E9B" w:rsidRDefault="00C73652" w:rsidP="004D74FD">
            <w:pPr>
              <w:pStyle w:val="TAC"/>
            </w:pPr>
            <w:r w:rsidRPr="00276E9B">
              <w:rPr>
                <w:rFonts w:cs="Arial"/>
                <w:sz w:val="16"/>
                <w:szCs w:val="16"/>
              </w:rPr>
              <w:t>176</w:t>
            </w:r>
          </w:p>
        </w:tc>
        <w:tc>
          <w:tcPr>
            <w:tcW w:w="0" w:type="auto"/>
            <w:vAlign w:val="center"/>
          </w:tcPr>
          <w:p w14:paraId="798AB19B" w14:textId="77777777" w:rsidR="00C73652" w:rsidRPr="00276E9B" w:rsidRDefault="00C73652" w:rsidP="004D74FD">
            <w:pPr>
              <w:pStyle w:val="TAC"/>
            </w:pPr>
            <w:r w:rsidRPr="00276E9B">
              <w:rPr>
                <w:rFonts w:cs="Arial"/>
                <w:sz w:val="16"/>
                <w:szCs w:val="16"/>
              </w:rPr>
              <w:t>208</w:t>
            </w:r>
          </w:p>
        </w:tc>
        <w:tc>
          <w:tcPr>
            <w:tcW w:w="0" w:type="auto"/>
            <w:vAlign w:val="center"/>
          </w:tcPr>
          <w:p w14:paraId="58CC8F27" w14:textId="77777777" w:rsidR="00C73652" w:rsidRPr="00276E9B" w:rsidRDefault="00C73652" w:rsidP="004D74FD">
            <w:pPr>
              <w:pStyle w:val="TAC"/>
            </w:pPr>
            <w:r w:rsidRPr="00276E9B">
              <w:rPr>
                <w:rFonts w:cs="Arial"/>
                <w:sz w:val="16"/>
                <w:szCs w:val="16"/>
              </w:rPr>
              <w:t>256</w:t>
            </w:r>
          </w:p>
        </w:tc>
        <w:tc>
          <w:tcPr>
            <w:tcW w:w="0" w:type="auto"/>
            <w:vAlign w:val="center"/>
          </w:tcPr>
          <w:p w14:paraId="3A9CB125" w14:textId="77777777" w:rsidR="00C73652" w:rsidRPr="00276E9B" w:rsidRDefault="00C73652" w:rsidP="004D74FD">
            <w:pPr>
              <w:pStyle w:val="TAC"/>
            </w:pPr>
            <w:r w:rsidRPr="00276E9B">
              <w:rPr>
                <w:rFonts w:cs="Arial"/>
                <w:sz w:val="16"/>
                <w:szCs w:val="16"/>
              </w:rPr>
              <w:t>328</w:t>
            </w:r>
          </w:p>
        </w:tc>
        <w:tc>
          <w:tcPr>
            <w:tcW w:w="0" w:type="auto"/>
            <w:vAlign w:val="center"/>
          </w:tcPr>
          <w:p w14:paraId="2844BA73" w14:textId="77777777" w:rsidR="00C73652" w:rsidRPr="00276E9B" w:rsidRDefault="00C73652" w:rsidP="004D74FD">
            <w:pPr>
              <w:pStyle w:val="TAC"/>
            </w:pPr>
            <w:r w:rsidRPr="00276E9B">
              <w:rPr>
                <w:rFonts w:cs="Arial"/>
                <w:sz w:val="16"/>
                <w:szCs w:val="16"/>
              </w:rPr>
              <w:t>440</w:t>
            </w:r>
          </w:p>
        </w:tc>
        <w:tc>
          <w:tcPr>
            <w:tcW w:w="0" w:type="auto"/>
            <w:vAlign w:val="center"/>
          </w:tcPr>
          <w:p w14:paraId="6FB197BB" w14:textId="77777777" w:rsidR="00C73652" w:rsidRPr="00276E9B" w:rsidRDefault="00C73652" w:rsidP="004D74FD">
            <w:pPr>
              <w:pStyle w:val="TAC"/>
            </w:pPr>
            <w:r w:rsidRPr="00276E9B">
              <w:rPr>
                <w:rFonts w:cs="Arial"/>
                <w:sz w:val="16"/>
                <w:szCs w:val="16"/>
              </w:rPr>
              <w:t>568</w:t>
            </w:r>
          </w:p>
        </w:tc>
      </w:tr>
      <w:tr w:rsidR="00C73652" w:rsidRPr="00276E9B" w14:paraId="193628E1" w14:textId="77777777" w:rsidTr="00804267">
        <w:trPr>
          <w:cantSplit/>
          <w:jc w:val="center"/>
        </w:trPr>
        <w:tc>
          <w:tcPr>
            <w:tcW w:w="659" w:type="dxa"/>
            <w:tcBorders>
              <w:right w:val="double" w:sz="4" w:space="0" w:color="auto"/>
            </w:tcBorders>
            <w:shd w:val="clear" w:color="auto" w:fill="auto"/>
            <w:vAlign w:val="center"/>
          </w:tcPr>
          <w:p w14:paraId="03A31D43" w14:textId="77777777" w:rsidR="00C73652" w:rsidRPr="00276E9B" w:rsidRDefault="00C73652" w:rsidP="004D74FD">
            <w:pPr>
              <w:pStyle w:val="TAC"/>
            </w:pPr>
            <w:r w:rsidRPr="00276E9B">
              <w:rPr>
                <w:rFonts w:cs="Arial"/>
                <w:sz w:val="16"/>
                <w:szCs w:val="16"/>
              </w:rPr>
              <w:t>4</w:t>
            </w:r>
          </w:p>
        </w:tc>
        <w:tc>
          <w:tcPr>
            <w:tcW w:w="0" w:type="auto"/>
            <w:tcBorders>
              <w:left w:val="double" w:sz="4" w:space="0" w:color="auto"/>
            </w:tcBorders>
            <w:vAlign w:val="center"/>
          </w:tcPr>
          <w:p w14:paraId="23A64671" w14:textId="77777777" w:rsidR="00C73652" w:rsidRPr="00276E9B" w:rsidRDefault="00C73652" w:rsidP="004D74FD">
            <w:pPr>
              <w:pStyle w:val="TAC"/>
            </w:pPr>
            <w:r w:rsidRPr="00276E9B">
              <w:rPr>
                <w:rFonts w:cs="Arial"/>
                <w:sz w:val="16"/>
                <w:szCs w:val="16"/>
              </w:rPr>
              <w:t>56</w:t>
            </w:r>
          </w:p>
        </w:tc>
        <w:tc>
          <w:tcPr>
            <w:tcW w:w="0" w:type="auto"/>
            <w:vAlign w:val="center"/>
          </w:tcPr>
          <w:p w14:paraId="3CE9323F" w14:textId="77777777" w:rsidR="00C73652" w:rsidRPr="00276E9B" w:rsidRDefault="00C73652" w:rsidP="004D74FD">
            <w:pPr>
              <w:pStyle w:val="TAC"/>
            </w:pPr>
            <w:r w:rsidRPr="00276E9B">
              <w:rPr>
                <w:rFonts w:cs="Arial"/>
                <w:sz w:val="16"/>
                <w:szCs w:val="16"/>
              </w:rPr>
              <w:t>120</w:t>
            </w:r>
          </w:p>
        </w:tc>
        <w:tc>
          <w:tcPr>
            <w:tcW w:w="0" w:type="auto"/>
            <w:vAlign w:val="center"/>
          </w:tcPr>
          <w:p w14:paraId="59396284" w14:textId="77777777" w:rsidR="00C73652" w:rsidRPr="00276E9B" w:rsidRDefault="00C73652" w:rsidP="004D74FD">
            <w:pPr>
              <w:pStyle w:val="TAC"/>
            </w:pPr>
            <w:r w:rsidRPr="00276E9B">
              <w:rPr>
                <w:rFonts w:cs="Arial"/>
                <w:sz w:val="16"/>
                <w:szCs w:val="16"/>
              </w:rPr>
              <w:t>208</w:t>
            </w:r>
          </w:p>
        </w:tc>
        <w:tc>
          <w:tcPr>
            <w:tcW w:w="0" w:type="auto"/>
            <w:vAlign w:val="center"/>
          </w:tcPr>
          <w:p w14:paraId="098554AC" w14:textId="77777777" w:rsidR="00C73652" w:rsidRPr="00276E9B" w:rsidRDefault="00C73652" w:rsidP="004D74FD">
            <w:pPr>
              <w:pStyle w:val="TAC"/>
            </w:pPr>
            <w:r w:rsidRPr="00276E9B">
              <w:rPr>
                <w:rFonts w:cs="Arial"/>
                <w:sz w:val="16"/>
                <w:szCs w:val="16"/>
              </w:rPr>
              <w:t>256</w:t>
            </w:r>
          </w:p>
        </w:tc>
        <w:tc>
          <w:tcPr>
            <w:tcW w:w="0" w:type="auto"/>
            <w:vAlign w:val="center"/>
          </w:tcPr>
          <w:p w14:paraId="5B0E017B" w14:textId="77777777" w:rsidR="00C73652" w:rsidRPr="00276E9B" w:rsidRDefault="00C73652" w:rsidP="004D74FD">
            <w:pPr>
              <w:pStyle w:val="TAC"/>
            </w:pPr>
            <w:r w:rsidRPr="00276E9B">
              <w:rPr>
                <w:rFonts w:cs="Arial"/>
                <w:sz w:val="16"/>
                <w:szCs w:val="16"/>
              </w:rPr>
              <w:t>328</w:t>
            </w:r>
          </w:p>
        </w:tc>
        <w:tc>
          <w:tcPr>
            <w:tcW w:w="0" w:type="auto"/>
            <w:vAlign w:val="center"/>
          </w:tcPr>
          <w:p w14:paraId="435BB1F6" w14:textId="77777777" w:rsidR="00C73652" w:rsidRPr="00276E9B" w:rsidRDefault="00C73652" w:rsidP="004D74FD">
            <w:pPr>
              <w:pStyle w:val="TAC"/>
            </w:pPr>
            <w:r w:rsidRPr="00276E9B">
              <w:rPr>
                <w:rFonts w:cs="Arial"/>
                <w:sz w:val="16"/>
                <w:szCs w:val="16"/>
              </w:rPr>
              <w:t>408</w:t>
            </w:r>
          </w:p>
        </w:tc>
        <w:tc>
          <w:tcPr>
            <w:tcW w:w="0" w:type="auto"/>
            <w:vAlign w:val="center"/>
          </w:tcPr>
          <w:p w14:paraId="2FC701E2" w14:textId="77777777" w:rsidR="00C73652" w:rsidRPr="00276E9B" w:rsidRDefault="00C73652" w:rsidP="004D74FD">
            <w:pPr>
              <w:pStyle w:val="TAC"/>
            </w:pPr>
            <w:r w:rsidRPr="00276E9B">
              <w:rPr>
                <w:rFonts w:cs="Arial"/>
                <w:sz w:val="16"/>
                <w:szCs w:val="16"/>
              </w:rPr>
              <w:t>552</w:t>
            </w:r>
          </w:p>
        </w:tc>
        <w:tc>
          <w:tcPr>
            <w:tcW w:w="0" w:type="auto"/>
            <w:vAlign w:val="center"/>
          </w:tcPr>
          <w:p w14:paraId="00A01AF0" w14:textId="77777777" w:rsidR="00C73652" w:rsidRPr="00276E9B" w:rsidRDefault="00C73652" w:rsidP="004D74FD">
            <w:pPr>
              <w:pStyle w:val="TAC"/>
            </w:pPr>
            <w:r w:rsidRPr="00276E9B">
              <w:rPr>
                <w:rFonts w:cs="Arial"/>
                <w:sz w:val="16"/>
                <w:szCs w:val="16"/>
              </w:rPr>
              <w:t>680</w:t>
            </w:r>
          </w:p>
        </w:tc>
      </w:tr>
      <w:tr w:rsidR="00C73652" w:rsidRPr="00276E9B" w14:paraId="148A381C" w14:textId="77777777" w:rsidTr="00804267">
        <w:trPr>
          <w:cantSplit/>
          <w:jc w:val="center"/>
        </w:trPr>
        <w:tc>
          <w:tcPr>
            <w:tcW w:w="659" w:type="dxa"/>
            <w:tcBorders>
              <w:right w:val="double" w:sz="4" w:space="0" w:color="auto"/>
            </w:tcBorders>
            <w:shd w:val="clear" w:color="auto" w:fill="auto"/>
            <w:vAlign w:val="center"/>
          </w:tcPr>
          <w:p w14:paraId="4DCB025A" w14:textId="77777777" w:rsidR="00C73652" w:rsidRPr="00276E9B" w:rsidRDefault="00C73652" w:rsidP="004D74FD">
            <w:pPr>
              <w:pStyle w:val="TAC"/>
            </w:pPr>
            <w:r w:rsidRPr="00276E9B">
              <w:rPr>
                <w:rFonts w:cs="Arial"/>
                <w:sz w:val="16"/>
                <w:szCs w:val="16"/>
              </w:rPr>
              <w:t>5</w:t>
            </w:r>
          </w:p>
        </w:tc>
        <w:tc>
          <w:tcPr>
            <w:tcW w:w="0" w:type="auto"/>
            <w:tcBorders>
              <w:left w:val="double" w:sz="4" w:space="0" w:color="auto"/>
            </w:tcBorders>
            <w:vAlign w:val="center"/>
          </w:tcPr>
          <w:p w14:paraId="00260809" w14:textId="77777777" w:rsidR="00C73652" w:rsidRPr="00276E9B" w:rsidRDefault="00C73652" w:rsidP="004D74FD">
            <w:pPr>
              <w:pStyle w:val="TAC"/>
            </w:pPr>
            <w:r w:rsidRPr="00276E9B">
              <w:rPr>
                <w:rFonts w:cs="Arial"/>
                <w:sz w:val="16"/>
                <w:szCs w:val="16"/>
              </w:rPr>
              <w:t>72</w:t>
            </w:r>
          </w:p>
        </w:tc>
        <w:tc>
          <w:tcPr>
            <w:tcW w:w="0" w:type="auto"/>
            <w:vAlign w:val="center"/>
          </w:tcPr>
          <w:p w14:paraId="4E0EE815" w14:textId="77777777" w:rsidR="00C73652" w:rsidRPr="00276E9B" w:rsidRDefault="00C73652" w:rsidP="004D74FD">
            <w:pPr>
              <w:pStyle w:val="TAC"/>
            </w:pPr>
            <w:r w:rsidRPr="00276E9B">
              <w:rPr>
                <w:rFonts w:cs="Arial"/>
                <w:sz w:val="16"/>
                <w:szCs w:val="16"/>
              </w:rPr>
              <w:t>144</w:t>
            </w:r>
          </w:p>
        </w:tc>
        <w:tc>
          <w:tcPr>
            <w:tcW w:w="0" w:type="auto"/>
            <w:vAlign w:val="center"/>
          </w:tcPr>
          <w:p w14:paraId="2CEA4AEB" w14:textId="77777777" w:rsidR="00C73652" w:rsidRPr="00276E9B" w:rsidRDefault="00C73652" w:rsidP="004D74FD">
            <w:pPr>
              <w:pStyle w:val="TAC"/>
            </w:pPr>
            <w:r w:rsidRPr="00276E9B">
              <w:rPr>
                <w:rFonts w:cs="Arial"/>
                <w:sz w:val="16"/>
                <w:szCs w:val="16"/>
              </w:rPr>
              <w:t>224</w:t>
            </w:r>
          </w:p>
        </w:tc>
        <w:tc>
          <w:tcPr>
            <w:tcW w:w="0" w:type="auto"/>
            <w:vAlign w:val="center"/>
          </w:tcPr>
          <w:p w14:paraId="3348E0B4" w14:textId="77777777" w:rsidR="00C73652" w:rsidRPr="00276E9B" w:rsidRDefault="00C73652" w:rsidP="004D74FD">
            <w:pPr>
              <w:pStyle w:val="TAC"/>
            </w:pPr>
            <w:r w:rsidRPr="00276E9B">
              <w:rPr>
                <w:rFonts w:cs="Arial"/>
                <w:sz w:val="16"/>
                <w:szCs w:val="16"/>
              </w:rPr>
              <w:t>328</w:t>
            </w:r>
          </w:p>
        </w:tc>
        <w:tc>
          <w:tcPr>
            <w:tcW w:w="0" w:type="auto"/>
            <w:vAlign w:val="center"/>
          </w:tcPr>
          <w:p w14:paraId="0DE1303C" w14:textId="77777777" w:rsidR="00C73652" w:rsidRPr="00276E9B" w:rsidRDefault="00C73652" w:rsidP="004D74FD">
            <w:pPr>
              <w:pStyle w:val="TAC"/>
            </w:pPr>
            <w:r w:rsidRPr="00276E9B">
              <w:rPr>
                <w:rFonts w:cs="Arial"/>
                <w:sz w:val="16"/>
                <w:szCs w:val="16"/>
              </w:rPr>
              <w:t>424</w:t>
            </w:r>
          </w:p>
        </w:tc>
        <w:tc>
          <w:tcPr>
            <w:tcW w:w="0" w:type="auto"/>
            <w:vAlign w:val="center"/>
          </w:tcPr>
          <w:p w14:paraId="13043548" w14:textId="77777777" w:rsidR="00C73652" w:rsidRPr="00276E9B" w:rsidRDefault="00C73652" w:rsidP="004D74FD">
            <w:pPr>
              <w:pStyle w:val="TAC"/>
            </w:pPr>
            <w:r w:rsidRPr="00276E9B">
              <w:rPr>
                <w:rFonts w:cs="Arial"/>
                <w:sz w:val="16"/>
                <w:szCs w:val="16"/>
              </w:rPr>
              <w:t>504</w:t>
            </w:r>
          </w:p>
        </w:tc>
        <w:tc>
          <w:tcPr>
            <w:tcW w:w="0" w:type="auto"/>
            <w:vAlign w:val="center"/>
          </w:tcPr>
          <w:p w14:paraId="237CC993" w14:textId="77777777" w:rsidR="00C73652" w:rsidRPr="00276E9B" w:rsidRDefault="00C73652" w:rsidP="004D74FD">
            <w:pPr>
              <w:pStyle w:val="TAC"/>
            </w:pPr>
            <w:r w:rsidRPr="00276E9B">
              <w:rPr>
                <w:rFonts w:cs="Arial"/>
                <w:sz w:val="16"/>
                <w:szCs w:val="16"/>
              </w:rPr>
              <w:t>680</w:t>
            </w:r>
          </w:p>
        </w:tc>
        <w:tc>
          <w:tcPr>
            <w:tcW w:w="0" w:type="auto"/>
            <w:vAlign w:val="center"/>
          </w:tcPr>
          <w:p w14:paraId="054DCBA5" w14:textId="77777777" w:rsidR="00C73652" w:rsidRPr="00276E9B" w:rsidRDefault="00C73652" w:rsidP="004D74FD">
            <w:pPr>
              <w:pStyle w:val="TAC"/>
            </w:pPr>
            <w:r w:rsidRPr="00276E9B">
              <w:rPr>
                <w:rFonts w:cs="Arial"/>
                <w:sz w:val="16"/>
                <w:szCs w:val="16"/>
              </w:rPr>
              <w:t>872</w:t>
            </w:r>
          </w:p>
        </w:tc>
      </w:tr>
      <w:tr w:rsidR="00C73652" w:rsidRPr="00276E9B" w14:paraId="314B50AF" w14:textId="77777777" w:rsidTr="00804267">
        <w:trPr>
          <w:cantSplit/>
          <w:jc w:val="center"/>
        </w:trPr>
        <w:tc>
          <w:tcPr>
            <w:tcW w:w="659" w:type="dxa"/>
            <w:tcBorders>
              <w:right w:val="double" w:sz="4" w:space="0" w:color="auto"/>
            </w:tcBorders>
            <w:shd w:val="clear" w:color="auto" w:fill="auto"/>
            <w:vAlign w:val="center"/>
          </w:tcPr>
          <w:p w14:paraId="1597425F" w14:textId="77777777" w:rsidR="00C73652" w:rsidRPr="00276E9B" w:rsidRDefault="00C73652" w:rsidP="004D74FD">
            <w:pPr>
              <w:pStyle w:val="TAC"/>
            </w:pPr>
            <w:r w:rsidRPr="00276E9B">
              <w:rPr>
                <w:rFonts w:cs="Arial"/>
                <w:sz w:val="16"/>
                <w:szCs w:val="16"/>
              </w:rPr>
              <w:t>6</w:t>
            </w:r>
          </w:p>
        </w:tc>
        <w:tc>
          <w:tcPr>
            <w:tcW w:w="0" w:type="auto"/>
            <w:tcBorders>
              <w:left w:val="double" w:sz="4" w:space="0" w:color="auto"/>
            </w:tcBorders>
            <w:vAlign w:val="center"/>
          </w:tcPr>
          <w:p w14:paraId="66D9F2D4" w14:textId="77777777" w:rsidR="00C73652" w:rsidRPr="00276E9B" w:rsidRDefault="00C73652" w:rsidP="004D74FD">
            <w:pPr>
              <w:pStyle w:val="TAC"/>
            </w:pPr>
            <w:r w:rsidRPr="00276E9B">
              <w:rPr>
                <w:rFonts w:cs="Arial"/>
                <w:sz w:val="16"/>
                <w:szCs w:val="16"/>
              </w:rPr>
              <w:t>88</w:t>
            </w:r>
          </w:p>
        </w:tc>
        <w:tc>
          <w:tcPr>
            <w:tcW w:w="0" w:type="auto"/>
            <w:vAlign w:val="center"/>
          </w:tcPr>
          <w:p w14:paraId="52459152" w14:textId="77777777" w:rsidR="00C73652" w:rsidRPr="00276E9B" w:rsidRDefault="00C73652" w:rsidP="004D74FD">
            <w:pPr>
              <w:pStyle w:val="TAC"/>
            </w:pPr>
            <w:r w:rsidRPr="00276E9B">
              <w:rPr>
                <w:rFonts w:cs="Arial"/>
                <w:sz w:val="16"/>
                <w:szCs w:val="16"/>
              </w:rPr>
              <w:t>176</w:t>
            </w:r>
          </w:p>
        </w:tc>
        <w:tc>
          <w:tcPr>
            <w:tcW w:w="0" w:type="auto"/>
            <w:vAlign w:val="center"/>
          </w:tcPr>
          <w:p w14:paraId="51E4DC9E" w14:textId="77777777" w:rsidR="00C73652" w:rsidRPr="00276E9B" w:rsidRDefault="00C73652" w:rsidP="004D74FD">
            <w:pPr>
              <w:pStyle w:val="TAC"/>
            </w:pPr>
            <w:r w:rsidRPr="00276E9B">
              <w:rPr>
                <w:rFonts w:cs="Arial"/>
                <w:sz w:val="16"/>
                <w:szCs w:val="16"/>
              </w:rPr>
              <w:t>256</w:t>
            </w:r>
          </w:p>
        </w:tc>
        <w:tc>
          <w:tcPr>
            <w:tcW w:w="0" w:type="auto"/>
            <w:vAlign w:val="center"/>
          </w:tcPr>
          <w:p w14:paraId="53F06D78" w14:textId="77777777" w:rsidR="00C73652" w:rsidRPr="00276E9B" w:rsidRDefault="00C73652" w:rsidP="004D74FD">
            <w:pPr>
              <w:pStyle w:val="TAC"/>
            </w:pPr>
            <w:r w:rsidRPr="00276E9B">
              <w:rPr>
                <w:rFonts w:cs="Arial"/>
                <w:sz w:val="16"/>
                <w:szCs w:val="16"/>
              </w:rPr>
              <w:t>392</w:t>
            </w:r>
          </w:p>
        </w:tc>
        <w:tc>
          <w:tcPr>
            <w:tcW w:w="0" w:type="auto"/>
            <w:vAlign w:val="center"/>
          </w:tcPr>
          <w:p w14:paraId="49A466CA" w14:textId="77777777" w:rsidR="00C73652" w:rsidRPr="00276E9B" w:rsidRDefault="00C73652" w:rsidP="004D74FD">
            <w:pPr>
              <w:pStyle w:val="TAC"/>
            </w:pPr>
            <w:r w:rsidRPr="00276E9B">
              <w:rPr>
                <w:rFonts w:cs="Arial"/>
                <w:sz w:val="16"/>
                <w:szCs w:val="16"/>
              </w:rPr>
              <w:t>504</w:t>
            </w:r>
          </w:p>
        </w:tc>
        <w:tc>
          <w:tcPr>
            <w:tcW w:w="0" w:type="auto"/>
            <w:vAlign w:val="center"/>
          </w:tcPr>
          <w:p w14:paraId="43083730" w14:textId="77777777" w:rsidR="00C73652" w:rsidRPr="00276E9B" w:rsidRDefault="00C73652" w:rsidP="004D74FD">
            <w:pPr>
              <w:pStyle w:val="TAC"/>
            </w:pPr>
            <w:r w:rsidRPr="00276E9B">
              <w:rPr>
                <w:rFonts w:cs="Arial"/>
                <w:sz w:val="16"/>
                <w:szCs w:val="16"/>
              </w:rPr>
              <w:t>600</w:t>
            </w:r>
          </w:p>
        </w:tc>
        <w:tc>
          <w:tcPr>
            <w:tcW w:w="0" w:type="auto"/>
            <w:vAlign w:val="center"/>
          </w:tcPr>
          <w:p w14:paraId="2D3A042E" w14:textId="77777777" w:rsidR="00C73652" w:rsidRPr="00276E9B" w:rsidRDefault="00C73652" w:rsidP="004D74FD">
            <w:pPr>
              <w:pStyle w:val="TAC"/>
            </w:pPr>
            <w:r w:rsidRPr="00276E9B">
              <w:rPr>
                <w:rFonts w:cs="Arial"/>
                <w:sz w:val="16"/>
                <w:szCs w:val="16"/>
              </w:rPr>
              <w:t>808</w:t>
            </w:r>
          </w:p>
        </w:tc>
        <w:tc>
          <w:tcPr>
            <w:tcW w:w="0" w:type="auto"/>
            <w:vAlign w:val="center"/>
          </w:tcPr>
          <w:p w14:paraId="25BF2716" w14:textId="77777777" w:rsidR="00C73652" w:rsidRPr="00276E9B" w:rsidRDefault="00C73652" w:rsidP="004D74FD">
            <w:pPr>
              <w:pStyle w:val="TAC"/>
            </w:pPr>
            <w:r w:rsidRPr="00276E9B">
              <w:rPr>
                <w:rFonts w:cs="Arial"/>
                <w:sz w:val="16"/>
                <w:szCs w:val="16"/>
              </w:rPr>
              <w:t>1000</w:t>
            </w:r>
          </w:p>
        </w:tc>
      </w:tr>
      <w:tr w:rsidR="00C73652" w:rsidRPr="00276E9B" w14:paraId="61DFC2F8" w14:textId="77777777" w:rsidTr="00804267">
        <w:trPr>
          <w:cantSplit/>
          <w:jc w:val="center"/>
        </w:trPr>
        <w:tc>
          <w:tcPr>
            <w:tcW w:w="659" w:type="dxa"/>
            <w:tcBorders>
              <w:right w:val="double" w:sz="4" w:space="0" w:color="auto"/>
            </w:tcBorders>
            <w:shd w:val="clear" w:color="auto" w:fill="auto"/>
            <w:vAlign w:val="center"/>
          </w:tcPr>
          <w:p w14:paraId="31630D50" w14:textId="77777777" w:rsidR="00C73652" w:rsidRPr="00276E9B" w:rsidRDefault="00C73652" w:rsidP="004D74FD">
            <w:pPr>
              <w:pStyle w:val="TAC"/>
            </w:pPr>
            <w:r w:rsidRPr="00276E9B">
              <w:rPr>
                <w:rFonts w:cs="Arial"/>
                <w:sz w:val="16"/>
                <w:szCs w:val="16"/>
              </w:rPr>
              <w:t>7</w:t>
            </w:r>
          </w:p>
        </w:tc>
        <w:tc>
          <w:tcPr>
            <w:tcW w:w="0" w:type="auto"/>
            <w:tcBorders>
              <w:left w:val="double" w:sz="4" w:space="0" w:color="auto"/>
            </w:tcBorders>
            <w:vAlign w:val="center"/>
          </w:tcPr>
          <w:p w14:paraId="40027155" w14:textId="77777777" w:rsidR="00C73652" w:rsidRPr="00276E9B" w:rsidRDefault="00C73652" w:rsidP="004D74FD">
            <w:pPr>
              <w:pStyle w:val="TAC"/>
            </w:pPr>
            <w:r w:rsidRPr="00276E9B">
              <w:rPr>
                <w:rFonts w:cs="Arial"/>
                <w:sz w:val="16"/>
                <w:szCs w:val="16"/>
              </w:rPr>
              <w:t>104</w:t>
            </w:r>
          </w:p>
        </w:tc>
        <w:tc>
          <w:tcPr>
            <w:tcW w:w="0" w:type="auto"/>
            <w:vAlign w:val="center"/>
          </w:tcPr>
          <w:p w14:paraId="38C2975B" w14:textId="77777777" w:rsidR="00C73652" w:rsidRPr="00276E9B" w:rsidRDefault="00C73652" w:rsidP="004D74FD">
            <w:pPr>
              <w:pStyle w:val="TAC"/>
            </w:pPr>
            <w:r w:rsidRPr="00276E9B">
              <w:rPr>
                <w:rFonts w:cs="Arial"/>
                <w:sz w:val="16"/>
                <w:szCs w:val="16"/>
              </w:rPr>
              <w:t>224</w:t>
            </w:r>
          </w:p>
        </w:tc>
        <w:tc>
          <w:tcPr>
            <w:tcW w:w="0" w:type="auto"/>
            <w:vAlign w:val="center"/>
          </w:tcPr>
          <w:p w14:paraId="1C3550DB" w14:textId="77777777" w:rsidR="00C73652" w:rsidRPr="00276E9B" w:rsidRDefault="00C73652" w:rsidP="004D74FD">
            <w:pPr>
              <w:pStyle w:val="TAC"/>
            </w:pPr>
            <w:r w:rsidRPr="00276E9B">
              <w:rPr>
                <w:rFonts w:cs="Arial"/>
                <w:sz w:val="16"/>
                <w:szCs w:val="16"/>
              </w:rPr>
              <w:t>328</w:t>
            </w:r>
          </w:p>
        </w:tc>
        <w:tc>
          <w:tcPr>
            <w:tcW w:w="0" w:type="auto"/>
            <w:vAlign w:val="center"/>
          </w:tcPr>
          <w:p w14:paraId="446BB062" w14:textId="77777777" w:rsidR="00C73652" w:rsidRPr="00276E9B" w:rsidRDefault="00C73652" w:rsidP="004D74FD">
            <w:pPr>
              <w:pStyle w:val="TAC"/>
            </w:pPr>
            <w:r w:rsidRPr="00276E9B">
              <w:rPr>
                <w:rFonts w:cs="Arial"/>
                <w:sz w:val="16"/>
                <w:szCs w:val="16"/>
              </w:rPr>
              <w:t>472</w:t>
            </w:r>
          </w:p>
        </w:tc>
        <w:tc>
          <w:tcPr>
            <w:tcW w:w="0" w:type="auto"/>
            <w:vAlign w:val="center"/>
          </w:tcPr>
          <w:p w14:paraId="725A7CBC" w14:textId="77777777" w:rsidR="00C73652" w:rsidRPr="00276E9B" w:rsidRDefault="00C73652" w:rsidP="004D74FD">
            <w:pPr>
              <w:pStyle w:val="TAC"/>
            </w:pPr>
            <w:r w:rsidRPr="00276E9B">
              <w:rPr>
                <w:rFonts w:cs="Arial"/>
                <w:sz w:val="16"/>
                <w:szCs w:val="16"/>
              </w:rPr>
              <w:t>584</w:t>
            </w:r>
          </w:p>
        </w:tc>
        <w:tc>
          <w:tcPr>
            <w:tcW w:w="0" w:type="auto"/>
            <w:vAlign w:val="center"/>
          </w:tcPr>
          <w:p w14:paraId="14703009" w14:textId="77777777" w:rsidR="00C73652" w:rsidRPr="00276E9B" w:rsidRDefault="00C73652" w:rsidP="004D74FD">
            <w:pPr>
              <w:pStyle w:val="TAC"/>
            </w:pPr>
            <w:r w:rsidRPr="00276E9B">
              <w:rPr>
                <w:rFonts w:cs="Arial"/>
                <w:sz w:val="16"/>
                <w:szCs w:val="16"/>
              </w:rPr>
              <w:t>712</w:t>
            </w:r>
          </w:p>
        </w:tc>
        <w:tc>
          <w:tcPr>
            <w:tcW w:w="0" w:type="auto"/>
            <w:vAlign w:val="center"/>
          </w:tcPr>
          <w:p w14:paraId="2EEF86F0" w14:textId="77777777" w:rsidR="00C73652" w:rsidRPr="00276E9B" w:rsidRDefault="00C73652" w:rsidP="004D74FD">
            <w:pPr>
              <w:pStyle w:val="TAC"/>
            </w:pPr>
            <w:r w:rsidRPr="00276E9B">
              <w:rPr>
                <w:rFonts w:cs="Arial"/>
                <w:sz w:val="16"/>
                <w:szCs w:val="16"/>
              </w:rPr>
              <w:t>1000</w:t>
            </w:r>
          </w:p>
        </w:tc>
        <w:tc>
          <w:tcPr>
            <w:tcW w:w="0" w:type="auto"/>
            <w:vAlign w:val="center"/>
          </w:tcPr>
          <w:p w14:paraId="36186B79" w14:textId="77777777" w:rsidR="00C73652" w:rsidRPr="00276E9B" w:rsidRDefault="00C73652" w:rsidP="004D74FD">
            <w:pPr>
              <w:pStyle w:val="TAC"/>
              <w:rPr>
                <w:sz w:val="16"/>
                <w:szCs w:val="16"/>
              </w:rPr>
            </w:pPr>
          </w:p>
        </w:tc>
      </w:tr>
      <w:tr w:rsidR="00C73652" w:rsidRPr="00276E9B" w14:paraId="4027C95A" w14:textId="77777777" w:rsidTr="00804267">
        <w:trPr>
          <w:cantSplit/>
          <w:jc w:val="center"/>
        </w:trPr>
        <w:tc>
          <w:tcPr>
            <w:tcW w:w="659" w:type="dxa"/>
            <w:tcBorders>
              <w:right w:val="double" w:sz="4" w:space="0" w:color="auto"/>
            </w:tcBorders>
            <w:shd w:val="clear" w:color="auto" w:fill="auto"/>
            <w:vAlign w:val="center"/>
          </w:tcPr>
          <w:p w14:paraId="60477EE8" w14:textId="77777777" w:rsidR="00C73652" w:rsidRPr="00276E9B" w:rsidRDefault="00C73652" w:rsidP="004D74FD">
            <w:pPr>
              <w:pStyle w:val="TAC"/>
            </w:pPr>
            <w:r w:rsidRPr="00276E9B">
              <w:rPr>
                <w:rFonts w:cs="Arial"/>
                <w:sz w:val="16"/>
                <w:szCs w:val="16"/>
              </w:rPr>
              <w:t>8</w:t>
            </w:r>
          </w:p>
        </w:tc>
        <w:tc>
          <w:tcPr>
            <w:tcW w:w="0" w:type="auto"/>
            <w:tcBorders>
              <w:left w:val="double" w:sz="4" w:space="0" w:color="auto"/>
            </w:tcBorders>
            <w:vAlign w:val="center"/>
          </w:tcPr>
          <w:p w14:paraId="31DC69D1" w14:textId="77777777" w:rsidR="00C73652" w:rsidRPr="00276E9B" w:rsidRDefault="00C73652" w:rsidP="004D74FD">
            <w:pPr>
              <w:pStyle w:val="TAC"/>
            </w:pPr>
            <w:r w:rsidRPr="00276E9B">
              <w:rPr>
                <w:rFonts w:cs="Arial"/>
                <w:sz w:val="16"/>
                <w:szCs w:val="16"/>
              </w:rPr>
              <w:t>120</w:t>
            </w:r>
          </w:p>
        </w:tc>
        <w:tc>
          <w:tcPr>
            <w:tcW w:w="0" w:type="auto"/>
            <w:vAlign w:val="center"/>
          </w:tcPr>
          <w:p w14:paraId="6FD4411A" w14:textId="77777777" w:rsidR="00C73652" w:rsidRPr="00276E9B" w:rsidRDefault="00C73652" w:rsidP="004D74FD">
            <w:pPr>
              <w:pStyle w:val="TAC"/>
            </w:pPr>
            <w:r w:rsidRPr="00276E9B">
              <w:rPr>
                <w:rFonts w:cs="Arial"/>
                <w:sz w:val="16"/>
                <w:szCs w:val="16"/>
              </w:rPr>
              <w:t>256</w:t>
            </w:r>
          </w:p>
        </w:tc>
        <w:tc>
          <w:tcPr>
            <w:tcW w:w="0" w:type="auto"/>
            <w:vAlign w:val="center"/>
          </w:tcPr>
          <w:p w14:paraId="3CD27BE8" w14:textId="77777777" w:rsidR="00C73652" w:rsidRPr="00276E9B" w:rsidRDefault="00C73652" w:rsidP="004D74FD">
            <w:pPr>
              <w:pStyle w:val="TAC"/>
            </w:pPr>
            <w:r w:rsidRPr="00276E9B">
              <w:rPr>
                <w:rFonts w:cs="Arial"/>
                <w:sz w:val="16"/>
                <w:szCs w:val="16"/>
              </w:rPr>
              <w:t>392</w:t>
            </w:r>
          </w:p>
        </w:tc>
        <w:tc>
          <w:tcPr>
            <w:tcW w:w="0" w:type="auto"/>
            <w:vAlign w:val="center"/>
          </w:tcPr>
          <w:p w14:paraId="71E837B0" w14:textId="77777777" w:rsidR="00C73652" w:rsidRPr="00276E9B" w:rsidRDefault="00C73652" w:rsidP="004D74FD">
            <w:pPr>
              <w:pStyle w:val="TAC"/>
            </w:pPr>
            <w:r w:rsidRPr="00276E9B">
              <w:rPr>
                <w:rFonts w:cs="Arial"/>
                <w:sz w:val="16"/>
                <w:szCs w:val="16"/>
              </w:rPr>
              <w:t>536</w:t>
            </w:r>
          </w:p>
        </w:tc>
        <w:tc>
          <w:tcPr>
            <w:tcW w:w="0" w:type="auto"/>
            <w:vAlign w:val="center"/>
          </w:tcPr>
          <w:p w14:paraId="74AD54EB" w14:textId="77777777" w:rsidR="00C73652" w:rsidRPr="00276E9B" w:rsidRDefault="00C73652" w:rsidP="004D74FD">
            <w:pPr>
              <w:pStyle w:val="TAC"/>
            </w:pPr>
            <w:r w:rsidRPr="00276E9B">
              <w:rPr>
                <w:rFonts w:cs="Arial"/>
                <w:sz w:val="16"/>
                <w:szCs w:val="16"/>
              </w:rPr>
              <w:t>680</w:t>
            </w:r>
          </w:p>
        </w:tc>
        <w:tc>
          <w:tcPr>
            <w:tcW w:w="0" w:type="auto"/>
            <w:vAlign w:val="center"/>
          </w:tcPr>
          <w:p w14:paraId="389FB07C" w14:textId="77777777" w:rsidR="00C73652" w:rsidRPr="00276E9B" w:rsidRDefault="00C73652" w:rsidP="004D74FD">
            <w:pPr>
              <w:pStyle w:val="TAC"/>
            </w:pPr>
            <w:r w:rsidRPr="00276E9B">
              <w:rPr>
                <w:rFonts w:cs="Arial"/>
                <w:sz w:val="16"/>
                <w:szCs w:val="16"/>
              </w:rPr>
              <w:t>808</w:t>
            </w:r>
          </w:p>
        </w:tc>
        <w:tc>
          <w:tcPr>
            <w:tcW w:w="0" w:type="auto"/>
            <w:vAlign w:val="center"/>
          </w:tcPr>
          <w:p w14:paraId="61425B4A" w14:textId="77777777" w:rsidR="00C73652" w:rsidRPr="00276E9B" w:rsidRDefault="00C73652" w:rsidP="004D74FD">
            <w:pPr>
              <w:pStyle w:val="TAC"/>
              <w:rPr>
                <w:sz w:val="16"/>
                <w:szCs w:val="16"/>
              </w:rPr>
            </w:pPr>
          </w:p>
        </w:tc>
        <w:tc>
          <w:tcPr>
            <w:tcW w:w="0" w:type="auto"/>
            <w:vAlign w:val="center"/>
          </w:tcPr>
          <w:p w14:paraId="49B50258" w14:textId="77777777" w:rsidR="00C73652" w:rsidRPr="00276E9B" w:rsidRDefault="00C73652" w:rsidP="004D74FD">
            <w:pPr>
              <w:pStyle w:val="TAC"/>
              <w:rPr>
                <w:sz w:val="16"/>
                <w:szCs w:val="16"/>
              </w:rPr>
            </w:pPr>
          </w:p>
        </w:tc>
      </w:tr>
      <w:tr w:rsidR="00C73652" w:rsidRPr="00276E9B" w14:paraId="7E490E57" w14:textId="77777777" w:rsidTr="00804267">
        <w:trPr>
          <w:cantSplit/>
          <w:jc w:val="center"/>
        </w:trPr>
        <w:tc>
          <w:tcPr>
            <w:tcW w:w="659" w:type="dxa"/>
            <w:tcBorders>
              <w:right w:val="double" w:sz="4" w:space="0" w:color="auto"/>
            </w:tcBorders>
            <w:shd w:val="clear" w:color="auto" w:fill="auto"/>
            <w:vAlign w:val="center"/>
          </w:tcPr>
          <w:p w14:paraId="5164644D" w14:textId="77777777" w:rsidR="00C73652" w:rsidRPr="00276E9B" w:rsidRDefault="00C73652" w:rsidP="004D74FD">
            <w:pPr>
              <w:pStyle w:val="TAC"/>
            </w:pPr>
            <w:r w:rsidRPr="00276E9B">
              <w:rPr>
                <w:rFonts w:cs="Arial"/>
                <w:sz w:val="16"/>
                <w:szCs w:val="16"/>
              </w:rPr>
              <w:t>9</w:t>
            </w:r>
          </w:p>
        </w:tc>
        <w:tc>
          <w:tcPr>
            <w:tcW w:w="0" w:type="auto"/>
            <w:tcBorders>
              <w:left w:val="double" w:sz="4" w:space="0" w:color="auto"/>
            </w:tcBorders>
            <w:vAlign w:val="center"/>
          </w:tcPr>
          <w:p w14:paraId="1368B950" w14:textId="77777777" w:rsidR="00C73652" w:rsidRPr="00276E9B" w:rsidRDefault="00C73652" w:rsidP="004D74FD">
            <w:pPr>
              <w:pStyle w:val="TAC"/>
            </w:pPr>
            <w:r w:rsidRPr="00276E9B">
              <w:rPr>
                <w:rFonts w:cs="Arial"/>
                <w:sz w:val="16"/>
                <w:szCs w:val="16"/>
              </w:rPr>
              <w:t>136</w:t>
            </w:r>
          </w:p>
        </w:tc>
        <w:tc>
          <w:tcPr>
            <w:tcW w:w="0" w:type="auto"/>
            <w:vAlign w:val="center"/>
          </w:tcPr>
          <w:p w14:paraId="3399F5A6" w14:textId="77777777" w:rsidR="00C73652" w:rsidRPr="00276E9B" w:rsidRDefault="00C73652" w:rsidP="004D74FD">
            <w:pPr>
              <w:pStyle w:val="TAC"/>
            </w:pPr>
            <w:r w:rsidRPr="00276E9B">
              <w:rPr>
                <w:rFonts w:cs="Arial"/>
                <w:sz w:val="16"/>
                <w:szCs w:val="16"/>
              </w:rPr>
              <w:t>296</w:t>
            </w:r>
          </w:p>
        </w:tc>
        <w:tc>
          <w:tcPr>
            <w:tcW w:w="0" w:type="auto"/>
            <w:vAlign w:val="center"/>
          </w:tcPr>
          <w:p w14:paraId="3471B500" w14:textId="77777777" w:rsidR="00C73652" w:rsidRPr="00276E9B" w:rsidRDefault="00C73652" w:rsidP="004D74FD">
            <w:pPr>
              <w:pStyle w:val="TAC"/>
            </w:pPr>
            <w:r w:rsidRPr="00276E9B">
              <w:rPr>
                <w:rFonts w:cs="Arial"/>
                <w:sz w:val="16"/>
                <w:szCs w:val="16"/>
              </w:rPr>
              <w:t>456</w:t>
            </w:r>
          </w:p>
        </w:tc>
        <w:tc>
          <w:tcPr>
            <w:tcW w:w="0" w:type="auto"/>
            <w:vAlign w:val="center"/>
          </w:tcPr>
          <w:p w14:paraId="093996B9" w14:textId="77777777" w:rsidR="00C73652" w:rsidRPr="00276E9B" w:rsidRDefault="00C73652" w:rsidP="004D74FD">
            <w:pPr>
              <w:pStyle w:val="TAC"/>
            </w:pPr>
            <w:r w:rsidRPr="00276E9B">
              <w:rPr>
                <w:rFonts w:cs="Arial"/>
                <w:sz w:val="16"/>
                <w:szCs w:val="16"/>
              </w:rPr>
              <w:t>616</w:t>
            </w:r>
          </w:p>
        </w:tc>
        <w:tc>
          <w:tcPr>
            <w:tcW w:w="0" w:type="auto"/>
            <w:vAlign w:val="center"/>
          </w:tcPr>
          <w:p w14:paraId="0157E2E5" w14:textId="77777777" w:rsidR="00C73652" w:rsidRPr="00276E9B" w:rsidRDefault="00C73652" w:rsidP="004D74FD">
            <w:pPr>
              <w:pStyle w:val="TAC"/>
            </w:pPr>
            <w:r w:rsidRPr="00276E9B">
              <w:rPr>
                <w:rFonts w:cs="Arial"/>
                <w:sz w:val="16"/>
                <w:szCs w:val="16"/>
              </w:rPr>
              <w:t>776</w:t>
            </w:r>
          </w:p>
        </w:tc>
        <w:tc>
          <w:tcPr>
            <w:tcW w:w="0" w:type="auto"/>
            <w:vAlign w:val="center"/>
          </w:tcPr>
          <w:p w14:paraId="23A81AB3" w14:textId="77777777" w:rsidR="00C73652" w:rsidRPr="00276E9B" w:rsidRDefault="00C73652" w:rsidP="004D74FD">
            <w:pPr>
              <w:pStyle w:val="TAC"/>
            </w:pPr>
            <w:r w:rsidRPr="00276E9B">
              <w:rPr>
                <w:rFonts w:cs="Arial"/>
                <w:sz w:val="16"/>
                <w:szCs w:val="16"/>
              </w:rPr>
              <w:t>936</w:t>
            </w:r>
          </w:p>
        </w:tc>
        <w:tc>
          <w:tcPr>
            <w:tcW w:w="0" w:type="auto"/>
            <w:vAlign w:val="center"/>
          </w:tcPr>
          <w:p w14:paraId="0314FEA7" w14:textId="77777777" w:rsidR="00C73652" w:rsidRPr="00276E9B" w:rsidRDefault="00C73652" w:rsidP="004D74FD">
            <w:pPr>
              <w:pStyle w:val="TAC"/>
              <w:rPr>
                <w:sz w:val="16"/>
                <w:szCs w:val="16"/>
              </w:rPr>
            </w:pPr>
          </w:p>
        </w:tc>
        <w:tc>
          <w:tcPr>
            <w:tcW w:w="0" w:type="auto"/>
            <w:vAlign w:val="center"/>
          </w:tcPr>
          <w:p w14:paraId="5779FF6E" w14:textId="77777777" w:rsidR="00C73652" w:rsidRPr="00276E9B" w:rsidRDefault="00C73652" w:rsidP="004D74FD">
            <w:pPr>
              <w:pStyle w:val="TAC"/>
              <w:rPr>
                <w:sz w:val="16"/>
                <w:szCs w:val="16"/>
              </w:rPr>
            </w:pPr>
          </w:p>
        </w:tc>
      </w:tr>
      <w:tr w:rsidR="00C73652" w:rsidRPr="00276E9B" w14:paraId="5F66C166" w14:textId="77777777" w:rsidTr="00804267">
        <w:trPr>
          <w:cantSplit/>
          <w:jc w:val="center"/>
        </w:trPr>
        <w:tc>
          <w:tcPr>
            <w:tcW w:w="659" w:type="dxa"/>
            <w:tcBorders>
              <w:right w:val="double" w:sz="4" w:space="0" w:color="auto"/>
            </w:tcBorders>
            <w:shd w:val="clear" w:color="auto" w:fill="auto"/>
            <w:vAlign w:val="center"/>
          </w:tcPr>
          <w:p w14:paraId="53B823EE" w14:textId="77777777" w:rsidR="00C73652" w:rsidRPr="00276E9B" w:rsidRDefault="00C73652" w:rsidP="004D74FD">
            <w:pPr>
              <w:pStyle w:val="TAC"/>
            </w:pPr>
            <w:r w:rsidRPr="00276E9B">
              <w:rPr>
                <w:rFonts w:cs="Arial"/>
                <w:sz w:val="16"/>
                <w:szCs w:val="16"/>
              </w:rPr>
              <w:t>10</w:t>
            </w:r>
          </w:p>
        </w:tc>
        <w:tc>
          <w:tcPr>
            <w:tcW w:w="0" w:type="auto"/>
            <w:tcBorders>
              <w:left w:val="double" w:sz="4" w:space="0" w:color="auto"/>
            </w:tcBorders>
            <w:vAlign w:val="center"/>
          </w:tcPr>
          <w:p w14:paraId="5A4732E8" w14:textId="77777777" w:rsidR="00C73652" w:rsidRPr="00276E9B" w:rsidRDefault="00C73652" w:rsidP="004D74FD">
            <w:pPr>
              <w:pStyle w:val="TAC"/>
            </w:pPr>
            <w:r w:rsidRPr="00276E9B">
              <w:rPr>
                <w:rFonts w:cs="Arial"/>
                <w:sz w:val="16"/>
                <w:szCs w:val="16"/>
              </w:rPr>
              <w:t>144</w:t>
            </w:r>
          </w:p>
        </w:tc>
        <w:tc>
          <w:tcPr>
            <w:tcW w:w="0" w:type="auto"/>
            <w:vAlign w:val="center"/>
          </w:tcPr>
          <w:p w14:paraId="7878D920" w14:textId="77777777" w:rsidR="00C73652" w:rsidRPr="00276E9B" w:rsidRDefault="00C73652" w:rsidP="004D74FD">
            <w:pPr>
              <w:pStyle w:val="TAC"/>
            </w:pPr>
            <w:r w:rsidRPr="00276E9B">
              <w:rPr>
                <w:rFonts w:cs="Arial"/>
                <w:sz w:val="16"/>
                <w:szCs w:val="16"/>
              </w:rPr>
              <w:t>328</w:t>
            </w:r>
          </w:p>
        </w:tc>
        <w:tc>
          <w:tcPr>
            <w:tcW w:w="0" w:type="auto"/>
            <w:vAlign w:val="center"/>
          </w:tcPr>
          <w:p w14:paraId="4F2EA193" w14:textId="77777777" w:rsidR="00C73652" w:rsidRPr="00276E9B" w:rsidRDefault="00C73652" w:rsidP="004D74FD">
            <w:pPr>
              <w:pStyle w:val="TAC"/>
            </w:pPr>
            <w:r w:rsidRPr="00276E9B">
              <w:rPr>
                <w:rFonts w:cs="Arial"/>
                <w:sz w:val="16"/>
                <w:szCs w:val="16"/>
              </w:rPr>
              <w:t>504</w:t>
            </w:r>
          </w:p>
        </w:tc>
        <w:tc>
          <w:tcPr>
            <w:tcW w:w="0" w:type="auto"/>
            <w:vAlign w:val="center"/>
          </w:tcPr>
          <w:p w14:paraId="4AF97578" w14:textId="77777777" w:rsidR="00C73652" w:rsidRPr="00276E9B" w:rsidRDefault="00C73652" w:rsidP="004D74FD">
            <w:pPr>
              <w:pStyle w:val="TAC"/>
            </w:pPr>
            <w:r w:rsidRPr="00276E9B">
              <w:rPr>
                <w:rFonts w:cs="Arial"/>
                <w:sz w:val="16"/>
                <w:szCs w:val="16"/>
              </w:rPr>
              <w:t>680</w:t>
            </w:r>
          </w:p>
        </w:tc>
        <w:tc>
          <w:tcPr>
            <w:tcW w:w="0" w:type="auto"/>
            <w:vAlign w:val="center"/>
          </w:tcPr>
          <w:p w14:paraId="5F1C5A1A" w14:textId="77777777" w:rsidR="00C73652" w:rsidRPr="00276E9B" w:rsidRDefault="00C73652" w:rsidP="004D74FD">
            <w:pPr>
              <w:pStyle w:val="TAC"/>
            </w:pPr>
            <w:r w:rsidRPr="00276E9B">
              <w:rPr>
                <w:rFonts w:cs="Arial"/>
                <w:sz w:val="16"/>
                <w:szCs w:val="16"/>
              </w:rPr>
              <w:t>872</w:t>
            </w:r>
          </w:p>
        </w:tc>
        <w:tc>
          <w:tcPr>
            <w:tcW w:w="0" w:type="auto"/>
            <w:vAlign w:val="center"/>
          </w:tcPr>
          <w:p w14:paraId="5DB98BA8" w14:textId="77777777" w:rsidR="00C73652" w:rsidRPr="00276E9B" w:rsidRDefault="00C73652" w:rsidP="004D74FD">
            <w:pPr>
              <w:pStyle w:val="TAC"/>
            </w:pPr>
            <w:r w:rsidRPr="00276E9B">
              <w:rPr>
                <w:rFonts w:cs="Arial"/>
                <w:sz w:val="16"/>
                <w:szCs w:val="16"/>
              </w:rPr>
              <w:t>1000</w:t>
            </w:r>
          </w:p>
        </w:tc>
        <w:tc>
          <w:tcPr>
            <w:tcW w:w="0" w:type="auto"/>
            <w:vAlign w:val="center"/>
          </w:tcPr>
          <w:p w14:paraId="322FA1AB" w14:textId="77777777" w:rsidR="00C73652" w:rsidRPr="00276E9B" w:rsidRDefault="00C73652" w:rsidP="004D74FD">
            <w:pPr>
              <w:pStyle w:val="TAC"/>
              <w:rPr>
                <w:sz w:val="16"/>
                <w:szCs w:val="16"/>
              </w:rPr>
            </w:pPr>
          </w:p>
        </w:tc>
        <w:tc>
          <w:tcPr>
            <w:tcW w:w="0" w:type="auto"/>
            <w:vAlign w:val="center"/>
          </w:tcPr>
          <w:p w14:paraId="6859FDB4" w14:textId="77777777" w:rsidR="00C73652" w:rsidRPr="00276E9B" w:rsidRDefault="00C73652" w:rsidP="004D74FD">
            <w:pPr>
              <w:pStyle w:val="TAC"/>
              <w:rPr>
                <w:sz w:val="16"/>
                <w:szCs w:val="16"/>
              </w:rPr>
            </w:pPr>
          </w:p>
        </w:tc>
      </w:tr>
      <w:tr w:rsidR="00C73652" w:rsidRPr="00276E9B" w14:paraId="7197E759" w14:textId="77777777" w:rsidTr="00804267">
        <w:trPr>
          <w:cantSplit/>
          <w:jc w:val="center"/>
        </w:trPr>
        <w:tc>
          <w:tcPr>
            <w:tcW w:w="659" w:type="dxa"/>
            <w:tcBorders>
              <w:right w:val="double" w:sz="4" w:space="0" w:color="auto"/>
            </w:tcBorders>
            <w:shd w:val="clear" w:color="auto" w:fill="auto"/>
            <w:vAlign w:val="center"/>
          </w:tcPr>
          <w:p w14:paraId="04164C30" w14:textId="77777777" w:rsidR="00C73652" w:rsidRPr="00276E9B" w:rsidRDefault="00C73652" w:rsidP="004D74FD">
            <w:pPr>
              <w:pStyle w:val="TAC"/>
            </w:pPr>
            <w:r w:rsidRPr="00276E9B">
              <w:rPr>
                <w:rFonts w:cs="Arial"/>
                <w:sz w:val="16"/>
                <w:szCs w:val="16"/>
              </w:rPr>
              <w:t>11</w:t>
            </w:r>
          </w:p>
        </w:tc>
        <w:tc>
          <w:tcPr>
            <w:tcW w:w="0" w:type="auto"/>
            <w:tcBorders>
              <w:left w:val="double" w:sz="4" w:space="0" w:color="auto"/>
            </w:tcBorders>
            <w:vAlign w:val="center"/>
          </w:tcPr>
          <w:p w14:paraId="667570A7" w14:textId="77777777" w:rsidR="00C73652" w:rsidRPr="00276E9B" w:rsidRDefault="00C73652" w:rsidP="004D74FD">
            <w:pPr>
              <w:pStyle w:val="TAC"/>
            </w:pPr>
            <w:r w:rsidRPr="00276E9B">
              <w:rPr>
                <w:rFonts w:cs="Arial"/>
                <w:sz w:val="16"/>
                <w:szCs w:val="16"/>
              </w:rPr>
              <w:t>176</w:t>
            </w:r>
          </w:p>
        </w:tc>
        <w:tc>
          <w:tcPr>
            <w:tcW w:w="0" w:type="auto"/>
            <w:vAlign w:val="center"/>
          </w:tcPr>
          <w:p w14:paraId="426F9EBE" w14:textId="77777777" w:rsidR="00C73652" w:rsidRPr="00276E9B" w:rsidRDefault="00C73652" w:rsidP="004D74FD">
            <w:pPr>
              <w:pStyle w:val="TAC"/>
            </w:pPr>
            <w:r w:rsidRPr="00276E9B">
              <w:rPr>
                <w:rFonts w:cs="Arial"/>
                <w:sz w:val="16"/>
                <w:szCs w:val="16"/>
              </w:rPr>
              <w:t>376</w:t>
            </w:r>
          </w:p>
        </w:tc>
        <w:tc>
          <w:tcPr>
            <w:tcW w:w="0" w:type="auto"/>
            <w:vAlign w:val="center"/>
          </w:tcPr>
          <w:p w14:paraId="4F29C453" w14:textId="77777777" w:rsidR="00C73652" w:rsidRPr="00276E9B" w:rsidRDefault="00C73652" w:rsidP="004D74FD">
            <w:pPr>
              <w:pStyle w:val="TAC"/>
            </w:pPr>
            <w:r w:rsidRPr="00276E9B">
              <w:rPr>
                <w:rFonts w:cs="Arial"/>
                <w:sz w:val="16"/>
                <w:szCs w:val="16"/>
              </w:rPr>
              <w:t>584</w:t>
            </w:r>
          </w:p>
        </w:tc>
        <w:tc>
          <w:tcPr>
            <w:tcW w:w="0" w:type="auto"/>
            <w:vAlign w:val="center"/>
          </w:tcPr>
          <w:p w14:paraId="105D942C" w14:textId="77777777" w:rsidR="00C73652" w:rsidRPr="00276E9B" w:rsidRDefault="00C73652" w:rsidP="004D74FD">
            <w:pPr>
              <w:pStyle w:val="TAC"/>
            </w:pPr>
            <w:r w:rsidRPr="00276E9B">
              <w:rPr>
                <w:rFonts w:cs="Arial"/>
                <w:sz w:val="16"/>
                <w:szCs w:val="16"/>
              </w:rPr>
              <w:t>776</w:t>
            </w:r>
          </w:p>
        </w:tc>
        <w:tc>
          <w:tcPr>
            <w:tcW w:w="0" w:type="auto"/>
            <w:vAlign w:val="center"/>
          </w:tcPr>
          <w:p w14:paraId="710A24AA" w14:textId="77777777" w:rsidR="00C73652" w:rsidRPr="00276E9B" w:rsidRDefault="00C73652" w:rsidP="004D74FD">
            <w:pPr>
              <w:pStyle w:val="TAC"/>
            </w:pPr>
            <w:r w:rsidRPr="00276E9B">
              <w:rPr>
                <w:rFonts w:cs="Arial"/>
                <w:sz w:val="16"/>
                <w:szCs w:val="16"/>
              </w:rPr>
              <w:t>1000</w:t>
            </w:r>
          </w:p>
        </w:tc>
        <w:tc>
          <w:tcPr>
            <w:tcW w:w="0" w:type="auto"/>
            <w:vAlign w:val="center"/>
          </w:tcPr>
          <w:p w14:paraId="2D2D6EF1" w14:textId="77777777" w:rsidR="00C73652" w:rsidRPr="00276E9B" w:rsidRDefault="00C73652" w:rsidP="004D74FD">
            <w:pPr>
              <w:pStyle w:val="TAC"/>
              <w:rPr>
                <w:sz w:val="16"/>
                <w:szCs w:val="16"/>
              </w:rPr>
            </w:pPr>
          </w:p>
        </w:tc>
        <w:tc>
          <w:tcPr>
            <w:tcW w:w="0" w:type="auto"/>
            <w:vAlign w:val="center"/>
          </w:tcPr>
          <w:p w14:paraId="4305DDA8" w14:textId="77777777" w:rsidR="00C73652" w:rsidRPr="00276E9B" w:rsidRDefault="00C73652" w:rsidP="004D74FD">
            <w:pPr>
              <w:pStyle w:val="TAC"/>
              <w:rPr>
                <w:sz w:val="16"/>
                <w:szCs w:val="16"/>
              </w:rPr>
            </w:pPr>
          </w:p>
        </w:tc>
        <w:tc>
          <w:tcPr>
            <w:tcW w:w="0" w:type="auto"/>
            <w:vAlign w:val="center"/>
          </w:tcPr>
          <w:p w14:paraId="53154228" w14:textId="77777777" w:rsidR="00C73652" w:rsidRPr="00276E9B" w:rsidRDefault="00C73652" w:rsidP="004D74FD">
            <w:pPr>
              <w:pStyle w:val="TAC"/>
              <w:rPr>
                <w:sz w:val="16"/>
                <w:szCs w:val="16"/>
              </w:rPr>
            </w:pPr>
          </w:p>
        </w:tc>
      </w:tr>
      <w:tr w:rsidR="00C73652" w:rsidRPr="00276E9B" w14:paraId="44946A8F" w14:textId="77777777" w:rsidTr="00804267">
        <w:trPr>
          <w:cantSplit/>
          <w:jc w:val="center"/>
        </w:trPr>
        <w:tc>
          <w:tcPr>
            <w:tcW w:w="659" w:type="dxa"/>
            <w:tcBorders>
              <w:right w:val="double" w:sz="4" w:space="0" w:color="auto"/>
            </w:tcBorders>
            <w:shd w:val="clear" w:color="auto" w:fill="auto"/>
            <w:vAlign w:val="center"/>
          </w:tcPr>
          <w:p w14:paraId="6B9333F8" w14:textId="77777777" w:rsidR="00C73652" w:rsidRPr="00276E9B" w:rsidRDefault="00C73652" w:rsidP="004D74FD">
            <w:pPr>
              <w:pStyle w:val="TAC"/>
            </w:pPr>
            <w:r w:rsidRPr="00276E9B">
              <w:rPr>
                <w:rFonts w:cs="Arial"/>
                <w:sz w:val="16"/>
                <w:szCs w:val="16"/>
              </w:rPr>
              <w:t>12</w:t>
            </w:r>
          </w:p>
        </w:tc>
        <w:tc>
          <w:tcPr>
            <w:tcW w:w="0" w:type="auto"/>
            <w:tcBorders>
              <w:left w:val="double" w:sz="4" w:space="0" w:color="auto"/>
            </w:tcBorders>
            <w:vAlign w:val="center"/>
          </w:tcPr>
          <w:p w14:paraId="093DAE01" w14:textId="77777777" w:rsidR="00C73652" w:rsidRPr="00276E9B" w:rsidRDefault="00C73652" w:rsidP="004D74FD">
            <w:pPr>
              <w:pStyle w:val="TAC"/>
            </w:pPr>
            <w:r w:rsidRPr="00276E9B">
              <w:rPr>
                <w:rFonts w:cs="Arial"/>
                <w:sz w:val="16"/>
                <w:szCs w:val="16"/>
              </w:rPr>
              <w:t>208</w:t>
            </w:r>
          </w:p>
        </w:tc>
        <w:tc>
          <w:tcPr>
            <w:tcW w:w="0" w:type="auto"/>
            <w:vAlign w:val="center"/>
          </w:tcPr>
          <w:p w14:paraId="1E49080D" w14:textId="77777777" w:rsidR="00C73652" w:rsidRPr="00276E9B" w:rsidRDefault="00C73652" w:rsidP="004D74FD">
            <w:pPr>
              <w:pStyle w:val="TAC"/>
            </w:pPr>
            <w:r w:rsidRPr="00276E9B">
              <w:rPr>
                <w:rFonts w:cs="Arial"/>
                <w:sz w:val="16"/>
                <w:szCs w:val="16"/>
              </w:rPr>
              <w:t>440</w:t>
            </w:r>
          </w:p>
        </w:tc>
        <w:tc>
          <w:tcPr>
            <w:tcW w:w="0" w:type="auto"/>
            <w:vAlign w:val="center"/>
          </w:tcPr>
          <w:p w14:paraId="72C68A39" w14:textId="77777777" w:rsidR="00C73652" w:rsidRPr="00276E9B" w:rsidRDefault="00C73652" w:rsidP="004D74FD">
            <w:pPr>
              <w:pStyle w:val="TAC"/>
            </w:pPr>
            <w:r w:rsidRPr="00276E9B">
              <w:rPr>
                <w:rFonts w:cs="Arial"/>
                <w:sz w:val="16"/>
                <w:szCs w:val="16"/>
              </w:rPr>
              <w:t>680</w:t>
            </w:r>
          </w:p>
        </w:tc>
        <w:tc>
          <w:tcPr>
            <w:tcW w:w="0" w:type="auto"/>
            <w:vAlign w:val="center"/>
          </w:tcPr>
          <w:p w14:paraId="45B1B30E" w14:textId="77777777" w:rsidR="00C73652" w:rsidRPr="00276E9B" w:rsidRDefault="00C73652" w:rsidP="004D74FD">
            <w:pPr>
              <w:pStyle w:val="TAC"/>
            </w:pPr>
            <w:r w:rsidRPr="00276E9B">
              <w:rPr>
                <w:rFonts w:cs="Arial"/>
                <w:sz w:val="16"/>
                <w:szCs w:val="16"/>
              </w:rPr>
              <w:t>1000</w:t>
            </w:r>
          </w:p>
        </w:tc>
        <w:tc>
          <w:tcPr>
            <w:tcW w:w="0" w:type="auto"/>
            <w:vAlign w:val="center"/>
          </w:tcPr>
          <w:p w14:paraId="4D2EEDC9" w14:textId="77777777" w:rsidR="00C73652" w:rsidRPr="00276E9B" w:rsidRDefault="00C73652" w:rsidP="004D74FD">
            <w:pPr>
              <w:pStyle w:val="TAC"/>
              <w:rPr>
                <w:sz w:val="16"/>
                <w:szCs w:val="16"/>
              </w:rPr>
            </w:pPr>
          </w:p>
        </w:tc>
        <w:tc>
          <w:tcPr>
            <w:tcW w:w="0" w:type="auto"/>
            <w:vAlign w:val="center"/>
          </w:tcPr>
          <w:p w14:paraId="1C651FB9" w14:textId="77777777" w:rsidR="00C73652" w:rsidRPr="00276E9B" w:rsidRDefault="00C73652" w:rsidP="004D74FD">
            <w:pPr>
              <w:pStyle w:val="TAC"/>
              <w:rPr>
                <w:sz w:val="16"/>
                <w:szCs w:val="16"/>
              </w:rPr>
            </w:pPr>
          </w:p>
        </w:tc>
        <w:tc>
          <w:tcPr>
            <w:tcW w:w="0" w:type="auto"/>
            <w:vAlign w:val="center"/>
          </w:tcPr>
          <w:p w14:paraId="6E7EBEAA" w14:textId="77777777" w:rsidR="00C73652" w:rsidRPr="00276E9B" w:rsidRDefault="00C73652" w:rsidP="004D74FD">
            <w:pPr>
              <w:pStyle w:val="TAC"/>
              <w:rPr>
                <w:sz w:val="16"/>
                <w:szCs w:val="16"/>
              </w:rPr>
            </w:pPr>
          </w:p>
        </w:tc>
        <w:tc>
          <w:tcPr>
            <w:tcW w:w="0" w:type="auto"/>
            <w:vAlign w:val="center"/>
          </w:tcPr>
          <w:p w14:paraId="0F658462" w14:textId="77777777" w:rsidR="00C73652" w:rsidRPr="00276E9B" w:rsidRDefault="00C73652" w:rsidP="004D74FD">
            <w:pPr>
              <w:pStyle w:val="TAC"/>
              <w:rPr>
                <w:sz w:val="16"/>
                <w:szCs w:val="16"/>
              </w:rPr>
            </w:pPr>
          </w:p>
        </w:tc>
      </w:tr>
    </w:tbl>
    <w:p w14:paraId="0CC8CA51" w14:textId="77777777" w:rsidR="00FC6805" w:rsidRPr="00276E9B" w:rsidRDefault="00FC6805" w:rsidP="004D74FD"/>
    <w:p w14:paraId="0E063B27" w14:textId="77777777" w:rsidR="00C73652" w:rsidRPr="00276E9B" w:rsidRDefault="00C73652" w:rsidP="004D74FD">
      <w:pPr>
        <w:pStyle w:val="TH"/>
      </w:pPr>
      <w:r w:rsidRPr="00276E9B">
        <w:lastRenderedPageBreak/>
        <w:t>Table 16.4.1.5.1-1: T</w:t>
      </w:r>
      <w:r w:rsidR="00FC6805" w:rsidRPr="00276E9B">
        <w:t>ransport block size (TBS)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8"/>
        <w:gridCol w:w="483"/>
        <w:gridCol w:w="483"/>
        <w:gridCol w:w="483"/>
        <w:gridCol w:w="483"/>
        <w:gridCol w:w="483"/>
        <w:gridCol w:w="483"/>
        <w:gridCol w:w="483"/>
        <w:gridCol w:w="483"/>
      </w:tblGrid>
      <w:tr w:rsidR="00C73652" w:rsidRPr="00276E9B" w14:paraId="16173633" w14:textId="77777777" w:rsidTr="00804267">
        <w:trPr>
          <w:cantSplit/>
          <w:jc w:val="center"/>
        </w:trPr>
        <w:tc>
          <w:tcPr>
            <w:tcW w:w="619" w:type="dxa"/>
            <w:vMerge w:val="restart"/>
            <w:tcBorders>
              <w:right w:val="double" w:sz="4" w:space="0" w:color="auto"/>
            </w:tcBorders>
            <w:shd w:val="clear" w:color="auto" w:fill="E0E0E0"/>
            <w:vAlign w:val="center"/>
          </w:tcPr>
          <w:p w14:paraId="201803B6" w14:textId="77777777" w:rsidR="00C73652" w:rsidRPr="00276E9B" w:rsidRDefault="00C73652" w:rsidP="00804267">
            <w:pPr>
              <w:pStyle w:val="TAH"/>
              <w:rPr>
                <w:rFonts w:cs="Arial"/>
                <w:szCs w:val="18"/>
              </w:rPr>
            </w:pPr>
            <w:r w:rsidRPr="00276E9B">
              <w:rPr>
                <w:rFonts w:cs="Arial"/>
                <w:position w:val="-10"/>
                <w:szCs w:val="18"/>
              </w:rPr>
              <w:object w:dxaOrig="400" w:dyaOrig="340" w14:anchorId="0258659C">
                <v:shape id="_x0000_i10057" type="#_x0000_t75" style="width:21pt;height:17pt" o:ole="">
                  <v:imagedata r:id="rId136" o:title=""/>
                </v:shape>
                <o:OLEObject Type="Embed" ProgID="Equation.3" ShapeID="_x0000_i10057" DrawAspect="Content" ObjectID="_1805277697" r:id="rId238"/>
              </w:object>
            </w:r>
          </w:p>
        </w:tc>
        <w:tc>
          <w:tcPr>
            <w:tcW w:w="0" w:type="auto"/>
            <w:gridSpan w:val="8"/>
            <w:tcBorders>
              <w:left w:val="double" w:sz="4" w:space="0" w:color="auto"/>
            </w:tcBorders>
            <w:shd w:val="clear" w:color="auto" w:fill="E0E0E0"/>
            <w:vAlign w:val="center"/>
          </w:tcPr>
          <w:p w14:paraId="54532DF7" w14:textId="77777777" w:rsidR="00C73652" w:rsidRPr="00276E9B" w:rsidRDefault="00C73652" w:rsidP="00804267">
            <w:pPr>
              <w:pStyle w:val="TAH"/>
              <w:rPr>
                <w:rFonts w:cs="Arial"/>
                <w:szCs w:val="18"/>
              </w:rPr>
            </w:pPr>
            <w:r w:rsidRPr="00276E9B">
              <w:rPr>
                <w:position w:val="-12"/>
              </w:rPr>
              <w:object w:dxaOrig="340" w:dyaOrig="380" w14:anchorId="143EB08C">
                <v:shape id="_x0000_i10058" type="#_x0000_t75" style="width:17pt;height:19.5pt" o:ole="">
                  <v:imagedata r:id="rId138" o:title=""/>
                </v:shape>
                <o:OLEObject Type="Embed" ProgID="Equation.3" ShapeID="_x0000_i10058" DrawAspect="Content" ObjectID="_1805277698" r:id="rId239"/>
              </w:object>
            </w:r>
          </w:p>
        </w:tc>
      </w:tr>
      <w:tr w:rsidR="00C73652" w:rsidRPr="00276E9B" w14:paraId="63EAEF94" w14:textId="77777777" w:rsidTr="00804267">
        <w:trPr>
          <w:cantSplit/>
          <w:jc w:val="center"/>
        </w:trPr>
        <w:tc>
          <w:tcPr>
            <w:tcW w:w="619" w:type="dxa"/>
            <w:vMerge/>
            <w:tcBorders>
              <w:bottom w:val="double" w:sz="4" w:space="0" w:color="auto"/>
              <w:right w:val="double" w:sz="4" w:space="0" w:color="auto"/>
            </w:tcBorders>
            <w:shd w:val="clear" w:color="auto" w:fill="E0E0E0"/>
            <w:vAlign w:val="center"/>
          </w:tcPr>
          <w:p w14:paraId="1386F15C" w14:textId="77777777" w:rsidR="00C73652" w:rsidRPr="00276E9B" w:rsidRDefault="00C73652" w:rsidP="00804267">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3AE61E0E" w14:textId="77777777" w:rsidR="00C73652" w:rsidRPr="00276E9B" w:rsidRDefault="00C73652" w:rsidP="00804267">
            <w:pPr>
              <w:pStyle w:val="TAH"/>
              <w:rPr>
                <w:rFonts w:cs="Arial"/>
                <w:szCs w:val="18"/>
              </w:rPr>
            </w:pPr>
            <w:r w:rsidRPr="00276E9B">
              <w:rPr>
                <w:rFonts w:cs="Arial"/>
                <w:szCs w:val="18"/>
              </w:rPr>
              <w:t>0</w:t>
            </w:r>
          </w:p>
        </w:tc>
        <w:tc>
          <w:tcPr>
            <w:tcW w:w="0" w:type="auto"/>
            <w:tcBorders>
              <w:bottom w:val="double" w:sz="4" w:space="0" w:color="auto"/>
            </w:tcBorders>
            <w:shd w:val="clear" w:color="auto" w:fill="E0E0E0"/>
            <w:vAlign w:val="center"/>
          </w:tcPr>
          <w:p w14:paraId="291BCB71" w14:textId="77777777" w:rsidR="00C73652" w:rsidRPr="00276E9B" w:rsidRDefault="00C73652" w:rsidP="00804267">
            <w:pPr>
              <w:pStyle w:val="TAH"/>
              <w:rPr>
                <w:rFonts w:cs="Arial"/>
                <w:szCs w:val="18"/>
              </w:rPr>
            </w:pPr>
            <w:r w:rsidRPr="00276E9B">
              <w:rPr>
                <w:rFonts w:cs="Arial"/>
                <w:szCs w:val="18"/>
              </w:rPr>
              <w:t>1</w:t>
            </w:r>
          </w:p>
        </w:tc>
        <w:tc>
          <w:tcPr>
            <w:tcW w:w="0" w:type="auto"/>
            <w:tcBorders>
              <w:bottom w:val="double" w:sz="4" w:space="0" w:color="auto"/>
            </w:tcBorders>
            <w:shd w:val="clear" w:color="auto" w:fill="E0E0E0"/>
            <w:vAlign w:val="center"/>
          </w:tcPr>
          <w:p w14:paraId="2A58650D" w14:textId="77777777" w:rsidR="00C73652" w:rsidRPr="00276E9B" w:rsidRDefault="00C73652" w:rsidP="00804267">
            <w:pPr>
              <w:pStyle w:val="TAH"/>
              <w:rPr>
                <w:rFonts w:cs="Arial"/>
                <w:szCs w:val="18"/>
              </w:rPr>
            </w:pPr>
            <w:r w:rsidRPr="00276E9B">
              <w:rPr>
                <w:rFonts w:cs="Arial"/>
                <w:szCs w:val="18"/>
              </w:rPr>
              <w:t>2</w:t>
            </w:r>
          </w:p>
        </w:tc>
        <w:tc>
          <w:tcPr>
            <w:tcW w:w="0" w:type="auto"/>
            <w:tcBorders>
              <w:bottom w:val="double" w:sz="4" w:space="0" w:color="auto"/>
            </w:tcBorders>
            <w:shd w:val="clear" w:color="auto" w:fill="E0E0E0"/>
            <w:vAlign w:val="center"/>
          </w:tcPr>
          <w:p w14:paraId="1C2963A4" w14:textId="77777777" w:rsidR="00C73652" w:rsidRPr="00276E9B" w:rsidRDefault="00C73652" w:rsidP="00804267">
            <w:pPr>
              <w:pStyle w:val="TAH"/>
              <w:rPr>
                <w:rFonts w:cs="Arial"/>
                <w:szCs w:val="18"/>
              </w:rPr>
            </w:pPr>
            <w:r w:rsidRPr="00276E9B">
              <w:rPr>
                <w:rFonts w:cs="Arial"/>
                <w:szCs w:val="18"/>
              </w:rPr>
              <w:t>3</w:t>
            </w:r>
          </w:p>
        </w:tc>
        <w:tc>
          <w:tcPr>
            <w:tcW w:w="0" w:type="auto"/>
            <w:tcBorders>
              <w:bottom w:val="double" w:sz="4" w:space="0" w:color="auto"/>
            </w:tcBorders>
            <w:shd w:val="clear" w:color="auto" w:fill="E0E0E0"/>
            <w:vAlign w:val="center"/>
          </w:tcPr>
          <w:p w14:paraId="7AE03BBA" w14:textId="77777777" w:rsidR="00C73652" w:rsidRPr="00276E9B" w:rsidRDefault="00C73652" w:rsidP="00804267">
            <w:pPr>
              <w:pStyle w:val="TAH"/>
              <w:rPr>
                <w:rFonts w:cs="Arial"/>
                <w:szCs w:val="18"/>
              </w:rPr>
            </w:pPr>
            <w:r w:rsidRPr="00276E9B">
              <w:rPr>
                <w:rFonts w:cs="Arial"/>
                <w:szCs w:val="18"/>
              </w:rPr>
              <w:t>4</w:t>
            </w:r>
          </w:p>
        </w:tc>
        <w:tc>
          <w:tcPr>
            <w:tcW w:w="0" w:type="auto"/>
            <w:tcBorders>
              <w:bottom w:val="double" w:sz="4" w:space="0" w:color="auto"/>
            </w:tcBorders>
            <w:shd w:val="clear" w:color="auto" w:fill="E0E0E0"/>
            <w:vAlign w:val="center"/>
          </w:tcPr>
          <w:p w14:paraId="076054C5" w14:textId="77777777" w:rsidR="00C73652" w:rsidRPr="00276E9B" w:rsidRDefault="00C73652" w:rsidP="00804267">
            <w:pPr>
              <w:pStyle w:val="TAH"/>
              <w:rPr>
                <w:rFonts w:cs="Arial"/>
                <w:szCs w:val="18"/>
              </w:rPr>
            </w:pPr>
            <w:r w:rsidRPr="00276E9B">
              <w:rPr>
                <w:rFonts w:cs="Arial"/>
                <w:szCs w:val="18"/>
              </w:rPr>
              <w:t>5</w:t>
            </w:r>
          </w:p>
        </w:tc>
        <w:tc>
          <w:tcPr>
            <w:tcW w:w="0" w:type="auto"/>
            <w:tcBorders>
              <w:bottom w:val="double" w:sz="4" w:space="0" w:color="auto"/>
            </w:tcBorders>
            <w:shd w:val="clear" w:color="auto" w:fill="E0E0E0"/>
            <w:vAlign w:val="center"/>
          </w:tcPr>
          <w:p w14:paraId="15A0C955" w14:textId="77777777" w:rsidR="00C73652" w:rsidRPr="00276E9B" w:rsidRDefault="00C73652" w:rsidP="00804267">
            <w:pPr>
              <w:pStyle w:val="TAH"/>
              <w:rPr>
                <w:rFonts w:cs="Arial"/>
                <w:szCs w:val="18"/>
              </w:rPr>
            </w:pPr>
            <w:r w:rsidRPr="00276E9B">
              <w:rPr>
                <w:rFonts w:cs="Arial"/>
                <w:szCs w:val="18"/>
              </w:rPr>
              <w:t>6</w:t>
            </w:r>
          </w:p>
        </w:tc>
        <w:tc>
          <w:tcPr>
            <w:tcW w:w="0" w:type="auto"/>
            <w:tcBorders>
              <w:bottom w:val="double" w:sz="4" w:space="0" w:color="auto"/>
            </w:tcBorders>
            <w:shd w:val="clear" w:color="auto" w:fill="E0E0E0"/>
            <w:vAlign w:val="center"/>
          </w:tcPr>
          <w:p w14:paraId="54588B75" w14:textId="77777777" w:rsidR="00C73652" w:rsidRPr="00276E9B" w:rsidRDefault="00C73652" w:rsidP="00804267">
            <w:pPr>
              <w:pStyle w:val="TAH"/>
              <w:rPr>
                <w:rFonts w:cs="Arial"/>
                <w:szCs w:val="18"/>
              </w:rPr>
            </w:pPr>
            <w:r w:rsidRPr="00276E9B">
              <w:rPr>
                <w:rFonts w:cs="Arial"/>
                <w:szCs w:val="18"/>
              </w:rPr>
              <w:t>7</w:t>
            </w:r>
          </w:p>
        </w:tc>
      </w:tr>
      <w:tr w:rsidR="00C73652" w:rsidRPr="00276E9B" w14:paraId="183C5A9A" w14:textId="77777777" w:rsidTr="00804267">
        <w:trPr>
          <w:cantSplit/>
          <w:jc w:val="center"/>
        </w:trPr>
        <w:tc>
          <w:tcPr>
            <w:tcW w:w="619" w:type="dxa"/>
            <w:tcBorders>
              <w:top w:val="double" w:sz="4" w:space="0" w:color="auto"/>
              <w:right w:val="double" w:sz="4" w:space="0" w:color="auto"/>
            </w:tcBorders>
            <w:shd w:val="clear" w:color="auto" w:fill="auto"/>
            <w:vAlign w:val="center"/>
          </w:tcPr>
          <w:p w14:paraId="46F5E612" w14:textId="77777777" w:rsidR="00C73652" w:rsidRPr="00276E9B" w:rsidRDefault="00C73652" w:rsidP="004D74FD">
            <w:pPr>
              <w:pStyle w:val="TAC"/>
            </w:pPr>
            <w:r w:rsidRPr="00276E9B">
              <w:rPr>
                <w:rFonts w:cs="Arial"/>
                <w:sz w:val="16"/>
                <w:szCs w:val="16"/>
              </w:rPr>
              <w:t>0</w:t>
            </w:r>
          </w:p>
        </w:tc>
        <w:tc>
          <w:tcPr>
            <w:tcW w:w="0" w:type="auto"/>
            <w:tcBorders>
              <w:top w:val="double" w:sz="4" w:space="0" w:color="auto"/>
              <w:left w:val="double" w:sz="4" w:space="0" w:color="auto"/>
            </w:tcBorders>
            <w:vAlign w:val="center"/>
          </w:tcPr>
          <w:p w14:paraId="62880A31" w14:textId="77777777" w:rsidR="00C73652" w:rsidRPr="00276E9B" w:rsidRDefault="00C73652" w:rsidP="004D74FD">
            <w:pPr>
              <w:pStyle w:val="TAC"/>
            </w:pPr>
            <w:r w:rsidRPr="00276E9B">
              <w:rPr>
                <w:rFonts w:cs="Arial"/>
                <w:sz w:val="16"/>
                <w:szCs w:val="16"/>
              </w:rPr>
              <w:t>16</w:t>
            </w:r>
          </w:p>
        </w:tc>
        <w:tc>
          <w:tcPr>
            <w:tcW w:w="0" w:type="auto"/>
            <w:tcBorders>
              <w:top w:val="double" w:sz="4" w:space="0" w:color="auto"/>
            </w:tcBorders>
            <w:vAlign w:val="center"/>
          </w:tcPr>
          <w:p w14:paraId="17FBE8D9" w14:textId="77777777" w:rsidR="00C73652" w:rsidRPr="00276E9B" w:rsidRDefault="00C73652" w:rsidP="004D74FD">
            <w:pPr>
              <w:pStyle w:val="TAC"/>
            </w:pPr>
            <w:r w:rsidRPr="00276E9B">
              <w:rPr>
                <w:rFonts w:cs="Arial"/>
                <w:sz w:val="16"/>
                <w:szCs w:val="16"/>
              </w:rPr>
              <w:t>32</w:t>
            </w:r>
          </w:p>
        </w:tc>
        <w:tc>
          <w:tcPr>
            <w:tcW w:w="0" w:type="auto"/>
            <w:tcBorders>
              <w:top w:val="double" w:sz="4" w:space="0" w:color="auto"/>
            </w:tcBorders>
            <w:vAlign w:val="center"/>
          </w:tcPr>
          <w:p w14:paraId="362087A7" w14:textId="77777777" w:rsidR="00C73652" w:rsidRPr="00276E9B" w:rsidRDefault="00C73652" w:rsidP="004D74FD">
            <w:pPr>
              <w:pStyle w:val="TAC"/>
            </w:pPr>
            <w:r w:rsidRPr="00276E9B">
              <w:rPr>
                <w:rFonts w:cs="Arial"/>
                <w:sz w:val="16"/>
                <w:szCs w:val="16"/>
              </w:rPr>
              <w:t>56</w:t>
            </w:r>
          </w:p>
        </w:tc>
        <w:tc>
          <w:tcPr>
            <w:tcW w:w="0" w:type="auto"/>
            <w:tcBorders>
              <w:top w:val="double" w:sz="4" w:space="0" w:color="auto"/>
            </w:tcBorders>
            <w:vAlign w:val="center"/>
          </w:tcPr>
          <w:p w14:paraId="1900DBB3" w14:textId="77777777" w:rsidR="00C73652" w:rsidRPr="00276E9B" w:rsidRDefault="00C73652" w:rsidP="004D74FD">
            <w:pPr>
              <w:pStyle w:val="TAC"/>
            </w:pPr>
            <w:r w:rsidRPr="00276E9B">
              <w:rPr>
                <w:rFonts w:cs="Arial"/>
                <w:sz w:val="16"/>
                <w:szCs w:val="16"/>
              </w:rPr>
              <w:t>88</w:t>
            </w:r>
          </w:p>
        </w:tc>
        <w:tc>
          <w:tcPr>
            <w:tcW w:w="0" w:type="auto"/>
            <w:tcBorders>
              <w:top w:val="double" w:sz="4" w:space="0" w:color="auto"/>
            </w:tcBorders>
            <w:vAlign w:val="center"/>
          </w:tcPr>
          <w:p w14:paraId="50F9272F" w14:textId="77777777" w:rsidR="00C73652" w:rsidRPr="00276E9B" w:rsidRDefault="00C73652" w:rsidP="004D74FD">
            <w:pPr>
              <w:pStyle w:val="TAC"/>
            </w:pPr>
            <w:r w:rsidRPr="00276E9B">
              <w:rPr>
                <w:rFonts w:cs="Arial"/>
                <w:sz w:val="16"/>
                <w:szCs w:val="16"/>
              </w:rPr>
              <w:t>120</w:t>
            </w:r>
          </w:p>
        </w:tc>
        <w:tc>
          <w:tcPr>
            <w:tcW w:w="0" w:type="auto"/>
            <w:tcBorders>
              <w:top w:val="double" w:sz="4" w:space="0" w:color="auto"/>
            </w:tcBorders>
            <w:vAlign w:val="center"/>
          </w:tcPr>
          <w:p w14:paraId="01612905" w14:textId="77777777" w:rsidR="00C73652" w:rsidRPr="00276E9B" w:rsidRDefault="00C73652" w:rsidP="004D74FD">
            <w:pPr>
              <w:pStyle w:val="TAC"/>
            </w:pPr>
            <w:r w:rsidRPr="00276E9B">
              <w:rPr>
                <w:rFonts w:cs="Arial"/>
                <w:sz w:val="16"/>
                <w:szCs w:val="16"/>
              </w:rPr>
              <w:t>152</w:t>
            </w:r>
          </w:p>
        </w:tc>
        <w:tc>
          <w:tcPr>
            <w:tcW w:w="0" w:type="auto"/>
            <w:tcBorders>
              <w:top w:val="double" w:sz="4" w:space="0" w:color="auto"/>
            </w:tcBorders>
            <w:vAlign w:val="center"/>
          </w:tcPr>
          <w:p w14:paraId="076F4A5C" w14:textId="77777777" w:rsidR="00C73652" w:rsidRPr="00276E9B" w:rsidRDefault="00C73652" w:rsidP="004D74FD">
            <w:pPr>
              <w:pStyle w:val="TAC"/>
            </w:pPr>
            <w:r w:rsidRPr="00276E9B">
              <w:rPr>
                <w:rFonts w:cs="Arial"/>
                <w:sz w:val="16"/>
                <w:szCs w:val="16"/>
              </w:rPr>
              <w:t>208</w:t>
            </w:r>
          </w:p>
        </w:tc>
        <w:tc>
          <w:tcPr>
            <w:tcW w:w="0" w:type="auto"/>
            <w:tcBorders>
              <w:top w:val="double" w:sz="4" w:space="0" w:color="auto"/>
            </w:tcBorders>
            <w:vAlign w:val="center"/>
          </w:tcPr>
          <w:p w14:paraId="53845EF9" w14:textId="77777777" w:rsidR="00C73652" w:rsidRPr="00276E9B" w:rsidRDefault="00C73652" w:rsidP="004D74FD">
            <w:pPr>
              <w:pStyle w:val="TAC"/>
            </w:pPr>
            <w:r w:rsidRPr="00276E9B">
              <w:rPr>
                <w:rFonts w:cs="Arial"/>
                <w:sz w:val="16"/>
                <w:szCs w:val="16"/>
              </w:rPr>
              <w:t>256</w:t>
            </w:r>
          </w:p>
        </w:tc>
      </w:tr>
      <w:tr w:rsidR="00C73652" w:rsidRPr="00276E9B" w14:paraId="6EBA9297" w14:textId="77777777" w:rsidTr="00804267">
        <w:trPr>
          <w:cantSplit/>
          <w:jc w:val="center"/>
        </w:trPr>
        <w:tc>
          <w:tcPr>
            <w:tcW w:w="619" w:type="dxa"/>
            <w:tcBorders>
              <w:right w:val="double" w:sz="4" w:space="0" w:color="auto"/>
            </w:tcBorders>
            <w:shd w:val="clear" w:color="auto" w:fill="auto"/>
            <w:vAlign w:val="center"/>
          </w:tcPr>
          <w:p w14:paraId="5E6C8389" w14:textId="77777777" w:rsidR="00C73652" w:rsidRPr="00276E9B" w:rsidRDefault="00C73652" w:rsidP="004D74FD">
            <w:pPr>
              <w:pStyle w:val="TAC"/>
            </w:pPr>
            <w:r w:rsidRPr="00276E9B">
              <w:rPr>
                <w:rFonts w:cs="Arial"/>
                <w:sz w:val="16"/>
                <w:szCs w:val="16"/>
              </w:rPr>
              <w:t>1</w:t>
            </w:r>
          </w:p>
        </w:tc>
        <w:tc>
          <w:tcPr>
            <w:tcW w:w="0" w:type="auto"/>
            <w:tcBorders>
              <w:left w:val="double" w:sz="4" w:space="0" w:color="auto"/>
            </w:tcBorders>
            <w:vAlign w:val="center"/>
          </w:tcPr>
          <w:p w14:paraId="03FF0474" w14:textId="77777777" w:rsidR="00C73652" w:rsidRPr="00276E9B" w:rsidRDefault="00C73652" w:rsidP="004D74FD">
            <w:pPr>
              <w:pStyle w:val="TAC"/>
            </w:pPr>
            <w:r w:rsidRPr="00276E9B">
              <w:rPr>
                <w:rFonts w:cs="Arial"/>
                <w:sz w:val="16"/>
                <w:szCs w:val="16"/>
              </w:rPr>
              <w:t>24</w:t>
            </w:r>
          </w:p>
        </w:tc>
        <w:tc>
          <w:tcPr>
            <w:tcW w:w="0" w:type="auto"/>
            <w:vAlign w:val="center"/>
          </w:tcPr>
          <w:p w14:paraId="695A75E8" w14:textId="77777777" w:rsidR="00C73652" w:rsidRPr="00276E9B" w:rsidRDefault="00C73652" w:rsidP="004D74FD">
            <w:pPr>
              <w:pStyle w:val="TAC"/>
            </w:pPr>
            <w:r w:rsidRPr="00276E9B">
              <w:rPr>
                <w:rFonts w:cs="Arial"/>
                <w:sz w:val="16"/>
                <w:szCs w:val="16"/>
              </w:rPr>
              <w:t>56</w:t>
            </w:r>
          </w:p>
        </w:tc>
        <w:tc>
          <w:tcPr>
            <w:tcW w:w="0" w:type="auto"/>
            <w:vAlign w:val="center"/>
          </w:tcPr>
          <w:p w14:paraId="4E6A4615" w14:textId="77777777" w:rsidR="00C73652" w:rsidRPr="00276E9B" w:rsidRDefault="00C73652" w:rsidP="004D74FD">
            <w:pPr>
              <w:pStyle w:val="TAC"/>
            </w:pPr>
            <w:r w:rsidRPr="00276E9B">
              <w:rPr>
                <w:rFonts w:cs="Arial"/>
                <w:sz w:val="16"/>
                <w:szCs w:val="16"/>
              </w:rPr>
              <w:t>88</w:t>
            </w:r>
          </w:p>
        </w:tc>
        <w:tc>
          <w:tcPr>
            <w:tcW w:w="0" w:type="auto"/>
            <w:vAlign w:val="center"/>
          </w:tcPr>
          <w:p w14:paraId="5E0F76AF" w14:textId="77777777" w:rsidR="00C73652" w:rsidRPr="00276E9B" w:rsidRDefault="00C73652" w:rsidP="004D74FD">
            <w:pPr>
              <w:pStyle w:val="TAC"/>
            </w:pPr>
            <w:r w:rsidRPr="00276E9B">
              <w:rPr>
                <w:rFonts w:cs="Arial"/>
                <w:sz w:val="16"/>
                <w:szCs w:val="16"/>
              </w:rPr>
              <w:t>144</w:t>
            </w:r>
          </w:p>
        </w:tc>
        <w:tc>
          <w:tcPr>
            <w:tcW w:w="0" w:type="auto"/>
            <w:vAlign w:val="center"/>
          </w:tcPr>
          <w:p w14:paraId="1248F65D" w14:textId="77777777" w:rsidR="00C73652" w:rsidRPr="00276E9B" w:rsidRDefault="00C73652" w:rsidP="004D74FD">
            <w:pPr>
              <w:pStyle w:val="TAC"/>
            </w:pPr>
            <w:r w:rsidRPr="00276E9B">
              <w:rPr>
                <w:rFonts w:cs="Arial"/>
                <w:sz w:val="16"/>
                <w:szCs w:val="16"/>
              </w:rPr>
              <w:t>176</w:t>
            </w:r>
          </w:p>
        </w:tc>
        <w:tc>
          <w:tcPr>
            <w:tcW w:w="0" w:type="auto"/>
            <w:vAlign w:val="center"/>
          </w:tcPr>
          <w:p w14:paraId="141FF8A6" w14:textId="77777777" w:rsidR="00C73652" w:rsidRPr="00276E9B" w:rsidRDefault="00C73652" w:rsidP="004D74FD">
            <w:pPr>
              <w:pStyle w:val="TAC"/>
            </w:pPr>
            <w:r w:rsidRPr="00276E9B">
              <w:rPr>
                <w:rFonts w:cs="Arial"/>
                <w:sz w:val="16"/>
                <w:szCs w:val="16"/>
              </w:rPr>
              <w:t>208</w:t>
            </w:r>
          </w:p>
        </w:tc>
        <w:tc>
          <w:tcPr>
            <w:tcW w:w="0" w:type="auto"/>
            <w:vAlign w:val="center"/>
          </w:tcPr>
          <w:p w14:paraId="2992A7E3" w14:textId="77777777" w:rsidR="00C73652" w:rsidRPr="00276E9B" w:rsidRDefault="00C73652" w:rsidP="004D74FD">
            <w:pPr>
              <w:pStyle w:val="TAC"/>
            </w:pPr>
            <w:r w:rsidRPr="00276E9B">
              <w:rPr>
                <w:rFonts w:cs="Arial"/>
                <w:sz w:val="16"/>
                <w:szCs w:val="16"/>
              </w:rPr>
              <w:t>256</w:t>
            </w:r>
          </w:p>
        </w:tc>
        <w:tc>
          <w:tcPr>
            <w:tcW w:w="0" w:type="auto"/>
            <w:vAlign w:val="center"/>
          </w:tcPr>
          <w:p w14:paraId="7A3F700D" w14:textId="77777777" w:rsidR="00C73652" w:rsidRPr="00276E9B" w:rsidRDefault="00C73652" w:rsidP="004D74FD">
            <w:pPr>
              <w:pStyle w:val="TAC"/>
            </w:pPr>
            <w:r w:rsidRPr="00276E9B">
              <w:rPr>
                <w:rFonts w:cs="Arial"/>
                <w:sz w:val="16"/>
                <w:szCs w:val="16"/>
              </w:rPr>
              <w:t>344</w:t>
            </w:r>
          </w:p>
        </w:tc>
      </w:tr>
      <w:tr w:rsidR="00C73652" w:rsidRPr="00276E9B" w14:paraId="7F4FAAB6" w14:textId="77777777" w:rsidTr="00804267">
        <w:trPr>
          <w:cantSplit/>
          <w:jc w:val="center"/>
        </w:trPr>
        <w:tc>
          <w:tcPr>
            <w:tcW w:w="619" w:type="dxa"/>
            <w:tcBorders>
              <w:right w:val="double" w:sz="4" w:space="0" w:color="auto"/>
            </w:tcBorders>
            <w:shd w:val="clear" w:color="auto" w:fill="auto"/>
            <w:vAlign w:val="center"/>
          </w:tcPr>
          <w:p w14:paraId="06968C0B" w14:textId="77777777" w:rsidR="00C73652" w:rsidRPr="00276E9B" w:rsidRDefault="00C73652" w:rsidP="004D74FD">
            <w:pPr>
              <w:pStyle w:val="TAC"/>
            </w:pPr>
            <w:r w:rsidRPr="00276E9B">
              <w:rPr>
                <w:rFonts w:cs="Arial"/>
                <w:sz w:val="16"/>
                <w:szCs w:val="16"/>
              </w:rPr>
              <w:t>2</w:t>
            </w:r>
          </w:p>
        </w:tc>
        <w:tc>
          <w:tcPr>
            <w:tcW w:w="0" w:type="auto"/>
            <w:tcBorders>
              <w:left w:val="double" w:sz="4" w:space="0" w:color="auto"/>
            </w:tcBorders>
            <w:vAlign w:val="center"/>
          </w:tcPr>
          <w:p w14:paraId="588725BC" w14:textId="77777777" w:rsidR="00C73652" w:rsidRPr="00276E9B" w:rsidRDefault="00C73652" w:rsidP="004D74FD">
            <w:pPr>
              <w:pStyle w:val="TAC"/>
            </w:pPr>
            <w:r w:rsidRPr="00276E9B">
              <w:rPr>
                <w:rFonts w:cs="Arial"/>
                <w:sz w:val="16"/>
                <w:szCs w:val="16"/>
              </w:rPr>
              <w:t>32</w:t>
            </w:r>
          </w:p>
        </w:tc>
        <w:tc>
          <w:tcPr>
            <w:tcW w:w="0" w:type="auto"/>
            <w:vAlign w:val="center"/>
          </w:tcPr>
          <w:p w14:paraId="53BF8FC9" w14:textId="77777777" w:rsidR="00C73652" w:rsidRPr="00276E9B" w:rsidRDefault="00C73652" w:rsidP="004D74FD">
            <w:pPr>
              <w:pStyle w:val="TAC"/>
            </w:pPr>
            <w:r w:rsidRPr="00276E9B">
              <w:rPr>
                <w:rFonts w:cs="Arial"/>
                <w:sz w:val="16"/>
                <w:szCs w:val="16"/>
              </w:rPr>
              <w:t>72</w:t>
            </w:r>
          </w:p>
        </w:tc>
        <w:tc>
          <w:tcPr>
            <w:tcW w:w="0" w:type="auto"/>
            <w:vAlign w:val="center"/>
          </w:tcPr>
          <w:p w14:paraId="76FC00D6" w14:textId="77777777" w:rsidR="00C73652" w:rsidRPr="00276E9B" w:rsidRDefault="00C73652" w:rsidP="004D74FD">
            <w:pPr>
              <w:pStyle w:val="TAC"/>
            </w:pPr>
            <w:r w:rsidRPr="00276E9B">
              <w:rPr>
                <w:rFonts w:cs="Arial"/>
                <w:sz w:val="16"/>
                <w:szCs w:val="16"/>
              </w:rPr>
              <w:t>144</w:t>
            </w:r>
          </w:p>
        </w:tc>
        <w:tc>
          <w:tcPr>
            <w:tcW w:w="0" w:type="auto"/>
            <w:vAlign w:val="center"/>
          </w:tcPr>
          <w:p w14:paraId="3CB90462" w14:textId="77777777" w:rsidR="00C73652" w:rsidRPr="00276E9B" w:rsidRDefault="00C73652" w:rsidP="004D74FD">
            <w:pPr>
              <w:pStyle w:val="TAC"/>
            </w:pPr>
            <w:r w:rsidRPr="00276E9B">
              <w:rPr>
                <w:rFonts w:cs="Arial"/>
                <w:sz w:val="16"/>
                <w:szCs w:val="16"/>
              </w:rPr>
              <w:t>176</w:t>
            </w:r>
          </w:p>
        </w:tc>
        <w:tc>
          <w:tcPr>
            <w:tcW w:w="0" w:type="auto"/>
            <w:vAlign w:val="center"/>
          </w:tcPr>
          <w:p w14:paraId="20E9FA25" w14:textId="77777777" w:rsidR="00C73652" w:rsidRPr="00276E9B" w:rsidRDefault="00C73652" w:rsidP="004D74FD">
            <w:pPr>
              <w:pStyle w:val="TAC"/>
            </w:pPr>
            <w:r w:rsidRPr="00276E9B">
              <w:rPr>
                <w:rFonts w:cs="Arial"/>
                <w:sz w:val="16"/>
                <w:szCs w:val="16"/>
              </w:rPr>
              <w:t>208</w:t>
            </w:r>
          </w:p>
        </w:tc>
        <w:tc>
          <w:tcPr>
            <w:tcW w:w="0" w:type="auto"/>
            <w:vAlign w:val="center"/>
          </w:tcPr>
          <w:p w14:paraId="4B2E2F6A" w14:textId="77777777" w:rsidR="00C73652" w:rsidRPr="00276E9B" w:rsidRDefault="00C73652" w:rsidP="004D74FD">
            <w:pPr>
              <w:pStyle w:val="TAC"/>
            </w:pPr>
            <w:r w:rsidRPr="00276E9B">
              <w:rPr>
                <w:rFonts w:cs="Arial"/>
                <w:sz w:val="16"/>
                <w:szCs w:val="16"/>
              </w:rPr>
              <w:t>256</w:t>
            </w:r>
          </w:p>
        </w:tc>
        <w:tc>
          <w:tcPr>
            <w:tcW w:w="0" w:type="auto"/>
            <w:vAlign w:val="center"/>
          </w:tcPr>
          <w:p w14:paraId="45DDC468" w14:textId="77777777" w:rsidR="00C73652" w:rsidRPr="00276E9B" w:rsidRDefault="00C73652" w:rsidP="004D74FD">
            <w:pPr>
              <w:pStyle w:val="TAC"/>
            </w:pPr>
            <w:r w:rsidRPr="00276E9B">
              <w:rPr>
                <w:rFonts w:cs="Arial"/>
                <w:sz w:val="16"/>
                <w:szCs w:val="16"/>
              </w:rPr>
              <w:t>328</w:t>
            </w:r>
          </w:p>
        </w:tc>
        <w:tc>
          <w:tcPr>
            <w:tcW w:w="0" w:type="auto"/>
            <w:vAlign w:val="center"/>
          </w:tcPr>
          <w:p w14:paraId="67C4ADE2" w14:textId="77777777" w:rsidR="00C73652" w:rsidRPr="00276E9B" w:rsidRDefault="00C73652" w:rsidP="004D74FD">
            <w:pPr>
              <w:pStyle w:val="TAC"/>
            </w:pPr>
            <w:r w:rsidRPr="00276E9B">
              <w:rPr>
                <w:rFonts w:cs="Arial"/>
                <w:sz w:val="16"/>
                <w:szCs w:val="16"/>
              </w:rPr>
              <w:t>424</w:t>
            </w:r>
          </w:p>
        </w:tc>
      </w:tr>
      <w:tr w:rsidR="00C73652" w:rsidRPr="00276E9B" w14:paraId="4EABE664" w14:textId="77777777" w:rsidTr="00804267">
        <w:trPr>
          <w:cantSplit/>
          <w:jc w:val="center"/>
        </w:trPr>
        <w:tc>
          <w:tcPr>
            <w:tcW w:w="619" w:type="dxa"/>
            <w:tcBorders>
              <w:right w:val="double" w:sz="4" w:space="0" w:color="auto"/>
            </w:tcBorders>
            <w:shd w:val="clear" w:color="auto" w:fill="auto"/>
            <w:vAlign w:val="center"/>
          </w:tcPr>
          <w:p w14:paraId="2E5512BC" w14:textId="77777777" w:rsidR="00C73652" w:rsidRPr="00276E9B" w:rsidRDefault="00C73652" w:rsidP="004D74FD">
            <w:pPr>
              <w:pStyle w:val="TAC"/>
            </w:pPr>
            <w:r w:rsidRPr="00276E9B">
              <w:rPr>
                <w:rFonts w:cs="Arial"/>
                <w:sz w:val="16"/>
                <w:szCs w:val="16"/>
              </w:rPr>
              <w:t>3</w:t>
            </w:r>
          </w:p>
        </w:tc>
        <w:tc>
          <w:tcPr>
            <w:tcW w:w="0" w:type="auto"/>
            <w:tcBorders>
              <w:left w:val="double" w:sz="4" w:space="0" w:color="auto"/>
            </w:tcBorders>
            <w:vAlign w:val="center"/>
          </w:tcPr>
          <w:p w14:paraId="10BC91A3" w14:textId="77777777" w:rsidR="00C73652" w:rsidRPr="00276E9B" w:rsidRDefault="00C73652" w:rsidP="004D74FD">
            <w:pPr>
              <w:pStyle w:val="TAC"/>
            </w:pPr>
            <w:r w:rsidRPr="00276E9B">
              <w:rPr>
                <w:rFonts w:cs="Arial"/>
                <w:sz w:val="16"/>
                <w:szCs w:val="16"/>
              </w:rPr>
              <w:t>40</w:t>
            </w:r>
          </w:p>
        </w:tc>
        <w:tc>
          <w:tcPr>
            <w:tcW w:w="0" w:type="auto"/>
            <w:vAlign w:val="center"/>
          </w:tcPr>
          <w:p w14:paraId="2D2BDDCD" w14:textId="77777777" w:rsidR="00C73652" w:rsidRPr="00276E9B" w:rsidRDefault="00C73652" w:rsidP="004D74FD">
            <w:pPr>
              <w:pStyle w:val="TAC"/>
            </w:pPr>
            <w:r w:rsidRPr="00276E9B">
              <w:rPr>
                <w:rFonts w:cs="Arial"/>
                <w:sz w:val="16"/>
                <w:szCs w:val="16"/>
              </w:rPr>
              <w:t>104</w:t>
            </w:r>
          </w:p>
        </w:tc>
        <w:tc>
          <w:tcPr>
            <w:tcW w:w="0" w:type="auto"/>
            <w:vAlign w:val="center"/>
          </w:tcPr>
          <w:p w14:paraId="06E8D52C" w14:textId="77777777" w:rsidR="00C73652" w:rsidRPr="00276E9B" w:rsidRDefault="00C73652" w:rsidP="004D74FD">
            <w:pPr>
              <w:pStyle w:val="TAC"/>
            </w:pPr>
            <w:r w:rsidRPr="00276E9B">
              <w:rPr>
                <w:rFonts w:cs="Arial"/>
                <w:sz w:val="16"/>
                <w:szCs w:val="16"/>
              </w:rPr>
              <w:t>176</w:t>
            </w:r>
          </w:p>
        </w:tc>
        <w:tc>
          <w:tcPr>
            <w:tcW w:w="0" w:type="auto"/>
            <w:vAlign w:val="center"/>
          </w:tcPr>
          <w:p w14:paraId="2D46A857" w14:textId="77777777" w:rsidR="00C73652" w:rsidRPr="00276E9B" w:rsidRDefault="00C73652" w:rsidP="004D74FD">
            <w:pPr>
              <w:pStyle w:val="TAC"/>
            </w:pPr>
            <w:r w:rsidRPr="00276E9B">
              <w:rPr>
                <w:rFonts w:cs="Arial"/>
                <w:sz w:val="16"/>
                <w:szCs w:val="16"/>
              </w:rPr>
              <w:t>208</w:t>
            </w:r>
          </w:p>
        </w:tc>
        <w:tc>
          <w:tcPr>
            <w:tcW w:w="0" w:type="auto"/>
            <w:vAlign w:val="center"/>
          </w:tcPr>
          <w:p w14:paraId="0AB4E3A8" w14:textId="77777777" w:rsidR="00C73652" w:rsidRPr="00276E9B" w:rsidRDefault="00C73652" w:rsidP="004D74FD">
            <w:pPr>
              <w:pStyle w:val="TAC"/>
            </w:pPr>
            <w:r w:rsidRPr="00276E9B">
              <w:rPr>
                <w:rFonts w:cs="Arial"/>
                <w:sz w:val="16"/>
                <w:szCs w:val="16"/>
              </w:rPr>
              <w:t>256</w:t>
            </w:r>
          </w:p>
        </w:tc>
        <w:tc>
          <w:tcPr>
            <w:tcW w:w="0" w:type="auto"/>
            <w:vAlign w:val="center"/>
          </w:tcPr>
          <w:p w14:paraId="588E5389" w14:textId="77777777" w:rsidR="00C73652" w:rsidRPr="00276E9B" w:rsidRDefault="00C73652" w:rsidP="004D74FD">
            <w:pPr>
              <w:pStyle w:val="TAC"/>
            </w:pPr>
            <w:r w:rsidRPr="00276E9B">
              <w:rPr>
                <w:rFonts w:cs="Arial"/>
                <w:sz w:val="16"/>
                <w:szCs w:val="16"/>
              </w:rPr>
              <w:t>328</w:t>
            </w:r>
          </w:p>
        </w:tc>
        <w:tc>
          <w:tcPr>
            <w:tcW w:w="0" w:type="auto"/>
            <w:vAlign w:val="center"/>
          </w:tcPr>
          <w:p w14:paraId="67278EC0" w14:textId="77777777" w:rsidR="00C73652" w:rsidRPr="00276E9B" w:rsidRDefault="00C73652" w:rsidP="004D74FD">
            <w:pPr>
              <w:pStyle w:val="TAC"/>
            </w:pPr>
            <w:r w:rsidRPr="00276E9B">
              <w:rPr>
                <w:rFonts w:cs="Arial"/>
                <w:sz w:val="16"/>
                <w:szCs w:val="16"/>
              </w:rPr>
              <w:t>440</w:t>
            </w:r>
          </w:p>
        </w:tc>
        <w:tc>
          <w:tcPr>
            <w:tcW w:w="0" w:type="auto"/>
            <w:vAlign w:val="center"/>
          </w:tcPr>
          <w:p w14:paraId="739C4FBC" w14:textId="77777777" w:rsidR="00C73652" w:rsidRPr="00276E9B" w:rsidRDefault="00C73652" w:rsidP="004D74FD">
            <w:pPr>
              <w:pStyle w:val="TAC"/>
            </w:pPr>
            <w:r w:rsidRPr="00276E9B">
              <w:rPr>
                <w:rFonts w:cs="Arial"/>
                <w:sz w:val="16"/>
                <w:szCs w:val="16"/>
              </w:rPr>
              <w:t>568</w:t>
            </w:r>
          </w:p>
        </w:tc>
      </w:tr>
      <w:tr w:rsidR="00C73652" w:rsidRPr="00276E9B" w14:paraId="34983F61" w14:textId="77777777" w:rsidTr="00804267">
        <w:trPr>
          <w:cantSplit/>
          <w:jc w:val="center"/>
        </w:trPr>
        <w:tc>
          <w:tcPr>
            <w:tcW w:w="619" w:type="dxa"/>
            <w:tcBorders>
              <w:right w:val="double" w:sz="4" w:space="0" w:color="auto"/>
            </w:tcBorders>
            <w:shd w:val="clear" w:color="auto" w:fill="auto"/>
            <w:vAlign w:val="center"/>
          </w:tcPr>
          <w:p w14:paraId="33B2775A" w14:textId="77777777" w:rsidR="00C73652" w:rsidRPr="00276E9B" w:rsidRDefault="00C73652" w:rsidP="004D74FD">
            <w:pPr>
              <w:pStyle w:val="TAC"/>
            </w:pPr>
            <w:r w:rsidRPr="00276E9B">
              <w:rPr>
                <w:rFonts w:cs="Arial"/>
                <w:sz w:val="16"/>
                <w:szCs w:val="16"/>
              </w:rPr>
              <w:t>4</w:t>
            </w:r>
          </w:p>
        </w:tc>
        <w:tc>
          <w:tcPr>
            <w:tcW w:w="0" w:type="auto"/>
            <w:tcBorders>
              <w:left w:val="double" w:sz="4" w:space="0" w:color="auto"/>
            </w:tcBorders>
            <w:vAlign w:val="center"/>
          </w:tcPr>
          <w:p w14:paraId="6099762F" w14:textId="77777777" w:rsidR="00C73652" w:rsidRPr="00276E9B" w:rsidRDefault="00C73652" w:rsidP="004D74FD">
            <w:pPr>
              <w:pStyle w:val="TAC"/>
            </w:pPr>
            <w:r w:rsidRPr="00276E9B">
              <w:rPr>
                <w:rFonts w:cs="Arial"/>
                <w:sz w:val="16"/>
                <w:szCs w:val="16"/>
              </w:rPr>
              <w:t>56</w:t>
            </w:r>
          </w:p>
        </w:tc>
        <w:tc>
          <w:tcPr>
            <w:tcW w:w="0" w:type="auto"/>
            <w:vAlign w:val="center"/>
          </w:tcPr>
          <w:p w14:paraId="7A57D5A4" w14:textId="77777777" w:rsidR="00C73652" w:rsidRPr="00276E9B" w:rsidRDefault="00C73652" w:rsidP="004D74FD">
            <w:pPr>
              <w:pStyle w:val="TAC"/>
            </w:pPr>
            <w:r w:rsidRPr="00276E9B">
              <w:rPr>
                <w:rFonts w:cs="Arial"/>
                <w:sz w:val="16"/>
                <w:szCs w:val="16"/>
              </w:rPr>
              <w:t>120</w:t>
            </w:r>
          </w:p>
        </w:tc>
        <w:tc>
          <w:tcPr>
            <w:tcW w:w="0" w:type="auto"/>
            <w:vAlign w:val="center"/>
          </w:tcPr>
          <w:p w14:paraId="16ABFC5A" w14:textId="77777777" w:rsidR="00C73652" w:rsidRPr="00276E9B" w:rsidRDefault="00C73652" w:rsidP="004D74FD">
            <w:pPr>
              <w:pStyle w:val="TAC"/>
            </w:pPr>
            <w:r w:rsidRPr="00276E9B">
              <w:rPr>
                <w:rFonts w:cs="Arial"/>
                <w:sz w:val="16"/>
                <w:szCs w:val="16"/>
              </w:rPr>
              <w:t>208</w:t>
            </w:r>
          </w:p>
        </w:tc>
        <w:tc>
          <w:tcPr>
            <w:tcW w:w="0" w:type="auto"/>
            <w:vAlign w:val="center"/>
          </w:tcPr>
          <w:p w14:paraId="5EFCC144" w14:textId="77777777" w:rsidR="00C73652" w:rsidRPr="00276E9B" w:rsidRDefault="00C73652" w:rsidP="004D74FD">
            <w:pPr>
              <w:pStyle w:val="TAC"/>
            </w:pPr>
            <w:r w:rsidRPr="00276E9B">
              <w:rPr>
                <w:rFonts w:cs="Arial"/>
                <w:sz w:val="16"/>
                <w:szCs w:val="16"/>
              </w:rPr>
              <w:t>256</w:t>
            </w:r>
          </w:p>
        </w:tc>
        <w:tc>
          <w:tcPr>
            <w:tcW w:w="0" w:type="auto"/>
            <w:vAlign w:val="center"/>
          </w:tcPr>
          <w:p w14:paraId="218F2CDD" w14:textId="77777777" w:rsidR="00C73652" w:rsidRPr="00276E9B" w:rsidRDefault="00C73652" w:rsidP="004D74FD">
            <w:pPr>
              <w:pStyle w:val="TAC"/>
            </w:pPr>
            <w:r w:rsidRPr="00276E9B">
              <w:rPr>
                <w:rFonts w:cs="Arial"/>
                <w:sz w:val="16"/>
                <w:szCs w:val="16"/>
              </w:rPr>
              <w:t>328</w:t>
            </w:r>
          </w:p>
        </w:tc>
        <w:tc>
          <w:tcPr>
            <w:tcW w:w="0" w:type="auto"/>
            <w:vAlign w:val="center"/>
          </w:tcPr>
          <w:p w14:paraId="0CB8E7FD" w14:textId="77777777" w:rsidR="00C73652" w:rsidRPr="00276E9B" w:rsidRDefault="00C73652" w:rsidP="004D74FD">
            <w:pPr>
              <w:pStyle w:val="TAC"/>
            </w:pPr>
            <w:r w:rsidRPr="00276E9B">
              <w:rPr>
                <w:rFonts w:cs="Arial"/>
                <w:sz w:val="16"/>
                <w:szCs w:val="16"/>
              </w:rPr>
              <w:t>408</w:t>
            </w:r>
          </w:p>
        </w:tc>
        <w:tc>
          <w:tcPr>
            <w:tcW w:w="0" w:type="auto"/>
            <w:vAlign w:val="center"/>
          </w:tcPr>
          <w:p w14:paraId="2CA89640" w14:textId="77777777" w:rsidR="00C73652" w:rsidRPr="00276E9B" w:rsidRDefault="00C73652" w:rsidP="004D74FD">
            <w:pPr>
              <w:pStyle w:val="TAC"/>
            </w:pPr>
            <w:r w:rsidRPr="00276E9B">
              <w:rPr>
                <w:rFonts w:cs="Arial"/>
                <w:sz w:val="16"/>
                <w:szCs w:val="16"/>
              </w:rPr>
              <w:t>552</w:t>
            </w:r>
          </w:p>
        </w:tc>
        <w:tc>
          <w:tcPr>
            <w:tcW w:w="0" w:type="auto"/>
            <w:vAlign w:val="center"/>
          </w:tcPr>
          <w:p w14:paraId="5A98D7B6" w14:textId="77777777" w:rsidR="00C73652" w:rsidRPr="00276E9B" w:rsidRDefault="00C73652" w:rsidP="004D74FD">
            <w:pPr>
              <w:pStyle w:val="TAC"/>
            </w:pPr>
            <w:r w:rsidRPr="00276E9B">
              <w:rPr>
                <w:rFonts w:cs="Arial"/>
                <w:sz w:val="16"/>
                <w:szCs w:val="16"/>
              </w:rPr>
              <w:t>680</w:t>
            </w:r>
          </w:p>
        </w:tc>
      </w:tr>
      <w:tr w:rsidR="00C73652" w:rsidRPr="00276E9B" w14:paraId="1C578BB1" w14:textId="77777777" w:rsidTr="00804267">
        <w:trPr>
          <w:cantSplit/>
          <w:jc w:val="center"/>
        </w:trPr>
        <w:tc>
          <w:tcPr>
            <w:tcW w:w="619" w:type="dxa"/>
            <w:tcBorders>
              <w:right w:val="double" w:sz="4" w:space="0" w:color="auto"/>
            </w:tcBorders>
            <w:shd w:val="clear" w:color="auto" w:fill="auto"/>
            <w:vAlign w:val="center"/>
          </w:tcPr>
          <w:p w14:paraId="4FC4330B" w14:textId="77777777" w:rsidR="00C73652" w:rsidRPr="00276E9B" w:rsidRDefault="00C73652" w:rsidP="004D74FD">
            <w:pPr>
              <w:pStyle w:val="TAC"/>
            </w:pPr>
            <w:r w:rsidRPr="00276E9B">
              <w:rPr>
                <w:rFonts w:cs="Arial"/>
                <w:sz w:val="16"/>
                <w:szCs w:val="16"/>
              </w:rPr>
              <w:t>5</w:t>
            </w:r>
          </w:p>
        </w:tc>
        <w:tc>
          <w:tcPr>
            <w:tcW w:w="0" w:type="auto"/>
            <w:tcBorders>
              <w:left w:val="double" w:sz="4" w:space="0" w:color="auto"/>
            </w:tcBorders>
            <w:vAlign w:val="center"/>
          </w:tcPr>
          <w:p w14:paraId="34E71FCA" w14:textId="77777777" w:rsidR="00C73652" w:rsidRPr="00276E9B" w:rsidRDefault="00C73652" w:rsidP="004D74FD">
            <w:pPr>
              <w:pStyle w:val="TAC"/>
            </w:pPr>
            <w:r w:rsidRPr="00276E9B">
              <w:rPr>
                <w:rFonts w:cs="Arial"/>
                <w:sz w:val="16"/>
                <w:szCs w:val="16"/>
              </w:rPr>
              <w:t>72</w:t>
            </w:r>
          </w:p>
        </w:tc>
        <w:tc>
          <w:tcPr>
            <w:tcW w:w="0" w:type="auto"/>
            <w:vAlign w:val="center"/>
          </w:tcPr>
          <w:p w14:paraId="21BB465A" w14:textId="77777777" w:rsidR="00C73652" w:rsidRPr="00276E9B" w:rsidRDefault="00C73652" w:rsidP="004D74FD">
            <w:pPr>
              <w:pStyle w:val="TAC"/>
            </w:pPr>
            <w:r w:rsidRPr="00276E9B">
              <w:rPr>
                <w:rFonts w:cs="Arial"/>
                <w:sz w:val="16"/>
                <w:szCs w:val="16"/>
              </w:rPr>
              <w:t>144</w:t>
            </w:r>
          </w:p>
        </w:tc>
        <w:tc>
          <w:tcPr>
            <w:tcW w:w="0" w:type="auto"/>
            <w:vAlign w:val="center"/>
          </w:tcPr>
          <w:p w14:paraId="2886A67D" w14:textId="77777777" w:rsidR="00C73652" w:rsidRPr="00276E9B" w:rsidRDefault="00C73652" w:rsidP="004D74FD">
            <w:pPr>
              <w:pStyle w:val="TAC"/>
            </w:pPr>
            <w:r w:rsidRPr="00276E9B">
              <w:rPr>
                <w:rFonts w:cs="Arial"/>
                <w:sz w:val="16"/>
                <w:szCs w:val="16"/>
              </w:rPr>
              <w:t>224</w:t>
            </w:r>
          </w:p>
        </w:tc>
        <w:tc>
          <w:tcPr>
            <w:tcW w:w="0" w:type="auto"/>
            <w:vAlign w:val="center"/>
          </w:tcPr>
          <w:p w14:paraId="50ADE14D" w14:textId="77777777" w:rsidR="00C73652" w:rsidRPr="00276E9B" w:rsidRDefault="00C73652" w:rsidP="004D74FD">
            <w:pPr>
              <w:pStyle w:val="TAC"/>
            </w:pPr>
            <w:r w:rsidRPr="00276E9B">
              <w:rPr>
                <w:rFonts w:cs="Arial"/>
                <w:sz w:val="16"/>
                <w:szCs w:val="16"/>
              </w:rPr>
              <w:t>328</w:t>
            </w:r>
          </w:p>
        </w:tc>
        <w:tc>
          <w:tcPr>
            <w:tcW w:w="0" w:type="auto"/>
            <w:vAlign w:val="center"/>
          </w:tcPr>
          <w:p w14:paraId="39A92349" w14:textId="77777777" w:rsidR="00C73652" w:rsidRPr="00276E9B" w:rsidRDefault="00C73652" w:rsidP="004D74FD">
            <w:pPr>
              <w:pStyle w:val="TAC"/>
            </w:pPr>
            <w:r w:rsidRPr="00276E9B">
              <w:rPr>
                <w:rFonts w:cs="Arial"/>
                <w:sz w:val="16"/>
                <w:szCs w:val="16"/>
              </w:rPr>
              <w:t>424</w:t>
            </w:r>
          </w:p>
        </w:tc>
        <w:tc>
          <w:tcPr>
            <w:tcW w:w="0" w:type="auto"/>
            <w:vAlign w:val="center"/>
          </w:tcPr>
          <w:p w14:paraId="28BB78F8" w14:textId="77777777" w:rsidR="00C73652" w:rsidRPr="00276E9B" w:rsidRDefault="00C73652" w:rsidP="004D74FD">
            <w:pPr>
              <w:pStyle w:val="TAC"/>
            </w:pPr>
            <w:r w:rsidRPr="00276E9B">
              <w:rPr>
                <w:rFonts w:cs="Arial"/>
                <w:sz w:val="16"/>
                <w:szCs w:val="16"/>
              </w:rPr>
              <w:t>504</w:t>
            </w:r>
          </w:p>
        </w:tc>
        <w:tc>
          <w:tcPr>
            <w:tcW w:w="0" w:type="auto"/>
            <w:vAlign w:val="center"/>
          </w:tcPr>
          <w:p w14:paraId="3B1C8694" w14:textId="77777777" w:rsidR="00C73652" w:rsidRPr="00276E9B" w:rsidRDefault="00C73652" w:rsidP="004D74FD">
            <w:pPr>
              <w:pStyle w:val="TAC"/>
            </w:pPr>
            <w:r w:rsidRPr="00276E9B">
              <w:rPr>
                <w:rFonts w:cs="Arial"/>
                <w:sz w:val="16"/>
                <w:szCs w:val="16"/>
              </w:rPr>
              <w:t>680</w:t>
            </w:r>
          </w:p>
        </w:tc>
        <w:tc>
          <w:tcPr>
            <w:tcW w:w="0" w:type="auto"/>
            <w:vAlign w:val="center"/>
          </w:tcPr>
          <w:p w14:paraId="5063B65A" w14:textId="77777777" w:rsidR="00C73652" w:rsidRPr="00276E9B" w:rsidRDefault="00C73652" w:rsidP="004D74FD">
            <w:pPr>
              <w:pStyle w:val="TAC"/>
              <w:rPr>
                <w:sz w:val="16"/>
                <w:szCs w:val="16"/>
              </w:rPr>
            </w:pPr>
          </w:p>
        </w:tc>
      </w:tr>
      <w:tr w:rsidR="00C73652" w:rsidRPr="00276E9B" w14:paraId="717290EC" w14:textId="77777777" w:rsidTr="00804267">
        <w:trPr>
          <w:cantSplit/>
          <w:jc w:val="center"/>
        </w:trPr>
        <w:tc>
          <w:tcPr>
            <w:tcW w:w="619" w:type="dxa"/>
            <w:tcBorders>
              <w:right w:val="double" w:sz="4" w:space="0" w:color="auto"/>
            </w:tcBorders>
            <w:shd w:val="clear" w:color="auto" w:fill="auto"/>
            <w:vAlign w:val="center"/>
          </w:tcPr>
          <w:p w14:paraId="6596B57A" w14:textId="77777777" w:rsidR="00C73652" w:rsidRPr="00276E9B" w:rsidRDefault="00C73652" w:rsidP="004D74FD">
            <w:pPr>
              <w:pStyle w:val="TAC"/>
            </w:pPr>
            <w:r w:rsidRPr="00276E9B">
              <w:rPr>
                <w:rFonts w:cs="Arial"/>
                <w:sz w:val="16"/>
                <w:szCs w:val="16"/>
              </w:rPr>
              <w:t>6</w:t>
            </w:r>
          </w:p>
        </w:tc>
        <w:tc>
          <w:tcPr>
            <w:tcW w:w="0" w:type="auto"/>
            <w:tcBorders>
              <w:left w:val="double" w:sz="4" w:space="0" w:color="auto"/>
            </w:tcBorders>
            <w:vAlign w:val="center"/>
          </w:tcPr>
          <w:p w14:paraId="61BD01A7" w14:textId="77777777" w:rsidR="00C73652" w:rsidRPr="00276E9B" w:rsidRDefault="00C73652" w:rsidP="004D74FD">
            <w:pPr>
              <w:pStyle w:val="TAC"/>
            </w:pPr>
            <w:r w:rsidRPr="00276E9B">
              <w:rPr>
                <w:rFonts w:cs="Arial"/>
                <w:sz w:val="16"/>
                <w:szCs w:val="16"/>
              </w:rPr>
              <w:t>88</w:t>
            </w:r>
          </w:p>
        </w:tc>
        <w:tc>
          <w:tcPr>
            <w:tcW w:w="0" w:type="auto"/>
            <w:vAlign w:val="center"/>
          </w:tcPr>
          <w:p w14:paraId="2AF558EF" w14:textId="77777777" w:rsidR="00C73652" w:rsidRPr="00276E9B" w:rsidRDefault="00C73652" w:rsidP="004D74FD">
            <w:pPr>
              <w:pStyle w:val="TAC"/>
            </w:pPr>
            <w:r w:rsidRPr="00276E9B">
              <w:rPr>
                <w:rFonts w:cs="Arial"/>
                <w:sz w:val="16"/>
                <w:szCs w:val="16"/>
              </w:rPr>
              <w:t>176</w:t>
            </w:r>
          </w:p>
        </w:tc>
        <w:tc>
          <w:tcPr>
            <w:tcW w:w="0" w:type="auto"/>
            <w:vAlign w:val="center"/>
          </w:tcPr>
          <w:p w14:paraId="21618691" w14:textId="77777777" w:rsidR="00C73652" w:rsidRPr="00276E9B" w:rsidRDefault="00C73652" w:rsidP="004D74FD">
            <w:pPr>
              <w:pStyle w:val="TAC"/>
            </w:pPr>
            <w:r w:rsidRPr="00276E9B">
              <w:rPr>
                <w:rFonts w:cs="Arial"/>
                <w:sz w:val="16"/>
                <w:szCs w:val="16"/>
              </w:rPr>
              <w:t>256</w:t>
            </w:r>
          </w:p>
        </w:tc>
        <w:tc>
          <w:tcPr>
            <w:tcW w:w="0" w:type="auto"/>
            <w:vAlign w:val="center"/>
          </w:tcPr>
          <w:p w14:paraId="357435EE" w14:textId="77777777" w:rsidR="00C73652" w:rsidRPr="00276E9B" w:rsidRDefault="00C73652" w:rsidP="004D74FD">
            <w:pPr>
              <w:pStyle w:val="TAC"/>
            </w:pPr>
            <w:r w:rsidRPr="00276E9B">
              <w:rPr>
                <w:rFonts w:cs="Arial"/>
                <w:sz w:val="16"/>
                <w:szCs w:val="16"/>
              </w:rPr>
              <w:t>392</w:t>
            </w:r>
          </w:p>
        </w:tc>
        <w:tc>
          <w:tcPr>
            <w:tcW w:w="0" w:type="auto"/>
            <w:vAlign w:val="center"/>
          </w:tcPr>
          <w:p w14:paraId="4645A95A" w14:textId="77777777" w:rsidR="00C73652" w:rsidRPr="00276E9B" w:rsidRDefault="00C73652" w:rsidP="004D74FD">
            <w:pPr>
              <w:pStyle w:val="TAC"/>
            </w:pPr>
            <w:r w:rsidRPr="00276E9B">
              <w:rPr>
                <w:rFonts w:cs="Arial"/>
                <w:sz w:val="16"/>
                <w:szCs w:val="16"/>
              </w:rPr>
              <w:t>504</w:t>
            </w:r>
          </w:p>
        </w:tc>
        <w:tc>
          <w:tcPr>
            <w:tcW w:w="0" w:type="auto"/>
            <w:vAlign w:val="center"/>
          </w:tcPr>
          <w:p w14:paraId="797EBCE1" w14:textId="77777777" w:rsidR="00C73652" w:rsidRPr="00276E9B" w:rsidRDefault="00C73652" w:rsidP="004D74FD">
            <w:pPr>
              <w:pStyle w:val="TAC"/>
            </w:pPr>
            <w:r w:rsidRPr="00276E9B">
              <w:rPr>
                <w:rFonts w:cs="Arial"/>
                <w:sz w:val="16"/>
                <w:szCs w:val="16"/>
              </w:rPr>
              <w:t>600</w:t>
            </w:r>
          </w:p>
        </w:tc>
        <w:tc>
          <w:tcPr>
            <w:tcW w:w="0" w:type="auto"/>
            <w:vAlign w:val="center"/>
          </w:tcPr>
          <w:p w14:paraId="0E21061E" w14:textId="77777777" w:rsidR="00C73652" w:rsidRPr="00276E9B" w:rsidRDefault="00C73652" w:rsidP="004D74FD">
            <w:pPr>
              <w:pStyle w:val="TAC"/>
              <w:rPr>
                <w:sz w:val="16"/>
                <w:szCs w:val="16"/>
              </w:rPr>
            </w:pPr>
          </w:p>
        </w:tc>
        <w:tc>
          <w:tcPr>
            <w:tcW w:w="0" w:type="auto"/>
            <w:vAlign w:val="center"/>
          </w:tcPr>
          <w:p w14:paraId="23F46279" w14:textId="77777777" w:rsidR="00C73652" w:rsidRPr="00276E9B" w:rsidRDefault="00C73652" w:rsidP="004D74FD">
            <w:pPr>
              <w:pStyle w:val="TAC"/>
              <w:rPr>
                <w:sz w:val="16"/>
                <w:szCs w:val="16"/>
              </w:rPr>
            </w:pPr>
          </w:p>
        </w:tc>
      </w:tr>
      <w:tr w:rsidR="00C73652" w:rsidRPr="00276E9B" w14:paraId="15B92435" w14:textId="77777777" w:rsidTr="00804267">
        <w:trPr>
          <w:cantSplit/>
          <w:jc w:val="center"/>
        </w:trPr>
        <w:tc>
          <w:tcPr>
            <w:tcW w:w="619" w:type="dxa"/>
            <w:tcBorders>
              <w:right w:val="double" w:sz="4" w:space="0" w:color="auto"/>
            </w:tcBorders>
            <w:shd w:val="clear" w:color="auto" w:fill="auto"/>
            <w:vAlign w:val="center"/>
          </w:tcPr>
          <w:p w14:paraId="532EAD30" w14:textId="77777777" w:rsidR="00C73652" w:rsidRPr="00276E9B" w:rsidRDefault="00C73652" w:rsidP="004D74FD">
            <w:pPr>
              <w:pStyle w:val="TAC"/>
            </w:pPr>
            <w:r w:rsidRPr="00276E9B">
              <w:rPr>
                <w:rFonts w:cs="Arial"/>
                <w:sz w:val="16"/>
                <w:szCs w:val="16"/>
              </w:rPr>
              <w:t>7</w:t>
            </w:r>
          </w:p>
        </w:tc>
        <w:tc>
          <w:tcPr>
            <w:tcW w:w="0" w:type="auto"/>
            <w:tcBorders>
              <w:left w:val="double" w:sz="4" w:space="0" w:color="auto"/>
            </w:tcBorders>
            <w:vAlign w:val="center"/>
          </w:tcPr>
          <w:p w14:paraId="40B6E33A" w14:textId="77777777" w:rsidR="00C73652" w:rsidRPr="00276E9B" w:rsidRDefault="00C73652" w:rsidP="004D74FD">
            <w:pPr>
              <w:pStyle w:val="TAC"/>
            </w:pPr>
            <w:r w:rsidRPr="00276E9B">
              <w:rPr>
                <w:rFonts w:cs="Arial"/>
                <w:sz w:val="16"/>
                <w:szCs w:val="16"/>
              </w:rPr>
              <w:t>104</w:t>
            </w:r>
          </w:p>
        </w:tc>
        <w:tc>
          <w:tcPr>
            <w:tcW w:w="0" w:type="auto"/>
            <w:vAlign w:val="center"/>
          </w:tcPr>
          <w:p w14:paraId="43380B47" w14:textId="77777777" w:rsidR="00C73652" w:rsidRPr="00276E9B" w:rsidRDefault="00C73652" w:rsidP="004D74FD">
            <w:pPr>
              <w:pStyle w:val="TAC"/>
            </w:pPr>
            <w:r w:rsidRPr="00276E9B">
              <w:rPr>
                <w:rFonts w:cs="Arial"/>
                <w:sz w:val="16"/>
                <w:szCs w:val="16"/>
              </w:rPr>
              <w:t>224</w:t>
            </w:r>
          </w:p>
        </w:tc>
        <w:tc>
          <w:tcPr>
            <w:tcW w:w="0" w:type="auto"/>
            <w:vAlign w:val="center"/>
          </w:tcPr>
          <w:p w14:paraId="58156926" w14:textId="77777777" w:rsidR="00C73652" w:rsidRPr="00276E9B" w:rsidRDefault="00C73652" w:rsidP="004D74FD">
            <w:pPr>
              <w:pStyle w:val="TAC"/>
            </w:pPr>
            <w:r w:rsidRPr="00276E9B">
              <w:rPr>
                <w:rFonts w:cs="Arial"/>
                <w:sz w:val="16"/>
                <w:szCs w:val="16"/>
              </w:rPr>
              <w:t>328</w:t>
            </w:r>
          </w:p>
        </w:tc>
        <w:tc>
          <w:tcPr>
            <w:tcW w:w="0" w:type="auto"/>
            <w:vAlign w:val="center"/>
          </w:tcPr>
          <w:p w14:paraId="486FC626" w14:textId="77777777" w:rsidR="00C73652" w:rsidRPr="00276E9B" w:rsidRDefault="00C73652" w:rsidP="004D74FD">
            <w:pPr>
              <w:pStyle w:val="TAC"/>
            </w:pPr>
            <w:r w:rsidRPr="00276E9B">
              <w:rPr>
                <w:rFonts w:cs="Arial"/>
                <w:sz w:val="16"/>
                <w:szCs w:val="16"/>
              </w:rPr>
              <w:t>472</w:t>
            </w:r>
          </w:p>
        </w:tc>
        <w:tc>
          <w:tcPr>
            <w:tcW w:w="0" w:type="auto"/>
            <w:vAlign w:val="center"/>
          </w:tcPr>
          <w:p w14:paraId="03117680" w14:textId="77777777" w:rsidR="00C73652" w:rsidRPr="00276E9B" w:rsidRDefault="00C73652" w:rsidP="004D74FD">
            <w:pPr>
              <w:pStyle w:val="TAC"/>
            </w:pPr>
            <w:r w:rsidRPr="00276E9B">
              <w:rPr>
                <w:rFonts w:cs="Arial"/>
                <w:sz w:val="16"/>
                <w:szCs w:val="16"/>
              </w:rPr>
              <w:t>584</w:t>
            </w:r>
          </w:p>
        </w:tc>
        <w:tc>
          <w:tcPr>
            <w:tcW w:w="0" w:type="auto"/>
            <w:vAlign w:val="center"/>
          </w:tcPr>
          <w:p w14:paraId="4FFBC60B" w14:textId="77777777" w:rsidR="00C73652" w:rsidRPr="00276E9B" w:rsidRDefault="00C73652" w:rsidP="004D74FD">
            <w:pPr>
              <w:pStyle w:val="TAC"/>
            </w:pPr>
            <w:r w:rsidRPr="00276E9B">
              <w:rPr>
                <w:rFonts w:cs="Arial"/>
                <w:sz w:val="16"/>
                <w:szCs w:val="16"/>
              </w:rPr>
              <w:t>680</w:t>
            </w:r>
          </w:p>
        </w:tc>
        <w:tc>
          <w:tcPr>
            <w:tcW w:w="0" w:type="auto"/>
            <w:vAlign w:val="center"/>
          </w:tcPr>
          <w:p w14:paraId="08E98106" w14:textId="77777777" w:rsidR="00C73652" w:rsidRPr="00276E9B" w:rsidRDefault="00C73652" w:rsidP="004D74FD">
            <w:pPr>
              <w:pStyle w:val="TAC"/>
              <w:rPr>
                <w:sz w:val="16"/>
                <w:szCs w:val="16"/>
              </w:rPr>
            </w:pPr>
          </w:p>
        </w:tc>
        <w:tc>
          <w:tcPr>
            <w:tcW w:w="0" w:type="auto"/>
            <w:vAlign w:val="center"/>
          </w:tcPr>
          <w:p w14:paraId="01077250" w14:textId="77777777" w:rsidR="00C73652" w:rsidRPr="00276E9B" w:rsidRDefault="00C73652" w:rsidP="004D74FD">
            <w:pPr>
              <w:pStyle w:val="TAC"/>
              <w:rPr>
                <w:sz w:val="16"/>
                <w:szCs w:val="16"/>
              </w:rPr>
            </w:pPr>
          </w:p>
        </w:tc>
      </w:tr>
      <w:tr w:rsidR="00C73652" w:rsidRPr="00276E9B" w14:paraId="23CBA5BC" w14:textId="77777777" w:rsidTr="00804267">
        <w:trPr>
          <w:cantSplit/>
          <w:jc w:val="center"/>
        </w:trPr>
        <w:tc>
          <w:tcPr>
            <w:tcW w:w="619" w:type="dxa"/>
            <w:tcBorders>
              <w:right w:val="double" w:sz="4" w:space="0" w:color="auto"/>
            </w:tcBorders>
            <w:shd w:val="clear" w:color="auto" w:fill="auto"/>
            <w:vAlign w:val="center"/>
          </w:tcPr>
          <w:p w14:paraId="7AAEC11F" w14:textId="77777777" w:rsidR="00C73652" w:rsidRPr="00276E9B" w:rsidRDefault="00C73652" w:rsidP="004D74FD">
            <w:pPr>
              <w:pStyle w:val="TAC"/>
            </w:pPr>
            <w:r w:rsidRPr="00276E9B">
              <w:rPr>
                <w:rFonts w:cs="Arial"/>
                <w:sz w:val="16"/>
                <w:szCs w:val="16"/>
              </w:rPr>
              <w:t>8</w:t>
            </w:r>
          </w:p>
        </w:tc>
        <w:tc>
          <w:tcPr>
            <w:tcW w:w="0" w:type="auto"/>
            <w:tcBorders>
              <w:left w:val="double" w:sz="4" w:space="0" w:color="auto"/>
            </w:tcBorders>
            <w:vAlign w:val="center"/>
          </w:tcPr>
          <w:p w14:paraId="1D33ACA0" w14:textId="77777777" w:rsidR="00C73652" w:rsidRPr="00276E9B" w:rsidRDefault="00C73652" w:rsidP="004D74FD">
            <w:pPr>
              <w:pStyle w:val="TAC"/>
            </w:pPr>
            <w:r w:rsidRPr="00276E9B">
              <w:rPr>
                <w:rFonts w:cs="Arial"/>
                <w:sz w:val="16"/>
                <w:szCs w:val="16"/>
              </w:rPr>
              <w:t>120</w:t>
            </w:r>
          </w:p>
        </w:tc>
        <w:tc>
          <w:tcPr>
            <w:tcW w:w="0" w:type="auto"/>
            <w:vAlign w:val="center"/>
          </w:tcPr>
          <w:p w14:paraId="627236A3" w14:textId="77777777" w:rsidR="00C73652" w:rsidRPr="00276E9B" w:rsidRDefault="00C73652" w:rsidP="004D74FD">
            <w:pPr>
              <w:pStyle w:val="TAC"/>
            </w:pPr>
            <w:r w:rsidRPr="00276E9B">
              <w:rPr>
                <w:rFonts w:cs="Arial"/>
                <w:sz w:val="16"/>
                <w:szCs w:val="16"/>
              </w:rPr>
              <w:t>256</w:t>
            </w:r>
          </w:p>
        </w:tc>
        <w:tc>
          <w:tcPr>
            <w:tcW w:w="0" w:type="auto"/>
            <w:vAlign w:val="center"/>
          </w:tcPr>
          <w:p w14:paraId="52A6F41D" w14:textId="77777777" w:rsidR="00C73652" w:rsidRPr="00276E9B" w:rsidRDefault="00C73652" w:rsidP="004D74FD">
            <w:pPr>
              <w:pStyle w:val="TAC"/>
            </w:pPr>
            <w:r w:rsidRPr="00276E9B">
              <w:rPr>
                <w:rFonts w:cs="Arial"/>
                <w:sz w:val="16"/>
                <w:szCs w:val="16"/>
              </w:rPr>
              <w:t>392</w:t>
            </w:r>
          </w:p>
        </w:tc>
        <w:tc>
          <w:tcPr>
            <w:tcW w:w="0" w:type="auto"/>
            <w:vAlign w:val="center"/>
          </w:tcPr>
          <w:p w14:paraId="69EFE1C3" w14:textId="77777777" w:rsidR="00C73652" w:rsidRPr="00276E9B" w:rsidRDefault="00C73652" w:rsidP="004D74FD">
            <w:pPr>
              <w:pStyle w:val="TAC"/>
            </w:pPr>
            <w:r w:rsidRPr="00276E9B">
              <w:rPr>
                <w:rFonts w:cs="Arial"/>
                <w:sz w:val="16"/>
                <w:szCs w:val="16"/>
              </w:rPr>
              <w:t>536</w:t>
            </w:r>
          </w:p>
        </w:tc>
        <w:tc>
          <w:tcPr>
            <w:tcW w:w="0" w:type="auto"/>
            <w:vAlign w:val="center"/>
          </w:tcPr>
          <w:p w14:paraId="32B4DEE4" w14:textId="77777777" w:rsidR="00C73652" w:rsidRPr="00276E9B" w:rsidRDefault="00C73652" w:rsidP="004D74FD">
            <w:pPr>
              <w:pStyle w:val="TAC"/>
            </w:pPr>
            <w:r w:rsidRPr="00276E9B">
              <w:rPr>
                <w:rFonts w:cs="Arial"/>
                <w:sz w:val="16"/>
                <w:szCs w:val="16"/>
              </w:rPr>
              <w:t>680</w:t>
            </w:r>
          </w:p>
        </w:tc>
        <w:tc>
          <w:tcPr>
            <w:tcW w:w="0" w:type="auto"/>
            <w:vAlign w:val="center"/>
          </w:tcPr>
          <w:p w14:paraId="5FD79DA1" w14:textId="77777777" w:rsidR="00C73652" w:rsidRPr="00276E9B" w:rsidRDefault="00C73652" w:rsidP="004D74FD">
            <w:pPr>
              <w:pStyle w:val="TAC"/>
              <w:rPr>
                <w:sz w:val="16"/>
                <w:szCs w:val="16"/>
              </w:rPr>
            </w:pPr>
          </w:p>
        </w:tc>
        <w:tc>
          <w:tcPr>
            <w:tcW w:w="0" w:type="auto"/>
            <w:vAlign w:val="center"/>
          </w:tcPr>
          <w:p w14:paraId="6DC70A4B" w14:textId="77777777" w:rsidR="00C73652" w:rsidRPr="00276E9B" w:rsidRDefault="00C73652" w:rsidP="004D74FD">
            <w:pPr>
              <w:pStyle w:val="TAC"/>
              <w:rPr>
                <w:sz w:val="16"/>
                <w:szCs w:val="16"/>
              </w:rPr>
            </w:pPr>
          </w:p>
        </w:tc>
        <w:tc>
          <w:tcPr>
            <w:tcW w:w="0" w:type="auto"/>
            <w:vAlign w:val="center"/>
          </w:tcPr>
          <w:p w14:paraId="07E2D32A" w14:textId="77777777" w:rsidR="00C73652" w:rsidRPr="00276E9B" w:rsidRDefault="00C73652" w:rsidP="004D74FD">
            <w:pPr>
              <w:pStyle w:val="TAC"/>
              <w:rPr>
                <w:sz w:val="16"/>
                <w:szCs w:val="16"/>
              </w:rPr>
            </w:pPr>
          </w:p>
        </w:tc>
      </w:tr>
      <w:tr w:rsidR="00C73652" w:rsidRPr="00276E9B" w14:paraId="35A9B7E3" w14:textId="77777777" w:rsidTr="00804267">
        <w:trPr>
          <w:cantSplit/>
          <w:jc w:val="center"/>
        </w:trPr>
        <w:tc>
          <w:tcPr>
            <w:tcW w:w="619" w:type="dxa"/>
            <w:tcBorders>
              <w:right w:val="double" w:sz="4" w:space="0" w:color="auto"/>
            </w:tcBorders>
            <w:shd w:val="clear" w:color="auto" w:fill="auto"/>
            <w:vAlign w:val="center"/>
          </w:tcPr>
          <w:p w14:paraId="56A1EEF8" w14:textId="77777777" w:rsidR="00C73652" w:rsidRPr="00276E9B" w:rsidRDefault="00C73652" w:rsidP="004D74FD">
            <w:pPr>
              <w:pStyle w:val="TAC"/>
            </w:pPr>
            <w:r w:rsidRPr="00276E9B">
              <w:rPr>
                <w:rFonts w:cs="Arial"/>
                <w:sz w:val="16"/>
                <w:szCs w:val="16"/>
              </w:rPr>
              <w:t>9</w:t>
            </w:r>
          </w:p>
        </w:tc>
        <w:tc>
          <w:tcPr>
            <w:tcW w:w="0" w:type="auto"/>
            <w:tcBorders>
              <w:left w:val="double" w:sz="4" w:space="0" w:color="auto"/>
            </w:tcBorders>
            <w:vAlign w:val="center"/>
          </w:tcPr>
          <w:p w14:paraId="1D59797C" w14:textId="77777777" w:rsidR="00C73652" w:rsidRPr="00276E9B" w:rsidRDefault="00C73652" w:rsidP="004D74FD">
            <w:pPr>
              <w:pStyle w:val="TAC"/>
            </w:pPr>
            <w:r w:rsidRPr="00276E9B">
              <w:rPr>
                <w:rFonts w:cs="Arial"/>
                <w:sz w:val="16"/>
                <w:szCs w:val="16"/>
              </w:rPr>
              <w:t>136</w:t>
            </w:r>
          </w:p>
        </w:tc>
        <w:tc>
          <w:tcPr>
            <w:tcW w:w="0" w:type="auto"/>
            <w:vAlign w:val="center"/>
          </w:tcPr>
          <w:p w14:paraId="0C965847" w14:textId="77777777" w:rsidR="00C73652" w:rsidRPr="00276E9B" w:rsidRDefault="00C73652" w:rsidP="004D74FD">
            <w:pPr>
              <w:pStyle w:val="TAC"/>
            </w:pPr>
            <w:r w:rsidRPr="00276E9B">
              <w:rPr>
                <w:rFonts w:cs="Arial"/>
                <w:sz w:val="16"/>
                <w:szCs w:val="16"/>
              </w:rPr>
              <w:t>296</w:t>
            </w:r>
          </w:p>
        </w:tc>
        <w:tc>
          <w:tcPr>
            <w:tcW w:w="0" w:type="auto"/>
            <w:vAlign w:val="center"/>
          </w:tcPr>
          <w:p w14:paraId="7EC5412E" w14:textId="77777777" w:rsidR="00C73652" w:rsidRPr="00276E9B" w:rsidRDefault="00C73652" w:rsidP="004D74FD">
            <w:pPr>
              <w:pStyle w:val="TAC"/>
            </w:pPr>
            <w:r w:rsidRPr="00276E9B">
              <w:rPr>
                <w:rFonts w:cs="Arial"/>
                <w:sz w:val="16"/>
                <w:szCs w:val="16"/>
              </w:rPr>
              <w:t>456</w:t>
            </w:r>
          </w:p>
        </w:tc>
        <w:tc>
          <w:tcPr>
            <w:tcW w:w="0" w:type="auto"/>
            <w:vAlign w:val="center"/>
          </w:tcPr>
          <w:p w14:paraId="7062740D" w14:textId="77777777" w:rsidR="00C73652" w:rsidRPr="00276E9B" w:rsidRDefault="00C73652" w:rsidP="004D74FD">
            <w:pPr>
              <w:pStyle w:val="TAC"/>
            </w:pPr>
            <w:r w:rsidRPr="00276E9B">
              <w:rPr>
                <w:rFonts w:cs="Arial"/>
                <w:sz w:val="16"/>
                <w:szCs w:val="16"/>
              </w:rPr>
              <w:t>616</w:t>
            </w:r>
          </w:p>
        </w:tc>
        <w:tc>
          <w:tcPr>
            <w:tcW w:w="0" w:type="auto"/>
            <w:vAlign w:val="center"/>
          </w:tcPr>
          <w:p w14:paraId="0C0AF7C2" w14:textId="77777777" w:rsidR="00C73652" w:rsidRPr="00276E9B" w:rsidRDefault="00C73652" w:rsidP="004D74FD">
            <w:pPr>
              <w:pStyle w:val="TAC"/>
              <w:rPr>
                <w:sz w:val="16"/>
                <w:szCs w:val="16"/>
              </w:rPr>
            </w:pPr>
          </w:p>
        </w:tc>
        <w:tc>
          <w:tcPr>
            <w:tcW w:w="0" w:type="auto"/>
            <w:vAlign w:val="center"/>
          </w:tcPr>
          <w:p w14:paraId="1BCF89A6" w14:textId="77777777" w:rsidR="00C73652" w:rsidRPr="00276E9B" w:rsidRDefault="00C73652" w:rsidP="004D74FD">
            <w:pPr>
              <w:pStyle w:val="TAC"/>
              <w:rPr>
                <w:sz w:val="16"/>
                <w:szCs w:val="16"/>
              </w:rPr>
            </w:pPr>
          </w:p>
        </w:tc>
        <w:tc>
          <w:tcPr>
            <w:tcW w:w="0" w:type="auto"/>
            <w:vAlign w:val="center"/>
          </w:tcPr>
          <w:p w14:paraId="03E05351" w14:textId="77777777" w:rsidR="00C73652" w:rsidRPr="00276E9B" w:rsidRDefault="00C73652" w:rsidP="004D74FD">
            <w:pPr>
              <w:pStyle w:val="TAC"/>
              <w:rPr>
                <w:sz w:val="16"/>
                <w:szCs w:val="16"/>
              </w:rPr>
            </w:pPr>
          </w:p>
        </w:tc>
        <w:tc>
          <w:tcPr>
            <w:tcW w:w="0" w:type="auto"/>
            <w:vAlign w:val="center"/>
          </w:tcPr>
          <w:p w14:paraId="4FE8EBC5" w14:textId="77777777" w:rsidR="00C73652" w:rsidRPr="00276E9B" w:rsidRDefault="00C73652" w:rsidP="004D74FD">
            <w:pPr>
              <w:pStyle w:val="TAC"/>
              <w:rPr>
                <w:sz w:val="16"/>
                <w:szCs w:val="16"/>
              </w:rPr>
            </w:pPr>
          </w:p>
        </w:tc>
      </w:tr>
      <w:tr w:rsidR="00C73652" w:rsidRPr="00276E9B" w14:paraId="18EA3C1C" w14:textId="77777777" w:rsidTr="00804267">
        <w:trPr>
          <w:cantSplit/>
          <w:jc w:val="center"/>
        </w:trPr>
        <w:tc>
          <w:tcPr>
            <w:tcW w:w="619" w:type="dxa"/>
            <w:tcBorders>
              <w:right w:val="double" w:sz="4" w:space="0" w:color="auto"/>
            </w:tcBorders>
            <w:shd w:val="clear" w:color="auto" w:fill="auto"/>
            <w:vAlign w:val="center"/>
          </w:tcPr>
          <w:p w14:paraId="4B0058B4" w14:textId="77777777" w:rsidR="00C73652" w:rsidRPr="00276E9B" w:rsidRDefault="00C73652" w:rsidP="004D74FD">
            <w:pPr>
              <w:pStyle w:val="TAC"/>
            </w:pPr>
            <w:r w:rsidRPr="00276E9B">
              <w:rPr>
                <w:rFonts w:cs="Arial"/>
                <w:sz w:val="16"/>
                <w:szCs w:val="16"/>
              </w:rPr>
              <w:t>10</w:t>
            </w:r>
          </w:p>
        </w:tc>
        <w:tc>
          <w:tcPr>
            <w:tcW w:w="0" w:type="auto"/>
            <w:tcBorders>
              <w:left w:val="double" w:sz="4" w:space="0" w:color="auto"/>
            </w:tcBorders>
            <w:vAlign w:val="center"/>
          </w:tcPr>
          <w:p w14:paraId="6757D80A" w14:textId="77777777" w:rsidR="00C73652" w:rsidRPr="00276E9B" w:rsidRDefault="00C73652" w:rsidP="004D74FD">
            <w:pPr>
              <w:pStyle w:val="TAC"/>
            </w:pPr>
            <w:r w:rsidRPr="00276E9B">
              <w:rPr>
                <w:rFonts w:cs="Arial"/>
                <w:sz w:val="16"/>
                <w:szCs w:val="16"/>
              </w:rPr>
              <w:t>144</w:t>
            </w:r>
          </w:p>
        </w:tc>
        <w:tc>
          <w:tcPr>
            <w:tcW w:w="0" w:type="auto"/>
            <w:vAlign w:val="center"/>
          </w:tcPr>
          <w:p w14:paraId="3007F1FE" w14:textId="77777777" w:rsidR="00C73652" w:rsidRPr="00276E9B" w:rsidRDefault="00C73652" w:rsidP="004D74FD">
            <w:pPr>
              <w:pStyle w:val="TAC"/>
            </w:pPr>
            <w:r w:rsidRPr="00276E9B">
              <w:rPr>
                <w:rFonts w:cs="Arial"/>
                <w:sz w:val="16"/>
                <w:szCs w:val="16"/>
              </w:rPr>
              <w:t>328</w:t>
            </w:r>
          </w:p>
        </w:tc>
        <w:tc>
          <w:tcPr>
            <w:tcW w:w="0" w:type="auto"/>
            <w:vAlign w:val="center"/>
          </w:tcPr>
          <w:p w14:paraId="3BDB6881" w14:textId="77777777" w:rsidR="00C73652" w:rsidRPr="00276E9B" w:rsidRDefault="00C73652" w:rsidP="004D74FD">
            <w:pPr>
              <w:pStyle w:val="TAC"/>
            </w:pPr>
            <w:r w:rsidRPr="00276E9B">
              <w:rPr>
                <w:rFonts w:cs="Arial"/>
                <w:sz w:val="16"/>
                <w:szCs w:val="16"/>
              </w:rPr>
              <w:t>504</w:t>
            </w:r>
          </w:p>
        </w:tc>
        <w:tc>
          <w:tcPr>
            <w:tcW w:w="0" w:type="auto"/>
            <w:vAlign w:val="center"/>
          </w:tcPr>
          <w:p w14:paraId="6B44DE6C" w14:textId="77777777" w:rsidR="00C73652" w:rsidRPr="00276E9B" w:rsidRDefault="00C73652" w:rsidP="004D74FD">
            <w:pPr>
              <w:pStyle w:val="TAC"/>
            </w:pPr>
            <w:r w:rsidRPr="00276E9B">
              <w:rPr>
                <w:rFonts w:cs="Arial"/>
                <w:sz w:val="16"/>
                <w:szCs w:val="16"/>
              </w:rPr>
              <w:t>680</w:t>
            </w:r>
          </w:p>
        </w:tc>
        <w:tc>
          <w:tcPr>
            <w:tcW w:w="0" w:type="auto"/>
            <w:vAlign w:val="center"/>
          </w:tcPr>
          <w:p w14:paraId="4C15D2F7" w14:textId="77777777" w:rsidR="00C73652" w:rsidRPr="00276E9B" w:rsidRDefault="00C73652" w:rsidP="004D74FD">
            <w:pPr>
              <w:pStyle w:val="TAC"/>
              <w:rPr>
                <w:sz w:val="16"/>
                <w:szCs w:val="16"/>
              </w:rPr>
            </w:pPr>
          </w:p>
        </w:tc>
        <w:tc>
          <w:tcPr>
            <w:tcW w:w="0" w:type="auto"/>
            <w:vAlign w:val="center"/>
          </w:tcPr>
          <w:p w14:paraId="7C4B1FC6" w14:textId="77777777" w:rsidR="00C73652" w:rsidRPr="00276E9B" w:rsidRDefault="00C73652" w:rsidP="004D74FD">
            <w:pPr>
              <w:pStyle w:val="TAC"/>
              <w:rPr>
                <w:sz w:val="16"/>
                <w:szCs w:val="16"/>
              </w:rPr>
            </w:pPr>
          </w:p>
        </w:tc>
        <w:tc>
          <w:tcPr>
            <w:tcW w:w="0" w:type="auto"/>
            <w:vAlign w:val="center"/>
          </w:tcPr>
          <w:p w14:paraId="690EEB29" w14:textId="77777777" w:rsidR="00C73652" w:rsidRPr="00276E9B" w:rsidRDefault="00C73652" w:rsidP="004D74FD">
            <w:pPr>
              <w:pStyle w:val="TAC"/>
              <w:rPr>
                <w:sz w:val="16"/>
                <w:szCs w:val="16"/>
              </w:rPr>
            </w:pPr>
          </w:p>
        </w:tc>
        <w:tc>
          <w:tcPr>
            <w:tcW w:w="0" w:type="auto"/>
            <w:vAlign w:val="center"/>
          </w:tcPr>
          <w:p w14:paraId="7C606406" w14:textId="77777777" w:rsidR="00C73652" w:rsidRPr="00276E9B" w:rsidRDefault="00C73652" w:rsidP="004D74FD">
            <w:pPr>
              <w:pStyle w:val="TAC"/>
              <w:rPr>
                <w:sz w:val="16"/>
                <w:szCs w:val="16"/>
              </w:rPr>
            </w:pPr>
          </w:p>
        </w:tc>
      </w:tr>
      <w:tr w:rsidR="00C73652" w:rsidRPr="00276E9B" w14:paraId="6FF2DE16" w14:textId="77777777" w:rsidTr="00804267">
        <w:trPr>
          <w:cantSplit/>
          <w:jc w:val="center"/>
        </w:trPr>
        <w:tc>
          <w:tcPr>
            <w:tcW w:w="619" w:type="dxa"/>
            <w:tcBorders>
              <w:right w:val="double" w:sz="4" w:space="0" w:color="auto"/>
            </w:tcBorders>
            <w:shd w:val="clear" w:color="auto" w:fill="auto"/>
            <w:vAlign w:val="center"/>
          </w:tcPr>
          <w:p w14:paraId="6D10B072" w14:textId="77777777" w:rsidR="00C73652" w:rsidRPr="00276E9B" w:rsidRDefault="00C73652" w:rsidP="004D74FD">
            <w:pPr>
              <w:pStyle w:val="TAC"/>
            </w:pPr>
            <w:r w:rsidRPr="00276E9B">
              <w:rPr>
                <w:rFonts w:cs="Arial"/>
                <w:sz w:val="16"/>
                <w:szCs w:val="16"/>
              </w:rPr>
              <w:t>11</w:t>
            </w:r>
          </w:p>
        </w:tc>
        <w:tc>
          <w:tcPr>
            <w:tcW w:w="0" w:type="auto"/>
            <w:tcBorders>
              <w:left w:val="double" w:sz="4" w:space="0" w:color="auto"/>
            </w:tcBorders>
            <w:vAlign w:val="center"/>
          </w:tcPr>
          <w:p w14:paraId="344E010C" w14:textId="77777777" w:rsidR="00C73652" w:rsidRPr="00276E9B" w:rsidRDefault="00C73652" w:rsidP="004D74FD">
            <w:pPr>
              <w:pStyle w:val="TAC"/>
            </w:pPr>
            <w:r w:rsidRPr="00276E9B">
              <w:rPr>
                <w:rFonts w:cs="Arial"/>
                <w:sz w:val="16"/>
                <w:szCs w:val="16"/>
              </w:rPr>
              <w:t>176</w:t>
            </w:r>
          </w:p>
        </w:tc>
        <w:tc>
          <w:tcPr>
            <w:tcW w:w="0" w:type="auto"/>
            <w:vAlign w:val="center"/>
          </w:tcPr>
          <w:p w14:paraId="2F8AF81C" w14:textId="77777777" w:rsidR="00C73652" w:rsidRPr="00276E9B" w:rsidRDefault="00C73652" w:rsidP="004D74FD">
            <w:pPr>
              <w:pStyle w:val="TAC"/>
            </w:pPr>
            <w:r w:rsidRPr="00276E9B">
              <w:rPr>
                <w:rFonts w:cs="Arial"/>
                <w:sz w:val="16"/>
                <w:szCs w:val="16"/>
              </w:rPr>
              <w:t>376</w:t>
            </w:r>
          </w:p>
        </w:tc>
        <w:tc>
          <w:tcPr>
            <w:tcW w:w="0" w:type="auto"/>
            <w:vAlign w:val="center"/>
          </w:tcPr>
          <w:p w14:paraId="015D2058" w14:textId="77777777" w:rsidR="00C73652" w:rsidRPr="00276E9B" w:rsidRDefault="00C73652" w:rsidP="004D74FD">
            <w:pPr>
              <w:pStyle w:val="TAC"/>
            </w:pPr>
            <w:r w:rsidRPr="00276E9B">
              <w:rPr>
                <w:rFonts w:cs="Arial"/>
                <w:sz w:val="16"/>
                <w:szCs w:val="16"/>
              </w:rPr>
              <w:t>584</w:t>
            </w:r>
          </w:p>
        </w:tc>
        <w:tc>
          <w:tcPr>
            <w:tcW w:w="0" w:type="auto"/>
            <w:vAlign w:val="center"/>
          </w:tcPr>
          <w:p w14:paraId="6CAE7F19" w14:textId="77777777" w:rsidR="00C73652" w:rsidRPr="00276E9B" w:rsidRDefault="00C73652" w:rsidP="004D74FD">
            <w:pPr>
              <w:pStyle w:val="TAC"/>
              <w:rPr>
                <w:sz w:val="16"/>
                <w:szCs w:val="16"/>
              </w:rPr>
            </w:pPr>
          </w:p>
        </w:tc>
        <w:tc>
          <w:tcPr>
            <w:tcW w:w="0" w:type="auto"/>
            <w:vAlign w:val="center"/>
          </w:tcPr>
          <w:p w14:paraId="7D4EC596" w14:textId="77777777" w:rsidR="00C73652" w:rsidRPr="00276E9B" w:rsidRDefault="00C73652" w:rsidP="004D74FD">
            <w:pPr>
              <w:pStyle w:val="TAC"/>
              <w:rPr>
                <w:sz w:val="16"/>
                <w:szCs w:val="16"/>
              </w:rPr>
            </w:pPr>
          </w:p>
        </w:tc>
        <w:tc>
          <w:tcPr>
            <w:tcW w:w="0" w:type="auto"/>
            <w:vAlign w:val="center"/>
          </w:tcPr>
          <w:p w14:paraId="51FEF943" w14:textId="77777777" w:rsidR="00C73652" w:rsidRPr="00276E9B" w:rsidRDefault="00C73652" w:rsidP="004D74FD">
            <w:pPr>
              <w:pStyle w:val="TAC"/>
              <w:rPr>
                <w:sz w:val="16"/>
                <w:szCs w:val="16"/>
              </w:rPr>
            </w:pPr>
          </w:p>
        </w:tc>
        <w:tc>
          <w:tcPr>
            <w:tcW w:w="0" w:type="auto"/>
            <w:vAlign w:val="center"/>
          </w:tcPr>
          <w:p w14:paraId="3DAD5D3A" w14:textId="77777777" w:rsidR="00C73652" w:rsidRPr="00276E9B" w:rsidRDefault="00C73652" w:rsidP="004D74FD">
            <w:pPr>
              <w:pStyle w:val="TAC"/>
              <w:rPr>
                <w:sz w:val="16"/>
                <w:szCs w:val="16"/>
              </w:rPr>
            </w:pPr>
          </w:p>
        </w:tc>
        <w:tc>
          <w:tcPr>
            <w:tcW w:w="0" w:type="auto"/>
            <w:vAlign w:val="center"/>
          </w:tcPr>
          <w:p w14:paraId="3EDE4466" w14:textId="77777777" w:rsidR="00C73652" w:rsidRPr="00276E9B" w:rsidRDefault="00C73652" w:rsidP="004D74FD">
            <w:pPr>
              <w:pStyle w:val="TAC"/>
              <w:rPr>
                <w:sz w:val="16"/>
                <w:szCs w:val="16"/>
              </w:rPr>
            </w:pPr>
          </w:p>
        </w:tc>
      </w:tr>
      <w:tr w:rsidR="00C73652" w:rsidRPr="00276E9B" w14:paraId="782BF9F2" w14:textId="77777777" w:rsidTr="00804267">
        <w:trPr>
          <w:cantSplit/>
          <w:jc w:val="center"/>
        </w:trPr>
        <w:tc>
          <w:tcPr>
            <w:tcW w:w="619" w:type="dxa"/>
            <w:tcBorders>
              <w:right w:val="double" w:sz="4" w:space="0" w:color="auto"/>
            </w:tcBorders>
            <w:shd w:val="clear" w:color="auto" w:fill="auto"/>
            <w:vAlign w:val="center"/>
          </w:tcPr>
          <w:p w14:paraId="533ED472" w14:textId="77777777" w:rsidR="00C73652" w:rsidRPr="00276E9B" w:rsidRDefault="00C73652" w:rsidP="004D74FD">
            <w:pPr>
              <w:pStyle w:val="TAC"/>
            </w:pPr>
            <w:r w:rsidRPr="00276E9B">
              <w:rPr>
                <w:rFonts w:cs="Arial"/>
                <w:sz w:val="16"/>
                <w:szCs w:val="16"/>
              </w:rPr>
              <w:t>12</w:t>
            </w:r>
          </w:p>
        </w:tc>
        <w:tc>
          <w:tcPr>
            <w:tcW w:w="0" w:type="auto"/>
            <w:tcBorders>
              <w:left w:val="double" w:sz="4" w:space="0" w:color="auto"/>
            </w:tcBorders>
            <w:vAlign w:val="center"/>
          </w:tcPr>
          <w:p w14:paraId="2C690D54" w14:textId="77777777" w:rsidR="00C73652" w:rsidRPr="00276E9B" w:rsidRDefault="00C73652" w:rsidP="004D74FD">
            <w:pPr>
              <w:pStyle w:val="TAC"/>
            </w:pPr>
            <w:r w:rsidRPr="00276E9B">
              <w:rPr>
                <w:rFonts w:cs="Arial"/>
                <w:sz w:val="16"/>
                <w:szCs w:val="16"/>
              </w:rPr>
              <w:t>208</w:t>
            </w:r>
          </w:p>
        </w:tc>
        <w:tc>
          <w:tcPr>
            <w:tcW w:w="0" w:type="auto"/>
            <w:vAlign w:val="center"/>
          </w:tcPr>
          <w:p w14:paraId="55312947" w14:textId="77777777" w:rsidR="00C73652" w:rsidRPr="00276E9B" w:rsidRDefault="00C73652" w:rsidP="004D74FD">
            <w:pPr>
              <w:pStyle w:val="TAC"/>
            </w:pPr>
            <w:r w:rsidRPr="00276E9B">
              <w:rPr>
                <w:rFonts w:cs="Arial"/>
                <w:sz w:val="16"/>
                <w:szCs w:val="16"/>
              </w:rPr>
              <w:t>440</w:t>
            </w:r>
          </w:p>
        </w:tc>
        <w:tc>
          <w:tcPr>
            <w:tcW w:w="0" w:type="auto"/>
            <w:vAlign w:val="center"/>
          </w:tcPr>
          <w:p w14:paraId="5A0979DC" w14:textId="77777777" w:rsidR="00C73652" w:rsidRPr="00276E9B" w:rsidRDefault="00C73652" w:rsidP="004D74FD">
            <w:pPr>
              <w:pStyle w:val="TAC"/>
            </w:pPr>
            <w:r w:rsidRPr="00276E9B">
              <w:rPr>
                <w:rFonts w:cs="Arial"/>
                <w:sz w:val="16"/>
                <w:szCs w:val="16"/>
              </w:rPr>
              <w:t>680</w:t>
            </w:r>
          </w:p>
        </w:tc>
        <w:tc>
          <w:tcPr>
            <w:tcW w:w="0" w:type="auto"/>
            <w:vAlign w:val="center"/>
          </w:tcPr>
          <w:p w14:paraId="3894CA6F" w14:textId="77777777" w:rsidR="00C73652" w:rsidRPr="00276E9B" w:rsidRDefault="00C73652" w:rsidP="004D74FD">
            <w:pPr>
              <w:pStyle w:val="TAC"/>
              <w:rPr>
                <w:sz w:val="16"/>
                <w:szCs w:val="16"/>
              </w:rPr>
            </w:pPr>
          </w:p>
        </w:tc>
        <w:tc>
          <w:tcPr>
            <w:tcW w:w="0" w:type="auto"/>
            <w:vAlign w:val="center"/>
          </w:tcPr>
          <w:p w14:paraId="3F26D22D" w14:textId="77777777" w:rsidR="00C73652" w:rsidRPr="00276E9B" w:rsidRDefault="00C73652" w:rsidP="004D74FD">
            <w:pPr>
              <w:pStyle w:val="TAC"/>
              <w:rPr>
                <w:sz w:val="16"/>
                <w:szCs w:val="16"/>
              </w:rPr>
            </w:pPr>
          </w:p>
        </w:tc>
        <w:tc>
          <w:tcPr>
            <w:tcW w:w="0" w:type="auto"/>
            <w:vAlign w:val="center"/>
          </w:tcPr>
          <w:p w14:paraId="4F59D79F" w14:textId="77777777" w:rsidR="00C73652" w:rsidRPr="00276E9B" w:rsidRDefault="00C73652" w:rsidP="004D74FD">
            <w:pPr>
              <w:pStyle w:val="TAC"/>
              <w:rPr>
                <w:sz w:val="16"/>
                <w:szCs w:val="16"/>
              </w:rPr>
            </w:pPr>
          </w:p>
        </w:tc>
        <w:tc>
          <w:tcPr>
            <w:tcW w:w="0" w:type="auto"/>
            <w:vAlign w:val="center"/>
          </w:tcPr>
          <w:p w14:paraId="44B1CF58" w14:textId="77777777" w:rsidR="00C73652" w:rsidRPr="00276E9B" w:rsidRDefault="00C73652" w:rsidP="004D74FD">
            <w:pPr>
              <w:pStyle w:val="TAC"/>
              <w:rPr>
                <w:sz w:val="16"/>
                <w:szCs w:val="16"/>
              </w:rPr>
            </w:pPr>
          </w:p>
        </w:tc>
        <w:tc>
          <w:tcPr>
            <w:tcW w:w="0" w:type="auto"/>
            <w:vAlign w:val="center"/>
          </w:tcPr>
          <w:p w14:paraId="746C41FA" w14:textId="77777777" w:rsidR="00C73652" w:rsidRPr="00276E9B" w:rsidRDefault="00C73652" w:rsidP="004D74FD">
            <w:pPr>
              <w:pStyle w:val="TAC"/>
              <w:rPr>
                <w:sz w:val="16"/>
                <w:szCs w:val="16"/>
              </w:rPr>
            </w:pPr>
          </w:p>
        </w:tc>
      </w:tr>
    </w:tbl>
    <w:p w14:paraId="4A20A8EE" w14:textId="77777777" w:rsidR="00C73652" w:rsidRPr="00276E9B" w:rsidRDefault="00C73652" w:rsidP="00C73652"/>
    <w:p w14:paraId="61FDA194" w14:textId="77777777" w:rsidR="00C73652" w:rsidRPr="00276E9B" w:rsidRDefault="00C73652" w:rsidP="00C73652">
      <w:r w:rsidRPr="00276E9B">
        <w:t>The NDI as signalled on NPDCCH, and the RV and TBS, as determined above, shall be delivered to higher layers.</w:t>
      </w:r>
    </w:p>
    <w:p w14:paraId="5A2C92EA" w14:textId="77777777" w:rsidR="00C73652" w:rsidRPr="00276E9B" w:rsidRDefault="00C73652" w:rsidP="00C73652">
      <w:pPr>
        <w:pStyle w:val="Heading5"/>
      </w:pPr>
      <w:r w:rsidRPr="00276E9B">
        <w:t>22.3.1.6.3</w:t>
      </w:r>
      <w:r w:rsidRPr="00276E9B">
        <w:tab/>
        <w:t>Test description</w:t>
      </w:r>
    </w:p>
    <w:p w14:paraId="7B0D0747" w14:textId="77777777" w:rsidR="00C73652" w:rsidRPr="00276E9B" w:rsidRDefault="00C73652" w:rsidP="00C73652">
      <w:pPr>
        <w:pStyle w:val="H6"/>
      </w:pPr>
      <w:r w:rsidRPr="00276E9B">
        <w:t>22.3.1.6.3.1</w:t>
      </w:r>
      <w:r w:rsidRPr="00276E9B">
        <w:tab/>
        <w:t>Pre-test conditions</w:t>
      </w:r>
    </w:p>
    <w:p w14:paraId="3DDD1AB1" w14:textId="77777777" w:rsidR="00C73652" w:rsidRPr="00276E9B" w:rsidRDefault="00C73652" w:rsidP="00C73652">
      <w:pPr>
        <w:pStyle w:val="H6"/>
      </w:pPr>
      <w:r w:rsidRPr="00276E9B">
        <w:t>System Simulator:</w:t>
      </w:r>
    </w:p>
    <w:p w14:paraId="6655C15B" w14:textId="77777777" w:rsidR="006D58C4" w:rsidRPr="00276E9B" w:rsidRDefault="00C73652" w:rsidP="006D58C4">
      <w:pPr>
        <w:pStyle w:val="B1"/>
      </w:pPr>
      <w:r w:rsidRPr="00276E9B">
        <w:t>-</w:t>
      </w:r>
      <w:r w:rsidRPr="00276E9B">
        <w:tab/>
        <w:t>Ncell 1.</w:t>
      </w:r>
      <w:r w:rsidR="006D58C4" w:rsidRPr="00276E9B">
        <w:t xml:space="preserve"> </w:t>
      </w:r>
    </w:p>
    <w:p w14:paraId="02E79DB9" w14:textId="77777777" w:rsidR="00C73652" w:rsidRPr="00276E9B" w:rsidRDefault="006D58C4" w:rsidP="006D58C4">
      <w:pPr>
        <w:pStyle w:val="B1"/>
      </w:pPr>
      <w:r w:rsidRPr="00276E9B">
        <w:t>-</w:t>
      </w:r>
      <w:r w:rsidRPr="00276E9B">
        <w:tab/>
      </w:r>
      <w:r w:rsidRPr="00276E9B">
        <w:rPr>
          <w:i/>
        </w:rPr>
        <w:t>MasterInformationBlock-NB</w:t>
      </w:r>
      <w:r w:rsidR="00D7570F" w:rsidRPr="00276E9B">
        <w:rPr>
          <w:i/>
        </w:rPr>
        <w:t xml:space="preserve"> / MasterInformationBlock-TDD-NB</w:t>
      </w:r>
      <w:r w:rsidRPr="00276E9B">
        <w:t xml:space="preserve"> using parameters as specified in TS 36.508 [18] Table 8.1.4.3.2-1 with condition "</w:t>
      </w:r>
      <w:r w:rsidRPr="00276E9B">
        <w:rPr>
          <w:lang w:eastAsia="en-US"/>
        </w:rPr>
        <w:t>Standalone"</w:t>
      </w:r>
      <w:r w:rsidRPr="00276E9B">
        <w:rPr>
          <w:lang w:eastAsia="en-US"/>
        </w:rPr>
        <w:br/>
        <w:t xml:space="preserve">NOTE: </w:t>
      </w:r>
      <w:r w:rsidRPr="00276E9B">
        <w:t>According to TS 36.213 [30] clause 16.4.1.5.1 for Inband Operation Mode I</w:t>
      </w:r>
      <w:r w:rsidRPr="00276E9B">
        <w:rPr>
          <w:vertAlign w:val="subscript"/>
        </w:rPr>
        <w:t>TBS</w:t>
      </w:r>
      <w:r w:rsidRPr="00276E9B">
        <w:t xml:space="preserve"> is restricted to 0 </w:t>
      </w:r>
      <w:r w:rsidRPr="00276E9B">
        <w:rPr>
          <w:rFonts w:cs="Arial"/>
        </w:rPr>
        <w:t>≤</w:t>
      </w:r>
      <w:r w:rsidRPr="00276E9B">
        <w:t xml:space="preserve"> I</w:t>
      </w:r>
      <w:r w:rsidRPr="00276E9B">
        <w:rPr>
          <w:vertAlign w:val="subscript"/>
        </w:rPr>
        <w:t>TBS</w:t>
      </w:r>
      <w:r w:rsidRPr="00276E9B">
        <w:t xml:space="preserve"> </w:t>
      </w:r>
      <w:r w:rsidRPr="00276E9B">
        <w:rPr>
          <w:rFonts w:cs="Arial"/>
        </w:rPr>
        <w:t>≤</w:t>
      </w:r>
      <w:r w:rsidRPr="00276E9B">
        <w:t xml:space="preserve"> 10 i.e. I</w:t>
      </w:r>
      <w:r w:rsidRPr="00276E9B">
        <w:rPr>
          <w:vertAlign w:val="subscript"/>
        </w:rPr>
        <w:t>SF</w:t>
      </w:r>
      <w:r w:rsidRPr="00276E9B">
        <w:t>/I</w:t>
      </w:r>
      <w:r w:rsidRPr="00276E9B">
        <w:rPr>
          <w:vertAlign w:val="subscript"/>
        </w:rPr>
        <w:t>MCS</w:t>
      </w:r>
      <w:r w:rsidRPr="00276E9B">
        <w:t xml:space="preserve"> combinations with I</w:t>
      </w:r>
      <w:r w:rsidRPr="00276E9B">
        <w:rPr>
          <w:vertAlign w:val="subscript"/>
        </w:rPr>
        <w:t>MCS</w:t>
      </w:r>
      <w:r w:rsidRPr="00276E9B">
        <w:t xml:space="preserve"> = 11, 12 could not be tested</w:t>
      </w:r>
    </w:p>
    <w:p w14:paraId="0A9A77A2" w14:textId="77777777" w:rsidR="00C73652" w:rsidRPr="00276E9B" w:rsidRDefault="00C73652" w:rsidP="00C73652">
      <w:pPr>
        <w:pStyle w:val="H6"/>
      </w:pPr>
      <w:r w:rsidRPr="00276E9B">
        <w:t>UE:</w:t>
      </w:r>
    </w:p>
    <w:p w14:paraId="62EC48E2" w14:textId="77777777" w:rsidR="00C73652" w:rsidRPr="00276E9B" w:rsidRDefault="00C73652" w:rsidP="00C73652">
      <w:r w:rsidRPr="00276E9B">
        <w:t>None.</w:t>
      </w:r>
    </w:p>
    <w:p w14:paraId="1DB4FE6E" w14:textId="77777777" w:rsidR="00C73652" w:rsidRPr="00276E9B" w:rsidRDefault="00C73652" w:rsidP="00C73652">
      <w:pPr>
        <w:pStyle w:val="H6"/>
      </w:pPr>
      <w:r w:rsidRPr="00276E9B">
        <w:t>Preamble:</w:t>
      </w:r>
    </w:p>
    <w:p w14:paraId="43918193" w14:textId="77777777" w:rsidR="00C73652" w:rsidRPr="00276E9B" w:rsidRDefault="00C73652" w:rsidP="00C73652">
      <w:pPr>
        <w:pStyle w:val="B1"/>
      </w:pPr>
      <w:r w:rsidRPr="00276E9B">
        <w:t>-</w:t>
      </w:r>
      <w:r w:rsidRPr="00276E9B">
        <w:tab/>
        <w:t xml:space="preserve">UE is in state NB-IoT UE Attach, Connected Mode, UE Test Loopback Activated (State 2B-NB) </w:t>
      </w:r>
      <w:r w:rsidR="0035253E" w:rsidRPr="00276E9B">
        <w:t xml:space="preserve">with test loop mode G and </w:t>
      </w:r>
      <w:r w:rsidRPr="00276E9B">
        <w:t>according to [18] in Ncell 1.</w:t>
      </w:r>
    </w:p>
    <w:p w14:paraId="4024C669" w14:textId="77777777" w:rsidR="00C73652" w:rsidRPr="00276E9B" w:rsidRDefault="00C73652" w:rsidP="00C73652">
      <w:pPr>
        <w:pStyle w:val="H6"/>
      </w:pPr>
      <w:r w:rsidRPr="00276E9B">
        <w:t>22.3.1.6.3.2</w:t>
      </w:r>
      <w:r w:rsidRPr="00276E9B">
        <w:tab/>
        <w:t>Test procedure sequence</w:t>
      </w:r>
    </w:p>
    <w:p w14:paraId="5DDC7419" w14:textId="77777777" w:rsidR="00C73652" w:rsidRPr="00276E9B" w:rsidRDefault="00C73652" w:rsidP="00C73652">
      <w:pPr>
        <w:pStyle w:val="TH"/>
      </w:pPr>
      <w:r w:rsidRPr="00276E9B">
        <w:t>Table 22.3.1.6.3.2-1: RLC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2"/>
        <w:gridCol w:w="4844"/>
      </w:tblGrid>
      <w:tr w:rsidR="006D58C4" w:rsidRPr="00276E9B" w14:paraId="5E4E3706" w14:textId="77777777" w:rsidTr="00F82A98">
        <w:trPr>
          <w:jc w:val="center"/>
        </w:trPr>
        <w:tc>
          <w:tcPr>
            <w:tcW w:w="4732" w:type="dxa"/>
          </w:tcPr>
          <w:p w14:paraId="6D5EC7A2" w14:textId="77777777" w:rsidR="006D58C4" w:rsidRPr="00276E9B" w:rsidRDefault="006D58C4" w:rsidP="00F82A98">
            <w:pPr>
              <w:pStyle w:val="TAH"/>
            </w:pPr>
            <w:r w:rsidRPr="00276E9B">
              <w:t>TBS</w:t>
            </w:r>
            <w:r w:rsidRPr="00276E9B">
              <w:rPr>
                <w:b w:val="0"/>
                <w:vertAlign w:val="subscript"/>
              </w:rPr>
              <w:t>UL</w:t>
            </w:r>
          </w:p>
          <w:p w14:paraId="681D88E9" w14:textId="77777777" w:rsidR="006D58C4" w:rsidRPr="00276E9B" w:rsidRDefault="006D58C4" w:rsidP="00F82A98">
            <w:pPr>
              <w:pStyle w:val="TAH"/>
            </w:pPr>
            <w:r w:rsidRPr="00276E9B">
              <w:t>[bits]</w:t>
            </w:r>
          </w:p>
        </w:tc>
        <w:tc>
          <w:tcPr>
            <w:tcW w:w="4844" w:type="dxa"/>
          </w:tcPr>
          <w:p w14:paraId="501A449C" w14:textId="77777777" w:rsidR="006D58C4" w:rsidRPr="00276E9B" w:rsidRDefault="006D58C4" w:rsidP="00F82A98">
            <w:pPr>
              <w:pStyle w:val="TAH"/>
            </w:pPr>
            <w:r w:rsidRPr="00276E9B">
              <w:t>UL RLC SDU size</w:t>
            </w:r>
          </w:p>
          <w:p w14:paraId="1AC6F914" w14:textId="77777777" w:rsidR="006D58C4" w:rsidRPr="00276E9B" w:rsidRDefault="006D58C4" w:rsidP="00F82A98">
            <w:pPr>
              <w:pStyle w:val="TAH"/>
            </w:pPr>
            <w:r w:rsidRPr="00276E9B">
              <w:t>[bits]</w:t>
            </w:r>
          </w:p>
        </w:tc>
      </w:tr>
      <w:tr w:rsidR="006D58C4" w:rsidRPr="00276E9B" w14:paraId="072A5BC1" w14:textId="77777777" w:rsidTr="00F82A98">
        <w:trPr>
          <w:jc w:val="center"/>
        </w:trPr>
        <w:tc>
          <w:tcPr>
            <w:tcW w:w="4732" w:type="dxa"/>
          </w:tcPr>
          <w:p w14:paraId="79A1DB4F" w14:textId="77777777" w:rsidR="006D58C4" w:rsidRPr="00276E9B" w:rsidRDefault="006D58C4" w:rsidP="00F82A98">
            <w:pPr>
              <w:pStyle w:val="TAL"/>
              <w:jc w:val="center"/>
            </w:pPr>
            <w:r w:rsidRPr="00276E9B">
              <w:t>56 &lt; TB</w:t>
            </w:r>
            <w:r w:rsidRPr="00276E9B">
              <w:rPr>
                <w:vertAlign w:val="subscript"/>
              </w:rPr>
              <w:t>size</w:t>
            </w:r>
            <w:r w:rsidRPr="00276E9B">
              <w:t xml:space="preserve"> ≤1000 (Note)</w:t>
            </w:r>
          </w:p>
        </w:tc>
        <w:tc>
          <w:tcPr>
            <w:tcW w:w="4844" w:type="dxa"/>
          </w:tcPr>
          <w:p w14:paraId="516768C0" w14:textId="77777777" w:rsidR="006D58C4" w:rsidRPr="00276E9B" w:rsidRDefault="006D58C4" w:rsidP="00F82A98">
            <w:pPr>
              <w:pStyle w:val="TAL"/>
              <w:jc w:val="center"/>
            </w:pPr>
            <w:r w:rsidRPr="00276E9B">
              <w:t>TBS</w:t>
            </w:r>
            <w:r w:rsidRPr="00276E9B">
              <w:rPr>
                <w:vertAlign w:val="subscript"/>
              </w:rPr>
              <w:t xml:space="preserve">UL </w:t>
            </w:r>
            <w:r w:rsidRPr="00276E9B">
              <w:t>– 56 (Note)</w:t>
            </w:r>
          </w:p>
        </w:tc>
      </w:tr>
      <w:tr w:rsidR="006D58C4" w:rsidRPr="00276E9B" w14:paraId="71CE02B4" w14:textId="77777777" w:rsidTr="00F82A98">
        <w:trPr>
          <w:jc w:val="center"/>
        </w:trPr>
        <w:tc>
          <w:tcPr>
            <w:tcW w:w="9576" w:type="dxa"/>
            <w:gridSpan w:val="2"/>
            <w:vAlign w:val="center"/>
          </w:tcPr>
          <w:p w14:paraId="7F0EB1F5" w14:textId="77777777" w:rsidR="006D58C4" w:rsidRPr="00276E9B" w:rsidRDefault="006D58C4" w:rsidP="00F82A98">
            <w:pPr>
              <w:pStyle w:val="TAN"/>
              <w:spacing w:before="60" w:after="60"/>
            </w:pPr>
            <w:r w:rsidRPr="00276E9B">
              <w:t>Note:</w:t>
            </w:r>
            <w:r w:rsidRPr="00276E9B">
              <w:tab/>
              <w:t>UL MAC PDU contains 2 MAC SDUs (RLC STATUS PDU, RLC AMD PDU with a single RLC SDU):</w:t>
            </w:r>
            <w:r w:rsidRPr="00276E9B">
              <w:br/>
              <w:t>2 bytes</w:t>
            </w:r>
            <w:r w:rsidRPr="00276E9B">
              <w:tab/>
              <w:t>R/R/E/LCID/L header for 1st MAC SDU</w:t>
            </w:r>
            <w:r w:rsidRPr="00276E9B">
              <w:br/>
              <w:t>1 byte</w:t>
            </w:r>
            <w:r w:rsidRPr="00276E9B">
              <w:tab/>
            </w:r>
            <w:r w:rsidRPr="00276E9B">
              <w:tab/>
              <w:t>R/R/E/LCID header for 2nd MAC SDU</w:t>
            </w:r>
            <w:r w:rsidRPr="00276E9B">
              <w:br/>
              <w:t>2 bytes</w:t>
            </w:r>
            <w:r w:rsidRPr="00276E9B">
              <w:tab/>
              <w:t>RLC STATUS PDU</w:t>
            </w:r>
            <w:r w:rsidRPr="00276E9B">
              <w:br/>
              <w:t>2 bytes</w:t>
            </w:r>
            <w:r w:rsidRPr="00276E9B">
              <w:tab/>
              <w:t>RLC AMD header</w:t>
            </w:r>
            <w:r w:rsidRPr="00276E9B">
              <w:br/>
              <w:t>N bytes</w:t>
            </w:r>
            <w:r w:rsidRPr="00276E9B">
              <w:tab/>
              <w:t xml:space="preserve">UL RLC SDU </w:t>
            </w:r>
            <w:r w:rsidRPr="00276E9B">
              <w:br/>
            </w:r>
            <w:r w:rsidRPr="00276E9B">
              <w:br/>
            </w:r>
            <w:r w:rsidRPr="00276E9B">
              <w:sym w:font="Symbol" w:char="F0DE"/>
            </w:r>
            <w:r w:rsidRPr="00276E9B">
              <w:t xml:space="preserve"> N = (TBS</w:t>
            </w:r>
            <w:r w:rsidRPr="00276E9B">
              <w:rPr>
                <w:vertAlign w:val="subscript"/>
              </w:rPr>
              <w:t>UL</w:t>
            </w:r>
            <w:r w:rsidRPr="00276E9B">
              <w:t xml:space="preserve"> – 56) / 8</w:t>
            </w:r>
          </w:p>
        </w:tc>
      </w:tr>
    </w:tbl>
    <w:p w14:paraId="074AB997" w14:textId="77777777" w:rsidR="00C73652" w:rsidRPr="00276E9B" w:rsidRDefault="00C73652" w:rsidP="00FC6805"/>
    <w:p w14:paraId="58BE959E" w14:textId="77777777" w:rsidR="00C73652" w:rsidRPr="00276E9B" w:rsidRDefault="00C73652" w:rsidP="00C73652">
      <w:pPr>
        <w:pStyle w:val="TH"/>
        <w:rPr>
          <w:b w:val="0"/>
        </w:rPr>
      </w:pPr>
      <w:r w:rsidRPr="00276E9B">
        <w:lastRenderedPageBreak/>
        <w:t xml:space="preserve">Table 22.3.1.6.3.2-2: </w:t>
      </w:r>
      <w:r w:rsidR="006D58C4" w:rsidRPr="00276E9B">
        <w:t>TB sizes and I</w:t>
      </w:r>
      <w:r w:rsidR="006D58C4" w:rsidRPr="00276E9B">
        <w:rPr>
          <w:vertAlign w:val="subscript"/>
        </w:rPr>
        <w:t>SF</w:t>
      </w:r>
      <w:r w:rsidR="006D58C4" w:rsidRPr="00276E9B">
        <w:t>/I</w:t>
      </w:r>
      <w:r w:rsidR="006D58C4" w:rsidRPr="00276E9B">
        <w:rPr>
          <w:vertAlign w:val="subscript"/>
        </w:rPr>
        <w:t>TBS</w:t>
      </w:r>
      <w:r w:rsidR="006D58C4" w:rsidRPr="00276E9B">
        <w:t xml:space="preserve"> combinations used for UL and DL</w:t>
      </w:r>
    </w:p>
    <w:tbl>
      <w:tblPr>
        <w:tblW w:w="5865" w:type="dxa"/>
        <w:tblInd w:w="1757" w:type="dxa"/>
        <w:tblLayout w:type="fixed"/>
        <w:tblLook w:val="04A0" w:firstRow="1" w:lastRow="0" w:firstColumn="1" w:lastColumn="0" w:noHBand="0" w:noVBand="1"/>
      </w:tblPr>
      <w:tblGrid>
        <w:gridCol w:w="826"/>
        <w:gridCol w:w="826"/>
        <w:gridCol w:w="827"/>
        <w:gridCol w:w="826"/>
        <w:gridCol w:w="827"/>
        <w:gridCol w:w="826"/>
        <w:gridCol w:w="907"/>
      </w:tblGrid>
      <w:tr w:rsidR="006D58C4" w:rsidRPr="00276E9B" w:rsidDel="00591E18" w14:paraId="494D989B" w14:textId="77777777" w:rsidTr="00F82A98">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7EBE58" w14:textId="77777777" w:rsidR="006D58C4" w:rsidRPr="00276E9B" w:rsidRDefault="006D58C4" w:rsidP="00CE6061">
            <w:pPr>
              <w:pStyle w:val="TAH"/>
            </w:pPr>
          </w:p>
        </w:tc>
        <w:tc>
          <w:tcPr>
            <w:tcW w:w="2479" w:type="dxa"/>
            <w:gridSpan w:val="3"/>
            <w:tcBorders>
              <w:top w:val="single" w:sz="4" w:space="0" w:color="auto"/>
              <w:left w:val="nil"/>
              <w:bottom w:val="single" w:sz="4" w:space="0" w:color="auto"/>
              <w:right w:val="single" w:sz="4" w:space="0" w:color="auto"/>
            </w:tcBorders>
            <w:shd w:val="clear" w:color="auto" w:fill="auto"/>
            <w:noWrap/>
            <w:vAlign w:val="bottom"/>
            <w:hideMark/>
          </w:tcPr>
          <w:p w14:paraId="7358F7AE" w14:textId="77777777" w:rsidR="006D58C4" w:rsidRPr="00276E9B" w:rsidDel="00591E18" w:rsidRDefault="006D58C4" w:rsidP="00CE6061">
            <w:pPr>
              <w:pStyle w:val="TAH"/>
            </w:pPr>
            <w:r w:rsidRPr="00276E9B">
              <w:t>DL</w:t>
            </w:r>
          </w:p>
        </w:tc>
        <w:tc>
          <w:tcPr>
            <w:tcW w:w="25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722B384" w14:textId="77777777" w:rsidR="006D58C4" w:rsidRPr="00276E9B" w:rsidDel="00591E18" w:rsidRDefault="006D58C4" w:rsidP="00CE6061">
            <w:pPr>
              <w:pStyle w:val="TAH"/>
            </w:pPr>
            <w:r w:rsidRPr="00276E9B">
              <w:t>UL</w:t>
            </w:r>
          </w:p>
        </w:tc>
      </w:tr>
      <w:tr w:rsidR="00C73652" w:rsidRPr="00276E9B" w14:paraId="43812FA2" w14:textId="77777777" w:rsidTr="00804267">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E4615A" w14:textId="77777777" w:rsidR="00C73652" w:rsidRPr="00276E9B" w:rsidRDefault="00C73652" w:rsidP="00CE6061">
            <w:pPr>
              <w:pStyle w:val="TAH"/>
            </w:pPr>
            <w:r w:rsidRPr="00276E9B">
              <w:t>S.No</w:t>
            </w:r>
          </w:p>
        </w:tc>
        <w:tc>
          <w:tcPr>
            <w:tcW w:w="826" w:type="dxa"/>
            <w:tcBorders>
              <w:top w:val="single" w:sz="4" w:space="0" w:color="auto"/>
              <w:left w:val="nil"/>
              <w:bottom w:val="single" w:sz="4" w:space="0" w:color="auto"/>
              <w:right w:val="single" w:sz="4" w:space="0" w:color="auto"/>
            </w:tcBorders>
            <w:shd w:val="clear" w:color="auto" w:fill="auto"/>
            <w:noWrap/>
            <w:vAlign w:val="bottom"/>
            <w:hideMark/>
          </w:tcPr>
          <w:p w14:paraId="14779AE1" w14:textId="77777777" w:rsidR="00C73652" w:rsidRPr="00276E9B" w:rsidRDefault="00C73652" w:rsidP="00CE6061">
            <w:pPr>
              <w:pStyle w:val="TAH"/>
            </w:pPr>
            <w:r w:rsidRPr="00276E9B">
              <w:t>I</w:t>
            </w:r>
            <w:r w:rsidRPr="00276E9B">
              <w:rPr>
                <w:vertAlign w:val="subscript"/>
              </w:rPr>
              <w:t>SF</w:t>
            </w:r>
          </w:p>
        </w:tc>
        <w:tc>
          <w:tcPr>
            <w:tcW w:w="827" w:type="dxa"/>
            <w:tcBorders>
              <w:top w:val="single" w:sz="4" w:space="0" w:color="auto"/>
              <w:left w:val="nil"/>
              <w:bottom w:val="single" w:sz="4" w:space="0" w:color="auto"/>
              <w:right w:val="single" w:sz="4" w:space="0" w:color="auto"/>
            </w:tcBorders>
            <w:shd w:val="clear" w:color="auto" w:fill="auto"/>
            <w:noWrap/>
            <w:vAlign w:val="bottom"/>
            <w:hideMark/>
          </w:tcPr>
          <w:p w14:paraId="4B7D73C4" w14:textId="77777777" w:rsidR="00C73652" w:rsidRPr="00276E9B" w:rsidRDefault="00C73652" w:rsidP="00CE6061">
            <w:pPr>
              <w:pStyle w:val="TAH"/>
            </w:pPr>
            <w:r w:rsidRPr="00276E9B">
              <w:t>I</w:t>
            </w:r>
            <w:r w:rsidRPr="00276E9B">
              <w:rPr>
                <w:vertAlign w:val="subscript"/>
              </w:rPr>
              <w:t>MCS</w:t>
            </w:r>
            <w:r w:rsidRPr="00276E9B">
              <w:t xml:space="preserve"> = I</w:t>
            </w:r>
            <w:r w:rsidRPr="00276E9B">
              <w:rPr>
                <w:vertAlign w:val="subscript"/>
              </w:rPr>
              <w:t>TBS</w:t>
            </w:r>
          </w:p>
        </w:tc>
        <w:tc>
          <w:tcPr>
            <w:tcW w:w="826" w:type="dxa"/>
            <w:tcBorders>
              <w:top w:val="single" w:sz="4" w:space="0" w:color="auto"/>
              <w:left w:val="nil"/>
              <w:bottom w:val="single" w:sz="4" w:space="0" w:color="auto"/>
              <w:right w:val="single" w:sz="4" w:space="0" w:color="auto"/>
            </w:tcBorders>
            <w:shd w:val="clear" w:color="auto" w:fill="auto"/>
            <w:noWrap/>
            <w:vAlign w:val="bottom"/>
            <w:hideMark/>
          </w:tcPr>
          <w:p w14:paraId="26CF11BA" w14:textId="77777777" w:rsidR="00C73652" w:rsidRPr="00276E9B" w:rsidRDefault="00C73652" w:rsidP="00CE6061">
            <w:pPr>
              <w:pStyle w:val="TAH"/>
            </w:pPr>
            <w:r w:rsidRPr="00276E9B">
              <w:t>TBS</w:t>
            </w:r>
            <w:r w:rsidR="006D58C4" w:rsidRPr="00276E9B">
              <w:rPr>
                <w:sz w:val="20"/>
                <w:vertAlign w:val="subscript"/>
              </w:rPr>
              <w:t>DL</w:t>
            </w:r>
          </w:p>
        </w:tc>
        <w:tc>
          <w:tcPr>
            <w:tcW w:w="827" w:type="dxa"/>
            <w:tcBorders>
              <w:top w:val="single" w:sz="4" w:space="0" w:color="auto"/>
              <w:left w:val="nil"/>
              <w:bottom w:val="single" w:sz="4" w:space="0" w:color="auto"/>
              <w:right w:val="single" w:sz="4" w:space="0" w:color="auto"/>
            </w:tcBorders>
            <w:shd w:val="clear" w:color="auto" w:fill="auto"/>
            <w:noWrap/>
            <w:vAlign w:val="bottom"/>
            <w:hideMark/>
          </w:tcPr>
          <w:p w14:paraId="70E7D925" w14:textId="77777777" w:rsidR="00C73652" w:rsidRPr="00276E9B" w:rsidRDefault="00C73652" w:rsidP="00CE6061">
            <w:pPr>
              <w:pStyle w:val="TAH"/>
            </w:pPr>
            <w:r w:rsidRPr="00276E9B">
              <w:t>I</w:t>
            </w:r>
            <w:r w:rsidRPr="00276E9B">
              <w:rPr>
                <w:vertAlign w:val="subscript"/>
              </w:rPr>
              <w:t>RU</w:t>
            </w:r>
          </w:p>
        </w:tc>
        <w:tc>
          <w:tcPr>
            <w:tcW w:w="826" w:type="dxa"/>
            <w:tcBorders>
              <w:top w:val="single" w:sz="4" w:space="0" w:color="auto"/>
              <w:left w:val="nil"/>
              <w:bottom w:val="single" w:sz="4" w:space="0" w:color="auto"/>
              <w:right w:val="single" w:sz="4" w:space="0" w:color="auto"/>
            </w:tcBorders>
            <w:shd w:val="clear" w:color="auto" w:fill="auto"/>
            <w:noWrap/>
            <w:vAlign w:val="bottom"/>
            <w:hideMark/>
          </w:tcPr>
          <w:p w14:paraId="098252B6" w14:textId="77777777" w:rsidR="00C73652" w:rsidRPr="00276E9B" w:rsidRDefault="00C73652" w:rsidP="00CE6061">
            <w:pPr>
              <w:pStyle w:val="TAH"/>
            </w:pPr>
            <w:r w:rsidRPr="00276E9B">
              <w:t>I</w:t>
            </w:r>
            <w:r w:rsidRPr="00276E9B">
              <w:rPr>
                <w:vertAlign w:val="subscript"/>
              </w:rPr>
              <w:t xml:space="preserve">MCS </w:t>
            </w:r>
            <w:r w:rsidRPr="00276E9B">
              <w:t>/ I</w:t>
            </w:r>
            <w:r w:rsidRPr="00276E9B">
              <w:rPr>
                <w:vertAlign w:val="subscript"/>
              </w:rPr>
              <w:t>TBS</w:t>
            </w:r>
          </w:p>
        </w:tc>
        <w:tc>
          <w:tcPr>
            <w:tcW w:w="907" w:type="dxa"/>
            <w:tcBorders>
              <w:top w:val="single" w:sz="4" w:space="0" w:color="auto"/>
              <w:left w:val="nil"/>
              <w:bottom w:val="single" w:sz="4" w:space="0" w:color="auto"/>
              <w:right w:val="single" w:sz="4" w:space="0" w:color="auto"/>
            </w:tcBorders>
            <w:shd w:val="clear" w:color="auto" w:fill="auto"/>
            <w:noWrap/>
            <w:vAlign w:val="bottom"/>
            <w:hideMark/>
          </w:tcPr>
          <w:p w14:paraId="67ABC3BE" w14:textId="77777777" w:rsidR="00C73652" w:rsidRPr="00276E9B" w:rsidRDefault="00C73652" w:rsidP="00CE6061">
            <w:pPr>
              <w:pStyle w:val="TAH"/>
            </w:pPr>
            <w:r w:rsidRPr="00276E9B">
              <w:t>TBS</w:t>
            </w:r>
            <w:r w:rsidR="006D58C4" w:rsidRPr="00276E9B">
              <w:rPr>
                <w:sz w:val="20"/>
                <w:vertAlign w:val="subscript"/>
              </w:rPr>
              <w:t>UL</w:t>
            </w:r>
          </w:p>
        </w:tc>
      </w:tr>
      <w:tr w:rsidR="00C73652" w:rsidRPr="00276E9B" w14:paraId="025EAED9"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4E0D2B00"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noWrap/>
            <w:vAlign w:val="bottom"/>
            <w:hideMark/>
          </w:tcPr>
          <w:p w14:paraId="6A376DF9"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6B82D487"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15202E8A" w14:textId="77777777" w:rsidR="00C73652" w:rsidRPr="00276E9B" w:rsidRDefault="00C73652" w:rsidP="00CE6061">
            <w:pPr>
              <w:pStyle w:val="TAC"/>
              <w:rPr>
                <w:rFonts w:cs="Arial"/>
              </w:rPr>
            </w:pPr>
            <w:r w:rsidRPr="00276E9B">
              <w:rPr>
                <w:rFonts w:cs="Arial"/>
              </w:rPr>
              <w:t>16</w:t>
            </w:r>
          </w:p>
        </w:tc>
        <w:tc>
          <w:tcPr>
            <w:tcW w:w="827" w:type="dxa"/>
            <w:tcBorders>
              <w:top w:val="nil"/>
              <w:left w:val="nil"/>
              <w:bottom w:val="single" w:sz="4" w:space="0" w:color="auto"/>
              <w:right w:val="single" w:sz="4" w:space="0" w:color="auto"/>
            </w:tcBorders>
            <w:shd w:val="clear" w:color="auto" w:fill="auto"/>
            <w:noWrap/>
            <w:vAlign w:val="bottom"/>
            <w:hideMark/>
          </w:tcPr>
          <w:p w14:paraId="0EA62267"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16827AB9" w14:textId="77777777" w:rsidR="00C73652" w:rsidRPr="00276E9B" w:rsidRDefault="00C73652" w:rsidP="00CE6061">
            <w:pPr>
              <w:pStyle w:val="TAC"/>
              <w:rPr>
                <w:rFonts w:cs="Arial"/>
              </w:rPr>
            </w:pPr>
            <w:r w:rsidRPr="00276E9B">
              <w:rPr>
                <w:rFonts w:cs="Arial"/>
              </w:rPr>
              <w:t>0/0</w:t>
            </w:r>
          </w:p>
        </w:tc>
        <w:tc>
          <w:tcPr>
            <w:tcW w:w="907" w:type="dxa"/>
            <w:tcBorders>
              <w:top w:val="nil"/>
              <w:left w:val="nil"/>
              <w:bottom w:val="single" w:sz="4" w:space="0" w:color="auto"/>
              <w:right w:val="single" w:sz="4" w:space="0" w:color="auto"/>
            </w:tcBorders>
            <w:shd w:val="clear" w:color="auto" w:fill="auto"/>
            <w:vAlign w:val="bottom"/>
            <w:hideMark/>
          </w:tcPr>
          <w:p w14:paraId="26AAD29E" w14:textId="77777777" w:rsidR="00C73652" w:rsidRPr="00276E9B" w:rsidRDefault="00C73652" w:rsidP="00CE6061">
            <w:pPr>
              <w:pStyle w:val="TAC"/>
              <w:rPr>
                <w:rFonts w:cs="Arial"/>
              </w:rPr>
            </w:pPr>
            <w:r w:rsidRPr="00276E9B">
              <w:rPr>
                <w:rFonts w:cs="Arial"/>
              </w:rPr>
              <w:t>16</w:t>
            </w:r>
          </w:p>
        </w:tc>
      </w:tr>
      <w:tr w:rsidR="00C73652" w:rsidRPr="00276E9B" w14:paraId="65F5F1BC"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05667E32"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noWrap/>
            <w:vAlign w:val="bottom"/>
            <w:hideMark/>
          </w:tcPr>
          <w:p w14:paraId="480402F5"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5CF243B7"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551CA26A" w14:textId="77777777" w:rsidR="00C73652" w:rsidRPr="00276E9B" w:rsidRDefault="00C73652" w:rsidP="00CE6061">
            <w:pPr>
              <w:pStyle w:val="TAC"/>
              <w:rPr>
                <w:rFonts w:cs="Arial"/>
              </w:rPr>
            </w:pPr>
            <w:r w:rsidRPr="00276E9B">
              <w:rPr>
                <w:rFonts w:cs="Arial"/>
              </w:rPr>
              <w:t>24</w:t>
            </w:r>
          </w:p>
        </w:tc>
        <w:tc>
          <w:tcPr>
            <w:tcW w:w="827" w:type="dxa"/>
            <w:tcBorders>
              <w:top w:val="nil"/>
              <w:left w:val="nil"/>
              <w:bottom w:val="single" w:sz="4" w:space="0" w:color="auto"/>
              <w:right w:val="single" w:sz="4" w:space="0" w:color="auto"/>
            </w:tcBorders>
            <w:shd w:val="clear" w:color="auto" w:fill="auto"/>
            <w:noWrap/>
            <w:vAlign w:val="bottom"/>
            <w:hideMark/>
          </w:tcPr>
          <w:p w14:paraId="468F9BAB"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0E53BCD3" w14:textId="77777777" w:rsidR="00C73652" w:rsidRPr="00276E9B" w:rsidRDefault="00CE6061" w:rsidP="00CE6061">
            <w:pPr>
              <w:pStyle w:val="TAC"/>
              <w:rPr>
                <w:rFonts w:cs="Arial"/>
              </w:rPr>
            </w:pPr>
            <w:r w:rsidRPr="00276E9B">
              <w:rPr>
                <w:rFonts w:cs="Arial"/>
              </w:rPr>
              <w:t>2/</w:t>
            </w:r>
            <w:r w:rsidR="00C73652" w:rsidRPr="00276E9B">
              <w:rPr>
                <w:rFonts w:cs="Arial"/>
              </w:rPr>
              <w:t>1</w:t>
            </w:r>
          </w:p>
        </w:tc>
        <w:tc>
          <w:tcPr>
            <w:tcW w:w="907" w:type="dxa"/>
            <w:tcBorders>
              <w:top w:val="nil"/>
              <w:left w:val="nil"/>
              <w:bottom w:val="single" w:sz="4" w:space="0" w:color="auto"/>
              <w:right w:val="single" w:sz="4" w:space="0" w:color="auto"/>
            </w:tcBorders>
            <w:shd w:val="clear" w:color="auto" w:fill="auto"/>
            <w:vAlign w:val="bottom"/>
            <w:hideMark/>
          </w:tcPr>
          <w:p w14:paraId="3D7FABFE" w14:textId="77777777" w:rsidR="00C73652" w:rsidRPr="00276E9B" w:rsidRDefault="00C73652" w:rsidP="00CE6061">
            <w:pPr>
              <w:pStyle w:val="TAC"/>
              <w:rPr>
                <w:rFonts w:cs="Arial"/>
              </w:rPr>
            </w:pPr>
            <w:r w:rsidRPr="00276E9B">
              <w:rPr>
                <w:rFonts w:cs="Arial"/>
              </w:rPr>
              <w:t>24</w:t>
            </w:r>
          </w:p>
        </w:tc>
      </w:tr>
      <w:tr w:rsidR="00C73652" w:rsidRPr="00276E9B" w14:paraId="1AEFD5C4"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747978F"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noWrap/>
            <w:vAlign w:val="bottom"/>
            <w:hideMark/>
          </w:tcPr>
          <w:p w14:paraId="008E0FC3"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64FF51E7"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31F5EF40" w14:textId="77777777" w:rsidR="00C73652" w:rsidRPr="00276E9B" w:rsidRDefault="00C73652" w:rsidP="00CE6061">
            <w:pPr>
              <w:pStyle w:val="TAC"/>
              <w:rPr>
                <w:rFonts w:cs="Arial"/>
              </w:rPr>
            </w:pPr>
            <w:r w:rsidRPr="00276E9B">
              <w:rPr>
                <w:rFonts w:cs="Arial"/>
              </w:rPr>
              <w:t>32</w:t>
            </w:r>
          </w:p>
        </w:tc>
        <w:tc>
          <w:tcPr>
            <w:tcW w:w="827" w:type="dxa"/>
            <w:tcBorders>
              <w:top w:val="nil"/>
              <w:left w:val="nil"/>
              <w:bottom w:val="single" w:sz="4" w:space="0" w:color="auto"/>
              <w:right w:val="single" w:sz="4" w:space="0" w:color="auto"/>
            </w:tcBorders>
            <w:shd w:val="clear" w:color="auto" w:fill="auto"/>
            <w:noWrap/>
            <w:vAlign w:val="bottom"/>
            <w:hideMark/>
          </w:tcPr>
          <w:p w14:paraId="42E83182"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60C01819" w14:textId="77777777" w:rsidR="00C73652" w:rsidRPr="00276E9B" w:rsidRDefault="00CE6061" w:rsidP="00CE6061">
            <w:pPr>
              <w:pStyle w:val="TAC"/>
              <w:rPr>
                <w:rFonts w:cs="Arial"/>
              </w:rPr>
            </w:pPr>
            <w:r w:rsidRPr="00276E9B">
              <w:rPr>
                <w:rFonts w:cs="Arial"/>
              </w:rPr>
              <w:t>1/</w:t>
            </w:r>
            <w:r w:rsidR="00C73652" w:rsidRPr="00276E9B">
              <w:rPr>
                <w:rFonts w:cs="Arial"/>
              </w:rPr>
              <w:t>2</w:t>
            </w:r>
          </w:p>
        </w:tc>
        <w:tc>
          <w:tcPr>
            <w:tcW w:w="907" w:type="dxa"/>
            <w:tcBorders>
              <w:top w:val="nil"/>
              <w:left w:val="nil"/>
              <w:bottom w:val="single" w:sz="4" w:space="0" w:color="auto"/>
              <w:right w:val="single" w:sz="4" w:space="0" w:color="auto"/>
            </w:tcBorders>
            <w:shd w:val="clear" w:color="auto" w:fill="auto"/>
            <w:vAlign w:val="bottom"/>
            <w:hideMark/>
          </w:tcPr>
          <w:p w14:paraId="4469690C" w14:textId="77777777" w:rsidR="00C73652" w:rsidRPr="00276E9B" w:rsidRDefault="00C73652" w:rsidP="00CE6061">
            <w:pPr>
              <w:pStyle w:val="TAC"/>
              <w:rPr>
                <w:rFonts w:cs="Arial"/>
              </w:rPr>
            </w:pPr>
            <w:r w:rsidRPr="00276E9B">
              <w:rPr>
                <w:rFonts w:cs="Arial"/>
              </w:rPr>
              <w:t>32</w:t>
            </w:r>
          </w:p>
        </w:tc>
      </w:tr>
      <w:tr w:rsidR="00C73652" w:rsidRPr="00276E9B" w14:paraId="7FFEAECD"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DE882F6"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noWrap/>
            <w:vAlign w:val="bottom"/>
            <w:hideMark/>
          </w:tcPr>
          <w:p w14:paraId="5BF51180"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63AD3856"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0757171C" w14:textId="77777777" w:rsidR="00C73652" w:rsidRPr="00276E9B" w:rsidRDefault="00C73652" w:rsidP="00CE6061">
            <w:pPr>
              <w:pStyle w:val="TAC"/>
              <w:rPr>
                <w:rFonts w:cs="Arial"/>
              </w:rPr>
            </w:pPr>
            <w:r w:rsidRPr="00276E9B">
              <w:rPr>
                <w:rFonts w:cs="Arial"/>
              </w:rPr>
              <w:t>40</w:t>
            </w:r>
          </w:p>
        </w:tc>
        <w:tc>
          <w:tcPr>
            <w:tcW w:w="827" w:type="dxa"/>
            <w:tcBorders>
              <w:top w:val="nil"/>
              <w:left w:val="nil"/>
              <w:bottom w:val="single" w:sz="4" w:space="0" w:color="auto"/>
              <w:right w:val="single" w:sz="4" w:space="0" w:color="auto"/>
            </w:tcBorders>
            <w:shd w:val="clear" w:color="auto" w:fill="auto"/>
            <w:noWrap/>
            <w:vAlign w:val="bottom"/>
            <w:hideMark/>
          </w:tcPr>
          <w:p w14:paraId="331E34CF"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28DCC669" w14:textId="77777777" w:rsidR="00C73652" w:rsidRPr="00276E9B" w:rsidRDefault="00C73652" w:rsidP="00CE6061">
            <w:pPr>
              <w:pStyle w:val="TAC"/>
              <w:rPr>
                <w:rFonts w:cs="Arial"/>
              </w:rPr>
            </w:pPr>
            <w:r w:rsidRPr="00276E9B">
              <w:rPr>
                <w:rFonts w:cs="Arial"/>
              </w:rPr>
              <w:t>3/3</w:t>
            </w:r>
          </w:p>
        </w:tc>
        <w:tc>
          <w:tcPr>
            <w:tcW w:w="907" w:type="dxa"/>
            <w:tcBorders>
              <w:top w:val="nil"/>
              <w:left w:val="nil"/>
              <w:bottom w:val="single" w:sz="4" w:space="0" w:color="auto"/>
              <w:right w:val="single" w:sz="4" w:space="0" w:color="auto"/>
            </w:tcBorders>
            <w:shd w:val="clear" w:color="auto" w:fill="auto"/>
            <w:vAlign w:val="bottom"/>
            <w:hideMark/>
          </w:tcPr>
          <w:p w14:paraId="38B4827C" w14:textId="77777777" w:rsidR="00C73652" w:rsidRPr="00276E9B" w:rsidRDefault="00C73652" w:rsidP="00CE6061">
            <w:pPr>
              <w:pStyle w:val="TAC"/>
              <w:rPr>
                <w:rFonts w:cs="Arial"/>
              </w:rPr>
            </w:pPr>
            <w:r w:rsidRPr="00276E9B">
              <w:rPr>
                <w:rFonts w:cs="Arial"/>
              </w:rPr>
              <w:t>40</w:t>
            </w:r>
          </w:p>
        </w:tc>
      </w:tr>
      <w:tr w:rsidR="00C73652" w:rsidRPr="00276E9B" w14:paraId="7F5D2D5E"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884F3EB"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noWrap/>
            <w:vAlign w:val="bottom"/>
            <w:hideMark/>
          </w:tcPr>
          <w:p w14:paraId="4F8E6B8A"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25C07FED"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64F86510" w14:textId="77777777" w:rsidR="00C73652" w:rsidRPr="00276E9B" w:rsidRDefault="00C73652" w:rsidP="00CE6061">
            <w:pPr>
              <w:pStyle w:val="TAC"/>
              <w:rPr>
                <w:rFonts w:cs="Arial"/>
              </w:rPr>
            </w:pPr>
            <w:r w:rsidRPr="00276E9B">
              <w:rPr>
                <w:rFonts w:cs="Arial"/>
              </w:rPr>
              <w:t>56</w:t>
            </w:r>
          </w:p>
        </w:tc>
        <w:tc>
          <w:tcPr>
            <w:tcW w:w="827" w:type="dxa"/>
            <w:tcBorders>
              <w:top w:val="nil"/>
              <w:left w:val="nil"/>
              <w:bottom w:val="single" w:sz="4" w:space="0" w:color="auto"/>
              <w:right w:val="single" w:sz="4" w:space="0" w:color="auto"/>
            </w:tcBorders>
            <w:shd w:val="clear" w:color="auto" w:fill="auto"/>
            <w:noWrap/>
            <w:vAlign w:val="bottom"/>
            <w:hideMark/>
          </w:tcPr>
          <w:p w14:paraId="2849F8F8"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38E119FC" w14:textId="77777777" w:rsidR="00C73652" w:rsidRPr="00276E9B" w:rsidRDefault="00C73652" w:rsidP="00CE6061">
            <w:pPr>
              <w:pStyle w:val="TAC"/>
              <w:rPr>
                <w:rFonts w:cs="Arial"/>
              </w:rPr>
            </w:pPr>
            <w:r w:rsidRPr="00276E9B">
              <w:rPr>
                <w:rFonts w:cs="Arial"/>
              </w:rPr>
              <w:t>4/4</w:t>
            </w:r>
          </w:p>
        </w:tc>
        <w:tc>
          <w:tcPr>
            <w:tcW w:w="907" w:type="dxa"/>
            <w:tcBorders>
              <w:top w:val="nil"/>
              <w:left w:val="nil"/>
              <w:bottom w:val="single" w:sz="4" w:space="0" w:color="auto"/>
              <w:right w:val="single" w:sz="4" w:space="0" w:color="auto"/>
            </w:tcBorders>
            <w:shd w:val="clear" w:color="auto" w:fill="auto"/>
            <w:vAlign w:val="bottom"/>
            <w:hideMark/>
          </w:tcPr>
          <w:p w14:paraId="2EAEB4DC" w14:textId="77777777" w:rsidR="00C73652" w:rsidRPr="00276E9B" w:rsidRDefault="00C73652" w:rsidP="00CE6061">
            <w:pPr>
              <w:pStyle w:val="TAC"/>
              <w:rPr>
                <w:rFonts w:cs="Arial"/>
              </w:rPr>
            </w:pPr>
            <w:r w:rsidRPr="00276E9B">
              <w:rPr>
                <w:rFonts w:cs="Arial"/>
              </w:rPr>
              <w:t>56</w:t>
            </w:r>
          </w:p>
        </w:tc>
      </w:tr>
      <w:tr w:rsidR="00C73652" w:rsidRPr="00276E9B" w14:paraId="48561303"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4A259FF"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noWrap/>
            <w:vAlign w:val="bottom"/>
            <w:hideMark/>
          </w:tcPr>
          <w:p w14:paraId="53636660"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275B4971"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741D4259" w14:textId="77777777" w:rsidR="00C73652" w:rsidRPr="00276E9B" w:rsidRDefault="00C73652" w:rsidP="00CE6061">
            <w:pPr>
              <w:pStyle w:val="TAC"/>
              <w:rPr>
                <w:rFonts w:cs="Arial"/>
              </w:rPr>
            </w:pPr>
            <w:r w:rsidRPr="00276E9B">
              <w:rPr>
                <w:rFonts w:cs="Arial"/>
              </w:rPr>
              <w:t>72</w:t>
            </w:r>
          </w:p>
        </w:tc>
        <w:tc>
          <w:tcPr>
            <w:tcW w:w="827" w:type="dxa"/>
            <w:tcBorders>
              <w:top w:val="nil"/>
              <w:left w:val="nil"/>
              <w:bottom w:val="single" w:sz="4" w:space="0" w:color="auto"/>
              <w:right w:val="single" w:sz="4" w:space="0" w:color="auto"/>
            </w:tcBorders>
            <w:shd w:val="clear" w:color="auto" w:fill="auto"/>
            <w:noWrap/>
            <w:vAlign w:val="bottom"/>
            <w:hideMark/>
          </w:tcPr>
          <w:p w14:paraId="2187496B"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5E1855BA" w14:textId="77777777" w:rsidR="00C73652" w:rsidRPr="00276E9B" w:rsidRDefault="00C73652" w:rsidP="00CE6061">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hideMark/>
          </w:tcPr>
          <w:p w14:paraId="669DA1D3" w14:textId="77777777" w:rsidR="00C73652" w:rsidRPr="00276E9B" w:rsidRDefault="00C73652" w:rsidP="00CE6061">
            <w:pPr>
              <w:pStyle w:val="TAC"/>
              <w:rPr>
                <w:rFonts w:cs="Arial"/>
              </w:rPr>
            </w:pPr>
            <w:r w:rsidRPr="00276E9B">
              <w:rPr>
                <w:rFonts w:cs="Arial"/>
              </w:rPr>
              <w:t>72</w:t>
            </w:r>
          </w:p>
        </w:tc>
      </w:tr>
      <w:tr w:rsidR="00C73652" w:rsidRPr="00276E9B" w14:paraId="1A45D3C0"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924417E"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noWrap/>
            <w:vAlign w:val="bottom"/>
            <w:hideMark/>
          </w:tcPr>
          <w:p w14:paraId="6EF14BB9"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39F2E6F4"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3692E41A" w14:textId="77777777" w:rsidR="00C73652" w:rsidRPr="00276E9B" w:rsidRDefault="00C73652" w:rsidP="00CE6061">
            <w:pPr>
              <w:pStyle w:val="TAC"/>
              <w:rPr>
                <w:rFonts w:cs="Arial"/>
              </w:rPr>
            </w:pPr>
            <w:r w:rsidRPr="00276E9B">
              <w:rPr>
                <w:rFonts w:cs="Arial"/>
              </w:rPr>
              <w:t>88</w:t>
            </w:r>
          </w:p>
        </w:tc>
        <w:tc>
          <w:tcPr>
            <w:tcW w:w="827" w:type="dxa"/>
            <w:tcBorders>
              <w:top w:val="nil"/>
              <w:left w:val="nil"/>
              <w:bottom w:val="single" w:sz="4" w:space="0" w:color="auto"/>
              <w:right w:val="single" w:sz="4" w:space="0" w:color="auto"/>
            </w:tcBorders>
            <w:shd w:val="clear" w:color="auto" w:fill="auto"/>
            <w:noWrap/>
            <w:vAlign w:val="bottom"/>
            <w:hideMark/>
          </w:tcPr>
          <w:p w14:paraId="3C457B88"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50A0F230" w14:textId="77777777" w:rsidR="00C73652" w:rsidRPr="00276E9B" w:rsidRDefault="00C73652" w:rsidP="00CE6061">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hideMark/>
          </w:tcPr>
          <w:p w14:paraId="4977F6DA" w14:textId="77777777" w:rsidR="00C73652" w:rsidRPr="00276E9B" w:rsidRDefault="00C73652" w:rsidP="00CE6061">
            <w:pPr>
              <w:pStyle w:val="TAC"/>
              <w:rPr>
                <w:rFonts w:cs="Arial"/>
              </w:rPr>
            </w:pPr>
            <w:r w:rsidRPr="00276E9B">
              <w:rPr>
                <w:rFonts w:cs="Arial"/>
              </w:rPr>
              <w:t>88</w:t>
            </w:r>
          </w:p>
        </w:tc>
      </w:tr>
      <w:tr w:rsidR="00C73652" w:rsidRPr="00276E9B" w14:paraId="06A80655"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03D93C54" w14:textId="77777777" w:rsidR="00C73652" w:rsidRPr="00276E9B" w:rsidRDefault="00C73652" w:rsidP="00CE6061">
            <w:pPr>
              <w:pStyle w:val="TAC"/>
            </w:pPr>
            <w:r w:rsidRPr="00276E9B">
              <w:t>8</w:t>
            </w:r>
          </w:p>
        </w:tc>
        <w:tc>
          <w:tcPr>
            <w:tcW w:w="826" w:type="dxa"/>
            <w:tcBorders>
              <w:top w:val="nil"/>
              <w:left w:val="nil"/>
              <w:bottom w:val="single" w:sz="4" w:space="0" w:color="auto"/>
              <w:right w:val="single" w:sz="4" w:space="0" w:color="auto"/>
            </w:tcBorders>
            <w:shd w:val="clear" w:color="auto" w:fill="auto"/>
            <w:noWrap/>
            <w:vAlign w:val="bottom"/>
            <w:hideMark/>
          </w:tcPr>
          <w:p w14:paraId="3FEC123F"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5E84C969"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272FA8C6" w14:textId="77777777" w:rsidR="00C73652" w:rsidRPr="00276E9B" w:rsidRDefault="00C73652" w:rsidP="00CE6061">
            <w:pPr>
              <w:pStyle w:val="TAC"/>
              <w:rPr>
                <w:rFonts w:cs="Arial"/>
              </w:rPr>
            </w:pPr>
            <w:r w:rsidRPr="00276E9B">
              <w:rPr>
                <w:rFonts w:cs="Arial"/>
              </w:rPr>
              <w:t>104</w:t>
            </w:r>
          </w:p>
        </w:tc>
        <w:tc>
          <w:tcPr>
            <w:tcW w:w="827" w:type="dxa"/>
            <w:tcBorders>
              <w:top w:val="nil"/>
              <w:left w:val="nil"/>
              <w:bottom w:val="single" w:sz="4" w:space="0" w:color="auto"/>
              <w:right w:val="single" w:sz="4" w:space="0" w:color="auto"/>
            </w:tcBorders>
            <w:shd w:val="clear" w:color="auto" w:fill="auto"/>
            <w:noWrap/>
            <w:vAlign w:val="bottom"/>
            <w:hideMark/>
          </w:tcPr>
          <w:p w14:paraId="6A6A6F6C"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1041649E" w14:textId="77777777" w:rsidR="00C73652" w:rsidRPr="00276E9B" w:rsidRDefault="00C73652" w:rsidP="00CE6061">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hideMark/>
          </w:tcPr>
          <w:p w14:paraId="37BDC7D5" w14:textId="77777777" w:rsidR="00C73652" w:rsidRPr="00276E9B" w:rsidRDefault="00C73652" w:rsidP="00CE6061">
            <w:pPr>
              <w:pStyle w:val="TAC"/>
              <w:rPr>
                <w:rFonts w:cs="Arial"/>
              </w:rPr>
            </w:pPr>
            <w:r w:rsidRPr="00276E9B">
              <w:rPr>
                <w:rFonts w:cs="Arial"/>
              </w:rPr>
              <w:t>104</w:t>
            </w:r>
          </w:p>
        </w:tc>
      </w:tr>
      <w:tr w:rsidR="00C73652" w:rsidRPr="00276E9B" w14:paraId="1604D49C"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7079715" w14:textId="77777777" w:rsidR="00C73652" w:rsidRPr="00276E9B" w:rsidRDefault="00C73652" w:rsidP="00CE6061">
            <w:pPr>
              <w:pStyle w:val="TAC"/>
            </w:pPr>
            <w:r w:rsidRPr="00276E9B">
              <w:t>9</w:t>
            </w:r>
          </w:p>
        </w:tc>
        <w:tc>
          <w:tcPr>
            <w:tcW w:w="826" w:type="dxa"/>
            <w:tcBorders>
              <w:top w:val="nil"/>
              <w:left w:val="nil"/>
              <w:bottom w:val="single" w:sz="4" w:space="0" w:color="auto"/>
              <w:right w:val="single" w:sz="4" w:space="0" w:color="auto"/>
            </w:tcBorders>
            <w:shd w:val="clear" w:color="auto" w:fill="auto"/>
            <w:noWrap/>
            <w:vAlign w:val="bottom"/>
            <w:hideMark/>
          </w:tcPr>
          <w:p w14:paraId="793C0746"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0EEFF202" w14:textId="77777777" w:rsidR="00C73652" w:rsidRPr="00276E9B" w:rsidRDefault="00C73652" w:rsidP="00CE6061">
            <w:pPr>
              <w:pStyle w:val="TAC"/>
            </w:pPr>
            <w:r w:rsidRPr="00276E9B">
              <w:t>8</w:t>
            </w:r>
          </w:p>
        </w:tc>
        <w:tc>
          <w:tcPr>
            <w:tcW w:w="826" w:type="dxa"/>
            <w:tcBorders>
              <w:top w:val="nil"/>
              <w:left w:val="nil"/>
              <w:bottom w:val="single" w:sz="4" w:space="0" w:color="auto"/>
              <w:right w:val="single" w:sz="4" w:space="0" w:color="auto"/>
            </w:tcBorders>
            <w:shd w:val="clear" w:color="auto" w:fill="auto"/>
            <w:vAlign w:val="bottom"/>
            <w:hideMark/>
          </w:tcPr>
          <w:p w14:paraId="2623E7A8" w14:textId="77777777" w:rsidR="00C73652" w:rsidRPr="00276E9B" w:rsidRDefault="00C73652" w:rsidP="00CE6061">
            <w:pPr>
              <w:pStyle w:val="TAC"/>
              <w:rPr>
                <w:rFonts w:cs="Arial"/>
              </w:rPr>
            </w:pPr>
            <w:r w:rsidRPr="00276E9B">
              <w:rPr>
                <w:rFonts w:cs="Arial"/>
              </w:rPr>
              <w:t>120</w:t>
            </w:r>
          </w:p>
        </w:tc>
        <w:tc>
          <w:tcPr>
            <w:tcW w:w="827" w:type="dxa"/>
            <w:tcBorders>
              <w:top w:val="nil"/>
              <w:left w:val="nil"/>
              <w:bottom w:val="single" w:sz="4" w:space="0" w:color="auto"/>
              <w:right w:val="single" w:sz="4" w:space="0" w:color="auto"/>
            </w:tcBorders>
            <w:shd w:val="clear" w:color="auto" w:fill="auto"/>
            <w:noWrap/>
            <w:vAlign w:val="bottom"/>
            <w:hideMark/>
          </w:tcPr>
          <w:p w14:paraId="4A7AE2F6"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6761C36B" w14:textId="77777777" w:rsidR="00C73652" w:rsidRPr="00276E9B" w:rsidRDefault="00C73652" w:rsidP="00CE6061">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hideMark/>
          </w:tcPr>
          <w:p w14:paraId="2C92C7B9" w14:textId="77777777" w:rsidR="00C73652" w:rsidRPr="00276E9B" w:rsidRDefault="00C73652" w:rsidP="00CE6061">
            <w:pPr>
              <w:pStyle w:val="TAC"/>
              <w:rPr>
                <w:rFonts w:cs="Arial"/>
              </w:rPr>
            </w:pPr>
            <w:r w:rsidRPr="00276E9B">
              <w:rPr>
                <w:rFonts w:cs="Arial"/>
              </w:rPr>
              <w:t>120</w:t>
            </w:r>
          </w:p>
        </w:tc>
      </w:tr>
      <w:tr w:rsidR="00C73652" w:rsidRPr="00276E9B" w14:paraId="0AE76F73"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25D1453" w14:textId="77777777" w:rsidR="00C73652" w:rsidRPr="00276E9B" w:rsidRDefault="00C73652" w:rsidP="00CE6061">
            <w:pPr>
              <w:pStyle w:val="TAC"/>
            </w:pPr>
            <w:r w:rsidRPr="00276E9B">
              <w:t>10</w:t>
            </w:r>
          </w:p>
        </w:tc>
        <w:tc>
          <w:tcPr>
            <w:tcW w:w="826" w:type="dxa"/>
            <w:tcBorders>
              <w:top w:val="nil"/>
              <w:left w:val="nil"/>
              <w:bottom w:val="single" w:sz="4" w:space="0" w:color="auto"/>
              <w:right w:val="single" w:sz="4" w:space="0" w:color="auto"/>
            </w:tcBorders>
            <w:shd w:val="clear" w:color="auto" w:fill="auto"/>
            <w:noWrap/>
            <w:vAlign w:val="bottom"/>
            <w:hideMark/>
          </w:tcPr>
          <w:p w14:paraId="57E1A212"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0613784A" w14:textId="77777777" w:rsidR="00C73652" w:rsidRPr="00276E9B" w:rsidRDefault="00C73652" w:rsidP="00CE6061">
            <w:pPr>
              <w:pStyle w:val="TAC"/>
            </w:pPr>
            <w:r w:rsidRPr="00276E9B">
              <w:t>9</w:t>
            </w:r>
          </w:p>
        </w:tc>
        <w:tc>
          <w:tcPr>
            <w:tcW w:w="826" w:type="dxa"/>
            <w:tcBorders>
              <w:top w:val="nil"/>
              <w:left w:val="nil"/>
              <w:bottom w:val="single" w:sz="4" w:space="0" w:color="auto"/>
              <w:right w:val="single" w:sz="4" w:space="0" w:color="auto"/>
            </w:tcBorders>
            <w:shd w:val="clear" w:color="auto" w:fill="auto"/>
            <w:vAlign w:val="bottom"/>
            <w:hideMark/>
          </w:tcPr>
          <w:p w14:paraId="33FA6A01" w14:textId="77777777" w:rsidR="00C73652" w:rsidRPr="00276E9B" w:rsidRDefault="00C73652" w:rsidP="00CE6061">
            <w:pPr>
              <w:pStyle w:val="TAC"/>
              <w:rPr>
                <w:rFonts w:cs="Arial"/>
              </w:rPr>
            </w:pPr>
            <w:r w:rsidRPr="00276E9B">
              <w:rPr>
                <w:rFonts w:cs="Arial"/>
              </w:rPr>
              <w:t>136</w:t>
            </w:r>
          </w:p>
        </w:tc>
        <w:tc>
          <w:tcPr>
            <w:tcW w:w="827" w:type="dxa"/>
            <w:tcBorders>
              <w:top w:val="nil"/>
              <w:left w:val="nil"/>
              <w:bottom w:val="single" w:sz="4" w:space="0" w:color="auto"/>
              <w:right w:val="single" w:sz="4" w:space="0" w:color="auto"/>
            </w:tcBorders>
            <w:shd w:val="clear" w:color="auto" w:fill="auto"/>
            <w:noWrap/>
            <w:vAlign w:val="bottom"/>
            <w:hideMark/>
          </w:tcPr>
          <w:p w14:paraId="28C167E7"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1EBBE3F5" w14:textId="77777777" w:rsidR="00C73652" w:rsidRPr="00276E9B" w:rsidRDefault="00C73652" w:rsidP="00CE6061">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hideMark/>
          </w:tcPr>
          <w:p w14:paraId="2924FC15" w14:textId="77777777" w:rsidR="00C73652" w:rsidRPr="00276E9B" w:rsidRDefault="00C73652" w:rsidP="00CE6061">
            <w:pPr>
              <w:pStyle w:val="TAC"/>
              <w:rPr>
                <w:rFonts w:cs="Arial"/>
              </w:rPr>
            </w:pPr>
            <w:r w:rsidRPr="00276E9B">
              <w:rPr>
                <w:rFonts w:cs="Arial"/>
              </w:rPr>
              <w:t>136</w:t>
            </w:r>
          </w:p>
        </w:tc>
      </w:tr>
      <w:tr w:rsidR="00C73652" w:rsidRPr="00276E9B" w14:paraId="4B068F2C"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BAB3CA2" w14:textId="77777777" w:rsidR="00C73652" w:rsidRPr="00276E9B" w:rsidRDefault="00C73652" w:rsidP="00CE6061">
            <w:pPr>
              <w:pStyle w:val="TAC"/>
            </w:pPr>
            <w:r w:rsidRPr="00276E9B">
              <w:t>11</w:t>
            </w:r>
          </w:p>
        </w:tc>
        <w:tc>
          <w:tcPr>
            <w:tcW w:w="826" w:type="dxa"/>
            <w:tcBorders>
              <w:top w:val="nil"/>
              <w:left w:val="nil"/>
              <w:bottom w:val="single" w:sz="4" w:space="0" w:color="auto"/>
              <w:right w:val="single" w:sz="4" w:space="0" w:color="auto"/>
            </w:tcBorders>
            <w:shd w:val="clear" w:color="auto" w:fill="auto"/>
            <w:noWrap/>
            <w:vAlign w:val="bottom"/>
            <w:hideMark/>
          </w:tcPr>
          <w:p w14:paraId="2341F2FD"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3413892F" w14:textId="77777777" w:rsidR="00C73652" w:rsidRPr="00276E9B" w:rsidRDefault="00C73652" w:rsidP="00CE6061">
            <w:pPr>
              <w:pStyle w:val="TAC"/>
            </w:pPr>
            <w:r w:rsidRPr="00276E9B">
              <w:t>10</w:t>
            </w:r>
          </w:p>
        </w:tc>
        <w:tc>
          <w:tcPr>
            <w:tcW w:w="826" w:type="dxa"/>
            <w:tcBorders>
              <w:top w:val="nil"/>
              <w:left w:val="nil"/>
              <w:bottom w:val="single" w:sz="4" w:space="0" w:color="auto"/>
              <w:right w:val="single" w:sz="4" w:space="0" w:color="auto"/>
            </w:tcBorders>
            <w:shd w:val="clear" w:color="auto" w:fill="auto"/>
            <w:vAlign w:val="bottom"/>
            <w:hideMark/>
          </w:tcPr>
          <w:p w14:paraId="6C82AF88" w14:textId="77777777" w:rsidR="00C73652" w:rsidRPr="00276E9B" w:rsidRDefault="00C73652" w:rsidP="00CE6061">
            <w:pPr>
              <w:pStyle w:val="TAC"/>
              <w:rPr>
                <w:rFonts w:cs="Arial"/>
              </w:rPr>
            </w:pPr>
            <w:r w:rsidRPr="00276E9B">
              <w:rPr>
                <w:rFonts w:cs="Arial"/>
              </w:rPr>
              <w:t>144</w:t>
            </w:r>
          </w:p>
        </w:tc>
        <w:tc>
          <w:tcPr>
            <w:tcW w:w="827" w:type="dxa"/>
            <w:tcBorders>
              <w:top w:val="nil"/>
              <w:left w:val="nil"/>
              <w:bottom w:val="single" w:sz="4" w:space="0" w:color="auto"/>
              <w:right w:val="single" w:sz="4" w:space="0" w:color="auto"/>
            </w:tcBorders>
            <w:shd w:val="clear" w:color="auto" w:fill="auto"/>
            <w:noWrap/>
            <w:vAlign w:val="bottom"/>
            <w:hideMark/>
          </w:tcPr>
          <w:p w14:paraId="6C94DDFA"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2614BD7A" w14:textId="77777777" w:rsidR="00C73652" w:rsidRPr="00276E9B" w:rsidRDefault="00C73652" w:rsidP="00CE6061">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hideMark/>
          </w:tcPr>
          <w:p w14:paraId="04B5BC54" w14:textId="77777777" w:rsidR="00C73652" w:rsidRPr="00276E9B" w:rsidRDefault="00C73652" w:rsidP="00CE6061">
            <w:pPr>
              <w:pStyle w:val="TAC"/>
              <w:rPr>
                <w:rFonts w:cs="Arial"/>
              </w:rPr>
            </w:pPr>
            <w:r w:rsidRPr="00276E9B">
              <w:rPr>
                <w:rFonts w:cs="Arial"/>
              </w:rPr>
              <w:t>144</w:t>
            </w:r>
          </w:p>
        </w:tc>
      </w:tr>
      <w:tr w:rsidR="00C73652" w:rsidRPr="00276E9B" w14:paraId="6A05B9A3"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5AF6EB7" w14:textId="77777777" w:rsidR="00C73652" w:rsidRPr="00276E9B" w:rsidRDefault="00C73652" w:rsidP="00CE6061">
            <w:pPr>
              <w:pStyle w:val="TAC"/>
            </w:pPr>
            <w:r w:rsidRPr="00276E9B">
              <w:t>12</w:t>
            </w:r>
          </w:p>
        </w:tc>
        <w:tc>
          <w:tcPr>
            <w:tcW w:w="826" w:type="dxa"/>
            <w:tcBorders>
              <w:top w:val="nil"/>
              <w:left w:val="nil"/>
              <w:bottom w:val="single" w:sz="4" w:space="0" w:color="auto"/>
              <w:right w:val="single" w:sz="4" w:space="0" w:color="auto"/>
            </w:tcBorders>
            <w:shd w:val="clear" w:color="auto" w:fill="auto"/>
            <w:noWrap/>
            <w:vAlign w:val="bottom"/>
            <w:hideMark/>
          </w:tcPr>
          <w:p w14:paraId="46373341"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4EB6171C" w14:textId="77777777" w:rsidR="00C73652" w:rsidRPr="00276E9B" w:rsidRDefault="00C73652" w:rsidP="00CE6061">
            <w:pPr>
              <w:pStyle w:val="TAC"/>
            </w:pPr>
            <w:r w:rsidRPr="00276E9B">
              <w:t>11</w:t>
            </w:r>
          </w:p>
        </w:tc>
        <w:tc>
          <w:tcPr>
            <w:tcW w:w="826" w:type="dxa"/>
            <w:tcBorders>
              <w:top w:val="nil"/>
              <w:left w:val="nil"/>
              <w:bottom w:val="single" w:sz="4" w:space="0" w:color="auto"/>
              <w:right w:val="single" w:sz="4" w:space="0" w:color="auto"/>
            </w:tcBorders>
            <w:shd w:val="clear" w:color="auto" w:fill="auto"/>
            <w:vAlign w:val="bottom"/>
            <w:hideMark/>
          </w:tcPr>
          <w:p w14:paraId="3AA1667D" w14:textId="77777777" w:rsidR="00C73652" w:rsidRPr="00276E9B" w:rsidRDefault="00C73652" w:rsidP="00CE6061">
            <w:pPr>
              <w:pStyle w:val="TAC"/>
              <w:rPr>
                <w:rFonts w:cs="Arial"/>
              </w:rPr>
            </w:pPr>
            <w:r w:rsidRPr="00276E9B">
              <w:rPr>
                <w:rFonts w:cs="Arial"/>
              </w:rPr>
              <w:t>176</w:t>
            </w:r>
          </w:p>
        </w:tc>
        <w:tc>
          <w:tcPr>
            <w:tcW w:w="827" w:type="dxa"/>
            <w:tcBorders>
              <w:top w:val="nil"/>
              <w:left w:val="nil"/>
              <w:bottom w:val="single" w:sz="4" w:space="0" w:color="auto"/>
              <w:right w:val="single" w:sz="4" w:space="0" w:color="auto"/>
            </w:tcBorders>
            <w:shd w:val="clear" w:color="auto" w:fill="auto"/>
            <w:noWrap/>
            <w:vAlign w:val="bottom"/>
            <w:hideMark/>
          </w:tcPr>
          <w:p w14:paraId="5CE590AA"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6DEBBFFE" w14:textId="77777777" w:rsidR="00C73652" w:rsidRPr="00276E9B" w:rsidRDefault="00C73652" w:rsidP="00CE6061">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hideMark/>
          </w:tcPr>
          <w:p w14:paraId="0831653E" w14:textId="77777777" w:rsidR="00C73652" w:rsidRPr="00276E9B" w:rsidRDefault="00C73652" w:rsidP="00CE6061">
            <w:pPr>
              <w:pStyle w:val="TAC"/>
              <w:rPr>
                <w:rFonts w:cs="Arial"/>
              </w:rPr>
            </w:pPr>
            <w:r w:rsidRPr="00276E9B">
              <w:rPr>
                <w:rFonts w:cs="Arial"/>
              </w:rPr>
              <w:t>144</w:t>
            </w:r>
          </w:p>
        </w:tc>
      </w:tr>
      <w:tr w:rsidR="00C73652" w:rsidRPr="00276E9B" w14:paraId="7EB7BBDE"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8AF924E" w14:textId="77777777" w:rsidR="00C73652" w:rsidRPr="00276E9B" w:rsidRDefault="00C73652" w:rsidP="00CE6061">
            <w:pPr>
              <w:pStyle w:val="TAC"/>
            </w:pPr>
            <w:r w:rsidRPr="00276E9B">
              <w:t>13</w:t>
            </w:r>
          </w:p>
        </w:tc>
        <w:tc>
          <w:tcPr>
            <w:tcW w:w="826" w:type="dxa"/>
            <w:tcBorders>
              <w:top w:val="nil"/>
              <w:left w:val="nil"/>
              <w:bottom w:val="single" w:sz="4" w:space="0" w:color="auto"/>
              <w:right w:val="single" w:sz="4" w:space="0" w:color="auto"/>
            </w:tcBorders>
            <w:shd w:val="clear" w:color="auto" w:fill="auto"/>
            <w:noWrap/>
            <w:vAlign w:val="bottom"/>
            <w:hideMark/>
          </w:tcPr>
          <w:p w14:paraId="028CB05A" w14:textId="77777777" w:rsidR="00C73652" w:rsidRPr="00276E9B" w:rsidRDefault="00C73652" w:rsidP="00CE6061">
            <w:pPr>
              <w:pStyle w:val="TAC"/>
            </w:pPr>
            <w:r w:rsidRPr="00276E9B">
              <w:t>0</w:t>
            </w:r>
          </w:p>
        </w:tc>
        <w:tc>
          <w:tcPr>
            <w:tcW w:w="827" w:type="dxa"/>
            <w:tcBorders>
              <w:top w:val="nil"/>
              <w:left w:val="nil"/>
              <w:bottom w:val="single" w:sz="4" w:space="0" w:color="auto"/>
              <w:right w:val="single" w:sz="4" w:space="0" w:color="auto"/>
            </w:tcBorders>
            <w:shd w:val="clear" w:color="auto" w:fill="auto"/>
            <w:noWrap/>
            <w:vAlign w:val="bottom"/>
            <w:hideMark/>
          </w:tcPr>
          <w:p w14:paraId="6A562377" w14:textId="77777777" w:rsidR="00C73652" w:rsidRPr="00276E9B" w:rsidRDefault="00C73652" w:rsidP="00CE6061">
            <w:pPr>
              <w:pStyle w:val="TAC"/>
            </w:pPr>
            <w:r w:rsidRPr="00276E9B">
              <w:t>12</w:t>
            </w:r>
          </w:p>
        </w:tc>
        <w:tc>
          <w:tcPr>
            <w:tcW w:w="826" w:type="dxa"/>
            <w:tcBorders>
              <w:top w:val="nil"/>
              <w:left w:val="nil"/>
              <w:bottom w:val="single" w:sz="4" w:space="0" w:color="auto"/>
              <w:right w:val="single" w:sz="4" w:space="0" w:color="auto"/>
            </w:tcBorders>
            <w:shd w:val="clear" w:color="auto" w:fill="auto"/>
            <w:vAlign w:val="bottom"/>
            <w:hideMark/>
          </w:tcPr>
          <w:p w14:paraId="059B83F9" w14:textId="77777777" w:rsidR="00C73652" w:rsidRPr="00276E9B" w:rsidRDefault="00C73652" w:rsidP="00CE6061">
            <w:pPr>
              <w:pStyle w:val="TAC"/>
              <w:rPr>
                <w:rFonts w:cs="Arial"/>
              </w:rPr>
            </w:pPr>
            <w:r w:rsidRPr="00276E9B">
              <w:rPr>
                <w:rFonts w:cs="Arial"/>
              </w:rPr>
              <w:t>208</w:t>
            </w:r>
          </w:p>
        </w:tc>
        <w:tc>
          <w:tcPr>
            <w:tcW w:w="827" w:type="dxa"/>
            <w:tcBorders>
              <w:top w:val="nil"/>
              <w:left w:val="nil"/>
              <w:bottom w:val="single" w:sz="4" w:space="0" w:color="auto"/>
              <w:right w:val="single" w:sz="4" w:space="0" w:color="auto"/>
            </w:tcBorders>
            <w:shd w:val="clear" w:color="auto" w:fill="auto"/>
            <w:noWrap/>
            <w:vAlign w:val="bottom"/>
            <w:hideMark/>
          </w:tcPr>
          <w:p w14:paraId="3A22959D"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5BD27DAD" w14:textId="77777777" w:rsidR="00C73652" w:rsidRPr="00276E9B" w:rsidRDefault="00C73652" w:rsidP="00CE6061">
            <w:pPr>
              <w:pStyle w:val="TAC"/>
              <w:rPr>
                <w:rFonts w:cs="Arial"/>
              </w:rPr>
            </w:pPr>
            <w:r w:rsidRPr="00276E9B">
              <w:rPr>
                <w:rFonts w:cs="Arial"/>
              </w:rPr>
              <w:t>10/10</w:t>
            </w:r>
          </w:p>
        </w:tc>
        <w:tc>
          <w:tcPr>
            <w:tcW w:w="907" w:type="dxa"/>
            <w:tcBorders>
              <w:top w:val="nil"/>
              <w:left w:val="nil"/>
              <w:bottom w:val="single" w:sz="4" w:space="0" w:color="auto"/>
              <w:right w:val="single" w:sz="4" w:space="0" w:color="auto"/>
            </w:tcBorders>
            <w:shd w:val="clear" w:color="auto" w:fill="auto"/>
            <w:vAlign w:val="bottom"/>
            <w:hideMark/>
          </w:tcPr>
          <w:p w14:paraId="352C474A" w14:textId="77777777" w:rsidR="00C73652" w:rsidRPr="00276E9B" w:rsidRDefault="00C73652" w:rsidP="00CE6061">
            <w:pPr>
              <w:pStyle w:val="TAC"/>
              <w:rPr>
                <w:rFonts w:cs="Arial"/>
              </w:rPr>
            </w:pPr>
            <w:r w:rsidRPr="00276E9B">
              <w:rPr>
                <w:rFonts w:cs="Arial"/>
              </w:rPr>
              <w:t>144</w:t>
            </w:r>
          </w:p>
        </w:tc>
      </w:tr>
      <w:tr w:rsidR="00C73652" w:rsidRPr="00276E9B" w14:paraId="758AE59D"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9AF399E" w14:textId="77777777" w:rsidR="00C73652" w:rsidRPr="00276E9B" w:rsidRDefault="00C73652" w:rsidP="00CE6061">
            <w:pPr>
              <w:pStyle w:val="TAC"/>
            </w:pPr>
            <w:r w:rsidRPr="00276E9B">
              <w:t>14</w:t>
            </w:r>
          </w:p>
        </w:tc>
        <w:tc>
          <w:tcPr>
            <w:tcW w:w="826" w:type="dxa"/>
            <w:tcBorders>
              <w:top w:val="nil"/>
              <w:left w:val="nil"/>
              <w:bottom w:val="single" w:sz="4" w:space="0" w:color="auto"/>
              <w:right w:val="single" w:sz="4" w:space="0" w:color="auto"/>
            </w:tcBorders>
            <w:shd w:val="clear" w:color="auto" w:fill="auto"/>
            <w:noWrap/>
            <w:vAlign w:val="bottom"/>
            <w:hideMark/>
          </w:tcPr>
          <w:p w14:paraId="024259EA"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46800E9E"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39BDAE79" w14:textId="77777777" w:rsidR="00C73652" w:rsidRPr="00276E9B" w:rsidRDefault="00C73652" w:rsidP="00CE6061">
            <w:pPr>
              <w:pStyle w:val="TAC"/>
              <w:rPr>
                <w:rFonts w:cs="Arial"/>
              </w:rPr>
            </w:pPr>
            <w:r w:rsidRPr="00276E9B">
              <w:rPr>
                <w:rFonts w:cs="Arial"/>
              </w:rPr>
              <w:t>32</w:t>
            </w:r>
          </w:p>
        </w:tc>
        <w:tc>
          <w:tcPr>
            <w:tcW w:w="827" w:type="dxa"/>
            <w:tcBorders>
              <w:top w:val="nil"/>
              <w:left w:val="nil"/>
              <w:bottom w:val="single" w:sz="4" w:space="0" w:color="auto"/>
              <w:right w:val="single" w:sz="4" w:space="0" w:color="auto"/>
            </w:tcBorders>
            <w:shd w:val="clear" w:color="auto" w:fill="auto"/>
            <w:noWrap/>
            <w:vAlign w:val="bottom"/>
            <w:hideMark/>
          </w:tcPr>
          <w:p w14:paraId="3CDB3817"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4103A5EB" w14:textId="77777777" w:rsidR="00C73652" w:rsidRPr="00276E9B" w:rsidRDefault="00C73652" w:rsidP="00CE6061">
            <w:pPr>
              <w:pStyle w:val="TAC"/>
              <w:rPr>
                <w:rFonts w:cs="Arial"/>
              </w:rPr>
            </w:pPr>
            <w:r w:rsidRPr="00276E9B">
              <w:rPr>
                <w:rFonts w:cs="Arial"/>
              </w:rPr>
              <w:t>0/0</w:t>
            </w:r>
          </w:p>
        </w:tc>
        <w:tc>
          <w:tcPr>
            <w:tcW w:w="907" w:type="dxa"/>
            <w:tcBorders>
              <w:top w:val="nil"/>
              <w:left w:val="nil"/>
              <w:bottom w:val="single" w:sz="4" w:space="0" w:color="auto"/>
              <w:right w:val="single" w:sz="4" w:space="0" w:color="auto"/>
            </w:tcBorders>
            <w:shd w:val="clear" w:color="auto" w:fill="auto"/>
            <w:vAlign w:val="bottom"/>
            <w:hideMark/>
          </w:tcPr>
          <w:p w14:paraId="440100DD" w14:textId="77777777" w:rsidR="00C73652" w:rsidRPr="00276E9B" w:rsidRDefault="00C73652" w:rsidP="00CE6061">
            <w:pPr>
              <w:pStyle w:val="TAC"/>
              <w:rPr>
                <w:rFonts w:cs="Arial"/>
              </w:rPr>
            </w:pPr>
            <w:r w:rsidRPr="00276E9B">
              <w:rPr>
                <w:rFonts w:cs="Arial"/>
              </w:rPr>
              <w:t>32</w:t>
            </w:r>
          </w:p>
        </w:tc>
      </w:tr>
      <w:tr w:rsidR="00C73652" w:rsidRPr="00276E9B" w14:paraId="00C51B8D"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C97B53D" w14:textId="77777777" w:rsidR="00C73652" w:rsidRPr="00276E9B" w:rsidRDefault="00C73652" w:rsidP="00CE6061">
            <w:pPr>
              <w:pStyle w:val="TAC"/>
            </w:pPr>
            <w:r w:rsidRPr="00276E9B">
              <w:t>15</w:t>
            </w:r>
          </w:p>
        </w:tc>
        <w:tc>
          <w:tcPr>
            <w:tcW w:w="826" w:type="dxa"/>
            <w:tcBorders>
              <w:top w:val="nil"/>
              <w:left w:val="nil"/>
              <w:bottom w:val="single" w:sz="4" w:space="0" w:color="auto"/>
              <w:right w:val="single" w:sz="4" w:space="0" w:color="auto"/>
            </w:tcBorders>
            <w:shd w:val="clear" w:color="auto" w:fill="auto"/>
            <w:noWrap/>
            <w:vAlign w:val="bottom"/>
            <w:hideMark/>
          </w:tcPr>
          <w:p w14:paraId="1310D315"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077E9217"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1DB73E72" w14:textId="77777777" w:rsidR="00C73652" w:rsidRPr="00276E9B" w:rsidRDefault="00C73652" w:rsidP="00CE6061">
            <w:pPr>
              <w:pStyle w:val="TAC"/>
              <w:rPr>
                <w:rFonts w:cs="Arial"/>
              </w:rPr>
            </w:pPr>
            <w:r w:rsidRPr="00276E9B">
              <w:rPr>
                <w:rFonts w:cs="Arial"/>
              </w:rPr>
              <w:t>56</w:t>
            </w:r>
          </w:p>
        </w:tc>
        <w:tc>
          <w:tcPr>
            <w:tcW w:w="827" w:type="dxa"/>
            <w:tcBorders>
              <w:top w:val="nil"/>
              <w:left w:val="nil"/>
              <w:bottom w:val="single" w:sz="4" w:space="0" w:color="auto"/>
              <w:right w:val="single" w:sz="4" w:space="0" w:color="auto"/>
            </w:tcBorders>
            <w:shd w:val="clear" w:color="auto" w:fill="auto"/>
            <w:noWrap/>
            <w:vAlign w:val="bottom"/>
            <w:hideMark/>
          </w:tcPr>
          <w:p w14:paraId="19E356D6"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418704CB" w14:textId="77777777" w:rsidR="00C73652" w:rsidRPr="00276E9B" w:rsidRDefault="00CE6061" w:rsidP="00CE6061">
            <w:pPr>
              <w:pStyle w:val="TAC"/>
              <w:rPr>
                <w:rFonts w:cs="Arial"/>
              </w:rPr>
            </w:pPr>
            <w:r w:rsidRPr="00276E9B">
              <w:rPr>
                <w:rFonts w:cs="Arial"/>
              </w:rPr>
              <w:t>2/</w:t>
            </w:r>
            <w:r w:rsidR="00C73652" w:rsidRPr="00276E9B">
              <w:rPr>
                <w:rFonts w:cs="Arial"/>
              </w:rPr>
              <w:t>1</w:t>
            </w:r>
          </w:p>
        </w:tc>
        <w:tc>
          <w:tcPr>
            <w:tcW w:w="907" w:type="dxa"/>
            <w:tcBorders>
              <w:top w:val="nil"/>
              <w:left w:val="nil"/>
              <w:bottom w:val="single" w:sz="4" w:space="0" w:color="auto"/>
              <w:right w:val="single" w:sz="4" w:space="0" w:color="auto"/>
            </w:tcBorders>
            <w:shd w:val="clear" w:color="auto" w:fill="auto"/>
            <w:vAlign w:val="bottom"/>
            <w:hideMark/>
          </w:tcPr>
          <w:p w14:paraId="73CFAA4C" w14:textId="77777777" w:rsidR="00C73652" w:rsidRPr="00276E9B" w:rsidRDefault="00C73652" w:rsidP="00CE6061">
            <w:pPr>
              <w:pStyle w:val="TAC"/>
              <w:rPr>
                <w:rFonts w:cs="Arial"/>
              </w:rPr>
            </w:pPr>
            <w:r w:rsidRPr="00276E9B">
              <w:rPr>
                <w:rFonts w:cs="Arial"/>
              </w:rPr>
              <w:t>56</w:t>
            </w:r>
          </w:p>
        </w:tc>
      </w:tr>
      <w:tr w:rsidR="00C73652" w:rsidRPr="00276E9B" w14:paraId="1048F5AF"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4BEA01B" w14:textId="77777777" w:rsidR="00C73652" w:rsidRPr="00276E9B" w:rsidRDefault="00C73652" w:rsidP="00CE6061">
            <w:pPr>
              <w:pStyle w:val="TAC"/>
            </w:pPr>
            <w:r w:rsidRPr="00276E9B">
              <w:t>16</w:t>
            </w:r>
          </w:p>
        </w:tc>
        <w:tc>
          <w:tcPr>
            <w:tcW w:w="826" w:type="dxa"/>
            <w:tcBorders>
              <w:top w:val="nil"/>
              <w:left w:val="nil"/>
              <w:bottom w:val="single" w:sz="4" w:space="0" w:color="auto"/>
              <w:right w:val="single" w:sz="4" w:space="0" w:color="auto"/>
            </w:tcBorders>
            <w:shd w:val="clear" w:color="auto" w:fill="auto"/>
            <w:noWrap/>
            <w:vAlign w:val="bottom"/>
            <w:hideMark/>
          </w:tcPr>
          <w:p w14:paraId="4010E1E9"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62B76C2A"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31BD788D" w14:textId="77777777" w:rsidR="00C73652" w:rsidRPr="00276E9B" w:rsidRDefault="00C73652" w:rsidP="00CE6061">
            <w:pPr>
              <w:pStyle w:val="TAC"/>
              <w:rPr>
                <w:rFonts w:cs="Arial"/>
              </w:rPr>
            </w:pPr>
            <w:r w:rsidRPr="00276E9B">
              <w:rPr>
                <w:rFonts w:cs="Arial"/>
              </w:rPr>
              <w:t>72</w:t>
            </w:r>
          </w:p>
        </w:tc>
        <w:tc>
          <w:tcPr>
            <w:tcW w:w="827" w:type="dxa"/>
            <w:tcBorders>
              <w:top w:val="nil"/>
              <w:left w:val="nil"/>
              <w:bottom w:val="single" w:sz="4" w:space="0" w:color="auto"/>
              <w:right w:val="single" w:sz="4" w:space="0" w:color="auto"/>
            </w:tcBorders>
            <w:shd w:val="clear" w:color="auto" w:fill="auto"/>
            <w:noWrap/>
            <w:vAlign w:val="bottom"/>
            <w:hideMark/>
          </w:tcPr>
          <w:p w14:paraId="4CC68546"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76F3B647" w14:textId="77777777" w:rsidR="00C73652" w:rsidRPr="00276E9B" w:rsidRDefault="00CE6061" w:rsidP="00CE6061">
            <w:pPr>
              <w:pStyle w:val="TAC"/>
              <w:rPr>
                <w:rFonts w:cs="Arial"/>
              </w:rPr>
            </w:pPr>
            <w:r w:rsidRPr="00276E9B">
              <w:rPr>
                <w:rFonts w:cs="Arial"/>
              </w:rPr>
              <w:t>1/</w:t>
            </w:r>
            <w:r w:rsidR="00C73652" w:rsidRPr="00276E9B">
              <w:rPr>
                <w:rFonts w:cs="Arial"/>
              </w:rPr>
              <w:t>2</w:t>
            </w:r>
          </w:p>
        </w:tc>
        <w:tc>
          <w:tcPr>
            <w:tcW w:w="907" w:type="dxa"/>
            <w:tcBorders>
              <w:top w:val="nil"/>
              <w:left w:val="nil"/>
              <w:bottom w:val="single" w:sz="4" w:space="0" w:color="auto"/>
              <w:right w:val="single" w:sz="4" w:space="0" w:color="auto"/>
            </w:tcBorders>
            <w:shd w:val="clear" w:color="auto" w:fill="auto"/>
            <w:vAlign w:val="bottom"/>
            <w:hideMark/>
          </w:tcPr>
          <w:p w14:paraId="7EA4B88D" w14:textId="77777777" w:rsidR="00C73652" w:rsidRPr="00276E9B" w:rsidRDefault="00C73652" w:rsidP="00CE6061">
            <w:pPr>
              <w:pStyle w:val="TAC"/>
              <w:rPr>
                <w:rFonts w:cs="Arial"/>
              </w:rPr>
            </w:pPr>
            <w:r w:rsidRPr="00276E9B">
              <w:rPr>
                <w:rFonts w:cs="Arial"/>
              </w:rPr>
              <w:t>72</w:t>
            </w:r>
          </w:p>
        </w:tc>
      </w:tr>
      <w:tr w:rsidR="00C73652" w:rsidRPr="00276E9B" w14:paraId="31336502"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A05E2CF" w14:textId="77777777" w:rsidR="00C73652" w:rsidRPr="00276E9B" w:rsidRDefault="00C73652" w:rsidP="00CE6061">
            <w:pPr>
              <w:pStyle w:val="TAC"/>
            </w:pPr>
            <w:r w:rsidRPr="00276E9B">
              <w:t>17</w:t>
            </w:r>
          </w:p>
        </w:tc>
        <w:tc>
          <w:tcPr>
            <w:tcW w:w="826" w:type="dxa"/>
            <w:tcBorders>
              <w:top w:val="nil"/>
              <w:left w:val="nil"/>
              <w:bottom w:val="single" w:sz="4" w:space="0" w:color="auto"/>
              <w:right w:val="single" w:sz="4" w:space="0" w:color="auto"/>
            </w:tcBorders>
            <w:shd w:val="clear" w:color="auto" w:fill="auto"/>
            <w:noWrap/>
            <w:vAlign w:val="bottom"/>
            <w:hideMark/>
          </w:tcPr>
          <w:p w14:paraId="2EDB0DCB"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24AD027C"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1C450B71" w14:textId="77777777" w:rsidR="00C73652" w:rsidRPr="00276E9B" w:rsidRDefault="00C73652" w:rsidP="00CE6061">
            <w:pPr>
              <w:pStyle w:val="TAC"/>
              <w:rPr>
                <w:rFonts w:cs="Arial"/>
              </w:rPr>
            </w:pPr>
            <w:r w:rsidRPr="00276E9B">
              <w:rPr>
                <w:rFonts w:cs="Arial"/>
              </w:rPr>
              <w:t>104</w:t>
            </w:r>
          </w:p>
        </w:tc>
        <w:tc>
          <w:tcPr>
            <w:tcW w:w="827" w:type="dxa"/>
            <w:tcBorders>
              <w:top w:val="nil"/>
              <w:left w:val="nil"/>
              <w:bottom w:val="single" w:sz="4" w:space="0" w:color="auto"/>
              <w:right w:val="single" w:sz="4" w:space="0" w:color="auto"/>
            </w:tcBorders>
            <w:shd w:val="clear" w:color="auto" w:fill="auto"/>
            <w:noWrap/>
            <w:vAlign w:val="bottom"/>
            <w:hideMark/>
          </w:tcPr>
          <w:p w14:paraId="1FD4B0F7"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3D95AF13" w14:textId="77777777" w:rsidR="00C73652" w:rsidRPr="00276E9B" w:rsidRDefault="00C73652" w:rsidP="00CE6061">
            <w:pPr>
              <w:pStyle w:val="TAC"/>
              <w:rPr>
                <w:rFonts w:cs="Arial"/>
              </w:rPr>
            </w:pPr>
            <w:r w:rsidRPr="00276E9B">
              <w:rPr>
                <w:rFonts w:cs="Arial"/>
              </w:rPr>
              <w:t>3/3</w:t>
            </w:r>
          </w:p>
        </w:tc>
        <w:tc>
          <w:tcPr>
            <w:tcW w:w="907" w:type="dxa"/>
            <w:tcBorders>
              <w:top w:val="nil"/>
              <w:left w:val="nil"/>
              <w:bottom w:val="single" w:sz="4" w:space="0" w:color="auto"/>
              <w:right w:val="single" w:sz="4" w:space="0" w:color="auto"/>
            </w:tcBorders>
            <w:shd w:val="clear" w:color="auto" w:fill="auto"/>
            <w:vAlign w:val="bottom"/>
            <w:hideMark/>
          </w:tcPr>
          <w:p w14:paraId="326A4059" w14:textId="77777777" w:rsidR="00C73652" w:rsidRPr="00276E9B" w:rsidRDefault="00C73652" w:rsidP="00CE6061">
            <w:pPr>
              <w:pStyle w:val="TAC"/>
              <w:rPr>
                <w:rFonts w:cs="Arial"/>
              </w:rPr>
            </w:pPr>
            <w:r w:rsidRPr="00276E9B">
              <w:rPr>
                <w:rFonts w:cs="Arial"/>
              </w:rPr>
              <w:t>104</w:t>
            </w:r>
          </w:p>
        </w:tc>
      </w:tr>
      <w:tr w:rsidR="00C73652" w:rsidRPr="00276E9B" w14:paraId="6B43B04B" w14:textId="77777777" w:rsidTr="00804267">
        <w:trPr>
          <w:trHeight w:val="315"/>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BB6CCEE" w14:textId="77777777" w:rsidR="00C73652" w:rsidRPr="00276E9B" w:rsidRDefault="00C73652" w:rsidP="00CE6061">
            <w:pPr>
              <w:pStyle w:val="TAC"/>
            </w:pPr>
            <w:r w:rsidRPr="00276E9B">
              <w:t>18</w:t>
            </w:r>
          </w:p>
        </w:tc>
        <w:tc>
          <w:tcPr>
            <w:tcW w:w="826" w:type="dxa"/>
            <w:tcBorders>
              <w:top w:val="nil"/>
              <w:left w:val="nil"/>
              <w:bottom w:val="single" w:sz="4" w:space="0" w:color="auto"/>
              <w:right w:val="single" w:sz="4" w:space="0" w:color="auto"/>
            </w:tcBorders>
            <w:shd w:val="clear" w:color="auto" w:fill="auto"/>
            <w:noWrap/>
            <w:vAlign w:val="bottom"/>
            <w:hideMark/>
          </w:tcPr>
          <w:p w14:paraId="4EE079B6"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14AA1E40"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5D573CA3" w14:textId="77777777" w:rsidR="00C73652" w:rsidRPr="00276E9B" w:rsidRDefault="00C73652" w:rsidP="00CE6061">
            <w:pPr>
              <w:pStyle w:val="TAC"/>
              <w:rPr>
                <w:rFonts w:cs="Arial"/>
              </w:rPr>
            </w:pPr>
            <w:r w:rsidRPr="00276E9B">
              <w:rPr>
                <w:rFonts w:cs="Arial"/>
              </w:rPr>
              <w:t>120</w:t>
            </w:r>
          </w:p>
        </w:tc>
        <w:tc>
          <w:tcPr>
            <w:tcW w:w="827" w:type="dxa"/>
            <w:tcBorders>
              <w:top w:val="nil"/>
              <w:left w:val="nil"/>
              <w:bottom w:val="single" w:sz="4" w:space="0" w:color="auto"/>
              <w:right w:val="single" w:sz="4" w:space="0" w:color="auto"/>
            </w:tcBorders>
            <w:shd w:val="clear" w:color="auto" w:fill="auto"/>
            <w:noWrap/>
            <w:vAlign w:val="bottom"/>
            <w:hideMark/>
          </w:tcPr>
          <w:p w14:paraId="76BE2CAD"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78C4E586" w14:textId="77777777" w:rsidR="00C73652" w:rsidRPr="00276E9B" w:rsidRDefault="00C73652" w:rsidP="00CE6061">
            <w:pPr>
              <w:pStyle w:val="TAC"/>
              <w:rPr>
                <w:rFonts w:cs="Arial"/>
              </w:rPr>
            </w:pPr>
            <w:r w:rsidRPr="00276E9B">
              <w:rPr>
                <w:rFonts w:cs="Arial"/>
              </w:rPr>
              <w:t>4/4</w:t>
            </w:r>
          </w:p>
        </w:tc>
        <w:tc>
          <w:tcPr>
            <w:tcW w:w="907" w:type="dxa"/>
            <w:tcBorders>
              <w:top w:val="nil"/>
              <w:left w:val="nil"/>
              <w:bottom w:val="single" w:sz="4" w:space="0" w:color="auto"/>
              <w:right w:val="single" w:sz="4" w:space="0" w:color="auto"/>
            </w:tcBorders>
            <w:shd w:val="clear" w:color="auto" w:fill="auto"/>
            <w:vAlign w:val="bottom"/>
            <w:hideMark/>
          </w:tcPr>
          <w:p w14:paraId="34A64F79" w14:textId="77777777" w:rsidR="00C73652" w:rsidRPr="00276E9B" w:rsidRDefault="00C73652" w:rsidP="00CE6061">
            <w:pPr>
              <w:pStyle w:val="TAC"/>
              <w:rPr>
                <w:rFonts w:cs="Arial"/>
              </w:rPr>
            </w:pPr>
            <w:r w:rsidRPr="00276E9B">
              <w:rPr>
                <w:rFonts w:cs="Arial"/>
              </w:rPr>
              <w:t>120</w:t>
            </w:r>
          </w:p>
        </w:tc>
      </w:tr>
      <w:tr w:rsidR="00C73652" w:rsidRPr="00276E9B" w14:paraId="556F46FC" w14:textId="77777777" w:rsidTr="00804267">
        <w:trPr>
          <w:trHeight w:val="315"/>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ECF1732" w14:textId="77777777" w:rsidR="00C73652" w:rsidRPr="00276E9B" w:rsidRDefault="00C73652" w:rsidP="00CE6061">
            <w:pPr>
              <w:pStyle w:val="TAC"/>
            </w:pPr>
            <w:r w:rsidRPr="00276E9B">
              <w:t>19</w:t>
            </w:r>
          </w:p>
        </w:tc>
        <w:tc>
          <w:tcPr>
            <w:tcW w:w="826" w:type="dxa"/>
            <w:tcBorders>
              <w:top w:val="nil"/>
              <w:left w:val="nil"/>
              <w:bottom w:val="single" w:sz="4" w:space="0" w:color="auto"/>
              <w:right w:val="single" w:sz="4" w:space="0" w:color="auto"/>
            </w:tcBorders>
            <w:shd w:val="clear" w:color="auto" w:fill="auto"/>
            <w:noWrap/>
            <w:vAlign w:val="bottom"/>
            <w:hideMark/>
          </w:tcPr>
          <w:p w14:paraId="09B9AD03"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332F0962"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2E87BE68" w14:textId="77777777" w:rsidR="00C73652" w:rsidRPr="00276E9B" w:rsidRDefault="00C73652" w:rsidP="00CE6061">
            <w:pPr>
              <w:pStyle w:val="TAC"/>
              <w:rPr>
                <w:rFonts w:cs="Arial"/>
              </w:rPr>
            </w:pPr>
            <w:r w:rsidRPr="00276E9B">
              <w:rPr>
                <w:rFonts w:cs="Arial"/>
              </w:rPr>
              <w:t>144</w:t>
            </w:r>
          </w:p>
        </w:tc>
        <w:tc>
          <w:tcPr>
            <w:tcW w:w="827" w:type="dxa"/>
            <w:tcBorders>
              <w:top w:val="nil"/>
              <w:left w:val="nil"/>
              <w:bottom w:val="single" w:sz="4" w:space="0" w:color="auto"/>
              <w:right w:val="single" w:sz="4" w:space="0" w:color="auto"/>
            </w:tcBorders>
            <w:shd w:val="clear" w:color="auto" w:fill="auto"/>
            <w:noWrap/>
            <w:vAlign w:val="bottom"/>
            <w:hideMark/>
          </w:tcPr>
          <w:p w14:paraId="28A07266"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2E518BFF" w14:textId="77777777" w:rsidR="00C73652" w:rsidRPr="00276E9B" w:rsidRDefault="00C73652" w:rsidP="00CE6061">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hideMark/>
          </w:tcPr>
          <w:p w14:paraId="0974806B" w14:textId="77777777" w:rsidR="00C73652" w:rsidRPr="00276E9B" w:rsidRDefault="00C73652" w:rsidP="00CE6061">
            <w:pPr>
              <w:pStyle w:val="TAC"/>
              <w:rPr>
                <w:rFonts w:cs="Arial"/>
              </w:rPr>
            </w:pPr>
            <w:r w:rsidRPr="00276E9B">
              <w:rPr>
                <w:rFonts w:cs="Arial"/>
              </w:rPr>
              <w:t>144</w:t>
            </w:r>
          </w:p>
        </w:tc>
      </w:tr>
      <w:tr w:rsidR="00C73652" w:rsidRPr="00276E9B" w14:paraId="56A7D64C" w14:textId="77777777" w:rsidTr="00804267">
        <w:trPr>
          <w:trHeight w:val="315"/>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90321A4" w14:textId="77777777" w:rsidR="00C73652" w:rsidRPr="00276E9B" w:rsidRDefault="00C73652" w:rsidP="00CE6061">
            <w:pPr>
              <w:pStyle w:val="TAC"/>
            </w:pPr>
            <w:r w:rsidRPr="00276E9B">
              <w:t>20</w:t>
            </w:r>
          </w:p>
        </w:tc>
        <w:tc>
          <w:tcPr>
            <w:tcW w:w="826" w:type="dxa"/>
            <w:tcBorders>
              <w:top w:val="nil"/>
              <w:left w:val="nil"/>
              <w:bottom w:val="single" w:sz="4" w:space="0" w:color="auto"/>
              <w:right w:val="single" w:sz="4" w:space="0" w:color="auto"/>
            </w:tcBorders>
            <w:shd w:val="clear" w:color="auto" w:fill="auto"/>
            <w:noWrap/>
            <w:vAlign w:val="bottom"/>
            <w:hideMark/>
          </w:tcPr>
          <w:p w14:paraId="782E6039"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262E6E22"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5E43D8E7" w14:textId="77777777" w:rsidR="00C73652" w:rsidRPr="00276E9B" w:rsidRDefault="00C73652" w:rsidP="00CE6061">
            <w:pPr>
              <w:pStyle w:val="TAC"/>
              <w:rPr>
                <w:rFonts w:cs="Arial"/>
              </w:rPr>
            </w:pPr>
            <w:r w:rsidRPr="00276E9B">
              <w:rPr>
                <w:rFonts w:cs="Arial"/>
              </w:rPr>
              <w:t>176</w:t>
            </w:r>
          </w:p>
        </w:tc>
        <w:tc>
          <w:tcPr>
            <w:tcW w:w="827" w:type="dxa"/>
            <w:tcBorders>
              <w:top w:val="nil"/>
              <w:left w:val="nil"/>
              <w:bottom w:val="single" w:sz="4" w:space="0" w:color="auto"/>
              <w:right w:val="single" w:sz="4" w:space="0" w:color="auto"/>
            </w:tcBorders>
            <w:shd w:val="clear" w:color="auto" w:fill="auto"/>
            <w:noWrap/>
            <w:vAlign w:val="bottom"/>
            <w:hideMark/>
          </w:tcPr>
          <w:p w14:paraId="6BE50BDA"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4D04A6A7" w14:textId="77777777" w:rsidR="00C73652" w:rsidRPr="00276E9B" w:rsidRDefault="00C73652" w:rsidP="00CE6061">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hideMark/>
          </w:tcPr>
          <w:p w14:paraId="467A2345" w14:textId="77777777" w:rsidR="00C73652" w:rsidRPr="00276E9B" w:rsidRDefault="00C73652" w:rsidP="00CE6061">
            <w:pPr>
              <w:pStyle w:val="TAC"/>
              <w:rPr>
                <w:rFonts w:cs="Arial"/>
              </w:rPr>
            </w:pPr>
            <w:r w:rsidRPr="00276E9B">
              <w:rPr>
                <w:rFonts w:cs="Arial"/>
              </w:rPr>
              <w:t>176</w:t>
            </w:r>
          </w:p>
        </w:tc>
      </w:tr>
      <w:tr w:rsidR="00C73652" w:rsidRPr="00276E9B" w14:paraId="047CF0BC" w14:textId="77777777" w:rsidTr="00804267">
        <w:trPr>
          <w:trHeight w:val="315"/>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FD4FF57" w14:textId="77777777" w:rsidR="00C73652" w:rsidRPr="00276E9B" w:rsidRDefault="00C73652" w:rsidP="00CE6061">
            <w:pPr>
              <w:pStyle w:val="TAC"/>
            </w:pPr>
            <w:r w:rsidRPr="00276E9B">
              <w:t>21</w:t>
            </w:r>
          </w:p>
        </w:tc>
        <w:tc>
          <w:tcPr>
            <w:tcW w:w="826" w:type="dxa"/>
            <w:tcBorders>
              <w:top w:val="nil"/>
              <w:left w:val="nil"/>
              <w:bottom w:val="single" w:sz="4" w:space="0" w:color="auto"/>
              <w:right w:val="single" w:sz="4" w:space="0" w:color="auto"/>
            </w:tcBorders>
            <w:shd w:val="clear" w:color="auto" w:fill="auto"/>
            <w:noWrap/>
            <w:vAlign w:val="bottom"/>
            <w:hideMark/>
          </w:tcPr>
          <w:p w14:paraId="2954B5BA"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31CC63A2"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09170723" w14:textId="77777777" w:rsidR="00C73652" w:rsidRPr="00276E9B" w:rsidRDefault="00C73652" w:rsidP="00CE6061">
            <w:pPr>
              <w:pStyle w:val="TAC"/>
              <w:rPr>
                <w:rFonts w:cs="Arial"/>
              </w:rPr>
            </w:pPr>
            <w:r w:rsidRPr="00276E9B">
              <w:rPr>
                <w:rFonts w:cs="Arial"/>
              </w:rPr>
              <w:t>224</w:t>
            </w:r>
          </w:p>
        </w:tc>
        <w:tc>
          <w:tcPr>
            <w:tcW w:w="827" w:type="dxa"/>
            <w:tcBorders>
              <w:top w:val="nil"/>
              <w:left w:val="nil"/>
              <w:bottom w:val="single" w:sz="4" w:space="0" w:color="auto"/>
              <w:right w:val="single" w:sz="4" w:space="0" w:color="auto"/>
            </w:tcBorders>
            <w:shd w:val="clear" w:color="auto" w:fill="auto"/>
            <w:noWrap/>
            <w:vAlign w:val="bottom"/>
            <w:hideMark/>
          </w:tcPr>
          <w:p w14:paraId="53796F8E"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74B96A02" w14:textId="77777777" w:rsidR="00C73652" w:rsidRPr="00276E9B" w:rsidRDefault="00C73652" w:rsidP="00CE6061">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hideMark/>
          </w:tcPr>
          <w:p w14:paraId="0824BD40" w14:textId="77777777" w:rsidR="00C73652" w:rsidRPr="00276E9B" w:rsidRDefault="00C73652" w:rsidP="00CE6061">
            <w:pPr>
              <w:pStyle w:val="TAC"/>
              <w:rPr>
                <w:rFonts w:cs="Arial"/>
              </w:rPr>
            </w:pPr>
            <w:r w:rsidRPr="00276E9B">
              <w:rPr>
                <w:rFonts w:cs="Arial"/>
              </w:rPr>
              <w:t>224</w:t>
            </w:r>
          </w:p>
        </w:tc>
      </w:tr>
      <w:tr w:rsidR="00C73652" w:rsidRPr="00276E9B" w14:paraId="216B147D" w14:textId="77777777" w:rsidTr="00804267">
        <w:trPr>
          <w:trHeight w:val="315"/>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482BFD6A" w14:textId="77777777" w:rsidR="00C73652" w:rsidRPr="00276E9B" w:rsidRDefault="00C73652" w:rsidP="00CE6061">
            <w:pPr>
              <w:pStyle w:val="TAC"/>
            </w:pPr>
            <w:r w:rsidRPr="00276E9B">
              <w:t>22</w:t>
            </w:r>
          </w:p>
        </w:tc>
        <w:tc>
          <w:tcPr>
            <w:tcW w:w="826" w:type="dxa"/>
            <w:tcBorders>
              <w:top w:val="nil"/>
              <w:left w:val="nil"/>
              <w:bottom w:val="single" w:sz="4" w:space="0" w:color="auto"/>
              <w:right w:val="single" w:sz="4" w:space="0" w:color="auto"/>
            </w:tcBorders>
            <w:shd w:val="clear" w:color="auto" w:fill="auto"/>
            <w:noWrap/>
            <w:vAlign w:val="bottom"/>
            <w:hideMark/>
          </w:tcPr>
          <w:p w14:paraId="5AA5B049"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2168C620" w14:textId="77777777" w:rsidR="00C73652" w:rsidRPr="00276E9B" w:rsidRDefault="00C73652" w:rsidP="00CE6061">
            <w:pPr>
              <w:pStyle w:val="TAC"/>
            </w:pPr>
            <w:r w:rsidRPr="00276E9B">
              <w:t>8</w:t>
            </w:r>
          </w:p>
        </w:tc>
        <w:tc>
          <w:tcPr>
            <w:tcW w:w="826" w:type="dxa"/>
            <w:tcBorders>
              <w:top w:val="nil"/>
              <w:left w:val="nil"/>
              <w:bottom w:val="single" w:sz="4" w:space="0" w:color="auto"/>
              <w:right w:val="single" w:sz="4" w:space="0" w:color="auto"/>
            </w:tcBorders>
            <w:shd w:val="clear" w:color="auto" w:fill="auto"/>
            <w:vAlign w:val="bottom"/>
            <w:hideMark/>
          </w:tcPr>
          <w:p w14:paraId="4B8578CA" w14:textId="77777777" w:rsidR="00C73652" w:rsidRPr="00276E9B" w:rsidRDefault="00C73652" w:rsidP="00CE6061">
            <w:pPr>
              <w:pStyle w:val="TAC"/>
              <w:rPr>
                <w:rFonts w:cs="Arial"/>
              </w:rPr>
            </w:pPr>
            <w:r w:rsidRPr="00276E9B">
              <w:rPr>
                <w:rFonts w:cs="Arial"/>
              </w:rPr>
              <w:t>256</w:t>
            </w:r>
          </w:p>
        </w:tc>
        <w:tc>
          <w:tcPr>
            <w:tcW w:w="827" w:type="dxa"/>
            <w:tcBorders>
              <w:top w:val="nil"/>
              <w:left w:val="nil"/>
              <w:bottom w:val="single" w:sz="4" w:space="0" w:color="auto"/>
              <w:right w:val="single" w:sz="4" w:space="0" w:color="auto"/>
            </w:tcBorders>
            <w:shd w:val="clear" w:color="auto" w:fill="auto"/>
            <w:noWrap/>
            <w:vAlign w:val="bottom"/>
            <w:hideMark/>
          </w:tcPr>
          <w:p w14:paraId="5A77BBF1"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3E71EF3B" w14:textId="77777777" w:rsidR="00C73652" w:rsidRPr="00276E9B" w:rsidRDefault="00C73652" w:rsidP="00CE6061">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hideMark/>
          </w:tcPr>
          <w:p w14:paraId="33F38CBE" w14:textId="77777777" w:rsidR="00C73652" w:rsidRPr="00276E9B" w:rsidRDefault="00C73652" w:rsidP="00CE6061">
            <w:pPr>
              <w:pStyle w:val="TAC"/>
              <w:rPr>
                <w:rFonts w:cs="Arial"/>
              </w:rPr>
            </w:pPr>
            <w:r w:rsidRPr="00276E9B">
              <w:rPr>
                <w:rFonts w:cs="Arial"/>
              </w:rPr>
              <w:t>256</w:t>
            </w:r>
          </w:p>
        </w:tc>
      </w:tr>
      <w:tr w:rsidR="00C73652" w:rsidRPr="00276E9B" w14:paraId="4CA6703A"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3FDD37B" w14:textId="77777777" w:rsidR="00C73652" w:rsidRPr="00276E9B" w:rsidRDefault="00C73652" w:rsidP="00CE6061">
            <w:pPr>
              <w:pStyle w:val="TAC"/>
            </w:pPr>
            <w:r w:rsidRPr="00276E9B">
              <w:t>23</w:t>
            </w:r>
          </w:p>
        </w:tc>
        <w:tc>
          <w:tcPr>
            <w:tcW w:w="826" w:type="dxa"/>
            <w:tcBorders>
              <w:top w:val="nil"/>
              <w:left w:val="nil"/>
              <w:bottom w:val="single" w:sz="4" w:space="0" w:color="auto"/>
              <w:right w:val="single" w:sz="4" w:space="0" w:color="auto"/>
            </w:tcBorders>
            <w:shd w:val="clear" w:color="auto" w:fill="auto"/>
            <w:noWrap/>
            <w:vAlign w:val="bottom"/>
            <w:hideMark/>
          </w:tcPr>
          <w:p w14:paraId="5BA6E7E1"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2D1A868B" w14:textId="77777777" w:rsidR="00C73652" w:rsidRPr="00276E9B" w:rsidRDefault="00C73652" w:rsidP="00CE6061">
            <w:pPr>
              <w:pStyle w:val="TAC"/>
            </w:pPr>
            <w:r w:rsidRPr="00276E9B">
              <w:t>9</w:t>
            </w:r>
          </w:p>
        </w:tc>
        <w:tc>
          <w:tcPr>
            <w:tcW w:w="826" w:type="dxa"/>
            <w:tcBorders>
              <w:top w:val="nil"/>
              <w:left w:val="nil"/>
              <w:bottom w:val="single" w:sz="4" w:space="0" w:color="auto"/>
              <w:right w:val="single" w:sz="4" w:space="0" w:color="auto"/>
            </w:tcBorders>
            <w:shd w:val="clear" w:color="auto" w:fill="auto"/>
            <w:vAlign w:val="bottom"/>
            <w:hideMark/>
          </w:tcPr>
          <w:p w14:paraId="6DA85A3C" w14:textId="77777777" w:rsidR="00C73652" w:rsidRPr="00276E9B" w:rsidRDefault="00C73652" w:rsidP="00CE6061">
            <w:pPr>
              <w:pStyle w:val="TAC"/>
              <w:rPr>
                <w:rFonts w:cs="Arial"/>
              </w:rPr>
            </w:pPr>
            <w:r w:rsidRPr="00276E9B">
              <w:rPr>
                <w:rFonts w:cs="Arial"/>
              </w:rPr>
              <w:t>296</w:t>
            </w:r>
          </w:p>
        </w:tc>
        <w:tc>
          <w:tcPr>
            <w:tcW w:w="827" w:type="dxa"/>
            <w:tcBorders>
              <w:top w:val="nil"/>
              <w:left w:val="nil"/>
              <w:bottom w:val="single" w:sz="4" w:space="0" w:color="auto"/>
              <w:right w:val="single" w:sz="4" w:space="0" w:color="auto"/>
            </w:tcBorders>
            <w:shd w:val="clear" w:color="auto" w:fill="auto"/>
            <w:noWrap/>
            <w:vAlign w:val="bottom"/>
            <w:hideMark/>
          </w:tcPr>
          <w:p w14:paraId="6E9AA488"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3DA6F59C" w14:textId="77777777" w:rsidR="00C73652" w:rsidRPr="00276E9B" w:rsidRDefault="00C73652" w:rsidP="00CE6061">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hideMark/>
          </w:tcPr>
          <w:p w14:paraId="4929336B" w14:textId="77777777" w:rsidR="00C73652" w:rsidRPr="00276E9B" w:rsidRDefault="00C73652" w:rsidP="00CE6061">
            <w:pPr>
              <w:pStyle w:val="TAC"/>
              <w:rPr>
                <w:rFonts w:cs="Arial"/>
              </w:rPr>
            </w:pPr>
            <w:r w:rsidRPr="00276E9B">
              <w:rPr>
                <w:rFonts w:cs="Arial"/>
              </w:rPr>
              <w:t>296</w:t>
            </w:r>
          </w:p>
        </w:tc>
      </w:tr>
      <w:tr w:rsidR="00C73652" w:rsidRPr="00276E9B" w14:paraId="1DBCE84C"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82C518A" w14:textId="77777777" w:rsidR="00C73652" w:rsidRPr="00276E9B" w:rsidRDefault="00C73652" w:rsidP="00CE6061">
            <w:pPr>
              <w:pStyle w:val="TAC"/>
            </w:pPr>
            <w:r w:rsidRPr="00276E9B">
              <w:t>24</w:t>
            </w:r>
          </w:p>
        </w:tc>
        <w:tc>
          <w:tcPr>
            <w:tcW w:w="826" w:type="dxa"/>
            <w:tcBorders>
              <w:top w:val="nil"/>
              <w:left w:val="nil"/>
              <w:bottom w:val="single" w:sz="4" w:space="0" w:color="auto"/>
              <w:right w:val="single" w:sz="4" w:space="0" w:color="auto"/>
            </w:tcBorders>
            <w:shd w:val="clear" w:color="auto" w:fill="auto"/>
            <w:noWrap/>
            <w:vAlign w:val="bottom"/>
            <w:hideMark/>
          </w:tcPr>
          <w:p w14:paraId="4740E743"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1FF4BDCC" w14:textId="77777777" w:rsidR="00C73652" w:rsidRPr="00276E9B" w:rsidRDefault="00C73652" w:rsidP="00CE6061">
            <w:pPr>
              <w:pStyle w:val="TAC"/>
            </w:pPr>
            <w:r w:rsidRPr="00276E9B">
              <w:t>10</w:t>
            </w:r>
          </w:p>
        </w:tc>
        <w:tc>
          <w:tcPr>
            <w:tcW w:w="826" w:type="dxa"/>
            <w:tcBorders>
              <w:top w:val="nil"/>
              <w:left w:val="nil"/>
              <w:bottom w:val="single" w:sz="4" w:space="0" w:color="auto"/>
              <w:right w:val="single" w:sz="4" w:space="0" w:color="auto"/>
            </w:tcBorders>
            <w:shd w:val="clear" w:color="auto" w:fill="auto"/>
            <w:vAlign w:val="bottom"/>
            <w:hideMark/>
          </w:tcPr>
          <w:p w14:paraId="0B220764" w14:textId="77777777" w:rsidR="00C73652" w:rsidRPr="00276E9B" w:rsidRDefault="00C73652" w:rsidP="00CE6061">
            <w:pPr>
              <w:pStyle w:val="TAC"/>
              <w:rPr>
                <w:rFonts w:cs="Arial"/>
              </w:rPr>
            </w:pPr>
            <w:r w:rsidRPr="00276E9B">
              <w:rPr>
                <w:rFonts w:cs="Arial"/>
              </w:rPr>
              <w:t>328</w:t>
            </w:r>
          </w:p>
        </w:tc>
        <w:tc>
          <w:tcPr>
            <w:tcW w:w="827" w:type="dxa"/>
            <w:tcBorders>
              <w:top w:val="nil"/>
              <w:left w:val="nil"/>
              <w:bottom w:val="single" w:sz="4" w:space="0" w:color="auto"/>
              <w:right w:val="single" w:sz="4" w:space="0" w:color="auto"/>
            </w:tcBorders>
            <w:shd w:val="clear" w:color="auto" w:fill="auto"/>
            <w:noWrap/>
            <w:vAlign w:val="bottom"/>
            <w:hideMark/>
          </w:tcPr>
          <w:p w14:paraId="3382375C"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25928875" w14:textId="77777777" w:rsidR="00C73652" w:rsidRPr="00276E9B" w:rsidRDefault="00C73652" w:rsidP="00CE6061">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hideMark/>
          </w:tcPr>
          <w:p w14:paraId="0189C7A6" w14:textId="77777777" w:rsidR="00C73652" w:rsidRPr="00276E9B" w:rsidRDefault="00C73652" w:rsidP="00CE6061">
            <w:pPr>
              <w:pStyle w:val="TAC"/>
              <w:rPr>
                <w:rFonts w:cs="Arial"/>
              </w:rPr>
            </w:pPr>
            <w:r w:rsidRPr="00276E9B">
              <w:rPr>
                <w:rFonts w:cs="Arial"/>
              </w:rPr>
              <w:t>328</w:t>
            </w:r>
          </w:p>
        </w:tc>
      </w:tr>
      <w:tr w:rsidR="00C73652" w:rsidRPr="00276E9B" w14:paraId="372ED110"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3287FE7" w14:textId="77777777" w:rsidR="00C73652" w:rsidRPr="00276E9B" w:rsidRDefault="00C73652" w:rsidP="00CE6061">
            <w:pPr>
              <w:pStyle w:val="TAC"/>
            </w:pPr>
            <w:r w:rsidRPr="00276E9B">
              <w:t>25</w:t>
            </w:r>
          </w:p>
        </w:tc>
        <w:tc>
          <w:tcPr>
            <w:tcW w:w="826" w:type="dxa"/>
            <w:tcBorders>
              <w:top w:val="nil"/>
              <w:left w:val="nil"/>
              <w:bottom w:val="single" w:sz="4" w:space="0" w:color="auto"/>
              <w:right w:val="single" w:sz="4" w:space="0" w:color="auto"/>
            </w:tcBorders>
            <w:shd w:val="clear" w:color="auto" w:fill="auto"/>
            <w:noWrap/>
            <w:vAlign w:val="bottom"/>
            <w:hideMark/>
          </w:tcPr>
          <w:p w14:paraId="73BFB385"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1C56DB72" w14:textId="77777777" w:rsidR="00C73652" w:rsidRPr="00276E9B" w:rsidRDefault="00C73652" w:rsidP="00CE6061">
            <w:pPr>
              <w:pStyle w:val="TAC"/>
            </w:pPr>
            <w:r w:rsidRPr="00276E9B">
              <w:t>11</w:t>
            </w:r>
          </w:p>
        </w:tc>
        <w:tc>
          <w:tcPr>
            <w:tcW w:w="826" w:type="dxa"/>
            <w:tcBorders>
              <w:top w:val="nil"/>
              <w:left w:val="nil"/>
              <w:bottom w:val="single" w:sz="4" w:space="0" w:color="auto"/>
              <w:right w:val="single" w:sz="4" w:space="0" w:color="auto"/>
            </w:tcBorders>
            <w:shd w:val="clear" w:color="auto" w:fill="auto"/>
            <w:vAlign w:val="bottom"/>
            <w:hideMark/>
          </w:tcPr>
          <w:p w14:paraId="4B2D6E11" w14:textId="77777777" w:rsidR="00C73652" w:rsidRPr="00276E9B" w:rsidRDefault="00C73652" w:rsidP="00CE6061">
            <w:pPr>
              <w:pStyle w:val="TAC"/>
              <w:rPr>
                <w:rFonts w:cs="Arial"/>
              </w:rPr>
            </w:pPr>
            <w:r w:rsidRPr="00276E9B">
              <w:rPr>
                <w:rFonts w:cs="Arial"/>
              </w:rPr>
              <w:t>376</w:t>
            </w:r>
          </w:p>
        </w:tc>
        <w:tc>
          <w:tcPr>
            <w:tcW w:w="827" w:type="dxa"/>
            <w:tcBorders>
              <w:top w:val="nil"/>
              <w:left w:val="nil"/>
              <w:bottom w:val="single" w:sz="4" w:space="0" w:color="auto"/>
              <w:right w:val="single" w:sz="4" w:space="0" w:color="auto"/>
            </w:tcBorders>
            <w:shd w:val="clear" w:color="auto" w:fill="auto"/>
            <w:noWrap/>
            <w:vAlign w:val="bottom"/>
            <w:hideMark/>
          </w:tcPr>
          <w:p w14:paraId="28E47139"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5ED85286" w14:textId="77777777" w:rsidR="00C73652" w:rsidRPr="00276E9B" w:rsidRDefault="00C73652" w:rsidP="00CE6061">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hideMark/>
          </w:tcPr>
          <w:p w14:paraId="2BE2CF13" w14:textId="77777777" w:rsidR="00C73652" w:rsidRPr="00276E9B" w:rsidRDefault="00C73652" w:rsidP="00CE6061">
            <w:pPr>
              <w:pStyle w:val="TAC"/>
              <w:rPr>
                <w:rFonts w:cs="Arial"/>
              </w:rPr>
            </w:pPr>
            <w:r w:rsidRPr="00276E9B">
              <w:rPr>
                <w:rFonts w:cs="Arial"/>
              </w:rPr>
              <w:t>328</w:t>
            </w:r>
          </w:p>
        </w:tc>
      </w:tr>
      <w:tr w:rsidR="00C73652" w:rsidRPr="00276E9B" w14:paraId="5147D0B7"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A171F64" w14:textId="77777777" w:rsidR="00C73652" w:rsidRPr="00276E9B" w:rsidRDefault="00C73652" w:rsidP="00CE6061">
            <w:pPr>
              <w:pStyle w:val="TAC"/>
            </w:pPr>
            <w:r w:rsidRPr="00276E9B">
              <w:t>26</w:t>
            </w:r>
          </w:p>
        </w:tc>
        <w:tc>
          <w:tcPr>
            <w:tcW w:w="826" w:type="dxa"/>
            <w:tcBorders>
              <w:top w:val="nil"/>
              <w:left w:val="nil"/>
              <w:bottom w:val="single" w:sz="4" w:space="0" w:color="auto"/>
              <w:right w:val="single" w:sz="4" w:space="0" w:color="auto"/>
            </w:tcBorders>
            <w:shd w:val="clear" w:color="auto" w:fill="auto"/>
            <w:noWrap/>
            <w:vAlign w:val="bottom"/>
            <w:hideMark/>
          </w:tcPr>
          <w:p w14:paraId="041C0B3C" w14:textId="77777777" w:rsidR="00C73652" w:rsidRPr="00276E9B" w:rsidRDefault="00C73652" w:rsidP="00CE6061">
            <w:pPr>
              <w:pStyle w:val="TAC"/>
            </w:pPr>
            <w:r w:rsidRPr="00276E9B">
              <w:t>1</w:t>
            </w:r>
          </w:p>
        </w:tc>
        <w:tc>
          <w:tcPr>
            <w:tcW w:w="827" w:type="dxa"/>
            <w:tcBorders>
              <w:top w:val="nil"/>
              <w:left w:val="nil"/>
              <w:bottom w:val="single" w:sz="4" w:space="0" w:color="auto"/>
              <w:right w:val="single" w:sz="4" w:space="0" w:color="auto"/>
            </w:tcBorders>
            <w:shd w:val="clear" w:color="auto" w:fill="auto"/>
            <w:noWrap/>
            <w:vAlign w:val="bottom"/>
            <w:hideMark/>
          </w:tcPr>
          <w:p w14:paraId="42E7B059" w14:textId="77777777" w:rsidR="00C73652" w:rsidRPr="00276E9B" w:rsidRDefault="00C73652" w:rsidP="00CE6061">
            <w:pPr>
              <w:pStyle w:val="TAC"/>
            </w:pPr>
            <w:r w:rsidRPr="00276E9B">
              <w:t>12</w:t>
            </w:r>
          </w:p>
        </w:tc>
        <w:tc>
          <w:tcPr>
            <w:tcW w:w="826" w:type="dxa"/>
            <w:tcBorders>
              <w:top w:val="nil"/>
              <w:left w:val="nil"/>
              <w:bottom w:val="single" w:sz="4" w:space="0" w:color="auto"/>
              <w:right w:val="single" w:sz="4" w:space="0" w:color="auto"/>
            </w:tcBorders>
            <w:shd w:val="clear" w:color="auto" w:fill="auto"/>
            <w:vAlign w:val="bottom"/>
            <w:hideMark/>
          </w:tcPr>
          <w:p w14:paraId="4D651EF9" w14:textId="77777777" w:rsidR="00C73652" w:rsidRPr="00276E9B" w:rsidRDefault="00C73652" w:rsidP="00CE6061">
            <w:pPr>
              <w:pStyle w:val="TAC"/>
              <w:rPr>
                <w:rFonts w:cs="Arial"/>
              </w:rPr>
            </w:pPr>
            <w:r w:rsidRPr="00276E9B">
              <w:rPr>
                <w:rFonts w:cs="Arial"/>
              </w:rPr>
              <w:t>440</w:t>
            </w:r>
          </w:p>
        </w:tc>
        <w:tc>
          <w:tcPr>
            <w:tcW w:w="827" w:type="dxa"/>
            <w:tcBorders>
              <w:top w:val="nil"/>
              <w:left w:val="nil"/>
              <w:bottom w:val="single" w:sz="4" w:space="0" w:color="auto"/>
              <w:right w:val="single" w:sz="4" w:space="0" w:color="auto"/>
            </w:tcBorders>
            <w:shd w:val="clear" w:color="auto" w:fill="auto"/>
            <w:noWrap/>
            <w:vAlign w:val="bottom"/>
            <w:hideMark/>
          </w:tcPr>
          <w:p w14:paraId="3B620BBA"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3B68AD2C" w14:textId="77777777" w:rsidR="00C73652" w:rsidRPr="00276E9B" w:rsidRDefault="00C73652" w:rsidP="00CE6061">
            <w:pPr>
              <w:pStyle w:val="TAC"/>
              <w:rPr>
                <w:rFonts w:cs="Arial"/>
              </w:rPr>
            </w:pPr>
            <w:r w:rsidRPr="00276E9B">
              <w:rPr>
                <w:rFonts w:cs="Arial"/>
              </w:rPr>
              <w:t>10/10</w:t>
            </w:r>
          </w:p>
        </w:tc>
        <w:tc>
          <w:tcPr>
            <w:tcW w:w="907" w:type="dxa"/>
            <w:tcBorders>
              <w:top w:val="nil"/>
              <w:left w:val="nil"/>
              <w:bottom w:val="single" w:sz="4" w:space="0" w:color="auto"/>
              <w:right w:val="single" w:sz="4" w:space="0" w:color="auto"/>
            </w:tcBorders>
            <w:shd w:val="clear" w:color="auto" w:fill="auto"/>
            <w:vAlign w:val="bottom"/>
            <w:hideMark/>
          </w:tcPr>
          <w:p w14:paraId="39C83937" w14:textId="77777777" w:rsidR="00C73652" w:rsidRPr="00276E9B" w:rsidRDefault="00C73652" w:rsidP="00CE6061">
            <w:pPr>
              <w:pStyle w:val="TAC"/>
              <w:rPr>
                <w:rFonts w:cs="Arial"/>
              </w:rPr>
            </w:pPr>
            <w:r w:rsidRPr="00276E9B">
              <w:rPr>
                <w:rFonts w:cs="Arial"/>
              </w:rPr>
              <w:t>328</w:t>
            </w:r>
          </w:p>
        </w:tc>
      </w:tr>
      <w:tr w:rsidR="00C73652" w:rsidRPr="00276E9B" w14:paraId="137145C4"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4B1EDF3C" w14:textId="77777777" w:rsidR="00C73652" w:rsidRPr="00276E9B" w:rsidRDefault="00C73652" w:rsidP="00CE6061">
            <w:pPr>
              <w:pStyle w:val="TAC"/>
            </w:pPr>
            <w:r w:rsidRPr="00276E9B">
              <w:t>27</w:t>
            </w:r>
          </w:p>
        </w:tc>
        <w:tc>
          <w:tcPr>
            <w:tcW w:w="826" w:type="dxa"/>
            <w:tcBorders>
              <w:top w:val="nil"/>
              <w:left w:val="nil"/>
              <w:bottom w:val="single" w:sz="4" w:space="0" w:color="auto"/>
              <w:right w:val="single" w:sz="4" w:space="0" w:color="auto"/>
            </w:tcBorders>
            <w:shd w:val="clear" w:color="auto" w:fill="auto"/>
            <w:noWrap/>
            <w:vAlign w:val="bottom"/>
            <w:hideMark/>
          </w:tcPr>
          <w:p w14:paraId="7A66EA11"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592E963F"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6B46C354" w14:textId="77777777" w:rsidR="00C73652" w:rsidRPr="00276E9B" w:rsidRDefault="00C73652" w:rsidP="00CE6061">
            <w:pPr>
              <w:pStyle w:val="TAC"/>
              <w:rPr>
                <w:rFonts w:cs="Arial"/>
              </w:rPr>
            </w:pPr>
            <w:r w:rsidRPr="00276E9B">
              <w:rPr>
                <w:rFonts w:cs="Arial"/>
              </w:rPr>
              <w:t>56</w:t>
            </w:r>
          </w:p>
        </w:tc>
        <w:tc>
          <w:tcPr>
            <w:tcW w:w="827" w:type="dxa"/>
            <w:tcBorders>
              <w:top w:val="nil"/>
              <w:left w:val="nil"/>
              <w:bottom w:val="single" w:sz="4" w:space="0" w:color="auto"/>
              <w:right w:val="single" w:sz="4" w:space="0" w:color="auto"/>
            </w:tcBorders>
            <w:shd w:val="clear" w:color="auto" w:fill="auto"/>
            <w:noWrap/>
            <w:vAlign w:val="bottom"/>
            <w:hideMark/>
          </w:tcPr>
          <w:p w14:paraId="14C0628E"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3391B0F0" w14:textId="77777777" w:rsidR="00C73652" w:rsidRPr="00276E9B" w:rsidRDefault="00C73652" w:rsidP="00CE6061">
            <w:pPr>
              <w:pStyle w:val="TAC"/>
              <w:rPr>
                <w:rFonts w:cs="Arial"/>
              </w:rPr>
            </w:pPr>
            <w:r w:rsidRPr="00276E9B">
              <w:rPr>
                <w:rFonts w:cs="Arial"/>
              </w:rPr>
              <w:t>0/0</w:t>
            </w:r>
          </w:p>
        </w:tc>
        <w:tc>
          <w:tcPr>
            <w:tcW w:w="907" w:type="dxa"/>
            <w:tcBorders>
              <w:top w:val="nil"/>
              <w:left w:val="nil"/>
              <w:bottom w:val="single" w:sz="4" w:space="0" w:color="auto"/>
              <w:right w:val="single" w:sz="4" w:space="0" w:color="auto"/>
            </w:tcBorders>
            <w:shd w:val="clear" w:color="auto" w:fill="auto"/>
            <w:vAlign w:val="bottom"/>
            <w:hideMark/>
          </w:tcPr>
          <w:p w14:paraId="773DA85F" w14:textId="77777777" w:rsidR="00C73652" w:rsidRPr="00276E9B" w:rsidRDefault="00C73652" w:rsidP="00CE6061">
            <w:pPr>
              <w:pStyle w:val="TAC"/>
              <w:rPr>
                <w:rFonts w:cs="Arial"/>
              </w:rPr>
            </w:pPr>
            <w:r w:rsidRPr="00276E9B">
              <w:rPr>
                <w:rFonts w:cs="Arial"/>
              </w:rPr>
              <w:t>56</w:t>
            </w:r>
          </w:p>
        </w:tc>
      </w:tr>
      <w:tr w:rsidR="00C73652" w:rsidRPr="00276E9B" w14:paraId="6704A19B"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B8E306A" w14:textId="77777777" w:rsidR="00C73652" w:rsidRPr="00276E9B" w:rsidRDefault="00C73652" w:rsidP="00CE6061">
            <w:pPr>
              <w:pStyle w:val="TAC"/>
            </w:pPr>
            <w:r w:rsidRPr="00276E9B">
              <w:t>28</w:t>
            </w:r>
          </w:p>
        </w:tc>
        <w:tc>
          <w:tcPr>
            <w:tcW w:w="826" w:type="dxa"/>
            <w:tcBorders>
              <w:top w:val="nil"/>
              <w:left w:val="nil"/>
              <w:bottom w:val="single" w:sz="4" w:space="0" w:color="auto"/>
              <w:right w:val="single" w:sz="4" w:space="0" w:color="auto"/>
            </w:tcBorders>
            <w:shd w:val="clear" w:color="auto" w:fill="auto"/>
            <w:noWrap/>
            <w:vAlign w:val="bottom"/>
            <w:hideMark/>
          </w:tcPr>
          <w:p w14:paraId="18E445E6"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085A57E8"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0CEB2079" w14:textId="77777777" w:rsidR="00C73652" w:rsidRPr="00276E9B" w:rsidRDefault="00C73652" w:rsidP="00CE6061">
            <w:pPr>
              <w:pStyle w:val="TAC"/>
              <w:rPr>
                <w:rFonts w:cs="Arial"/>
              </w:rPr>
            </w:pPr>
            <w:r w:rsidRPr="00276E9B">
              <w:rPr>
                <w:rFonts w:cs="Arial"/>
              </w:rPr>
              <w:t>88</w:t>
            </w:r>
          </w:p>
        </w:tc>
        <w:tc>
          <w:tcPr>
            <w:tcW w:w="827" w:type="dxa"/>
            <w:tcBorders>
              <w:top w:val="nil"/>
              <w:left w:val="nil"/>
              <w:bottom w:val="single" w:sz="4" w:space="0" w:color="auto"/>
              <w:right w:val="single" w:sz="4" w:space="0" w:color="auto"/>
            </w:tcBorders>
            <w:shd w:val="clear" w:color="auto" w:fill="auto"/>
            <w:noWrap/>
            <w:vAlign w:val="bottom"/>
            <w:hideMark/>
          </w:tcPr>
          <w:p w14:paraId="3349767C"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24533330" w14:textId="77777777" w:rsidR="00C73652" w:rsidRPr="00276E9B" w:rsidRDefault="00CE6061" w:rsidP="00CE6061">
            <w:pPr>
              <w:pStyle w:val="TAC"/>
              <w:rPr>
                <w:rFonts w:cs="Arial"/>
              </w:rPr>
            </w:pPr>
            <w:r w:rsidRPr="00276E9B">
              <w:rPr>
                <w:rFonts w:cs="Arial"/>
              </w:rPr>
              <w:t>2/</w:t>
            </w:r>
            <w:r w:rsidR="00C73652" w:rsidRPr="00276E9B">
              <w:rPr>
                <w:rFonts w:cs="Arial"/>
              </w:rPr>
              <w:t>1</w:t>
            </w:r>
          </w:p>
        </w:tc>
        <w:tc>
          <w:tcPr>
            <w:tcW w:w="907" w:type="dxa"/>
            <w:tcBorders>
              <w:top w:val="nil"/>
              <w:left w:val="nil"/>
              <w:bottom w:val="single" w:sz="4" w:space="0" w:color="auto"/>
              <w:right w:val="single" w:sz="4" w:space="0" w:color="auto"/>
            </w:tcBorders>
            <w:shd w:val="clear" w:color="auto" w:fill="auto"/>
            <w:vAlign w:val="bottom"/>
            <w:hideMark/>
          </w:tcPr>
          <w:p w14:paraId="26DF7E7F" w14:textId="77777777" w:rsidR="00C73652" w:rsidRPr="00276E9B" w:rsidRDefault="00C73652" w:rsidP="00CE6061">
            <w:pPr>
              <w:pStyle w:val="TAC"/>
              <w:rPr>
                <w:rFonts w:cs="Arial"/>
              </w:rPr>
            </w:pPr>
            <w:r w:rsidRPr="00276E9B">
              <w:rPr>
                <w:rFonts w:cs="Arial"/>
              </w:rPr>
              <w:t>88</w:t>
            </w:r>
          </w:p>
        </w:tc>
      </w:tr>
      <w:tr w:rsidR="00C73652" w:rsidRPr="00276E9B" w14:paraId="3AC50BD6"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7B89E7C" w14:textId="77777777" w:rsidR="00C73652" w:rsidRPr="00276E9B" w:rsidRDefault="00C73652" w:rsidP="00CE6061">
            <w:pPr>
              <w:pStyle w:val="TAC"/>
            </w:pPr>
            <w:r w:rsidRPr="00276E9B">
              <w:t>29</w:t>
            </w:r>
          </w:p>
        </w:tc>
        <w:tc>
          <w:tcPr>
            <w:tcW w:w="826" w:type="dxa"/>
            <w:tcBorders>
              <w:top w:val="nil"/>
              <w:left w:val="nil"/>
              <w:bottom w:val="single" w:sz="4" w:space="0" w:color="auto"/>
              <w:right w:val="single" w:sz="4" w:space="0" w:color="auto"/>
            </w:tcBorders>
            <w:shd w:val="clear" w:color="auto" w:fill="auto"/>
            <w:noWrap/>
            <w:vAlign w:val="bottom"/>
            <w:hideMark/>
          </w:tcPr>
          <w:p w14:paraId="40A4D975"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0F373240"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538F856F" w14:textId="77777777" w:rsidR="00C73652" w:rsidRPr="00276E9B" w:rsidRDefault="00C73652" w:rsidP="00CE6061">
            <w:pPr>
              <w:pStyle w:val="TAC"/>
              <w:rPr>
                <w:rFonts w:cs="Arial"/>
              </w:rPr>
            </w:pPr>
            <w:r w:rsidRPr="00276E9B">
              <w:rPr>
                <w:rFonts w:cs="Arial"/>
              </w:rPr>
              <w:t>144</w:t>
            </w:r>
          </w:p>
        </w:tc>
        <w:tc>
          <w:tcPr>
            <w:tcW w:w="827" w:type="dxa"/>
            <w:tcBorders>
              <w:top w:val="nil"/>
              <w:left w:val="nil"/>
              <w:bottom w:val="single" w:sz="4" w:space="0" w:color="auto"/>
              <w:right w:val="single" w:sz="4" w:space="0" w:color="auto"/>
            </w:tcBorders>
            <w:shd w:val="clear" w:color="auto" w:fill="auto"/>
            <w:noWrap/>
            <w:vAlign w:val="bottom"/>
            <w:hideMark/>
          </w:tcPr>
          <w:p w14:paraId="43FED867"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22C0C288" w14:textId="77777777" w:rsidR="00C73652" w:rsidRPr="00276E9B" w:rsidRDefault="00CE6061" w:rsidP="00CE6061">
            <w:pPr>
              <w:pStyle w:val="TAC"/>
              <w:rPr>
                <w:rFonts w:cs="Arial"/>
              </w:rPr>
            </w:pPr>
            <w:r w:rsidRPr="00276E9B">
              <w:rPr>
                <w:rFonts w:cs="Arial"/>
              </w:rPr>
              <w:t>1/</w:t>
            </w:r>
            <w:r w:rsidR="00C73652" w:rsidRPr="00276E9B">
              <w:rPr>
                <w:rFonts w:cs="Arial"/>
              </w:rPr>
              <w:t>2</w:t>
            </w:r>
          </w:p>
        </w:tc>
        <w:tc>
          <w:tcPr>
            <w:tcW w:w="907" w:type="dxa"/>
            <w:tcBorders>
              <w:top w:val="nil"/>
              <w:left w:val="nil"/>
              <w:bottom w:val="single" w:sz="4" w:space="0" w:color="auto"/>
              <w:right w:val="single" w:sz="4" w:space="0" w:color="auto"/>
            </w:tcBorders>
            <w:shd w:val="clear" w:color="auto" w:fill="auto"/>
            <w:vAlign w:val="bottom"/>
            <w:hideMark/>
          </w:tcPr>
          <w:p w14:paraId="57F3B073" w14:textId="77777777" w:rsidR="00C73652" w:rsidRPr="00276E9B" w:rsidRDefault="00C73652" w:rsidP="00CE6061">
            <w:pPr>
              <w:pStyle w:val="TAC"/>
              <w:rPr>
                <w:rFonts w:cs="Arial"/>
              </w:rPr>
            </w:pPr>
            <w:r w:rsidRPr="00276E9B">
              <w:rPr>
                <w:rFonts w:cs="Arial"/>
              </w:rPr>
              <w:t>144</w:t>
            </w:r>
          </w:p>
        </w:tc>
      </w:tr>
      <w:tr w:rsidR="00C73652" w:rsidRPr="00276E9B" w14:paraId="235DF562"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463E556" w14:textId="77777777" w:rsidR="00C73652" w:rsidRPr="00276E9B" w:rsidRDefault="00C73652" w:rsidP="00CE6061">
            <w:pPr>
              <w:pStyle w:val="TAC"/>
            </w:pPr>
            <w:r w:rsidRPr="00276E9B">
              <w:t>30</w:t>
            </w:r>
          </w:p>
        </w:tc>
        <w:tc>
          <w:tcPr>
            <w:tcW w:w="826" w:type="dxa"/>
            <w:tcBorders>
              <w:top w:val="nil"/>
              <w:left w:val="nil"/>
              <w:bottom w:val="single" w:sz="4" w:space="0" w:color="auto"/>
              <w:right w:val="single" w:sz="4" w:space="0" w:color="auto"/>
            </w:tcBorders>
            <w:shd w:val="clear" w:color="auto" w:fill="auto"/>
            <w:noWrap/>
            <w:vAlign w:val="bottom"/>
            <w:hideMark/>
          </w:tcPr>
          <w:p w14:paraId="7761F0DA"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0361C885"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59564A64" w14:textId="77777777" w:rsidR="00C73652" w:rsidRPr="00276E9B" w:rsidRDefault="00C73652" w:rsidP="00CE6061">
            <w:pPr>
              <w:pStyle w:val="TAC"/>
              <w:rPr>
                <w:rFonts w:cs="Arial"/>
              </w:rPr>
            </w:pPr>
            <w:r w:rsidRPr="00276E9B">
              <w:rPr>
                <w:rFonts w:cs="Arial"/>
              </w:rPr>
              <w:t>176</w:t>
            </w:r>
          </w:p>
        </w:tc>
        <w:tc>
          <w:tcPr>
            <w:tcW w:w="827" w:type="dxa"/>
            <w:tcBorders>
              <w:top w:val="nil"/>
              <w:left w:val="nil"/>
              <w:bottom w:val="single" w:sz="4" w:space="0" w:color="auto"/>
              <w:right w:val="single" w:sz="4" w:space="0" w:color="auto"/>
            </w:tcBorders>
            <w:shd w:val="clear" w:color="auto" w:fill="auto"/>
            <w:noWrap/>
            <w:vAlign w:val="bottom"/>
            <w:hideMark/>
          </w:tcPr>
          <w:p w14:paraId="5E70C162"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26B7AB63" w14:textId="77777777" w:rsidR="00C73652" w:rsidRPr="00276E9B" w:rsidRDefault="00C73652" w:rsidP="00CE6061">
            <w:pPr>
              <w:pStyle w:val="TAC"/>
              <w:rPr>
                <w:rFonts w:cs="Arial"/>
              </w:rPr>
            </w:pPr>
            <w:r w:rsidRPr="00276E9B">
              <w:rPr>
                <w:rFonts w:cs="Arial"/>
              </w:rPr>
              <w:t>3/3</w:t>
            </w:r>
          </w:p>
        </w:tc>
        <w:tc>
          <w:tcPr>
            <w:tcW w:w="907" w:type="dxa"/>
            <w:tcBorders>
              <w:top w:val="nil"/>
              <w:left w:val="nil"/>
              <w:bottom w:val="single" w:sz="4" w:space="0" w:color="auto"/>
              <w:right w:val="single" w:sz="4" w:space="0" w:color="auto"/>
            </w:tcBorders>
            <w:shd w:val="clear" w:color="auto" w:fill="auto"/>
            <w:vAlign w:val="bottom"/>
            <w:hideMark/>
          </w:tcPr>
          <w:p w14:paraId="6F36C62F" w14:textId="77777777" w:rsidR="00C73652" w:rsidRPr="00276E9B" w:rsidRDefault="00C73652" w:rsidP="00CE6061">
            <w:pPr>
              <w:pStyle w:val="TAC"/>
              <w:rPr>
                <w:rFonts w:cs="Arial"/>
              </w:rPr>
            </w:pPr>
            <w:r w:rsidRPr="00276E9B">
              <w:rPr>
                <w:rFonts w:cs="Arial"/>
              </w:rPr>
              <w:t>176</w:t>
            </w:r>
          </w:p>
        </w:tc>
      </w:tr>
      <w:tr w:rsidR="00C73652" w:rsidRPr="00276E9B" w14:paraId="098C02FB"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69B7143" w14:textId="77777777" w:rsidR="00C73652" w:rsidRPr="00276E9B" w:rsidRDefault="00C73652" w:rsidP="00CE6061">
            <w:pPr>
              <w:pStyle w:val="TAC"/>
            </w:pPr>
            <w:r w:rsidRPr="00276E9B">
              <w:t>31</w:t>
            </w:r>
          </w:p>
        </w:tc>
        <w:tc>
          <w:tcPr>
            <w:tcW w:w="826" w:type="dxa"/>
            <w:tcBorders>
              <w:top w:val="nil"/>
              <w:left w:val="nil"/>
              <w:bottom w:val="single" w:sz="4" w:space="0" w:color="auto"/>
              <w:right w:val="single" w:sz="4" w:space="0" w:color="auto"/>
            </w:tcBorders>
            <w:shd w:val="clear" w:color="auto" w:fill="auto"/>
            <w:noWrap/>
            <w:vAlign w:val="bottom"/>
            <w:hideMark/>
          </w:tcPr>
          <w:p w14:paraId="74550E2C"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7E0DB155"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6E58F3C0" w14:textId="77777777" w:rsidR="00C73652" w:rsidRPr="00276E9B" w:rsidRDefault="00C73652" w:rsidP="00CE6061">
            <w:pPr>
              <w:pStyle w:val="TAC"/>
              <w:rPr>
                <w:rFonts w:cs="Arial"/>
              </w:rPr>
            </w:pPr>
            <w:r w:rsidRPr="00276E9B">
              <w:rPr>
                <w:rFonts w:cs="Arial"/>
              </w:rPr>
              <w:t>208</w:t>
            </w:r>
          </w:p>
        </w:tc>
        <w:tc>
          <w:tcPr>
            <w:tcW w:w="827" w:type="dxa"/>
            <w:tcBorders>
              <w:top w:val="nil"/>
              <w:left w:val="nil"/>
              <w:bottom w:val="single" w:sz="4" w:space="0" w:color="auto"/>
              <w:right w:val="single" w:sz="4" w:space="0" w:color="auto"/>
            </w:tcBorders>
            <w:shd w:val="clear" w:color="auto" w:fill="auto"/>
            <w:noWrap/>
            <w:vAlign w:val="bottom"/>
            <w:hideMark/>
          </w:tcPr>
          <w:p w14:paraId="658BFFEA"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46E594E4" w14:textId="77777777" w:rsidR="00C73652" w:rsidRPr="00276E9B" w:rsidRDefault="00C73652" w:rsidP="00CE6061">
            <w:pPr>
              <w:pStyle w:val="TAC"/>
              <w:rPr>
                <w:rFonts w:cs="Arial"/>
              </w:rPr>
            </w:pPr>
            <w:r w:rsidRPr="00276E9B">
              <w:rPr>
                <w:rFonts w:cs="Arial"/>
              </w:rPr>
              <w:t>4/4</w:t>
            </w:r>
          </w:p>
        </w:tc>
        <w:tc>
          <w:tcPr>
            <w:tcW w:w="907" w:type="dxa"/>
            <w:tcBorders>
              <w:top w:val="nil"/>
              <w:left w:val="nil"/>
              <w:bottom w:val="single" w:sz="4" w:space="0" w:color="auto"/>
              <w:right w:val="single" w:sz="4" w:space="0" w:color="auto"/>
            </w:tcBorders>
            <w:shd w:val="clear" w:color="auto" w:fill="auto"/>
            <w:vAlign w:val="bottom"/>
            <w:hideMark/>
          </w:tcPr>
          <w:p w14:paraId="708DC358" w14:textId="77777777" w:rsidR="00C73652" w:rsidRPr="00276E9B" w:rsidRDefault="00C73652" w:rsidP="00CE6061">
            <w:pPr>
              <w:pStyle w:val="TAC"/>
              <w:rPr>
                <w:rFonts w:cs="Arial"/>
              </w:rPr>
            </w:pPr>
            <w:r w:rsidRPr="00276E9B">
              <w:rPr>
                <w:rFonts w:cs="Arial"/>
              </w:rPr>
              <w:t>208</w:t>
            </w:r>
          </w:p>
        </w:tc>
      </w:tr>
      <w:tr w:rsidR="00C73652" w:rsidRPr="00276E9B" w14:paraId="4C78393B"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B5AFBF9" w14:textId="77777777" w:rsidR="00C73652" w:rsidRPr="00276E9B" w:rsidRDefault="00C73652" w:rsidP="00CE6061">
            <w:pPr>
              <w:pStyle w:val="TAC"/>
            </w:pPr>
            <w:r w:rsidRPr="00276E9B">
              <w:t>32</w:t>
            </w:r>
          </w:p>
        </w:tc>
        <w:tc>
          <w:tcPr>
            <w:tcW w:w="826" w:type="dxa"/>
            <w:tcBorders>
              <w:top w:val="nil"/>
              <w:left w:val="nil"/>
              <w:bottom w:val="single" w:sz="4" w:space="0" w:color="auto"/>
              <w:right w:val="single" w:sz="4" w:space="0" w:color="auto"/>
            </w:tcBorders>
            <w:shd w:val="clear" w:color="auto" w:fill="auto"/>
            <w:noWrap/>
            <w:vAlign w:val="bottom"/>
            <w:hideMark/>
          </w:tcPr>
          <w:p w14:paraId="4C81606A"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1A5C9DFF"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6E261128" w14:textId="77777777" w:rsidR="00C73652" w:rsidRPr="00276E9B" w:rsidRDefault="00C73652" w:rsidP="00CE6061">
            <w:pPr>
              <w:pStyle w:val="TAC"/>
              <w:rPr>
                <w:rFonts w:cs="Arial"/>
              </w:rPr>
            </w:pPr>
            <w:r w:rsidRPr="00276E9B">
              <w:rPr>
                <w:rFonts w:cs="Arial"/>
              </w:rPr>
              <w:t>224</w:t>
            </w:r>
          </w:p>
        </w:tc>
        <w:tc>
          <w:tcPr>
            <w:tcW w:w="827" w:type="dxa"/>
            <w:tcBorders>
              <w:top w:val="nil"/>
              <w:left w:val="nil"/>
              <w:bottom w:val="single" w:sz="4" w:space="0" w:color="auto"/>
              <w:right w:val="single" w:sz="4" w:space="0" w:color="auto"/>
            </w:tcBorders>
            <w:shd w:val="clear" w:color="auto" w:fill="auto"/>
            <w:noWrap/>
            <w:vAlign w:val="bottom"/>
            <w:hideMark/>
          </w:tcPr>
          <w:p w14:paraId="456D1D59"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060BB5E1" w14:textId="77777777" w:rsidR="00C73652" w:rsidRPr="00276E9B" w:rsidRDefault="00C73652" w:rsidP="00CE6061">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hideMark/>
          </w:tcPr>
          <w:p w14:paraId="0A4D245A" w14:textId="77777777" w:rsidR="00C73652" w:rsidRPr="00276E9B" w:rsidRDefault="00C73652" w:rsidP="00CE6061">
            <w:pPr>
              <w:pStyle w:val="TAC"/>
              <w:rPr>
                <w:rFonts w:cs="Arial"/>
              </w:rPr>
            </w:pPr>
            <w:r w:rsidRPr="00276E9B">
              <w:rPr>
                <w:rFonts w:cs="Arial"/>
              </w:rPr>
              <w:t>224</w:t>
            </w:r>
          </w:p>
        </w:tc>
      </w:tr>
      <w:tr w:rsidR="00C73652" w:rsidRPr="00276E9B" w14:paraId="2EC5645B" w14:textId="77777777" w:rsidTr="00804267">
        <w:trPr>
          <w:trHeight w:val="315"/>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B38708A" w14:textId="77777777" w:rsidR="00C73652" w:rsidRPr="00276E9B" w:rsidRDefault="00C73652" w:rsidP="00CE6061">
            <w:pPr>
              <w:pStyle w:val="TAC"/>
            </w:pPr>
            <w:r w:rsidRPr="00276E9B">
              <w:t>33</w:t>
            </w:r>
          </w:p>
        </w:tc>
        <w:tc>
          <w:tcPr>
            <w:tcW w:w="826" w:type="dxa"/>
            <w:tcBorders>
              <w:top w:val="nil"/>
              <w:left w:val="nil"/>
              <w:bottom w:val="single" w:sz="4" w:space="0" w:color="auto"/>
              <w:right w:val="single" w:sz="4" w:space="0" w:color="auto"/>
            </w:tcBorders>
            <w:shd w:val="clear" w:color="auto" w:fill="auto"/>
            <w:noWrap/>
            <w:vAlign w:val="bottom"/>
            <w:hideMark/>
          </w:tcPr>
          <w:p w14:paraId="7F422B61"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288732DB"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65B6D6E5" w14:textId="77777777" w:rsidR="00C73652" w:rsidRPr="00276E9B" w:rsidRDefault="00C73652" w:rsidP="00CE6061">
            <w:pPr>
              <w:pStyle w:val="TAC"/>
              <w:rPr>
                <w:rFonts w:cs="Arial"/>
              </w:rPr>
            </w:pPr>
            <w:r w:rsidRPr="00276E9B">
              <w:rPr>
                <w:rFonts w:cs="Arial"/>
              </w:rPr>
              <w:t>256</w:t>
            </w:r>
          </w:p>
        </w:tc>
        <w:tc>
          <w:tcPr>
            <w:tcW w:w="827" w:type="dxa"/>
            <w:tcBorders>
              <w:top w:val="nil"/>
              <w:left w:val="nil"/>
              <w:bottom w:val="single" w:sz="4" w:space="0" w:color="auto"/>
              <w:right w:val="single" w:sz="4" w:space="0" w:color="auto"/>
            </w:tcBorders>
            <w:shd w:val="clear" w:color="auto" w:fill="auto"/>
            <w:noWrap/>
            <w:vAlign w:val="bottom"/>
            <w:hideMark/>
          </w:tcPr>
          <w:p w14:paraId="325EF924"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0088ADC7" w14:textId="77777777" w:rsidR="00C73652" w:rsidRPr="00276E9B" w:rsidRDefault="00C73652" w:rsidP="00CE6061">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hideMark/>
          </w:tcPr>
          <w:p w14:paraId="167F5AA7" w14:textId="77777777" w:rsidR="00C73652" w:rsidRPr="00276E9B" w:rsidRDefault="00C73652" w:rsidP="00CE6061">
            <w:pPr>
              <w:pStyle w:val="TAC"/>
              <w:rPr>
                <w:rFonts w:cs="Arial"/>
              </w:rPr>
            </w:pPr>
            <w:r w:rsidRPr="00276E9B">
              <w:rPr>
                <w:rFonts w:cs="Arial"/>
              </w:rPr>
              <w:t>256</w:t>
            </w:r>
          </w:p>
        </w:tc>
      </w:tr>
      <w:tr w:rsidR="00C73652" w:rsidRPr="00276E9B" w14:paraId="0CEDA49C" w14:textId="77777777" w:rsidTr="00804267">
        <w:trPr>
          <w:trHeight w:val="315"/>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5A7B210" w14:textId="77777777" w:rsidR="00C73652" w:rsidRPr="00276E9B" w:rsidRDefault="00C73652" w:rsidP="00CE6061">
            <w:pPr>
              <w:pStyle w:val="TAC"/>
            </w:pPr>
            <w:r w:rsidRPr="00276E9B">
              <w:t>34</w:t>
            </w:r>
          </w:p>
        </w:tc>
        <w:tc>
          <w:tcPr>
            <w:tcW w:w="826" w:type="dxa"/>
            <w:tcBorders>
              <w:top w:val="nil"/>
              <w:left w:val="nil"/>
              <w:bottom w:val="single" w:sz="4" w:space="0" w:color="auto"/>
              <w:right w:val="single" w:sz="4" w:space="0" w:color="auto"/>
            </w:tcBorders>
            <w:shd w:val="clear" w:color="auto" w:fill="auto"/>
            <w:noWrap/>
            <w:vAlign w:val="bottom"/>
            <w:hideMark/>
          </w:tcPr>
          <w:p w14:paraId="6D66FE71"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233C297E"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561084BD" w14:textId="77777777" w:rsidR="00C73652" w:rsidRPr="00276E9B" w:rsidRDefault="00C73652" w:rsidP="00CE6061">
            <w:pPr>
              <w:pStyle w:val="TAC"/>
              <w:rPr>
                <w:rFonts w:cs="Arial"/>
              </w:rPr>
            </w:pPr>
            <w:r w:rsidRPr="00276E9B">
              <w:rPr>
                <w:rFonts w:cs="Arial"/>
              </w:rPr>
              <w:t>328</w:t>
            </w:r>
          </w:p>
        </w:tc>
        <w:tc>
          <w:tcPr>
            <w:tcW w:w="827" w:type="dxa"/>
            <w:tcBorders>
              <w:top w:val="nil"/>
              <w:left w:val="nil"/>
              <w:bottom w:val="single" w:sz="4" w:space="0" w:color="auto"/>
              <w:right w:val="single" w:sz="4" w:space="0" w:color="auto"/>
            </w:tcBorders>
            <w:shd w:val="clear" w:color="auto" w:fill="auto"/>
            <w:noWrap/>
            <w:vAlign w:val="bottom"/>
            <w:hideMark/>
          </w:tcPr>
          <w:p w14:paraId="52C128D1"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5747B1D1" w14:textId="77777777" w:rsidR="00C73652" w:rsidRPr="00276E9B" w:rsidRDefault="00C73652" w:rsidP="00CE6061">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hideMark/>
          </w:tcPr>
          <w:p w14:paraId="747D7B3C" w14:textId="77777777" w:rsidR="00C73652" w:rsidRPr="00276E9B" w:rsidRDefault="00C73652" w:rsidP="00CE6061">
            <w:pPr>
              <w:pStyle w:val="TAC"/>
              <w:rPr>
                <w:rFonts w:cs="Arial"/>
              </w:rPr>
            </w:pPr>
            <w:r w:rsidRPr="00276E9B">
              <w:rPr>
                <w:rFonts w:cs="Arial"/>
              </w:rPr>
              <w:t>328</w:t>
            </w:r>
          </w:p>
        </w:tc>
      </w:tr>
      <w:tr w:rsidR="00C73652" w:rsidRPr="00276E9B" w14:paraId="60E7B4FD" w14:textId="77777777" w:rsidTr="00804267">
        <w:trPr>
          <w:trHeight w:val="315"/>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3D0B93C" w14:textId="77777777" w:rsidR="00C73652" w:rsidRPr="00276E9B" w:rsidRDefault="00C73652" w:rsidP="00CE6061">
            <w:pPr>
              <w:pStyle w:val="TAC"/>
            </w:pPr>
            <w:r w:rsidRPr="00276E9B">
              <w:t>35</w:t>
            </w:r>
          </w:p>
        </w:tc>
        <w:tc>
          <w:tcPr>
            <w:tcW w:w="826" w:type="dxa"/>
            <w:tcBorders>
              <w:top w:val="nil"/>
              <w:left w:val="nil"/>
              <w:bottom w:val="single" w:sz="4" w:space="0" w:color="auto"/>
              <w:right w:val="single" w:sz="4" w:space="0" w:color="auto"/>
            </w:tcBorders>
            <w:shd w:val="clear" w:color="auto" w:fill="auto"/>
            <w:noWrap/>
            <w:vAlign w:val="bottom"/>
            <w:hideMark/>
          </w:tcPr>
          <w:p w14:paraId="495EEDFD"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59DCEFC8" w14:textId="77777777" w:rsidR="00C73652" w:rsidRPr="00276E9B" w:rsidRDefault="00C73652" w:rsidP="00CE6061">
            <w:pPr>
              <w:pStyle w:val="TAC"/>
            </w:pPr>
            <w:r w:rsidRPr="00276E9B">
              <w:t>8</w:t>
            </w:r>
          </w:p>
        </w:tc>
        <w:tc>
          <w:tcPr>
            <w:tcW w:w="826" w:type="dxa"/>
            <w:tcBorders>
              <w:top w:val="nil"/>
              <w:left w:val="nil"/>
              <w:bottom w:val="single" w:sz="4" w:space="0" w:color="auto"/>
              <w:right w:val="single" w:sz="4" w:space="0" w:color="auto"/>
            </w:tcBorders>
            <w:shd w:val="clear" w:color="auto" w:fill="auto"/>
            <w:vAlign w:val="bottom"/>
            <w:hideMark/>
          </w:tcPr>
          <w:p w14:paraId="0BE7A294" w14:textId="77777777" w:rsidR="00C73652" w:rsidRPr="00276E9B" w:rsidRDefault="00C73652" w:rsidP="00CE6061">
            <w:pPr>
              <w:pStyle w:val="TAC"/>
              <w:rPr>
                <w:rFonts w:cs="Arial"/>
              </w:rPr>
            </w:pPr>
            <w:r w:rsidRPr="00276E9B">
              <w:rPr>
                <w:rFonts w:cs="Arial"/>
              </w:rPr>
              <w:t>392</w:t>
            </w:r>
          </w:p>
        </w:tc>
        <w:tc>
          <w:tcPr>
            <w:tcW w:w="827" w:type="dxa"/>
            <w:tcBorders>
              <w:top w:val="nil"/>
              <w:left w:val="nil"/>
              <w:bottom w:val="single" w:sz="4" w:space="0" w:color="auto"/>
              <w:right w:val="single" w:sz="4" w:space="0" w:color="auto"/>
            </w:tcBorders>
            <w:shd w:val="clear" w:color="auto" w:fill="auto"/>
            <w:noWrap/>
            <w:vAlign w:val="bottom"/>
            <w:hideMark/>
          </w:tcPr>
          <w:p w14:paraId="5054AFDA"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5BEB1EDA" w14:textId="77777777" w:rsidR="00C73652" w:rsidRPr="00276E9B" w:rsidRDefault="00C73652" w:rsidP="00CE6061">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hideMark/>
          </w:tcPr>
          <w:p w14:paraId="660B772C" w14:textId="77777777" w:rsidR="00C73652" w:rsidRPr="00276E9B" w:rsidRDefault="00C73652" w:rsidP="00CE6061">
            <w:pPr>
              <w:pStyle w:val="TAC"/>
              <w:rPr>
                <w:rFonts w:cs="Arial"/>
              </w:rPr>
            </w:pPr>
            <w:r w:rsidRPr="00276E9B">
              <w:rPr>
                <w:rFonts w:cs="Arial"/>
              </w:rPr>
              <w:t>392</w:t>
            </w:r>
          </w:p>
        </w:tc>
      </w:tr>
      <w:tr w:rsidR="00C73652" w:rsidRPr="00276E9B" w14:paraId="65667CA8" w14:textId="77777777" w:rsidTr="00804267">
        <w:trPr>
          <w:trHeight w:val="315"/>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4173E3B" w14:textId="77777777" w:rsidR="00C73652" w:rsidRPr="00276E9B" w:rsidRDefault="00C73652" w:rsidP="00CE6061">
            <w:pPr>
              <w:pStyle w:val="TAC"/>
            </w:pPr>
            <w:r w:rsidRPr="00276E9B">
              <w:t>36</w:t>
            </w:r>
          </w:p>
        </w:tc>
        <w:tc>
          <w:tcPr>
            <w:tcW w:w="826" w:type="dxa"/>
            <w:tcBorders>
              <w:top w:val="nil"/>
              <w:left w:val="nil"/>
              <w:bottom w:val="single" w:sz="4" w:space="0" w:color="auto"/>
              <w:right w:val="single" w:sz="4" w:space="0" w:color="auto"/>
            </w:tcBorders>
            <w:shd w:val="clear" w:color="auto" w:fill="auto"/>
            <w:noWrap/>
            <w:vAlign w:val="bottom"/>
            <w:hideMark/>
          </w:tcPr>
          <w:p w14:paraId="7ABB1B9F"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771F99D2" w14:textId="77777777" w:rsidR="00C73652" w:rsidRPr="00276E9B" w:rsidRDefault="00C73652" w:rsidP="00CE6061">
            <w:pPr>
              <w:pStyle w:val="TAC"/>
            </w:pPr>
            <w:r w:rsidRPr="00276E9B">
              <w:t>9</w:t>
            </w:r>
          </w:p>
        </w:tc>
        <w:tc>
          <w:tcPr>
            <w:tcW w:w="826" w:type="dxa"/>
            <w:tcBorders>
              <w:top w:val="nil"/>
              <w:left w:val="nil"/>
              <w:bottom w:val="single" w:sz="4" w:space="0" w:color="auto"/>
              <w:right w:val="single" w:sz="4" w:space="0" w:color="auto"/>
            </w:tcBorders>
            <w:shd w:val="clear" w:color="auto" w:fill="auto"/>
            <w:vAlign w:val="bottom"/>
            <w:hideMark/>
          </w:tcPr>
          <w:p w14:paraId="125CFF42" w14:textId="77777777" w:rsidR="00C73652" w:rsidRPr="00276E9B" w:rsidRDefault="00C73652" w:rsidP="00CE6061">
            <w:pPr>
              <w:pStyle w:val="TAC"/>
              <w:rPr>
                <w:rFonts w:cs="Arial"/>
              </w:rPr>
            </w:pPr>
            <w:r w:rsidRPr="00276E9B">
              <w:rPr>
                <w:rFonts w:cs="Arial"/>
              </w:rPr>
              <w:t>456</w:t>
            </w:r>
          </w:p>
        </w:tc>
        <w:tc>
          <w:tcPr>
            <w:tcW w:w="827" w:type="dxa"/>
            <w:tcBorders>
              <w:top w:val="nil"/>
              <w:left w:val="nil"/>
              <w:bottom w:val="single" w:sz="4" w:space="0" w:color="auto"/>
              <w:right w:val="single" w:sz="4" w:space="0" w:color="auto"/>
            </w:tcBorders>
            <w:shd w:val="clear" w:color="auto" w:fill="auto"/>
            <w:noWrap/>
            <w:vAlign w:val="bottom"/>
            <w:hideMark/>
          </w:tcPr>
          <w:p w14:paraId="14B94518"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229C7373" w14:textId="77777777" w:rsidR="00C73652" w:rsidRPr="00276E9B" w:rsidRDefault="00C73652" w:rsidP="00CE6061">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hideMark/>
          </w:tcPr>
          <w:p w14:paraId="6705D26D" w14:textId="77777777" w:rsidR="00C73652" w:rsidRPr="00276E9B" w:rsidRDefault="00C73652" w:rsidP="00CE6061">
            <w:pPr>
              <w:pStyle w:val="TAC"/>
              <w:rPr>
                <w:rFonts w:cs="Arial"/>
              </w:rPr>
            </w:pPr>
            <w:r w:rsidRPr="00276E9B">
              <w:rPr>
                <w:rFonts w:cs="Arial"/>
              </w:rPr>
              <w:t>456</w:t>
            </w:r>
          </w:p>
        </w:tc>
      </w:tr>
      <w:tr w:rsidR="00C73652" w:rsidRPr="00276E9B" w14:paraId="101F148A"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7C929CD" w14:textId="77777777" w:rsidR="00C73652" w:rsidRPr="00276E9B" w:rsidRDefault="00C73652" w:rsidP="00CE6061">
            <w:pPr>
              <w:pStyle w:val="TAC"/>
            </w:pPr>
            <w:r w:rsidRPr="00276E9B">
              <w:t>37</w:t>
            </w:r>
          </w:p>
        </w:tc>
        <w:tc>
          <w:tcPr>
            <w:tcW w:w="826" w:type="dxa"/>
            <w:tcBorders>
              <w:top w:val="nil"/>
              <w:left w:val="nil"/>
              <w:bottom w:val="single" w:sz="4" w:space="0" w:color="auto"/>
              <w:right w:val="single" w:sz="4" w:space="0" w:color="auto"/>
            </w:tcBorders>
            <w:shd w:val="clear" w:color="auto" w:fill="auto"/>
            <w:noWrap/>
            <w:vAlign w:val="bottom"/>
            <w:hideMark/>
          </w:tcPr>
          <w:p w14:paraId="6B555F1C"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452E9382" w14:textId="77777777" w:rsidR="00C73652" w:rsidRPr="00276E9B" w:rsidRDefault="00C73652" w:rsidP="00CE6061">
            <w:pPr>
              <w:pStyle w:val="TAC"/>
            </w:pPr>
            <w:r w:rsidRPr="00276E9B">
              <w:t>10</w:t>
            </w:r>
          </w:p>
        </w:tc>
        <w:tc>
          <w:tcPr>
            <w:tcW w:w="826" w:type="dxa"/>
            <w:tcBorders>
              <w:top w:val="nil"/>
              <w:left w:val="nil"/>
              <w:bottom w:val="single" w:sz="4" w:space="0" w:color="auto"/>
              <w:right w:val="single" w:sz="4" w:space="0" w:color="auto"/>
            </w:tcBorders>
            <w:shd w:val="clear" w:color="auto" w:fill="auto"/>
            <w:vAlign w:val="bottom"/>
            <w:hideMark/>
          </w:tcPr>
          <w:p w14:paraId="26DDB014" w14:textId="77777777" w:rsidR="00C73652" w:rsidRPr="00276E9B" w:rsidRDefault="00C73652" w:rsidP="00CE6061">
            <w:pPr>
              <w:pStyle w:val="TAC"/>
              <w:rPr>
                <w:rFonts w:cs="Arial"/>
              </w:rPr>
            </w:pPr>
            <w:r w:rsidRPr="00276E9B">
              <w:rPr>
                <w:rFonts w:cs="Arial"/>
              </w:rPr>
              <w:t>504</w:t>
            </w:r>
          </w:p>
        </w:tc>
        <w:tc>
          <w:tcPr>
            <w:tcW w:w="827" w:type="dxa"/>
            <w:tcBorders>
              <w:top w:val="nil"/>
              <w:left w:val="nil"/>
              <w:bottom w:val="single" w:sz="4" w:space="0" w:color="auto"/>
              <w:right w:val="single" w:sz="4" w:space="0" w:color="auto"/>
            </w:tcBorders>
            <w:shd w:val="clear" w:color="auto" w:fill="auto"/>
            <w:noWrap/>
            <w:vAlign w:val="bottom"/>
            <w:hideMark/>
          </w:tcPr>
          <w:p w14:paraId="21B8BE8B"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477294B7" w14:textId="77777777" w:rsidR="00C73652" w:rsidRPr="00276E9B" w:rsidRDefault="00C73652" w:rsidP="00CE6061">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hideMark/>
          </w:tcPr>
          <w:p w14:paraId="11C00F7E" w14:textId="77777777" w:rsidR="00C73652" w:rsidRPr="00276E9B" w:rsidRDefault="00C73652" w:rsidP="00CE6061">
            <w:pPr>
              <w:pStyle w:val="TAC"/>
              <w:rPr>
                <w:rFonts w:cs="Arial"/>
              </w:rPr>
            </w:pPr>
            <w:r w:rsidRPr="00276E9B">
              <w:rPr>
                <w:rFonts w:cs="Arial"/>
              </w:rPr>
              <w:t>504</w:t>
            </w:r>
          </w:p>
        </w:tc>
      </w:tr>
      <w:tr w:rsidR="00C73652" w:rsidRPr="00276E9B" w14:paraId="7A482B84"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363BBB7" w14:textId="77777777" w:rsidR="00C73652" w:rsidRPr="00276E9B" w:rsidRDefault="00C73652" w:rsidP="00CE6061">
            <w:pPr>
              <w:pStyle w:val="TAC"/>
            </w:pPr>
            <w:r w:rsidRPr="00276E9B">
              <w:t>38</w:t>
            </w:r>
          </w:p>
        </w:tc>
        <w:tc>
          <w:tcPr>
            <w:tcW w:w="826" w:type="dxa"/>
            <w:tcBorders>
              <w:top w:val="nil"/>
              <w:left w:val="nil"/>
              <w:bottom w:val="single" w:sz="4" w:space="0" w:color="auto"/>
              <w:right w:val="single" w:sz="4" w:space="0" w:color="auto"/>
            </w:tcBorders>
            <w:shd w:val="clear" w:color="auto" w:fill="auto"/>
            <w:noWrap/>
            <w:vAlign w:val="bottom"/>
            <w:hideMark/>
          </w:tcPr>
          <w:p w14:paraId="74251D31"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4EDDC61A" w14:textId="77777777" w:rsidR="00C73652" w:rsidRPr="00276E9B" w:rsidRDefault="00C73652" w:rsidP="00CE6061">
            <w:pPr>
              <w:pStyle w:val="TAC"/>
            </w:pPr>
            <w:r w:rsidRPr="00276E9B">
              <w:t>11</w:t>
            </w:r>
          </w:p>
        </w:tc>
        <w:tc>
          <w:tcPr>
            <w:tcW w:w="826" w:type="dxa"/>
            <w:tcBorders>
              <w:top w:val="nil"/>
              <w:left w:val="nil"/>
              <w:bottom w:val="single" w:sz="4" w:space="0" w:color="auto"/>
              <w:right w:val="single" w:sz="4" w:space="0" w:color="auto"/>
            </w:tcBorders>
            <w:shd w:val="clear" w:color="auto" w:fill="auto"/>
            <w:vAlign w:val="bottom"/>
            <w:hideMark/>
          </w:tcPr>
          <w:p w14:paraId="2D05C377" w14:textId="77777777" w:rsidR="00C73652" w:rsidRPr="00276E9B" w:rsidRDefault="00C73652" w:rsidP="00CE6061">
            <w:pPr>
              <w:pStyle w:val="TAC"/>
              <w:rPr>
                <w:rFonts w:cs="Arial"/>
              </w:rPr>
            </w:pPr>
            <w:r w:rsidRPr="00276E9B">
              <w:rPr>
                <w:rFonts w:cs="Arial"/>
              </w:rPr>
              <w:t>584</w:t>
            </w:r>
          </w:p>
        </w:tc>
        <w:tc>
          <w:tcPr>
            <w:tcW w:w="827" w:type="dxa"/>
            <w:tcBorders>
              <w:top w:val="nil"/>
              <w:left w:val="nil"/>
              <w:bottom w:val="single" w:sz="4" w:space="0" w:color="auto"/>
              <w:right w:val="single" w:sz="4" w:space="0" w:color="auto"/>
            </w:tcBorders>
            <w:shd w:val="clear" w:color="auto" w:fill="auto"/>
            <w:noWrap/>
            <w:vAlign w:val="bottom"/>
            <w:hideMark/>
          </w:tcPr>
          <w:p w14:paraId="512874E9"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1819EFD4" w14:textId="77777777" w:rsidR="00C73652" w:rsidRPr="00276E9B" w:rsidRDefault="00C73652" w:rsidP="00CE6061">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hideMark/>
          </w:tcPr>
          <w:p w14:paraId="3612620C" w14:textId="77777777" w:rsidR="00C73652" w:rsidRPr="00276E9B" w:rsidRDefault="00C73652" w:rsidP="00CE6061">
            <w:pPr>
              <w:pStyle w:val="TAC"/>
              <w:rPr>
                <w:rFonts w:cs="Arial"/>
              </w:rPr>
            </w:pPr>
            <w:r w:rsidRPr="00276E9B">
              <w:rPr>
                <w:rFonts w:cs="Arial"/>
              </w:rPr>
              <w:t>504</w:t>
            </w:r>
          </w:p>
        </w:tc>
      </w:tr>
      <w:tr w:rsidR="00C73652" w:rsidRPr="00276E9B" w14:paraId="7FAF3CCE"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DBA59E5" w14:textId="77777777" w:rsidR="00C73652" w:rsidRPr="00276E9B" w:rsidRDefault="00C73652" w:rsidP="00CE6061">
            <w:pPr>
              <w:pStyle w:val="TAC"/>
            </w:pPr>
            <w:r w:rsidRPr="00276E9B">
              <w:t>39</w:t>
            </w:r>
          </w:p>
        </w:tc>
        <w:tc>
          <w:tcPr>
            <w:tcW w:w="826" w:type="dxa"/>
            <w:tcBorders>
              <w:top w:val="nil"/>
              <w:left w:val="nil"/>
              <w:bottom w:val="single" w:sz="4" w:space="0" w:color="auto"/>
              <w:right w:val="single" w:sz="4" w:space="0" w:color="auto"/>
            </w:tcBorders>
            <w:shd w:val="clear" w:color="auto" w:fill="auto"/>
            <w:noWrap/>
            <w:vAlign w:val="bottom"/>
            <w:hideMark/>
          </w:tcPr>
          <w:p w14:paraId="3117723F" w14:textId="77777777" w:rsidR="00C73652" w:rsidRPr="00276E9B" w:rsidRDefault="00C73652" w:rsidP="00CE6061">
            <w:pPr>
              <w:pStyle w:val="TAC"/>
            </w:pPr>
            <w:r w:rsidRPr="00276E9B">
              <w:t>2</w:t>
            </w:r>
          </w:p>
        </w:tc>
        <w:tc>
          <w:tcPr>
            <w:tcW w:w="827" w:type="dxa"/>
            <w:tcBorders>
              <w:top w:val="nil"/>
              <w:left w:val="nil"/>
              <w:bottom w:val="single" w:sz="4" w:space="0" w:color="auto"/>
              <w:right w:val="single" w:sz="4" w:space="0" w:color="auto"/>
            </w:tcBorders>
            <w:shd w:val="clear" w:color="auto" w:fill="auto"/>
            <w:noWrap/>
            <w:vAlign w:val="bottom"/>
            <w:hideMark/>
          </w:tcPr>
          <w:p w14:paraId="6B869C5F" w14:textId="77777777" w:rsidR="00C73652" w:rsidRPr="00276E9B" w:rsidRDefault="00C73652" w:rsidP="00CE6061">
            <w:pPr>
              <w:pStyle w:val="TAC"/>
            </w:pPr>
            <w:r w:rsidRPr="00276E9B">
              <w:t>12</w:t>
            </w:r>
          </w:p>
        </w:tc>
        <w:tc>
          <w:tcPr>
            <w:tcW w:w="826" w:type="dxa"/>
            <w:tcBorders>
              <w:top w:val="nil"/>
              <w:left w:val="nil"/>
              <w:bottom w:val="single" w:sz="4" w:space="0" w:color="auto"/>
              <w:right w:val="single" w:sz="4" w:space="0" w:color="auto"/>
            </w:tcBorders>
            <w:shd w:val="clear" w:color="auto" w:fill="auto"/>
            <w:vAlign w:val="bottom"/>
            <w:hideMark/>
          </w:tcPr>
          <w:p w14:paraId="2629DF46"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2F675686"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2A6F2135" w14:textId="77777777" w:rsidR="00C73652" w:rsidRPr="00276E9B" w:rsidRDefault="00C73652" w:rsidP="00CE6061">
            <w:pPr>
              <w:pStyle w:val="TAC"/>
              <w:rPr>
                <w:rFonts w:cs="Arial"/>
              </w:rPr>
            </w:pPr>
            <w:r w:rsidRPr="00276E9B">
              <w:rPr>
                <w:rFonts w:cs="Arial"/>
              </w:rPr>
              <w:t>10/10</w:t>
            </w:r>
          </w:p>
        </w:tc>
        <w:tc>
          <w:tcPr>
            <w:tcW w:w="907" w:type="dxa"/>
            <w:tcBorders>
              <w:top w:val="nil"/>
              <w:left w:val="nil"/>
              <w:bottom w:val="single" w:sz="4" w:space="0" w:color="auto"/>
              <w:right w:val="single" w:sz="4" w:space="0" w:color="auto"/>
            </w:tcBorders>
            <w:shd w:val="clear" w:color="auto" w:fill="auto"/>
            <w:vAlign w:val="bottom"/>
            <w:hideMark/>
          </w:tcPr>
          <w:p w14:paraId="0459AF85" w14:textId="77777777" w:rsidR="00C73652" w:rsidRPr="00276E9B" w:rsidRDefault="00C73652" w:rsidP="00CE6061">
            <w:pPr>
              <w:pStyle w:val="TAC"/>
              <w:rPr>
                <w:rFonts w:cs="Arial"/>
              </w:rPr>
            </w:pPr>
            <w:r w:rsidRPr="00276E9B">
              <w:rPr>
                <w:rFonts w:cs="Arial"/>
              </w:rPr>
              <w:t>504</w:t>
            </w:r>
          </w:p>
        </w:tc>
      </w:tr>
      <w:tr w:rsidR="00C73652" w:rsidRPr="00276E9B" w14:paraId="1F6883D0"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00BCB396" w14:textId="77777777" w:rsidR="00C73652" w:rsidRPr="00276E9B" w:rsidRDefault="00C73652" w:rsidP="00CE6061">
            <w:pPr>
              <w:pStyle w:val="TAC"/>
            </w:pPr>
            <w:r w:rsidRPr="00276E9B">
              <w:t>40</w:t>
            </w:r>
          </w:p>
        </w:tc>
        <w:tc>
          <w:tcPr>
            <w:tcW w:w="826" w:type="dxa"/>
            <w:tcBorders>
              <w:top w:val="nil"/>
              <w:left w:val="nil"/>
              <w:bottom w:val="single" w:sz="4" w:space="0" w:color="auto"/>
              <w:right w:val="single" w:sz="4" w:space="0" w:color="auto"/>
            </w:tcBorders>
            <w:shd w:val="clear" w:color="auto" w:fill="auto"/>
            <w:noWrap/>
            <w:vAlign w:val="bottom"/>
            <w:hideMark/>
          </w:tcPr>
          <w:p w14:paraId="624221A2"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1E114123"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16FC8F45" w14:textId="77777777" w:rsidR="00C73652" w:rsidRPr="00276E9B" w:rsidRDefault="00C73652" w:rsidP="00CE6061">
            <w:pPr>
              <w:pStyle w:val="TAC"/>
              <w:rPr>
                <w:rFonts w:cs="Arial"/>
              </w:rPr>
            </w:pPr>
            <w:r w:rsidRPr="00276E9B">
              <w:rPr>
                <w:rFonts w:cs="Arial"/>
              </w:rPr>
              <w:t>88</w:t>
            </w:r>
          </w:p>
        </w:tc>
        <w:tc>
          <w:tcPr>
            <w:tcW w:w="827" w:type="dxa"/>
            <w:tcBorders>
              <w:top w:val="nil"/>
              <w:left w:val="nil"/>
              <w:bottom w:val="single" w:sz="4" w:space="0" w:color="auto"/>
              <w:right w:val="single" w:sz="4" w:space="0" w:color="auto"/>
            </w:tcBorders>
            <w:shd w:val="clear" w:color="auto" w:fill="auto"/>
            <w:noWrap/>
            <w:vAlign w:val="bottom"/>
            <w:hideMark/>
          </w:tcPr>
          <w:p w14:paraId="7210FC57"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10AD913E" w14:textId="77777777" w:rsidR="00C73652" w:rsidRPr="00276E9B" w:rsidRDefault="00C73652" w:rsidP="00CE6061">
            <w:pPr>
              <w:pStyle w:val="TAC"/>
              <w:rPr>
                <w:rFonts w:cs="Arial"/>
              </w:rPr>
            </w:pPr>
            <w:r w:rsidRPr="00276E9B">
              <w:rPr>
                <w:rFonts w:cs="Arial"/>
              </w:rPr>
              <w:t>0/0</w:t>
            </w:r>
          </w:p>
        </w:tc>
        <w:tc>
          <w:tcPr>
            <w:tcW w:w="907" w:type="dxa"/>
            <w:tcBorders>
              <w:top w:val="nil"/>
              <w:left w:val="nil"/>
              <w:bottom w:val="single" w:sz="4" w:space="0" w:color="auto"/>
              <w:right w:val="single" w:sz="4" w:space="0" w:color="auto"/>
            </w:tcBorders>
            <w:shd w:val="clear" w:color="auto" w:fill="auto"/>
            <w:vAlign w:val="bottom"/>
            <w:hideMark/>
          </w:tcPr>
          <w:p w14:paraId="6DA99FE8" w14:textId="77777777" w:rsidR="00C73652" w:rsidRPr="00276E9B" w:rsidRDefault="00C73652" w:rsidP="00CE6061">
            <w:pPr>
              <w:pStyle w:val="TAC"/>
              <w:rPr>
                <w:rFonts w:cs="Arial"/>
              </w:rPr>
            </w:pPr>
            <w:r w:rsidRPr="00276E9B">
              <w:rPr>
                <w:rFonts w:cs="Arial"/>
              </w:rPr>
              <w:t>88</w:t>
            </w:r>
          </w:p>
        </w:tc>
      </w:tr>
      <w:tr w:rsidR="00C73652" w:rsidRPr="00276E9B" w14:paraId="6B91B6E6"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07959836" w14:textId="77777777" w:rsidR="00C73652" w:rsidRPr="00276E9B" w:rsidRDefault="00C73652" w:rsidP="00CE6061">
            <w:pPr>
              <w:pStyle w:val="TAC"/>
            </w:pPr>
            <w:r w:rsidRPr="00276E9B">
              <w:t>41</w:t>
            </w:r>
          </w:p>
        </w:tc>
        <w:tc>
          <w:tcPr>
            <w:tcW w:w="826" w:type="dxa"/>
            <w:tcBorders>
              <w:top w:val="nil"/>
              <w:left w:val="nil"/>
              <w:bottom w:val="single" w:sz="4" w:space="0" w:color="auto"/>
              <w:right w:val="single" w:sz="4" w:space="0" w:color="auto"/>
            </w:tcBorders>
            <w:shd w:val="clear" w:color="auto" w:fill="auto"/>
            <w:noWrap/>
            <w:vAlign w:val="bottom"/>
            <w:hideMark/>
          </w:tcPr>
          <w:p w14:paraId="10FCF456"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53363ADE"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627D3641" w14:textId="77777777" w:rsidR="00C73652" w:rsidRPr="00276E9B" w:rsidRDefault="00C73652" w:rsidP="00CE6061">
            <w:pPr>
              <w:pStyle w:val="TAC"/>
              <w:rPr>
                <w:rFonts w:cs="Arial"/>
              </w:rPr>
            </w:pPr>
            <w:r w:rsidRPr="00276E9B">
              <w:rPr>
                <w:rFonts w:cs="Arial"/>
              </w:rPr>
              <w:t>144</w:t>
            </w:r>
          </w:p>
        </w:tc>
        <w:tc>
          <w:tcPr>
            <w:tcW w:w="827" w:type="dxa"/>
            <w:tcBorders>
              <w:top w:val="nil"/>
              <w:left w:val="nil"/>
              <w:bottom w:val="single" w:sz="4" w:space="0" w:color="auto"/>
              <w:right w:val="single" w:sz="4" w:space="0" w:color="auto"/>
            </w:tcBorders>
            <w:shd w:val="clear" w:color="auto" w:fill="auto"/>
            <w:noWrap/>
            <w:vAlign w:val="bottom"/>
            <w:hideMark/>
          </w:tcPr>
          <w:p w14:paraId="7897531F"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605CC199" w14:textId="77777777" w:rsidR="00C73652" w:rsidRPr="00276E9B" w:rsidRDefault="00CE6061" w:rsidP="00CE6061">
            <w:pPr>
              <w:pStyle w:val="TAC"/>
              <w:rPr>
                <w:rFonts w:cs="Arial"/>
              </w:rPr>
            </w:pPr>
            <w:r w:rsidRPr="00276E9B">
              <w:rPr>
                <w:rFonts w:cs="Arial"/>
              </w:rPr>
              <w:t>2/</w:t>
            </w:r>
            <w:r w:rsidR="00C73652" w:rsidRPr="00276E9B">
              <w:rPr>
                <w:rFonts w:cs="Arial"/>
              </w:rPr>
              <w:t>1</w:t>
            </w:r>
          </w:p>
        </w:tc>
        <w:tc>
          <w:tcPr>
            <w:tcW w:w="907" w:type="dxa"/>
            <w:tcBorders>
              <w:top w:val="nil"/>
              <w:left w:val="nil"/>
              <w:bottom w:val="single" w:sz="4" w:space="0" w:color="auto"/>
              <w:right w:val="single" w:sz="4" w:space="0" w:color="auto"/>
            </w:tcBorders>
            <w:shd w:val="clear" w:color="auto" w:fill="auto"/>
            <w:vAlign w:val="bottom"/>
            <w:hideMark/>
          </w:tcPr>
          <w:p w14:paraId="617BF5CD" w14:textId="77777777" w:rsidR="00C73652" w:rsidRPr="00276E9B" w:rsidRDefault="00C73652" w:rsidP="00CE6061">
            <w:pPr>
              <w:pStyle w:val="TAC"/>
              <w:rPr>
                <w:rFonts w:cs="Arial"/>
              </w:rPr>
            </w:pPr>
            <w:r w:rsidRPr="00276E9B">
              <w:rPr>
                <w:rFonts w:cs="Arial"/>
              </w:rPr>
              <w:t>144</w:t>
            </w:r>
          </w:p>
        </w:tc>
      </w:tr>
      <w:tr w:rsidR="00C73652" w:rsidRPr="00276E9B" w14:paraId="02735C11"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022984E" w14:textId="77777777" w:rsidR="00C73652" w:rsidRPr="00276E9B" w:rsidRDefault="00C73652" w:rsidP="00CE6061">
            <w:pPr>
              <w:pStyle w:val="TAC"/>
            </w:pPr>
            <w:r w:rsidRPr="00276E9B">
              <w:t>42</w:t>
            </w:r>
          </w:p>
        </w:tc>
        <w:tc>
          <w:tcPr>
            <w:tcW w:w="826" w:type="dxa"/>
            <w:tcBorders>
              <w:top w:val="nil"/>
              <w:left w:val="nil"/>
              <w:bottom w:val="single" w:sz="4" w:space="0" w:color="auto"/>
              <w:right w:val="single" w:sz="4" w:space="0" w:color="auto"/>
            </w:tcBorders>
            <w:shd w:val="clear" w:color="auto" w:fill="auto"/>
            <w:noWrap/>
            <w:vAlign w:val="bottom"/>
            <w:hideMark/>
          </w:tcPr>
          <w:p w14:paraId="5A39C0D3"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74A74C58"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5128C92C" w14:textId="77777777" w:rsidR="00C73652" w:rsidRPr="00276E9B" w:rsidRDefault="00C73652" w:rsidP="00CE6061">
            <w:pPr>
              <w:pStyle w:val="TAC"/>
              <w:rPr>
                <w:rFonts w:cs="Arial"/>
              </w:rPr>
            </w:pPr>
            <w:r w:rsidRPr="00276E9B">
              <w:rPr>
                <w:rFonts w:cs="Arial"/>
              </w:rPr>
              <w:t>176</w:t>
            </w:r>
          </w:p>
        </w:tc>
        <w:tc>
          <w:tcPr>
            <w:tcW w:w="827" w:type="dxa"/>
            <w:tcBorders>
              <w:top w:val="nil"/>
              <w:left w:val="nil"/>
              <w:bottom w:val="single" w:sz="4" w:space="0" w:color="auto"/>
              <w:right w:val="single" w:sz="4" w:space="0" w:color="auto"/>
            </w:tcBorders>
            <w:shd w:val="clear" w:color="auto" w:fill="auto"/>
            <w:noWrap/>
            <w:vAlign w:val="bottom"/>
            <w:hideMark/>
          </w:tcPr>
          <w:p w14:paraId="24BA8AE8"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236FABAB" w14:textId="77777777" w:rsidR="00C73652" w:rsidRPr="00276E9B" w:rsidRDefault="00CE6061" w:rsidP="00CE6061">
            <w:pPr>
              <w:pStyle w:val="TAC"/>
              <w:rPr>
                <w:rFonts w:cs="Arial"/>
              </w:rPr>
            </w:pPr>
            <w:r w:rsidRPr="00276E9B">
              <w:rPr>
                <w:rFonts w:cs="Arial"/>
              </w:rPr>
              <w:t>1/</w:t>
            </w:r>
            <w:r w:rsidR="00C73652" w:rsidRPr="00276E9B">
              <w:rPr>
                <w:rFonts w:cs="Arial"/>
              </w:rPr>
              <w:t>2</w:t>
            </w:r>
          </w:p>
        </w:tc>
        <w:tc>
          <w:tcPr>
            <w:tcW w:w="907" w:type="dxa"/>
            <w:tcBorders>
              <w:top w:val="nil"/>
              <w:left w:val="nil"/>
              <w:bottom w:val="single" w:sz="4" w:space="0" w:color="auto"/>
              <w:right w:val="single" w:sz="4" w:space="0" w:color="auto"/>
            </w:tcBorders>
            <w:shd w:val="clear" w:color="auto" w:fill="auto"/>
            <w:vAlign w:val="bottom"/>
            <w:hideMark/>
          </w:tcPr>
          <w:p w14:paraId="0E197A3E" w14:textId="77777777" w:rsidR="00C73652" w:rsidRPr="00276E9B" w:rsidRDefault="00C73652" w:rsidP="00CE6061">
            <w:pPr>
              <w:pStyle w:val="TAC"/>
              <w:rPr>
                <w:rFonts w:cs="Arial"/>
              </w:rPr>
            </w:pPr>
            <w:r w:rsidRPr="00276E9B">
              <w:rPr>
                <w:rFonts w:cs="Arial"/>
              </w:rPr>
              <w:t>176</w:t>
            </w:r>
          </w:p>
        </w:tc>
      </w:tr>
      <w:tr w:rsidR="00C73652" w:rsidRPr="00276E9B" w14:paraId="3C70E619"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E9FACDA" w14:textId="77777777" w:rsidR="00C73652" w:rsidRPr="00276E9B" w:rsidRDefault="00C73652" w:rsidP="00CE6061">
            <w:pPr>
              <w:pStyle w:val="TAC"/>
            </w:pPr>
            <w:r w:rsidRPr="00276E9B">
              <w:t>43</w:t>
            </w:r>
          </w:p>
        </w:tc>
        <w:tc>
          <w:tcPr>
            <w:tcW w:w="826" w:type="dxa"/>
            <w:tcBorders>
              <w:top w:val="nil"/>
              <w:left w:val="nil"/>
              <w:bottom w:val="single" w:sz="4" w:space="0" w:color="auto"/>
              <w:right w:val="single" w:sz="4" w:space="0" w:color="auto"/>
            </w:tcBorders>
            <w:shd w:val="clear" w:color="auto" w:fill="auto"/>
            <w:noWrap/>
            <w:vAlign w:val="bottom"/>
            <w:hideMark/>
          </w:tcPr>
          <w:p w14:paraId="6EB6F545"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7BEC533F"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34428967" w14:textId="77777777" w:rsidR="00C73652" w:rsidRPr="00276E9B" w:rsidRDefault="00C73652" w:rsidP="00CE6061">
            <w:pPr>
              <w:pStyle w:val="TAC"/>
              <w:rPr>
                <w:rFonts w:cs="Arial"/>
              </w:rPr>
            </w:pPr>
            <w:r w:rsidRPr="00276E9B">
              <w:rPr>
                <w:rFonts w:cs="Arial"/>
              </w:rPr>
              <w:t>208</w:t>
            </w:r>
          </w:p>
        </w:tc>
        <w:tc>
          <w:tcPr>
            <w:tcW w:w="827" w:type="dxa"/>
            <w:tcBorders>
              <w:top w:val="nil"/>
              <w:left w:val="nil"/>
              <w:bottom w:val="single" w:sz="4" w:space="0" w:color="auto"/>
              <w:right w:val="single" w:sz="4" w:space="0" w:color="auto"/>
            </w:tcBorders>
            <w:shd w:val="clear" w:color="auto" w:fill="auto"/>
            <w:noWrap/>
            <w:vAlign w:val="bottom"/>
            <w:hideMark/>
          </w:tcPr>
          <w:p w14:paraId="779E1572"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06A9BF3D" w14:textId="77777777" w:rsidR="00C73652" w:rsidRPr="00276E9B" w:rsidRDefault="00C73652" w:rsidP="00CE6061">
            <w:pPr>
              <w:pStyle w:val="TAC"/>
              <w:rPr>
                <w:rFonts w:cs="Arial"/>
              </w:rPr>
            </w:pPr>
            <w:r w:rsidRPr="00276E9B">
              <w:rPr>
                <w:rFonts w:cs="Arial"/>
              </w:rPr>
              <w:t>3/3</w:t>
            </w:r>
          </w:p>
        </w:tc>
        <w:tc>
          <w:tcPr>
            <w:tcW w:w="907" w:type="dxa"/>
            <w:tcBorders>
              <w:top w:val="nil"/>
              <w:left w:val="nil"/>
              <w:bottom w:val="single" w:sz="4" w:space="0" w:color="auto"/>
              <w:right w:val="single" w:sz="4" w:space="0" w:color="auto"/>
            </w:tcBorders>
            <w:shd w:val="clear" w:color="auto" w:fill="auto"/>
            <w:vAlign w:val="bottom"/>
            <w:hideMark/>
          </w:tcPr>
          <w:p w14:paraId="391A2E59" w14:textId="77777777" w:rsidR="00C73652" w:rsidRPr="00276E9B" w:rsidRDefault="00C73652" w:rsidP="00CE6061">
            <w:pPr>
              <w:pStyle w:val="TAC"/>
              <w:rPr>
                <w:rFonts w:cs="Arial"/>
              </w:rPr>
            </w:pPr>
            <w:r w:rsidRPr="00276E9B">
              <w:rPr>
                <w:rFonts w:cs="Arial"/>
              </w:rPr>
              <w:t>208</w:t>
            </w:r>
          </w:p>
        </w:tc>
      </w:tr>
      <w:tr w:rsidR="00C73652" w:rsidRPr="00276E9B" w14:paraId="7AC860C7"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23817C9" w14:textId="77777777" w:rsidR="00C73652" w:rsidRPr="00276E9B" w:rsidRDefault="00C73652" w:rsidP="00CE6061">
            <w:pPr>
              <w:pStyle w:val="TAC"/>
            </w:pPr>
            <w:r w:rsidRPr="00276E9B">
              <w:lastRenderedPageBreak/>
              <w:t>44</w:t>
            </w:r>
          </w:p>
        </w:tc>
        <w:tc>
          <w:tcPr>
            <w:tcW w:w="826" w:type="dxa"/>
            <w:tcBorders>
              <w:top w:val="nil"/>
              <w:left w:val="nil"/>
              <w:bottom w:val="single" w:sz="4" w:space="0" w:color="auto"/>
              <w:right w:val="single" w:sz="4" w:space="0" w:color="auto"/>
            </w:tcBorders>
            <w:shd w:val="clear" w:color="auto" w:fill="auto"/>
            <w:noWrap/>
            <w:vAlign w:val="bottom"/>
            <w:hideMark/>
          </w:tcPr>
          <w:p w14:paraId="4CF55788"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7B2BCA41"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59FB1540" w14:textId="77777777" w:rsidR="00C73652" w:rsidRPr="00276E9B" w:rsidRDefault="00C73652" w:rsidP="00CE6061">
            <w:pPr>
              <w:pStyle w:val="TAC"/>
              <w:rPr>
                <w:rFonts w:cs="Arial"/>
              </w:rPr>
            </w:pPr>
            <w:r w:rsidRPr="00276E9B">
              <w:rPr>
                <w:rFonts w:cs="Arial"/>
              </w:rPr>
              <w:t>256</w:t>
            </w:r>
          </w:p>
        </w:tc>
        <w:tc>
          <w:tcPr>
            <w:tcW w:w="827" w:type="dxa"/>
            <w:tcBorders>
              <w:top w:val="nil"/>
              <w:left w:val="nil"/>
              <w:bottom w:val="single" w:sz="4" w:space="0" w:color="auto"/>
              <w:right w:val="single" w:sz="4" w:space="0" w:color="auto"/>
            </w:tcBorders>
            <w:shd w:val="clear" w:color="auto" w:fill="auto"/>
            <w:noWrap/>
            <w:vAlign w:val="bottom"/>
            <w:hideMark/>
          </w:tcPr>
          <w:p w14:paraId="106B18FC"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77AA4220" w14:textId="77777777" w:rsidR="00C73652" w:rsidRPr="00276E9B" w:rsidRDefault="00C73652" w:rsidP="00CE6061">
            <w:pPr>
              <w:pStyle w:val="TAC"/>
              <w:rPr>
                <w:rFonts w:cs="Arial"/>
              </w:rPr>
            </w:pPr>
            <w:r w:rsidRPr="00276E9B">
              <w:rPr>
                <w:rFonts w:cs="Arial"/>
              </w:rPr>
              <w:t>4/4</w:t>
            </w:r>
          </w:p>
        </w:tc>
        <w:tc>
          <w:tcPr>
            <w:tcW w:w="907" w:type="dxa"/>
            <w:tcBorders>
              <w:top w:val="nil"/>
              <w:left w:val="nil"/>
              <w:bottom w:val="single" w:sz="4" w:space="0" w:color="auto"/>
              <w:right w:val="single" w:sz="4" w:space="0" w:color="auto"/>
            </w:tcBorders>
            <w:shd w:val="clear" w:color="auto" w:fill="auto"/>
            <w:vAlign w:val="bottom"/>
            <w:hideMark/>
          </w:tcPr>
          <w:p w14:paraId="59B7C9DF" w14:textId="77777777" w:rsidR="00C73652" w:rsidRPr="00276E9B" w:rsidRDefault="00C73652" w:rsidP="00CE6061">
            <w:pPr>
              <w:pStyle w:val="TAC"/>
              <w:rPr>
                <w:rFonts w:cs="Arial"/>
              </w:rPr>
            </w:pPr>
            <w:r w:rsidRPr="00276E9B">
              <w:rPr>
                <w:rFonts w:cs="Arial"/>
              </w:rPr>
              <w:t>256</w:t>
            </w:r>
          </w:p>
        </w:tc>
      </w:tr>
      <w:tr w:rsidR="00C73652" w:rsidRPr="00276E9B" w14:paraId="0CD28176"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4359A4A" w14:textId="77777777" w:rsidR="00C73652" w:rsidRPr="00276E9B" w:rsidRDefault="00C73652" w:rsidP="00CE6061">
            <w:pPr>
              <w:pStyle w:val="TAC"/>
            </w:pPr>
            <w:r w:rsidRPr="00276E9B">
              <w:t>45</w:t>
            </w:r>
          </w:p>
        </w:tc>
        <w:tc>
          <w:tcPr>
            <w:tcW w:w="826" w:type="dxa"/>
            <w:tcBorders>
              <w:top w:val="nil"/>
              <w:left w:val="nil"/>
              <w:bottom w:val="single" w:sz="4" w:space="0" w:color="auto"/>
              <w:right w:val="single" w:sz="4" w:space="0" w:color="auto"/>
            </w:tcBorders>
            <w:shd w:val="clear" w:color="auto" w:fill="auto"/>
            <w:noWrap/>
            <w:vAlign w:val="bottom"/>
            <w:hideMark/>
          </w:tcPr>
          <w:p w14:paraId="476D0D95"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3DAEDAFB"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78139E74" w14:textId="77777777" w:rsidR="00C73652" w:rsidRPr="00276E9B" w:rsidRDefault="00C73652" w:rsidP="00CE6061">
            <w:pPr>
              <w:pStyle w:val="TAC"/>
              <w:rPr>
                <w:rFonts w:cs="Arial"/>
              </w:rPr>
            </w:pPr>
            <w:r w:rsidRPr="00276E9B">
              <w:rPr>
                <w:rFonts w:cs="Arial"/>
              </w:rPr>
              <w:t>328</w:t>
            </w:r>
          </w:p>
        </w:tc>
        <w:tc>
          <w:tcPr>
            <w:tcW w:w="827" w:type="dxa"/>
            <w:tcBorders>
              <w:top w:val="nil"/>
              <w:left w:val="nil"/>
              <w:bottom w:val="single" w:sz="4" w:space="0" w:color="auto"/>
              <w:right w:val="single" w:sz="4" w:space="0" w:color="auto"/>
            </w:tcBorders>
            <w:shd w:val="clear" w:color="auto" w:fill="auto"/>
            <w:noWrap/>
            <w:vAlign w:val="bottom"/>
            <w:hideMark/>
          </w:tcPr>
          <w:p w14:paraId="23B2CF17"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1DBF5E14" w14:textId="77777777" w:rsidR="00C73652" w:rsidRPr="00276E9B" w:rsidRDefault="00C73652" w:rsidP="00CE6061">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hideMark/>
          </w:tcPr>
          <w:p w14:paraId="5188EBFF" w14:textId="77777777" w:rsidR="00C73652" w:rsidRPr="00276E9B" w:rsidRDefault="00C73652" w:rsidP="00CE6061">
            <w:pPr>
              <w:pStyle w:val="TAC"/>
              <w:rPr>
                <w:rFonts w:cs="Arial"/>
              </w:rPr>
            </w:pPr>
            <w:r w:rsidRPr="00276E9B">
              <w:rPr>
                <w:rFonts w:cs="Arial"/>
              </w:rPr>
              <w:t>328</w:t>
            </w:r>
          </w:p>
        </w:tc>
      </w:tr>
      <w:tr w:rsidR="00C73652" w:rsidRPr="00276E9B" w14:paraId="5DD585E9"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02BD4DF5" w14:textId="77777777" w:rsidR="00C73652" w:rsidRPr="00276E9B" w:rsidRDefault="00C73652" w:rsidP="00CE6061">
            <w:pPr>
              <w:pStyle w:val="TAC"/>
            </w:pPr>
            <w:r w:rsidRPr="00276E9B">
              <w:t>46</w:t>
            </w:r>
          </w:p>
        </w:tc>
        <w:tc>
          <w:tcPr>
            <w:tcW w:w="826" w:type="dxa"/>
            <w:tcBorders>
              <w:top w:val="nil"/>
              <w:left w:val="nil"/>
              <w:bottom w:val="single" w:sz="4" w:space="0" w:color="auto"/>
              <w:right w:val="single" w:sz="4" w:space="0" w:color="auto"/>
            </w:tcBorders>
            <w:shd w:val="clear" w:color="auto" w:fill="auto"/>
            <w:noWrap/>
            <w:vAlign w:val="bottom"/>
            <w:hideMark/>
          </w:tcPr>
          <w:p w14:paraId="33646B6C"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2E79E9A7"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160566DD" w14:textId="77777777" w:rsidR="00C73652" w:rsidRPr="00276E9B" w:rsidRDefault="00C73652" w:rsidP="00CE6061">
            <w:pPr>
              <w:pStyle w:val="TAC"/>
              <w:rPr>
                <w:rFonts w:cs="Arial"/>
              </w:rPr>
            </w:pPr>
            <w:r w:rsidRPr="00276E9B">
              <w:rPr>
                <w:rFonts w:cs="Arial"/>
              </w:rPr>
              <w:t>392</w:t>
            </w:r>
          </w:p>
        </w:tc>
        <w:tc>
          <w:tcPr>
            <w:tcW w:w="827" w:type="dxa"/>
            <w:tcBorders>
              <w:top w:val="nil"/>
              <w:left w:val="nil"/>
              <w:bottom w:val="single" w:sz="4" w:space="0" w:color="auto"/>
              <w:right w:val="single" w:sz="4" w:space="0" w:color="auto"/>
            </w:tcBorders>
            <w:shd w:val="clear" w:color="auto" w:fill="auto"/>
            <w:noWrap/>
            <w:vAlign w:val="bottom"/>
            <w:hideMark/>
          </w:tcPr>
          <w:p w14:paraId="6847F2CA"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2B3A2CAA" w14:textId="77777777" w:rsidR="00C73652" w:rsidRPr="00276E9B" w:rsidRDefault="00C73652" w:rsidP="00CE6061">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hideMark/>
          </w:tcPr>
          <w:p w14:paraId="71D04434" w14:textId="77777777" w:rsidR="00C73652" w:rsidRPr="00276E9B" w:rsidRDefault="00C73652" w:rsidP="00CE6061">
            <w:pPr>
              <w:pStyle w:val="TAC"/>
              <w:rPr>
                <w:rFonts w:cs="Arial"/>
              </w:rPr>
            </w:pPr>
            <w:r w:rsidRPr="00276E9B">
              <w:rPr>
                <w:rFonts w:cs="Arial"/>
              </w:rPr>
              <w:t>392</w:t>
            </w:r>
          </w:p>
        </w:tc>
      </w:tr>
      <w:tr w:rsidR="00C73652" w:rsidRPr="00276E9B" w14:paraId="6B08FBF7"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37F21C5" w14:textId="77777777" w:rsidR="00C73652" w:rsidRPr="00276E9B" w:rsidRDefault="00C73652" w:rsidP="00CE6061">
            <w:pPr>
              <w:pStyle w:val="TAC"/>
            </w:pPr>
            <w:r w:rsidRPr="00276E9B">
              <w:t>47</w:t>
            </w:r>
          </w:p>
        </w:tc>
        <w:tc>
          <w:tcPr>
            <w:tcW w:w="826" w:type="dxa"/>
            <w:tcBorders>
              <w:top w:val="nil"/>
              <w:left w:val="nil"/>
              <w:bottom w:val="single" w:sz="4" w:space="0" w:color="auto"/>
              <w:right w:val="single" w:sz="4" w:space="0" w:color="auto"/>
            </w:tcBorders>
            <w:shd w:val="clear" w:color="auto" w:fill="auto"/>
            <w:noWrap/>
            <w:vAlign w:val="bottom"/>
            <w:hideMark/>
          </w:tcPr>
          <w:p w14:paraId="1F3F7283"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6018CD4D"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3288E847" w14:textId="77777777" w:rsidR="00C73652" w:rsidRPr="00276E9B" w:rsidRDefault="00C73652" w:rsidP="00CE6061">
            <w:pPr>
              <w:pStyle w:val="TAC"/>
              <w:rPr>
                <w:rFonts w:cs="Arial"/>
              </w:rPr>
            </w:pPr>
            <w:r w:rsidRPr="00276E9B">
              <w:rPr>
                <w:rFonts w:cs="Arial"/>
              </w:rPr>
              <w:t>472</w:t>
            </w:r>
          </w:p>
        </w:tc>
        <w:tc>
          <w:tcPr>
            <w:tcW w:w="827" w:type="dxa"/>
            <w:tcBorders>
              <w:top w:val="nil"/>
              <w:left w:val="nil"/>
              <w:bottom w:val="single" w:sz="4" w:space="0" w:color="auto"/>
              <w:right w:val="single" w:sz="4" w:space="0" w:color="auto"/>
            </w:tcBorders>
            <w:shd w:val="clear" w:color="auto" w:fill="auto"/>
            <w:noWrap/>
            <w:vAlign w:val="bottom"/>
            <w:hideMark/>
          </w:tcPr>
          <w:p w14:paraId="4943B572"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4594C575" w14:textId="77777777" w:rsidR="00C73652" w:rsidRPr="00276E9B" w:rsidRDefault="00C73652" w:rsidP="00CE6061">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hideMark/>
          </w:tcPr>
          <w:p w14:paraId="7767FAAF" w14:textId="77777777" w:rsidR="00C73652" w:rsidRPr="00276E9B" w:rsidRDefault="00C73652" w:rsidP="00CE6061">
            <w:pPr>
              <w:pStyle w:val="TAC"/>
              <w:rPr>
                <w:rFonts w:cs="Arial"/>
              </w:rPr>
            </w:pPr>
            <w:r w:rsidRPr="00276E9B">
              <w:rPr>
                <w:rFonts w:cs="Arial"/>
              </w:rPr>
              <w:t>472</w:t>
            </w:r>
          </w:p>
        </w:tc>
      </w:tr>
      <w:tr w:rsidR="00C73652" w:rsidRPr="00276E9B" w14:paraId="78604D42"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2B71E40" w14:textId="77777777" w:rsidR="00C73652" w:rsidRPr="00276E9B" w:rsidRDefault="00C73652" w:rsidP="00CE6061">
            <w:pPr>
              <w:pStyle w:val="TAC"/>
            </w:pPr>
            <w:r w:rsidRPr="00276E9B">
              <w:t>48</w:t>
            </w:r>
          </w:p>
        </w:tc>
        <w:tc>
          <w:tcPr>
            <w:tcW w:w="826" w:type="dxa"/>
            <w:tcBorders>
              <w:top w:val="nil"/>
              <w:left w:val="nil"/>
              <w:bottom w:val="single" w:sz="4" w:space="0" w:color="auto"/>
              <w:right w:val="single" w:sz="4" w:space="0" w:color="auto"/>
            </w:tcBorders>
            <w:shd w:val="clear" w:color="auto" w:fill="auto"/>
            <w:noWrap/>
            <w:vAlign w:val="bottom"/>
            <w:hideMark/>
          </w:tcPr>
          <w:p w14:paraId="56107044"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4FAFB393" w14:textId="77777777" w:rsidR="00C73652" w:rsidRPr="00276E9B" w:rsidRDefault="00C73652" w:rsidP="00CE6061">
            <w:pPr>
              <w:pStyle w:val="TAC"/>
            </w:pPr>
            <w:r w:rsidRPr="00276E9B">
              <w:t>8</w:t>
            </w:r>
          </w:p>
        </w:tc>
        <w:tc>
          <w:tcPr>
            <w:tcW w:w="826" w:type="dxa"/>
            <w:tcBorders>
              <w:top w:val="nil"/>
              <w:left w:val="nil"/>
              <w:bottom w:val="single" w:sz="4" w:space="0" w:color="auto"/>
              <w:right w:val="single" w:sz="4" w:space="0" w:color="auto"/>
            </w:tcBorders>
            <w:shd w:val="clear" w:color="auto" w:fill="auto"/>
            <w:vAlign w:val="bottom"/>
            <w:hideMark/>
          </w:tcPr>
          <w:p w14:paraId="2288E433" w14:textId="77777777" w:rsidR="00C73652" w:rsidRPr="00276E9B" w:rsidRDefault="00C73652" w:rsidP="00CE6061">
            <w:pPr>
              <w:pStyle w:val="TAC"/>
              <w:rPr>
                <w:rFonts w:cs="Arial"/>
              </w:rPr>
            </w:pPr>
            <w:r w:rsidRPr="00276E9B">
              <w:rPr>
                <w:rFonts w:cs="Arial"/>
              </w:rPr>
              <w:t>536</w:t>
            </w:r>
          </w:p>
        </w:tc>
        <w:tc>
          <w:tcPr>
            <w:tcW w:w="827" w:type="dxa"/>
            <w:tcBorders>
              <w:top w:val="nil"/>
              <w:left w:val="nil"/>
              <w:bottom w:val="single" w:sz="4" w:space="0" w:color="auto"/>
              <w:right w:val="single" w:sz="4" w:space="0" w:color="auto"/>
            </w:tcBorders>
            <w:shd w:val="clear" w:color="auto" w:fill="auto"/>
            <w:noWrap/>
            <w:vAlign w:val="bottom"/>
            <w:hideMark/>
          </w:tcPr>
          <w:p w14:paraId="78A72B2D"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40305575" w14:textId="77777777" w:rsidR="00C73652" w:rsidRPr="00276E9B" w:rsidRDefault="00C73652" w:rsidP="00CE6061">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hideMark/>
          </w:tcPr>
          <w:p w14:paraId="194B49F0" w14:textId="77777777" w:rsidR="00C73652" w:rsidRPr="00276E9B" w:rsidRDefault="00C73652" w:rsidP="00CE6061">
            <w:pPr>
              <w:pStyle w:val="TAC"/>
              <w:rPr>
                <w:rFonts w:cs="Arial"/>
              </w:rPr>
            </w:pPr>
            <w:r w:rsidRPr="00276E9B">
              <w:rPr>
                <w:rFonts w:cs="Arial"/>
              </w:rPr>
              <w:t>536</w:t>
            </w:r>
          </w:p>
        </w:tc>
      </w:tr>
      <w:tr w:rsidR="00C73652" w:rsidRPr="00276E9B" w14:paraId="61D2546A"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180CB59" w14:textId="77777777" w:rsidR="00C73652" w:rsidRPr="00276E9B" w:rsidRDefault="00C73652" w:rsidP="00CE6061">
            <w:pPr>
              <w:pStyle w:val="TAC"/>
            </w:pPr>
            <w:r w:rsidRPr="00276E9B">
              <w:t>49</w:t>
            </w:r>
          </w:p>
        </w:tc>
        <w:tc>
          <w:tcPr>
            <w:tcW w:w="826" w:type="dxa"/>
            <w:tcBorders>
              <w:top w:val="nil"/>
              <w:left w:val="nil"/>
              <w:bottom w:val="single" w:sz="4" w:space="0" w:color="auto"/>
              <w:right w:val="single" w:sz="4" w:space="0" w:color="auto"/>
            </w:tcBorders>
            <w:shd w:val="clear" w:color="auto" w:fill="auto"/>
            <w:noWrap/>
            <w:vAlign w:val="bottom"/>
            <w:hideMark/>
          </w:tcPr>
          <w:p w14:paraId="6505DE3C"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2D2B99E3" w14:textId="77777777" w:rsidR="00C73652" w:rsidRPr="00276E9B" w:rsidRDefault="00C73652" w:rsidP="00CE6061">
            <w:pPr>
              <w:pStyle w:val="TAC"/>
            </w:pPr>
            <w:r w:rsidRPr="00276E9B">
              <w:t>9</w:t>
            </w:r>
          </w:p>
        </w:tc>
        <w:tc>
          <w:tcPr>
            <w:tcW w:w="826" w:type="dxa"/>
            <w:tcBorders>
              <w:top w:val="nil"/>
              <w:left w:val="nil"/>
              <w:bottom w:val="single" w:sz="4" w:space="0" w:color="auto"/>
              <w:right w:val="single" w:sz="4" w:space="0" w:color="auto"/>
            </w:tcBorders>
            <w:shd w:val="clear" w:color="auto" w:fill="auto"/>
            <w:vAlign w:val="bottom"/>
            <w:hideMark/>
          </w:tcPr>
          <w:p w14:paraId="7CBB5721" w14:textId="77777777" w:rsidR="00C73652" w:rsidRPr="00276E9B" w:rsidRDefault="00C73652" w:rsidP="00CE6061">
            <w:pPr>
              <w:pStyle w:val="TAC"/>
              <w:rPr>
                <w:rFonts w:cs="Arial"/>
              </w:rPr>
            </w:pPr>
            <w:r w:rsidRPr="00276E9B">
              <w:rPr>
                <w:rFonts w:cs="Arial"/>
              </w:rPr>
              <w:t>616</w:t>
            </w:r>
          </w:p>
        </w:tc>
        <w:tc>
          <w:tcPr>
            <w:tcW w:w="827" w:type="dxa"/>
            <w:tcBorders>
              <w:top w:val="nil"/>
              <w:left w:val="nil"/>
              <w:bottom w:val="single" w:sz="4" w:space="0" w:color="auto"/>
              <w:right w:val="single" w:sz="4" w:space="0" w:color="auto"/>
            </w:tcBorders>
            <w:shd w:val="clear" w:color="auto" w:fill="auto"/>
            <w:noWrap/>
            <w:vAlign w:val="bottom"/>
            <w:hideMark/>
          </w:tcPr>
          <w:p w14:paraId="3A0A79A3"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3EE92460" w14:textId="77777777" w:rsidR="00C73652" w:rsidRPr="00276E9B" w:rsidRDefault="00C73652" w:rsidP="00CE6061">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hideMark/>
          </w:tcPr>
          <w:p w14:paraId="11255FA1" w14:textId="77777777" w:rsidR="00C73652" w:rsidRPr="00276E9B" w:rsidRDefault="00C73652" w:rsidP="00CE6061">
            <w:pPr>
              <w:pStyle w:val="TAC"/>
              <w:rPr>
                <w:rFonts w:cs="Arial"/>
              </w:rPr>
            </w:pPr>
            <w:r w:rsidRPr="00276E9B">
              <w:rPr>
                <w:rFonts w:cs="Arial"/>
              </w:rPr>
              <w:t>616</w:t>
            </w:r>
          </w:p>
        </w:tc>
      </w:tr>
      <w:tr w:rsidR="00C73652" w:rsidRPr="00276E9B" w14:paraId="627E0760"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CFD57CC" w14:textId="77777777" w:rsidR="00C73652" w:rsidRPr="00276E9B" w:rsidRDefault="00C73652" w:rsidP="00CE6061">
            <w:pPr>
              <w:pStyle w:val="TAC"/>
            </w:pPr>
            <w:r w:rsidRPr="00276E9B">
              <w:t>50</w:t>
            </w:r>
          </w:p>
        </w:tc>
        <w:tc>
          <w:tcPr>
            <w:tcW w:w="826" w:type="dxa"/>
            <w:tcBorders>
              <w:top w:val="nil"/>
              <w:left w:val="nil"/>
              <w:bottom w:val="single" w:sz="4" w:space="0" w:color="auto"/>
              <w:right w:val="single" w:sz="4" w:space="0" w:color="auto"/>
            </w:tcBorders>
            <w:shd w:val="clear" w:color="auto" w:fill="auto"/>
            <w:noWrap/>
            <w:vAlign w:val="bottom"/>
            <w:hideMark/>
          </w:tcPr>
          <w:p w14:paraId="7E1E1F85" w14:textId="77777777" w:rsidR="00C73652" w:rsidRPr="00276E9B" w:rsidRDefault="00C73652" w:rsidP="00CE6061">
            <w:pPr>
              <w:pStyle w:val="TAC"/>
            </w:pPr>
            <w:r w:rsidRPr="00276E9B">
              <w:t>3</w:t>
            </w:r>
          </w:p>
        </w:tc>
        <w:tc>
          <w:tcPr>
            <w:tcW w:w="827" w:type="dxa"/>
            <w:tcBorders>
              <w:top w:val="nil"/>
              <w:left w:val="nil"/>
              <w:bottom w:val="single" w:sz="4" w:space="0" w:color="auto"/>
              <w:right w:val="single" w:sz="4" w:space="0" w:color="auto"/>
            </w:tcBorders>
            <w:shd w:val="clear" w:color="auto" w:fill="auto"/>
            <w:noWrap/>
            <w:vAlign w:val="bottom"/>
            <w:hideMark/>
          </w:tcPr>
          <w:p w14:paraId="64AC3F87" w14:textId="77777777" w:rsidR="00C73652" w:rsidRPr="00276E9B" w:rsidRDefault="00C73652" w:rsidP="00CE6061">
            <w:pPr>
              <w:pStyle w:val="TAC"/>
            </w:pPr>
            <w:r w:rsidRPr="00276E9B">
              <w:t>10</w:t>
            </w:r>
          </w:p>
        </w:tc>
        <w:tc>
          <w:tcPr>
            <w:tcW w:w="826" w:type="dxa"/>
            <w:tcBorders>
              <w:top w:val="nil"/>
              <w:left w:val="nil"/>
              <w:bottom w:val="single" w:sz="4" w:space="0" w:color="auto"/>
              <w:right w:val="single" w:sz="4" w:space="0" w:color="auto"/>
            </w:tcBorders>
            <w:shd w:val="clear" w:color="auto" w:fill="auto"/>
            <w:vAlign w:val="bottom"/>
            <w:hideMark/>
          </w:tcPr>
          <w:p w14:paraId="3F0E14F4"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1A46B899"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262484E6" w14:textId="77777777" w:rsidR="00C73652" w:rsidRPr="00276E9B" w:rsidRDefault="00C73652" w:rsidP="00CE6061">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hideMark/>
          </w:tcPr>
          <w:p w14:paraId="620B31B0" w14:textId="77777777" w:rsidR="00C73652" w:rsidRPr="00276E9B" w:rsidRDefault="00C73652" w:rsidP="00CE6061">
            <w:pPr>
              <w:pStyle w:val="TAC"/>
              <w:rPr>
                <w:rFonts w:cs="Arial"/>
              </w:rPr>
            </w:pPr>
            <w:r w:rsidRPr="00276E9B">
              <w:rPr>
                <w:rFonts w:cs="Arial"/>
              </w:rPr>
              <w:t>680</w:t>
            </w:r>
          </w:p>
        </w:tc>
      </w:tr>
      <w:tr w:rsidR="00C73652" w:rsidRPr="00276E9B" w14:paraId="6C1DFDD4"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7EDD0EF" w14:textId="77777777" w:rsidR="00C73652" w:rsidRPr="00276E9B" w:rsidRDefault="00C73652" w:rsidP="00CE6061">
            <w:pPr>
              <w:pStyle w:val="TAC"/>
            </w:pPr>
            <w:r w:rsidRPr="00276E9B">
              <w:t>51</w:t>
            </w:r>
          </w:p>
        </w:tc>
        <w:tc>
          <w:tcPr>
            <w:tcW w:w="826" w:type="dxa"/>
            <w:tcBorders>
              <w:top w:val="nil"/>
              <w:left w:val="nil"/>
              <w:bottom w:val="single" w:sz="4" w:space="0" w:color="auto"/>
              <w:right w:val="single" w:sz="4" w:space="0" w:color="auto"/>
            </w:tcBorders>
            <w:shd w:val="clear" w:color="auto" w:fill="auto"/>
            <w:noWrap/>
            <w:vAlign w:val="bottom"/>
            <w:hideMark/>
          </w:tcPr>
          <w:p w14:paraId="1975193F"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3C56571C"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5758A31D" w14:textId="77777777" w:rsidR="00C73652" w:rsidRPr="00276E9B" w:rsidRDefault="00C73652" w:rsidP="00CE6061">
            <w:pPr>
              <w:pStyle w:val="TAC"/>
              <w:rPr>
                <w:rFonts w:cs="Arial"/>
              </w:rPr>
            </w:pPr>
            <w:r w:rsidRPr="00276E9B">
              <w:rPr>
                <w:rFonts w:cs="Arial"/>
              </w:rPr>
              <w:t>120</w:t>
            </w:r>
          </w:p>
        </w:tc>
        <w:tc>
          <w:tcPr>
            <w:tcW w:w="827" w:type="dxa"/>
            <w:tcBorders>
              <w:top w:val="nil"/>
              <w:left w:val="nil"/>
              <w:bottom w:val="single" w:sz="4" w:space="0" w:color="auto"/>
              <w:right w:val="single" w:sz="4" w:space="0" w:color="auto"/>
            </w:tcBorders>
            <w:shd w:val="clear" w:color="auto" w:fill="auto"/>
            <w:noWrap/>
            <w:vAlign w:val="bottom"/>
            <w:hideMark/>
          </w:tcPr>
          <w:p w14:paraId="7E76767C"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21AC62EB" w14:textId="77777777" w:rsidR="00C73652" w:rsidRPr="00276E9B" w:rsidRDefault="00C73652" w:rsidP="00CE6061">
            <w:pPr>
              <w:pStyle w:val="TAC"/>
              <w:rPr>
                <w:rFonts w:cs="Arial"/>
              </w:rPr>
            </w:pPr>
            <w:r w:rsidRPr="00276E9B">
              <w:rPr>
                <w:rFonts w:cs="Arial"/>
              </w:rPr>
              <w:t>0/0</w:t>
            </w:r>
          </w:p>
        </w:tc>
        <w:tc>
          <w:tcPr>
            <w:tcW w:w="907" w:type="dxa"/>
            <w:tcBorders>
              <w:top w:val="nil"/>
              <w:left w:val="nil"/>
              <w:bottom w:val="single" w:sz="4" w:space="0" w:color="auto"/>
              <w:right w:val="single" w:sz="4" w:space="0" w:color="auto"/>
            </w:tcBorders>
            <w:shd w:val="clear" w:color="auto" w:fill="auto"/>
            <w:vAlign w:val="bottom"/>
            <w:hideMark/>
          </w:tcPr>
          <w:p w14:paraId="6D5B8C30" w14:textId="77777777" w:rsidR="00C73652" w:rsidRPr="00276E9B" w:rsidRDefault="00C73652" w:rsidP="00CE6061">
            <w:pPr>
              <w:pStyle w:val="TAC"/>
              <w:rPr>
                <w:rFonts w:cs="Arial"/>
              </w:rPr>
            </w:pPr>
            <w:r w:rsidRPr="00276E9B">
              <w:rPr>
                <w:rFonts w:cs="Arial"/>
              </w:rPr>
              <w:t>120</w:t>
            </w:r>
          </w:p>
        </w:tc>
      </w:tr>
      <w:tr w:rsidR="00C73652" w:rsidRPr="00276E9B" w14:paraId="48FB1161"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59F9989" w14:textId="77777777" w:rsidR="00C73652" w:rsidRPr="00276E9B" w:rsidRDefault="00C73652" w:rsidP="00CE6061">
            <w:pPr>
              <w:pStyle w:val="TAC"/>
            </w:pPr>
            <w:r w:rsidRPr="00276E9B">
              <w:t>52</w:t>
            </w:r>
          </w:p>
        </w:tc>
        <w:tc>
          <w:tcPr>
            <w:tcW w:w="826" w:type="dxa"/>
            <w:tcBorders>
              <w:top w:val="nil"/>
              <w:left w:val="nil"/>
              <w:bottom w:val="single" w:sz="4" w:space="0" w:color="auto"/>
              <w:right w:val="single" w:sz="4" w:space="0" w:color="auto"/>
            </w:tcBorders>
            <w:shd w:val="clear" w:color="auto" w:fill="auto"/>
            <w:noWrap/>
            <w:vAlign w:val="bottom"/>
            <w:hideMark/>
          </w:tcPr>
          <w:p w14:paraId="66D20FC8"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23B464E4"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5A8F549F" w14:textId="77777777" w:rsidR="00C73652" w:rsidRPr="00276E9B" w:rsidRDefault="00C73652" w:rsidP="00CE6061">
            <w:pPr>
              <w:pStyle w:val="TAC"/>
              <w:rPr>
                <w:rFonts w:cs="Arial"/>
              </w:rPr>
            </w:pPr>
            <w:r w:rsidRPr="00276E9B">
              <w:rPr>
                <w:rFonts w:cs="Arial"/>
              </w:rPr>
              <w:t>176</w:t>
            </w:r>
          </w:p>
        </w:tc>
        <w:tc>
          <w:tcPr>
            <w:tcW w:w="827" w:type="dxa"/>
            <w:tcBorders>
              <w:top w:val="nil"/>
              <w:left w:val="nil"/>
              <w:bottom w:val="single" w:sz="4" w:space="0" w:color="auto"/>
              <w:right w:val="single" w:sz="4" w:space="0" w:color="auto"/>
            </w:tcBorders>
            <w:shd w:val="clear" w:color="auto" w:fill="auto"/>
            <w:noWrap/>
            <w:vAlign w:val="bottom"/>
            <w:hideMark/>
          </w:tcPr>
          <w:p w14:paraId="47AE30C7"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0092140B" w14:textId="77777777" w:rsidR="00C73652" w:rsidRPr="00276E9B" w:rsidRDefault="00CE6061" w:rsidP="00CE6061">
            <w:pPr>
              <w:pStyle w:val="TAC"/>
              <w:rPr>
                <w:rFonts w:cs="Arial"/>
              </w:rPr>
            </w:pPr>
            <w:r w:rsidRPr="00276E9B">
              <w:rPr>
                <w:rFonts w:cs="Arial"/>
              </w:rPr>
              <w:t>2/</w:t>
            </w:r>
            <w:r w:rsidR="00C73652" w:rsidRPr="00276E9B">
              <w:rPr>
                <w:rFonts w:cs="Arial"/>
              </w:rPr>
              <w:t>1</w:t>
            </w:r>
          </w:p>
        </w:tc>
        <w:tc>
          <w:tcPr>
            <w:tcW w:w="907" w:type="dxa"/>
            <w:tcBorders>
              <w:top w:val="nil"/>
              <w:left w:val="nil"/>
              <w:bottom w:val="single" w:sz="4" w:space="0" w:color="auto"/>
              <w:right w:val="single" w:sz="4" w:space="0" w:color="auto"/>
            </w:tcBorders>
            <w:shd w:val="clear" w:color="auto" w:fill="auto"/>
            <w:vAlign w:val="bottom"/>
            <w:hideMark/>
          </w:tcPr>
          <w:p w14:paraId="7F17A3FD" w14:textId="77777777" w:rsidR="00C73652" w:rsidRPr="00276E9B" w:rsidRDefault="00C73652" w:rsidP="00CE6061">
            <w:pPr>
              <w:pStyle w:val="TAC"/>
              <w:rPr>
                <w:rFonts w:cs="Arial"/>
              </w:rPr>
            </w:pPr>
            <w:r w:rsidRPr="00276E9B">
              <w:rPr>
                <w:rFonts w:cs="Arial"/>
              </w:rPr>
              <w:t>176</w:t>
            </w:r>
          </w:p>
        </w:tc>
      </w:tr>
      <w:tr w:rsidR="00C73652" w:rsidRPr="00276E9B" w14:paraId="34494133"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2D68DFA" w14:textId="77777777" w:rsidR="00C73652" w:rsidRPr="00276E9B" w:rsidRDefault="00C73652" w:rsidP="00CE6061">
            <w:pPr>
              <w:pStyle w:val="TAC"/>
            </w:pPr>
            <w:r w:rsidRPr="00276E9B">
              <w:t>53</w:t>
            </w:r>
          </w:p>
        </w:tc>
        <w:tc>
          <w:tcPr>
            <w:tcW w:w="826" w:type="dxa"/>
            <w:tcBorders>
              <w:top w:val="nil"/>
              <w:left w:val="nil"/>
              <w:bottom w:val="single" w:sz="4" w:space="0" w:color="auto"/>
              <w:right w:val="single" w:sz="4" w:space="0" w:color="auto"/>
            </w:tcBorders>
            <w:shd w:val="clear" w:color="auto" w:fill="auto"/>
            <w:noWrap/>
            <w:vAlign w:val="bottom"/>
            <w:hideMark/>
          </w:tcPr>
          <w:p w14:paraId="5C11A48F"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2BE2DBA4"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3910E650" w14:textId="77777777" w:rsidR="00C73652" w:rsidRPr="00276E9B" w:rsidRDefault="00C73652" w:rsidP="00CE6061">
            <w:pPr>
              <w:pStyle w:val="TAC"/>
              <w:rPr>
                <w:rFonts w:cs="Arial"/>
              </w:rPr>
            </w:pPr>
            <w:r w:rsidRPr="00276E9B">
              <w:rPr>
                <w:rFonts w:cs="Arial"/>
              </w:rPr>
              <w:t>208</w:t>
            </w:r>
          </w:p>
        </w:tc>
        <w:tc>
          <w:tcPr>
            <w:tcW w:w="827" w:type="dxa"/>
            <w:tcBorders>
              <w:top w:val="nil"/>
              <w:left w:val="nil"/>
              <w:bottom w:val="single" w:sz="4" w:space="0" w:color="auto"/>
              <w:right w:val="single" w:sz="4" w:space="0" w:color="auto"/>
            </w:tcBorders>
            <w:shd w:val="clear" w:color="auto" w:fill="auto"/>
            <w:noWrap/>
            <w:vAlign w:val="bottom"/>
            <w:hideMark/>
          </w:tcPr>
          <w:p w14:paraId="58606CB1"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0636B625" w14:textId="77777777" w:rsidR="00C73652" w:rsidRPr="00276E9B" w:rsidRDefault="00CE6061" w:rsidP="00CE6061">
            <w:pPr>
              <w:pStyle w:val="TAC"/>
              <w:rPr>
                <w:rFonts w:cs="Arial"/>
              </w:rPr>
            </w:pPr>
            <w:r w:rsidRPr="00276E9B">
              <w:rPr>
                <w:rFonts w:cs="Arial"/>
              </w:rPr>
              <w:t>1/</w:t>
            </w:r>
            <w:r w:rsidR="00C73652" w:rsidRPr="00276E9B">
              <w:rPr>
                <w:rFonts w:cs="Arial"/>
              </w:rPr>
              <w:t>2</w:t>
            </w:r>
          </w:p>
        </w:tc>
        <w:tc>
          <w:tcPr>
            <w:tcW w:w="907" w:type="dxa"/>
            <w:tcBorders>
              <w:top w:val="nil"/>
              <w:left w:val="nil"/>
              <w:bottom w:val="single" w:sz="4" w:space="0" w:color="auto"/>
              <w:right w:val="single" w:sz="4" w:space="0" w:color="auto"/>
            </w:tcBorders>
            <w:shd w:val="clear" w:color="auto" w:fill="auto"/>
            <w:vAlign w:val="bottom"/>
            <w:hideMark/>
          </w:tcPr>
          <w:p w14:paraId="7BF655DF" w14:textId="77777777" w:rsidR="00C73652" w:rsidRPr="00276E9B" w:rsidRDefault="00C73652" w:rsidP="00CE6061">
            <w:pPr>
              <w:pStyle w:val="TAC"/>
              <w:rPr>
                <w:rFonts w:cs="Arial"/>
              </w:rPr>
            </w:pPr>
            <w:r w:rsidRPr="00276E9B">
              <w:rPr>
                <w:rFonts w:cs="Arial"/>
              </w:rPr>
              <w:t>208</w:t>
            </w:r>
          </w:p>
        </w:tc>
      </w:tr>
      <w:tr w:rsidR="00C73652" w:rsidRPr="00276E9B" w14:paraId="6405AC8B"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9571EA9" w14:textId="77777777" w:rsidR="00C73652" w:rsidRPr="00276E9B" w:rsidRDefault="00C73652" w:rsidP="00CE6061">
            <w:pPr>
              <w:pStyle w:val="TAC"/>
            </w:pPr>
            <w:r w:rsidRPr="00276E9B">
              <w:t>54</w:t>
            </w:r>
          </w:p>
        </w:tc>
        <w:tc>
          <w:tcPr>
            <w:tcW w:w="826" w:type="dxa"/>
            <w:tcBorders>
              <w:top w:val="nil"/>
              <w:left w:val="nil"/>
              <w:bottom w:val="single" w:sz="4" w:space="0" w:color="auto"/>
              <w:right w:val="single" w:sz="4" w:space="0" w:color="auto"/>
            </w:tcBorders>
            <w:shd w:val="clear" w:color="auto" w:fill="auto"/>
            <w:noWrap/>
            <w:vAlign w:val="bottom"/>
            <w:hideMark/>
          </w:tcPr>
          <w:p w14:paraId="1E403122"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1FA9A305"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49DFBD19" w14:textId="77777777" w:rsidR="00C73652" w:rsidRPr="00276E9B" w:rsidRDefault="00C73652" w:rsidP="00CE6061">
            <w:pPr>
              <w:pStyle w:val="TAC"/>
              <w:rPr>
                <w:rFonts w:cs="Arial"/>
              </w:rPr>
            </w:pPr>
            <w:r w:rsidRPr="00276E9B">
              <w:rPr>
                <w:rFonts w:cs="Arial"/>
              </w:rPr>
              <w:t>256</w:t>
            </w:r>
          </w:p>
        </w:tc>
        <w:tc>
          <w:tcPr>
            <w:tcW w:w="827" w:type="dxa"/>
            <w:tcBorders>
              <w:top w:val="nil"/>
              <w:left w:val="nil"/>
              <w:bottom w:val="single" w:sz="4" w:space="0" w:color="auto"/>
              <w:right w:val="single" w:sz="4" w:space="0" w:color="auto"/>
            </w:tcBorders>
            <w:shd w:val="clear" w:color="auto" w:fill="auto"/>
            <w:noWrap/>
            <w:vAlign w:val="bottom"/>
            <w:hideMark/>
          </w:tcPr>
          <w:p w14:paraId="27665075"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1B297352" w14:textId="77777777" w:rsidR="00C73652" w:rsidRPr="00276E9B" w:rsidRDefault="00C73652" w:rsidP="00CE6061">
            <w:pPr>
              <w:pStyle w:val="TAC"/>
              <w:rPr>
                <w:rFonts w:cs="Arial"/>
              </w:rPr>
            </w:pPr>
            <w:r w:rsidRPr="00276E9B">
              <w:rPr>
                <w:rFonts w:cs="Arial"/>
              </w:rPr>
              <w:t>3/3</w:t>
            </w:r>
          </w:p>
        </w:tc>
        <w:tc>
          <w:tcPr>
            <w:tcW w:w="907" w:type="dxa"/>
            <w:tcBorders>
              <w:top w:val="nil"/>
              <w:left w:val="nil"/>
              <w:bottom w:val="single" w:sz="4" w:space="0" w:color="auto"/>
              <w:right w:val="single" w:sz="4" w:space="0" w:color="auto"/>
            </w:tcBorders>
            <w:shd w:val="clear" w:color="auto" w:fill="auto"/>
            <w:vAlign w:val="bottom"/>
            <w:hideMark/>
          </w:tcPr>
          <w:p w14:paraId="2039C9F6" w14:textId="77777777" w:rsidR="00C73652" w:rsidRPr="00276E9B" w:rsidRDefault="00C73652" w:rsidP="00CE6061">
            <w:pPr>
              <w:pStyle w:val="TAC"/>
              <w:rPr>
                <w:rFonts w:cs="Arial"/>
              </w:rPr>
            </w:pPr>
            <w:r w:rsidRPr="00276E9B">
              <w:rPr>
                <w:rFonts w:cs="Arial"/>
              </w:rPr>
              <w:t>256</w:t>
            </w:r>
          </w:p>
        </w:tc>
      </w:tr>
      <w:tr w:rsidR="00C73652" w:rsidRPr="00276E9B" w14:paraId="22083E03"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48B949F4" w14:textId="77777777" w:rsidR="00C73652" w:rsidRPr="00276E9B" w:rsidRDefault="00C73652" w:rsidP="00CE6061">
            <w:pPr>
              <w:pStyle w:val="TAC"/>
            </w:pPr>
            <w:r w:rsidRPr="00276E9B">
              <w:t>55</w:t>
            </w:r>
          </w:p>
        </w:tc>
        <w:tc>
          <w:tcPr>
            <w:tcW w:w="826" w:type="dxa"/>
            <w:tcBorders>
              <w:top w:val="nil"/>
              <w:left w:val="nil"/>
              <w:bottom w:val="single" w:sz="4" w:space="0" w:color="auto"/>
              <w:right w:val="single" w:sz="4" w:space="0" w:color="auto"/>
            </w:tcBorders>
            <w:shd w:val="clear" w:color="auto" w:fill="auto"/>
            <w:noWrap/>
            <w:vAlign w:val="bottom"/>
            <w:hideMark/>
          </w:tcPr>
          <w:p w14:paraId="07570058"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2FB4D642"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478C74D9" w14:textId="77777777" w:rsidR="00C73652" w:rsidRPr="00276E9B" w:rsidRDefault="00C73652" w:rsidP="00CE6061">
            <w:pPr>
              <w:pStyle w:val="TAC"/>
              <w:rPr>
                <w:rFonts w:cs="Arial"/>
              </w:rPr>
            </w:pPr>
            <w:r w:rsidRPr="00276E9B">
              <w:rPr>
                <w:rFonts w:cs="Arial"/>
              </w:rPr>
              <w:t>328</w:t>
            </w:r>
          </w:p>
        </w:tc>
        <w:tc>
          <w:tcPr>
            <w:tcW w:w="827" w:type="dxa"/>
            <w:tcBorders>
              <w:top w:val="nil"/>
              <w:left w:val="nil"/>
              <w:bottom w:val="single" w:sz="4" w:space="0" w:color="auto"/>
              <w:right w:val="single" w:sz="4" w:space="0" w:color="auto"/>
            </w:tcBorders>
            <w:shd w:val="clear" w:color="auto" w:fill="auto"/>
            <w:noWrap/>
            <w:vAlign w:val="bottom"/>
            <w:hideMark/>
          </w:tcPr>
          <w:p w14:paraId="726B7E9F"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20E59924" w14:textId="77777777" w:rsidR="00C73652" w:rsidRPr="00276E9B" w:rsidRDefault="00C73652" w:rsidP="00CE6061">
            <w:pPr>
              <w:pStyle w:val="TAC"/>
              <w:rPr>
                <w:rFonts w:cs="Arial"/>
              </w:rPr>
            </w:pPr>
            <w:r w:rsidRPr="00276E9B">
              <w:rPr>
                <w:rFonts w:cs="Arial"/>
              </w:rPr>
              <w:t>4/4</w:t>
            </w:r>
          </w:p>
        </w:tc>
        <w:tc>
          <w:tcPr>
            <w:tcW w:w="907" w:type="dxa"/>
            <w:tcBorders>
              <w:top w:val="nil"/>
              <w:left w:val="nil"/>
              <w:bottom w:val="single" w:sz="4" w:space="0" w:color="auto"/>
              <w:right w:val="single" w:sz="4" w:space="0" w:color="auto"/>
            </w:tcBorders>
            <w:shd w:val="clear" w:color="auto" w:fill="auto"/>
            <w:vAlign w:val="bottom"/>
            <w:hideMark/>
          </w:tcPr>
          <w:p w14:paraId="2330CBD4" w14:textId="77777777" w:rsidR="00C73652" w:rsidRPr="00276E9B" w:rsidRDefault="00C73652" w:rsidP="00CE6061">
            <w:pPr>
              <w:pStyle w:val="TAC"/>
              <w:rPr>
                <w:rFonts w:cs="Arial"/>
              </w:rPr>
            </w:pPr>
            <w:r w:rsidRPr="00276E9B">
              <w:rPr>
                <w:rFonts w:cs="Arial"/>
              </w:rPr>
              <w:t>328</w:t>
            </w:r>
          </w:p>
        </w:tc>
      </w:tr>
      <w:tr w:rsidR="00C73652" w:rsidRPr="00276E9B" w14:paraId="7B95BE39"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13FC332" w14:textId="77777777" w:rsidR="00C73652" w:rsidRPr="00276E9B" w:rsidRDefault="00C73652" w:rsidP="00CE6061">
            <w:pPr>
              <w:pStyle w:val="TAC"/>
            </w:pPr>
            <w:r w:rsidRPr="00276E9B">
              <w:t>56</w:t>
            </w:r>
          </w:p>
        </w:tc>
        <w:tc>
          <w:tcPr>
            <w:tcW w:w="826" w:type="dxa"/>
            <w:tcBorders>
              <w:top w:val="nil"/>
              <w:left w:val="nil"/>
              <w:bottom w:val="single" w:sz="4" w:space="0" w:color="auto"/>
              <w:right w:val="single" w:sz="4" w:space="0" w:color="auto"/>
            </w:tcBorders>
            <w:shd w:val="clear" w:color="auto" w:fill="auto"/>
            <w:noWrap/>
            <w:vAlign w:val="bottom"/>
            <w:hideMark/>
          </w:tcPr>
          <w:p w14:paraId="7630214A"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2F7A02B4"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76C67FBD" w14:textId="77777777" w:rsidR="00C73652" w:rsidRPr="00276E9B" w:rsidRDefault="00C73652" w:rsidP="00CE6061">
            <w:pPr>
              <w:pStyle w:val="TAC"/>
              <w:rPr>
                <w:rFonts w:cs="Arial"/>
              </w:rPr>
            </w:pPr>
            <w:r w:rsidRPr="00276E9B">
              <w:rPr>
                <w:rFonts w:cs="Arial"/>
              </w:rPr>
              <w:t>424</w:t>
            </w:r>
          </w:p>
        </w:tc>
        <w:tc>
          <w:tcPr>
            <w:tcW w:w="827" w:type="dxa"/>
            <w:tcBorders>
              <w:top w:val="nil"/>
              <w:left w:val="nil"/>
              <w:bottom w:val="single" w:sz="4" w:space="0" w:color="auto"/>
              <w:right w:val="single" w:sz="4" w:space="0" w:color="auto"/>
            </w:tcBorders>
            <w:shd w:val="clear" w:color="auto" w:fill="auto"/>
            <w:noWrap/>
            <w:vAlign w:val="bottom"/>
            <w:hideMark/>
          </w:tcPr>
          <w:p w14:paraId="381F7963"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2A808B08" w14:textId="77777777" w:rsidR="00C73652" w:rsidRPr="00276E9B" w:rsidRDefault="00C73652" w:rsidP="00CE6061">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hideMark/>
          </w:tcPr>
          <w:p w14:paraId="20627100" w14:textId="77777777" w:rsidR="00C73652" w:rsidRPr="00276E9B" w:rsidRDefault="00C73652" w:rsidP="00CE6061">
            <w:pPr>
              <w:pStyle w:val="TAC"/>
              <w:rPr>
                <w:rFonts w:cs="Arial"/>
              </w:rPr>
            </w:pPr>
            <w:r w:rsidRPr="00276E9B">
              <w:rPr>
                <w:rFonts w:cs="Arial"/>
              </w:rPr>
              <w:t>424</w:t>
            </w:r>
          </w:p>
        </w:tc>
      </w:tr>
      <w:tr w:rsidR="00C73652" w:rsidRPr="00276E9B" w14:paraId="646881F4"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AAF9DDF" w14:textId="77777777" w:rsidR="00C73652" w:rsidRPr="00276E9B" w:rsidRDefault="00C73652" w:rsidP="00CE6061">
            <w:pPr>
              <w:pStyle w:val="TAC"/>
            </w:pPr>
            <w:r w:rsidRPr="00276E9B">
              <w:t>57</w:t>
            </w:r>
          </w:p>
        </w:tc>
        <w:tc>
          <w:tcPr>
            <w:tcW w:w="826" w:type="dxa"/>
            <w:tcBorders>
              <w:top w:val="nil"/>
              <w:left w:val="nil"/>
              <w:bottom w:val="single" w:sz="4" w:space="0" w:color="auto"/>
              <w:right w:val="single" w:sz="4" w:space="0" w:color="auto"/>
            </w:tcBorders>
            <w:shd w:val="clear" w:color="auto" w:fill="auto"/>
            <w:noWrap/>
            <w:vAlign w:val="bottom"/>
            <w:hideMark/>
          </w:tcPr>
          <w:p w14:paraId="7E4855F1"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3815E7E7"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3B6E4B61" w14:textId="77777777" w:rsidR="00C73652" w:rsidRPr="00276E9B" w:rsidRDefault="00C73652" w:rsidP="00CE6061">
            <w:pPr>
              <w:pStyle w:val="TAC"/>
              <w:rPr>
                <w:rFonts w:cs="Arial"/>
              </w:rPr>
            </w:pPr>
            <w:r w:rsidRPr="00276E9B">
              <w:rPr>
                <w:rFonts w:cs="Arial"/>
              </w:rPr>
              <w:t>504</w:t>
            </w:r>
          </w:p>
        </w:tc>
        <w:tc>
          <w:tcPr>
            <w:tcW w:w="827" w:type="dxa"/>
            <w:tcBorders>
              <w:top w:val="nil"/>
              <w:left w:val="nil"/>
              <w:bottom w:val="single" w:sz="4" w:space="0" w:color="auto"/>
              <w:right w:val="single" w:sz="4" w:space="0" w:color="auto"/>
            </w:tcBorders>
            <w:shd w:val="clear" w:color="auto" w:fill="auto"/>
            <w:noWrap/>
            <w:vAlign w:val="bottom"/>
            <w:hideMark/>
          </w:tcPr>
          <w:p w14:paraId="114EA680"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1156434F" w14:textId="77777777" w:rsidR="00C73652" w:rsidRPr="00276E9B" w:rsidRDefault="00C73652" w:rsidP="00CE6061">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hideMark/>
          </w:tcPr>
          <w:p w14:paraId="3560FA21" w14:textId="77777777" w:rsidR="00C73652" w:rsidRPr="00276E9B" w:rsidRDefault="00C73652" w:rsidP="00CE6061">
            <w:pPr>
              <w:pStyle w:val="TAC"/>
              <w:rPr>
                <w:rFonts w:cs="Arial"/>
              </w:rPr>
            </w:pPr>
            <w:r w:rsidRPr="00276E9B">
              <w:rPr>
                <w:rFonts w:cs="Arial"/>
              </w:rPr>
              <w:t>504</w:t>
            </w:r>
          </w:p>
        </w:tc>
      </w:tr>
      <w:tr w:rsidR="00C73652" w:rsidRPr="00276E9B" w14:paraId="7CB6F9F5"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84E4FCD" w14:textId="77777777" w:rsidR="00C73652" w:rsidRPr="00276E9B" w:rsidRDefault="00C73652" w:rsidP="00CE6061">
            <w:pPr>
              <w:pStyle w:val="TAC"/>
            </w:pPr>
            <w:r w:rsidRPr="00276E9B">
              <w:t>58</w:t>
            </w:r>
          </w:p>
        </w:tc>
        <w:tc>
          <w:tcPr>
            <w:tcW w:w="826" w:type="dxa"/>
            <w:tcBorders>
              <w:top w:val="nil"/>
              <w:left w:val="nil"/>
              <w:bottom w:val="single" w:sz="4" w:space="0" w:color="auto"/>
              <w:right w:val="single" w:sz="4" w:space="0" w:color="auto"/>
            </w:tcBorders>
            <w:shd w:val="clear" w:color="auto" w:fill="auto"/>
            <w:noWrap/>
            <w:vAlign w:val="bottom"/>
            <w:hideMark/>
          </w:tcPr>
          <w:p w14:paraId="0F581D01"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425D6550"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14047F83" w14:textId="77777777" w:rsidR="00C73652" w:rsidRPr="00276E9B" w:rsidRDefault="00C73652" w:rsidP="00CE6061">
            <w:pPr>
              <w:pStyle w:val="TAC"/>
              <w:rPr>
                <w:rFonts w:cs="Arial"/>
              </w:rPr>
            </w:pPr>
            <w:r w:rsidRPr="00276E9B">
              <w:rPr>
                <w:rFonts w:cs="Arial"/>
              </w:rPr>
              <w:t>584</w:t>
            </w:r>
          </w:p>
        </w:tc>
        <w:tc>
          <w:tcPr>
            <w:tcW w:w="827" w:type="dxa"/>
            <w:tcBorders>
              <w:top w:val="nil"/>
              <w:left w:val="nil"/>
              <w:bottom w:val="single" w:sz="4" w:space="0" w:color="auto"/>
              <w:right w:val="single" w:sz="4" w:space="0" w:color="auto"/>
            </w:tcBorders>
            <w:shd w:val="clear" w:color="auto" w:fill="auto"/>
            <w:noWrap/>
            <w:vAlign w:val="bottom"/>
            <w:hideMark/>
          </w:tcPr>
          <w:p w14:paraId="0B9C8914"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0F43787E" w14:textId="77777777" w:rsidR="00C73652" w:rsidRPr="00276E9B" w:rsidRDefault="00C73652" w:rsidP="00CE6061">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hideMark/>
          </w:tcPr>
          <w:p w14:paraId="2A724467" w14:textId="77777777" w:rsidR="00C73652" w:rsidRPr="00276E9B" w:rsidRDefault="00C73652" w:rsidP="00CE6061">
            <w:pPr>
              <w:pStyle w:val="TAC"/>
              <w:rPr>
                <w:rFonts w:cs="Arial"/>
              </w:rPr>
            </w:pPr>
            <w:r w:rsidRPr="00276E9B">
              <w:rPr>
                <w:rFonts w:cs="Arial"/>
              </w:rPr>
              <w:t>584</w:t>
            </w:r>
          </w:p>
        </w:tc>
      </w:tr>
      <w:tr w:rsidR="00C73652" w:rsidRPr="00276E9B" w14:paraId="16400C58"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2A02458" w14:textId="77777777" w:rsidR="00C73652" w:rsidRPr="00276E9B" w:rsidRDefault="00C73652" w:rsidP="00CE6061">
            <w:pPr>
              <w:pStyle w:val="TAC"/>
            </w:pPr>
            <w:r w:rsidRPr="00276E9B">
              <w:t>59</w:t>
            </w:r>
          </w:p>
        </w:tc>
        <w:tc>
          <w:tcPr>
            <w:tcW w:w="826" w:type="dxa"/>
            <w:tcBorders>
              <w:top w:val="nil"/>
              <w:left w:val="nil"/>
              <w:bottom w:val="single" w:sz="4" w:space="0" w:color="auto"/>
              <w:right w:val="single" w:sz="4" w:space="0" w:color="auto"/>
            </w:tcBorders>
            <w:shd w:val="clear" w:color="auto" w:fill="auto"/>
            <w:noWrap/>
            <w:vAlign w:val="bottom"/>
            <w:hideMark/>
          </w:tcPr>
          <w:p w14:paraId="249EECA8"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7FE9B4B5" w14:textId="77777777" w:rsidR="00C73652" w:rsidRPr="00276E9B" w:rsidRDefault="00C73652" w:rsidP="00CE6061">
            <w:pPr>
              <w:pStyle w:val="TAC"/>
            </w:pPr>
            <w:r w:rsidRPr="00276E9B">
              <w:t>8</w:t>
            </w:r>
          </w:p>
        </w:tc>
        <w:tc>
          <w:tcPr>
            <w:tcW w:w="826" w:type="dxa"/>
            <w:tcBorders>
              <w:top w:val="nil"/>
              <w:left w:val="nil"/>
              <w:bottom w:val="single" w:sz="4" w:space="0" w:color="auto"/>
              <w:right w:val="single" w:sz="4" w:space="0" w:color="auto"/>
            </w:tcBorders>
            <w:shd w:val="clear" w:color="auto" w:fill="auto"/>
            <w:vAlign w:val="bottom"/>
            <w:hideMark/>
          </w:tcPr>
          <w:p w14:paraId="43C66F20"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2EA203B4"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1874EB82" w14:textId="77777777" w:rsidR="00C73652" w:rsidRPr="00276E9B" w:rsidRDefault="00C73652" w:rsidP="00CE6061">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hideMark/>
          </w:tcPr>
          <w:p w14:paraId="587B88E8" w14:textId="77777777" w:rsidR="00C73652" w:rsidRPr="00276E9B" w:rsidRDefault="00C73652" w:rsidP="00CE6061">
            <w:pPr>
              <w:pStyle w:val="TAC"/>
              <w:rPr>
                <w:rFonts w:cs="Arial"/>
              </w:rPr>
            </w:pPr>
            <w:r w:rsidRPr="00276E9B">
              <w:rPr>
                <w:rFonts w:cs="Arial"/>
              </w:rPr>
              <w:t>680</w:t>
            </w:r>
          </w:p>
        </w:tc>
      </w:tr>
      <w:tr w:rsidR="00C73652" w:rsidRPr="00276E9B" w14:paraId="1C8ED22A"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2263A33" w14:textId="77777777" w:rsidR="00C73652" w:rsidRPr="00276E9B" w:rsidRDefault="00C73652" w:rsidP="00CE6061">
            <w:pPr>
              <w:pStyle w:val="TAC"/>
            </w:pPr>
            <w:r w:rsidRPr="00276E9B">
              <w:t>60</w:t>
            </w:r>
          </w:p>
        </w:tc>
        <w:tc>
          <w:tcPr>
            <w:tcW w:w="826" w:type="dxa"/>
            <w:tcBorders>
              <w:top w:val="nil"/>
              <w:left w:val="nil"/>
              <w:bottom w:val="single" w:sz="4" w:space="0" w:color="auto"/>
              <w:right w:val="single" w:sz="4" w:space="0" w:color="auto"/>
            </w:tcBorders>
            <w:shd w:val="clear" w:color="auto" w:fill="auto"/>
            <w:noWrap/>
            <w:vAlign w:val="bottom"/>
            <w:hideMark/>
          </w:tcPr>
          <w:p w14:paraId="7F939323" w14:textId="77777777" w:rsidR="00C73652" w:rsidRPr="00276E9B" w:rsidRDefault="00C73652" w:rsidP="00CE6061">
            <w:pPr>
              <w:pStyle w:val="TAC"/>
            </w:pPr>
            <w:r w:rsidRPr="00276E9B">
              <w:t>4</w:t>
            </w:r>
          </w:p>
        </w:tc>
        <w:tc>
          <w:tcPr>
            <w:tcW w:w="827" w:type="dxa"/>
            <w:tcBorders>
              <w:top w:val="nil"/>
              <w:left w:val="nil"/>
              <w:bottom w:val="single" w:sz="4" w:space="0" w:color="auto"/>
              <w:right w:val="single" w:sz="4" w:space="0" w:color="auto"/>
            </w:tcBorders>
            <w:shd w:val="clear" w:color="auto" w:fill="auto"/>
            <w:noWrap/>
            <w:vAlign w:val="bottom"/>
            <w:hideMark/>
          </w:tcPr>
          <w:p w14:paraId="5B809309" w14:textId="77777777" w:rsidR="00C73652" w:rsidRPr="00276E9B" w:rsidRDefault="00C73652" w:rsidP="00CE6061">
            <w:pPr>
              <w:pStyle w:val="TAC"/>
            </w:pPr>
            <w:r w:rsidRPr="00276E9B">
              <w:t>8</w:t>
            </w:r>
          </w:p>
        </w:tc>
        <w:tc>
          <w:tcPr>
            <w:tcW w:w="826" w:type="dxa"/>
            <w:tcBorders>
              <w:top w:val="nil"/>
              <w:left w:val="nil"/>
              <w:bottom w:val="single" w:sz="4" w:space="0" w:color="auto"/>
              <w:right w:val="single" w:sz="4" w:space="0" w:color="auto"/>
            </w:tcBorders>
            <w:shd w:val="clear" w:color="auto" w:fill="auto"/>
            <w:vAlign w:val="bottom"/>
            <w:hideMark/>
          </w:tcPr>
          <w:p w14:paraId="6E959AB5"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7C5CF4CE"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15288823" w14:textId="77777777" w:rsidR="00C73652" w:rsidRPr="00276E9B" w:rsidRDefault="00C73652" w:rsidP="00CE6061">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hideMark/>
          </w:tcPr>
          <w:p w14:paraId="4EFB5F96" w14:textId="77777777" w:rsidR="00C73652" w:rsidRPr="00276E9B" w:rsidRDefault="00C73652" w:rsidP="00CE6061">
            <w:pPr>
              <w:pStyle w:val="TAC"/>
              <w:rPr>
                <w:rFonts w:cs="Arial"/>
              </w:rPr>
            </w:pPr>
            <w:r w:rsidRPr="00276E9B">
              <w:rPr>
                <w:rFonts w:cs="Arial"/>
              </w:rPr>
              <w:t>776</w:t>
            </w:r>
          </w:p>
        </w:tc>
      </w:tr>
      <w:tr w:rsidR="00C73652" w:rsidRPr="00276E9B" w14:paraId="0012F8E9"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E21527A" w14:textId="77777777" w:rsidR="00C73652" w:rsidRPr="00276E9B" w:rsidRDefault="00C73652" w:rsidP="00CE6061">
            <w:pPr>
              <w:pStyle w:val="TAC"/>
            </w:pPr>
            <w:r w:rsidRPr="00276E9B">
              <w:t>61</w:t>
            </w:r>
          </w:p>
        </w:tc>
        <w:tc>
          <w:tcPr>
            <w:tcW w:w="826" w:type="dxa"/>
            <w:tcBorders>
              <w:top w:val="nil"/>
              <w:left w:val="nil"/>
              <w:bottom w:val="single" w:sz="4" w:space="0" w:color="auto"/>
              <w:right w:val="single" w:sz="4" w:space="0" w:color="auto"/>
            </w:tcBorders>
            <w:shd w:val="clear" w:color="auto" w:fill="auto"/>
            <w:noWrap/>
            <w:vAlign w:val="bottom"/>
            <w:hideMark/>
          </w:tcPr>
          <w:p w14:paraId="4F65D528" w14:textId="77777777" w:rsidR="00C73652" w:rsidRPr="00276E9B" w:rsidRDefault="006D58C4" w:rsidP="00CE6061">
            <w:pPr>
              <w:pStyle w:val="TAC"/>
            </w:pPr>
            <w:r w:rsidRPr="00276E9B">
              <w:rPr>
                <w:rFonts w:cs="Arial"/>
                <w:color w:val="000000"/>
              </w:rPr>
              <w:t>4</w:t>
            </w:r>
          </w:p>
        </w:tc>
        <w:tc>
          <w:tcPr>
            <w:tcW w:w="827" w:type="dxa"/>
            <w:tcBorders>
              <w:top w:val="nil"/>
              <w:left w:val="nil"/>
              <w:bottom w:val="single" w:sz="4" w:space="0" w:color="auto"/>
              <w:right w:val="single" w:sz="4" w:space="0" w:color="auto"/>
            </w:tcBorders>
            <w:shd w:val="clear" w:color="auto" w:fill="auto"/>
            <w:noWrap/>
            <w:vAlign w:val="bottom"/>
            <w:hideMark/>
          </w:tcPr>
          <w:p w14:paraId="10AF3A46" w14:textId="77777777" w:rsidR="00C73652" w:rsidRPr="00276E9B" w:rsidRDefault="00C73652" w:rsidP="00CE6061">
            <w:pPr>
              <w:pStyle w:val="TAC"/>
            </w:pPr>
            <w:r w:rsidRPr="00276E9B">
              <w:t>8</w:t>
            </w:r>
          </w:p>
        </w:tc>
        <w:tc>
          <w:tcPr>
            <w:tcW w:w="826" w:type="dxa"/>
            <w:tcBorders>
              <w:top w:val="nil"/>
              <w:left w:val="nil"/>
              <w:bottom w:val="single" w:sz="4" w:space="0" w:color="auto"/>
              <w:right w:val="single" w:sz="4" w:space="0" w:color="auto"/>
            </w:tcBorders>
            <w:shd w:val="clear" w:color="auto" w:fill="auto"/>
            <w:vAlign w:val="bottom"/>
            <w:hideMark/>
          </w:tcPr>
          <w:p w14:paraId="2D5B41A2"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20F1B227"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734C54E3" w14:textId="77777777" w:rsidR="00C73652" w:rsidRPr="00276E9B" w:rsidRDefault="00C73652" w:rsidP="00CE6061">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hideMark/>
          </w:tcPr>
          <w:p w14:paraId="526176AF" w14:textId="77777777" w:rsidR="00C73652" w:rsidRPr="00276E9B" w:rsidRDefault="00C73652" w:rsidP="00CE6061">
            <w:pPr>
              <w:pStyle w:val="TAC"/>
              <w:rPr>
                <w:rFonts w:cs="Arial"/>
              </w:rPr>
            </w:pPr>
            <w:r w:rsidRPr="00276E9B">
              <w:rPr>
                <w:rFonts w:cs="Arial"/>
              </w:rPr>
              <w:t>872</w:t>
            </w:r>
          </w:p>
        </w:tc>
      </w:tr>
      <w:tr w:rsidR="00C73652" w:rsidRPr="00276E9B" w14:paraId="7EE39FBF"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2E3B43F" w14:textId="77777777" w:rsidR="00C73652" w:rsidRPr="00276E9B" w:rsidRDefault="00C73652" w:rsidP="00CE6061">
            <w:pPr>
              <w:pStyle w:val="TAC"/>
            </w:pPr>
            <w:r w:rsidRPr="00276E9B">
              <w:t>62</w:t>
            </w:r>
          </w:p>
        </w:tc>
        <w:tc>
          <w:tcPr>
            <w:tcW w:w="826" w:type="dxa"/>
            <w:tcBorders>
              <w:top w:val="nil"/>
              <w:left w:val="nil"/>
              <w:bottom w:val="single" w:sz="4" w:space="0" w:color="auto"/>
              <w:right w:val="single" w:sz="4" w:space="0" w:color="auto"/>
            </w:tcBorders>
            <w:shd w:val="clear" w:color="auto" w:fill="auto"/>
            <w:noWrap/>
            <w:vAlign w:val="bottom"/>
            <w:hideMark/>
          </w:tcPr>
          <w:p w14:paraId="2486B82C"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5F5424A8"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3A0F3578" w14:textId="77777777" w:rsidR="00C73652" w:rsidRPr="00276E9B" w:rsidRDefault="00C73652" w:rsidP="00CE6061">
            <w:pPr>
              <w:pStyle w:val="TAC"/>
              <w:rPr>
                <w:rFonts w:cs="Arial"/>
              </w:rPr>
            </w:pPr>
            <w:r w:rsidRPr="00276E9B">
              <w:rPr>
                <w:rFonts w:cs="Arial"/>
              </w:rPr>
              <w:t>152</w:t>
            </w:r>
          </w:p>
        </w:tc>
        <w:tc>
          <w:tcPr>
            <w:tcW w:w="827" w:type="dxa"/>
            <w:tcBorders>
              <w:top w:val="nil"/>
              <w:left w:val="nil"/>
              <w:bottom w:val="single" w:sz="4" w:space="0" w:color="auto"/>
              <w:right w:val="single" w:sz="4" w:space="0" w:color="auto"/>
            </w:tcBorders>
            <w:shd w:val="clear" w:color="auto" w:fill="auto"/>
            <w:noWrap/>
            <w:vAlign w:val="bottom"/>
            <w:hideMark/>
          </w:tcPr>
          <w:p w14:paraId="748320C5"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658D2026" w14:textId="77777777" w:rsidR="00C73652" w:rsidRPr="00276E9B" w:rsidRDefault="00C73652" w:rsidP="00CE6061">
            <w:pPr>
              <w:pStyle w:val="TAC"/>
              <w:rPr>
                <w:rFonts w:cs="Arial"/>
              </w:rPr>
            </w:pPr>
            <w:r w:rsidRPr="00276E9B">
              <w:rPr>
                <w:rFonts w:cs="Arial"/>
              </w:rPr>
              <w:t>0/0</w:t>
            </w:r>
          </w:p>
        </w:tc>
        <w:tc>
          <w:tcPr>
            <w:tcW w:w="907" w:type="dxa"/>
            <w:tcBorders>
              <w:top w:val="nil"/>
              <w:left w:val="nil"/>
              <w:bottom w:val="single" w:sz="4" w:space="0" w:color="auto"/>
              <w:right w:val="single" w:sz="4" w:space="0" w:color="auto"/>
            </w:tcBorders>
            <w:shd w:val="clear" w:color="auto" w:fill="auto"/>
            <w:vAlign w:val="bottom"/>
            <w:hideMark/>
          </w:tcPr>
          <w:p w14:paraId="721731EF" w14:textId="77777777" w:rsidR="00C73652" w:rsidRPr="00276E9B" w:rsidRDefault="00C73652" w:rsidP="00CE6061">
            <w:pPr>
              <w:pStyle w:val="TAC"/>
              <w:rPr>
                <w:rFonts w:cs="Arial"/>
              </w:rPr>
            </w:pPr>
            <w:r w:rsidRPr="00276E9B">
              <w:rPr>
                <w:rFonts w:cs="Arial"/>
              </w:rPr>
              <w:t>152</w:t>
            </w:r>
          </w:p>
        </w:tc>
      </w:tr>
      <w:tr w:rsidR="00C73652" w:rsidRPr="00276E9B" w14:paraId="2289E874"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D746163" w14:textId="77777777" w:rsidR="00C73652" w:rsidRPr="00276E9B" w:rsidRDefault="00C73652" w:rsidP="00CE6061">
            <w:pPr>
              <w:pStyle w:val="TAC"/>
            </w:pPr>
            <w:r w:rsidRPr="00276E9B">
              <w:t>63</w:t>
            </w:r>
          </w:p>
        </w:tc>
        <w:tc>
          <w:tcPr>
            <w:tcW w:w="826" w:type="dxa"/>
            <w:tcBorders>
              <w:top w:val="nil"/>
              <w:left w:val="nil"/>
              <w:bottom w:val="single" w:sz="4" w:space="0" w:color="auto"/>
              <w:right w:val="single" w:sz="4" w:space="0" w:color="auto"/>
            </w:tcBorders>
            <w:shd w:val="clear" w:color="auto" w:fill="auto"/>
            <w:noWrap/>
            <w:vAlign w:val="bottom"/>
            <w:hideMark/>
          </w:tcPr>
          <w:p w14:paraId="74C90EAB"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6044B220"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46726724" w14:textId="77777777" w:rsidR="00C73652" w:rsidRPr="00276E9B" w:rsidRDefault="00C73652" w:rsidP="00CE6061">
            <w:pPr>
              <w:pStyle w:val="TAC"/>
              <w:rPr>
                <w:rFonts w:cs="Arial"/>
              </w:rPr>
            </w:pPr>
            <w:r w:rsidRPr="00276E9B">
              <w:rPr>
                <w:rFonts w:cs="Arial"/>
              </w:rPr>
              <w:t>208</w:t>
            </w:r>
          </w:p>
        </w:tc>
        <w:tc>
          <w:tcPr>
            <w:tcW w:w="827" w:type="dxa"/>
            <w:tcBorders>
              <w:top w:val="nil"/>
              <w:left w:val="nil"/>
              <w:bottom w:val="single" w:sz="4" w:space="0" w:color="auto"/>
              <w:right w:val="single" w:sz="4" w:space="0" w:color="auto"/>
            </w:tcBorders>
            <w:shd w:val="clear" w:color="auto" w:fill="auto"/>
            <w:noWrap/>
            <w:vAlign w:val="bottom"/>
            <w:hideMark/>
          </w:tcPr>
          <w:p w14:paraId="2DEBB109"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45F381C2" w14:textId="77777777" w:rsidR="00C73652" w:rsidRPr="00276E9B" w:rsidRDefault="00CE6061" w:rsidP="00CE6061">
            <w:pPr>
              <w:pStyle w:val="TAC"/>
              <w:rPr>
                <w:rFonts w:cs="Arial"/>
              </w:rPr>
            </w:pPr>
            <w:r w:rsidRPr="00276E9B">
              <w:rPr>
                <w:rFonts w:cs="Arial"/>
              </w:rPr>
              <w:t>2/</w:t>
            </w:r>
            <w:r w:rsidR="00C73652" w:rsidRPr="00276E9B">
              <w:rPr>
                <w:rFonts w:cs="Arial"/>
              </w:rPr>
              <w:t>1</w:t>
            </w:r>
          </w:p>
        </w:tc>
        <w:tc>
          <w:tcPr>
            <w:tcW w:w="907" w:type="dxa"/>
            <w:tcBorders>
              <w:top w:val="nil"/>
              <w:left w:val="nil"/>
              <w:bottom w:val="single" w:sz="4" w:space="0" w:color="auto"/>
              <w:right w:val="single" w:sz="4" w:space="0" w:color="auto"/>
            </w:tcBorders>
            <w:shd w:val="clear" w:color="auto" w:fill="auto"/>
            <w:vAlign w:val="bottom"/>
            <w:hideMark/>
          </w:tcPr>
          <w:p w14:paraId="29C5C100" w14:textId="77777777" w:rsidR="00C73652" w:rsidRPr="00276E9B" w:rsidRDefault="00C73652" w:rsidP="00CE6061">
            <w:pPr>
              <w:pStyle w:val="TAC"/>
              <w:rPr>
                <w:rFonts w:cs="Arial"/>
              </w:rPr>
            </w:pPr>
            <w:r w:rsidRPr="00276E9B">
              <w:rPr>
                <w:rFonts w:cs="Arial"/>
              </w:rPr>
              <w:t>208</w:t>
            </w:r>
          </w:p>
        </w:tc>
      </w:tr>
      <w:tr w:rsidR="00C73652" w:rsidRPr="00276E9B" w14:paraId="23271075"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FA7809C" w14:textId="77777777" w:rsidR="00C73652" w:rsidRPr="00276E9B" w:rsidRDefault="00C73652" w:rsidP="00CE6061">
            <w:pPr>
              <w:pStyle w:val="TAC"/>
            </w:pPr>
            <w:r w:rsidRPr="00276E9B">
              <w:t>64</w:t>
            </w:r>
          </w:p>
        </w:tc>
        <w:tc>
          <w:tcPr>
            <w:tcW w:w="826" w:type="dxa"/>
            <w:tcBorders>
              <w:top w:val="nil"/>
              <w:left w:val="nil"/>
              <w:bottom w:val="single" w:sz="4" w:space="0" w:color="auto"/>
              <w:right w:val="single" w:sz="4" w:space="0" w:color="auto"/>
            </w:tcBorders>
            <w:shd w:val="clear" w:color="auto" w:fill="auto"/>
            <w:noWrap/>
            <w:vAlign w:val="bottom"/>
            <w:hideMark/>
          </w:tcPr>
          <w:p w14:paraId="77FDABAC"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59AFDEDE"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4B05CE61" w14:textId="77777777" w:rsidR="00C73652" w:rsidRPr="00276E9B" w:rsidRDefault="00C73652" w:rsidP="00CE6061">
            <w:pPr>
              <w:pStyle w:val="TAC"/>
              <w:rPr>
                <w:rFonts w:cs="Arial"/>
              </w:rPr>
            </w:pPr>
            <w:r w:rsidRPr="00276E9B">
              <w:rPr>
                <w:rFonts w:cs="Arial"/>
              </w:rPr>
              <w:t>256</w:t>
            </w:r>
          </w:p>
        </w:tc>
        <w:tc>
          <w:tcPr>
            <w:tcW w:w="827" w:type="dxa"/>
            <w:tcBorders>
              <w:top w:val="nil"/>
              <w:left w:val="nil"/>
              <w:bottom w:val="single" w:sz="4" w:space="0" w:color="auto"/>
              <w:right w:val="single" w:sz="4" w:space="0" w:color="auto"/>
            </w:tcBorders>
            <w:shd w:val="clear" w:color="auto" w:fill="auto"/>
            <w:noWrap/>
            <w:vAlign w:val="bottom"/>
            <w:hideMark/>
          </w:tcPr>
          <w:p w14:paraId="38CB3003"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65FDB595" w14:textId="77777777" w:rsidR="00C73652" w:rsidRPr="00276E9B" w:rsidRDefault="00CE6061" w:rsidP="00CE6061">
            <w:pPr>
              <w:pStyle w:val="TAC"/>
              <w:rPr>
                <w:rFonts w:cs="Arial"/>
              </w:rPr>
            </w:pPr>
            <w:r w:rsidRPr="00276E9B">
              <w:rPr>
                <w:rFonts w:cs="Arial"/>
              </w:rPr>
              <w:t>1/</w:t>
            </w:r>
            <w:r w:rsidR="00C73652" w:rsidRPr="00276E9B">
              <w:rPr>
                <w:rFonts w:cs="Arial"/>
              </w:rPr>
              <w:t>2</w:t>
            </w:r>
          </w:p>
        </w:tc>
        <w:tc>
          <w:tcPr>
            <w:tcW w:w="907" w:type="dxa"/>
            <w:tcBorders>
              <w:top w:val="nil"/>
              <w:left w:val="nil"/>
              <w:bottom w:val="single" w:sz="4" w:space="0" w:color="auto"/>
              <w:right w:val="single" w:sz="4" w:space="0" w:color="auto"/>
            </w:tcBorders>
            <w:shd w:val="clear" w:color="auto" w:fill="auto"/>
            <w:vAlign w:val="bottom"/>
            <w:hideMark/>
          </w:tcPr>
          <w:p w14:paraId="512C14CE" w14:textId="77777777" w:rsidR="00C73652" w:rsidRPr="00276E9B" w:rsidRDefault="00C73652" w:rsidP="00CE6061">
            <w:pPr>
              <w:pStyle w:val="TAC"/>
              <w:rPr>
                <w:rFonts w:cs="Arial"/>
              </w:rPr>
            </w:pPr>
            <w:r w:rsidRPr="00276E9B">
              <w:rPr>
                <w:rFonts w:cs="Arial"/>
              </w:rPr>
              <w:t>256</w:t>
            </w:r>
          </w:p>
        </w:tc>
      </w:tr>
      <w:tr w:rsidR="00C73652" w:rsidRPr="00276E9B" w14:paraId="364073A2"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2CAF2861" w14:textId="77777777" w:rsidR="00C73652" w:rsidRPr="00276E9B" w:rsidRDefault="00C73652" w:rsidP="00CE6061">
            <w:pPr>
              <w:pStyle w:val="TAC"/>
            </w:pPr>
            <w:r w:rsidRPr="00276E9B">
              <w:t>65</w:t>
            </w:r>
          </w:p>
        </w:tc>
        <w:tc>
          <w:tcPr>
            <w:tcW w:w="826" w:type="dxa"/>
            <w:tcBorders>
              <w:top w:val="nil"/>
              <w:left w:val="nil"/>
              <w:bottom w:val="single" w:sz="4" w:space="0" w:color="auto"/>
              <w:right w:val="single" w:sz="4" w:space="0" w:color="auto"/>
            </w:tcBorders>
            <w:shd w:val="clear" w:color="auto" w:fill="auto"/>
            <w:noWrap/>
            <w:vAlign w:val="bottom"/>
            <w:hideMark/>
          </w:tcPr>
          <w:p w14:paraId="56ACDCD7"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40A10882"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7CD04C59" w14:textId="77777777" w:rsidR="00C73652" w:rsidRPr="00276E9B" w:rsidRDefault="00C73652" w:rsidP="00CE6061">
            <w:pPr>
              <w:pStyle w:val="TAC"/>
              <w:rPr>
                <w:rFonts w:cs="Arial"/>
              </w:rPr>
            </w:pPr>
            <w:r w:rsidRPr="00276E9B">
              <w:rPr>
                <w:rFonts w:cs="Arial"/>
              </w:rPr>
              <w:t>328</w:t>
            </w:r>
          </w:p>
        </w:tc>
        <w:tc>
          <w:tcPr>
            <w:tcW w:w="827" w:type="dxa"/>
            <w:tcBorders>
              <w:top w:val="nil"/>
              <w:left w:val="nil"/>
              <w:bottom w:val="single" w:sz="4" w:space="0" w:color="auto"/>
              <w:right w:val="single" w:sz="4" w:space="0" w:color="auto"/>
            </w:tcBorders>
            <w:shd w:val="clear" w:color="auto" w:fill="auto"/>
            <w:noWrap/>
            <w:vAlign w:val="bottom"/>
            <w:hideMark/>
          </w:tcPr>
          <w:p w14:paraId="5E0DEC77"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57356E11" w14:textId="77777777" w:rsidR="00C73652" w:rsidRPr="00276E9B" w:rsidRDefault="00C73652" w:rsidP="00CE6061">
            <w:pPr>
              <w:pStyle w:val="TAC"/>
              <w:rPr>
                <w:rFonts w:cs="Arial"/>
              </w:rPr>
            </w:pPr>
            <w:r w:rsidRPr="00276E9B">
              <w:rPr>
                <w:rFonts w:cs="Arial"/>
              </w:rPr>
              <w:t>3/3</w:t>
            </w:r>
          </w:p>
        </w:tc>
        <w:tc>
          <w:tcPr>
            <w:tcW w:w="907" w:type="dxa"/>
            <w:tcBorders>
              <w:top w:val="nil"/>
              <w:left w:val="nil"/>
              <w:bottom w:val="single" w:sz="4" w:space="0" w:color="auto"/>
              <w:right w:val="single" w:sz="4" w:space="0" w:color="auto"/>
            </w:tcBorders>
            <w:shd w:val="clear" w:color="auto" w:fill="auto"/>
            <w:vAlign w:val="bottom"/>
            <w:hideMark/>
          </w:tcPr>
          <w:p w14:paraId="37CC5E0A" w14:textId="77777777" w:rsidR="00C73652" w:rsidRPr="00276E9B" w:rsidRDefault="00C73652" w:rsidP="00CE6061">
            <w:pPr>
              <w:pStyle w:val="TAC"/>
              <w:rPr>
                <w:rFonts w:cs="Arial"/>
              </w:rPr>
            </w:pPr>
            <w:r w:rsidRPr="00276E9B">
              <w:rPr>
                <w:rFonts w:cs="Arial"/>
              </w:rPr>
              <w:t>328</w:t>
            </w:r>
          </w:p>
        </w:tc>
      </w:tr>
      <w:tr w:rsidR="00C73652" w:rsidRPr="00276E9B" w14:paraId="7772327A"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1A0EB10" w14:textId="77777777" w:rsidR="00C73652" w:rsidRPr="00276E9B" w:rsidRDefault="00C73652" w:rsidP="00CE6061">
            <w:pPr>
              <w:pStyle w:val="TAC"/>
            </w:pPr>
            <w:r w:rsidRPr="00276E9B">
              <w:t>66</w:t>
            </w:r>
          </w:p>
        </w:tc>
        <w:tc>
          <w:tcPr>
            <w:tcW w:w="826" w:type="dxa"/>
            <w:tcBorders>
              <w:top w:val="nil"/>
              <w:left w:val="nil"/>
              <w:bottom w:val="single" w:sz="4" w:space="0" w:color="auto"/>
              <w:right w:val="single" w:sz="4" w:space="0" w:color="auto"/>
            </w:tcBorders>
            <w:shd w:val="clear" w:color="auto" w:fill="auto"/>
            <w:noWrap/>
            <w:vAlign w:val="bottom"/>
            <w:hideMark/>
          </w:tcPr>
          <w:p w14:paraId="75669D26"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7CA7C0EC"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4AA12355" w14:textId="77777777" w:rsidR="00C73652" w:rsidRPr="00276E9B" w:rsidRDefault="00C73652" w:rsidP="00CE6061">
            <w:pPr>
              <w:pStyle w:val="TAC"/>
              <w:rPr>
                <w:rFonts w:cs="Arial"/>
              </w:rPr>
            </w:pPr>
            <w:r w:rsidRPr="00276E9B">
              <w:rPr>
                <w:rFonts w:cs="Arial"/>
              </w:rPr>
              <w:t>408</w:t>
            </w:r>
          </w:p>
        </w:tc>
        <w:tc>
          <w:tcPr>
            <w:tcW w:w="827" w:type="dxa"/>
            <w:tcBorders>
              <w:top w:val="nil"/>
              <w:left w:val="nil"/>
              <w:bottom w:val="single" w:sz="4" w:space="0" w:color="auto"/>
              <w:right w:val="single" w:sz="4" w:space="0" w:color="auto"/>
            </w:tcBorders>
            <w:shd w:val="clear" w:color="auto" w:fill="auto"/>
            <w:noWrap/>
            <w:vAlign w:val="bottom"/>
            <w:hideMark/>
          </w:tcPr>
          <w:p w14:paraId="22D548A0"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6B4FE64F" w14:textId="77777777" w:rsidR="00C73652" w:rsidRPr="00276E9B" w:rsidRDefault="00C73652" w:rsidP="00CE6061">
            <w:pPr>
              <w:pStyle w:val="TAC"/>
              <w:rPr>
                <w:rFonts w:cs="Arial"/>
              </w:rPr>
            </w:pPr>
            <w:r w:rsidRPr="00276E9B">
              <w:rPr>
                <w:rFonts w:cs="Arial"/>
              </w:rPr>
              <w:t>4/4</w:t>
            </w:r>
          </w:p>
        </w:tc>
        <w:tc>
          <w:tcPr>
            <w:tcW w:w="907" w:type="dxa"/>
            <w:tcBorders>
              <w:top w:val="nil"/>
              <w:left w:val="nil"/>
              <w:bottom w:val="single" w:sz="4" w:space="0" w:color="auto"/>
              <w:right w:val="single" w:sz="4" w:space="0" w:color="auto"/>
            </w:tcBorders>
            <w:shd w:val="clear" w:color="auto" w:fill="auto"/>
            <w:vAlign w:val="bottom"/>
            <w:hideMark/>
          </w:tcPr>
          <w:p w14:paraId="734349C6" w14:textId="77777777" w:rsidR="00C73652" w:rsidRPr="00276E9B" w:rsidRDefault="00C73652" w:rsidP="00CE6061">
            <w:pPr>
              <w:pStyle w:val="TAC"/>
              <w:rPr>
                <w:rFonts w:cs="Arial"/>
              </w:rPr>
            </w:pPr>
            <w:r w:rsidRPr="00276E9B">
              <w:rPr>
                <w:rFonts w:cs="Arial"/>
              </w:rPr>
              <w:t>408</w:t>
            </w:r>
          </w:p>
        </w:tc>
      </w:tr>
      <w:tr w:rsidR="00C73652" w:rsidRPr="00276E9B" w14:paraId="3676380E"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30774C5" w14:textId="77777777" w:rsidR="00C73652" w:rsidRPr="00276E9B" w:rsidRDefault="00C73652" w:rsidP="00CE6061">
            <w:pPr>
              <w:pStyle w:val="TAC"/>
            </w:pPr>
            <w:r w:rsidRPr="00276E9B">
              <w:t>67</w:t>
            </w:r>
          </w:p>
        </w:tc>
        <w:tc>
          <w:tcPr>
            <w:tcW w:w="826" w:type="dxa"/>
            <w:tcBorders>
              <w:top w:val="nil"/>
              <w:left w:val="nil"/>
              <w:bottom w:val="single" w:sz="4" w:space="0" w:color="auto"/>
              <w:right w:val="single" w:sz="4" w:space="0" w:color="auto"/>
            </w:tcBorders>
            <w:shd w:val="clear" w:color="auto" w:fill="auto"/>
            <w:noWrap/>
            <w:vAlign w:val="bottom"/>
            <w:hideMark/>
          </w:tcPr>
          <w:p w14:paraId="00178C8D"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2277AEC1"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6477D810" w14:textId="77777777" w:rsidR="00C73652" w:rsidRPr="00276E9B" w:rsidRDefault="00C73652" w:rsidP="00CE6061">
            <w:pPr>
              <w:pStyle w:val="TAC"/>
              <w:rPr>
                <w:rFonts w:cs="Arial"/>
              </w:rPr>
            </w:pPr>
            <w:r w:rsidRPr="00276E9B">
              <w:rPr>
                <w:rFonts w:cs="Arial"/>
              </w:rPr>
              <w:t>504</w:t>
            </w:r>
          </w:p>
        </w:tc>
        <w:tc>
          <w:tcPr>
            <w:tcW w:w="827" w:type="dxa"/>
            <w:tcBorders>
              <w:top w:val="nil"/>
              <w:left w:val="nil"/>
              <w:bottom w:val="single" w:sz="4" w:space="0" w:color="auto"/>
              <w:right w:val="single" w:sz="4" w:space="0" w:color="auto"/>
            </w:tcBorders>
            <w:shd w:val="clear" w:color="auto" w:fill="auto"/>
            <w:noWrap/>
            <w:vAlign w:val="bottom"/>
            <w:hideMark/>
          </w:tcPr>
          <w:p w14:paraId="64A8BCE5"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38638A4A" w14:textId="77777777" w:rsidR="00C73652" w:rsidRPr="00276E9B" w:rsidRDefault="00C73652" w:rsidP="00CE6061">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hideMark/>
          </w:tcPr>
          <w:p w14:paraId="5DBCFE57" w14:textId="77777777" w:rsidR="00C73652" w:rsidRPr="00276E9B" w:rsidRDefault="00C73652" w:rsidP="00CE6061">
            <w:pPr>
              <w:pStyle w:val="TAC"/>
              <w:rPr>
                <w:rFonts w:cs="Arial"/>
              </w:rPr>
            </w:pPr>
            <w:r w:rsidRPr="00276E9B">
              <w:rPr>
                <w:rFonts w:cs="Arial"/>
              </w:rPr>
              <w:t>504</w:t>
            </w:r>
          </w:p>
        </w:tc>
      </w:tr>
      <w:tr w:rsidR="00C73652" w:rsidRPr="00276E9B" w14:paraId="2D58E711"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05152DD" w14:textId="77777777" w:rsidR="00C73652" w:rsidRPr="00276E9B" w:rsidRDefault="00C73652" w:rsidP="00CE6061">
            <w:pPr>
              <w:pStyle w:val="TAC"/>
            </w:pPr>
            <w:r w:rsidRPr="00276E9B">
              <w:t>68</w:t>
            </w:r>
          </w:p>
        </w:tc>
        <w:tc>
          <w:tcPr>
            <w:tcW w:w="826" w:type="dxa"/>
            <w:tcBorders>
              <w:top w:val="nil"/>
              <w:left w:val="nil"/>
              <w:bottom w:val="single" w:sz="4" w:space="0" w:color="auto"/>
              <w:right w:val="single" w:sz="4" w:space="0" w:color="auto"/>
            </w:tcBorders>
            <w:shd w:val="clear" w:color="auto" w:fill="auto"/>
            <w:noWrap/>
            <w:vAlign w:val="bottom"/>
            <w:hideMark/>
          </w:tcPr>
          <w:p w14:paraId="7AE4EA0F"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3AF4325E"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453D0FCC" w14:textId="77777777" w:rsidR="00C73652" w:rsidRPr="00276E9B" w:rsidRDefault="00C73652" w:rsidP="00CE6061">
            <w:pPr>
              <w:pStyle w:val="TAC"/>
              <w:rPr>
                <w:rFonts w:cs="Arial"/>
              </w:rPr>
            </w:pPr>
            <w:r w:rsidRPr="00276E9B">
              <w:rPr>
                <w:rFonts w:cs="Arial"/>
              </w:rPr>
              <w:t>600</w:t>
            </w:r>
          </w:p>
        </w:tc>
        <w:tc>
          <w:tcPr>
            <w:tcW w:w="827" w:type="dxa"/>
            <w:tcBorders>
              <w:top w:val="nil"/>
              <w:left w:val="nil"/>
              <w:bottom w:val="single" w:sz="4" w:space="0" w:color="auto"/>
              <w:right w:val="single" w:sz="4" w:space="0" w:color="auto"/>
            </w:tcBorders>
            <w:shd w:val="clear" w:color="auto" w:fill="auto"/>
            <w:noWrap/>
            <w:vAlign w:val="bottom"/>
            <w:hideMark/>
          </w:tcPr>
          <w:p w14:paraId="5293E22B"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0E587C64" w14:textId="77777777" w:rsidR="00C73652" w:rsidRPr="00276E9B" w:rsidRDefault="00C73652" w:rsidP="00CE6061">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hideMark/>
          </w:tcPr>
          <w:p w14:paraId="73A8C9F6" w14:textId="77777777" w:rsidR="00C73652" w:rsidRPr="00276E9B" w:rsidRDefault="00C73652" w:rsidP="00CE6061">
            <w:pPr>
              <w:pStyle w:val="TAC"/>
              <w:rPr>
                <w:rFonts w:cs="Arial"/>
              </w:rPr>
            </w:pPr>
            <w:r w:rsidRPr="00276E9B">
              <w:rPr>
                <w:rFonts w:cs="Arial"/>
              </w:rPr>
              <w:t>600</w:t>
            </w:r>
          </w:p>
        </w:tc>
      </w:tr>
      <w:tr w:rsidR="00C73652" w:rsidRPr="00276E9B" w14:paraId="65B3FB09"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46A54507" w14:textId="77777777" w:rsidR="00C73652" w:rsidRPr="00276E9B" w:rsidRDefault="00C73652" w:rsidP="00CE6061">
            <w:pPr>
              <w:pStyle w:val="TAC"/>
            </w:pPr>
            <w:r w:rsidRPr="00276E9B">
              <w:t>69</w:t>
            </w:r>
          </w:p>
        </w:tc>
        <w:tc>
          <w:tcPr>
            <w:tcW w:w="826" w:type="dxa"/>
            <w:tcBorders>
              <w:top w:val="nil"/>
              <w:left w:val="nil"/>
              <w:bottom w:val="single" w:sz="4" w:space="0" w:color="auto"/>
              <w:right w:val="single" w:sz="4" w:space="0" w:color="auto"/>
            </w:tcBorders>
            <w:shd w:val="clear" w:color="auto" w:fill="auto"/>
            <w:noWrap/>
            <w:vAlign w:val="bottom"/>
            <w:hideMark/>
          </w:tcPr>
          <w:p w14:paraId="4D55ECD1"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746AEE81"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454CD03C"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2EDD73ED"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00B514AE" w14:textId="77777777" w:rsidR="00C73652" w:rsidRPr="00276E9B" w:rsidRDefault="00C73652" w:rsidP="00CE6061">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hideMark/>
          </w:tcPr>
          <w:p w14:paraId="3DE718EC" w14:textId="77777777" w:rsidR="00C73652" w:rsidRPr="00276E9B" w:rsidRDefault="00C73652" w:rsidP="00CE6061">
            <w:pPr>
              <w:pStyle w:val="TAC"/>
              <w:rPr>
                <w:rFonts w:cs="Arial"/>
              </w:rPr>
            </w:pPr>
            <w:r w:rsidRPr="00276E9B">
              <w:rPr>
                <w:rFonts w:cs="Arial"/>
              </w:rPr>
              <w:t>712</w:t>
            </w:r>
          </w:p>
        </w:tc>
      </w:tr>
      <w:tr w:rsidR="00C73652" w:rsidRPr="00276E9B" w14:paraId="3B7EB356"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44B283C0" w14:textId="77777777" w:rsidR="00C73652" w:rsidRPr="00276E9B" w:rsidRDefault="00C73652" w:rsidP="00CE6061">
            <w:pPr>
              <w:pStyle w:val="TAC"/>
            </w:pPr>
            <w:r w:rsidRPr="00276E9B">
              <w:t>70</w:t>
            </w:r>
          </w:p>
        </w:tc>
        <w:tc>
          <w:tcPr>
            <w:tcW w:w="826" w:type="dxa"/>
            <w:tcBorders>
              <w:top w:val="nil"/>
              <w:left w:val="nil"/>
              <w:bottom w:val="single" w:sz="4" w:space="0" w:color="auto"/>
              <w:right w:val="single" w:sz="4" w:space="0" w:color="auto"/>
            </w:tcBorders>
            <w:shd w:val="clear" w:color="auto" w:fill="auto"/>
            <w:noWrap/>
            <w:vAlign w:val="bottom"/>
            <w:hideMark/>
          </w:tcPr>
          <w:p w14:paraId="0F7543C8"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20B5F9C5"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003BB131"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0D09683D"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3CF0B1EC" w14:textId="77777777" w:rsidR="00C73652" w:rsidRPr="00276E9B" w:rsidRDefault="00C73652" w:rsidP="00CE6061">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hideMark/>
          </w:tcPr>
          <w:p w14:paraId="78E670B4" w14:textId="77777777" w:rsidR="00C73652" w:rsidRPr="00276E9B" w:rsidRDefault="00C73652" w:rsidP="00CE6061">
            <w:pPr>
              <w:pStyle w:val="TAC"/>
              <w:rPr>
                <w:rFonts w:cs="Arial"/>
              </w:rPr>
            </w:pPr>
            <w:r w:rsidRPr="00276E9B">
              <w:rPr>
                <w:rFonts w:cs="Arial"/>
              </w:rPr>
              <w:t>808</w:t>
            </w:r>
          </w:p>
        </w:tc>
      </w:tr>
      <w:tr w:rsidR="00C73652" w:rsidRPr="00276E9B" w14:paraId="4678AC10"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06B2AD28" w14:textId="77777777" w:rsidR="00C73652" w:rsidRPr="00276E9B" w:rsidRDefault="00C73652" w:rsidP="00CE6061">
            <w:pPr>
              <w:pStyle w:val="TAC"/>
            </w:pPr>
            <w:r w:rsidRPr="00276E9B">
              <w:t>71</w:t>
            </w:r>
          </w:p>
        </w:tc>
        <w:tc>
          <w:tcPr>
            <w:tcW w:w="826" w:type="dxa"/>
            <w:tcBorders>
              <w:top w:val="nil"/>
              <w:left w:val="nil"/>
              <w:bottom w:val="single" w:sz="4" w:space="0" w:color="auto"/>
              <w:right w:val="single" w:sz="4" w:space="0" w:color="auto"/>
            </w:tcBorders>
            <w:shd w:val="clear" w:color="auto" w:fill="auto"/>
            <w:noWrap/>
            <w:vAlign w:val="bottom"/>
            <w:hideMark/>
          </w:tcPr>
          <w:p w14:paraId="0FA992E1"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77746FD1"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48F299F7"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1E096815"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69EAAED0" w14:textId="77777777" w:rsidR="00C73652" w:rsidRPr="00276E9B" w:rsidRDefault="00C73652" w:rsidP="00CE6061">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hideMark/>
          </w:tcPr>
          <w:p w14:paraId="6B4162D0" w14:textId="77777777" w:rsidR="00C73652" w:rsidRPr="00276E9B" w:rsidRDefault="00C73652" w:rsidP="00CE6061">
            <w:pPr>
              <w:pStyle w:val="TAC"/>
              <w:rPr>
                <w:rFonts w:cs="Arial"/>
              </w:rPr>
            </w:pPr>
            <w:r w:rsidRPr="00276E9B">
              <w:rPr>
                <w:rFonts w:cs="Arial"/>
              </w:rPr>
              <w:t>936</w:t>
            </w:r>
          </w:p>
        </w:tc>
      </w:tr>
      <w:tr w:rsidR="00C73652" w:rsidRPr="00276E9B" w14:paraId="062C5747"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E6DCE3C" w14:textId="77777777" w:rsidR="00C73652" w:rsidRPr="00276E9B" w:rsidRDefault="00C73652" w:rsidP="00CE6061">
            <w:pPr>
              <w:pStyle w:val="TAC"/>
            </w:pPr>
            <w:r w:rsidRPr="00276E9B">
              <w:t>72</w:t>
            </w:r>
          </w:p>
        </w:tc>
        <w:tc>
          <w:tcPr>
            <w:tcW w:w="826" w:type="dxa"/>
            <w:tcBorders>
              <w:top w:val="nil"/>
              <w:left w:val="nil"/>
              <w:bottom w:val="single" w:sz="4" w:space="0" w:color="auto"/>
              <w:right w:val="single" w:sz="4" w:space="0" w:color="auto"/>
            </w:tcBorders>
            <w:shd w:val="clear" w:color="auto" w:fill="auto"/>
            <w:noWrap/>
            <w:vAlign w:val="bottom"/>
            <w:hideMark/>
          </w:tcPr>
          <w:p w14:paraId="758DA744" w14:textId="77777777" w:rsidR="00C73652" w:rsidRPr="00276E9B" w:rsidRDefault="00C73652" w:rsidP="00CE6061">
            <w:pPr>
              <w:pStyle w:val="TAC"/>
            </w:pPr>
            <w:r w:rsidRPr="00276E9B">
              <w:t>5</w:t>
            </w:r>
          </w:p>
        </w:tc>
        <w:tc>
          <w:tcPr>
            <w:tcW w:w="827" w:type="dxa"/>
            <w:tcBorders>
              <w:top w:val="nil"/>
              <w:left w:val="nil"/>
              <w:bottom w:val="single" w:sz="4" w:space="0" w:color="auto"/>
              <w:right w:val="single" w:sz="4" w:space="0" w:color="auto"/>
            </w:tcBorders>
            <w:shd w:val="clear" w:color="auto" w:fill="auto"/>
            <w:noWrap/>
            <w:vAlign w:val="bottom"/>
            <w:hideMark/>
          </w:tcPr>
          <w:p w14:paraId="5656C2E1"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597F1039"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7A9E366A"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229A8D4D" w14:textId="77777777" w:rsidR="00C73652" w:rsidRPr="00276E9B" w:rsidRDefault="00C73652" w:rsidP="00CE6061">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hideMark/>
          </w:tcPr>
          <w:p w14:paraId="1E2B8224" w14:textId="77777777" w:rsidR="00C73652" w:rsidRPr="00276E9B" w:rsidRDefault="00C73652" w:rsidP="00CE6061">
            <w:pPr>
              <w:pStyle w:val="TAC"/>
              <w:rPr>
                <w:rFonts w:cs="Arial"/>
              </w:rPr>
            </w:pPr>
            <w:r w:rsidRPr="00276E9B">
              <w:rPr>
                <w:rFonts w:cs="Arial"/>
              </w:rPr>
              <w:t>1000</w:t>
            </w:r>
          </w:p>
        </w:tc>
      </w:tr>
      <w:tr w:rsidR="00C73652" w:rsidRPr="00276E9B" w14:paraId="19CD0CFF"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E1CFB1C" w14:textId="77777777" w:rsidR="00C73652" w:rsidRPr="00276E9B" w:rsidRDefault="00C73652" w:rsidP="00CE6061">
            <w:pPr>
              <w:pStyle w:val="TAC"/>
            </w:pPr>
            <w:r w:rsidRPr="00276E9B">
              <w:t>73</w:t>
            </w:r>
          </w:p>
        </w:tc>
        <w:tc>
          <w:tcPr>
            <w:tcW w:w="826" w:type="dxa"/>
            <w:tcBorders>
              <w:top w:val="nil"/>
              <w:left w:val="nil"/>
              <w:bottom w:val="single" w:sz="4" w:space="0" w:color="auto"/>
              <w:right w:val="single" w:sz="4" w:space="0" w:color="auto"/>
            </w:tcBorders>
            <w:shd w:val="clear" w:color="auto" w:fill="auto"/>
            <w:noWrap/>
            <w:vAlign w:val="bottom"/>
            <w:hideMark/>
          </w:tcPr>
          <w:p w14:paraId="68DA437A" w14:textId="77777777" w:rsidR="00C73652" w:rsidRPr="00276E9B" w:rsidRDefault="00C73652" w:rsidP="00CE6061">
            <w:pPr>
              <w:pStyle w:val="TAC"/>
            </w:pPr>
            <w:r w:rsidRPr="00276E9B">
              <w:t>6</w:t>
            </w:r>
          </w:p>
        </w:tc>
        <w:tc>
          <w:tcPr>
            <w:tcW w:w="827" w:type="dxa"/>
            <w:tcBorders>
              <w:top w:val="nil"/>
              <w:left w:val="nil"/>
              <w:bottom w:val="single" w:sz="4" w:space="0" w:color="auto"/>
              <w:right w:val="single" w:sz="4" w:space="0" w:color="auto"/>
            </w:tcBorders>
            <w:shd w:val="clear" w:color="auto" w:fill="auto"/>
            <w:noWrap/>
            <w:vAlign w:val="bottom"/>
            <w:hideMark/>
          </w:tcPr>
          <w:p w14:paraId="185B8527"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0A0FD6E1" w14:textId="77777777" w:rsidR="00C73652" w:rsidRPr="00276E9B" w:rsidRDefault="00C73652" w:rsidP="00CE6061">
            <w:pPr>
              <w:pStyle w:val="TAC"/>
              <w:rPr>
                <w:rFonts w:cs="Arial"/>
              </w:rPr>
            </w:pPr>
            <w:r w:rsidRPr="00276E9B">
              <w:rPr>
                <w:rFonts w:cs="Arial"/>
              </w:rPr>
              <w:t>208</w:t>
            </w:r>
          </w:p>
        </w:tc>
        <w:tc>
          <w:tcPr>
            <w:tcW w:w="827" w:type="dxa"/>
            <w:tcBorders>
              <w:top w:val="nil"/>
              <w:left w:val="nil"/>
              <w:bottom w:val="single" w:sz="4" w:space="0" w:color="auto"/>
              <w:right w:val="single" w:sz="4" w:space="0" w:color="auto"/>
            </w:tcBorders>
            <w:shd w:val="clear" w:color="auto" w:fill="auto"/>
            <w:noWrap/>
            <w:vAlign w:val="bottom"/>
            <w:hideMark/>
          </w:tcPr>
          <w:p w14:paraId="1CB32193"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1F1BC1D9" w14:textId="77777777" w:rsidR="00C73652" w:rsidRPr="00276E9B" w:rsidRDefault="00C73652" w:rsidP="00CE6061">
            <w:pPr>
              <w:pStyle w:val="TAC"/>
              <w:rPr>
                <w:rFonts w:cs="Arial"/>
              </w:rPr>
            </w:pPr>
            <w:r w:rsidRPr="00276E9B">
              <w:rPr>
                <w:rFonts w:cs="Arial"/>
              </w:rPr>
              <w:t>0/0</w:t>
            </w:r>
          </w:p>
        </w:tc>
        <w:tc>
          <w:tcPr>
            <w:tcW w:w="907" w:type="dxa"/>
            <w:tcBorders>
              <w:top w:val="nil"/>
              <w:left w:val="nil"/>
              <w:bottom w:val="single" w:sz="4" w:space="0" w:color="auto"/>
              <w:right w:val="single" w:sz="4" w:space="0" w:color="auto"/>
            </w:tcBorders>
            <w:shd w:val="clear" w:color="auto" w:fill="auto"/>
            <w:vAlign w:val="bottom"/>
            <w:hideMark/>
          </w:tcPr>
          <w:p w14:paraId="06E85337" w14:textId="77777777" w:rsidR="00C73652" w:rsidRPr="00276E9B" w:rsidRDefault="00C73652" w:rsidP="00CE6061">
            <w:pPr>
              <w:pStyle w:val="TAC"/>
              <w:rPr>
                <w:rFonts w:cs="Arial"/>
              </w:rPr>
            </w:pPr>
            <w:r w:rsidRPr="00276E9B">
              <w:rPr>
                <w:rFonts w:cs="Arial"/>
              </w:rPr>
              <w:t>208</w:t>
            </w:r>
          </w:p>
        </w:tc>
      </w:tr>
      <w:tr w:rsidR="00C73652" w:rsidRPr="00276E9B" w14:paraId="528C3306"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A7845F6" w14:textId="77777777" w:rsidR="00C73652" w:rsidRPr="00276E9B" w:rsidRDefault="00C73652" w:rsidP="00CE6061">
            <w:pPr>
              <w:pStyle w:val="TAC"/>
            </w:pPr>
            <w:r w:rsidRPr="00276E9B">
              <w:t>74</w:t>
            </w:r>
          </w:p>
        </w:tc>
        <w:tc>
          <w:tcPr>
            <w:tcW w:w="826" w:type="dxa"/>
            <w:tcBorders>
              <w:top w:val="nil"/>
              <w:left w:val="nil"/>
              <w:bottom w:val="single" w:sz="4" w:space="0" w:color="auto"/>
              <w:right w:val="single" w:sz="4" w:space="0" w:color="auto"/>
            </w:tcBorders>
            <w:shd w:val="clear" w:color="auto" w:fill="auto"/>
            <w:noWrap/>
            <w:vAlign w:val="bottom"/>
            <w:hideMark/>
          </w:tcPr>
          <w:p w14:paraId="2320D878" w14:textId="77777777" w:rsidR="00C73652" w:rsidRPr="00276E9B" w:rsidRDefault="00C73652" w:rsidP="00CE6061">
            <w:pPr>
              <w:pStyle w:val="TAC"/>
            </w:pPr>
            <w:r w:rsidRPr="00276E9B">
              <w:t>6</w:t>
            </w:r>
          </w:p>
        </w:tc>
        <w:tc>
          <w:tcPr>
            <w:tcW w:w="827" w:type="dxa"/>
            <w:tcBorders>
              <w:top w:val="nil"/>
              <w:left w:val="nil"/>
              <w:bottom w:val="single" w:sz="4" w:space="0" w:color="auto"/>
              <w:right w:val="single" w:sz="4" w:space="0" w:color="auto"/>
            </w:tcBorders>
            <w:shd w:val="clear" w:color="auto" w:fill="auto"/>
            <w:noWrap/>
            <w:vAlign w:val="bottom"/>
            <w:hideMark/>
          </w:tcPr>
          <w:p w14:paraId="3E1D2EDD"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009BA1C4" w14:textId="77777777" w:rsidR="00C73652" w:rsidRPr="00276E9B" w:rsidRDefault="00C73652" w:rsidP="00CE6061">
            <w:pPr>
              <w:pStyle w:val="TAC"/>
              <w:rPr>
                <w:rFonts w:cs="Arial"/>
              </w:rPr>
            </w:pPr>
            <w:r w:rsidRPr="00276E9B">
              <w:rPr>
                <w:rFonts w:cs="Arial"/>
              </w:rPr>
              <w:t>256</w:t>
            </w:r>
          </w:p>
        </w:tc>
        <w:tc>
          <w:tcPr>
            <w:tcW w:w="827" w:type="dxa"/>
            <w:tcBorders>
              <w:top w:val="nil"/>
              <w:left w:val="nil"/>
              <w:bottom w:val="single" w:sz="4" w:space="0" w:color="auto"/>
              <w:right w:val="single" w:sz="4" w:space="0" w:color="auto"/>
            </w:tcBorders>
            <w:shd w:val="clear" w:color="auto" w:fill="auto"/>
            <w:noWrap/>
            <w:vAlign w:val="bottom"/>
            <w:hideMark/>
          </w:tcPr>
          <w:p w14:paraId="6D9988A2"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361BA40B" w14:textId="77777777" w:rsidR="00C73652" w:rsidRPr="00276E9B" w:rsidRDefault="00CE6061" w:rsidP="00CE6061">
            <w:pPr>
              <w:pStyle w:val="TAC"/>
              <w:rPr>
                <w:rFonts w:cs="Arial"/>
              </w:rPr>
            </w:pPr>
            <w:r w:rsidRPr="00276E9B">
              <w:rPr>
                <w:rFonts w:cs="Arial"/>
              </w:rPr>
              <w:t>2/</w:t>
            </w:r>
            <w:r w:rsidR="00C73652" w:rsidRPr="00276E9B">
              <w:rPr>
                <w:rFonts w:cs="Arial"/>
              </w:rPr>
              <w:t>1</w:t>
            </w:r>
          </w:p>
        </w:tc>
        <w:tc>
          <w:tcPr>
            <w:tcW w:w="907" w:type="dxa"/>
            <w:tcBorders>
              <w:top w:val="nil"/>
              <w:left w:val="nil"/>
              <w:bottom w:val="single" w:sz="4" w:space="0" w:color="auto"/>
              <w:right w:val="single" w:sz="4" w:space="0" w:color="auto"/>
            </w:tcBorders>
            <w:shd w:val="clear" w:color="auto" w:fill="auto"/>
            <w:vAlign w:val="bottom"/>
            <w:hideMark/>
          </w:tcPr>
          <w:p w14:paraId="5D70FC4E" w14:textId="77777777" w:rsidR="00C73652" w:rsidRPr="00276E9B" w:rsidRDefault="00C73652" w:rsidP="00CE6061">
            <w:pPr>
              <w:pStyle w:val="TAC"/>
              <w:rPr>
                <w:rFonts w:cs="Arial"/>
              </w:rPr>
            </w:pPr>
            <w:r w:rsidRPr="00276E9B">
              <w:rPr>
                <w:rFonts w:cs="Arial"/>
              </w:rPr>
              <w:t>256</w:t>
            </w:r>
          </w:p>
        </w:tc>
      </w:tr>
      <w:tr w:rsidR="00C73652" w:rsidRPr="00276E9B" w14:paraId="457BB0C8"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78E3C3A" w14:textId="77777777" w:rsidR="00C73652" w:rsidRPr="00276E9B" w:rsidRDefault="00C73652" w:rsidP="00CE6061">
            <w:pPr>
              <w:pStyle w:val="TAC"/>
            </w:pPr>
            <w:r w:rsidRPr="00276E9B">
              <w:t>75</w:t>
            </w:r>
          </w:p>
        </w:tc>
        <w:tc>
          <w:tcPr>
            <w:tcW w:w="826" w:type="dxa"/>
            <w:tcBorders>
              <w:top w:val="nil"/>
              <w:left w:val="nil"/>
              <w:bottom w:val="single" w:sz="4" w:space="0" w:color="auto"/>
              <w:right w:val="single" w:sz="4" w:space="0" w:color="auto"/>
            </w:tcBorders>
            <w:shd w:val="clear" w:color="auto" w:fill="auto"/>
            <w:noWrap/>
            <w:vAlign w:val="bottom"/>
            <w:hideMark/>
          </w:tcPr>
          <w:p w14:paraId="56A96F1C" w14:textId="77777777" w:rsidR="00C73652" w:rsidRPr="00276E9B" w:rsidRDefault="00C73652" w:rsidP="00CE6061">
            <w:pPr>
              <w:pStyle w:val="TAC"/>
            </w:pPr>
            <w:r w:rsidRPr="00276E9B">
              <w:t>6</w:t>
            </w:r>
          </w:p>
        </w:tc>
        <w:tc>
          <w:tcPr>
            <w:tcW w:w="827" w:type="dxa"/>
            <w:tcBorders>
              <w:top w:val="nil"/>
              <w:left w:val="nil"/>
              <w:bottom w:val="single" w:sz="4" w:space="0" w:color="auto"/>
              <w:right w:val="single" w:sz="4" w:space="0" w:color="auto"/>
            </w:tcBorders>
            <w:shd w:val="clear" w:color="auto" w:fill="auto"/>
            <w:noWrap/>
            <w:vAlign w:val="bottom"/>
            <w:hideMark/>
          </w:tcPr>
          <w:p w14:paraId="3D18708B"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6DA2697F" w14:textId="77777777" w:rsidR="00C73652" w:rsidRPr="00276E9B" w:rsidRDefault="00C73652" w:rsidP="00CE6061">
            <w:pPr>
              <w:pStyle w:val="TAC"/>
              <w:rPr>
                <w:rFonts w:cs="Arial"/>
              </w:rPr>
            </w:pPr>
            <w:r w:rsidRPr="00276E9B">
              <w:rPr>
                <w:rFonts w:cs="Arial"/>
              </w:rPr>
              <w:t>328</w:t>
            </w:r>
          </w:p>
        </w:tc>
        <w:tc>
          <w:tcPr>
            <w:tcW w:w="827" w:type="dxa"/>
            <w:tcBorders>
              <w:top w:val="nil"/>
              <w:left w:val="nil"/>
              <w:bottom w:val="single" w:sz="4" w:space="0" w:color="auto"/>
              <w:right w:val="single" w:sz="4" w:space="0" w:color="auto"/>
            </w:tcBorders>
            <w:shd w:val="clear" w:color="auto" w:fill="auto"/>
            <w:noWrap/>
            <w:vAlign w:val="bottom"/>
            <w:hideMark/>
          </w:tcPr>
          <w:p w14:paraId="0AB627A6"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091BBE2F" w14:textId="77777777" w:rsidR="00C73652" w:rsidRPr="00276E9B" w:rsidRDefault="00CE6061" w:rsidP="00CE6061">
            <w:pPr>
              <w:pStyle w:val="TAC"/>
              <w:rPr>
                <w:rFonts w:cs="Arial"/>
              </w:rPr>
            </w:pPr>
            <w:r w:rsidRPr="00276E9B">
              <w:rPr>
                <w:rFonts w:cs="Arial"/>
              </w:rPr>
              <w:t>1/</w:t>
            </w:r>
            <w:r w:rsidR="00C73652" w:rsidRPr="00276E9B">
              <w:rPr>
                <w:rFonts w:cs="Arial"/>
              </w:rPr>
              <w:t>2</w:t>
            </w:r>
          </w:p>
        </w:tc>
        <w:tc>
          <w:tcPr>
            <w:tcW w:w="907" w:type="dxa"/>
            <w:tcBorders>
              <w:top w:val="nil"/>
              <w:left w:val="nil"/>
              <w:bottom w:val="single" w:sz="4" w:space="0" w:color="auto"/>
              <w:right w:val="single" w:sz="4" w:space="0" w:color="auto"/>
            </w:tcBorders>
            <w:shd w:val="clear" w:color="auto" w:fill="auto"/>
            <w:vAlign w:val="bottom"/>
            <w:hideMark/>
          </w:tcPr>
          <w:p w14:paraId="085BD15E" w14:textId="77777777" w:rsidR="00C73652" w:rsidRPr="00276E9B" w:rsidRDefault="00C73652" w:rsidP="00CE6061">
            <w:pPr>
              <w:pStyle w:val="TAC"/>
              <w:rPr>
                <w:rFonts w:cs="Arial"/>
              </w:rPr>
            </w:pPr>
            <w:r w:rsidRPr="00276E9B">
              <w:rPr>
                <w:rFonts w:cs="Arial"/>
              </w:rPr>
              <w:t>328</w:t>
            </w:r>
          </w:p>
        </w:tc>
      </w:tr>
      <w:tr w:rsidR="00C73652" w:rsidRPr="00276E9B" w14:paraId="68C5C911"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539B3E3" w14:textId="77777777" w:rsidR="00C73652" w:rsidRPr="00276E9B" w:rsidRDefault="00C73652" w:rsidP="00CE6061">
            <w:pPr>
              <w:pStyle w:val="TAC"/>
            </w:pPr>
            <w:r w:rsidRPr="00276E9B">
              <w:t>76</w:t>
            </w:r>
          </w:p>
        </w:tc>
        <w:tc>
          <w:tcPr>
            <w:tcW w:w="826" w:type="dxa"/>
            <w:tcBorders>
              <w:top w:val="nil"/>
              <w:left w:val="nil"/>
              <w:bottom w:val="single" w:sz="4" w:space="0" w:color="auto"/>
              <w:right w:val="single" w:sz="4" w:space="0" w:color="auto"/>
            </w:tcBorders>
            <w:shd w:val="clear" w:color="auto" w:fill="auto"/>
            <w:noWrap/>
            <w:vAlign w:val="bottom"/>
            <w:hideMark/>
          </w:tcPr>
          <w:p w14:paraId="01B6CD08" w14:textId="77777777" w:rsidR="00C73652" w:rsidRPr="00276E9B" w:rsidRDefault="00C73652" w:rsidP="00CE6061">
            <w:pPr>
              <w:pStyle w:val="TAC"/>
            </w:pPr>
            <w:r w:rsidRPr="00276E9B">
              <w:t>6</w:t>
            </w:r>
          </w:p>
        </w:tc>
        <w:tc>
          <w:tcPr>
            <w:tcW w:w="827" w:type="dxa"/>
            <w:tcBorders>
              <w:top w:val="nil"/>
              <w:left w:val="nil"/>
              <w:bottom w:val="single" w:sz="4" w:space="0" w:color="auto"/>
              <w:right w:val="single" w:sz="4" w:space="0" w:color="auto"/>
            </w:tcBorders>
            <w:shd w:val="clear" w:color="auto" w:fill="auto"/>
            <w:noWrap/>
            <w:vAlign w:val="bottom"/>
            <w:hideMark/>
          </w:tcPr>
          <w:p w14:paraId="5CE45CE8"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3FCD288B" w14:textId="77777777" w:rsidR="00C73652" w:rsidRPr="00276E9B" w:rsidRDefault="00C73652" w:rsidP="00CE6061">
            <w:pPr>
              <w:pStyle w:val="TAC"/>
              <w:rPr>
                <w:rFonts w:cs="Arial"/>
              </w:rPr>
            </w:pPr>
            <w:r w:rsidRPr="00276E9B">
              <w:rPr>
                <w:rFonts w:cs="Arial"/>
              </w:rPr>
              <w:t>440</w:t>
            </w:r>
          </w:p>
        </w:tc>
        <w:tc>
          <w:tcPr>
            <w:tcW w:w="827" w:type="dxa"/>
            <w:tcBorders>
              <w:top w:val="nil"/>
              <w:left w:val="nil"/>
              <w:bottom w:val="single" w:sz="4" w:space="0" w:color="auto"/>
              <w:right w:val="single" w:sz="4" w:space="0" w:color="auto"/>
            </w:tcBorders>
            <w:shd w:val="clear" w:color="auto" w:fill="auto"/>
            <w:noWrap/>
            <w:vAlign w:val="bottom"/>
            <w:hideMark/>
          </w:tcPr>
          <w:p w14:paraId="3C993B6E"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5D89CA1E" w14:textId="77777777" w:rsidR="00C73652" w:rsidRPr="00276E9B" w:rsidRDefault="00C73652" w:rsidP="00CE6061">
            <w:pPr>
              <w:pStyle w:val="TAC"/>
              <w:rPr>
                <w:rFonts w:cs="Arial"/>
              </w:rPr>
            </w:pPr>
            <w:r w:rsidRPr="00276E9B">
              <w:rPr>
                <w:rFonts w:cs="Arial"/>
              </w:rPr>
              <w:t>3/3</w:t>
            </w:r>
          </w:p>
        </w:tc>
        <w:tc>
          <w:tcPr>
            <w:tcW w:w="907" w:type="dxa"/>
            <w:tcBorders>
              <w:top w:val="nil"/>
              <w:left w:val="nil"/>
              <w:bottom w:val="single" w:sz="4" w:space="0" w:color="auto"/>
              <w:right w:val="single" w:sz="4" w:space="0" w:color="auto"/>
            </w:tcBorders>
            <w:shd w:val="clear" w:color="auto" w:fill="auto"/>
            <w:vAlign w:val="bottom"/>
            <w:hideMark/>
          </w:tcPr>
          <w:p w14:paraId="0A1BD4F7" w14:textId="77777777" w:rsidR="00C73652" w:rsidRPr="00276E9B" w:rsidRDefault="00C73652" w:rsidP="00CE6061">
            <w:pPr>
              <w:pStyle w:val="TAC"/>
              <w:rPr>
                <w:rFonts w:cs="Arial"/>
              </w:rPr>
            </w:pPr>
            <w:r w:rsidRPr="00276E9B">
              <w:rPr>
                <w:rFonts w:cs="Arial"/>
              </w:rPr>
              <w:t>440</w:t>
            </w:r>
          </w:p>
        </w:tc>
      </w:tr>
      <w:tr w:rsidR="00C73652" w:rsidRPr="00276E9B" w14:paraId="4A8A20E0"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06BF7A01" w14:textId="77777777" w:rsidR="00C73652" w:rsidRPr="00276E9B" w:rsidRDefault="00C73652" w:rsidP="00CE6061">
            <w:pPr>
              <w:pStyle w:val="TAC"/>
            </w:pPr>
            <w:r w:rsidRPr="00276E9B">
              <w:t>77</w:t>
            </w:r>
          </w:p>
        </w:tc>
        <w:tc>
          <w:tcPr>
            <w:tcW w:w="826" w:type="dxa"/>
            <w:tcBorders>
              <w:top w:val="nil"/>
              <w:left w:val="nil"/>
              <w:bottom w:val="single" w:sz="4" w:space="0" w:color="auto"/>
              <w:right w:val="single" w:sz="4" w:space="0" w:color="auto"/>
            </w:tcBorders>
            <w:shd w:val="clear" w:color="auto" w:fill="auto"/>
            <w:noWrap/>
            <w:vAlign w:val="bottom"/>
            <w:hideMark/>
          </w:tcPr>
          <w:p w14:paraId="7AB83042" w14:textId="77777777" w:rsidR="00C73652" w:rsidRPr="00276E9B" w:rsidRDefault="00C73652" w:rsidP="00CE6061">
            <w:pPr>
              <w:pStyle w:val="TAC"/>
            </w:pPr>
            <w:r w:rsidRPr="00276E9B">
              <w:t>6</w:t>
            </w:r>
          </w:p>
        </w:tc>
        <w:tc>
          <w:tcPr>
            <w:tcW w:w="827" w:type="dxa"/>
            <w:tcBorders>
              <w:top w:val="nil"/>
              <w:left w:val="nil"/>
              <w:bottom w:val="single" w:sz="4" w:space="0" w:color="auto"/>
              <w:right w:val="single" w:sz="4" w:space="0" w:color="auto"/>
            </w:tcBorders>
            <w:shd w:val="clear" w:color="auto" w:fill="auto"/>
            <w:noWrap/>
            <w:vAlign w:val="bottom"/>
            <w:hideMark/>
          </w:tcPr>
          <w:p w14:paraId="07204127"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7B701B4E" w14:textId="77777777" w:rsidR="00C73652" w:rsidRPr="00276E9B" w:rsidRDefault="00C73652" w:rsidP="00CE6061">
            <w:pPr>
              <w:pStyle w:val="TAC"/>
              <w:rPr>
                <w:rFonts w:cs="Arial"/>
              </w:rPr>
            </w:pPr>
            <w:r w:rsidRPr="00276E9B">
              <w:rPr>
                <w:rFonts w:cs="Arial"/>
              </w:rPr>
              <w:t>552</w:t>
            </w:r>
          </w:p>
        </w:tc>
        <w:tc>
          <w:tcPr>
            <w:tcW w:w="827" w:type="dxa"/>
            <w:tcBorders>
              <w:top w:val="nil"/>
              <w:left w:val="nil"/>
              <w:bottom w:val="single" w:sz="4" w:space="0" w:color="auto"/>
              <w:right w:val="single" w:sz="4" w:space="0" w:color="auto"/>
            </w:tcBorders>
            <w:shd w:val="clear" w:color="auto" w:fill="auto"/>
            <w:noWrap/>
            <w:vAlign w:val="bottom"/>
            <w:hideMark/>
          </w:tcPr>
          <w:p w14:paraId="16D46AA3"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6E0BA6E2" w14:textId="77777777" w:rsidR="00C73652" w:rsidRPr="00276E9B" w:rsidRDefault="00C73652" w:rsidP="00CE6061">
            <w:pPr>
              <w:pStyle w:val="TAC"/>
              <w:rPr>
                <w:rFonts w:cs="Arial"/>
              </w:rPr>
            </w:pPr>
            <w:r w:rsidRPr="00276E9B">
              <w:rPr>
                <w:rFonts w:cs="Arial"/>
              </w:rPr>
              <w:t>4/4</w:t>
            </w:r>
          </w:p>
        </w:tc>
        <w:tc>
          <w:tcPr>
            <w:tcW w:w="907" w:type="dxa"/>
            <w:tcBorders>
              <w:top w:val="nil"/>
              <w:left w:val="nil"/>
              <w:bottom w:val="single" w:sz="4" w:space="0" w:color="auto"/>
              <w:right w:val="single" w:sz="4" w:space="0" w:color="auto"/>
            </w:tcBorders>
            <w:shd w:val="clear" w:color="auto" w:fill="auto"/>
            <w:vAlign w:val="bottom"/>
            <w:hideMark/>
          </w:tcPr>
          <w:p w14:paraId="500E2ABB" w14:textId="77777777" w:rsidR="00C73652" w:rsidRPr="00276E9B" w:rsidRDefault="00C73652" w:rsidP="00CE6061">
            <w:pPr>
              <w:pStyle w:val="TAC"/>
              <w:rPr>
                <w:rFonts w:cs="Arial"/>
              </w:rPr>
            </w:pPr>
            <w:r w:rsidRPr="00276E9B">
              <w:rPr>
                <w:rFonts w:cs="Arial"/>
              </w:rPr>
              <w:t>552</w:t>
            </w:r>
          </w:p>
        </w:tc>
      </w:tr>
      <w:tr w:rsidR="00C73652" w:rsidRPr="00276E9B" w14:paraId="4B712028"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301BFC28" w14:textId="77777777" w:rsidR="00C73652" w:rsidRPr="00276E9B" w:rsidRDefault="00C73652" w:rsidP="00CE6061">
            <w:pPr>
              <w:pStyle w:val="TAC"/>
            </w:pPr>
            <w:r w:rsidRPr="00276E9B">
              <w:t>78</w:t>
            </w:r>
          </w:p>
        </w:tc>
        <w:tc>
          <w:tcPr>
            <w:tcW w:w="826" w:type="dxa"/>
            <w:tcBorders>
              <w:top w:val="nil"/>
              <w:left w:val="nil"/>
              <w:bottom w:val="single" w:sz="4" w:space="0" w:color="auto"/>
              <w:right w:val="single" w:sz="4" w:space="0" w:color="auto"/>
            </w:tcBorders>
            <w:shd w:val="clear" w:color="auto" w:fill="auto"/>
            <w:noWrap/>
            <w:vAlign w:val="bottom"/>
            <w:hideMark/>
          </w:tcPr>
          <w:p w14:paraId="3CA548A6" w14:textId="77777777" w:rsidR="00C73652" w:rsidRPr="00276E9B" w:rsidRDefault="00C73652" w:rsidP="00CE6061">
            <w:pPr>
              <w:pStyle w:val="TAC"/>
            </w:pPr>
            <w:r w:rsidRPr="00276E9B">
              <w:t>6</w:t>
            </w:r>
          </w:p>
        </w:tc>
        <w:tc>
          <w:tcPr>
            <w:tcW w:w="827" w:type="dxa"/>
            <w:tcBorders>
              <w:top w:val="nil"/>
              <w:left w:val="nil"/>
              <w:bottom w:val="single" w:sz="4" w:space="0" w:color="auto"/>
              <w:right w:val="single" w:sz="4" w:space="0" w:color="auto"/>
            </w:tcBorders>
            <w:shd w:val="clear" w:color="auto" w:fill="auto"/>
            <w:noWrap/>
            <w:vAlign w:val="bottom"/>
            <w:hideMark/>
          </w:tcPr>
          <w:p w14:paraId="2BE0D209"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6AE672EA"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25D37E6F"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3DA632E1" w14:textId="77777777" w:rsidR="00C73652" w:rsidRPr="00276E9B" w:rsidRDefault="00C73652" w:rsidP="00CE6061">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hideMark/>
          </w:tcPr>
          <w:p w14:paraId="2BFAB150" w14:textId="77777777" w:rsidR="00C73652" w:rsidRPr="00276E9B" w:rsidRDefault="00C73652" w:rsidP="00CE6061">
            <w:pPr>
              <w:pStyle w:val="TAC"/>
              <w:rPr>
                <w:rFonts w:cs="Arial"/>
              </w:rPr>
            </w:pPr>
            <w:r w:rsidRPr="00276E9B">
              <w:rPr>
                <w:rFonts w:cs="Arial"/>
              </w:rPr>
              <w:t>680</w:t>
            </w:r>
          </w:p>
        </w:tc>
      </w:tr>
      <w:tr w:rsidR="00C73652" w:rsidRPr="00276E9B" w14:paraId="0BF3AF04"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4DEB6D0E" w14:textId="77777777" w:rsidR="00C73652" w:rsidRPr="00276E9B" w:rsidRDefault="00C73652" w:rsidP="00CE6061">
            <w:pPr>
              <w:pStyle w:val="TAC"/>
            </w:pPr>
            <w:r w:rsidRPr="00276E9B">
              <w:t>79</w:t>
            </w:r>
          </w:p>
        </w:tc>
        <w:tc>
          <w:tcPr>
            <w:tcW w:w="826" w:type="dxa"/>
            <w:tcBorders>
              <w:top w:val="nil"/>
              <w:left w:val="nil"/>
              <w:bottom w:val="single" w:sz="4" w:space="0" w:color="auto"/>
              <w:right w:val="single" w:sz="4" w:space="0" w:color="auto"/>
            </w:tcBorders>
            <w:shd w:val="clear" w:color="auto" w:fill="auto"/>
            <w:noWrap/>
            <w:vAlign w:val="bottom"/>
            <w:hideMark/>
          </w:tcPr>
          <w:p w14:paraId="5BC399B6" w14:textId="77777777" w:rsidR="00C73652" w:rsidRPr="00276E9B" w:rsidRDefault="00C73652" w:rsidP="00CE6061">
            <w:pPr>
              <w:pStyle w:val="TAC"/>
            </w:pPr>
            <w:r w:rsidRPr="00276E9B">
              <w:t>6</w:t>
            </w:r>
          </w:p>
        </w:tc>
        <w:tc>
          <w:tcPr>
            <w:tcW w:w="827" w:type="dxa"/>
            <w:tcBorders>
              <w:top w:val="nil"/>
              <w:left w:val="nil"/>
              <w:bottom w:val="single" w:sz="4" w:space="0" w:color="auto"/>
              <w:right w:val="single" w:sz="4" w:space="0" w:color="auto"/>
            </w:tcBorders>
            <w:shd w:val="clear" w:color="auto" w:fill="auto"/>
            <w:noWrap/>
            <w:vAlign w:val="bottom"/>
            <w:hideMark/>
          </w:tcPr>
          <w:p w14:paraId="79ECBCF8"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0A1A7ED7"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3580C49D"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280391F4" w14:textId="77777777" w:rsidR="00C73652" w:rsidRPr="00276E9B" w:rsidRDefault="00C73652" w:rsidP="00CE6061">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hideMark/>
          </w:tcPr>
          <w:p w14:paraId="2C030C18" w14:textId="77777777" w:rsidR="00C73652" w:rsidRPr="00276E9B" w:rsidRDefault="00C73652" w:rsidP="00CE6061">
            <w:pPr>
              <w:pStyle w:val="TAC"/>
              <w:rPr>
                <w:rFonts w:cs="Arial"/>
              </w:rPr>
            </w:pPr>
            <w:r w:rsidRPr="00276E9B">
              <w:rPr>
                <w:rFonts w:cs="Arial"/>
              </w:rPr>
              <w:t>808</w:t>
            </w:r>
          </w:p>
        </w:tc>
      </w:tr>
      <w:tr w:rsidR="00C73652" w:rsidRPr="00276E9B" w14:paraId="38996B79"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1E8DEC12" w14:textId="77777777" w:rsidR="00C73652" w:rsidRPr="00276E9B" w:rsidRDefault="00C73652" w:rsidP="00CE6061">
            <w:pPr>
              <w:pStyle w:val="TAC"/>
            </w:pPr>
            <w:r w:rsidRPr="00276E9B">
              <w:t>80</w:t>
            </w:r>
          </w:p>
        </w:tc>
        <w:tc>
          <w:tcPr>
            <w:tcW w:w="826" w:type="dxa"/>
            <w:tcBorders>
              <w:top w:val="nil"/>
              <w:left w:val="nil"/>
              <w:bottom w:val="single" w:sz="4" w:space="0" w:color="auto"/>
              <w:right w:val="single" w:sz="4" w:space="0" w:color="auto"/>
            </w:tcBorders>
            <w:shd w:val="clear" w:color="auto" w:fill="auto"/>
            <w:noWrap/>
            <w:vAlign w:val="bottom"/>
            <w:hideMark/>
          </w:tcPr>
          <w:p w14:paraId="45A62A2F" w14:textId="77777777" w:rsidR="00C73652" w:rsidRPr="00276E9B" w:rsidRDefault="00C73652" w:rsidP="00CE6061">
            <w:pPr>
              <w:pStyle w:val="TAC"/>
            </w:pPr>
            <w:r w:rsidRPr="00276E9B">
              <w:t>6</w:t>
            </w:r>
          </w:p>
        </w:tc>
        <w:tc>
          <w:tcPr>
            <w:tcW w:w="827" w:type="dxa"/>
            <w:tcBorders>
              <w:top w:val="nil"/>
              <w:left w:val="nil"/>
              <w:bottom w:val="single" w:sz="4" w:space="0" w:color="auto"/>
              <w:right w:val="single" w:sz="4" w:space="0" w:color="auto"/>
            </w:tcBorders>
            <w:shd w:val="clear" w:color="auto" w:fill="auto"/>
            <w:noWrap/>
            <w:vAlign w:val="bottom"/>
            <w:hideMark/>
          </w:tcPr>
          <w:p w14:paraId="12AD1708" w14:textId="77777777" w:rsidR="00C73652" w:rsidRPr="00276E9B" w:rsidRDefault="00C73652" w:rsidP="00CE6061">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hideMark/>
          </w:tcPr>
          <w:p w14:paraId="15594C1A"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1DC92BC8" w14:textId="77777777" w:rsidR="00C73652" w:rsidRPr="00276E9B" w:rsidRDefault="00C73652" w:rsidP="00CE6061">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hideMark/>
          </w:tcPr>
          <w:p w14:paraId="49A1632F" w14:textId="77777777" w:rsidR="00C73652" w:rsidRPr="00276E9B" w:rsidRDefault="00C73652" w:rsidP="00CE6061">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hideMark/>
          </w:tcPr>
          <w:p w14:paraId="4F66DF82" w14:textId="77777777" w:rsidR="00C73652" w:rsidRPr="00276E9B" w:rsidRDefault="00C73652" w:rsidP="00CE6061">
            <w:pPr>
              <w:pStyle w:val="TAC"/>
              <w:rPr>
                <w:rFonts w:cs="Arial"/>
              </w:rPr>
            </w:pPr>
            <w:r w:rsidRPr="00276E9B">
              <w:rPr>
                <w:rFonts w:cs="Arial"/>
              </w:rPr>
              <w:t>1000</w:t>
            </w:r>
          </w:p>
        </w:tc>
      </w:tr>
      <w:tr w:rsidR="00C73652" w:rsidRPr="00276E9B" w14:paraId="42479D29"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70BCD459" w14:textId="77777777" w:rsidR="00C73652" w:rsidRPr="00276E9B" w:rsidRDefault="00C73652" w:rsidP="00CE6061">
            <w:pPr>
              <w:pStyle w:val="TAC"/>
            </w:pPr>
            <w:r w:rsidRPr="00276E9B">
              <w:t>81</w:t>
            </w:r>
          </w:p>
        </w:tc>
        <w:tc>
          <w:tcPr>
            <w:tcW w:w="826" w:type="dxa"/>
            <w:tcBorders>
              <w:top w:val="nil"/>
              <w:left w:val="nil"/>
              <w:bottom w:val="single" w:sz="4" w:space="0" w:color="auto"/>
              <w:right w:val="single" w:sz="4" w:space="0" w:color="auto"/>
            </w:tcBorders>
            <w:shd w:val="clear" w:color="auto" w:fill="auto"/>
            <w:noWrap/>
            <w:vAlign w:val="bottom"/>
            <w:hideMark/>
          </w:tcPr>
          <w:p w14:paraId="172B60E8" w14:textId="77777777" w:rsidR="00C73652" w:rsidRPr="00276E9B" w:rsidRDefault="00C73652" w:rsidP="00CE6061">
            <w:pPr>
              <w:pStyle w:val="TAC"/>
            </w:pPr>
            <w:r w:rsidRPr="00276E9B">
              <w:t>7</w:t>
            </w:r>
          </w:p>
        </w:tc>
        <w:tc>
          <w:tcPr>
            <w:tcW w:w="827" w:type="dxa"/>
            <w:tcBorders>
              <w:top w:val="nil"/>
              <w:left w:val="nil"/>
              <w:bottom w:val="single" w:sz="4" w:space="0" w:color="auto"/>
              <w:right w:val="single" w:sz="4" w:space="0" w:color="auto"/>
            </w:tcBorders>
            <w:shd w:val="clear" w:color="auto" w:fill="auto"/>
            <w:noWrap/>
            <w:vAlign w:val="bottom"/>
            <w:hideMark/>
          </w:tcPr>
          <w:p w14:paraId="76316072" w14:textId="77777777" w:rsidR="00C73652" w:rsidRPr="00276E9B" w:rsidRDefault="00C73652" w:rsidP="00CE6061">
            <w:pPr>
              <w:pStyle w:val="TAC"/>
            </w:pPr>
            <w:r w:rsidRPr="00276E9B">
              <w:t>0</w:t>
            </w:r>
          </w:p>
        </w:tc>
        <w:tc>
          <w:tcPr>
            <w:tcW w:w="826" w:type="dxa"/>
            <w:tcBorders>
              <w:top w:val="nil"/>
              <w:left w:val="nil"/>
              <w:bottom w:val="single" w:sz="4" w:space="0" w:color="auto"/>
              <w:right w:val="single" w:sz="4" w:space="0" w:color="auto"/>
            </w:tcBorders>
            <w:shd w:val="clear" w:color="auto" w:fill="auto"/>
            <w:vAlign w:val="bottom"/>
            <w:hideMark/>
          </w:tcPr>
          <w:p w14:paraId="5F4DF025" w14:textId="77777777" w:rsidR="00C73652" w:rsidRPr="00276E9B" w:rsidRDefault="00C73652" w:rsidP="00CE6061">
            <w:pPr>
              <w:pStyle w:val="TAC"/>
              <w:rPr>
                <w:rFonts w:cs="Arial"/>
              </w:rPr>
            </w:pPr>
            <w:r w:rsidRPr="00276E9B">
              <w:rPr>
                <w:rFonts w:cs="Arial"/>
              </w:rPr>
              <w:t>256</w:t>
            </w:r>
          </w:p>
        </w:tc>
        <w:tc>
          <w:tcPr>
            <w:tcW w:w="827" w:type="dxa"/>
            <w:tcBorders>
              <w:top w:val="nil"/>
              <w:left w:val="nil"/>
              <w:bottom w:val="single" w:sz="4" w:space="0" w:color="auto"/>
              <w:right w:val="single" w:sz="4" w:space="0" w:color="auto"/>
            </w:tcBorders>
            <w:shd w:val="clear" w:color="auto" w:fill="auto"/>
            <w:noWrap/>
            <w:vAlign w:val="bottom"/>
            <w:hideMark/>
          </w:tcPr>
          <w:p w14:paraId="4C02A9A9"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1D3399A7" w14:textId="77777777" w:rsidR="00C73652" w:rsidRPr="00276E9B" w:rsidRDefault="00C73652" w:rsidP="00CE6061">
            <w:pPr>
              <w:pStyle w:val="TAC"/>
              <w:rPr>
                <w:rFonts w:cs="Arial"/>
              </w:rPr>
            </w:pPr>
            <w:r w:rsidRPr="00276E9B">
              <w:rPr>
                <w:rFonts w:cs="Arial"/>
              </w:rPr>
              <w:t>0/0</w:t>
            </w:r>
          </w:p>
        </w:tc>
        <w:tc>
          <w:tcPr>
            <w:tcW w:w="907" w:type="dxa"/>
            <w:tcBorders>
              <w:top w:val="nil"/>
              <w:left w:val="nil"/>
              <w:bottom w:val="single" w:sz="4" w:space="0" w:color="auto"/>
              <w:right w:val="single" w:sz="4" w:space="0" w:color="auto"/>
            </w:tcBorders>
            <w:shd w:val="clear" w:color="auto" w:fill="auto"/>
            <w:vAlign w:val="bottom"/>
            <w:hideMark/>
          </w:tcPr>
          <w:p w14:paraId="5F9A6CAA" w14:textId="77777777" w:rsidR="00C73652" w:rsidRPr="00276E9B" w:rsidRDefault="00C73652" w:rsidP="00CE6061">
            <w:pPr>
              <w:pStyle w:val="TAC"/>
              <w:rPr>
                <w:rFonts w:cs="Arial"/>
              </w:rPr>
            </w:pPr>
            <w:r w:rsidRPr="00276E9B">
              <w:rPr>
                <w:rFonts w:cs="Arial"/>
              </w:rPr>
              <w:t>256</w:t>
            </w:r>
          </w:p>
        </w:tc>
      </w:tr>
      <w:tr w:rsidR="00C73652" w:rsidRPr="00276E9B" w14:paraId="2B14A50E"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064FAD8" w14:textId="77777777" w:rsidR="00C73652" w:rsidRPr="00276E9B" w:rsidRDefault="00C73652" w:rsidP="00CE6061">
            <w:pPr>
              <w:pStyle w:val="TAC"/>
            </w:pPr>
            <w:r w:rsidRPr="00276E9B">
              <w:t>82</w:t>
            </w:r>
          </w:p>
        </w:tc>
        <w:tc>
          <w:tcPr>
            <w:tcW w:w="826" w:type="dxa"/>
            <w:tcBorders>
              <w:top w:val="nil"/>
              <w:left w:val="nil"/>
              <w:bottom w:val="single" w:sz="4" w:space="0" w:color="auto"/>
              <w:right w:val="single" w:sz="4" w:space="0" w:color="auto"/>
            </w:tcBorders>
            <w:shd w:val="clear" w:color="auto" w:fill="auto"/>
            <w:noWrap/>
            <w:vAlign w:val="bottom"/>
            <w:hideMark/>
          </w:tcPr>
          <w:p w14:paraId="4CF81F36" w14:textId="77777777" w:rsidR="00C73652" w:rsidRPr="00276E9B" w:rsidRDefault="00C73652" w:rsidP="00CE6061">
            <w:pPr>
              <w:pStyle w:val="TAC"/>
            </w:pPr>
            <w:r w:rsidRPr="00276E9B">
              <w:t>7</w:t>
            </w:r>
          </w:p>
        </w:tc>
        <w:tc>
          <w:tcPr>
            <w:tcW w:w="827" w:type="dxa"/>
            <w:tcBorders>
              <w:top w:val="nil"/>
              <w:left w:val="nil"/>
              <w:bottom w:val="single" w:sz="4" w:space="0" w:color="auto"/>
              <w:right w:val="single" w:sz="4" w:space="0" w:color="auto"/>
            </w:tcBorders>
            <w:shd w:val="clear" w:color="auto" w:fill="auto"/>
            <w:noWrap/>
            <w:vAlign w:val="bottom"/>
            <w:hideMark/>
          </w:tcPr>
          <w:p w14:paraId="65D2464A" w14:textId="77777777" w:rsidR="00C73652" w:rsidRPr="00276E9B" w:rsidRDefault="00C73652" w:rsidP="00CE6061">
            <w:pPr>
              <w:pStyle w:val="TAC"/>
            </w:pPr>
            <w:r w:rsidRPr="00276E9B">
              <w:t>1</w:t>
            </w:r>
          </w:p>
        </w:tc>
        <w:tc>
          <w:tcPr>
            <w:tcW w:w="826" w:type="dxa"/>
            <w:tcBorders>
              <w:top w:val="nil"/>
              <w:left w:val="nil"/>
              <w:bottom w:val="single" w:sz="4" w:space="0" w:color="auto"/>
              <w:right w:val="single" w:sz="4" w:space="0" w:color="auto"/>
            </w:tcBorders>
            <w:shd w:val="clear" w:color="auto" w:fill="auto"/>
            <w:vAlign w:val="bottom"/>
            <w:hideMark/>
          </w:tcPr>
          <w:p w14:paraId="4EDF5F65" w14:textId="77777777" w:rsidR="00C73652" w:rsidRPr="00276E9B" w:rsidRDefault="00C73652" w:rsidP="00CE6061">
            <w:pPr>
              <w:pStyle w:val="TAC"/>
              <w:rPr>
                <w:rFonts w:cs="Arial"/>
              </w:rPr>
            </w:pPr>
            <w:r w:rsidRPr="00276E9B">
              <w:rPr>
                <w:rFonts w:cs="Arial"/>
              </w:rPr>
              <w:t>344</w:t>
            </w:r>
          </w:p>
        </w:tc>
        <w:tc>
          <w:tcPr>
            <w:tcW w:w="827" w:type="dxa"/>
            <w:tcBorders>
              <w:top w:val="nil"/>
              <w:left w:val="nil"/>
              <w:bottom w:val="single" w:sz="4" w:space="0" w:color="auto"/>
              <w:right w:val="single" w:sz="4" w:space="0" w:color="auto"/>
            </w:tcBorders>
            <w:shd w:val="clear" w:color="auto" w:fill="auto"/>
            <w:noWrap/>
            <w:vAlign w:val="bottom"/>
            <w:hideMark/>
          </w:tcPr>
          <w:p w14:paraId="6A5B8FB6"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55A53A25" w14:textId="77777777" w:rsidR="00C73652" w:rsidRPr="00276E9B" w:rsidRDefault="00CE6061" w:rsidP="00CE6061">
            <w:pPr>
              <w:pStyle w:val="TAC"/>
              <w:rPr>
                <w:rFonts w:cs="Arial"/>
              </w:rPr>
            </w:pPr>
            <w:r w:rsidRPr="00276E9B">
              <w:rPr>
                <w:rFonts w:cs="Arial"/>
              </w:rPr>
              <w:t>2/</w:t>
            </w:r>
            <w:r w:rsidR="00C73652" w:rsidRPr="00276E9B">
              <w:rPr>
                <w:rFonts w:cs="Arial"/>
              </w:rPr>
              <w:t>1</w:t>
            </w:r>
          </w:p>
        </w:tc>
        <w:tc>
          <w:tcPr>
            <w:tcW w:w="907" w:type="dxa"/>
            <w:tcBorders>
              <w:top w:val="nil"/>
              <w:left w:val="nil"/>
              <w:bottom w:val="single" w:sz="4" w:space="0" w:color="auto"/>
              <w:right w:val="single" w:sz="4" w:space="0" w:color="auto"/>
            </w:tcBorders>
            <w:shd w:val="clear" w:color="auto" w:fill="auto"/>
            <w:vAlign w:val="bottom"/>
            <w:hideMark/>
          </w:tcPr>
          <w:p w14:paraId="3EB46F0A" w14:textId="77777777" w:rsidR="00C73652" w:rsidRPr="00276E9B" w:rsidRDefault="00C73652" w:rsidP="00CE6061">
            <w:pPr>
              <w:pStyle w:val="TAC"/>
              <w:rPr>
                <w:rFonts w:cs="Arial"/>
              </w:rPr>
            </w:pPr>
            <w:r w:rsidRPr="00276E9B">
              <w:rPr>
                <w:rFonts w:cs="Arial"/>
              </w:rPr>
              <w:t>344</w:t>
            </w:r>
          </w:p>
        </w:tc>
      </w:tr>
      <w:tr w:rsidR="00C73652" w:rsidRPr="00276E9B" w14:paraId="28B5768A"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20CDC6E" w14:textId="77777777" w:rsidR="00C73652" w:rsidRPr="00276E9B" w:rsidRDefault="00C73652" w:rsidP="00CE6061">
            <w:pPr>
              <w:pStyle w:val="TAC"/>
            </w:pPr>
            <w:r w:rsidRPr="00276E9B">
              <w:t>83</w:t>
            </w:r>
          </w:p>
        </w:tc>
        <w:tc>
          <w:tcPr>
            <w:tcW w:w="826" w:type="dxa"/>
            <w:tcBorders>
              <w:top w:val="nil"/>
              <w:left w:val="nil"/>
              <w:bottom w:val="single" w:sz="4" w:space="0" w:color="auto"/>
              <w:right w:val="single" w:sz="4" w:space="0" w:color="auto"/>
            </w:tcBorders>
            <w:shd w:val="clear" w:color="auto" w:fill="auto"/>
            <w:noWrap/>
            <w:vAlign w:val="bottom"/>
            <w:hideMark/>
          </w:tcPr>
          <w:p w14:paraId="527159B4" w14:textId="77777777" w:rsidR="00C73652" w:rsidRPr="00276E9B" w:rsidRDefault="00C73652" w:rsidP="00CE6061">
            <w:pPr>
              <w:pStyle w:val="TAC"/>
            </w:pPr>
            <w:r w:rsidRPr="00276E9B">
              <w:t>7</w:t>
            </w:r>
          </w:p>
        </w:tc>
        <w:tc>
          <w:tcPr>
            <w:tcW w:w="827" w:type="dxa"/>
            <w:tcBorders>
              <w:top w:val="nil"/>
              <w:left w:val="nil"/>
              <w:bottom w:val="single" w:sz="4" w:space="0" w:color="auto"/>
              <w:right w:val="single" w:sz="4" w:space="0" w:color="auto"/>
            </w:tcBorders>
            <w:shd w:val="clear" w:color="auto" w:fill="auto"/>
            <w:noWrap/>
            <w:vAlign w:val="bottom"/>
            <w:hideMark/>
          </w:tcPr>
          <w:p w14:paraId="618B1DE3" w14:textId="77777777" w:rsidR="00C73652" w:rsidRPr="00276E9B" w:rsidRDefault="00C73652" w:rsidP="00CE6061">
            <w:pPr>
              <w:pStyle w:val="TAC"/>
            </w:pPr>
            <w:r w:rsidRPr="00276E9B">
              <w:t>2</w:t>
            </w:r>
          </w:p>
        </w:tc>
        <w:tc>
          <w:tcPr>
            <w:tcW w:w="826" w:type="dxa"/>
            <w:tcBorders>
              <w:top w:val="nil"/>
              <w:left w:val="nil"/>
              <w:bottom w:val="single" w:sz="4" w:space="0" w:color="auto"/>
              <w:right w:val="single" w:sz="4" w:space="0" w:color="auto"/>
            </w:tcBorders>
            <w:shd w:val="clear" w:color="auto" w:fill="auto"/>
            <w:vAlign w:val="bottom"/>
            <w:hideMark/>
          </w:tcPr>
          <w:p w14:paraId="310682F4" w14:textId="77777777" w:rsidR="00C73652" w:rsidRPr="00276E9B" w:rsidRDefault="00C73652" w:rsidP="00CE6061">
            <w:pPr>
              <w:pStyle w:val="TAC"/>
              <w:rPr>
                <w:rFonts w:cs="Arial"/>
              </w:rPr>
            </w:pPr>
            <w:r w:rsidRPr="00276E9B">
              <w:rPr>
                <w:rFonts w:cs="Arial"/>
              </w:rPr>
              <w:t>424</w:t>
            </w:r>
          </w:p>
        </w:tc>
        <w:tc>
          <w:tcPr>
            <w:tcW w:w="827" w:type="dxa"/>
            <w:tcBorders>
              <w:top w:val="nil"/>
              <w:left w:val="nil"/>
              <w:bottom w:val="single" w:sz="4" w:space="0" w:color="auto"/>
              <w:right w:val="single" w:sz="4" w:space="0" w:color="auto"/>
            </w:tcBorders>
            <w:shd w:val="clear" w:color="auto" w:fill="auto"/>
            <w:noWrap/>
            <w:vAlign w:val="bottom"/>
            <w:hideMark/>
          </w:tcPr>
          <w:p w14:paraId="61DA9D49"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1AD0E0C6" w14:textId="77777777" w:rsidR="00C73652" w:rsidRPr="00276E9B" w:rsidRDefault="00CE6061" w:rsidP="00CE6061">
            <w:pPr>
              <w:pStyle w:val="TAC"/>
              <w:rPr>
                <w:rFonts w:cs="Arial"/>
              </w:rPr>
            </w:pPr>
            <w:r w:rsidRPr="00276E9B">
              <w:rPr>
                <w:rFonts w:cs="Arial"/>
              </w:rPr>
              <w:t>1/</w:t>
            </w:r>
            <w:r w:rsidR="00C73652" w:rsidRPr="00276E9B">
              <w:rPr>
                <w:rFonts w:cs="Arial"/>
              </w:rPr>
              <w:t>2</w:t>
            </w:r>
          </w:p>
        </w:tc>
        <w:tc>
          <w:tcPr>
            <w:tcW w:w="907" w:type="dxa"/>
            <w:tcBorders>
              <w:top w:val="nil"/>
              <w:left w:val="nil"/>
              <w:bottom w:val="single" w:sz="4" w:space="0" w:color="auto"/>
              <w:right w:val="single" w:sz="4" w:space="0" w:color="auto"/>
            </w:tcBorders>
            <w:shd w:val="clear" w:color="auto" w:fill="auto"/>
            <w:vAlign w:val="bottom"/>
            <w:hideMark/>
          </w:tcPr>
          <w:p w14:paraId="5A4BCAF1" w14:textId="77777777" w:rsidR="00C73652" w:rsidRPr="00276E9B" w:rsidRDefault="00C73652" w:rsidP="00CE6061">
            <w:pPr>
              <w:pStyle w:val="TAC"/>
              <w:rPr>
                <w:rFonts w:cs="Arial"/>
              </w:rPr>
            </w:pPr>
            <w:r w:rsidRPr="00276E9B">
              <w:rPr>
                <w:rFonts w:cs="Arial"/>
              </w:rPr>
              <w:t>424</w:t>
            </w:r>
          </w:p>
        </w:tc>
      </w:tr>
      <w:tr w:rsidR="00C73652" w:rsidRPr="00276E9B" w14:paraId="40718BAC"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49150B1" w14:textId="77777777" w:rsidR="00C73652" w:rsidRPr="00276E9B" w:rsidRDefault="00C73652" w:rsidP="00CE6061">
            <w:pPr>
              <w:pStyle w:val="TAC"/>
            </w:pPr>
            <w:r w:rsidRPr="00276E9B">
              <w:t>84</w:t>
            </w:r>
          </w:p>
        </w:tc>
        <w:tc>
          <w:tcPr>
            <w:tcW w:w="826" w:type="dxa"/>
            <w:tcBorders>
              <w:top w:val="nil"/>
              <w:left w:val="nil"/>
              <w:bottom w:val="single" w:sz="4" w:space="0" w:color="auto"/>
              <w:right w:val="single" w:sz="4" w:space="0" w:color="auto"/>
            </w:tcBorders>
            <w:shd w:val="clear" w:color="auto" w:fill="auto"/>
            <w:noWrap/>
            <w:vAlign w:val="bottom"/>
            <w:hideMark/>
          </w:tcPr>
          <w:p w14:paraId="65D177DB" w14:textId="77777777" w:rsidR="00C73652" w:rsidRPr="00276E9B" w:rsidRDefault="00C73652" w:rsidP="00CE6061">
            <w:pPr>
              <w:pStyle w:val="TAC"/>
            </w:pPr>
            <w:r w:rsidRPr="00276E9B">
              <w:t>7</w:t>
            </w:r>
          </w:p>
        </w:tc>
        <w:tc>
          <w:tcPr>
            <w:tcW w:w="827" w:type="dxa"/>
            <w:tcBorders>
              <w:top w:val="nil"/>
              <w:left w:val="nil"/>
              <w:bottom w:val="single" w:sz="4" w:space="0" w:color="auto"/>
              <w:right w:val="single" w:sz="4" w:space="0" w:color="auto"/>
            </w:tcBorders>
            <w:shd w:val="clear" w:color="auto" w:fill="auto"/>
            <w:noWrap/>
            <w:vAlign w:val="bottom"/>
            <w:hideMark/>
          </w:tcPr>
          <w:p w14:paraId="2FEFF96E" w14:textId="77777777" w:rsidR="00C73652" w:rsidRPr="00276E9B" w:rsidRDefault="00C73652" w:rsidP="00CE6061">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hideMark/>
          </w:tcPr>
          <w:p w14:paraId="2440C7E1" w14:textId="77777777" w:rsidR="00C73652" w:rsidRPr="00276E9B" w:rsidRDefault="00C73652" w:rsidP="00CE6061">
            <w:pPr>
              <w:pStyle w:val="TAC"/>
              <w:rPr>
                <w:rFonts w:cs="Arial"/>
              </w:rPr>
            </w:pPr>
            <w:r w:rsidRPr="00276E9B">
              <w:rPr>
                <w:rFonts w:cs="Arial"/>
              </w:rPr>
              <w:t>568</w:t>
            </w:r>
          </w:p>
        </w:tc>
        <w:tc>
          <w:tcPr>
            <w:tcW w:w="827" w:type="dxa"/>
            <w:tcBorders>
              <w:top w:val="nil"/>
              <w:left w:val="nil"/>
              <w:bottom w:val="single" w:sz="4" w:space="0" w:color="auto"/>
              <w:right w:val="single" w:sz="4" w:space="0" w:color="auto"/>
            </w:tcBorders>
            <w:shd w:val="clear" w:color="auto" w:fill="auto"/>
            <w:noWrap/>
            <w:vAlign w:val="bottom"/>
            <w:hideMark/>
          </w:tcPr>
          <w:p w14:paraId="6440D130"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25A5FF19" w14:textId="77777777" w:rsidR="00C73652" w:rsidRPr="00276E9B" w:rsidRDefault="00C73652" w:rsidP="00CE6061">
            <w:pPr>
              <w:pStyle w:val="TAC"/>
              <w:rPr>
                <w:rFonts w:cs="Arial"/>
              </w:rPr>
            </w:pPr>
            <w:r w:rsidRPr="00276E9B">
              <w:rPr>
                <w:rFonts w:cs="Arial"/>
              </w:rPr>
              <w:t>3/3</w:t>
            </w:r>
          </w:p>
        </w:tc>
        <w:tc>
          <w:tcPr>
            <w:tcW w:w="907" w:type="dxa"/>
            <w:tcBorders>
              <w:top w:val="nil"/>
              <w:left w:val="nil"/>
              <w:bottom w:val="single" w:sz="4" w:space="0" w:color="auto"/>
              <w:right w:val="single" w:sz="4" w:space="0" w:color="auto"/>
            </w:tcBorders>
            <w:shd w:val="clear" w:color="auto" w:fill="auto"/>
            <w:vAlign w:val="bottom"/>
            <w:hideMark/>
          </w:tcPr>
          <w:p w14:paraId="6C3821B2" w14:textId="77777777" w:rsidR="00C73652" w:rsidRPr="00276E9B" w:rsidRDefault="00C73652" w:rsidP="00CE6061">
            <w:pPr>
              <w:pStyle w:val="TAC"/>
              <w:rPr>
                <w:rFonts w:cs="Arial"/>
              </w:rPr>
            </w:pPr>
            <w:r w:rsidRPr="00276E9B">
              <w:rPr>
                <w:rFonts w:cs="Arial"/>
              </w:rPr>
              <w:t>568</w:t>
            </w:r>
          </w:p>
        </w:tc>
      </w:tr>
      <w:tr w:rsidR="00C73652" w:rsidRPr="00276E9B" w14:paraId="72CA2884"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F080F70" w14:textId="77777777" w:rsidR="00C73652" w:rsidRPr="00276E9B" w:rsidRDefault="00C73652" w:rsidP="00CE6061">
            <w:pPr>
              <w:pStyle w:val="TAC"/>
            </w:pPr>
            <w:r w:rsidRPr="00276E9B">
              <w:t>85</w:t>
            </w:r>
          </w:p>
        </w:tc>
        <w:tc>
          <w:tcPr>
            <w:tcW w:w="826" w:type="dxa"/>
            <w:tcBorders>
              <w:top w:val="nil"/>
              <w:left w:val="nil"/>
              <w:bottom w:val="single" w:sz="4" w:space="0" w:color="auto"/>
              <w:right w:val="single" w:sz="4" w:space="0" w:color="auto"/>
            </w:tcBorders>
            <w:shd w:val="clear" w:color="auto" w:fill="auto"/>
            <w:noWrap/>
            <w:vAlign w:val="bottom"/>
            <w:hideMark/>
          </w:tcPr>
          <w:p w14:paraId="5345203E" w14:textId="77777777" w:rsidR="00C73652" w:rsidRPr="00276E9B" w:rsidRDefault="00C73652" w:rsidP="00CE6061">
            <w:pPr>
              <w:pStyle w:val="TAC"/>
            </w:pPr>
            <w:r w:rsidRPr="00276E9B">
              <w:t>7</w:t>
            </w:r>
          </w:p>
        </w:tc>
        <w:tc>
          <w:tcPr>
            <w:tcW w:w="827" w:type="dxa"/>
            <w:tcBorders>
              <w:top w:val="nil"/>
              <w:left w:val="nil"/>
              <w:bottom w:val="single" w:sz="4" w:space="0" w:color="auto"/>
              <w:right w:val="single" w:sz="4" w:space="0" w:color="auto"/>
            </w:tcBorders>
            <w:shd w:val="clear" w:color="auto" w:fill="auto"/>
            <w:noWrap/>
            <w:vAlign w:val="bottom"/>
            <w:hideMark/>
          </w:tcPr>
          <w:p w14:paraId="1DF2BB39"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0405453D"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593DEC3B"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379C80AE" w14:textId="77777777" w:rsidR="00C73652" w:rsidRPr="00276E9B" w:rsidRDefault="00C73652" w:rsidP="00CE6061">
            <w:pPr>
              <w:pStyle w:val="TAC"/>
              <w:rPr>
                <w:rFonts w:cs="Arial"/>
              </w:rPr>
            </w:pPr>
            <w:r w:rsidRPr="00276E9B">
              <w:rPr>
                <w:rFonts w:cs="Arial"/>
              </w:rPr>
              <w:t>4/4</w:t>
            </w:r>
          </w:p>
        </w:tc>
        <w:tc>
          <w:tcPr>
            <w:tcW w:w="907" w:type="dxa"/>
            <w:tcBorders>
              <w:top w:val="nil"/>
              <w:left w:val="nil"/>
              <w:bottom w:val="single" w:sz="4" w:space="0" w:color="auto"/>
              <w:right w:val="single" w:sz="4" w:space="0" w:color="auto"/>
            </w:tcBorders>
            <w:shd w:val="clear" w:color="auto" w:fill="auto"/>
            <w:vAlign w:val="bottom"/>
            <w:hideMark/>
          </w:tcPr>
          <w:p w14:paraId="0A01669C" w14:textId="77777777" w:rsidR="00C73652" w:rsidRPr="00276E9B" w:rsidRDefault="00C73652" w:rsidP="00CE6061">
            <w:pPr>
              <w:pStyle w:val="TAC"/>
              <w:rPr>
                <w:rFonts w:cs="Arial"/>
              </w:rPr>
            </w:pPr>
            <w:r w:rsidRPr="00276E9B">
              <w:rPr>
                <w:rFonts w:cs="Arial"/>
              </w:rPr>
              <w:t>680</w:t>
            </w:r>
          </w:p>
        </w:tc>
      </w:tr>
      <w:tr w:rsidR="00C73652" w:rsidRPr="00276E9B" w14:paraId="37203B2A"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5081327C" w14:textId="77777777" w:rsidR="00C73652" w:rsidRPr="00276E9B" w:rsidRDefault="00C73652" w:rsidP="00CE6061">
            <w:pPr>
              <w:pStyle w:val="TAC"/>
            </w:pPr>
            <w:r w:rsidRPr="00276E9B">
              <w:t>86</w:t>
            </w:r>
          </w:p>
        </w:tc>
        <w:tc>
          <w:tcPr>
            <w:tcW w:w="826" w:type="dxa"/>
            <w:tcBorders>
              <w:top w:val="nil"/>
              <w:left w:val="nil"/>
              <w:bottom w:val="single" w:sz="4" w:space="0" w:color="auto"/>
              <w:right w:val="single" w:sz="4" w:space="0" w:color="auto"/>
            </w:tcBorders>
            <w:shd w:val="clear" w:color="auto" w:fill="auto"/>
            <w:noWrap/>
            <w:vAlign w:val="bottom"/>
            <w:hideMark/>
          </w:tcPr>
          <w:p w14:paraId="077A937F" w14:textId="77777777" w:rsidR="00C73652" w:rsidRPr="00276E9B" w:rsidRDefault="00C73652" w:rsidP="00CE6061">
            <w:pPr>
              <w:pStyle w:val="TAC"/>
            </w:pPr>
            <w:r w:rsidRPr="00276E9B">
              <w:t>7</w:t>
            </w:r>
          </w:p>
        </w:tc>
        <w:tc>
          <w:tcPr>
            <w:tcW w:w="827" w:type="dxa"/>
            <w:tcBorders>
              <w:top w:val="nil"/>
              <w:left w:val="nil"/>
              <w:bottom w:val="single" w:sz="4" w:space="0" w:color="auto"/>
              <w:right w:val="single" w:sz="4" w:space="0" w:color="auto"/>
            </w:tcBorders>
            <w:shd w:val="clear" w:color="auto" w:fill="auto"/>
            <w:noWrap/>
            <w:vAlign w:val="bottom"/>
            <w:hideMark/>
          </w:tcPr>
          <w:p w14:paraId="04791774"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348565FA"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7CA6016E"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0791E275" w14:textId="77777777" w:rsidR="00C73652" w:rsidRPr="00276E9B" w:rsidRDefault="00C73652" w:rsidP="00CE6061">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hideMark/>
          </w:tcPr>
          <w:p w14:paraId="02A961F9" w14:textId="77777777" w:rsidR="00C73652" w:rsidRPr="00276E9B" w:rsidRDefault="00C73652" w:rsidP="00CE6061">
            <w:pPr>
              <w:pStyle w:val="TAC"/>
              <w:rPr>
                <w:rFonts w:cs="Arial"/>
              </w:rPr>
            </w:pPr>
            <w:r w:rsidRPr="00276E9B">
              <w:rPr>
                <w:rFonts w:cs="Arial"/>
              </w:rPr>
              <w:t>872</w:t>
            </w:r>
          </w:p>
        </w:tc>
      </w:tr>
      <w:tr w:rsidR="00C73652" w:rsidRPr="00276E9B" w14:paraId="1A2593B9" w14:textId="77777777" w:rsidTr="00804267">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hideMark/>
          </w:tcPr>
          <w:p w14:paraId="6A8A8C74" w14:textId="77777777" w:rsidR="00C73652" w:rsidRPr="00276E9B" w:rsidRDefault="00C73652" w:rsidP="00CE6061">
            <w:pPr>
              <w:pStyle w:val="TAC"/>
            </w:pPr>
            <w:r w:rsidRPr="00276E9B">
              <w:t>87</w:t>
            </w:r>
          </w:p>
        </w:tc>
        <w:tc>
          <w:tcPr>
            <w:tcW w:w="826" w:type="dxa"/>
            <w:tcBorders>
              <w:top w:val="nil"/>
              <w:left w:val="nil"/>
              <w:bottom w:val="single" w:sz="4" w:space="0" w:color="auto"/>
              <w:right w:val="single" w:sz="4" w:space="0" w:color="auto"/>
            </w:tcBorders>
            <w:shd w:val="clear" w:color="auto" w:fill="auto"/>
            <w:noWrap/>
            <w:vAlign w:val="bottom"/>
            <w:hideMark/>
          </w:tcPr>
          <w:p w14:paraId="603B38F2" w14:textId="77777777" w:rsidR="00C73652" w:rsidRPr="00276E9B" w:rsidRDefault="00C73652" w:rsidP="00CE6061">
            <w:pPr>
              <w:pStyle w:val="TAC"/>
            </w:pPr>
            <w:r w:rsidRPr="00276E9B">
              <w:t>7</w:t>
            </w:r>
          </w:p>
        </w:tc>
        <w:tc>
          <w:tcPr>
            <w:tcW w:w="827" w:type="dxa"/>
            <w:tcBorders>
              <w:top w:val="nil"/>
              <w:left w:val="nil"/>
              <w:bottom w:val="single" w:sz="4" w:space="0" w:color="auto"/>
              <w:right w:val="single" w:sz="4" w:space="0" w:color="auto"/>
            </w:tcBorders>
            <w:shd w:val="clear" w:color="auto" w:fill="auto"/>
            <w:noWrap/>
            <w:vAlign w:val="bottom"/>
            <w:hideMark/>
          </w:tcPr>
          <w:p w14:paraId="5B0490F3" w14:textId="77777777" w:rsidR="00C73652" w:rsidRPr="00276E9B" w:rsidRDefault="00C73652" w:rsidP="00CE6061">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hideMark/>
          </w:tcPr>
          <w:p w14:paraId="5939AFD7" w14:textId="77777777" w:rsidR="00C73652" w:rsidRPr="00276E9B" w:rsidRDefault="00C73652" w:rsidP="00CE6061">
            <w:pPr>
              <w:pStyle w:val="TAC"/>
              <w:rPr>
                <w:rFonts w:cs="Arial"/>
              </w:rPr>
            </w:pPr>
            <w:r w:rsidRPr="00276E9B">
              <w:rPr>
                <w:rFonts w:cs="Arial"/>
              </w:rPr>
              <w:t>680</w:t>
            </w:r>
          </w:p>
        </w:tc>
        <w:tc>
          <w:tcPr>
            <w:tcW w:w="827" w:type="dxa"/>
            <w:tcBorders>
              <w:top w:val="nil"/>
              <w:left w:val="nil"/>
              <w:bottom w:val="single" w:sz="4" w:space="0" w:color="auto"/>
              <w:right w:val="single" w:sz="4" w:space="0" w:color="auto"/>
            </w:tcBorders>
            <w:shd w:val="clear" w:color="auto" w:fill="auto"/>
            <w:noWrap/>
            <w:vAlign w:val="bottom"/>
            <w:hideMark/>
          </w:tcPr>
          <w:p w14:paraId="151BA4B9" w14:textId="77777777" w:rsidR="00C73652" w:rsidRPr="00276E9B" w:rsidRDefault="00C73652" w:rsidP="00CE6061">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hideMark/>
          </w:tcPr>
          <w:p w14:paraId="608B09F9" w14:textId="77777777" w:rsidR="00C73652" w:rsidRPr="00276E9B" w:rsidRDefault="00C73652" w:rsidP="00CE6061">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hideMark/>
          </w:tcPr>
          <w:p w14:paraId="510A7B35" w14:textId="77777777" w:rsidR="00C73652" w:rsidRPr="00276E9B" w:rsidRDefault="00C73652" w:rsidP="00CE6061">
            <w:pPr>
              <w:pStyle w:val="TAC"/>
              <w:rPr>
                <w:rFonts w:cs="Arial"/>
              </w:rPr>
            </w:pPr>
            <w:r w:rsidRPr="00276E9B">
              <w:rPr>
                <w:rFonts w:cs="Arial"/>
              </w:rPr>
              <w:t>1000</w:t>
            </w:r>
          </w:p>
        </w:tc>
      </w:tr>
    </w:tbl>
    <w:p w14:paraId="2EA0D02A" w14:textId="77777777" w:rsidR="00C73652" w:rsidRPr="00276E9B" w:rsidRDefault="00C73652" w:rsidP="00C73652">
      <w:pPr>
        <w:rPr>
          <w:lang w:eastAsia="zh-CN"/>
        </w:rPr>
      </w:pPr>
    </w:p>
    <w:p w14:paraId="6A5E9852" w14:textId="77777777" w:rsidR="00C73652" w:rsidRPr="00276E9B" w:rsidRDefault="00C73652" w:rsidP="00C73652">
      <w:pPr>
        <w:pStyle w:val="TH"/>
      </w:pPr>
      <w:r w:rsidRPr="00276E9B">
        <w:lastRenderedPageBreak/>
        <w:t>Table 22.3.1.6.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3539"/>
        <w:gridCol w:w="540"/>
        <w:gridCol w:w="882"/>
      </w:tblGrid>
      <w:tr w:rsidR="00C73652" w:rsidRPr="00276E9B" w14:paraId="6513CC60" w14:textId="77777777" w:rsidTr="00804267">
        <w:tc>
          <w:tcPr>
            <w:tcW w:w="534" w:type="dxa"/>
            <w:tcBorders>
              <w:top w:val="single" w:sz="4" w:space="0" w:color="auto"/>
              <w:left w:val="single" w:sz="4" w:space="0" w:color="auto"/>
              <w:bottom w:val="nil"/>
              <w:right w:val="single" w:sz="4" w:space="0" w:color="auto"/>
            </w:tcBorders>
          </w:tcPr>
          <w:p w14:paraId="4A06836A" w14:textId="77777777" w:rsidR="00C73652" w:rsidRPr="00276E9B" w:rsidRDefault="00C73652" w:rsidP="00804267">
            <w:pPr>
              <w:pStyle w:val="TAH"/>
            </w:pPr>
            <w:r w:rsidRPr="00276E9B">
              <w:t>St</w:t>
            </w:r>
          </w:p>
        </w:tc>
        <w:tc>
          <w:tcPr>
            <w:tcW w:w="2976" w:type="dxa"/>
            <w:tcBorders>
              <w:top w:val="single" w:sz="4" w:space="0" w:color="auto"/>
              <w:left w:val="single" w:sz="4" w:space="0" w:color="auto"/>
              <w:bottom w:val="nil"/>
              <w:right w:val="single" w:sz="4" w:space="0" w:color="auto"/>
            </w:tcBorders>
          </w:tcPr>
          <w:p w14:paraId="76EC5C7C" w14:textId="77777777" w:rsidR="00C73652" w:rsidRPr="00276E9B" w:rsidRDefault="00C73652" w:rsidP="00804267">
            <w:pPr>
              <w:pStyle w:val="TAH"/>
            </w:pPr>
            <w:r w:rsidRPr="00276E9B">
              <w:t>Procedure</w:t>
            </w:r>
          </w:p>
        </w:tc>
        <w:tc>
          <w:tcPr>
            <w:tcW w:w="4248" w:type="dxa"/>
            <w:gridSpan w:val="2"/>
            <w:tcBorders>
              <w:top w:val="single" w:sz="4" w:space="0" w:color="auto"/>
              <w:left w:val="single" w:sz="4" w:space="0" w:color="auto"/>
              <w:bottom w:val="single" w:sz="4" w:space="0" w:color="auto"/>
              <w:right w:val="single" w:sz="4" w:space="0" w:color="auto"/>
            </w:tcBorders>
          </w:tcPr>
          <w:p w14:paraId="64A4FF39" w14:textId="77777777" w:rsidR="00C73652" w:rsidRPr="00276E9B" w:rsidRDefault="00C73652" w:rsidP="00804267">
            <w:pPr>
              <w:pStyle w:val="TAH"/>
            </w:pPr>
            <w:r w:rsidRPr="00276E9B">
              <w:t>Message Sequence</w:t>
            </w:r>
          </w:p>
        </w:tc>
        <w:tc>
          <w:tcPr>
            <w:tcW w:w="540" w:type="dxa"/>
            <w:tcBorders>
              <w:top w:val="single" w:sz="4" w:space="0" w:color="auto"/>
              <w:left w:val="single" w:sz="4" w:space="0" w:color="auto"/>
              <w:bottom w:val="nil"/>
              <w:right w:val="single" w:sz="4" w:space="0" w:color="auto"/>
            </w:tcBorders>
          </w:tcPr>
          <w:p w14:paraId="28E0296A" w14:textId="77777777" w:rsidR="00C73652" w:rsidRPr="00276E9B" w:rsidRDefault="00C73652" w:rsidP="00804267">
            <w:pPr>
              <w:pStyle w:val="TAH"/>
            </w:pPr>
            <w:r w:rsidRPr="00276E9B">
              <w:t>TP</w:t>
            </w:r>
          </w:p>
        </w:tc>
        <w:tc>
          <w:tcPr>
            <w:tcW w:w="882" w:type="dxa"/>
            <w:tcBorders>
              <w:top w:val="single" w:sz="4" w:space="0" w:color="auto"/>
              <w:left w:val="single" w:sz="4" w:space="0" w:color="auto"/>
              <w:bottom w:val="nil"/>
              <w:right w:val="single" w:sz="4" w:space="0" w:color="auto"/>
            </w:tcBorders>
          </w:tcPr>
          <w:p w14:paraId="3AA19D14" w14:textId="77777777" w:rsidR="00C73652" w:rsidRPr="00276E9B" w:rsidRDefault="00C73652" w:rsidP="00804267">
            <w:pPr>
              <w:pStyle w:val="TAH"/>
            </w:pPr>
            <w:r w:rsidRPr="00276E9B">
              <w:t>Verdict</w:t>
            </w:r>
          </w:p>
        </w:tc>
      </w:tr>
      <w:tr w:rsidR="00C73652" w:rsidRPr="00276E9B" w14:paraId="20162AEC" w14:textId="77777777" w:rsidTr="00804267">
        <w:tc>
          <w:tcPr>
            <w:tcW w:w="534" w:type="dxa"/>
            <w:tcBorders>
              <w:top w:val="nil"/>
              <w:left w:val="single" w:sz="4" w:space="0" w:color="auto"/>
              <w:bottom w:val="single" w:sz="4" w:space="0" w:color="auto"/>
              <w:right w:val="single" w:sz="4" w:space="0" w:color="auto"/>
            </w:tcBorders>
          </w:tcPr>
          <w:p w14:paraId="43945CFC" w14:textId="77777777" w:rsidR="00C73652" w:rsidRPr="00276E9B" w:rsidRDefault="00C73652" w:rsidP="00804267">
            <w:pPr>
              <w:pStyle w:val="TAH"/>
              <w:rPr>
                <w:sz w:val="16"/>
                <w:szCs w:val="16"/>
              </w:rPr>
            </w:pPr>
          </w:p>
        </w:tc>
        <w:tc>
          <w:tcPr>
            <w:tcW w:w="2976" w:type="dxa"/>
            <w:tcBorders>
              <w:top w:val="nil"/>
              <w:left w:val="single" w:sz="4" w:space="0" w:color="auto"/>
              <w:bottom w:val="single" w:sz="4" w:space="0" w:color="auto"/>
              <w:right w:val="single" w:sz="4" w:space="0" w:color="auto"/>
            </w:tcBorders>
          </w:tcPr>
          <w:p w14:paraId="2DC00EC8" w14:textId="77777777" w:rsidR="00C73652" w:rsidRPr="00276E9B" w:rsidRDefault="00C73652" w:rsidP="00804267">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3C03E353" w14:textId="77777777" w:rsidR="00C73652" w:rsidRPr="00276E9B" w:rsidRDefault="00C73652" w:rsidP="00804267">
            <w:pPr>
              <w:pStyle w:val="TAH"/>
            </w:pPr>
            <w:r w:rsidRPr="00276E9B">
              <w:t>U – S</w:t>
            </w:r>
          </w:p>
        </w:tc>
        <w:tc>
          <w:tcPr>
            <w:tcW w:w="3539" w:type="dxa"/>
            <w:tcBorders>
              <w:top w:val="single" w:sz="4" w:space="0" w:color="auto"/>
              <w:left w:val="single" w:sz="4" w:space="0" w:color="auto"/>
              <w:bottom w:val="single" w:sz="4" w:space="0" w:color="auto"/>
              <w:right w:val="single" w:sz="4" w:space="0" w:color="auto"/>
            </w:tcBorders>
          </w:tcPr>
          <w:p w14:paraId="7C34CABB" w14:textId="77777777" w:rsidR="00C73652" w:rsidRPr="00276E9B" w:rsidRDefault="00C73652" w:rsidP="00804267">
            <w:pPr>
              <w:pStyle w:val="TAH"/>
            </w:pPr>
            <w:r w:rsidRPr="00276E9B">
              <w:t>Message</w:t>
            </w:r>
          </w:p>
        </w:tc>
        <w:tc>
          <w:tcPr>
            <w:tcW w:w="540" w:type="dxa"/>
            <w:tcBorders>
              <w:top w:val="nil"/>
              <w:left w:val="single" w:sz="4" w:space="0" w:color="auto"/>
              <w:bottom w:val="single" w:sz="4" w:space="0" w:color="auto"/>
              <w:right w:val="single" w:sz="4" w:space="0" w:color="auto"/>
            </w:tcBorders>
          </w:tcPr>
          <w:p w14:paraId="10525123" w14:textId="77777777" w:rsidR="00C73652" w:rsidRPr="00276E9B" w:rsidRDefault="00C73652" w:rsidP="00804267">
            <w:pPr>
              <w:pStyle w:val="TAH"/>
              <w:rPr>
                <w:sz w:val="16"/>
                <w:szCs w:val="16"/>
              </w:rPr>
            </w:pPr>
          </w:p>
        </w:tc>
        <w:tc>
          <w:tcPr>
            <w:tcW w:w="882" w:type="dxa"/>
            <w:tcBorders>
              <w:top w:val="nil"/>
              <w:left w:val="single" w:sz="4" w:space="0" w:color="auto"/>
              <w:bottom w:val="single" w:sz="4" w:space="0" w:color="auto"/>
              <w:right w:val="single" w:sz="4" w:space="0" w:color="auto"/>
            </w:tcBorders>
          </w:tcPr>
          <w:p w14:paraId="40FF6017" w14:textId="77777777" w:rsidR="00C73652" w:rsidRPr="00276E9B" w:rsidRDefault="00C73652" w:rsidP="00804267">
            <w:pPr>
              <w:pStyle w:val="TAH"/>
              <w:rPr>
                <w:sz w:val="16"/>
                <w:szCs w:val="16"/>
              </w:rPr>
            </w:pPr>
          </w:p>
        </w:tc>
      </w:tr>
      <w:tr w:rsidR="0074666E" w:rsidRPr="00276E9B" w14:paraId="725ABFD0" w14:textId="77777777" w:rsidTr="00F82A98">
        <w:tc>
          <w:tcPr>
            <w:tcW w:w="534" w:type="dxa"/>
            <w:tcBorders>
              <w:top w:val="single" w:sz="4" w:space="0" w:color="auto"/>
              <w:left w:val="single" w:sz="4" w:space="0" w:color="auto"/>
              <w:bottom w:val="single" w:sz="4" w:space="0" w:color="auto"/>
              <w:right w:val="single" w:sz="4" w:space="0" w:color="auto"/>
            </w:tcBorders>
          </w:tcPr>
          <w:p w14:paraId="0D796E0A" w14:textId="77777777" w:rsidR="0074666E" w:rsidRPr="00276E9B" w:rsidRDefault="0074666E" w:rsidP="0074666E">
            <w:pPr>
              <w:pStyle w:val="TAC"/>
            </w:pPr>
            <w:r w:rsidRPr="00276E9B">
              <w:t>1</w:t>
            </w:r>
          </w:p>
        </w:tc>
        <w:tc>
          <w:tcPr>
            <w:tcW w:w="2976" w:type="dxa"/>
            <w:tcBorders>
              <w:top w:val="single" w:sz="4" w:space="0" w:color="auto"/>
              <w:left w:val="single" w:sz="4" w:space="0" w:color="auto"/>
              <w:bottom w:val="single" w:sz="4" w:space="0" w:color="auto"/>
              <w:right w:val="single" w:sz="4" w:space="0" w:color="auto"/>
            </w:tcBorders>
          </w:tcPr>
          <w:p w14:paraId="067F21FF" w14:textId="77777777" w:rsidR="0074666E" w:rsidRPr="00276E9B" w:rsidRDefault="00757499" w:rsidP="0074666E">
            <w:pPr>
              <w:pStyle w:val="TAL"/>
            </w:pPr>
            <w:r w:rsidRPr="00276E9B">
              <w:t>Void.</w:t>
            </w:r>
          </w:p>
        </w:tc>
        <w:tc>
          <w:tcPr>
            <w:tcW w:w="709" w:type="dxa"/>
            <w:tcBorders>
              <w:top w:val="single" w:sz="4" w:space="0" w:color="auto"/>
              <w:left w:val="single" w:sz="4" w:space="0" w:color="auto"/>
              <w:bottom w:val="single" w:sz="4" w:space="0" w:color="auto"/>
              <w:right w:val="single" w:sz="4" w:space="0" w:color="auto"/>
            </w:tcBorders>
          </w:tcPr>
          <w:p w14:paraId="5647D521" w14:textId="77777777" w:rsidR="0074666E" w:rsidRPr="00276E9B" w:rsidRDefault="0074666E" w:rsidP="0074666E">
            <w:pPr>
              <w:pStyle w:val="TAC"/>
            </w:pPr>
            <w:r w:rsidRPr="00276E9B">
              <w:t>-</w:t>
            </w:r>
          </w:p>
        </w:tc>
        <w:tc>
          <w:tcPr>
            <w:tcW w:w="3539" w:type="dxa"/>
            <w:tcBorders>
              <w:top w:val="single" w:sz="4" w:space="0" w:color="auto"/>
              <w:left w:val="single" w:sz="4" w:space="0" w:color="auto"/>
              <w:bottom w:val="single" w:sz="4" w:space="0" w:color="auto"/>
              <w:right w:val="single" w:sz="4" w:space="0" w:color="auto"/>
            </w:tcBorders>
          </w:tcPr>
          <w:p w14:paraId="1CC8343F" w14:textId="77777777" w:rsidR="0074666E" w:rsidRPr="00276E9B" w:rsidRDefault="0074666E" w:rsidP="0074666E">
            <w:pPr>
              <w:pStyle w:val="TAL"/>
            </w:pPr>
            <w:r w:rsidRPr="00276E9B">
              <w:t>-</w:t>
            </w:r>
          </w:p>
        </w:tc>
        <w:tc>
          <w:tcPr>
            <w:tcW w:w="540" w:type="dxa"/>
            <w:tcBorders>
              <w:top w:val="single" w:sz="4" w:space="0" w:color="auto"/>
              <w:left w:val="single" w:sz="4" w:space="0" w:color="auto"/>
              <w:bottom w:val="single" w:sz="4" w:space="0" w:color="auto"/>
              <w:right w:val="single" w:sz="4" w:space="0" w:color="auto"/>
            </w:tcBorders>
          </w:tcPr>
          <w:p w14:paraId="478925E2" w14:textId="77777777" w:rsidR="0074666E" w:rsidRPr="00276E9B" w:rsidRDefault="0074666E" w:rsidP="0074666E">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737F3680" w14:textId="77777777" w:rsidR="0074666E" w:rsidRPr="00276E9B" w:rsidRDefault="0074666E" w:rsidP="0074666E">
            <w:pPr>
              <w:pStyle w:val="TAC"/>
            </w:pPr>
            <w:r w:rsidRPr="00276E9B">
              <w:t>-</w:t>
            </w:r>
          </w:p>
        </w:tc>
      </w:tr>
      <w:tr w:rsidR="00C73652" w:rsidRPr="00276E9B" w14:paraId="43815875" w14:textId="77777777" w:rsidTr="00804267">
        <w:tc>
          <w:tcPr>
            <w:tcW w:w="534" w:type="dxa"/>
            <w:tcBorders>
              <w:top w:val="single" w:sz="4" w:space="0" w:color="auto"/>
              <w:left w:val="single" w:sz="4" w:space="0" w:color="auto"/>
              <w:bottom w:val="single" w:sz="4" w:space="0" w:color="auto"/>
              <w:right w:val="single" w:sz="4" w:space="0" w:color="auto"/>
            </w:tcBorders>
          </w:tcPr>
          <w:p w14:paraId="1E7D7D62" w14:textId="77777777" w:rsidR="00C73652" w:rsidRPr="00276E9B" w:rsidRDefault="00C73652"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tcPr>
          <w:p w14:paraId="4F3FE4F4" w14:textId="77777777" w:rsidR="00C73652" w:rsidRPr="00276E9B" w:rsidRDefault="00C73652" w:rsidP="00804267">
            <w:pPr>
              <w:pStyle w:val="TAL"/>
            </w:pPr>
            <w:r w:rsidRPr="00276E9B">
              <w:t xml:space="preserve">EXCEPTION: Steps 1 to </w:t>
            </w:r>
            <w:r w:rsidR="0074666E" w:rsidRPr="00276E9B">
              <w:t xml:space="preserve">8 </w:t>
            </w:r>
            <w:r w:rsidRPr="00276E9B">
              <w:t xml:space="preserve">are repeated as per table 22.3.1.6.3.2-2 with values of  </w:t>
            </w:r>
            <w:r w:rsidRPr="00276E9B">
              <w:rPr>
                <w:rFonts w:ascii="Calibri" w:hAnsi="Calibri"/>
                <w:color w:val="000000"/>
                <w:sz w:val="22"/>
                <w:szCs w:val="22"/>
              </w:rPr>
              <w:t>I</w:t>
            </w:r>
            <w:r w:rsidRPr="00276E9B">
              <w:rPr>
                <w:rFonts w:ascii="Calibri" w:hAnsi="Calibri"/>
                <w:color w:val="000000"/>
                <w:sz w:val="22"/>
                <w:szCs w:val="22"/>
                <w:vertAlign w:val="subscript"/>
              </w:rPr>
              <w:t xml:space="preserve">SF, </w:t>
            </w:r>
            <w:r w:rsidRPr="00276E9B">
              <w:t xml:space="preserve">DL </w:t>
            </w:r>
            <w:r w:rsidRPr="00276E9B">
              <w:rPr>
                <w:rFonts w:ascii="Calibri" w:hAnsi="Calibri"/>
                <w:color w:val="000000"/>
                <w:sz w:val="22"/>
                <w:szCs w:val="22"/>
              </w:rPr>
              <w:t>I</w:t>
            </w:r>
            <w:r w:rsidRPr="00276E9B">
              <w:rPr>
                <w:rFonts w:ascii="Calibri" w:hAnsi="Calibri"/>
                <w:color w:val="000000"/>
                <w:sz w:val="22"/>
                <w:szCs w:val="22"/>
                <w:vertAlign w:val="subscript"/>
              </w:rPr>
              <w:t xml:space="preserve">MCS,  </w:t>
            </w:r>
            <w:r w:rsidRPr="00276E9B">
              <w:rPr>
                <w:rFonts w:ascii="Calibri" w:hAnsi="Calibri"/>
                <w:color w:val="000000"/>
                <w:sz w:val="22"/>
                <w:szCs w:val="22"/>
              </w:rPr>
              <w:t>I</w:t>
            </w:r>
            <w:r w:rsidRPr="00276E9B">
              <w:rPr>
                <w:rFonts w:ascii="Calibri" w:hAnsi="Calibri"/>
                <w:color w:val="000000"/>
                <w:sz w:val="22"/>
                <w:szCs w:val="22"/>
                <w:vertAlign w:val="subscript"/>
              </w:rPr>
              <w:t>RU</w:t>
            </w:r>
            <w:r w:rsidRPr="00276E9B">
              <w:rPr>
                <w:rFonts w:ascii="Calibri" w:hAnsi="Calibri"/>
                <w:color w:val="000000"/>
                <w:sz w:val="22"/>
                <w:szCs w:val="22"/>
              </w:rPr>
              <w:t xml:space="preserve"> and UL</w:t>
            </w:r>
            <w:r w:rsidRPr="00276E9B">
              <w:rPr>
                <w:rFonts w:ascii="Calibri" w:hAnsi="Calibri"/>
                <w:color w:val="000000"/>
                <w:sz w:val="22"/>
                <w:szCs w:val="22"/>
                <w:vertAlign w:val="subscript"/>
              </w:rPr>
              <w:t xml:space="preserve"> </w:t>
            </w:r>
            <w:r w:rsidRPr="00276E9B">
              <w:rPr>
                <w:rFonts w:ascii="Calibri" w:hAnsi="Calibri"/>
                <w:color w:val="000000"/>
                <w:sz w:val="22"/>
                <w:szCs w:val="22"/>
              </w:rPr>
              <w:t>I</w:t>
            </w:r>
            <w:r w:rsidRPr="00276E9B">
              <w:rPr>
                <w:rFonts w:ascii="Calibri" w:hAnsi="Calibri"/>
                <w:color w:val="000000"/>
                <w:sz w:val="22"/>
                <w:szCs w:val="22"/>
                <w:vertAlign w:val="subscript"/>
              </w:rPr>
              <w:t>MCS</w:t>
            </w:r>
          </w:p>
        </w:tc>
        <w:tc>
          <w:tcPr>
            <w:tcW w:w="709" w:type="dxa"/>
            <w:tcBorders>
              <w:top w:val="single" w:sz="4" w:space="0" w:color="auto"/>
              <w:left w:val="single" w:sz="4" w:space="0" w:color="auto"/>
              <w:bottom w:val="single" w:sz="4" w:space="0" w:color="auto"/>
              <w:right w:val="single" w:sz="4" w:space="0" w:color="auto"/>
            </w:tcBorders>
          </w:tcPr>
          <w:p w14:paraId="613F4200" w14:textId="77777777" w:rsidR="00C73652" w:rsidRPr="00276E9B" w:rsidRDefault="00C73652" w:rsidP="00804267">
            <w:pPr>
              <w:pStyle w:val="TAC"/>
            </w:pPr>
            <w:r w:rsidRPr="00276E9B">
              <w:t>-</w:t>
            </w:r>
          </w:p>
        </w:tc>
        <w:tc>
          <w:tcPr>
            <w:tcW w:w="3539" w:type="dxa"/>
            <w:tcBorders>
              <w:top w:val="single" w:sz="4" w:space="0" w:color="auto"/>
              <w:left w:val="single" w:sz="4" w:space="0" w:color="auto"/>
              <w:bottom w:val="single" w:sz="4" w:space="0" w:color="auto"/>
              <w:right w:val="single" w:sz="4" w:space="0" w:color="auto"/>
            </w:tcBorders>
          </w:tcPr>
          <w:p w14:paraId="52D3E047" w14:textId="77777777" w:rsidR="00C73652" w:rsidRPr="00276E9B" w:rsidRDefault="00C73652" w:rsidP="00804267">
            <w:pPr>
              <w:pStyle w:val="TAL"/>
            </w:pPr>
            <w:r w:rsidRPr="00276E9B">
              <w:t>-</w:t>
            </w:r>
          </w:p>
        </w:tc>
        <w:tc>
          <w:tcPr>
            <w:tcW w:w="540" w:type="dxa"/>
            <w:tcBorders>
              <w:top w:val="single" w:sz="4" w:space="0" w:color="auto"/>
              <w:left w:val="single" w:sz="4" w:space="0" w:color="auto"/>
              <w:bottom w:val="single" w:sz="4" w:space="0" w:color="auto"/>
              <w:right w:val="single" w:sz="4" w:space="0" w:color="auto"/>
            </w:tcBorders>
          </w:tcPr>
          <w:p w14:paraId="254FDB50" w14:textId="77777777" w:rsidR="00C73652" w:rsidRPr="00276E9B" w:rsidRDefault="00C73652" w:rsidP="00804267">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039D4589" w14:textId="77777777" w:rsidR="00C73652" w:rsidRPr="00276E9B" w:rsidRDefault="00C73652" w:rsidP="00804267">
            <w:pPr>
              <w:pStyle w:val="TAC"/>
            </w:pPr>
            <w:r w:rsidRPr="00276E9B">
              <w:t>-</w:t>
            </w:r>
          </w:p>
        </w:tc>
      </w:tr>
      <w:tr w:rsidR="00C73652" w:rsidRPr="00276E9B" w14:paraId="4B8DFA0A" w14:textId="77777777" w:rsidTr="00804267">
        <w:tc>
          <w:tcPr>
            <w:tcW w:w="534" w:type="dxa"/>
            <w:tcBorders>
              <w:top w:val="single" w:sz="4" w:space="0" w:color="auto"/>
              <w:left w:val="single" w:sz="4" w:space="0" w:color="auto"/>
              <w:bottom w:val="single" w:sz="4" w:space="0" w:color="auto"/>
              <w:right w:val="single" w:sz="4" w:space="0" w:color="auto"/>
            </w:tcBorders>
          </w:tcPr>
          <w:p w14:paraId="542B697A" w14:textId="77777777" w:rsidR="00C73652" w:rsidRPr="00276E9B" w:rsidRDefault="00C73652" w:rsidP="00804267">
            <w:pPr>
              <w:pStyle w:val="TAC"/>
            </w:pPr>
            <w:r w:rsidRPr="00276E9B">
              <w:t>2</w:t>
            </w:r>
          </w:p>
        </w:tc>
        <w:tc>
          <w:tcPr>
            <w:tcW w:w="2976" w:type="dxa"/>
            <w:tcBorders>
              <w:top w:val="single" w:sz="4" w:space="0" w:color="auto"/>
              <w:left w:val="single" w:sz="4" w:space="0" w:color="auto"/>
              <w:bottom w:val="single" w:sz="4" w:space="0" w:color="auto"/>
              <w:right w:val="single" w:sz="4" w:space="0" w:color="auto"/>
            </w:tcBorders>
          </w:tcPr>
          <w:p w14:paraId="207A5985" w14:textId="77777777" w:rsidR="00C73652" w:rsidRPr="00276E9B" w:rsidRDefault="00C73652" w:rsidP="00804267">
            <w:pPr>
              <w:pStyle w:val="TAL"/>
            </w:pPr>
            <w:r w:rsidRPr="00276E9B">
              <w:t xml:space="preserve">SS looks up for </w:t>
            </w:r>
            <w:r w:rsidR="0074666E" w:rsidRPr="00276E9B">
              <w:t>TBS</w:t>
            </w:r>
            <w:r w:rsidR="0074666E" w:rsidRPr="00276E9B">
              <w:rPr>
                <w:vertAlign w:val="subscript"/>
              </w:rPr>
              <w:t>UL</w:t>
            </w:r>
            <w:r w:rsidRPr="00276E9B">
              <w:rPr>
                <w:vertAlign w:val="subscript"/>
              </w:rPr>
              <w:t xml:space="preserve">   </w:t>
            </w:r>
            <w:r w:rsidRPr="00276E9B">
              <w:t>in table 22.3.1.6.3.2-1 as per the execution counter</w:t>
            </w:r>
          </w:p>
        </w:tc>
        <w:tc>
          <w:tcPr>
            <w:tcW w:w="709" w:type="dxa"/>
            <w:tcBorders>
              <w:top w:val="single" w:sz="4" w:space="0" w:color="auto"/>
              <w:left w:val="single" w:sz="4" w:space="0" w:color="auto"/>
              <w:bottom w:val="single" w:sz="4" w:space="0" w:color="auto"/>
              <w:right w:val="single" w:sz="4" w:space="0" w:color="auto"/>
            </w:tcBorders>
          </w:tcPr>
          <w:p w14:paraId="10C901E2" w14:textId="77777777" w:rsidR="00C73652" w:rsidRPr="00276E9B" w:rsidRDefault="00C73652" w:rsidP="00804267">
            <w:pPr>
              <w:pStyle w:val="TAC"/>
            </w:pPr>
            <w:r w:rsidRPr="00276E9B">
              <w:t>-</w:t>
            </w:r>
          </w:p>
        </w:tc>
        <w:tc>
          <w:tcPr>
            <w:tcW w:w="3539" w:type="dxa"/>
            <w:tcBorders>
              <w:top w:val="single" w:sz="4" w:space="0" w:color="auto"/>
              <w:left w:val="single" w:sz="4" w:space="0" w:color="auto"/>
              <w:bottom w:val="single" w:sz="4" w:space="0" w:color="auto"/>
              <w:right w:val="single" w:sz="4" w:space="0" w:color="auto"/>
            </w:tcBorders>
          </w:tcPr>
          <w:p w14:paraId="0A5A0848" w14:textId="77777777" w:rsidR="00C73652" w:rsidRPr="00276E9B" w:rsidRDefault="00C73652" w:rsidP="00804267">
            <w:pPr>
              <w:pStyle w:val="TAL"/>
            </w:pPr>
            <w:r w:rsidRPr="00276E9B">
              <w:t>-</w:t>
            </w:r>
          </w:p>
        </w:tc>
        <w:tc>
          <w:tcPr>
            <w:tcW w:w="540" w:type="dxa"/>
            <w:tcBorders>
              <w:top w:val="single" w:sz="4" w:space="0" w:color="auto"/>
              <w:left w:val="single" w:sz="4" w:space="0" w:color="auto"/>
              <w:bottom w:val="single" w:sz="4" w:space="0" w:color="auto"/>
              <w:right w:val="single" w:sz="4" w:space="0" w:color="auto"/>
            </w:tcBorders>
          </w:tcPr>
          <w:p w14:paraId="3AFC6914" w14:textId="77777777" w:rsidR="00C73652" w:rsidRPr="00276E9B" w:rsidRDefault="00C73652" w:rsidP="00804267">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00580394" w14:textId="77777777" w:rsidR="00C73652" w:rsidRPr="00276E9B" w:rsidRDefault="00C73652" w:rsidP="00804267">
            <w:pPr>
              <w:pStyle w:val="TAC"/>
            </w:pPr>
            <w:r w:rsidRPr="00276E9B">
              <w:t>-</w:t>
            </w:r>
          </w:p>
        </w:tc>
      </w:tr>
      <w:tr w:rsidR="00C73652" w:rsidRPr="00276E9B" w14:paraId="3F5B10AF" w14:textId="77777777" w:rsidTr="00804267">
        <w:tc>
          <w:tcPr>
            <w:tcW w:w="534" w:type="dxa"/>
            <w:tcBorders>
              <w:top w:val="single" w:sz="4" w:space="0" w:color="auto"/>
              <w:left w:val="single" w:sz="4" w:space="0" w:color="auto"/>
              <w:bottom w:val="single" w:sz="4" w:space="0" w:color="auto"/>
              <w:right w:val="single" w:sz="4" w:space="0" w:color="auto"/>
            </w:tcBorders>
          </w:tcPr>
          <w:p w14:paraId="20BE3118" w14:textId="77777777" w:rsidR="00C73652" w:rsidRPr="00276E9B" w:rsidRDefault="00C73652"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tcPr>
          <w:p w14:paraId="3B6E3751" w14:textId="77777777" w:rsidR="00C73652" w:rsidRPr="00276E9B" w:rsidRDefault="00C73652" w:rsidP="00804267">
            <w:pPr>
              <w:pStyle w:val="TAL"/>
            </w:pPr>
            <w:r w:rsidRPr="00276E9B">
              <w:t xml:space="preserve">EXCEPTION: Steps 3 to 6 are performed </w:t>
            </w:r>
            <w:r w:rsidR="0074666E" w:rsidRPr="00276E9B">
              <w:t xml:space="preserve"> for TBS</w:t>
            </w:r>
            <w:r w:rsidR="0074666E" w:rsidRPr="00276E9B">
              <w:rPr>
                <w:vertAlign w:val="subscript"/>
              </w:rPr>
              <w:t>UL</w:t>
            </w:r>
            <w:r w:rsidR="0074666E" w:rsidRPr="00276E9B">
              <w:t xml:space="preserve">&gt;56 </w:t>
            </w:r>
          </w:p>
        </w:tc>
        <w:tc>
          <w:tcPr>
            <w:tcW w:w="709" w:type="dxa"/>
            <w:tcBorders>
              <w:top w:val="single" w:sz="4" w:space="0" w:color="auto"/>
              <w:left w:val="single" w:sz="4" w:space="0" w:color="auto"/>
              <w:bottom w:val="single" w:sz="4" w:space="0" w:color="auto"/>
              <w:right w:val="single" w:sz="4" w:space="0" w:color="auto"/>
            </w:tcBorders>
          </w:tcPr>
          <w:p w14:paraId="0E4CF0DA" w14:textId="77777777" w:rsidR="00C73652" w:rsidRPr="00276E9B" w:rsidRDefault="00C73652" w:rsidP="00804267">
            <w:pPr>
              <w:pStyle w:val="TAC"/>
            </w:pPr>
            <w:r w:rsidRPr="00276E9B">
              <w:t>-</w:t>
            </w:r>
          </w:p>
        </w:tc>
        <w:tc>
          <w:tcPr>
            <w:tcW w:w="3539" w:type="dxa"/>
            <w:tcBorders>
              <w:top w:val="single" w:sz="4" w:space="0" w:color="auto"/>
              <w:left w:val="single" w:sz="4" w:space="0" w:color="auto"/>
              <w:bottom w:val="single" w:sz="4" w:space="0" w:color="auto"/>
              <w:right w:val="single" w:sz="4" w:space="0" w:color="auto"/>
            </w:tcBorders>
          </w:tcPr>
          <w:p w14:paraId="38C0872E" w14:textId="77777777" w:rsidR="00C73652" w:rsidRPr="00276E9B" w:rsidRDefault="00C73652" w:rsidP="00804267">
            <w:pPr>
              <w:pStyle w:val="TAL"/>
            </w:pPr>
            <w:r w:rsidRPr="00276E9B">
              <w:t>-</w:t>
            </w:r>
          </w:p>
        </w:tc>
        <w:tc>
          <w:tcPr>
            <w:tcW w:w="540" w:type="dxa"/>
            <w:tcBorders>
              <w:top w:val="single" w:sz="4" w:space="0" w:color="auto"/>
              <w:left w:val="single" w:sz="4" w:space="0" w:color="auto"/>
              <w:bottom w:val="single" w:sz="4" w:space="0" w:color="auto"/>
              <w:right w:val="single" w:sz="4" w:space="0" w:color="auto"/>
            </w:tcBorders>
          </w:tcPr>
          <w:p w14:paraId="4D0EBB17" w14:textId="77777777" w:rsidR="00C73652" w:rsidRPr="00276E9B" w:rsidRDefault="00C73652" w:rsidP="00804267">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492C30DB" w14:textId="77777777" w:rsidR="00C73652" w:rsidRPr="00276E9B" w:rsidRDefault="00C73652" w:rsidP="00804267">
            <w:pPr>
              <w:pStyle w:val="TAC"/>
            </w:pPr>
            <w:r w:rsidRPr="00276E9B">
              <w:t>-</w:t>
            </w:r>
          </w:p>
        </w:tc>
      </w:tr>
      <w:tr w:rsidR="00C73652" w:rsidRPr="00276E9B" w14:paraId="451F2EA4" w14:textId="77777777" w:rsidTr="00804267">
        <w:tc>
          <w:tcPr>
            <w:tcW w:w="534" w:type="dxa"/>
            <w:tcBorders>
              <w:top w:val="single" w:sz="4" w:space="0" w:color="auto"/>
              <w:left w:val="single" w:sz="4" w:space="0" w:color="auto"/>
              <w:bottom w:val="single" w:sz="4" w:space="0" w:color="auto"/>
              <w:right w:val="single" w:sz="4" w:space="0" w:color="auto"/>
            </w:tcBorders>
          </w:tcPr>
          <w:p w14:paraId="239BDC39" w14:textId="77777777" w:rsidR="00C73652" w:rsidRPr="00276E9B" w:rsidRDefault="00C73652" w:rsidP="00804267">
            <w:pPr>
              <w:pStyle w:val="TAC"/>
            </w:pPr>
            <w:r w:rsidRPr="00276E9B">
              <w:t>3</w:t>
            </w:r>
          </w:p>
        </w:tc>
        <w:tc>
          <w:tcPr>
            <w:tcW w:w="2976" w:type="dxa"/>
            <w:tcBorders>
              <w:top w:val="single" w:sz="4" w:space="0" w:color="auto"/>
              <w:left w:val="single" w:sz="4" w:space="0" w:color="auto"/>
              <w:bottom w:val="single" w:sz="4" w:space="0" w:color="auto"/>
              <w:right w:val="single" w:sz="4" w:space="0" w:color="auto"/>
            </w:tcBorders>
          </w:tcPr>
          <w:p w14:paraId="2D5C3799" w14:textId="77777777" w:rsidR="00C73652" w:rsidRPr="00276E9B" w:rsidRDefault="00C73652" w:rsidP="00757499">
            <w:pPr>
              <w:pStyle w:val="TAL"/>
            </w:pPr>
            <w:r w:rsidRPr="00276E9B">
              <w:t>SS</w:t>
            </w:r>
            <w:r w:rsidR="00FC6805" w:rsidRPr="00276E9B">
              <w:t xml:space="preserve"> creates one </w:t>
            </w:r>
            <w:r w:rsidR="0074666E" w:rsidRPr="00276E9B">
              <w:t xml:space="preserve"> UL </w:t>
            </w:r>
            <w:r w:rsidR="00FC6805" w:rsidRPr="00276E9B">
              <w:t>RLC SDU</w:t>
            </w:r>
            <w:r w:rsidR="0074666E" w:rsidRPr="00276E9B">
              <w:t xml:space="preserve"> of size TBS</w:t>
            </w:r>
            <w:r w:rsidR="0074666E" w:rsidRPr="00276E9B">
              <w:rPr>
                <w:vertAlign w:val="subscript"/>
              </w:rPr>
              <w:t>UL</w:t>
            </w:r>
            <w:r w:rsidR="00FC6805" w:rsidRPr="00276E9B">
              <w:t xml:space="preserve">, </w:t>
            </w:r>
            <w:r w:rsidRPr="00276E9B">
              <w:t>embeds it in a</w:t>
            </w:r>
            <w:r w:rsidR="0074666E" w:rsidRPr="00276E9B">
              <w:t>n</w:t>
            </w:r>
            <w:r w:rsidRPr="00276E9B">
              <w:t xml:space="preserve"> ESM DATA TRANSPORT and </w:t>
            </w:r>
            <w:r w:rsidRPr="00276E9B">
              <w:rPr>
                <w:bCs/>
              </w:rPr>
              <w:t xml:space="preserve"> DLInformationTransfer-NB</w:t>
            </w:r>
            <w:r w:rsidR="0074666E" w:rsidRPr="00276E9B">
              <w:rPr>
                <w:bCs/>
              </w:rPr>
              <w:t xml:space="preserve"> and splits the resulting DL RLC SDU into</w:t>
            </w:r>
            <w:r w:rsidR="00757499" w:rsidRPr="00276E9B">
              <w:rPr>
                <w:bCs/>
              </w:rPr>
              <w:t xml:space="preserve"> three RLC AMD PDUs ( if TBSDL &lt; 100 bits ) or</w:t>
            </w:r>
            <w:r w:rsidR="0074666E" w:rsidRPr="00276E9B">
              <w:rPr>
                <w:bCs/>
              </w:rPr>
              <w:t xml:space="preserve"> two equal sized</w:t>
            </w:r>
            <w:r w:rsidR="00757499" w:rsidRPr="00276E9B">
              <w:rPr>
                <w:bCs/>
              </w:rPr>
              <w:t xml:space="preserve"> RLC AMD PDUs ( if TBSDL &gt; 100 bits )</w:t>
            </w:r>
            <w:r w:rsidR="00757499" w:rsidRPr="00276E9B" w:rsidDel="00757499">
              <w:rPr>
                <w:bCs/>
              </w:rPr>
              <w:t xml:space="preserve"> </w:t>
            </w:r>
            <w:r w:rsidR="0074666E" w:rsidRPr="00276E9B">
              <w:rPr>
                <w:bCs/>
              </w:rPr>
              <w:br/>
              <w:t>(NOTE 1)</w:t>
            </w:r>
          </w:p>
        </w:tc>
        <w:tc>
          <w:tcPr>
            <w:tcW w:w="709" w:type="dxa"/>
            <w:tcBorders>
              <w:top w:val="single" w:sz="4" w:space="0" w:color="auto"/>
              <w:left w:val="single" w:sz="4" w:space="0" w:color="auto"/>
              <w:bottom w:val="single" w:sz="4" w:space="0" w:color="auto"/>
              <w:right w:val="single" w:sz="4" w:space="0" w:color="auto"/>
            </w:tcBorders>
          </w:tcPr>
          <w:p w14:paraId="45CDA799" w14:textId="77777777" w:rsidR="00C73652" w:rsidRPr="00276E9B" w:rsidRDefault="00C73652" w:rsidP="00804267">
            <w:pPr>
              <w:pStyle w:val="TAC"/>
            </w:pPr>
            <w:r w:rsidRPr="00276E9B">
              <w:t>-</w:t>
            </w:r>
          </w:p>
        </w:tc>
        <w:tc>
          <w:tcPr>
            <w:tcW w:w="3539" w:type="dxa"/>
            <w:tcBorders>
              <w:top w:val="single" w:sz="4" w:space="0" w:color="auto"/>
              <w:left w:val="single" w:sz="4" w:space="0" w:color="auto"/>
              <w:bottom w:val="single" w:sz="4" w:space="0" w:color="auto"/>
              <w:right w:val="single" w:sz="4" w:space="0" w:color="auto"/>
            </w:tcBorders>
          </w:tcPr>
          <w:p w14:paraId="7DA36934" w14:textId="77777777" w:rsidR="00C73652" w:rsidRPr="00276E9B" w:rsidRDefault="00C73652" w:rsidP="00804267">
            <w:pPr>
              <w:pStyle w:val="TAL"/>
            </w:pPr>
            <w:r w:rsidRPr="00276E9B">
              <w:t>-</w:t>
            </w:r>
          </w:p>
        </w:tc>
        <w:tc>
          <w:tcPr>
            <w:tcW w:w="540" w:type="dxa"/>
            <w:tcBorders>
              <w:top w:val="single" w:sz="4" w:space="0" w:color="auto"/>
              <w:left w:val="single" w:sz="4" w:space="0" w:color="auto"/>
              <w:bottom w:val="single" w:sz="4" w:space="0" w:color="auto"/>
              <w:right w:val="single" w:sz="4" w:space="0" w:color="auto"/>
            </w:tcBorders>
          </w:tcPr>
          <w:p w14:paraId="0107DAD1" w14:textId="77777777" w:rsidR="00C73652" w:rsidRPr="00276E9B" w:rsidRDefault="00C73652" w:rsidP="00804267">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25623F32" w14:textId="77777777" w:rsidR="00C73652" w:rsidRPr="00276E9B" w:rsidRDefault="00C73652" w:rsidP="00804267">
            <w:pPr>
              <w:pStyle w:val="TAC"/>
            </w:pPr>
            <w:r w:rsidRPr="00276E9B">
              <w:t>-</w:t>
            </w:r>
          </w:p>
        </w:tc>
      </w:tr>
      <w:tr w:rsidR="00757499" w:rsidRPr="00276E9B" w14:paraId="623F3856" w14:textId="77777777" w:rsidTr="00757499">
        <w:tc>
          <w:tcPr>
            <w:tcW w:w="534" w:type="dxa"/>
            <w:tcBorders>
              <w:top w:val="single" w:sz="4" w:space="0" w:color="auto"/>
              <w:left w:val="single" w:sz="4" w:space="0" w:color="auto"/>
              <w:bottom w:val="single" w:sz="4" w:space="0" w:color="auto"/>
              <w:right w:val="single" w:sz="4" w:space="0" w:color="auto"/>
            </w:tcBorders>
          </w:tcPr>
          <w:p w14:paraId="584D27E0" w14:textId="77777777" w:rsidR="00757499" w:rsidRPr="00276E9B" w:rsidRDefault="00757499" w:rsidP="00757499">
            <w:pPr>
              <w:pStyle w:val="TAC"/>
            </w:pPr>
            <w:r w:rsidRPr="00276E9B">
              <w:rPr>
                <w:lang w:eastAsia="zh-CN"/>
              </w:rPr>
              <w:t>3A</w:t>
            </w:r>
          </w:p>
        </w:tc>
        <w:tc>
          <w:tcPr>
            <w:tcW w:w="2976" w:type="dxa"/>
            <w:tcBorders>
              <w:top w:val="single" w:sz="4" w:space="0" w:color="auto"/>
              <w:left w:val="single" w:sz="4" w:space="0" w:color="auto"/>
              <w:bottom w:val="single" w:sz="4" w:space="0" w:color="auto"/>
              <w:right w:val="single" w:sz="4" w:space="0" w:color="auto"/>
            </w:tcBorders>
          </w:tcPr>
          <w:p w14:paraId="22FF99E3" w14:textId="2D006C75" w:rsidR="00757499" w:rsidRPr="00276E9B" w:rsidRDefault="00757499" w:rsidP="00757499">
            <w:pPr>
              <w:pStyle w:val="TAL"/>
            </w:pPr>
            <w:r w:rsidRPr="00276E9B">
              <w:rPr>
                <w:lang w:eastAsia="x-none"/>
              </w:rPr>
              <w:t xml:space="preserve">SS gets current timing and NPDCCH period </w:t>
            </w:r>
            <w:r w:rsidRPr="00276E9B">
              <w:rPr>
                <w:i/>
                <w:lang w:eastAsia="x-none"/>
              </w:rPr>
              <w:t>N</w:t>
            </w:r>
            <w:r w:rsidRPr="00276E9B">
              <w:rPr>
                <w:lang w:eastAsia="x-none"/>
              </w:rPr>
              <w:t xml:space="preserve"> is the next NPDCCH period </w:t>
            </w:r>
            <w:r w:rsidR="00C1560E" w:rsidRPr="00276E9B">
              <w:rPr>
                <w:lang w:eastAsia="x-none"/>
              </w:rPr>
              <w:t xml:space="preserve">bundle </w:t>
            </w:r>
            <w:r w:rsidRPr="00276E9B">
              <w:rPr>
                <w:lang w:eastAsia="x-none"/>
              </w:rPr>
              <w:t>which can be used by the SS for a DL transmission</w:t>
            </w:r>
            <w:r w:rsidR="00C1560E" w:rsidRPr="00276E9B">
              <w:rPr>
                <w:lang w:eastAsia="x-none"/>
              </w:rPr>
              <w:t>. (NOTE 3)</w:t>
            </w:r>
          </w:p>
        </w:tc>
        <w:tc>
          <w:tcPr>
            <w:tcW w:w="709" w:type="dxa"/>
            <w:tcBorders>
              <w:top w:val="single" w:sz="4" w:space="0" w:color="auto"/>
              <w:left w:val="single" w:sz="4" w:space="0" w:color="auto"/>
              <w:bottom w:val="single" w:sz="4" w:space="0" w:color="auto"/>
              <w:right w:val="single" w:sz="4" w:space="0" w:color="auto"/>
            </w:tcBorders>
          </w:tcPr>
          <w:p w14:paraId="42BF6751" w14:textId="77777777" w:rsidR="00757499" w:rsidRPr="00276E9B" w:rsidRDefault="00757499" w:rsidP="00757499">
            <w:pPr>
              <w:pStyle w:val="TAC"/>
            </w:pPr>
            <w:r w:rsidRPr="00276E9B">
              <w:rPr>
                <w:lang w:eastAsia="zh-CN"/>
              </w:rPr>
              <w:t>-</w:t>
            </w:r>
          </w:p>
        </w:tc>
        <w:tc>
          <w:tcPr>
            <w:tcW w:w="3539" w:type="dxa"/>
            <w:tcBorders>
              <w:top w:val="single" w:sz="4" w:space="0" w:color="auto"/>
              <w:left w:val="single" w:sz="4" w:space="0" w:color="auto"/>
              <w:bottom w:val="single" w:sz="4" w:space="0" w:color="auto"/>
              <w:right w:val="single" w:sz="4" w:space="0" w:color="auto"/>
            </w:tcBorders>
          </w:tcPr>
          <w:p w14:paraId="43EB5DB3" w14:textId="77777777" w:rsidR="00757499" w:rsidRPr="00276E9B" w:rsidRDefault="00757499" w:rsidP="00757499">
            <w:pPr>
              <w:pStyle w:val="TAL"/>
            </w:pPr>
            <w:r w:rsidRPr="00276E9B">
              <w:rPr>
                <w:lang w:eastAsia="zh-CN"/>
              </w:rPr>
              <w:t>-</w:t>
            </w:r>
          </w:p>
        </w:tc>
        <w:tc>
          <w:tcPr>
            <w:tcW w:w="540" w:type="dxa"/>
            <w:tcBorders>
              <w:top w:val="single" w:sz="4" w:space="0" w:color="auto"/>
              <w:left w:val="single" w:sz="4" w:space="0" w:color="auto"/>
              <w:bottom w:val="single" w:sz="4" w:space="0" w:color="auto"/>
              <w:right w:val="single" w:sz="4" w:space="0" w:color="auto"/>
            </w:tcBorders>
          </w:tcPr>
          <w:p w14:paraId="37767C9C" w14:textId="77777777" w:rsidR="00757499" w:rsidRPr="00276E9B" w:rsidRDefault="00757499" w:rsidP="00757499">
            <w:pPr>
              <w:pStyle w:val="TAC"/>
            </w:pPr>
            <w:r w:rsidRPr="00276E9B">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57974BAE" w14:textId="77777777" w:rsidR="00757499" w:rsidRPr="00276E9B" w:rsidRDefault="00757499" w:rsidP="00757499">
            <w:pPr>
              <w:pStyle w:val="TAC"/>
            </w:pPr>
            <w:r w:rsidRPr="00276E9B">
              <w:rPr>
                <w:lang w:eastAsia="zh-CN"/>
              </w:rPr>
              <w:t>-</w:t>
            </w:r>
          </w:p>
        </w:tc>
      </w:tr>
      <w:tr w:rsidR="00757499" w:rsidRPr="00276E9B" w14:paraId="03F8A773" w14:textId="77777777" w:rsidTr="00804267">
        <w:tc>
          <w:tcPr>
            <w:tcW w:w="534" w:type="dxa"/>
            <w:tcBorders>
              <w:top w:val="single" w:sz="4" w:space="0" w:color="auto"/>
              <w:left w:val="single" w:sz="4" w:space="0" w:color="auto"/>
              <w:bottom w:val="single" w:sz="4" w:space="0" w:color="auto"/>
              <w:right w:val="single" w:sz="4" w:space="0" w:color="auto"/>
            </w:tcBorders>
          </w:tcPr>
          <w:p w14:paraId="2E612B30" w14:textId="77777777" w:rsidR="00757499" w:rsidRPr="00276E9B" w:rsidRDefault="00757499" w:rsidP="00757499">
            <w:pPr>
              <w:pStyle w:val="TAC"/>
            </w:pPr>
            <w:r w:rsidRPr="00276E9B">
              <w:t>4</w:t>
            </w:r>
          </w:p>
        </w:tc>
        <w:tc>
          <w:tcPr>
            <w:tcW w:w="2976" w:type="dxa"/>
            <w:tcBorders>
              <w:top w:val="single" w:sz="4" w:space="0" w:color="auto"/>
              <w:left w:val="single" w:sz="4" w:space="0" w:color="auto"/>
              <w:bottom w:val="single" w:sz="4" w:space="0" w:color="auto"/>
              <w:right w:val="single" w:sz="4" w:space="0" w:color="auto"/>
            </w:tcBorders>
          </w:tcPr>
          <w:p w14:paraId="60C29226" w14:textId="3EE01754" w:rsidR="00757499" w:rsidRPr="00276E9B" w:rsidRDefault="00757499" w:rsidP="00757499">
            <w:pPr>
              <w:pStyle w:val="TAL"/>
            </w:pPr>
            <w:r w:rsidRPr="00276E9B">
              <w:t xml:space="preserve">At NPDCCH period </w:t>
            </w:r>
            <w:r w:rsidR="00C1560E" w:rsidRPr="00276E9B">
              <w:t xml:space="preserve">bundle </w:t>
            </w:r>
            <w:r w:rsidRPr="00276E9B">
              <w:rPr>
                <w:i/>
              </w:rPr>
              <w:t>N+1</w:t>
            </w:r>
            <w:r w:rsidRPr="00276E9B">
              <w:t xml:space="preserve"> the SS sends a DCI format N1 and a MAC PDU containing an RLC AMD PDU with polling field ‘P’ set to '0' and containing the 1</w:t>
            </w:r>
            <w:r w:rsidRPr="00276E9B">
              <w:rPr>
                <w:vertAlign w:val="superscript"/>
              </w:rPr>
              <w:t>st</w:t>
            </w:r>
            <w:r w:rsidRPr="00276E9B">
              <w:t xml:space="preserve"> AMD PDU of the RLC SDU created at step 3.</w:t>
            </w:r>
            <w:r w:rsidR="00C1560E" w:rsidRPr="00276E9B">
              <w:t xml:space="preserve"> (NOTE 3)</w:t>
            </w:r>
          </w:p>
        </w:tc>
        <w:tc>
          <w:tcPr>
            <w:tcW w:w="709" w:type="dxa"/>
            <w:tcBorders>
              <w:top w:val="single" w:sz="4" w:space="0" w:color="auto"/>
              <w:left w:val="single" w:sz="4" w:space="0" w:color="auto"/>
              <w:bottom w:val="single" w:sz="4" w:space="0" w:color="auto"/>
              <w:right w:val="single" w:sz="4" w:space="0" w:color="auto"/>
            </w:tcBorders>
          </w:tcPr>
          <w:p w14:paraId="236DA11C" w14:textId="77777777" w:rsidR="00757499" w:rsidRPr="00276E9B" w:rsidRDefault="00757499" w:rsidP="00757499">
            <w:pPr>
              <w:pStyle w:val="TAC"/>
            </w:pPr>
            <w:r w:rsidRPr="00276E9B">
              <w:t>&lt;--</w:t>
            </w:r>
          </w:p>
        </w:tc>
        <w:tc>
          <w:tcPr>
            <w:tcW w:w="3539" w:type="dxa"/>
            <w:tcBorders>
              <w:top w:val="single" w:sz="4" w:space="0" w:color="auto"/>
              <w:left w:val="single" w:sz="4" w:space="0" w:color="auto"/>
              <w:bottom w:val="single" w:sz="4" w:space="0" w:color="auto"/>
              <w:right w:val="single" w:sz="4" w:space="0" w:color="auto"/>
            </w:tcBorders>
          </w:tcPr>
          <w:p w14:paraId="3FCA78D4" w14:textId="77777777" w:rsidR="00757499" w:rsidRPr="00276E9B" w:rsidRDefault="00757499" w:rsidP="00757499">
            <w:pPr>
              <w:pStyle w:val="TAL"/>
            </w:pPr>
            <w:r w:rsidRPr="00276E9B">
              <w:t xml:space="preserve">DCI N1 format with </w:t>
            </w:r>
            <w:r w:rsidRPr="00276E9B">
              <w:rPr>
                <w:rFonts w:ascii="Calibri" w:hAnsi="Calibri"/>
                <w:color w:val="000000"/>
                <w:sz w:val="22"/>
                <w:szCs w:val="22"/>
              </w:rPr>
              <w:t xml:space="preserve"> I</w:t>
            </w:r>
            <w:r w:rsidRPr="00276E9B">
              <w:rPr>
                <w:rFonts w:ascii="Calibri" w:hAnsi="Calibri"/>
                <w:color w:val="000000"/>
                <w:sz w:val="22"/>
                <w:szCs w:val="22"/>
                <w:vertAlign w:val="subscript"/>
              </w:rPr>
              <w:t xml:space="preserve">SF, </w:t>
            </w:r>
            <w:r w:rsidRPr="00276E9B">
              <w:t xml:space="preserve">DL </w:t>
            </w:r>
            <w:r w:rsidRPr="00276E9B">
              <w:rPr>
                <w:rFonts w:ascii="Calibri" w:hAnsi="Calibri"/>
                <w:color w:val="000000"/>
                <w:sz w:val="22"/>
                <w:szCs w:val="22"/>
              </w:rPr>
              <w:t>I</w:t>
            </w:r>
            <w:r w:rsidRPr="00276E9B">
              <w:rPr>
                <w:rFonts w:ascii="Calibri" w:hAnsi="Calibri"/>
                <w:color w:val="000000"/>
                <w:sz w:val="22"/>
                <w:szCs w:val="22"/>
                <w:vertAlign w:val="subscript"/>
              </w:rPr>
              <w:t>MCS</w:t>
            </w:r>
          </w:p>
          <w:p w14:paraId="558A25B2" w14:textId="77777777" w:rsidR="00757499" w:rsidRPr="00276E9B" w:rsidRDefault="00757499" w:rsidP="00757499">
            <w:pPr>
              <w:pStyle w:val="TAL"/>
            </w:pPr>
            <w:r w:rsidRPr="00276E9B">
              <w:t>MAC PDU with 1</w:t>
            </w:r>
            <w:r w:rsidRPr="00276E9B">
              <w:rPr>
                <w:vertAlign w:val="superscript"/>
              </w:rPr>
              <w:t>st</w:t>
            </w:r>
            <w:r w:rsidRPr="00276E9B">
              <w:t xml:space="preserve"> AMD PDU of the DL RLC SDU</w:t>
            </w:r>
          </w:p>
        </w:tc>
        <w:tc>
          <w:tcPr>
            <w:tcW w:w="540" w:type="dxa"/>
            <w:tcBorders>
              <w:top w:val="single" w:sz="4" w:space="0" w:color="auto"/>
              <w:left w:val="single" w:sz="4" w:space="0" w:color="auto"/>
              <w:bottom w:val="single" w:sz="4" w:space="0" w:color="auto"/>
              <w:right w:val="single" w:sz="4" w:space="0" w:color="auto"/>
            </w:tcBorders>
          </w:tcPr>
          <w:p w14:paraId="2FD4FED9" w14:textId="77777777" w:rsidR="00757499" w:rsidRPr="00276E9B" w:rsidRDefault="00757499" w:rsidP="00757499">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194194DD" w14:textId="77777777" w:rsidR="00757499" w:rsidRPr="00276E9B" w:rsidRDefault="00757499" w:rsidP="00757499">
            <w:pPr>
              <w:pStyle w:val="TAC"/>
            </w:pPr>
            <w:r w:rsidRPr="00276E9B">
              <w:t>-</w:t>
            </w:r>
          </w:p>
        </w:tc>
      </w:tr>
      <w:tr w:rsidR="00757499" w:rsidRPr="00276E9B" w14:paraId="6DC17D3D" w14:textId="77777777" w:rsidTr="00F82A98">
        <w:tc>
          <w:tcPr>
            <w:tcW w:w="534" w:type="dxa"/>
            <w:tcBorders>
              <w:top w:val="single" w:sz="4" w:space="0" w:color="auto"/>
              <w:left w:val="single" w:sz="4" w:space="0" w:color="auto"/>
              <w:bottom w:val="single" w:sz="4" w:space="0" w:color="auto"/>
              <w:right w:val="single" w:sz="4" w:space="0" w:color="auto"/>
            </w:tcBorders>
          </w:tcPr>
          <w:p w14:paraId="753C8CFD" w14:textId="77777777" w:rsidR="00757499" w:rsidRPr="00276E9B" w:rsidRDefault="00757499" w:rsidP="00757499">
            <w:pPr>
              <w:pStyle w:val="TAC"/>
            </w:pPr>
            <w:r w:rsidRPr="00276E9B">
              <w:t>4A</w:t>
            </w:r>
          </w:p>
        </w:tc>
        <w:tc>
          <w:tcPr>
            <w:tcW w:w="2976" w:type="dxa"/>
            <w:tcBorders>
              <w:top w:val="single" w:sz="4" w:space="0" w:color="auto"/>
              <w:left w:val="single" w:sz="4" w:space="0" w:color="auto"/>
              <w:bottom w:val="single" w:sz="4" w:space="0" w:color="auto"/>
              <w:right w:val="single" w:sz="4" w:space="0" w:color="auto"/>
            </w:tcBorders>
          </w:tcPr>
          <w:p w14:paraId="2EF9B82D" w14:textId="77777777" w:rsidR="00757499" w:rsidRPr="00276E9B" w:rsidRDefault="00757499" w:rsidP="00757499">
            <w:pPr>
              <w:keepNext/>
              <w:keepLines/>
              <w:spacing w:after="0"/>
              <w:rPr>
                <w:rFonts w:ascii="Arial" w:hAnsi="Arial"/>
                <w:bCs/>
                <w:sz w:val="18"/>
                <w:lang w:eastAsia="x-none"/>
              </w:rPr>
            </w:pPr>
            <w:r w:rsidRPr="00276E9B">
              <w:rPr>
                <w:rFonts w:ascii="Arial" w:hAnsi="Arial"/>
                <w:sz w:val="18"/>
                <w:lang w:eastAsia="x-none"/>
              </w:rPr>
              <w:t xml:space="preserve">IF </w:t>
            </w:r>
            <w:r w:rsidRPr="00276E9B">
              <w:rPr>
                <w:rFonts w:ascii="Arial" w:hAnsi="Arial"/>
                <w:bCs/>
                <w:sz w:val="18"/>
                <w:lang w:eastAsia="x-none"/>
              </w:rPr>
              <w:t>TBS</w:t>
            </w:r>
            <w:r w:rsidRPr="00276E9B">
              <w:rPr>
                <w:rFonts w:ascii="Arial" w:hAnsi="Arial"/>
                <w:bCs/>
                <w:sz w:val="18"/>
                <w:vertAlign w:val="subscript"/>
                <w:lang w:eastAsia="x-none"/>
              </w:rPr>
              <w:t>DL</w:t>
            </w:r>
            <w:r w:rsidRPr="00276E9B">
              <w:rPr>
                <w:rFonts w:ascii="Arial" w:hAnsi="Arial"/>
                <w:bCs/>
                <w:sz w:val="18"/>
                <w:lang w:eastAsia="x-none"/>
              </w:rPr>
              <w:t xml:space="preserve"> &lt; 100 bits </w:t>
            </w:r>
          </w:p>
          <w:p w14:paraId="3D1B7056" w14:textId="31A053C4" w:rsidR="00757499" w:rsidRPr="00276E9B" w:rsidRDefault="00757499" w:rsidP="00757499">
            <w:pPr>
              <w:pStyle w:val="TAL"/>
            </w:pPr>
            <w:r w:rsidRPr="00276E9B">
              <w:t>At NPDCCH period</w:t>
            </w:r>
            <w:r w:rsidR="00C1560E" w:rsidRPr="00276E9B">
              <w:t xml:space="preserve"> bundle</w:t>
            </w:r>
            <w:r w:rsidRPr="00276E9B">
              <w:t xml:space="preserve"> </w:t>
            </w:r>
            <w:r w:rsidRPr="00276E9B">
              <w:rPr>
                <w:i/>
              </w:rPr>
              <w:t>N+2</w:t>
            </w:r>
            <w:r w:rsidRPr="00276E9B">
              <w:t xml:space="preserve"> the SS sends a DCI format N1 and a MAC PDU containing an RLC AMD PDU  with polling field ‘P’ set to '0' and containing the 2</w:t>
            </w:r>
            <w:r w:rsidRPr="00276E9B">
              <w:rPr>
                <w:vertAlign w:val="superscript"/>
              </w:rPr>
              <w:t>nd</w:t>
            </w:r>
            <w:r w:rsidRPr="00276E9B">
              <w:t xml:space="preserve"> AMD PDU of the RLC SDU created at step 3.</w:t>
            </w:r>
            <w:r w:rsidR="00C1560E" w:rsidRPr="00276E9B">
              <w:t xml:space="preserve"> (NOTE 3)</w:t>
            </w:r>
          </w:p>
        </w:tc>
        <w:tc>
          <w:tcPr>
            <w:tcW w:w="709" w:type="dxa"/>
            <w:tcBorders>
              <w:top w:val="single" w:sz="4" w:space="0" w:color="auto"/>
              <w:left w:val="single" w:sz="4" w:space="0" w:color="auto"/>
              <w:bottom w:val="single" w:sz="4" w:space="0" w:color="auto"/>
              <w:right w:val="single" w:sz="4" w:space="0" w:color="auto"/>
            </w:tcBorders>
          </w:tcPr>
          <w:p w14:paraId="60B172D9" w14:textId="77777777" w:rsidR="00757499" w:rsidRPr="00276E9B" w:rsidRDefault="00757499" w:rsidP="00757499">
            <w:pPr>
              <w:pStyle w:val="TAC"/>
            </w:pPr>
            <w:r w:rsidRPr="00276E9B">
              <w:t>&lt;--</w:t>
            </w:r>
          </w:p>
        </w:tc>
        <w:tc>
          <w:tcPr>
            <w:tcW w:w="3539" w:type="dxa"/>
            <w:tcBorders>
              <w:top w:val="single" w:sz="4" w:space="0" w:color="auto"/>
              <w:left w:val="single" w:sz="4" w:space="0" w:color="auto"/>
              <w:bottom w:val="single" w:sz="4" w:space="0" w:color="auto"/>
              <w:right w:val="single" w:sz="4" w:space="0" w:color="auto"/>
            </w:tcBorders>
          </w:tcPr>
          <w:p w14:paraId="128FE659" w14:textId="77777777" w:rsidR="00757499" w:rsidRPr="00276E9B" w:rsidRDefault="00757499" w:rsidP="00757499">
            <w:pPr>
              <w:pStyle w:val="TAL"/>
            </w:pPr>
            <w:r w:rsidRPr="00276E9B">
              <w:t xml:space="preserve">DCI N1 format with </w:t>
            </w:r>
            <w:r w:rsidRPr="00276E9B">
              <w:rPr>
                <w:rFonts w:ascii="Calibri" w:hAnsi="Calibri"/>
                <w:color w:val="000000"/>
                <w:sz w:val="22"/>
                <w:szCs w:val="22"/>
              </w:rPr>
              <w:t xml:space="preserve"> I</w:t>
            </w:r>
            <w:r w:rsidRPr="00276E9B">
              <w:rPr>
                <w:rFonts w:ascii="Calibri" w:hAnsi="Calibri"/>
                <w:color w:val="000000"/>
                <w:sz w:val="22"/>
                <w:szCs w:val="22"/>
                <w:vertAlign w:val="subscript"/>
              </w:rPr>
              <w:t xml:space="preserve">SF, </w:t>
            </w:r>
            <w:r w:rsidRPr="00276E9B">
              <w:t xml:space="preserve">DL </w:t>
            </w:r>
            <w:r w:rsidRPr="00276E9B">
              <w:rPr>
                <w:rFonts w:ascii="Calibri" w:hAnsi="Calibri"/>
                <w:color w:val="000000"/>
                <w:sz w:val="22"/>
                <w:szCs w:val="22"/>
              </w:rPr>
              <w:t>I</w:t>
            </w:r>
            <w:r w:rsidRPr="00276E9B">
              <w:rPr>
                <w:rFonts w:ascii="Calibri" w:hAnsi="Calibri"/>
                <w:color w:val="000000"/>
                <w:sz w:val="22"/>
                <w:szCs w:val="22"/>
                <w:vertAlign w:val="subscript"/>
              </w:rPr>
              <w:t>MCS</w:t>
            </w:r>
          </w:p>
          <w:p w14:paraId="35848CF2" w14:textId="77777777" w:rsidR="00757499" w:rsidRPr="00276E9B" w:rsidRDefault="00757499" w:rsidP="00757499">
            <w:pPr>
              <w:pStyle w:val="TAL"/>
            </w:pPr>
            <w:r w:rsidRPr="00276E9B">
              <w:t>MAC PDU with 2</w:t>
            </w:r>
            <w:r w:rsidRPr="00276E9B">
              <w:rPr>
                <w:vertAlign w:val="superscript"/>
              </w:rPr>
              <w:t>nd</w:t>
            </w:r>
            <w:r w:rsidRPr="00276E9B">
              <w:t xml:space="preserve"> AMD PDU of the DL RLC SDU</w:t>
            </w:r>
          </w:p>
        </w:tc>
        <w:tc>
          <w:tcPr>
            <w:tcW w:w="540" w:type="dxa"/>
            <w:tcBorders>
              <w:top w:val="single" w:sz="4" w:space="0" w:color="auto"/>
              <w:left w:val="single" w:sz="4" w:space="0" w:color="auto"/>
              <w:bottom w:val="single" w:sz="4" w:space="0" w:color="auto"/>
              <w:right w:val="single" w:sz="4" w:space="0" w:color="auto"/>
            </w:tcBorders>
          </w:tcPr>
          <w:p w14:paraId="391FE4A0" w14:textId="77777777" w:rsidR="00757499" w:rsidRPr="00276E9B" w:rsidRDefault="00757499" w:rsidP="00757499">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17929742" w14:textId="77777777" w:rsidR="00757499" w:rsidRPr="00276E9B" w:rsidRDefault="00757499" w:rsidP="00757499">
            <w:pPr>
              <w:pStyle w:val="TAC"/>
            </w:pPr>
            <w:r w:rsidRPr="00276E9B">
              <w:t>-</w:t>
            </w:r>
          </w:p>
        </w:tc>
      </w:tr>
      <w:tr w:rsidR="00757499" w:rsidRPr="00276E9B" w14:paraId="7946759E" w14:textId="77777777" w:rsidTr="00757499">
        <w:tc>
          <w:tcPr>
            <w:tcW w:w="534" w:type="dxa"/>
            <w:tcBorders>
              <w:top w:val="single" w:sz="4" w:space="0" w:color="auto"/>
              <w:left w:val="single" w:sz="4" w:space="0" w:color="auto"/>
              <w:bottom w:val="single" w:sz="4" w:space="0" w:color="auto"/>
              <w:right w:val="single" w:sz="4" w:space="0" w:color="auto"/>
            </w:tcBorders>
          </w:tcPr>
          <w:p w14:paraId="32EE8B31" w14:textId="77777777" w:rsidR="00757499" w:rsidRPr="00276E9B" w:rsidRDefault="00757499" w:rsidP="00757499">
            <w:pPr>
              <w:pStyle w:val="TAC"/>
            </w:pPr>
            <w:r w:rsidRPr="00276E9B">
              <w:rPr>
                <w:lang w:eastAsia="zh-CN"/>
              </w:rPr>
              <w:t>4B</w:t>
            </w:r>
          </w:p>
        </w:tc>
        <w:tc>
          <w:tcPr>
            <w:tcW w:w="2976" w:type="dxa"/>
            <w:tcBorders>
              <w:top w:val="single" w:sz="4" w:space="0" w:color="auto"/>
              <w:left w:val="single" w:sz="4" w:space="0" w:color="auto"/>
              <w:bottom w:val="single" w:sz="4" w:space="0" w:color="auto"/>
              <w:right w:val="single" w:sz="4" w:space="0" w:color="auto"/>
            </w:tcBorders>
          </w:tcPr>
          <w:p w14:paraId="045E9E5C" w14:textId="4FE8B928" w:rsidR="00757499" w:rsidRPr="00276E9B" w:rsidRDefault="00757499" w:rsidP="00757499">
            <w:pPr>
              <w:keepNext/>
              <w:keepLines/>
              <w:spacing w:after="0"/>
              <w:rPr>
                <w:rFonts w:ascii="Arial" w:hAnsi="Arial"/>
                <w:sz w:val="18"/>
                <w:lang w:eastAsia="zh-CN"/>
              </w:rPr>
            </w:pPr>
            <w:r w:rsidRPr="00276E9B">
              <w:rPr>
                <w:rFonts w:ascii="Arial" w:hAnsi="Arial"/>
                <w:sz w:val="18"/>
                <w:lang w:eastAsia="x-none"/>
              </w:rPr>
              <w:t xml:space="preserve">At NPDCCH period </w:t>
            </w:r>
            <w:r w:rsidR="00C1560E" w:rsidRPr="00276E9B">
              <w:rPr>
                <w:rFonts w:ascii="Arial" w:hAnsi="Arial"/>
                <w:sz w:val="18"/>
                <w:lang w:eastAsia="x-none"/>
              </w:rPr>
              <w:t xml:space="preserve">bundle </w:t>
            </w:r>
            <w:r w:rsidRPr="00276E9B">
              <w:rPr>
                <w:rFonts w:ascii="Arial" w:hAnsi="Arial"/>
                <w:i/>
                <w:sz w:val="18"/>
                <w:lang w:eastAsia="x-none"/>
              </w:rPr>
              <w:t>N+i</w:t>
            </w:r>
            <w:r w:rsidRPr="00276E9B">
              <w:rPr>
                <w:rFonts w:ascii="Arial" w:hAnsi="Arial"/>
                <w:sz w:val="18"/>
                <w:lang w:eastAsia="x-none"/>
              </w:rPr>
              <w:t xml:space="preserve"> the SS sends a DCI format N1 and a MAC PDU containing an RLC AMD PDU  with polling field ‘P’ set to '1' and containing the last   AMD PDU of the RLC SDU created at step 3.</w:t>
            </w:r>
            <w:r w:rsidRPr="00276E9B">
              <w:rPr>
                <w:rFonts w:ascii="Arial" w:hAnsi="Arial"/>
                <w:sz w:val="18"/>
                <w:lang w:eastAsia="x-none"/>
              </w:rPr>
              <w:br/>
              <w:t xml:space="preserve">Where i=3 </w:t>
            </w:r>
            <w:r w:rsidRPr="00276E9B">
              <w:rPr>
                <w:rFonts w:ascii="Arial" w:hAnsi="Arial"/>
                <w:bCs/>
                <w:sz w:val="18"/>
                <w:lang w:eastAsia="x-none"/>
              </w:rPr>
              <w:t>if TBS</w:t>
            </w:r>
            <w:r w:rsidRPr="00276E9B">
              <w:rPr>
                <w:rFonts w:ascii="Arial" w:hAnsi="Arial"/>
                <w:bCs/>
                <w:sz w:val="18"/>
                <w:vertAlign w:val="subscript"/>
                <w:lang w:eastAsia="x-none"/>
              </w:rPr>
              <w:t>DL</w:t>
            </w:r>
            <w:r w:rsidRPr="00276E9B">
              <w:rPr>
                <w:rFonts w:ascii="Arial" w:hAnsi="Arial"/>
                <w:bCs/>
                <w:sz w:val="18"/>
                <w:lang w:eastAsia="x-none"/>
              </w:rPr>
              <w:t xml:space="preserve"> &lt; 100 bits</w:t>
            </w:r>
            <w:r w:rsidRPr="00276E9B">
              <w:rPr>
                <w:rFonts w:ascii="Arial" w:hAnsi="Arial"/>
                <w:sz w:val="18"/>
                <w:lang w:eastAsia="x-none"/>
              </w:rPr>
              <w:t xml:space="preserve">, </w:t>
            </w:r>
            <w:r w:rsidRPr="00276E9B">
              <w:rPr>
                <w:rFonts w:ascii="Arial" w:hAnsi="Arial"/>
                <w:sz w:val="18"/>
                <w:lang w:eastAsia="zh-CN"/>
              </w:rPr>
              <w:t>otherwise</w:t>
            </w:r>
            <w:r w:rsidRPr="00276E9B">
              <w:rPr>
                <w:rFonts w:ascii="Arial" w:hAnsi="Arial"/>
                <w:bCs/>
                <w:sz w:val="18"/>
                <w:lang w:eastAsia="x-none"/>
              </w:rPr>
              <w:t xml:space="preserve"> </w:t>
            </w:r>
            <w:r w:rsidRPr="00276E9B">
              <w:rPr>
                <w:rFonts w:ascii="Arial" w:hAnsi="Arial"/>
                <w:sz w:val="18"/>
                <w:lang w:eastAsia="x-none"/>
              </w:rPr>
              <w:t>i=2</w:t>
            </w:r>
            <w:r w:rsidRPr="00276E9B">
              <w:rPr>
                <w:rFonts w:ascii="Arial" w:hAnsi="Arial"/>
                <w:sz w:val="18"/>
                <w:lang w:eastAsia="zh-CN"/>
              </w:rPr>
              <w:t>.</w:t>
            </w:r>
          </w:p>
          <w:p w14:paraId="3CEDF4CE" w14:textId="00E37E0A" w:rsidR="00757499" w:rsidRPr="00276E9B" w:rsidRDefault="00757499" w:rsidP="00757499">
            <w:pPr>
              <w:pStyle w:val="TAL"/>
            </w:pPr>
            <w:r w:rsidRPr="00276E9B">
              <w:rPr>
                <w:lang w:eastAsia="x-none"/>
              </w:rPr>
              <w:t>(NOTE 2</w:t>
            </w:r>
            <w:r w:rsidR="00C1560E" w:rsidRPr="00276E9B">
              <w:rPr>
                <w:lang w:eastAsia="x-none"/>
              </w:rPr>
              <w:t>, (NOTE 3)</w:t>
            </w:r>
            <w:r w:rsidRPr="00276E9B">
              <w:rPr>
                <w:lang w:eastAsia="x-none"/>
              </w:rPr>
              <w:t>)</w:t>
            </w:r>
          </w:p>
        </w:tc>
        <w:tc>
          <w:tcPr>
            <w:tcW w:w="709" w:type="dxa"/>
            <w:tcBorders>
              <w:top w:val="single" w:sz="4" w:space="0" w:color="auto"/>
              <w:left w:val="single" w:sz="4" w:space="0" w:color="auto"/>
              <w:bottom w:val="single" w:sz="4" w:space="0" w:color="auto"/>
              <w:right w:val="single" w:sz="4" w:space="0" w:color="auto"/>
            </w:tcBorders>
          </w:tcPr>
          <w:p w14:paraId="0FD56452" w14:textId="77777777" w:rsidR="00757499" w:rsidRPr="00276E9B" w:rsidRDefault="00757499" w:rsidP="00757499">
            <w:pPr>
              <w:pStyle w:val="TAC"/>
            </w:pPr>
            <w:r w:rsidRPr="00276E9B">
              <w:rPr>
                <w:lang w:eastAsia="x-none"/>
              </w:rPr>
              <w:t>&lt;--</w:t>
            </w:r>
          </w:p>
        </w:tc>
        <w:tc>
          <w:tcPr>
            <w:tcW w:w="3539" w:type="dxa"/>
            <w:tcBorders>
              <w:top w:val="single" w:sz="4" w:space="0" w:color="auto"/>
              <w:left w:val="single" w:sz="4" w:space="0" w:color="auto"/>
              <w:bottom w:val="single" w:sz="4" w:space="0" w:color="auto"/>
              <w:right w:val="single" w:sz="4" w:space="0" w:color="auto"/>
            </w:tcBorders>
          </w:tcPr>
          <w:p w14:paraId="08765D55" w14:textId="77777777" w:rsidR="00757499" w:rsidRPr="00276E9B" w:rsidRDefault="00757499" w:rsidP="00757499">
            <w:pPr>
              <w:keepNext/>
              <w:keepLines/>
              <w:spacing w:after="0"/>
              <w:rPr>
                <w:rFonts w:ascii="Arial" w:hAnsi="Arial"/>
                <w:sz w:val="18"/>
                <w:lang w:eastAsia="x-none"/>
              </w:rPr>
            </w:pPr>
            <w:r w:rsidRPr="00276E9B">
              <w:rPr>
                <w:rFonts w:ascii="Arial" w:hAnsi="Arial"/>
                <w:sz w:val="18"/>
                <w:lang w:eastAsia="x-none"/>
              </w:rPr>
              <w:t xml:space="preserve">DCI N1 format with </w:t>
            </w:r>
            <w:r w:rsidRPr="00276E9B">
              <w:rPr>
                <w:rFonts w:ascii="Calibri" w:hAnsi="Calibri"/>
                <w:color w:val="000000"/>
                <w:sz w:val="22"/>
                <w:szCs w:val="22"/>
                <w:lang w:eastAsia="x-none"/>
              </w:rPr>
              <w:t xml:space="preserve"> I</w:t>
            </w:r>
            <w:r w:rsidRPr="00276E9B">
              <w:rPr>
                <w:rFonts w:ascii="Calibri" w:hAnsi="Calibri"/>
                <w:color w:val="000000"/>
                <w:sz w:val="22"/>
                <w:szCs w:val="22"/>
                <w:vertAlign w:val="subscript"/>
                <w:lang w:eastAsia="x-none"/>
              </w:rPr>
              <w:t xml:space="preserve">SF, </w:t>
            </w:r>
            <w:r w:rsidRPr="00276E9B">
              <w:rPr>
                <w:rFonts w:ascii="Arial" w:hAnsi="Arial"/>
                <w:sz w:val="18"/>
                <w:lang w:eastAsia="x-none"/>
              </w:rPr>
              <w:t xml:space="preserve">DL </w:t>
            </w:r>
            <w:r w:rsidRPr="00276E9B">
              <w:rPr>
                <w:rFonts w:ascii="Calibri" w:hAnsi="Calibri"/>
                <w:color w:val="000000"/>
                <w:sz w:val="22"/>
                <w:szCs w:val="22"/>
                <w:lang w:eastAsia="x-none"/>
              </w:rPr>
              <w:t>I</w:t>
            </w:r>
            <w:r w:rsidRPr="00276E9B">
              <w:rPr>
                <w:rFonts w:ascii="Calibri" w:hAnsi="Calibri"/>
                <w:color w:val="000000"/>
                <w:sz w:val="22"/>
                <w:szCs w:val="22"/>
                <w:vertAlign w:val="subscript"/>
                <w:lang w:eastAsia="x-none"/>
              </w:rPr>
              <w:t>MCS</w:t>
            </w:r>
          </w:p>
          <w:p w14:paraId="3FE73A8E" w14:textId="77777777" w:rsidR="00757499" w:rsidRPr="00276E9B" w:rsidRDefault="00757499" w:rsidP="00757499">
            <w:pPr>
              <w:pStyle w:val="TAL"/>
            </w:pPr>
            <w:r w:rsidRPr="00276E9B">
              <w:rPr>
                <w:lang w:eastAsia="x-none"/>
              </w:rPr>
              <w:t>MAC PDU with last AMD PDU of the DL RLC SDU</w:t>
            </w:r>
          </w:p>
        </w:tc>
        <w:tc>
          <w:tcPr>
            <w:tcW w:w="540" w:type="dxa"/>
            <w:tcBorders>
              <w:top w:val="single" w:sz="4" w:space="0" w:color="auto"/>
              <w:left w:val="single" w:sz="4" w:space="0" w:color="auto"/>
              <w:bottom w:val="single" w:sz="4" w:space="0" w:color="auto"/>
              <w:right w:val="single" w:sz="4" w:space="0" w:color="auto"/>
            </w:tcBorders>
          </w:tcPr>
          <w:p w14:paraId="24BE27AA" w14:textId="77777777" w:rsidR="00757499" w:rsidRPr="00276E9B" w:rsidRDefault="00757499" w:rsidP="00757499">
            <w:pPr>
              <w:pStyle w:val="TAC"/>
            </w:pPr>
            <w:r w:rsidRPr="00276E9B">
              <w:rPr>
                <w:lang w:eastAsia="x-none"/>
              </w:rPr>
              <w:t>-</w:t>
            </w:r>
          </w:p>
        </w:tc>
        <w:tc>
          <w:tcPr>
            <w:tcW w:w="882" w:type="dxa"/>
            <w:tcBorders>
              <w:top w:val="single" w:sz="4" w:space="0" w:color="auto"/>
              <w:left w:val="single" w:sz="4" w:space="0" w:color="auto"/>
              <w:bottom w:val="single" w:sz="4" w:space="0" w:color="auto"/>
              <w:right w:val="single" w:sz="4" w:space="0" w:color="auto"/>
            </w:tcBorders>
          </w:tcPr>
          <w:p w14:paraId="2E046293" w14:textId="77777777" w:rsidR="00757499" w:rsidRPr="00276E9B" w:rsidRDefault="00757499" w:rsidP="00757499">
            <w:pPr>
              <w:pStyle w:val="TAC"/>
            </w:pPr>
            <w:r w:rsidRPr="00276E9B">
              <w:rPr>
                <w:lang w:eastAsia="x-none"/>
              </w:rPr>
              <w:t>-</w:t>
            </w:r>
          </w:p>
        </w:tc>
      </w:tr>
      <w:tr w:rsidR="00757499" w:rsidRPr="00276E9B" w14:paraId="6B07B278" w14:textId="77777777" w:rsidTr="00804267">
        <w:tc>
          <w:tcPr>
            <w:tcW w:w="534" w:type="dxa"/>
            <w:tcBorders>
              <w:top w:val="single" w:sz="4" w:space="0" w:color="auto"/>
              <w:left w:val="single" w:sz="4" w:space="0" w:color="auto"/>
              <w:bottom w:val="single" w:sz="4" w:space="0" w:color="auto"/>
              <w:right w:val="single" w:sz="4" w:space="0" w:color="auto"/>
            </w:tcBorders>
          </w:tcPr>
          <w:p w14:paraId="1F1B34E6" w14:textId="77777777" w:rsidR="00757499" w:rsidRPr="00276E9B" w:rsidRDefault="00757499" w:rsidP="00757499">
            <w:pPr>
              <w:pStyle w:val="TAC"/>
            </w:pPr>
            <w:r w:rsidRPr="00276E9B">
              <w:t>5</w:t>
            </w:r>
          </w:p>
        </w:tc>
        <w:tc>
          <w:tcPr>
            <w:tcW w:w="2976" w:type="dxa"/>
            <w:tcBorders>
              <w:top w:val="single" w:sz="4" w:space="0" w:color="auto"/>
              <w:left w:val="single" w:sz="4" w:space="0" w:color="auto"/>
              <w:bottom w:val="single" w:sz="4" w:space="0" w:color="auto"/>
              <w:right w:val="single" w:sz="4" w:space="0" w:color="auto"/>
            </w:tcBorders>
          </w:tcPr>
          <w:p w14:paraId="71C910D3" w14:textId="7DF1686D" w:rsidR="00757499" w:rsidRPr="00276E9B" w:rsidRDefault="00757499" w:rsidP="00757499">
            <w:pPr>
              <w:pStyle w:val="TAL"/>
            </w:pPr>
            <w:r w:rsidRPr="00276E9B">
              <w:t xml:space="preserve">In the NPDCCH period </w:t>
            </w:r>
            <w:r w:rsidR="00C1560E" w:rsidRPr="00276E9B">
              <w:t xml:space="preserve">bundle </w:t>
            </w:r>
            <w:r w:rsidRPr="00276E9B">
              <w:rPr>
                <w:i/>
              </w:rPr>
              <w:t>N+3</w:t>
            </w:r>
            <w:r w:rsidR="00C1560E" w:rsidRPr="00276E9B">
              <w:rPr>
                <w:i/>
              </w:rPr>
              <w:t xml:space="preserve"> (N+1 for NTN)</w:t>
            </w:r>
            <w:r w:rsidRPr="00276E9B">
              <w:t xml:space="preserve"> after the transmission at step 4B the SS allocates an uplink grant for the UL TBS according to 22.3.1.6.3.2-2</w:t>
            </w:r>
            <w:r w:rsidR="00C1560E" w:rsidRPr="00276E9B">
              <w:t>. (NOTE3)</w:t>
            </w:r>
          </w:p>
        </w:tc>
        <w:tc>
          <w:tcPr>
            <w:tcW w:w="709" w:type="dxa"/>
            <w:tcBorders>
              <w:top w:val="single" w:sz="4" w:space="0" w:color="auto"/>
              <w:left w:val="single" w:sz="4" w:space="0" w:color="auto"/>
              <w:bottom w:val="single" w:sz="4" w:space="0" w:color="auto"/>
              <w:right w:val="single" w:sz="4" w:space="0" w:color="auto"/>
            </w:tcBorders>
          </w:tcPr>
          <w:p w14:paraId="49977479" w14:textId="77777777" w:rsidR="00757499" w:rsidRPr="00276E9B" w:rsidRDefault="00757499" w:rsidP="00757499">
            <w:pPr>
              <w:pStyle w:val="TAC"/>
            </w:pPr>
            <w:r w:rsidRPr="00276E9B">
              <w:t>&lt;--</w:t>
            </w:r>
          </w:p>
        </w:tc>
        <w:tc>
          <w:tcPr>
            <w:tcW w:w="3539" w:type="dxa"/>
            <w:tcBorders>
              <w:top w:val="single" w:sz="4" w:space="0" w:color="auto"/>
              <w:left w:val="single" w:sz="4" w:space="0" w:color="auto"/>
              <w:bottom w:val="single" w:sz="4" w:space="0" w:color="auto"/>
              <w:right w:val="single" w:sz="4" w:space="0" w:color="auto"/>
            </w:tcBorders>
          </w:tcPr>
          <w:p w14:paraId="525C2FAE" w14:textId="77777777" w:rsidR="00757499" w:rsidRPr="00276E9B" w:rsidRDefault="00757499" w:rsidP="00757499">
            <w:pPr>
              <w:pStyle w:val="TAL"/>
            </w:pPr>
            <w:r w:rsidRPr="00276E9B">
              <w:t>(UL Grant)</w:t>
            </w:r>
          </w:p>
          <w:p w14:paraId="359E0B5D" w14:textId="77777777" w:rsidR="00757499" w:rsidRPr="00276E9B" w:rsidRDefault="00757499" w:rsidP="00757499">
            <w:pPr>
              <w:pStyle w:val="TAL"/>
            </w:pPr>
            <w:r w:rsidRPr="00276E9B">
              <w:t xml:space="preserve">DCI N0 format with </w:t>
            </w:r>
            <w:r w:rsidRPr="00276E9B">
              <w:rPr>
                <w:rFonts w:ascii="Calibri" w:hAnsi="Calibri"/>
                <w:color w:val="000000"/>
                <w:sz w:val="22"/>
                <w:szCs w:val="22"/>
              </w:rPr>
              <w:t xml:space="preserve"> I</w:t>
            </w:r>
            <w:r w:rsidRPr="00276E9B">
              <w:rPr>
                <w:rFonts w:ascii="Calibri" w:hAnsi="Calibri"/>
                <w:color w:val="000000"/>
                <w:sz w:val="22"/>
                <w:szCs w:val="22"/>
                <w:vertAlign w:val="subscript"/>
              </w:rPr>
              <w:t>RU</w:t>
            </w:r>
            <w:r w:rsidRPr="00276E9B">
              <w:rPr>
                <w:rFonts w:ascii="Calibri" w:hAnsi="Calibri"/>
                <w:color w:val="000000"/>
                <w:sz w:val="22"/>
                <w:szCs w:val="22"/>
              </w:rPr>
              <w:t xml:space="preserve"> and UL</w:t>
            </w:r>
            <w:r w:rsidRPr="00276E9B">
              <w:rPr>
                <w:rFonts w:ascii="Calibri" w:hAnsi="Calibri"/>
                <w:color w:val="000000"/>
                <w:sz w:val="22"/>
                <w:szCs w:val="22"/>
                <w:vertAlign w:val="subscript"/>
              </w:rPr>
              <w:t xml:space="preserve"> </w:t>
            </w:r>
            <w:r w:rsidRPr="00276E9B">
              <w:rPr>
                <w:rFonts w:ascii="Calibri" w:hAnsi="Calibri"/>
                <w:color w:val="000000"/>
                <w:sz w:val="22"/>
                <w:szCs w:val="22"/>
              </w:rPr>
              <w:t>I</w:t>
            </w:r>
            <w:r w:rsidRPr="00276E9B">
              <w:rPr>
                <w:rFonts w:ascii="Calibri" w:hAnsi="Calibri"/>
                <w:color w:val="000000"/>
                <w:sz w:val="22"/>
                <w:szCs w:val="22"/>
                <w:vertAlign w:val="subscript"/>
              </w:rPr>
              <w:t>MCS</w:t>
            </w:r>
          </w:p>
        </w:tc>
        <w:tc>
          <w:tcPr>
            <w:tcW w:w="540" w:type="dxa"/>
            <w:tcBorders>
              <w:top w:val="single" w:sz="4" w:space="0" w:color="auto"/>
              <w:left w:val="single" w:sz="4" w:space="0" w:color="auto"/>
              <w:bottom w:val="single" w:sz="4" w:space="0" w:color="auto"/>
              <w:right w:val="single" w:sz="4" w:space="0" w:color="auto"/>
            </w:tcBorders>
          </w:tcPr>
          <w:p w14:paraId="0B26D0DF" w14:textId="77777777" w:rsidR="00757499" w:rsidRPr="00276E9B" w:rsidRDefault="00757499" w:rsidP="00757499">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6B27A592" w14:textId="77777777" w:rsidR="00757499" w:rsidRPr="00276E9B" w:rsidRDefault="00757499" w:rsidP="00757499">
            <w:pPr>
              <w:pStyle w:val="TAC"/>
            </w:pPr>
            <w:r w:rsidRPr="00276E9B">
              <w:t>-</w:t>
            </w:r>
          </w:p>
        </w:tc>
      </w:tr>
      <w:tr w:rsidR="00757499" w:rsidRPr="00276E9B" w14:paraId="09FA2A3C" w14:textId="77777777" w:rsidTr="00804267">
        <w:tc>
          <w:tcPr>
            <w:tcW w:w="534" w:type="dxa"/>
            <w:tcBorders>
              <w:top w:val="single" w:sz="4" w:space="0" w:color="auto"/>
              <w:left w:val="single" w:sz="4" w:space="0" w:color="auto"/>
              <w:bottom w:val="single" w:sz="4" w:space="0" w:color="auto"/>
              <w:right w:val="single" w:sz="4" w:space="0" w:color="auto"/>
            </w:tcBorders>
          </w:tcPr>
          <w:p w14:paraId="21569D1B" w14:textId="77777777" w:rsidR="00757499" w:rsidRPr="00276E9B" w:rsidRDefault="00757499" w:rsidP="00757499">
            <w:pPr>
              <w:pStyle w:val="TAC"/>
            </w:pPr>
            <w:r w:rsidRPr="00276E9B">
              <w:t>6</w:t>
            </w:r>
          </w:p>
        </w:tc>
        <w:tc>
          <w:tcPr>
            <w:tcW w:w="2976" w:type="dxa"/>
            <w:tcBorders>
              <w:top w:val="single" w:sz="4" w:space="0" w:color="auto"/>
              <w:left w:val="single" w:sz="4" w:space="0" w:color="auto"/>
              <w:bottom w:val="single" w:sz="4" w:space="0" w:color="auto"/>
              <w:right w:val="single" w:sz="4" w:space="0" w:color="auto"/>
            </w:tcBorders>
          </w:tcPr>
          <w:p w14:paraId="12D5E3DC" w14:textId="77777777" w:rsidR="00757499" w:rsidRPr="00276E9B" w:rsidRDefault="00757499" w:rsidP="00757499">
            <w:pPr>
              <w:pStyle w:val="TAL"/>
            </w:pPr>
            <w:r w:rsidRPr="00276E9B">
              <w:t xml:space="preserve">CHECK: Does UE return an RLC SDU with the same content as created and embedded in the ESM DATA TRANSPORT at step 3 using the Resource unit Assignment and </w:t>
            </w:r>
            <w:r w:rsidRPr="00276E9B">
              <w:rPr>
                <w:lang w:eastAsia="zh-CN"/>
              </w:rPr>
              <w:t>m</w:t>
            </w:r>
            <w:r w:rsidRPr="00276E9B">
              <w:t xml:space="preserve">odulation and </w:t>
            </w:r>
            <w:r w:rsidRPr="00276E9B">
              <w:lastRenderedPageBreak/>
              <w:t>coding scheme as configured by the SS in step 5?</w:t>
            </w:r>
          </w:p>
        </w:tc>
        <w:tc>
          <w:tcPr>
            <w:tcW w:w="709" w:type="dxa"/>
            <w:tcBorders>
              <w:top w:val="single" w:sz="4" w:space="0" w:color="auto"/>
              <w:left w:val="single" w:sz="4" w:space="0" w:color="auto"/>
              <w:bottom w:val="single" w:sz="4" w:space="0" w:color="auto"/>
              <w:right w:val="single" w:sz="4" w:space="0" w:color="auto"/>
            </w:tcBorders>
          </w:tcPr>
          <w:p w14:paraId="32933A9A" w14:textId="77777777" w:rsidR="00757499" w:rsidRPr="00276E9B" w:rsidRDefault="00757499" w:rsidP="00757499">
            <w:pPr>
              <w:pStyle w:val="TAC"/>
            </w:pPr>
            <w:r w:rsidRPr="00276E9B">
              <w:lastRenderedPageBreak/>
              <w:t>--&gt;</w:t>
            </w:r>
          </w:p>
        </w:tc>
        <w:tc>
          <w:tcPr>
            <w:tcW w:w="3539" w:type="dxa"/>
            <w:tcBorders>
              <w:top w:val="single" w:sz="4" w:space="0" w:color="auto"/>
              <w:left w:val="single" w:sz="4" w:space="0" w:color="auto"/>
              <w:bottom w:val="single" w:sz="4" w:space="0" w:color="auto"/>
              <w:right w:val="single" w:sz="4" w:space="0" w:color="auto"/>
            </w:tcBorders>
          </w:tcPr>
          <w:p w14:paraId="553BEAF4" w14:textId="77777777" w:rsidR="00757499" w:rsidRPr="00276E9B" w:rsidRDefault="00757499" w:rsidP="00757499">
            <w:pPr>
              <w:pStyle w:val="TAL"/>
            </w:pPr>
            <w:r w:rsidRPr="00276E9B">
              <w:t xml:space="preserve"> MAC PDU containing RLC STATUS PDU and RLC AMD PDU with UL RLC SDU</w:t>
            </w:r>
          </w:p>
        </w:tc>
        <w:tc>
          <w:tcPr>
            <w:tcW w:w="540" w:type="dxa"/>
            <w:tcBorders>
              <w:top w:val="single" w:sz="4" w:space="0" w:color="auto"/>
              <w:left w:val="single" w:sz="4" w:space="0" w:color="auto"/>
              <w:bottom w:val="single" w:sz="4" w:space="0" w:color="auto"/>
              <w:right w:val="single" w:sz="4" w:space="0" w:color="auto"/>
            </w:tcBorders>
          </w:tcPr>
          <w:p w14:paraId="76B177A4" w14:textId="77777777" w:rsidR="00757499" w:rsidRPr="00276E9B" w:rsidRDefault="00757499" w:rsidP="00757499">
            <w:pPr>
              <w:pStyle w:val="TAC"/>
            </w:pPr>
            <w:r w:rsidRPr="00276E9B">
              <w:t>1,2</w:t>
            </w:r>
          </w:p>
        </w:tc>
        <w:tc>
          <w:tcPr>
            <w:tcW w:w="882" w:type="dxa"/>
            <w:tcBorders>
              <w:top w:val="single" w:sz="4" w:space="0" w:color="auto"/>
              <w:left w:val="single" w:sz="4" w:space="0" w:color="auto"/>
              <w:bottom w:val="single" w:sz="4" w:space="0" w:color="auto"/>
              <w:right w:val="single" w:sz="4" w:space="0" w:color="auto"/>
            </w:tcBorders>
          </w:tcPr>
          <w:p w14:paraId="1147C917" w14:textId="77777777" w:rsidR="00757499" w:rsidRPr="00276E9B" w:rsidRDefault="00757499" w:rsidP="00757499">
            <w:pPr>
              <w:pStyle w:val="TAC"/>
            </w:pPr>
            <w:r w:rsidRPr="00276E9B">
              <w:t>P</w:t>
            </w:r>
          </w:p>
        </w:tc>
      </w:tr>
      <w:tr w:rsidR="00757499" w:rsidRPr="00276E9B" w14:paraId="0DB5C43D" w14:textId="77777777" w:rsidTr="00F82A98">
        <w:tc>
          <w:tcPr>
            <w:tcW w:w="534" w:type="dxa"/>
            <w:tcBorders>
              <w:top w:val="single" w:sz="4" w:space="0" w:color="auto"/>
              <w:left w:val="single" w:sz="4" w:space="0" w:color="auto"/>
              <w:bottom w:val="single" w:sz="4" w:space="0" w:color="auto"/>
              <w:right w:val="single" w:sz="4" w:space="0" w:color="auto"/>
            </w:tcBorders>
          </w:tcPr>
          <w:p w14:paraId="5D330015" w14:textId="77777777" w:rsidR="00757499" w:rsidRPr="00276E9B" w:rsidRDefault="00757499" w:rsidP="00757499">
            <w:pPr>
              <w:pStyle w:val="TAC"/>
            </w:pPr>
            <w:r w:rsidRPr="00276E9B">
              <w:t>7</w:t>
            </w:r>
          </w:p>
        </w:tc>
        <w:tc>
          <w:tcPr>
            <w:tcW w:w="2976" w:type="dxa"/>
            <w:tcBorders>
              <w:top w:val="single" w:sz="4" w:space="0" w:color="auto"/>
              <w:left w:val="single" w:sz="4" w:space="0" w:color="auto"/>
              <w:bottom w:val="single" w:sz="4" w:space="0" w:color="auto"/>
              <w:right w:val="single" w:sz="4" w:space="0" w:color="auto"/>
            </w:tcBorders>
          </w:tcPr>
          <w:p w14:paraId="08971FFE" w14:textId="77777777" w:rsidR="00757499" w:rsidRPr="00276E9B" w:rsidRDefault="00757499" w:rsidP="00757499">
            <w:pPr>
              <w:pStyle w:val="TAL"/>
            </w:pPr>
            <w:r w:rsidRPr="00276E9B">
              <w:t>The SS transmits an RLC STATUS PDU to acknowledge correctly received data</w:t>
            </w:r>
          </w:p>
        </w:tc>
        <w:tc>
          <w:tcPr>
            <w:tcW w:w="709" w:type="dxa"/>
            <w:tcBorders>
              <w:top w:val="single" w:sz="4" w:space="0" w:color="auto"/>
              <w:left w:val="single" w:sz="4" w:space="0" w:color="auto"/>
              <w:bottom w:val="single" w:sz="4" w:space="0" w:color="auto"/>
              <w:right w:val="single" w:sz="4" w:space="0" w:color="auto"/>
            </w:tcBorders>
          </w:tcPr>
          <w:p w14:paraId="28B2F824" w14:textId="77777777" w:rsidR="00757499" w:rsidRPr="00276E9B" w:rsidRDefault="00757499" w:rsidP="00757499">
            <w:pPr>
              <w:pStyle w:val="TAC"/>
            </w:pPr>
            <w:r w:rsidRPr="00276E9B">
              <w:t>&lt;--</w:t>
            </w:r>
          </w:p>
        </w:tc>
        <w:tc>
          <w:tcPr>
            <w:tcW w:w="3539" w:type="dxa"/>
            <w:tcBorders>
              <w:top w:val="single" w:sz="4" w:space="0" w:color="auto"/>
              <w:left w:val="single" w:sz="4" w:space="0" w:color="auto"/>
              <w:bottom w:val="single" w:sz="4" w:space="0" w:color="auto"/>
              <w:right w:val="single" w:sz="4" w:space="0" w:color="auto"/>
            </w:tcBorders>
          </w:tcPr>
          <w:p w14:paraId="74E63EA3" w14:textId="77777777" w:rsidR="00757499" w:rsidRPr="00276E9B" w:rsidRDefault="00757499" w:rsidP="00757499">
            <w:pPr>
              <w:pStyle w:val="TAL"/>
            </w:pPr>
            <w:r w:rsidRPr="00276E9B">
              <w:t xml:space="preserve">RLC STATUS PDU </w:t>
            </w:r>
          </w:p>
        </w:tc>
        <w:tc>
          <w:tcPr>
            <w:tcW w:w="540" w:type="dxa"/>
            <w:tcBorders>
              <w:top w:val="single" w:sz="4" w:space="0" w:color="auto"/>
              <w:left w:val="single" w:sz="4" w:space="0" w:color="auto"/>
              <w:bottom w:val="single" w:sz="4" w:space="0" w:color="auto"/>
              <w:right w:val="single" w:sz="4" w:space="0" w:color="auto"/>
            </w:tcBorders>
          </w:tcPr>
          <w:p w14:paraId="3FFDF0F2" w14:textId="77777777" w:rsidR="00757499" w:rsidRPr="00276E9B" w:rsidRDefault="00757499" w:rsidP="00757499">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0C1145F7" w14:textId="77777777" w:rsidR="00757499" w:rsidRPr="00276E9B" w:rsidRDefault="00757499" w:rsidP="00757499">
            <w:pPr>
              <w:pStyle w:val="TAC"/>
            </w:pPr>
            <w:r w:rsidRPr="00276E9B">
              <w:t>-</w:t>
            </w:r>
          </w:p>
        </w:tc>
      </w:tr>
      <w:tr w:rsidR="00757499" w:rsidRPr="00276E9B" w14:paraId="7C6FFB9B" w14:textId="77777777" w:rsidTr="00F82A98">
        <w:tc>
          <w:tcPr>
            <w:tcW w:w="534" w:type="dxa"/>
            <w:tcBorders>
              <w:top w:val="single" w:sz="4" w:space="0" w:color="auto"/>
              <w:left w:val="single" w:sz="4" w:space="0" w:color="auto"/>
              <w:bottom w:val="single" w:sz="4" w:space="0" w:color="auto"/>
              <w:right w:val="single" w:sz="4" w:space="0" w:color="auto"/>
            </w:tcBorders>
          </w:tcPr>
          <w:p w14:paraId="113611C8" w14:textId="77777777" w:rsidR="00757499" w:rsidRPr="00276E9B" w:rsidRDefault="00757499" w:rsidP="00757499">
            <w:pPr>
              <w:pStyle w:val="TAC"/>
            </w:pPr>
            <w:r w:rsidRPr="00276E9B">
              <w:t>8</w:t>
            </w:r>
          </w:p>
        </w:tc>
        <w:tc>
          <w:tcPr>
            <w:tcW w:w="2976" w:type="dxa"/>
            <w:tcBorders>
              <w:top w:val="single" w:sz="4" w:space="0" w:color="auto"/>
              <w:left w:val="single" w:sz="4" w:space="0" w:color="auto"/>
              <w:bottom w:val="single" w:sz="4" w:space="0" w:color="auto"/>
              <w:right w:val="single" w:sz="4" w:space="0" w:color="auto"/>
            </w:tcBorders>
          </w:tcPr>
          <w:p w14:paraId="6254F348" w14:textId="77777777" w:rsidR="00757499" w:rsidRPr="00276E9B" w:rsidRDefault="00757499" w:rsidP="00757499">
            <w:pPr>
              <w:pStyle w:val="TAL"/>
            </w:pPr>
            <w:r w:rsidRPr="00276E9B">
              <w:t>Void.</w:t>
            </w:r>
          </w:p>
        </w:tc>
        <w:tc>
          <w:tcPr>
            <w:tcW w:w="709" w:type="dxa"/>
            <w:tcBorders>
              <w:top w:val="single" w:sz="4" w:space="0" w:color="auto"/>
              <w:left w:val="single" w:sz="4" w:space="0" w:color="auto"/>
              <w:bottom w:val="single" w:sz="4" w:space="0" w:color="auto"/>
              <w:right w:val="single" w:sz="4" w:space="0" w:color="auto"/>
            </w:tcBorders>
          </w:tcPr>
          <w:p w14:paraId="7005F1E3" w14:textId="77777777" w:rsidR="00757499" w:rsidRPr="00276E9B" w:rsidRDefault="00757499" w:rsidP="00757499">
            <w:pPr>
              <w:pStyle w:val="TAC"/>
            </w:pPr>
          </w:p>
        </w:tc>
        <w:tc>
          <w:tcPr>
            <w:tcW w:w="3539" w:type="dxa"/>
            <w:tcBorders>
              <w:top w:val="single" w:sz="4" w:space="0" w:color="auto"/>
              <w:left w:val="single" w:sz="4" w:space="0" w:color="auto"/>
              <w:bottom w:val="single" w:sz="4" w:space="0" w:color="auto"/>
              <w:right w:val="single" w:sz="4" w:space="0" w:color="auto"/>
            </w:tcBorders>
          </w:tcPr>
          <w:p w14:paraId="2F1D7E69" w14:textId="77777777" w:rsidR="00757499" w:rsidRPr="00276E9B" w:rsidRDefault="00757499" w:rsidP="00757499">
            <w:pPr>
              <w:pStyle w:val="TAL"/>
            </w:pPr>
          </w:p>
        </w:tc>
        <w:tc>
          <w:tcPr>
            <w:tcW w:w="540" w:type="dxa"/>
            <w:tcBorders>
              <w:top w:val="single" w:sz="4" w:space="0" w:color="auto"/>
              <w:left w:val="single" w:sz="4" w:space="0" w:color="auto"/>
              <w:bottom w:val="single" w:sz="4" w:space="0" w:color="auto"/>
              <w:right w:val="single" w:sz="4" w:space="0" w:color="auto"/>
            </w:tcBorders>
          </w:tcPr>
          <w:p w14:paraId="1987602F" w14:textId="77777777" w:rsidR="00757499" w:rsidRPr="00276E9B" w:rsidRDefault="00757499" w:rsidP="00757499">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79819CF9" w14:textId="77777777" w:rsidR="00757499" w:rsidRPr="00276E9B" w:rsidRDefault="00757499" w:rsidP="00757499">
            <w:pPr>
              <w:pStyle w:val="TAC"/>
            </w:pPr>
            <w:r w:rsidRPr="00276E9B">
              <w:t>-</w:t>
            </w:r>
          </w:p>
        </w:tc>
      </w:tr>
      <w:tr w:rsidR="00757499" w:rsidRPr="00276E9B" w14:paraId="2D2919E6" w14:textId="77777777" w:rsidTr="00F82A98">
        <w:tc>
          <w:tcPr>
            <w:tcW w:w="9180" w:type="dxa"/>
            <w:gridSpan w:val="6"/>
            <w:tcBorders>
              <w:top w:val="single" w:sz="4" w:space="0" w:color="auto"/>
              <w:left w:val="single" w:sz="4" w:space="0" w:color="auto"/>
              <w:bottom w:val="single" w:sz="4" w:space="0" w:color="auto"/>
              <w:right w:val="single" w:sz="4" w:space="0" w:color="auto"/>
            </w:tcBorders>
          </w:tcPr>
          <w:p w14:paraId="6F1472F3" w14:textId="77777777" w:rsidR="00757499" w:rsidRPr="00276E9B" w:rsidRDefault="00757499" w:rsidP="00757499">
            <w:pPr>
              <w:pStyle w:val="TAN"/>
              <w:spacing w:before="60" w:after="60"/>
            </w:pPr>
            <w:r w:rsidRPr="00276E9B">
              <w:t>NOTE 1:</w:t>
            </w:r>
            <w:r w:rsidRPr="00276E9B">
              <w:tab/>
              <w:t xml:space="preserve">DL RLC SDU with size n contains a </w:t>
            </w:r>
            <w:r w:rsidRPr="00276E9B">
              <w:rPr>
                <w:i/>
              </w:rPr>
              <w:t>DLInformationTransfer-NB</w:t>
            </w:r>
            <w:r w:rsidRPr="00276E9B">
              <w:t xml:space="preserve"> with ESM_DATA_TRANSPORT:18 or 26 bits</w:t>
            </w:r>
            <w:r w:rsidRPr="00276E9B">
              <w:tab/>
            </w:r>
            <w:r w:rsidRPr="00276E9B">
              <w:tab/>
            </w:r>
            <w:r w:rsidRPr="00276E9B">
              <w:rPr>
                <w:i/>
              </w:rPr>
              <w:t xml:space="preserve">DLInformationTransfer-NB </w:t>
            </w:r>
            <w:r w:rsidRPr="00276E9B">
              <w:rPr>
                <w:i/>
                <w:lang w:eastAsia="x-none"/>
              </w:rPr>
              <w:t xml:space="preserve">(PER encode: ‘0000000000’B + 8 bits ( length of </w:t>
            </w:r>
            <w:r w:rsidRPr="00276E9B">
              <w:t xml:space="preserve"> </w:t>
            </w:r>
            <w:r w:rsidRPr="00276E9B">
              <w:rPr>
                <w:i/>
                <w:lang w:eastAsia="x-none"/>
              </w:rPr>
              <w:t>DedicatedInfoNAS &lt;= 127 bytes ) or 16 bits length ( 128 bytes &lt;= length of DedicatedInfoNAS &lt; 16383 bytes ))</w:t>
            </w:r>
            <w:r w:rsidRPr="00276E9B">
              <w:rPr>
                <w:lang w:eastAsia="x-none"/>
              </w:rPr>
              <w:br/>
              <w:t>1/2 byte</w:t>
            </w:r>
            <w:r w:rsidRPr="00276E9B">
              <w:rPr>
                <w:lang w:eastAsia="x-none"/>
              </w:rPr>
              <w:tab/>
              <w:t>Protocol discriminator (</w:t>
            </w:r>
            <w:r w:rsidRPr="00276E9B">
              <w:t xml:space="preserve"> </w:t>
            </w:r>
            <w:r w:rsidRPr="00276E9B">
              <w:rPr>
                <w:lang w:eastAsia="x-none"/>
              </w:rPr>
              <w:t>SECURITY PROTECTED NAS MESSAGE )</w:t>
            </w:r>
            <w:r w:rsidRPr="00276E9B">
              <w:rPr>
                <w:lang w:eastAsia="x-none"/>
              </w:rPr>
              <w:br/>
              <w:t>1/2 byte</w:t>
            </w:r>
            <w:r w:rsidRPr="00276E9B">
              <w:rPr>
                <w:lang w:eastAsia="x-none"/>
              </w:rPr>
              <w:tab/>
              <w:t>Security header type (</w:t>
            </w:r>
            <w:r w:rsidRPr="00276E9B">
              <w:t xml:space="preserve"> </w:t>
            </w:r>
            <w:r w:rsidRPr="00276E9B">
              <w:rPr>
                <w:lang w:eastAsia="x-none"/>
              </w:rPr>
              <w:t>SECURITY PROTECTED NAS MESSAGE )</w:t>
            </w:r>
            <w:r w:rsidRPr="00276E9B">
              <w:rPr>
                <w:lang w:eastAsia="x-none"/>
              </w:rPr>
              <w:br/>
              <w:t>4 bytes</w:t>
            </w:r>
            <w:r w:rsidRPr="00276E9B">
              <w:rPr>
                <w:lang w:eastAsia="x-none"/>
              </w:rPr>
              <w:tab/>
              <w:t>Message authentication code (</w:t>
            </w:r>
            <w:r w:rsidRPr="00276E9B">
              <w:t xml:space="preserve"> </w:t>
            </w:r>
            <w:r w:rsidRPr="00276E9B">
              <w:rPr>
                <w:lang w:eastAsia="x-none"/>
              </w:rPr>
              <w:t>SECURITY PROTECTED NAS MESSAGE )</w:t>
            </w:r>
            <w:r w:rsidRPr="00276E9B">
              <w:rPr>
                <w:lang w:eastAsia="x-none"/>
              </w:rPr>
              <w:br/>
              <w:t>1 byte</w:t>
            </w:r>
            <w:r w:rsidRPr="00276E9B">
              <w:rPr>
                <w:lang w:eastAsia="x-none"/>
              </w:rPr>
              <w:tab/>
            </w:r>
            <w:r w:rsidRPr="00276E9B">
              <w:rPr>
                <w:lang w:eastAsia="x-none"/>
              </w:rPr>
              <w:tab/>
              <w:t>Sequence number  (</w:t>
            </w:r>
            <w:r w:rsidRPr="00276E9B">
              <w:t xml:space="preserve"> </w:t>
            </w:r>
            <w:r w:rsidRPr="00276E9B">
              <w:rPr>
                <w:lang w:eastAsia="x-none"/>
              </w:rPr>
              <w:t>SECURITY PROTECTED NAS MESSAGE )</w:t>
            </w:r>
            <w:r w:rsidRPr="00276E9B">
              <w:br/>
              <w:t>1/2 byte</w:t>
            </w:r>
            <w:r w:rsidRPr="00276E9B">
              <w:tab/>
              <w:t xml:space="preserve">Protocol discriminator </w:t>
            </w:r>
            <w:r w:rsidRPr="00276E9B">
              <w:rPr>
                <w:lang w:eastAsia="x-none"/>
              </w:rPr>
              <w:t>( ESM_DATA_TRANSPORT )</w:t>
            </w:r>
            <w:r w:rsidRPr="00276E9B">
              <w:br/>
              <w:t>1/2 byte</w:t>
            </w:r>
            <w:r w:rsidRPr="00276E9B">
              <w:tab/>
              <w:t xml:space="preserve">EPS bearer identity </w:t>
            </w:r>
            <w:r w:rsidRPr="00276E9B">
              <w:rPr>
                <w:lang w:eastAsia="x-none"/>
              </w:rPr>
              <w:t>( ESM_DATA_TRANSPORT )</w:t>
            </w:r>
            <w:r w:rsidRPr="00276E9B">
              <w:br/>
              <w:t>1 byte</w:t>
            </w:r>
            <w:r w:rsidRPr="00276E9B">
              <w:tab/>
            </w:r>
            <w:r w:rsidRPr="00276E9B">
              <w:tab/>
              <w:t xml:space="preserve">Procedure transaction identity </w:t>
            </w:r>
            <w:r w:rsidRPr="00276E9B">
              <w:rPr>
                <w:lang w:eastAsia="x-none"/>
              </w:rPr>
              <w:t>( ESM_DATA_TRANSPORT )</w:t>
            </w:r>
            <w:r w:rsidRPr="00276E9B">
              <w:br/>
              <w:t>1 byte</w:t>
            </w:r>
            <w:r w:rsidRPr="00276E9B">
              <w:tab/>
            </w:r>
            <w:r w:rsidRPr="00276E9B">
              <w:tab/>
              <w:t xml:space="preserve">ESM data transport message identity </w:t>
            </w:r>
            <w:r w:rsidRPr="00276E9B">
              <w:rPr>
                <w:lang w:eastAsia="x-none"/>
              </w:rPr>
              <w:t>( ESM_DATA_TRANSPORT )</w:t>
            </w:r>
            <w:r w:rsidRPr="00276E9B">
              <w:br/>
              <w:t>2 bytes</w:t>
            </w:r>
            <w:r w:rsidRPr="00276E9B">
              <w:tab/>
              <w:t xml:space="preserve">length indicator of the user data container </w:t>
            </w:r>
            <w:r w:rsidRPr="00276E9B">
              <w:rPr>
                <w:lang w:eastAsia="x-none"/>
              </w:rPr>
              <w:t>( ESM_DATA_TRANSPORT )</w:t>
            </w:r>
            <w:r w:rsidRPr="00276E9B">
              <w:br/>
            </w:r>
            <w:r w:rsidRPr="00276E9B">
              <w:rPr>
                <w:lang w:eastAsia="x-none"/>
              </w:rPr>
              <w:t xml:space="preserve"> N bytes</w:t>
            </w:r>
            <w:r w:rsidRPr="00276E9B">
              <w:rPr>
                <w:lang w:eastAsia="x-none"/>
              </w:rPr>
              <w:tab/>
              <w:t>User data container contents ( UL RLC SDU )</w:t>
            </w:r>
            <w:r w:rsidRPr="00276E9B">
              <w:rPr>
                <w:lang w:eastAsia="x-none"/>
              </w:rPr>
              <w:br/>
              <w:t>6 bits</w:t>
            </w:r>
            <w:r w:rsidRPr="00276E9B">
              <w:rPr>
                <w:lang w:eastAsia="x-none"/>
              </w:rPr>
              <w:tab/>
            </w:r>
            <w:r w:rsidRPr="00276E9B">
              <w:rPr>
                <w:lang w:eastAsia="x-none"/>
              </w:rPr>
              <w:tab/>
              <w:t xml:space="preserve">Aligned bits ( </w:t>
            </w:r>
            <w:r w:rsidRPr="00276E9B">
              <w:rPr>
                <w:i/>
                <w:lang w:eastAsia="x-none"/>
              </w:rPr>
              <w:t xml:space="preserve">PER encode </w:t>
            </w:r>
            <w:r w:rsidRPr="00276E9B">
              <w:rPr>
                <w:lang w:eastAsia="x-none"/>
              </w:rPr>
              <w:t>)</w:t>
            </w:r>
            <w:r w:rsidRPr="00276E9B">
              <w:rPr>
                <w:lang w:eastAsia="x-none"/>
              </w:rPr>
              <w:br/>
              <w:t xml:space="preserve"> n = N+14 or N+15 bytes</w:t>
            </w:r>
            <w:r w:rsidRPr="00276E9B">
              <w:rPr>
                <w:lang w:eastAsia="x-none"/>
              </w:rPr>
              <w:tab/>
              <w:t>DL RLC SDU</w:t>
            </w:r>
            <w:r w:rsidRPr="00276E9B">
              <w:br/>
            </w:r>
            <w:r w:rsidRPr="00276E9B">
              <w:sym w:font="Symbol" w:char="F0DE"/>
            </w:r>
            <w:r w:rsidRPr="00276E9B">
              <w:t xml:space="preserve"> to achieve the maximum TBS in UL (1000 bits) the DL RLC SDU needs to be segmented</w:t>
            </w:r>
          </w:p>
          <w:p w14:paraId="17A5A39F" w14:textId="77777777" w:rsidR="00C1560E" w:rsidRPr="00276E9B" w:rsidRDefault="00757499" w:rsidP="00C1560E">
            <w:pPr>
              <w:pStyle w:val="TAN"/>
              <w:spacing w:before="60" w:after="60"/>
            </w:pPr>
            <w:r w:rsidRPr="00276E9B">
              <w:t>NOTE 2:</w:t>
            </w:r>
            <w:r w:rsidRPr="00276E9B">
              <w:tab/>
              <w:t xml:space="preserve"> setting of the poll bit causes the UE to insert an RLC Status PDU in the UL message of step 6</w:t>
            </w:r>
          </w:p>
          <w:p w14:paraId="7E8AC80A" w14:textId="3AF25BC4" w:rsidR="00757499" w:rsidRPr="00276E9B" w:rsidRDefault="00C1560E" w:rsidP="00C1560E">
            <w:pPr>
              <w:pStyle w:val="TAN"/>
              <w:spacing w:before="60" w:after="60"/>
            </w:pPr>
            <w:r w:rsidRPr="00276E9B">
              <w:t>NOTE 3:</w:t>
            </w:r>
            <w:r w:rsidRPr="00276E9B">
              <w:tab/>
              <w:t>NPDCCH period bundle is specified in TS 36.523-3 [20] clause 7A.14.2.</w:t>
            </w:r>
          </w:p>
        </w:tc>
      </w:tr>
    </w:tbl>
    <w:p w14:paraId="1CD3668C" w14:textId="77777777" w:rsidR="00C73652" w:rsidRPr="00276E9B" w:rsidRDefault="00C73652" w:rsidP="00C73652"/>
    <w:p w14:paraId="7511C21A" w14:textId="77777777" w:rsidR="00C73652" w:rsidRPr="00276E9B" w:rsidRDefault="00C73652" w:rsidP="00C73652">
      <w:pPr>
        <w:pStyle w:val="H6"/>
      </w:pPr>
      <w:r w:rsidRPr="00276E9B">
        <w:t>22.3.1.6.3.3</w:t>
      </w:r>
      <w:r w:rsidRPr="00276E9B">
        <w:tab/>
        <w:t>Specific message contents</w:t>
      </w:r>
    </w:p>
    <w:p w14:paraId="2142E135" w14:textId="77777777" w:rsidR="00915EAC" w:rsidRPr="00276E9B" w:rsidRDefault="00915EAC" w:rsidP="00915EAC">
      <w:pPr>
        <w:pStyle w:val="TH"/>
      </w:pPr>
      <w:r w:rsidRPr="00276E9B">
        <w:t>Table 22.3.1.6.3.3-1:</w:t>
      </w:r>
      <w:r w:rsidRPr="00276E9B">
        <w:rPr>
          <w:i/>
          <w:iCs/>
        </w:rPr>
        <w:t xml:space="preserve"> SystemInformationBlockType31</w:t>
      </w:r>
      <w:r w:rsidRPr="00276E9B">
        <w:rPr>
          <w:i/>
          <w:iCs/>
          <w:lang w:eastAsia="zh-CN"/>
        </w:rPr>
        <w:t>-NB</w:t>
      </w:r>
      <w:r w:rsidRPr="00276E9B">
        <w:t xml:space="preserve"> (preamble and all steps, Table 22.3.1.6.3.2-3</w:t>
      </w:r>
      <w:r w:rsidRPr="00276E9B">
        <w:rPr>
          <w:i/>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15EAC" w:rsidRPr="00276E9B" w14:paraId="621B2C83" w14:textId="77777777" w:rsidTr="002B26BB">
        <w:tc>
          <w:tcPr>
            <w:tcW w:w="9747" w:type="dxa"/>
            <w:gridSpan w:val="4"/>
            <w:tcBorders>
              <w:top w:val="single" w:sz="4" w:space="0" w:color="auto"/>
              <w:left w:val="single" w:sz="4" w:space="0" w:color="auto"/>
              <w:bottom w:val="single" w:sz="4" w:space="0" w:color="auto"/>
              <w:right w:val="single" w:sz="4" w:space="0" w:color="auto"/>
            </w:tcBorders>
            <w:hideMark/>
          </w:tcPr>
          <w:p w14:paraId="1DC678F6" w14:textId="77777777" w:rsidR="00915EAC" w:rsidRPr="00276E9B" w:rsidRDefault="00915EAC" w:rsidP="002B26BB">
            <w:pPr>
              <w:pStyle w:val="TAH"/>
              <w:jc w:val="left"/>
              <w:rPr>
                <w:b w:val="0"/>
              </w:rPr>
            </w:pPr>
            <w:r w:rsidRPr="00276E9B">
              <w:rPr>
                <w:b w:val="0"/>
              </w:rPr>
              <w:t>Derivation Path: TS 36.508 [18], Table 8.1.4.3.3-10</w:t>
            </w:r>
          </w:p>
        </w:tc>
      </w:tr>
      <w:tr w:rsidR="00915EAC" w:rsidRPr="00276E9B" w14:paraId="18E23364" w14:textId="77777777" w:rsidTr="002B26BB">
        <w:tc>
          <w:tcPr>
            <w:tcW w:w="4535" w:type="dxa"/>
            <w:tcBorders>
              <w:top w:val="single" w:sz="4" w:space="0" w:color="auto"/>
              <w:left w:val="single" w:sz="4" w:space="0" w:color="auto"/>
              <w:bottom w:val="single" w:sz="4" w:space="0" w:color="auto"/>
              <w:right w:val="single" w:sz="4" w:space="0" w:color="auto"/>
            </w:tcBorders>
            <w:hideMark/>
          </w:tcPr>
          <w:p w14:paraId="478791CE" w14:textId="77777777" w:rsidR="00915EAC" w:rsidRPr="00276E9B" w:rsidRDefault="00915EAC" w:rsidP="002B26B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F15B1C" w14:textId="77777777" w:rsidR="00915EAC" w:rsidRPr="00276E9B" w:rsidRDefault="00915EAC" w:rsidP="002B26B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644121C1" w14:textId="77777777" w:rsidR="00915EAC" w:rsidRPr="00276E9B" w:rsidRDefault="00915EAC" w:rsidP="002B26BB">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31B8C820" w14:textId="77777777" w:rsidR="00915EAC" w:rsidRPr="00276E9B" w:rsidRDefault="00915EAC" w:rsidP="002B26BB">
            <w:pPr>
              <w:pStyle w:val="TAH"/>
            </w:pPr>
            <w:r w:rsidRPr="00276E9B">
              <w:t>Condition</w:t>
            </w:r>
          </w:p>
        </w:tc>
      </w:tr>
      <w:tr w:rsidR="00915EAC" w:rsidRPr="00276E9B" w14:paraId="0AA01CBC" w14:textId="77777777" w:rsidTr="002B26BB">
        <w:tc>
          <w:tcPr>
            <w:tcW w:w="4535" w:type="dxa"/>
            <w:tcBorders>
              <w:top w:val="single" w:sz="4" w:space="0" w:color="auto"/>
              <w:left w:val="single" w:sz="4" w:space="0" w:color="auto"/>
              <w:bottom w:val="single" w:sz="4" w:space="0" w:color="auto"/>
              <w:right w:val="single" w:sz="4" w:space="0" w:color="auto"/>
            </w:tcBorders>
            <w:hideMark/>
          </w:tcPr>
          <w:p w14:paraId="38DA4CE9" w14:textId="77777777" w:rsidR="00915EAC" w:rsidRPr="00276E9B" w:rsidRDefault="00915EAC" w:rsidP="002B26BB">
            <w:pPr>
              <w:pStyle w:val="TAL"/>
            </w:pPr>
            <w:r w:rsidRPr="00276E9B">
              <w:t>SystemInformationBlockType31-NB-r17 ::= SEQUENCE {</w:t>
            </w:r>
          </w:p>
        </w:tc>
        <w:tc>
          <w:tcPr>
            <w:tcW w:w="2267" w:type="dxa"/>
            <w:tcBorders>
              <w:top w:val="single" w:sz="4" w:space="0" w:color="auto"/>
              <w:left w:val="single" w:sz="4" w:space="0" w:color="auto"/>
              <w:bottom w:val="single" w:sz="4" w:space="0" w:color="auto"/>
              <w:right w:val="single" w:sz="4" w:space="0" w:color="auto"/>
            </w:tcBorders>
          </w:tcPr>
          <w:p w14:paraId="29C5485C" w14:textId="77777777" w:rsidR="00915EAC" w:rsidRPr="00276E9B" w:rsidRDefault="00915EAC" w:rsidP="002B26BB">
            <w:pPr>
              <w:pStyle w:val="TAL"/>
            </w:pPr>
          </w:p>
        </w:tc>
        <w:tc>
          <w:tcPr>
            <w:tcW w:w="1700" w:type="dxa"/>
            <w:tcBorders>
              <w:top w:val="single" w:sz="4" w:space="0" w:color="auto"/>
              <w:left w:val="single" w:sz="4" w:space="0" w:color="auto"/>
              <w:bottom w:val="single" w:sz="4" w:space="0" w:color="auto"/>
              <w:right w:val="single" w:sz="4" w:space="0" w:color="auto"/>
            </w:tcBorders>
          </w:tcPr>
          <w:p w14:paraId="1075B05D" w14:textId="77777777" w:rsidR="00915EAC" w:rsidRPr="00276E9B" w:rsidRDefault="00915EAC" w:rsidP="002B26BB">
            <w:pPr>
              <w:pStyle w:val="TAL"/>
            </w:pPr>
          </w:p>
        </w:tc>
        <w:tc>
          <w:tcPr>
            <w:tcW w:w="1245" w:type="dxa"/>
            <w:tcBorders>
              <w:top w:val="single" w:sz="4" w:space="0" w:color="auto"/>
              <w:left w:val="single" w:sz="4" w:space="0" w:color="auto"/>
              <w:bottom w:val="single" w:sz="4" w:space="0" w:color="auto"/>
              <w:right w:val="single" w:sz="4" w:space="0" w:color="auto"/>
            </w:tcBorders>
          </w:tcPr>
          <w:p w14:paraId="0DFBA971" w14:textId="77777777" w:rsidR="00915EAC" w:rsidRPr="00276E9B" w:rsidRDefault="00915EAC" w:rsidP="002B26BB">
            <w:pPr>
              <w:pStyle w:val="TAL"/>
            </w:pPr>
          </w:p>
        </w:tc>
      </w:tr>
      <w:tr w:rsidR="00915EAC" w:rsidRPr="00276E9B" w14:paraId="26DAE761" w14:textId="77777777" w:rsidTr="002B26BB">
        <w:tc>
          <w:tcPr>
            <w:tcW w:w="4535" w:type="dxa"/>
            <w:tcBorders>
              <w:top w:val="single" w:sz="4" w:space="0" w:color="auto"/>
              <w:left w:val="single" w:sz="4" w:space="0" w:color="auto"/>
              <w:bottom w:val="single" w:sz="4" w:space="0" w:color="auto"/>
              <w:right w:val="single" w:sz="4" w:space="0" w:color="auto"/>
            </w:tcBorders>
          </w:tcPr>
          <w:p w14:paraId="3B7B131E" w14:textId="77777777" w:rsidR="00915EAC" w:rsidRPr="00276E9B" w:rsidRDefault="00915EAC" w:rsidP="002B26BB">
            <w:pPr>
              <w:pStyle w:val="TAL"/>
            </w:pPr>
            <w:r w:rsidRPr="00276E9B">
              <w:t xml:space="preserve">  servingSatelliteInfo-r17 SEQUENCE {</w:t>
            </w:r>
          </w:p>
        </w:tc>
        <w:tc>
          <w:tcPr>
            <w:tcW w:w="2267" w:type="dxa"/>
            <w:tcBorders>
              <w:top w:val="single" w:sz="4" w:space="0" w:color="auto"/>
              <w:left w:val="single" w:sz="4" w:space="0" w:color="auto"/>
              <w:bottom w:val="single" w:sz="4" w:space="0" w:color="auto"/>
              <w:right w:val="single" w:sz="4" w:space="0" w:color="auto"/>
            </w:tcBorders>
          </w:tcPr>
          <w:p w14:paraId="7B992FED" w14:textId="77777777" w:rsidR="00915EAC" w:rsidRPr="00276E9B" w:rsidRDefault="00915EAC" w:rsidP="002B26BB">
            <w:pPr>
              <w:pStyle w:val="TAL"/>
            </w:pPr>
          </w:p>
        </w:tc>
        <w:tc>
          <w:tcPr>
            <w:tcW w:w="1700" w:type="dxa"/>
            <w:tcBorders>
              <w:top w:val="single" w:sz="4" w:space="0" w:color="auto"/>
              <w:left w:val="single" w:sz="4" w:space="0" w:color="auto"/>
              <w:bottom w:val="single" w:sz="4" w:space="0" w:color="auto"/>
              <w:right w:val="single" w:sz="4" w:space="0" w:color="auto"/>
            </w:tcBorders>
          </w:tcPr>
          <w:p w14:paraId="3ED0829F" w14:textId="77777777" w:rsidR="00915EAC" w:rsidRPr="00276E9B" w:rsidRDefault="00915EAC" w:rsidP="002B26B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02FDA69" w14:textId="77777777" w:rsidR="00915EAC" w:rsidRPr="00276E9B" w:rsidRDefault="00915EAC" w:rsidP="002B26BB">
            <w:pPr>
              <w:pStyle w:val="TAL"/>
              <w:rPr>
                <w:lang w:eastAsia="zh-CN"/>
              </w:rPr>
            </w:pPr>
          </w:p>
        </w:tc>
      </w:tr>
      <w:tr w:rsidR="00915EAC" w:rsidRPr="00276E9B" w14:paraId="696E8AF8" w14:textId="77777777" w:rsidTr="002B26BB">
        <w:tc>
          <w:tcPr>
            <w:tcW w:w="4535" w:type="dxa"/>
            <w:tcBorders>
              <w:top w:val="single" w:sz="4" w:space="0" w:color="auto"/>
              <w:left w:val="single" w:sz="4" w:space="0" w:color="auto"/>
              <w:bottom w:val="single" w:sz="4" w:space="0" w:color="auto"/>
              <w:right w:val="single" w:sz="4" w:space="0" w:color="auto"/>
            </w:tcBorders>
          </w:tcPr>
          <w:p w14:paraId="36EB4A08" w14:textId="77777777" w:rsidR="00915EAC" w:rsidRPr="00276E9B" w:rsidRDefault="00915EAC" w:rsidP="002B26BB">
            <w:pPr>
              <w:pStyle w:val="TAL"/>
              <w:rPr>
                <w:lang w:eastAsia="zh-CN"/>
              </w:rPr>
            </w:pPr>
            <w:r w:rsidRPr="00276E9B">
              <w:rPr>
                <w:lang w:eastAsia="zh-CN"/>
              </w:rPr>
              <w:t xml:space="preserve">    </w:t>
            </w:r>
            <w:r w:rsidRPr="00276E9B">
              <w:t>ul-SyncValidityDuration-r17</w:t>
            </w:r>
          </w:p>
        </w:tc>
        <w:tc>
          <w:tcPr>
            <w:tcW w:w="2267" w:type="dxa"/>
            <w:tcBorders>
              <w:top w:val="single" w:sz="4" w:space="0" w:color="auto"/>
              <w:left w:val="single" w:sz="4" w:space="0" w:color="auto"/>
              <w:bottom w:val="single" w:sz="4" w:space="0" w:color="auto"/>
              <w:right w:val="single" w:sz="4" w:space="0" w:color="auto"/>
            </w:tcBorders>
          </w:tcPr>
          <w:p w14:paraId="7B83EDEB" w14:textId="77777777" w:rsidR="00915EAC" w:rsidRPr="00276E9B" w:rsidRDefault="00915EAC" w:rsidP="002B26BB">
            <w:pPr>
              <w:pStyle w:val="TAL"/>
              <w:rPr>
                <w:lang w:eastAsia="zh-CN"/>
              </w:rPr>
            </w:pPr>
            <w:r w:rsidRPr="00276E9B">
              <w:rPr>
                <w:lang w:eastAsia="zh-CN"/>
              </w:rPr>
              <w:t>s900</w:t>
            </w:r>
          </w:p>
        </w:tc>
        <w:tc>
          <w:tcPr>
            <w:tcW w:w="1700" w:type="dxa"/>
            <w:tcBorders>
              <w:top w:val="single" w:sz="4" w:space="0" w:color="auto"/>
              <w:left w:val="single" w:sz="4" w:space="0" w:color="auto"/>
              <w:bottom w:val="single" w:sz="4" w:space="0" w:color="auto"/>
              <w:right w:val="single" w:sz="4" w:space="0" w:color="auto"/>
            </w:tcBorders>
          </w:tcPr>
          <w:p w14:paraId="0F4B487C" w14:textId="77777777" w:rsidR="00915EAC" w:rsidRPr="00276E9B" w:rsidRDefault="00915EAC" w:rsidP="002B26BB">
            <w:pPr>
              <w:pStyle w:val="TAL"/>
              <w:rPr>
                <w:rFonts w:eastAsia="SimSun"/>
                <w:iCs/>
                <w:lang w:eastAsia="zh-CN"/>
              </w:rPr>
            </w:pPr>
            <w:r w:rsidRPr="00276E9B">
              <w:rPr>
                <w:rFonts w:eastAsia="SimSun"/>
                <w:iCs/>
                <w:lang w:eastAsia="zh-CN"/>
              </w:rPr>
              <w:t>Value of T317</w:t>
            </w:r>
          </w:p>
        </w:tc>
        <w:tc>
          <w:tcPr>
            <w:tcW w:w="1245" w:type="dxa"/>
            <w:tcBorders>
              <w:top w:val="single" w:sz="4" w:space="0" w:color="auto"/>
              <w:left w:val="single" w:sz="4" w:space="0" w:color="auto"/>
              <w:bottom w:val="single" w:sz="4" w:space="0" w:color="auto"/>
              <w:right w:val="single" w:sz="4" w:space="0" w:color="auto"/>
            </w:tcBorders>
          </w:tcPr>
          <w:p w14:paraId="5628771E" w14:textId="77777777" w:rsidR="00915EAC" w:rsidRPr="00276E9B" w:rsidRDefault="00915EAC" w:rsidP="002B26BB">
            <w:pPr>
              <w:pStyle w:val="TAL"/>
            </w:pPr>
          </w:p>
        </w:tc>
      </w:tr>
      <w:tr w:rsidR="00915EAC" w:rsidRPr="00276E9B" w14:paraId="7DF2F2EC" w14:textId="77777777" w:rsidTr="002B26BB">
        <w:tc>
          <w:tcPr>
            <w:tcW w:w="4535" w:type="dxa"/>
            <w:tcBorders>
              <w:top w:val="single" w:sz="4" w:space="0" w:color="auto"/>
              <w:left w:val="single" w:sz="4" w:space="0" w:color="auto"/>
              <w:bottom w:val="single" w:sz="4" w:space="0" w:color="auto"/>
              <w:right w:val="single" w:sz="4" w:space="0" w:color="auto"/>
            </w:tcBorders>
          </w:tcPr>
          <w:p w14:paraId="50D63A76" w14:textId="77777777" w:rsidR="00915EAC" w:rsidRPr="00276E9B" w:rsidRDefault="00915EAC" w:rsidP="002B26BB">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58DB010" w14:textId="77777777" w:rsidR="00915EAC" w:rsidRPr="00276E9B" w:rsidRDefault="00915EAC" w:rsidP="002B26BB">
            <w:pPr>
              <w:pStyle w:val="TAL"/>
            </w:pPr>
          </w:p>
        </w:tc>
        <w:tc>
          <w:tcPr>
            <w:tcW w:w="1700" w:type="dxa"/>
            <w:tcBorders>
              <w:top w:val="single" w:sz="4" w:space="0" w:color="auto"/>
              <w:left w:val="single" w:sz="4" w:space="0" w:color="auto"/>
              <w:bottom w:val="single" w:sz="4" w:space="0" w:color="auto"/>
              <w:right w:val="single" w:sz="4" w:space="0" w:color="auto"/>
            </w:tcBorders>
          </w:tcPr>
          <w:p w14:paraId="67A81E91" w14:textId="77777777" w:rsidR="00915EAC" w:rsidRPr="00276E9B" w:rsidRDefault="00915EAC" w:rsidP="002B26BB">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37A988D4" w14:textId="77777777" w:rsidR="00915EAC" w:rsidRPr="00276E9B" w:rsidRDefault="00915EAC" w:rsidP="002B26BB">
            <w:pPr>
              <w:pStyle w:val="TAL"/>
            </w:pPr>
          </w:p>
        </w:tc>
      </w:tr>
      <w:tr w:rsidR="00915EAC" w:rsidRPr="00276E9B" w14:paraId="6843E666" w14:textId="77777777" w:rsidTr="002B26BB">
        <w:tc>
          <w:tcPr>
            <w:tcW w:w="4535" w:type="dxa"/>
            <w:tcBorders>
              <w:top w:val="single" w:sz="4" w:space="0" w:color="auto"/>
              <w:left w:val="single" w:sz="4" w:space="0" w:color="auto"/>
              <w:bottom w:val="single" w:sz="4" w:space="0" w:color="auto"/>
              <w:right w:val="single" w:sz="4" w:space="0" w:color="auto"/>
            </w:tcBorders>
          </w:tcPr>
          <w:p w14:paraId="6C5E33A1" w14:textId="77777777" w:rsidR="00915EAC" w:rsidRPr="00276E9B" w:rsidRDefault="00915EAC" w:rsidP="002B26BB">
            <w:pPr>
              <w:pStyle w:val="TAL"/>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4EF96E7" w14:textId="77777777" w:rsidR="00915EAC" w:rsidRPr="00276E9B" w:rsidRDefault="00915EAC" w:rsidP="002B26BB">
            <w:pPr>
              <w:pStyle w:val="TAL"/>
            </w:pPr>
          </w:p>
        </w:tc>
        <w:tc>
          <w:tcPr>
            <w:tcW w:w="1700" w:type="dxa"/>
            <w:tcBorders>
              <w:top w:val="single" w:sz="4" w:space="0" w:color="auto"/>
              <w:left w:val="single" w:sz="4" w:space="0" w:color="auto"/>
              <w:bottom w:val="single" w:sz="4" w:space="0" w:color="auto"/>
              <w:right w:val="single" w:sz="4" w:space="0" w:color="auto"/>
            </w:tcBorders>
          </w:tcPr>
          <w:p w14:paraId="267D2005" w14:textId="77777777" w:rsidR="00915EAC" w:rsidRPr="00276E9B" w:rsidRDefault="00915EAC" w:rsidP="002B26BB">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29421C49" w14:textId="77777777" w:rsidR="00915EAC" w:rsidRPr="00276E9B" w:rsidRDefault="00915EAC" w:rsidP="002B26BB">
            <w:pPr>
              <w:pStyle w:val="TAL"/>
            </w:pPr>
          </w:p>
        </w:tc>
      </w:tr>
    </w:tbl>
    <w:p w14:paraId="455056F5" w14:textId="1C27DCEF" w:rsidR="00C73652" w:rsidRPr="00276E9B" w:rsidRDefault="00C73652" w:rsidP="00C73652">
      <w:pPr>
        <w:rPr>
          <w:sz w:val="28"/>
          <w:szCs w:val="28"/>
        </w:rPr>
      </w:pPr>
    </w:p>
    <w:p w14:paraId="3624C40E" w14:textId="77777777" w:rsidR="009B6B3D" w:rsidRPr="00276E9B" w:rsidRDefault="009B6B3D" w:rsidP="009B6B3D">
      <w:pPr>
        <w:pStyle w:val="Heading4"/>
      </w:pPr>
      <w:bookmarkStart w:id="119" w:name="_Hlk521339787"/>
      <w:bookmarkStart w:id="120" w:name="OLE_LINK75"/>
      <w:r w:rsidRPr="00276E9B">
        <w:t>22.3.1.6</w:t>
      </w:r>
      <w:bookmarkEnd w:id="119"/>
      <w:r w:rsidRPr="00276E9B">
        <w:t>a</w:t>
      </w:r>
      <w:r w:rsidRPr="00276E9B">
        <w:tab/>
        <w:t>NB-IoT / DL-SCH /</w:t>
      </w:r>
      <w:r w:rsidR="005D31B5" w:rsidRPr="00276E9B">
        <w:t xml:space="preserve"> </w:t>
      </w:r>
      <w:r w:rsidRPr="00276E9B">
        <w:t>UL-SCH transport block size selection / DCI format N1</w:t>
      </w:r>
      <w:r w:rsidR="005D31B5" w:rsidRPr="00276E9B">
        <w:t xml:space="preserve"> </w:t>
      </w:r>
      <w:r w:rsidRPr="00276E9B">
        <w:t>/ N0 / Category NB2</w:t>
      </w:r>
    </w:p>
    <w:p w14:paraId="3B8218C4" w14:textId="77777777" w:rsidR="009B6B3D" w:rsidRPr="00276E9B" w:rsidRDefault="009B6B3D" w:rsidP="009B6B3D">
      <w:pPr>
        <w:pStyle w:val="Heading5"/>
        <w:rPr>
          <w:lang w:eastAsia="zh-CN"/>
        </w:rPr>
      </w:pPr>
      <w:r w:rsidRPr="00276E9B">
        <w:rPr>
          <w:lang w:eastAsia="zh-CN"/>
        </w:rPr>
        <w:t>22.3.1.6a.1</w:t>
      </w:r>
      <w:r w:rsidRPr="00276E9B">
        <w:rPr>
          <w:lang w:eastAsia="zh-CN"/>
        </w:rPr>
        <w:tab/>
        <w:t>Test Purpose (TP)</w:t>
      </w:r>
    </w:p>
    <w:p w14:paraId="08FCDC37" w14:textId="77777777" w:rsidR="009B6B3D" w:rsidRPr="00276E9B" w:rsidRDefault="009B6B3D" w:rsidP="009B6B3D">
      <w:r w:rsidRPr="00276E9B">
        <w:rPr>
          <w:rFonts w:eastAsia="SimSun"/>
        </w:rPr>
        <w:t>Same as 22.3.1.6.</w:t>
      </w:r>
    </w:p>
    <w:p w14:paraId="6798E89E" w14:textId="77777777" w:rsidR="009B6B3D" w:rsidRPr="00276E9B" w:rsidRDefault="009B6B3D" w:rsidP="009B6B3D">
      <w:pPr>
        <w:pStyle w:val="Heading5"/>
        <w:rPr>
          <w:lang w:eastAsia="zh-CN"/>
        </w:rPr>
      </w:pPr>
      <w:r w:rsidRPr="00276E9B">
        <w:rPr>
          <w:lang w:eastAsia="zh-CN"/>
        </w:rPr>
        <w:t>22.3.1.6a.2</w:t>
      </w:r>
      <w:r w:rsidRPr="00276E9B">
        <w:rPr>
          <w:lang w:eastAsia="zh-CN"/>
        </w:rPr>
        <w:tab/>
        <w:t>Conformance requirements</w:t>
      </w:r>
    </w:p>
    <w:p w14:paraId="7020EFE7" w14:textId="77777777" w:rsidR="009B6B3D" w:rsidRPr="00276E9B" w:rsidRDefault="009B6B3D" w:rsidP="009B6B3D">
      <w:r w:rsidRPr="00276E9B">
        <w:t>References: The conformance requirements covered in the current TC are specified in: TS 36.212, clause 6.4.3.1, 6.4.3.2; TS 36.213, clauses 16.4.3.1, 16.4.1.5, 16.4.1.5.1; and TS 36.306 clause 4.1C.</w:t>
      </w:r>
    </w:p>
    <w:p w14:paraId="3AA07072" w14:textId="77777777" w:rsidR="009B6B3D" w:rsidRPr="00276E9B" w:rsidRDefault="009B6B3D" w:rsidP="009B6B3D">
      <w:r w:rsidRPr="00276E9B">
        <w:t>[TS 36.212, clause 6.4.3.1]</w:t>
      </w:r>
    </w:p>
    <w:p w14:paraId="3806A540" w14:textId="77777777" w:rsidR="009B6B3D" w:rsidRPr="00276E9B" w:rsidRDefault="009B6B3D" w:rsidP="009B6B3D">
      <w:r w:rsidRPr="00276E9B">
        <w:t xml:space="preserve">DCI format </w:t>
      </w:r>
      <w:r w:rsidRPr="00276E9B">
        <w:rPr>
          <w:lang w:eastAsia="zh-CN"/>
        </w:rPr>
        <w:t>N0</w:t>
      </w:r>
      <w:r w:rsidRPr="00276E9B">
        <w:t xml:space="preserve"> is used for the scheduling of </w:t>
      </w:r>
      <w:r w:rsidRPr="00276E9B">
        <w:rPr>
          <w:lang w:eastAsia="zh-CN"/>
        </w:rPr>
        <w:t>N</w:t>
      </w:r>
      <w:r w:rsidRPr="00276E9B">
        <w:t>PUSCH in one UL cell.</w:t>
      </w:r>
    </w:p>
    <w:p w14:paraId="71FE47F0" w14:textId="77777777" w:rsidR="009B6B3D" w:rsidRPr="00276E9B" w:rsidRDefault="009B6B3D" w:rsidP="009B6B3D">
      <w:pPr>
        <w:rPr>
          <w:lang w:eastAsia="zh-CN"/>
        </w:rPr>
      </w:pPr>
      <w:r w:rsidRPr="00276E9B">
        <w:t xml:space="preserve">The following information is transmitted by means of the DCI format </w:t>
      </w:r>
      <w:r w:rsidRPr="00276E9B">
        <w:rPr>
          <w:lang w:eastAsia="zh-CN"/>
        </w:rPr>
        <w:t>N0</w:t>
      </w:r>
      <w:r w:rsidRPr="00276E9B">
        <w:t>:</w:t>
      </w:r>
    </w:p>
    <w:p w14:paraId="431AAB2A" w14:textId="77777777" w:rsidR="009B6B3D" w:rsidRPr="00276E9B" w:rsidRDefault="009B6B3D" w:rsidP="009B6B3D">
      <w:pPr>
        <w:pStyle w:val="B1"/>
        <w:rPr>
          <w:lang w:eastAsia="zh-CN"/>
        </w:rPr>
      </w:pPr>
      <w:r w:rsidRPr="00276E9B">
        <w:t>-</w:t>
      </w:r>
      <w:r w:rsidRPr="00276E9B">
        <w:tab/>
        <w:t>Flag for format</w:t>
      </w:r>
      <w:r w:rsidRPr="00276E9B">
        <w:rPr>
          <w:lang w:eastAsia="zh-CN"/>
        </w:rPr>
        <w:t xml:space="preserve"> N</w:t>
      </w:r>
      <w:r w:rsidRPr="00276E9B">
        <w:t>0/format</w:t>
      </w:r>
      <w:r w:rsidRPr="00276E9B">
        <w:rPr>
          <w:lang w:eastAsia="zh-CN"/>
        </w:rPr>
        <w:t xml:space="preserve"> N</w:t>
      </w:r>
      <w:r w:rsidRPr="00276E9B">
        <w:t xml:space="preserve">1 differentiation – 1 bit, where value 0 indicates format </w:t>
      </w:r>
      <w:r w:rsidRPr="00276E9B">
        <w:rPr>
          <w:lang w:eastAsia="zh-CN"/>
        </w:rPr>
        <w:t>N</w:t>
      </w:r>
      <w:r w:rsidRPr="00276E9B">
        <w:t xml:space="preserve">0 and value 1 indicates format </w:t>
      </w:r>
      <w:r w:rsidRPr="00276E9B">
        <w:rPr>
          <w:lang w:eastAsia="zh-CN"/>
        </w:rPr>
        <w:t>N</w:t>
      </w:r>
      <w:r w:rsidRPr="00276E9B">
        <w:t>1</w:t>
      </w:r>
    </w:p>
    <w:p w14:paraId="7125302A" w14:textId="77777777" w:rsidR="009B6B3D" w:rsidRPr="00276E9B" w:rsidRDefault="009B6B3D" w:rsidP="009B6B3D">
      <w:pPr>
        <w:pStyle w:val="B1"/>
        <w:rPr>
          <w:lang w:eastAsia="zh-CN"/>
        </w:rPr>
      </w:pPr>
      <w:r w:rsidRPr="00276E9B">
        <w:rPr>
          <w:lang w:eastAsia="zh-CN"/>
        </w:rPr>
        <w:t>-</w:t>
      </w:r>
      <w:r w:rsidRPr="00276E9B">
        <w:rPr>
          <w:lang w:eastAsia="zh-CN"/>
        </w:rPr>
        <w:tab/>
        <w:t>Subcarrier indication</w:t>
      </w:r>
      <w:r w:rsidRPr="00276E9B">
        <w:t xml:space="preserve"> – </w:t>
      </w:r>
      <w:r w:rsidRPr="00276E9B">
        <w:rPr>
          <w:lang w:eastAsia="zh-CN"/>
        </w:rPr>
        <w:t>6</w:t>
      </w:r>
      <w:r w:rsidRPr="00276E9B">
        <w:t xml:space="preserve"> bit</w:t>
      </w:r>
      <w:r w:rsidRPr="00276E9B">
        <w:rPr>
          <w:lang w:eastAsia="zh-CN"/>
        </w:rPr>
        <w:t>s as defined in section 16.5.1.1 of [3]</w:t>
      </w:r>
    </w:p>
    <w:p w14:paraId="3AB5A728" w14:textId="77777777" w:rsidR="009B6B3D" w:rsidRPr="00276E9B" w:rsidRDefault="009B6B3D" w:rsidP="009B6B3D">
      <w:pPr>
        <w:pStyle w:val="B1"/>
        <w:rPr>
          <w:lang w:eastAsia="zh-CN"/>
        </w:rPr>
      </w:pPr>
      <w:r w:rsidRPr="00276E9B">
        <w:t>-</w:t>
      </w:r>
      <w:r w:rsidRPr="00276E9B">
        <w:tab/>
        <w:t>Resource assignment –</w:t>
      </w:r>
      <w:r w:rsidRPr="00276E9B">
        <w:rPr>
          <w:lang w:eastAsia="zh-CN"/>
        </w:rPr>
        <w:t xml:space="preserve"> 3 </w:t>
      </w:r>
      <w:r w:rsidRPr="00276E9B">
        <w:t>bits</w:t>
      </w:r>
      <w:r w:rsidRPr="00276E9B">
        <w:rPr>
          <w:lang w:eastAsia="zh-CN"/>
        </w:rPr>
        <w:t xml:space="preserve"> as defined in </w:t>
      </w:r>
      <w:r w:rsidRPr="00276E9B">
        <w:t xml:space="preserve">section </w:t>
      </w:r>
      <w:r w:rsidRPr="00276E9B">
        <w:rPr>
          <w:lang w:eastAsia="zh-CN"/>
        </w:rPr>
        <w:t>16.5.1.2</w:t>
      </w:r>
      <w:r w:rsidRPr="00276E9B">
        <w:t xml:space="preserve"> of [3]</w:t>
      </w:r>
    </w:p>
    <w:p w14:paraId="65DA7296" w14:textId="77777777" w:rsidR="009B6B3D" w:rsidRPr="00276E9B" w:rsidRDefault="009B6B3D" w:rsidP="009B6B3D">
      <w:pPr>
        <w:pStyle w:val="B1"/>
        <w:rPr>
          <w:lang w:eastAsia="zh-CN"/>
        </w:rPr>
      </w:pPr>
      <w:r w:rsidRPr="00276E9B">
        <w:rPr>
          <w:lang w:eastAsia="zh-CN"/>
        </w:rPr>
        <w:lastRenderedPageBreak/>
        <w:t>-</w:t>
      </w:r>
      <w:r w:rsidRPr="00276E9B">
        <w:rPr>
          <w:lang w:eastAsia="zh-CN"/>
        </w:rPr>
        <w:tab/>
        <w:t>Scheduling delay</w:t>
      </w:r>
      <w:r w:rsidRPr="00276E9B">
        <w:t xml:space="preserve"> – </w:t>
      </w:r>
      <w:r w:rsidRPr="00276E9B">
        <w:rPr>
          <w:lang w:eastAsia="zh-CN"/>
        </w:rPr>
        <w:t>2</w:t>
      </w:r>
      <w:r w:rsidRPr="00276E9B">
        <w:t xml:space="preserve"> bit</w:t>
      </w:r>
      <w:r w:rsidRPr="00276E9B">
        <w:rPr>
          <w:lang w:eastAsia="zh-CN"/>
        </w:rPr>
        <w:t>s as defined in section 16.5.1 of [3]</w:t>
      </w:r>
    </w:p>
    <w:p w14:paraId="086AC228" w14:textId="77777777" w:rsidR="009B6B3D" w:rsidRPr="00276E9B" w:rsidRDefault="009B6B3D" w:rsidP="009B6B3D">
      <w:pPr>
        <w:pStyle w:val="B1"/>
        <w:rPr>
          <w:lang w:eastAsia="zh-CN"/>
        </w:rPr>
      </w:pPr>
      <w:r w:rsidRPr="00276E9B">
        <w:t>-</w:t>
      </w:r>
      <w:r w:rsidRPr="00276E9B">
        <w:tab/>
        <w:t xml:space="preserve">Modulation and coding scheme – </w:t>
      </w:r>
      <w:r w:rsidRPr="00276E9B">
        <w:rPr>
          <w:lang w:eastAsia="zh-CN"/>
        </w:rPr>
        <w:t xml:space="preserve">4 </w:t>
      </w:r>
      <w:r w:rsidRPr="00276E9B">
        <w:t xml:space="preserve">bits as defined in section </w:t>
      </w:r>
      <w:r w:rsidRPr="00276E9B">
        <w:rPr>
          <w:lang w:eastAsia="zh-CN"/>
        </w:rPr>
        <w:t>16.5.1.2</w:t>
      </w:r>
      <w:r w:rsidRPr="00276E9B">
        <w:t xml:space="preserve"> of [3]</w:t>
      </w:r>
    </w:p>
    <w:p w14:paraId="02A72DF6" w14:textId="77777777" w:rsidR="009B6B3D" w:rsidRPr="00276E9B" w:rsidRDefault="009B6B3D" w:rsidP="009B6B3D">
      <w:pPr>
        <w:pStyle w:val="B1"/>
        <w:rPr>
          <w:lang w:eastAsia="zh-CN"/>
        </w:rPr>
      </w:pPr>
      <w:r w:rsidRPr="00276E9B">
        <w:rPr>
          <w:lang w:eastAsia="zh-CN"/>
        </w:rPr>
        <w:t>-</w:t>
      </w:r>
      <w:r w:rsidRPr="00276E9B">
        <w:rPr>
          <w:lang w:eastAsia="zh-CN"/>
        </w:rPr>
        <w:tab/>
        <w:t>Redundancy version – 1 bit as defined in section 16.5.1.2 of [3]</w:t>
      </w:r>
    </w:p>
    <w:p w14:paraId="629AD709" w14:textId="77777777" w:rsidR="009B6B3D" w:rsidRPr="00276E9B" w:rsidRDefault="009B6B3D" w:rsidP="009B6B3D">
      <w:pPr>
        <w:pStyle w:val="B1"/>
      </w:pPr>
      <w:r w:rsidRPr="00276E9B">
        <w:t>-</w:t>
      </w:r>
      <w:r w:rsidRPr="00276E9B">
        <w:tab/>
        <w:t>R</w:t>
      </w:r>
      <w:r w:rsidRPr="00276E9B">
        <w:rPr>
          <w:lang w:eastAsia="zh-CN"/>
        </w:rPr>
        <w:t xml:space="preserve">epetition number </w:t>
      </w:r>
      <w:r w:rsidRPr="00276E9B">
        <w:t xml:space="preserve">– </w:t>
      </w:r>
      <w:r w:rsidRPr="00276E9B">
        <w:rPr>
          <w:lang w:eastAsia="zh-CN"/>
        </w:rPr>
        <w:t xml:space="preserve">3 </w:t>
      </w:r>
      <w:r w:rsidRPr="00276E9B">
        <w:t xml:space="preserve">bits as defined in section </w:t>
      </w:r>
      <w:r w:rsidRPr="00276E9B">
        <w:rPr>
          <w:lang w:eastAsia="zh-CN"/>
        </w:rPr>
        <w:t>16.5.1.2</w:t>
      </w:r>
      <w:r w:rsidRPr="00276E9B">
        <w:t xml:space="preserve"> of [3]</w:t>
      </w:r>
    </w:p>
    <w:p w14:paraId="6938559A" w14:textId="77777777" w:rsidR="009B6B3D" w:rsidRPr="00276E9B" w:rsidRDefault="009B6B3D" w:rsidP="009B6B3D">
      <w:pPr>
        <w:pStyle w:val="B1"/>
        <w:rPr>
          <w:lang w:eastAsia="zh-CN"/>
        </w:rPr>
      </w:pPr>
      <w:r w:rsidRPr="00276E9B">
        <w:t>-</w:t>
      </w:r>
      <w:r w:rsidRPr="00276E9B">
        <w:tab/>
        <w:t>New data indicator – 1 bit</w:t>
      </w:r>
    </w:p>
    <w:p w14:paraId="3138E3EA" w14:textId="77777777" w:rsidR="009B6B3D" w:rsidRPr="00276E9B" w:rsidRDefault="009B6B3D" w:rsidP="009B6B3D">
      <w:pPr>
        <w:pStyle w:val="B1"/>
        <w:rPr>
          <w:lang w:eastAsia="zh-CN"/>
        </w:rPr>
      </w:pPr>
      <w:r w:rsidRPr="00276E9B">
        <w:rPr>
          <w:lang w:eastAsia="zh-CN"/>
        </w:rPr>
        <w:t>-</w:t>
      </w:r>
      <w:r w:rsidRPr="00276E9B">
        <w:rPr>
          <w:lang w:eastAsia="zh-CN"/>
        </w:rPr>
        <w:tab/>
        <w:t xml:space="preserve">DCI subframe repetition number </w:t>
      </w:r>
      <w:r w:rsidRPr="00276E9B">
        <w:t xml:space="preserve">– </w:t>
      </w:r>
      <w:r w:rsidRPr="00276E9B">
        <w:rPr>
          <w:lang w:eastAsia="zh-CN"/>
        </w:rPr>
        <w:t>2</w:t>
      </w:r>
      <w:r w:rsidRPr="00276E9B">
        <w:t xml:space="preserve"> bit</w:t>
      </w:r>
      <w:r w:rsidRPr="00276E9B">
        <w:rPr>
          <w:lang w:eastAsia="zh-CN"/>
        </w:rPr>
        <w:t>s as defined in section 16.6 in [3]</w:t>
      </w:r>
    </w:p>
    <w:p w14:paraId="6E8C6238" w14:textId="77777777" w:rsidR="009B6B3D" w:rsidRPr="00276E9B" w:rsidRDefault="009B6B3D" w:rsidP="009B6B3D">
      <w:pPr>
        <w:ind w:left="568" w:hanging="284"/>
        <w:rPr>
          <w:lang w:eastAsia="zh-CN"/>
        </w:rPr>
      </w:pPr>
      <w:r w:rsidRPr="00276E9B">
        <w:rPr>
          <w:lang w:eastAsia="zh-CN"/>
        </w:rPr>
        <w:t>-</w:t>
      </w:r>
      <w:r w:rsidRPr="00276E9B">
        <w:rPr>
          <w:lang w:eastAsia="zh-CN"/>
        </w:rPr>
        <w:tab/>
        <w:t>HARQ process number – 1 bit. This field can only be present if 2 HARQ processes are configured and the corresponding DCI format is mapped onto the UE specific search space given by the C-RNTI as defined in [3].</w:t>
      </w:r>
    </w:p>
    <w:p w14:paraId="1AA0F2DC" w14:textId="77777777" w:rsidR="009B6B3D" w:rsidRPr="00276E9B" w:rsidRDefault="009B6B3D" w:rsidP="009B6B3D">
      <w:r w:rsidRPr="00276E9B">
        <w:t>[TS 36.212, clause 6.4.3.2]</w:t>
      </w:r>
    </w:p>
    <w:p w14:paraId="2B91A6C8" w14:textId="77777777" w:rsidR="009B6B3D" w:rsidRPr="00276E9B" w:rsidRDefault="009B6B3D" w:rsidP="009B6B3D">
      <w:r w:rsidRPr="00276E9B">
        <w:t xml:space="preserve">DCI format </w:t>
      </w:r>
      <w:r w:rsidRPr="00276E9B">
        <w:rPr>
          <w:lang w:eastAsia="zh-CN"/>
        </w:rPr>
        <w:t>N1</w:t>
      </w:r>
      <w:r w:rsidRPr="00276E9B">
        <w:t xml:space="preserve"> is used for the scheduling of one </w:t>
      </w:r>
      <w:r w:rsidRPr="00276E9B">
        <w:rPr>
          <w:lang w:eastAsia="zh-CN"/>
        </w:rPr>
        <w:t>N</w:t>
      </w:r>
      <w:r w:rsidRPr="00276E9B">
        <w:t xml:space="preserve">PDSCH codeword in one cell, </w:t>
      </w:r>
      <w:r w:rsidRPr="00276E9B">
        <w:rPr>
          <w:color w:val="000000"/>
          <w:lang w:eastAsia="ja-JP"/>
        </w:rPr>
        <w:t xml:space="preserve">random access procedure initiated by a </w:t>
      </w:r>
      <w:r w:rsidRPr="00276E9B">
        <w:rPr>
          <w:color w:val="000000"/>
          <w:lang w:eastAsia="zh-CN"/>
        </w:rPr>
        <w:t>N</w:t>
      </w:r>
      <w:r w:rsidRPr="00276E9B">
        <w:rPr>
          <w:color w:val="000000"/>
          <w:lang w:eastAsia="ja-JP"/>
        </w:rPr>
        <w:t>PDCCH order, and notifying SC-MCCH change</w:t>
      </w:r>
      <w:r w:rsidRPr="00276E9B">
        <w:t xml:space="preserve">. </w:t>
      </w:r>
      <w:r w:rsidRPr="00276E9B">
        <w:rPr>
          <w:lang w:eastAsia="zh-CN"/>
        </w:rPr>
        <w:t>The DCI corresponding to a NPDCCH order is carried by NPDCCH.</w:t>
      </w:r>
    </w:p>
    <w:p w14:paraId="0DB81DBA" w14:textId="77777777" w:rsidR="009B6B3D" w:rsidRPr="00276E9B" w:rsidRDefault="009B6B3D" w:rsidP="009B6B3D">
      <w:r w:rsidRPr="00276E9B">
        <w:t xml:space="preserve">The following information is transmitted by means of the DCI format </w:t>
      </w:r>
      <w:r w:rsidRPr="00276E9B">
        <w:rPr>
          <w:lang w:eastAsia="zh-CN"/>
        </w:rPr>
        <w:t>N</w:t>
      </w:r>
      <w:r w:rsidRPr="00276E9B">
        <w:t>1:</w:t>
      </w:r>
    </w:p>
    <w:p w14:paraId="6B591E97" w14:textId="77777777" w:rsidR="009B6B3D" w:rsidRPr="00276E9B" w:rsidRDefault="009B6B3D" w:rsidP="009B6B3D">
      <w:pPr>
        <w:pStyle w:val="B1"/>
        <w:rPr>
          <w:lang w:eastAsia="zh-CN"/>
        </w:rPr>
      </w:pPr>
      <w:r w:rsidRPr="00276E9B">
        <w:rPr>
          <w:lang w:eastAsia="ko-KR"/>
        </w:rPr>
        <w:t>-</w:t>
      </w:r>
      <w:r w:rsidRPr="00276E9B">
        <w:rPr>
          <w:lang w:eastAsia="ko-KR"/>
        </w:rPr>
        <w:tab/>
        <w:t>If the format N1 CRC is scrambled by C-RNTI or RA-RNTI:</w:t>
      </w:r>
    </w:p>
    <w:p w14:paraId="54F785A2" w14:textId="77777777" w:rsidR="009B6B3D" w:rsidRPr="00276E9B" w:rsidRDefault="009B6B3D" w:rsidP="009B6B3D">
      <w:pPr>
        <w:pStyle w:val="B2"/>
      </w:pPr>
      <w:r w:rsidRPr="00276E9B">
        <w:t>-</w:t>
      </w:r>
      <w:r w:rsidRPr="00276E9B">
        <w:tab/>
        <w:t>Flag for format</w:t>
      </w:r>
      <w:r w:rsidRPr="00276E9B">
        <w:rPr>
          <w:lang w:eastAsia="zh-CN"/>
        </w:rPr>
        <w:t xml:space="preserve"> N</w:t>
      </w:r>
      <w:r w:rsidRPr="00276E9B">
        <w:t>0/format</w:t>
      </w:r>
      <w:r w:rsidRPr="00276E9B">
        <w:rPr>
          <w:lang w:eastAsia="zh-CN"/>
        </w:rPr>
        <w:t xml:space="preserve"> N</w:t>
      </w:r>
      <w:r w:rsidRPr="00276E9B">
        <w:t xml:space="preserve">1 differentiation – 1 bit, where value 0 indicates format </w:t>
      </w:r>
      <w:r w:rsidRPr="00276E9B">
        <w:rPr>
          <w:lang w:eastAsia="zh-CN"/>
        </w:rPr>
        <w:t>N</w:t>
      </w:r>
      <w:r w:rsidRPr="00276E9B">
        <w:t xml:space="preserve">0 and value 1 indicates format </w:t>
      </w:r>
      <w:r w:rsidRPr="00276E9B">
        <w:rPr>
          <w:lang w:eastAsia="zh-CN"/>
        </w:rPr>
        <w:t>N</w:t>
      </w:r>
      <w:r w:rsidRPr="00276E9B">
        <w:t>1</w:t>
      </w:r>
    </w:p>
    <w:p w14:paraId="36CE7E94" w14:textId="77777777" w:rsidR="009B6B3D" w:rsidRPr="00276E9B" w:rsidRDefault="009B6B3D" w:rsidP="009B6B3D">
      <w:pPr>
        <w:pStyle w:val="B2"/>
        <w:rPr>
          <w:lang w:eastAsia="zh-CN"/>
        </w:rPr>
      </w:pPr>
      <w:r w:rsidRPr="00276E9B">
        <w:t>-</w:t>
      </w:r>
      <w:r w:rsidRPr="00276E9B">
        <w:tab/>
        <w:t xml:space="preserve">NPDCCH order indicator – </w:t>
      </w:r>
      <w:r w:rsidRPr="00276E9B">
        <w:rPr>
          <w:lang w:eastAsia="zh-CN"/>
        </w:rPr>
        <w:t>1 bit</w:t>
      </w:r>
    </w:p>
    <w:p w14:paraId="2ADACEBB" w14:textId="77777777" w:rsidR="009B6B3D" w:rsidRPr="00276E9B" w:rsidRDefault="009B6B3D" w:rsidP="009B6B3D">
      <w:pPr>
        <w:pStyle w:val="B1"/>
        <w:rPr>
          <w:lang w:eastAsia="zh-CN"/>
        </w:rPr>
      </w:pPr>
      <w:r w:rsidRPr="00276E9B">
        <w:rPr>
          <w:lang w:eastAsia="zh-CN"/>
        </w:rPr>
        <w:t>-</w:t>
      </w:r>
      <w:r w:rsidRPr="00276E9B">
        <w:rPr>
          <w:lang w:eastAsia="zh-CN"/>
        </w:rPr>
        <w:tab/>
        <w:t>Else if the format N1 CRC is scrambled by a G-RNTI:</w:t>
      </w:r>
    </w:p>
    <w:p w14:paraId="2739A30B" w14:textId="77777777" w:rsidR="009B6B3D" w:rsidRPr="00276E9B" w:rsidRDefault="009B6B3D" w:rsidP="009B6B3D">
      <w:pPr>
        <w:pStyle w:val="B2"/>
        <w:rPr>
          <w:lang w:eastAsia="zh-CN"/>
        </w:rPr>
      </w:pPr>
      <w:r w:rsidRPr="00276E9B">
        <w:rPr>
          <w:lang w:eastAsia="zh-CN"/>
        </w:rPr>
        <w:t>-</w:t>
      </w:r>
      <w:r w:rsidRPr="00276E9B">
        <w:rPr>
          <w:lang w:eastAsia="zh-CN"/>
        </w:rPr>
        <w:tab/>
        <w:t>Information for SC-MCCH change notification – 2 bits as defined in section 5.8a of [6]</w:t>
      </w:r>
    </w:p>
    <w:p w14:paraId="69309EEE" w14:textId="77777777" w:rsidR="009B6B3D" w:rsidRPr="00276E9B" w:rsidRDefault="009B6B3D" w:rsidP="009B6B3D">
      <w:pPr>
        <w:pStyle w:val="B1"/>
        <w:rPr>
          <w:lang w:eastAsia="zh-CN"/>
        </w:rPr>
      </w:pPr>
      <w:r w:rsidRPr="00276E9B">
        <w:rPr>
          <w:lang w:eastAsia="ja-JP"/>
        </w:rPr>
        <w:t xml:space="preserve">Format </w:t>
      </w:r>
      <w:r w:rsidRPr="00276E9B">
        <w:rPr>
          <w:lang w:eastAsia="zh-CN"/>
        </w:rPr>
        <w:t>N</w:t>
      </w:r>
      <w:r w:rsidRPr="00276E9B">
        <w:rPr>
          <w:lang w:eastAsia="ja-JP"/>
        </w:rPr>
        <w:t>1</w:t>
      </w:r>
      <w:r w:rsidRPr="00276E9B">
        <w:rPr>
          <w:lang w:eastAsia="zh-CN"/>
        </w:rPr>
        <w:t xml:space="preserve"> is used for random access procedure initiated by a NPDCCH order only if NPDCCH order indicator is set to '1', </w:t>
      </w:r>
      <w:r w:rsidRPr="00276E9B">
        <w:rPr>
          <w:lang w:eastAsia="ja-JP"/>
        </w:rPr>
        <w:t xml:space="preserve">format </w:t>
      </w:r>
      <w:r w:rsidRPr="00276E9B">
        <w:rPr>
          <w:lang w:eastAsia="zh-CN"/>
        </w:rPr>
        <w:t>N</w:t>
      </w:r>
      <w:r w:rsidRPr="00276E9B">
        <w:rPr>
          <w:lang w:eastAsia="ja-JP"/>
        </w:rPr>
        <w:t xml:space="preserve">1 CRC is scrambled with C-RNTI, and </w:t>
      </w:r>
      <w:r w:rsidRPr="00276E9B">
        <w:rPr>
          <w:lang w:eastAsia="zh-CN"/>
        </w:rPr>
        <w:t>all the remaining fields are set as follows:</w:t>
      </w:r>
    </w:p>
    <w:p w14:paraId="094E0AAC" w14:textId="77777777" w:rsidR="009B6B3D" w:rsidRPr="00276E9B" w:rsidRDefault="009B6B3D" w:rsidP="009B6B3D">
      <w:pPr>
        <w:pStyle w:val="B1"/>
      </w:pPr>
      <w:r w:rsidRPr="00276E9B">
        <w:rPr>
          <w:lang w:eastAsia="zh-CN"/>
        </w:rPr>
        <w:t>-</w:t>
      </w:r>
      <w:r w:rsidRPr="00276E9B">
        <w:rPr>
          <w:lang w:eastAsia="zh-CN"/>
        </w:rPr>
        <w:tab/>
        <w:t>S</w:t>
      </w:r>
      <w:r w:rsidRPr="00276E9B">
        <w:t>tarting number of NPRACH repetitions</w:t>
      </w:r>
      <w:r w:rsidRPr="00276E9B">
        <w:rPr>
          <w:lang w:eastAsia="zh-CN"/>
        </w:rPr>
        <w:t xml:space="preserve"> – 2 bits </w:t>
      </w:r>
      <w:r w:rsidRPr="00276E9B">
        <w:t xml:space="preserve">as defined in section </w:t>
      </w:r>
      <w:r w:rsidRPr="00276E9B">
        <w:rPr>
          <w:lang w:eastAsia="zh-CN"/>
        </w:rPr>
        <w:t>16.3</w:t>
      </w:r>
      <w:r w:rsidRPr="00276E9B">
        <w:t>.</w:t>
      </w:r>
      <w:r w:rsidRPr="00276E9B">
        <w:rPr>
          <w:lang w:eastAsia="zh-CN"/>
        </w:rPr>
        <w:t>2</w:t>
      </w:r>
      <w:r w:rsidRPr="00276E9B">
        <w:t xml:space="preserve"> of [3]</w:t>
      </w:r>
    </w:p>
    <w:p w14:paraId="11FC25C7" w14:textId="77777777" w:rsidR="009B6B3D" w:rsidRPr="00276E9B" w:rsidRDefault="009B6B3D" w:rsidP="009B6B3D">
      <w:pPr>
        <w:ind w:left="568" w:hanging="284"/>
        <w:rPr>
          <w:lang w:eastAsia="zh-CN"/>
        </w:rPr>
      </w:pPr>
      <w:r w:rsidRPr="00276E9B">
        <w:rPr>
          <w:lang w:eastAsia="zh-CN"/>
        </w:rPr>
        <w:t>-</w:t>
      </w:r>
      <w:r w:rsidRPr="00276E9B">
        <w:rPr>
          <w:lang w:eastAsia="zh-CN"/>
        </w:rPr>
        <w:tab/>
        <w:t xml:space="preserve">Subcarrier indication of NPRACH – 6 bits as defined in section 16.3.2 of [3] </w:t>
      </w:r>
    </w:p>
    <w:p w14:paraId="11420D1A" w14:textId="77777777" w:rsidR="009B6B3D" w:rsidRPr="00276E9B" w:rsidRDefault="009B6B3D" w:rsidP="009B6B3D">
      <w:pPr>
        <w:ind w:left="568" w:hanging="284"/>
        <w:rPr>
          <w:lang w:eastAsia="zh-CN"/>
        </w:rPr>
      </w:pPr>
      <w:r w:rsidRPr="00276E9B">
        <w:rPr>
          <w:lang w:eastAsia="zh-CN"/>
        </w:rPr>
        <w:t>-</w:t>
      </w:r>
      <w:r w:rsidRPr="00276E9B">
        <w:rPr>
          <w:lang w:eastAsia="zh-CN"/>
        </w:rPr>
        <w:tab/>
        <w:t xml:space="preserve">Carrier indication of NPRACH – 4 bits as defined in section 16.3.2 of [3]. This field is only present if </w:t>
      </w:r>
      <w:r w:rsidRPr="00276E9B">
        <w:rPr>
          <w:i/>
          <w:lang w:eastAsia="zh-CN"/>
        </w:rPr>
        <w:t>ul-ConfigList</w:t>
      </w:r>
      <w:r w:rsidRPr="00276E9B">
        <w:rPr>
          <w:lang w:eastAsia="zh-CN"/>
        </w:rPr>
        <w:t xml:space="preserve"> is configured </w:t>
      </w:r>
      <w:r w:rsidRPr="00276E9B">
        <w:t xml:space="preserve">and the UE indicates the </w:t>
      </w:r>
      <w:r w:rsidRPr="00276E9B">
        <w:rPr>
          <w:i/>
        </w:rPr>
        <w:t xml:space="preserve">multiCarrier-NPRACH </w:t>
      </w:r>
      <w:r w:rsidRPr="00276E9B">
        <w:t xml:space="preserve">capability. </w:t>
      </w:r>
    </w:p>
    <w:p w14:paraId="2DFD4EB3" w14:textId="77777777" w:rsidR="009B6B3D" w:rsidRPr="00276E9B" w:rsidRDefault="009B6B3D" w:rsidP="009B6B3D">
      <w:pPr>
        <w:pStyle w:val="B1"/>
        <w:rPr>
          <w:lang w:eastAsia="zh-CN"/>
        </w:rPr>
      </w:pPr>
      <w:r w:rsidRPr="00276E9B">
        <w:rPr>
          <w:lang w:eastAsia="ko-KR"/>
        </w:rPr>
        <w:t>-</w:t>
      </w:r>
      <w:r w:rsidRPr="00276E9B">
        <w:rPr>
          <w:lang w:eastAsia="ko-KR"/>
        </w:rPr>
        <w:tab/>
        <w:t xml:space="preserve">All the remaining bits in format </w:t>
      </w:r>
      <w:r w:rsidRPr="00276E9B">
        <w:rPr>
          <w:lang w:eastAsia="zh-CN"/>
        </w:rPr>
        <w:t>N</w:t>
      </w:r>
      <w:r w:rsidRPr="00276E9B">
        <w:rPr>
          <w:lang w:eastAsia="ko-KR"/>
        </w:rPr>
        <w:t xml:space="preserve">1 are set to </w:t>
      </w:r>
      <w:r w:rsidRPr="00276E9B">
        <w:rPr>
          <w:lang w:eastAsia="zh-CN"/>
        </w:rPr>
        <w:t>one</w:t>
      </w:r>
    </w:p>
    <w:p w14:paraId="69C101F7" w14:textId="77777777" w:rsidR="009B6B3D" w:rsidRPr="00276E9B" w:rsidRDefault="009B6B3D" w:rsidP="009B6B3D">
      <w:pPr>
        <w:pStyle w:val="B1"/>
        <w:rPr>
          <w:lang w:eastAsia="zh-CN"/>
        </w:rPr>
      </w:pPr>
      <w:r w:rsidRPr="00276E9B">
        <w:rPr>
          <w:lang w:eastAsia="ja-JP"/>
        </w:rPr>
        <w:t xml:space="preserve">Otherwise, </w:t>
      </w:r>
    </w:p>
    <w:p w14:paraId="2C7551E0" w14:textId="77777777" w:rsidR="009B6B3D" w:rsidRPr="00276E9B" w:rsidRDefault="009B6B3D" w:rsidP="009B6B3D">
      <w:pPr>
        <w:pStyle w:val="B1"/>
        <w:rPr>
          <w:lang w:eastAsia="zh-CN"/>
        </w:rPr>
      </w:pPr>
      <w:r w:rsidRPr="00276E9B">
        <w:rPr>
          <w:lang w:eastAsia="zh-CN"/>
        </w:rPr>
        <w:t>-</w:t>
      </w:r>
      <w:r w:rsidRPr="00276E9B">
        <w:rPr>
          <w:lang w:eastAsia="zh-CN"/>
        </w:rPr>
        <w:tab/>
        <w:t>Scheduling delay</w:t>
      </w:r>
      <w:r w:rsidRPr="00276E9B">
        <w:t xml:space="preserve"> – </w:t>
      </w:r>
      <w:r w:rsidRPr="00276E9B">
        <w:rPr>
          <w:lang w:eastAsia="zh-CN"/>
        </w:rPr>
        <w:t>3</w:t>
      </w:r>
      <w:r w:rsidRPr="00276E9B">
        <w:t xml:space="preserve"> bit</w:t>
      </w:r>
      <w:r w:rsidRPr="00276E9B">
        <w:rPr>
          <w:lang w:eastAsia="zh-CN"/>
        </w:rPr>
        <w:t>s as defined in section 16.4.1 of [3]</w:t>
      </w:r>
    </w:p>
    <w:p w14:paraId="2BD2BC7E" w14:textId="77777777" w:rsidR="009B6B3D" w:rsidRPr="00276E9B" w:rsidRDefault="009B6B3D" w:rsidP="009B6B3D">
      <w:pPr>
        <w:pStyle w:val="B1"/>
      </w:pPr>
      <w:r w:rsidRPr="00276E9B">
        <w:t>-</w:t>
      </w:r>
      <w:r w:rsidRPr="00276E9B">
        <w:tab/>
        <w:t>Resource assignment</w:t>
      </w:r>
      <w:r w:rsidRPr="00276E9B">
        <w:rPr>
          <w:lang w:eastAsia="zh-CN"/>
        </w:rPr>
        <w:t xml:space="preserve"> </w:t>
      </w:r>
      <w:r w:rsidRPr="00276E9B">
        <w:t>–</w:t>
      </w:r>
      <w:r w:rsidRPr="00276E9B">
        <w:rPr>
          <w:lang w:eastAsia="zh-CN"/>
        </w:rPr>
        <w:t xml:space="preserve"> 3 </w:t>
      </w:r>
      <w:r w:rsidRPr="00276E9B">
        <w:t xml:space="preserve">bits as defined in section </w:t>
      </w:r>
      <w:r w:rsidRPr="00276E9B">
        <w:rPr>
          <w:lang w:eastAsia="zh-CN"/>
        </w:rPr>
        <w:t>16.4.1.3</w:t>
      </w:r>
      <w:r w:rsidRPr="00276E9B">
        <w:t xml:space="preserve"> of [3]</w:t>
      </w:r>
    </w:p>
    <w:p w14:paraId="4E95F781" w14:textId="77777777" w:rsidR="009B6B3D" w:rsidRPr="00276E9B" w:rsidRDefault="009B6B3D" w:rsidP="009B6B3D">
      <w:pPr>
        <w:pStyle w:val="B1"/>
      </w:pPr>
      <w:r w:rsidRPr="00276E9B">
        <w:t>-</w:t>
      </w:r>
      <w:r w:rsidRPr="00276E9B">
        <w:tab/>
        <w:t xml:space="preserve">Modulation and coding scheme – </w:t>
      </w:r>
      <w:r w:rsidRPr="00276E9B">
        <w:rPr>
          <w:lang w:eastAsia="zh-CN"/>
        </w:rPr>
        <w:t xml:space="preserve">4 </w:t>
      </w:r>
      <w:r w:rsidRPr="00276E9B">
        <w:t xml:space="preserve">bits as defined in section </w:t>
      </w:r>
      <w:r w:rsidRPr="00276E9B">
        <w:rPr>
          <w:lang w:eastAsia="zh-CN"/>
        </w:rPr>
        <w:t>16.4.1.5</w:t>
      </w:r>
      <w:r w:rsidRPr="00276E9B">
        <w:t xml:space="preserve"> of [3]</w:t>
      </w:r>
    </w:p>
    <w:p w14:paraId="6A44DF83" w14:textId="77777777" w:rsidR="009B6B3D" w:rsidRPr="00276E9B" w:rsidRDefault="009B6B3D" w:rsidP="009B6B3D">
      <w:pPr>
        <w:pStyle w:val="B1"/>
      </w:pPr>
      <w:r w:rsidRPr="00276E9B">
        <w:t>-</w:t>
      </w:r>
      <w:r w:rsidRPr="00276E9B">
        <w:tab/>
        <w:t>R</w:t>
      </w:r>
      <w:r w:rsidRPr="00276E9B">
        <w:rPr>
          <w:lang w:eastAsia="zh-CN"/>
        </w:rPr>
        <w:t xml:space="preserve">epetition number </w:t>
      </w:r>
      <w:r w:rsidRPr="00276E9B">
        <w:t xml:space="preserve">– </w:t>
      </w:r>
      <w:r w:rsidRPr="00276E9B">
        <w:rPr>
          <w:lang w:eastAsia="zh-CN"/>
        </w:rPr>
        <w:t xml:space="preserve">4 </w:t>
      </w:r>
      <w:r w:rsidRPr="00276E9B">
        <w:t xml:space="preserve">bits as defined in section </w:t>
      </w:r>
      <w:r w:rsidRPr="00276E9B">
        <w:rPr>
          <w:lang w:eastAsia="zh-CN"/>
        </w:rPr>
        <w:t>16.4.1.3</w:t>
      </w:r>
      <w:r w:rsidRPr="00276E9B">
        <w:t xml:space="preserve"> of [3]</w:t>
      </w:r>
    </w:p>
    <w:p w14:paraId="6F3F81A6" w14:textId="77777777" w:rsidR="009B6B3D" w:rsidRPr="00276E9B" w:rsidRDefault="009B6B3D" w:rsidP="009B6B3D">
      <w:pPr>
        <w:pStyle w:val="B1"/>
        <w:rPr>
          <w:lang w:eastAsia="zh-CN"/>
        </w:rPr>
      </w:pPr>
      <w:r w:rsidRPr="00276E9B">
        <w:t>-</w:t>
      </w:r>
      <w:r w:rsidRPr="00276E9B">
        <w:tab/>
        <w:t>New data indicator – 1 bit</w:t>
      </w:r>
    </w:p>
    <w:p w14:paraId="725DAE12" w14:textId="77777777" w:rsidR="009B6B3D" w:rsidRPr="00276E9B" w:rsidRDefault="009B6B3D" w:rsidP="009B6B3D">
      <w:pPr>
        <w:pStyle w:val="B1"/>
        <w:rPr>
          <w:lang w:eastAsia="zh-CN"/>
        </w:rPr>
      </w:pPr>
      <w:r w:rsidRPr="00276E9B">
        <w:t>-</w:t>
      </w:r>
      <w:r w:rsidRPr="00276E9B">
        <w:tab/>
        <w:t xml:space="preserve">HARQ-ACK resource – </w:t>
      </w:r>
      <w:r w:rsidRPr="00276E9B">
        <w:rPr>
          <w:lang w:eastAsia="zh-CN"/>
        </w:rPr>
        <w:t>4</w:t>
      </w:r>
      <w:r w:rsidRPr="00276E9B">
        <w:t xml:space="preserve"> bits as defined in section 16.4.2 of [3]</w:t>
      </w:r>
      <w:r w:rsidRPr="00276E9B">
        <w:rPr>
          <w:lang w:eastAsia="zh-CN"/>
        </w:rPr>
        <w:t xml:space="preserve">. </w:t>
      </w:r>
    </w:p>
    <w:p w14:paraId="0EEBD09E" w14:textId="77777777" w:rsidR="009B6B3D" w:rsidRPr="00276E9B" w:rsidRDefault="009B6B3D" w:rsidP="009B6B3D">
      <w:pPr>
        <w:ind w:left="568" w:hanging="284"/>
        <w:rPr>
          <w:lang w:eastAsia="zh-CN"/>
        </w:rPr>
      </w:pPr>
      <w:r w:rsidRPr="00276E9B">
        <w:rPr>
          <w:lang w:eastAsia="zh-CN"/>
        </w:rPr>
        <w:t>-</w:t>
      </w:r>
      <w:r w:rsidRPr="00276E9B">
        <w:rPr>
          <w:lang w:eastAsia="zh-CN"/>
        </w:rPr>
        <w:tab/>
        <w:t xml:space="preserve">DCI subframe repetition number </w:t>
      </w:r>
      <w:r w:rsidRPr="00276E9B">
        <w:t xml:space="preserve">– </w:t>
      </w:r>
      <w:r w:rsidRPr="00276E9B">
        <w:rPr>
          <w:lang w:eastAsia="zh-CN"/>
        </w:rPr>
        <w:t xml:space="preserve">2 </w:t>
      </w:r>
      <w:r w:rsidRPr="00276E9B">
        <w:t>bit</w:t>
      </w:r>
      <w:r w:rsidRPr="00276E9B">
        <w:rPr>
          <w:lang w:eastAsia="zh-CN"/>
        </w:rPr>
        <w:t xml:space="preserve">s as defined in section 16.6 in [3] </w:t>
      </w:r>
    </w:p>
    <w:p w14:paraId="07AEFC6B" w14:textId="77777777" w:rsidR="009B6B3D" w:rsidRPr="00276E9B" w:rsidRDefault="009B6B3D" w:rsidP="009B6B3D">
      <w:pPr>
        <w:pStyle w:val="B1"/>
        <w:rPr>
          <w:lang w:eastAsia="zh-CN"/>
        </w:rPr>
      </w:pPr>
      <w:r w:rsidRPr="00276E9B">
        <w:rPr>
          <w:lang w:eastAsia="zh-CN"/>
        </w:rPr>
        <w:t>-</w:t>
      </w:r>
      <w:r w:rsidRPr="00276E9B">
        <w:rPr>
          <w:lang w:eastAsia="zh-CN"/>
        </w:rPr>
        <w:tab/>
        <w:t>HARQ process number – 1 bit. This field can only be present if 2 HARQ processes are configured and the corresponding DCI format is mapped onto the UE specific search space given by the C-RNTI as defined in [3].</w:t>
      </w:r>
    </w:p>
    <w:p w14:paraId="5F163F21" w14:textId="77777777" w:rsidR="009B6B3D" w:rsidRPr="00276E9B" w:rsidRDefault="009B6B3D" w:rsidP="009B6B3D">
      <w:r w:rsidRPr="00276E9B">
        <w:t xml:space="preserve">When the format </w:t>
      </w:r>
      <w:r w:rsidRPr="00276E9B">
        <w:rPr>
          <w:lang w:eastAsia="zh-CN"/>
        </w:rPr>
        <w:t>N1</w:t>
      </w:r>
      <w:r w:rsidRPr="00276E9B">
        <w:t xml:space="preserve"> CRC is scrambled with a RA-RNTI or a G-RNTI</w:t>
      </w:r>
      <w:r w:rsidRPr="00276E9B">
        <w:rPr>
          <w:lang w:eastAsia="zh-CN"/>
        </w:rPr>
        <w:t>,</w:t>
      </w:r>
      <w:r w:rsidRPr="00276E9B">
        <w:t xml:space="preserve"> then the following field</w:t>
      </w:r>
      <w:r w:rsidRPr="00276E9B">
        <w:rPr>
          <w:lang w:eastAsia="zh-CN"/>
        </w:rPr>
        <w:t>s</w:t>
      </w:r>
      <w:r w:rsidRPr="00276E9B">
        <w:t xml:space="preserve"> </w:t>
      </w:r>
      <w:r w:rsidRPr="00276E9B">
        <w:rPr>
          <w:rFonts w:eastAsia="Batang"/>
          <w:lang w:eastAsia="ko-KR"/>
        </w:rPr>
        <w:t xml:space="preserve">among the fields above </w:t>
      </w:r>
      <w:r w:rsidRPr="00276E9B">
        <w:rPr>
          <w:lang w:eastAsia="zh-CN"/>
        </w:rPr>
        <w:t>are reserved for RA-RNTI and not present for G-RNTI</w:t>
      </w:r>
      <w:r w:rsidRPr="00276E9B">
        <w:t>:</w:t>
      </w:r>
    </w:p>
    <w:p w14:paraId="7380BFE8" w14:textId="77777777" w:rsidR="009B6B3D" w:rsidRPr="00276E9B" w:rsidRDefault="009B6B3D" w:rsidP="009B6B3D">
      <w:pPr>
        <w:pStyle w:val="B1"/>
        <w:rPr>
          <w:lang w:eastAsia="zh-CN"/>
        </w:rPr>
      </w:pPr>
      <w:r w:rsidRPr="00276E9B">
        <w:lastRenderedPageBreak/>
        <w:t>-</w:t>
      </w:r>
      <w:r w:rsidRPr="00276E9B">
        <w:tab/>
        <w:t>New data indicator</w:t>
      </w:r>
    </w:p>
    <w:p w14:paraId="2D4F2F34" w14:textId="77777777" w:rsidR="009B6B3D" w:rsidRPr="00276E9B" w:rsidRDefault="009B6B3D" w:rsidP="009B6B3D">
      <w:pPr>
        <w:pStyle w:val="B1"/>
        <w:rPr>
          <w:lang w:eastAsia="zh-CN"/>
        </w:rPr>
      </w:pPr>
      <w:r w:rsidRPr="00276E9B">
        <w:t>-</w:t>
      </w:r>
      <w:r w:rsidRPr="00276E9B">
        <w:tab/>
        <w:t>HARQ-ACK resource</w:t>
      </w:r>
    </w:p>
    <w:p w14:paraId="51D2A48C" w14:textId="77777777" w:rsidR="009B6B3D" w:rsidRPr="00276E9B" w:rsidRDefault="009B6B3D" w:rsidP="009B6B3D">
      <w:pPr>
        <w:rPr>
          <w:lang w:eastAsia="zh-CN"/>
        </w:rPr>
      </w:pPr>
      <w:r w:rsidRPr="00276E9B">
        <w:rPr>
          <w:lang w:eastAsia="zh-CN"/>
        </w:rPr>
        <w:t>If the number of information bits in format N1 is less than that of format N0 and the format N1 CRC is not scrambled by G-RNTI, zeros shall be appended to format N1 until the payload size equals that of format N0.</w:t>
      </w:r>
    </w:p>
    <w:p w14:paraId="18FF73B7" w14:textId="77777777" w:rsidR="009B6B3D" w:rsidRPr="00276E9B" w:rsidRDefault="009B6B3D" w:rsidP="009B6B3D">
      <w:r w:rsidRPr="00276E9B">
        <w:t>[TS 36.306, clause 4.1C]</w:t>
      </w:r>
    </w:p>
    <w:p w14:paraId="1B06F9B1" w14:textId="77777777" w:rsidR="009B6B3D" w:rsidRPr="00276E9B" w:rsidRDefault="009B6B3D" w:rsidP="009B6B3D">
      <w:r w:rsidRPr="00276E9B">
        <w:t xml:space="preserve">The field </w:t>
      </w:r>
      <w:r w:rsidRPr="00276E9B">
        <w:rPr>
          <w:i/>
        </w:rPr>
        <w:t>ue-Category-NB</w:t>
      </w:r>
      <w:r w:rsidRPr="00276E9B">
        <w:t xml:space="preserve"> defines a combined uplink and downlink capability in NB-IoT. The parameters set by the UE Category are defined in subclause 4.2. Tables 4.1C-1 and 4.1C-2 define the downlink and, respectively, uplink physical layer parameter values for each UE Category. A UE indicating Category NB2 shall also indicate Category NB1</w:t>
      </w:r>
      <w:r w:rsidRPr="00276E9B">
        <w:rPr>
          <w:bCs/>
        </w:rPr>
        <w:t>.</w:t>
      </w:r>
    </w:p>
    <w:p w14:paraId="75A5B657" w14:textId="77777777" w:rsidR="009B6B3D" w:rsidRPr="00276E9B" w:rsidRDefault="009B6B3D" w:rsidP="00DE410C">
      <w:pPr>
        <w:pStyle w:val="TH"/>
      </w:pPr>
      <w:r w:rsidRPr="00276E9B">
        <w:t xml:space="preserve">Table 4.1C-1: Downlink physical layer parameter values set by the field </w:t>
      </w:r>
      <w:r w:rsidRPr="00276E9B">
        <w:rPr>
          <w:i/>
        </w:rPr>
        <w:t>ue-Category-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9B6B3D" w:rsidRPr="00276E9B" w14:paraId="484606E1" w14:textId="77777777" w:rsidTr="00DE410C">
        <w:trPr>
          <w:jc w:val="center"/>
        </w:trPr>
        <w:tc>
          <w:tcPr>
            <w:tcW w:w="1668" w:type="dxa"/>
          </w:tcPr>
          <w:p w14:paraId="71512CE6" w14:textId="77777777" w:rsidR="009B6B3D" w:rsidRPr="00276E9B" w:rsidRDefault="009B6B3D" w:rsidP="00B76412">
            <w:pPr>
              <w:pStyle w:val="TAH"/>
              <w:rPr>
                <w:lang w:eastAsia="ja-JP"/>
              </w:rPr>
            </w:pPr>
            <w:r w:rsidRPr="00276E9B">
              <w:rPr>
                <w:lang w:eastAsia="ja-JP"/>
              </w:rPr>
              <w:t>UE Category</w:t>
            </w:r>
          </w:p>
        </w:tc>
        <w:tc>
          <w:tcPr>
            <w:tcW w:w="2126" w:type="dxa"/>
          </w:tcPr>
          <w:p w14:paraId="52347927" w14:textId="77777777" w:rsidR="009B6B3D" w:rsidRPr="00276E9B" w:rsidRDefault="009B6B3D" w:rsidP="00B76412">
            <w:pPr>
              <w:pStyle w:val="TAH"/>
              <w:rPr>
                <w:lang w:eastAsia="ja-JP"/>
              </w:rPr>
            </w:pPr>
            <w:r w:rsidRPr="00276E9B">
              <w:rPr>
                <w:lang w:eastAsia="ja-JP"/>
              </w:rPr>
              <w:t>Maximum number of DL-SCH transport block bits received within a TTI</w:t>
            </w:r>
          </w:p>
        </w:tc>
        <w:tc>
          <w:tcPr>
            <w:tcW w:w="1843" w:type="dxa"/>
          </w:tcPr>
          <w:p w14:paraId="4218A1E9" w14:textId="77777777" w:rsidR="009B6B3D" w:rsidRPr="00276E9B" w:rsidRDefault="009B6B3D" w:rsidP="00B76412">
            <w:pPr>
              <w:pStyle w:val="TAH"/>
              <w:rPr>
                <w:lang w:eastAsia="ja-JP"/>
              </w:rPr>
            </w:pPr>
            <w:r w:rsidRPr="00276E9B">
              <w:rPr>
                <w:lang w:eastAsia="ja-JP"/>
              </w:rPr>
              <w:t>Maximum number of bits of a DL-SCH transport block received within a TTI</w:t>
            </w:r>
          </w:p>
        </w:tc>
        <w:tc>
          <w:tcPr>
            <w:tcW w:w="1701" w:type="dxa"/>
          </w:tcPr>
          <w:p w14:paraId="46085231" w14:textId="77777777" w:rsidR="009B6B3D" w:rsidRPr="00276E9B" w:rsidRDefault="009B6B3D" w:rsidP="00B76412">
            <w:pPr>
              <w:pStyle w:val="TAH"/>
              <w:rPr>
                <w:lang w:eastAsia="ja-JP"/>
              </w:rPr>
            </w:pPr>
            <w:r w:rsidRPr="00276E9B">
              <w:rPr>
                <w:lang w:eastAsia="ja-JP"/>
              </w:rPr>
              <w:t>Total number of soft channel bits</w:t>
            </w:r>
          </w:p>
        </w:tc>
      </w:tr>
      <w:tr w:rsidR="009B6B3D" w:rsidRPr="00276E9B" w14:paraId="44558FE0" w14:textId="77777777" w:rsidTr="00DE410C">
        <w:trPr>
          <w:jc w:val="center"/>
        </w:trPr>
        <w:tc>
          <w:tcPr>
            <w:tcW w:w="1668" w:type="dxa"/>
          </w:tcPr>
          <w:p w14:paraId="4182C0DA" w14:textId="77777777" w:rsidR="009B6B3D" w:rsidRPr="00276E9B" w:rsidRDefault="009B6B3D" w:rsidP="00B76412">
            <w:pPr>
              <w:pStyle w:val="TAL"/>
            </w:pPr>
            <w:r w:rsidRPr="00276E9B">
              <w:t>Category NB1</w:t>
            </w:r>
          </w:p>
        </w:tc>
        <w:tc>
          <w:tcPr>
            <w:tcW w:w="2126" w:type="dxa"/>
          </w:tcPr>
          <w:p w14:paraId="502D403D" w14:textId="77777777" w:rsidR="009B6B3D" w:rsidRPr="00276E9B" w:rsidRDefault="009B6B3D" w:rsidP="00B76412">
            <w:pPr>
              <w:pStyle w:val="TAL"/>
            </w:pPr>
            <w:r w:rsidRPr="00276E9B">
              <w:t>680</w:t>
            </w:r>
          </w:p>
        </w:tc>
        <w:tc>
          <w:tcPr>
            <w:tcW w:w="1843" w:type="dxa"/>
          </w:tcPr>
          <w:p w14:paraId="73064437" w14:textId="77777777" w:rsidR="009B6B3D" w:rsidRPr="00276E9B" w:rsidRDefault="009B6B3D" w:rsidP="00B76412">
            <w:pPr>
              <w:pStyle w:val="TAL"/>
            </w:pPr>
            <w:r w:rsidRPr="00276E9B">
              <w:t>680</w:t>
            </w:r>
          </w:p>
        </w:tc>
        <w:tc>
          <w:tcPr>
            <w:tcW w:w="1701" w:type="dxa"/>
          </w:tcPr>
          <w:p w14:paraId="5273ECF0" w14:textId="77777777" w:rsidR="009B6B3D" w:rsidRPr="00276E9B" w:rsidRDefault="009B6B3D" w:rsidP="00B76412">
            <w:pPr>
              <w:pStyle w:val="TAL"/>
            </w:pPr>
            <w:r w:rsidRPr="00276E9B">
              <w:rPr>
                <w:rFonts w:eastAsia="MS Mincho" w:cs="Arial"/>
              </w:rPr>
              <w:t>2112</w:t>
            </w:r>
          </w:p>
        </w:tc>
      </w:tr>
      <w:tr w:rsidR="009B6B3D" w:rsidRPr="00276E9B" w14:paraId="551096EE" w14:textId="77777777" w:rsidTr="00DE410C">
        <w:trPr>
          <w:jc w:val="center"/>
        </w:trPr>
        <w:tc>
          <w:tcPr>
            <w:tcW w:w="1668" w:type="dxa"/>
            <w:tcBorders>
              <w:top w:val="single" w:sz="4" w:space="0" w:color="auto"/>
              <w:left w:val="single" w:sz="4" w:space="0" w:color="auto"/>
              <w:bottom w:val="single" w:sz="4" w:space="0" w:color="auto"/>
              <w:right w:val="single" w:sz="4" w:space="0" w:color="auto"/>
            </w:tcBorders>
          </w:tcPr>
          <w:p w14:paraId="217D524D" w14:textId="77777777" w:rsidR="009B6B3D" w:rsidRPr="00276E9B" w:rsidRDefault="009B6B3D" w:rsidP="00B76412">
            <w:pPr>
              <w:pStyle w:val="TAL"/>
            </w:pPr>
            <w:r w:rsidRPr="00276E9B">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5FCB2A37" w14:textId="77777777" w:rsidR="009B6B3D" w:rsidRPr="00276E9B" w:rsidRDefault="009B6B3D" w:rsidP="00B76412">
            <w:pPr>
              <w:pStyle w:val="TAL"/>
            </w:pPr>
            <w:r w:rsidRPr="00276E9B">
              <w:t>2536</w:t>
            </w:r>
          </w:p>
        </w:tc>
        <w:tc>
          <w:tcPr>
            <w:tcW w:w="1843" w:type="dxa"/>
            <w:tcBorders>
              <w:top w:val="single" w:sz="4" w:space="0" w:color="auto"/>
              <w:left w:val="single" w:sz="4" w:space="0" w:color="auto"/>
              <w:bottom w:val="single" w:sz="4" w:space="0" w:color="auto"/>
              <w:right w:val="single" w:sz="4" w:space="0" w:color="auto"/>
            </w:tcBorders>
          </w:tcPr>
          <w:p w14:paraId="101F5C72" w14:textId="77777777" w:rsidR="009B6B3D" w:rsidRPr="00276E9B" w:rsidRDefault="009B6B3D" w:rsidP="00B76412">
            <w:pPr>
              <w:pStyle w:val="TAL"/>
            </w:pPr>
            <w:r w:rsidRPr="00276E9B">
              <w:t>2536</w:t>
            </w:r>
          </w:p>
        </w:tc>
        <w:tc>
          <w:tcPr>
            <w:tcW w:w="1701" w:type="dxa"/>
            <w:tcBorders>
              <w:top w:val="single" w:sz="4" w:space="0" w:color="auto"/>
              <w:left w:val="single" w:sz="4" w:space="0" w:color="auto"/>
              <w:bottom w:val="single" w:sz="4" w:space="0" w:color="auto"/>
              <w:right w:val="single" w:sz="4" w:space="0" w:color="auto"/>
            </w:tcBorders>
          </w:tcPr>
          <w:p w14:paraId="1E2A3A70" w14:textId="77777777" w:rsidR="009B6B3D" w:rsidRPr="00276E9B" w:rsidRDefault="009B6B3D" w:rsidP="00B76412">
            <w:pPr>
              <w:pStyle w:val="TAL"/>
              <w:rPr>
                <w:rFonts w:eastAsia="MS Mincho" w:cs="Arial"/>
              </w:rPr>
            </w:pPr>
            <w:r w:rsidRPr="00276E9B">
              <w:rPr>
                <w:rFonts w:eastAsia="MS Mincho" w:cs="Arial"/>
              </w:rPr>
              <w:t>6400</w:t>
            </w:r>
          </w:p>
        </w:tc>
      </w:tr>
    </w:tbl>
    <w:p w14:paraId="787B03CC" w14:textId="77777777" w:rsidR="009B6B3D" w:rsidRPr="00276E9B" w:rsidRDefault="009B6B3D" w:rsidP="009B6B3D"/>
    <w:p w14:paraId="224D930F" w14:textId="77777777" w:rsidR="009B6B3D" w:rsidRPr="00276E9B" w:rsidRDefault="009B6B3D" w:rsidP="00DE410C">
      <w:pPr>
        <w:pStyle w:val="TH"/>
        <w:rPr>
          <w:i/>
        </w:rPr>
      </w:pPr>
      <w:r w:rsidRPr="00276E9B">
        <w:t xml:space="preserve">Table 4.1C-2: Uplink physical layer parameter values set by the field </w:t>
      </w:r>
      <w:r w:rsidRPr="00276E9B">
        <w:rPr>
          <w:i/>
        </w:rPr>
        <w:t>ue-Category-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9B6B3D" w:rsidRPr="00276E9B" w14:paraId="08D97CD4" w14:textId="77777777" w:rsidTr="00DE410C">
        <w:trPr>
          <w:jc w:val="center"/>
        </w:trPr>
        <w:tc>
          <w:tcPr>
            <w:tcW w:w="1668" w:type="dxa"/>
          </w:tcPr>
          <w:p w14:paraId="150F7A4C" w14:textId="77777777" w:rsidR="009B6B3D" w:rsidRPr="00276E9B" w:rsidRDefault="009B6B3D" w:rsidP="00B76412">
            <w:pPr>
              <w:pStyle w:val="TAH"/>
              <w:rPr>
                <w:lang w:eastAsia="ja-JP"/>
              </w:rPr>
            </w:pPr>
            <w:r w:rsidRPr="00276E9B">
              <w:rPr>
                <w:lang w:eastAsia="ja-JP"/>
              </w:rPr>
              <w:t>UE Category</w:t>
            </w:r>
          </w:p>
        </w:tc>
        <w:tc>
          <w:tcPr>
            <w:tcW w:w="2126" w:type="dxa"/>
          </w:tcPr>
          <w:p w14:paraId="0DD372E7" w14:textId="77777777" w:rsidR="009B6B3D" w:rsidRPr="00276E9B" w:rsidRDefault="009B6B3D" w:rsidP="00B76412">
            <w:pPr>
              <w:pStyle w:val="TAH"/>
              <w:rPr>
                <w:lang w:eastAsia="ja-JP"/>
              </w:rPr>
            </w:pPr>
            <w:r w:rsidRPr="00276E9B">
              <w:rPr>
                <w:lang w:eastAsia="ja-JP"/>
              </w:rPr>
              <w:t>Maximum number of UL-SCH transport block bits transmitted within a TTI</w:t>
            </w:r>
          </w:p>
        </w:tc>
        <w:tc>
          <w:tcPr>
            <w:tcW w:w="1843" w:type="dxa"/>
          </w:tcPr>
          <w:p w14:paraId="03EBD1BA" w14:textId="77777777" w:rsidR="009B6B3D" w:rsidRPr="00276E9B" w:rsidRDefault="009B6B3D" w:rsidP="00B76412">
            <w:pPr>
              <w:pStyle w:val="TAH"/>
              <w:rPr>
                <w:lang w:eastAsia="ja-JP"/>
              </w:rPr>
            </w:pPr>
            <w:r w:rsidRPr="00276E9B">
              <w:rPr>
                <w:lang w:eastAsia="ja-JP"/>
              </w:rPr>
              <w:t>Maximum number of bits of an UL-SCH transport block transmitted within a TTI</w:t>
            </w:r>
          </w:p>
        </w:tc>
      </w:tr>
      <w:tr w:rsidR="009B6B3D" w:rsidRPr="00276E9B" w14:paraId="66E67FA0" w14:textId="77777777" w:rsidTr="00DE410C">
        <w:trPr>
          <w:jc w:val="center"/>
        </w:trPr>
        <w:tc>
          <w:tcPr>
            <w:tcW w:w="1668" w:type="dxa"/>
          </w:tcPr>
          <w:p w14:paraId="1A968398" w14:textId="77777777" w:rsidR="009B6B3D" w:rsidRPr="00276E9B" w:rsidRDefault="009B6B3D" w:rsidP="00B76412">
            <w:pPr>
              <w:pStyle w:val="TAL"/>
            </w:pPr>
            <w:r w:rsidRPr="00276E9B">
              <w:t>Category NB1</w:t>
            </w:r>
          </w:p>
        </w:tc>
        <w:tc>
          <w:tcPr>
            <w:tcW w:w="2126" w:type="dxa"/>
          </w:tcPr>
          <w:p w14:paraId="1B432900" w14:textId="77777777" w:rsidR="009B6B3D" w:rsidRPr="00276E9B" w:rsidRDefault="009B6B3D" w:rsidP="00B76412">
            <w:pPr>
              <w:pStyle w:val="TAL"/>
            </w:pPr>
            <w:r w:rsidRPr="00276E9B">
              <w:t>1000</w:t>
            </w:r>
          </w:p>
        </w:tc>
        <w:tc>
          <w:tcPr>
            <w:tcW w:w="1843" w:type="dxa"/>
          </w:tcPr>
          <w:p w14:paraId="7A88A31D" w14:textId="77777777" w:rsidR="009B6B3D" w:rsidRPr="00276E9B" w:rsidRDefault="009B6B3D" w:rsidP="00B76412">
            <w:pPr>
              <w:pStyle w:val="TAL"/>
            </w:pPr>
            <w:r w:rsidRPr="00276E9B">
              <w:t>1000</w:t>
            </w:r>
          </w:p>
        </w:tc>
      </w:tr>
      <w:tr w:rsidR="009B6B3D" w:rsidRPr="00276E9B" w14:paraId="636FD2AA" w14:textId="77777777" w:rsidTr="00DE410C">
        <w:trPr>
          <w:jc w:val="center"/>
        </w:trPr>
        <w:tc>
          <w:tcPr>
            <w:tcW w:w="1668" w:type="dxa"/>
            <w:tcBorders>
              <w:top w:val="single" w:sz="4" w:space="0" w:color="auto"/>
              <w:left w:val="single" w:sz="4" w:space="0" w:color="auto"/>
              <w:bottom w:val="single" w:sz="4" w:space="0" w:color="auto"/>
              <w:right w:val="single" w:sz="4" w:space="0" w:color="auto"/>
            </w:tcBorders>
          </w:tcPr>
          <w:p w14:paraId="33BB1323" w14:textId="77777777" w:rsidR="009B6B3D" w:rsidRPr="00276E9B" w:rsidRDefault="009B6B3D" w:rsidP="00B76412">
            <w:pPr>
              <w:pStyle w:val="TAL"/>
            </w:pPr>
            <w:r w:rsidRPr="00276E9B">
              <w:t>Category NB2</w:t>
            </w:r>
          </w:p>
        </w:tc>
        <w:tc>
          <w:tcPr>
            <w:tcW w:w="2126" w:type="dxa"/>
            <w:tcBorders>
              <w:top w:val="single" w:sz="4" w:space="0" w:color="auto"/>
              <w:left w:val="single" w:sz="4" w:space="0" w:color="auto"/>
              <w:bottom w:val="single" w:sz="4" w:space="0" w:color="auto"/>
              <w:right w:val="single" w:sz="4" w:space="0" w:color="auto"/>
            </w:tcBorders>
          </w:tcPr>
          <w:p w14:paraId="2ADA02C7" w14:textId="77777777" w:rsidR="009B6B3D" w:rsidRPr="00276E9B" w:rsidRDefault="009B6B3D" w:rsidP="00B76412">
            <w:pPr>
              <w:pStyle w:val="TAL"/>
            </w:pPr>
            <w:r w:rsidRPr="00276E9B">
              <w:t>2536</w:t>
            </w:r>
          </w:p>
        </w:tc>
        <w:tc>
          <w:tcPr>
            <w:tcW w:w="1843" w:type="dxa"/>
            <w:tcBorders>
              <w:top w:val="single" w:sz="4" w:space="0" w:color="auto"/>
              <w:left w:val="single" w:sz="4" w:space="0" w:color="auto"/>
              <w:bottom w:val="single" w:sz="4" w:space="0" w:color="auto"/>
              <w:right w:val="single" w:sz="4" w:space="0" w:color="auto"/>
            </w:tcBorders>
          </w:tcPr>
          <w:p w14:paraId="08A956B3" w14:textId="77777777" w:rsidR="009B6B3D" w:rsidRPr="00276E9B" w:rsidRDefault="009B6B3D" w:rsidP="00B76412">
            <w:pPr>
              <w:pStyle w:val="TAL"/>
            </w:pPr>
            <w:r w:rsidRPr="00276E9B">
              <w:t>2536</w:t>
            </w:r>
          </w:p>
        </w:tc>
      </w:tr>
    </w:tbl>
    <w:p w14:paraId="53F1A217" w14:textId="77777777" w:rsidR="009B6B3D" w:rsidRPr="00276E9B" w:rsidRDefault="009B6B3D" w:rsidP="009B6B3D"/>
    <w:p w14:paraId="77E4407E" w14:textId="77777777" w:rsidR="009B6B3D" w:rsidRPr="00276E9B" w:rsidRDefault="009B6B3D" w:rsidP="009B6B3D">
      <w:r w:rsidRPr="00276E9B">
        <w:t>[TS 36.213, clause 16.4.1.3]</w:t>
      </w:r>
    </w:p>
    <w:p w14:paraId="0A8B1072" w14:textId="77777777" w:rsidR="009B6B3D" w:rsidRPr="00276E9B" w:rsidRDefault="009B6B3D" w:rsidP="009B6B3D">
      <w:r w:rsidRPr="00276E9B">
        <w:t>The resource allocation information in DCI format N1, N2 (paging) for NPDSCH indicates to a scheduled UE</w:t>
      </w:r>
    </w:p>
    <w:p w14:paraId="1402A3D5" w14:textId="77777777" w:rsidR="009B6B3D" w:rsidRPr="00276E9B" w:rsidRDefault="009B6B3D" w:rsidP="009B6B3D">
      <w:pPr>
        <w:pStyle w:val="B1"/>
      </w:pPr>
      <w:r w:rsidRPr="00276E9B">
        <w:rPr>
          <w:rFonts w:eastAsia="SimSun"/>
          <w:lang w:eastAsia="zh-CN"/>
        </w:rPr>
        <w:t>-</w:t>
      </w:r>
      <w:r w:rsidRPr="00276E9B">
        <w:rPr>
          <w:rFonts w:eastAsia="SimSun"/>
          <w:lang w:eastAsia="zh-CN"/>
        </w:rPr>
        <w:tab/>
        <w:t xml:space="preserve">a number of subframes </w:t>
      </w:r>
      <w:r w:rsidRPr="00276E9B">
        <w:t>(</w:t>
      </w:r>
      <w:r w:rsidRPr="00276E9B">
        <w:rPr>
          <w:position w:val="-10"/>
        </w:rPr>
        <w:object w:dxaOrig="380" w:dyaOrig="340" w14:anchorId="4407980B">
          <v:shape id="_x0000_i10059" type="#_x0000_t75" style="width:19.5pt;height:17pt" o:ole="">
            <v:imagedata r:id="rId111" o:title=""/>
          </v:shape>
          <o:OLEObject Type="Embed" ProgID="Equation.3" ShapeID="_x0000_i10059" DrawAspect="Content" ObjectID="_1805277699" r:id="rId240"/>
        </w:object>
      </w:r>
      <w:r w:rsidRPr="00276E9B">
        <w:t xml:space="preserve">) </w:t>
      </w:r>
      <w:r w:rsidRPr="00276E9B">
        <w:rPr>
          <w:rFonts w:eastAsia="SimSun"/>
          <w:lang w:eastAsia="zh-CN"/>
        </w:rPr>
        <w:t xml:space="preserve">determined by the </w:t>
      </w:r>
      <w:r w:rsidRPr="00276E9B">
        <w:rPr>
          <w:lang w:eastAsia="zh-CN"/>
        </w:rPr>
        <w:t>resource assignment</w:t>
      </w:r>
      <w:r w:rsidRPr="00276E9B">
        <w:rPr>
          <w:rFonts w:eastAsia="SimSun"/>
          <w:lang w:eastAsia="zh-CN"/>
        </w:rPr>
        <w:t xml:space="preserve"> field (</w:t>
      </w:r>
      <w:r w:rsidRPr="00276E9B">
        <w:rPr>
          <w:position w:val="-10"/>
        </w:rPr>
        <w:object w:dxaOrig="320" w:dyaOrig="340" w14:anchorId="7260BCC7">
          <v:shape id="_x0000_i10060" type="#_x0000_t75" style="width:16.5pt;height:17pt" o:ole="">
            <v:imagedata r:id="rId113" o:title=""/>
          </v:shape>
          <o:OLEObject Type="Embed" ProgID="Equation.3" ShapeID="_x0000_i10060" DrawAspect="Content" ObjectID="_1805277700" r:id="rId241"/>
        </w:object>
      </w:r>
      <w:r w:rsidRPr="00276E9B">
        <w:rPr>
          <w:rFonts w:eastAsia="SimSun"/>
          <w:lang w:eastAsia="zh-CN"/>
        </w:rPr>
        <w:t>) in the corresponding DCI according to Table 16.4.1.3-1.</w:t>
      </w:r>
    </w:p>
    <w:p w14:paraId="4453E19E" w14:textId="77777777" w:rsidR="009B6B3D" w:rsidRPr="00276E9B" w:rsidRDefault="009B6B3D" w:rsidP="009B6B3D">
      <w:pPr>
        <w:pStyle w:val="B1"/>
      </w:pPr>
      <w:r w:rsidRPr="00276E9B">
        <w:rPr>
          <w:rFonts w:eastAsia="SimSun"/>
          <w:lang w:eastAsia="zh-CN"/>
        </w:rPr>
        <w:t>-</w:t>
      </w:r>
      <w:r w:rsidRPr="00276E9B">
        <w:rPr>
          <w:rFonts w:eastAsia="SimSun"/>
          <w:lang w:eastAsia="zh-CN"/>
        </w:rPr>
        <w:tab/>
        <w:t>a repetition number (</w:t>
      </w:r>
      <w:r w:rsidRPr="00276E9B">
        <w:rPr>
          <w:position w:val="-14"/>
        </w:rPr>
        <w:object w:dxaOrig="460" w:dyaOrig="380" w14:anchorId="043715E2">
          <v:shape id="_x0000_i10061" type="#_x0000_t75" style="width:22.5pt;height:19.5pt" o:ole="">
            <v:imagedata r:id="rId115" o:title=""/>
          </v:shape>
          <o:OLEObject Type="Embed" ProgID="Equation.3" ShapeID="_x0000_i10061" DrawAspect="Content" ObjectID="_1805277701" r:id="rId242"/>
        </w:object>
      </w:r>
      <w:r w:rsidRPr="00276E9B">
        <w:t>)</w:t>
      </w:r>
      <w:r w:rsidRPr="00276E9B">
        <w:rPr>
          <w:rFonts w:eastAsia="SimSun"/>
          <w:lang w:eastAsia="zh-CN"/>
        </w:rPr>
        <w:t xml:space="preserve"> determined by the </w:t>
      </w:r>
      <w:r w:rsidRPr="00276E9B">
        <w:rPr>
          <w:lang w:eastAsia="zh-CN"/>
        </w:rPr>
        <w:t>repetition number</w:t>
      </w:r>
      <w:r w:rsidRPr="00276E9B">
        <w:rPr>
          <w:rFonts w:eastAsia="SimSun"/>
          <w:lang w:eastAsia="zh-CN"/>
        </w:rPr>
        <w:t xml:space="preserve"> field (</w:t>
      </w:r>
      <w:r w:rsidRPr="00276E9B">
        <w:rPr>
          <w:position w:val="-14"/>
        </w:rPr>
        <w:object w:dxaOrig="400" w:dyaOrig="380" w14:anchorId="504F2EAE">
          <v:shape id="_x0000_i10062" type="#_x0000_t75" style="width:20.5pt;height:19.5pt" o:ole="">
            <v:imagedata r:id="rId117" o:title=""/>
          </v:shape>
          <o:OLEObject Type="Embed" ProgID="Equation.3" ShapeID="_x0000_i10062" DrawAspect="Content" ObjectID="_1805277702" r:id="rId243"/>
        </w:object>
      </w:r>
      <w:r w:rsidRPr="00276E9B">
        <w:rPr>
          <w:rFonts w:eastAsia="SimSun"/>
          <w:lang w:eastAsia="zh-CN"/>
        </w:rPr>
        <w:t>) in the corresponding DCI according to Table 16.4.1.3-2.</w:t>
      </w:r>
    </w:p>
    <w:p w14:paraId="61034FED" w14:textId="77777777" w:rsidR="009B6B3D" w:rsidRPr="00276E9B" w:rsidRDefault="009B6B3D" w:rsidP="009B6B3D">
      <w:pPr>
        <w:pStyle w:val="TH"/>
      </w:pPr>
      <w:r w:rsidRPr="00276E9B">
        <w:t xml:space="preserve">Table 16.4.1.3-1: </w:t>
      </w:r>
      <w:r w:rsidRPr="00276E9B">
        <w:rPr>
          <w:rFonts w:eastAsia="SimSun"/>
          <w:lang w:eastAsia="zh-CN"/>
        </w:rPr>
        <w:t xml:space="preserve">Number of subframes </w:t>
      </w:r>
      <w:r w:rsidRPr="00276E9B">
        <w:t>(</w:t>
      </w:r>
      <w:r w:rsidRPr="00276E9B">
        <w:rPr>
          <w:position w:val="-10"/>
        </w:rPr>
        <w:object w:dxaOrig="380" w:dyaOrig="340" w14:anchorId="08BEB02B">
          <v:shape id="_x0000_i10063" type="#_x0000_t75" style="width:19.5pt;height:17pt" o:ole="">
            <v:imagedata r:id="rId111" o:title=""/>
          </v:shape>
          <o:OLEObject Type="Embed" ProgID="Equation.3" ShapeID="_x0000_i10063" DrawAspect="Content" ObjectID="_1805277703" r:id="rId244"/>
        </w:object>
      </w:r>
      <w:r w:rsidRPr="00276E9B">
        <w:t>) for NPDSCH</w:t>
      </w:r>
    </w:p>
    <w:tbl>
      <w:tblPr>
        <w:tblW w:w="0" w:type="auto"/>
        <w:jc w:val="center"/>
        <w:tblCellMar>
          <w:left w:w="0" w:type="dxa"/>
          <w:right w:w="0" w:type="dxa"/>
        </w:tblCellMar>
        <w:tblLook w:val="04A0" w:firstRow="1" w:lastRow="0" w:firstColumn="1" w:lastColumn="0" w:noHBand="0" w:noVBand="1"/>
      </w:tblPr>
      <w:tblGrid>
        <w:gridCol w:w="1190"/>
        <w:gridCol w:w="1155"/>
      </w:tblGrid>
      <w:tr w:rsidR="009B6B3D" w:rsidRPr="00276E9B" w14:paraId="6555186C" w14:textId="77777777" w:rsidTr="00B76412">
        <w:trPr>
          <w:cantSplit/>
          <w:jc w:val="center"/>
        </w:trPr>
        <w:tc>
          <w:tcPr>
            <w:tcW w:w="1190" w:type="dxa"/>
            <w:tcBorders>
              <w:top w:val="single" w:sz="8" w:space="0" w:color="auto"/>
              <w:left w:val="single" w:sz="8" w:space="0" w:color="auto"/>
              <w:bottom w:val="single" w:sz="8" w:space="0" w:color="auto"/>
              <w:right w:val="single" w:sz="8" w:space="0" w:color="auto"/>
            </w:tcBorders>
            <w:shd w:val="clear" w:color="auto" w:fill="E0E0E0"/>
            <w:vAlign w:val="center"/>
          </w:tcPr>
          <w:p w14:paraId="571E15A8" w14:textId="77777777" w:rsidR="009B6B3D" w:rsidRPr="00276E9B" w:rsidRDefault="009B6B3D" w:rsidP="009B6B3D">
            <w:pPr>
              <w:pStyle w:val="TAH"/>
            </w:pPr>
            <w:r w:rsidRPr="00276E9B">
              <w:object w:dxaOrig="320" w:dyaOrig="340" w14:anchorId="167904C4">
                <v:shape id="_x0000_i10064" type="#_x0000_t75" style="width:16.5pt;height:17pt" o:ole="">
                  <v:imagedata r:id="rId113" o:title=""/>
                </v:shape>
                <o:OLEObject Type="Embed" ProgID="Equation.3" ShapeID="_x0000_i10064" DrawAspect="Content" ObjectID="_1805277704" r:id="rId245"/>
              </w:object>
            </w:r>
          </w:p>
        </w:tc>
        <w:tc>
          <w:tcPr>
            <w:tcW w:w="1155" w:type="dxa"/>
            <w:tcBorders>
              <w:top w:val="single" w:sz="8" w:space="0" w:color="auto"/>
              <w:left w:val="single" w:sz="8" w:space="0" w:color="auto"/>
              <w:bottom w:val="single" w:sz="8" w:space="0" w:color="auto"/>
              <w:right w:val="single" w:sz="8" w:space="0" w:color="auto"/>
            </w:tcBorders>
            <w:shd w:val="clear" w:color="auto" w:fill="E0E0E0"/>
            <w:vAlign w:val="center"/>
          </w:tcPr>
          <w:p w14:paraId="3831B0B6" w14:textId="77777777" w:rsidR="009B6B3D" w:rsidRPr="00276E9B" w:rsidRDefault="009B6B3D" w:rsidP="009B6B3D">
            <w:pPr>
              <w:pStyle w:val="TAH"/>
              <w:rPr>
                <w:rFonts w:eastAsia="MS Mincho"/>
                <w:i/>
                <w:iCs/>
                <w:lang w:eastAsia="ja-JP"/>
              </w:rPr>
            </w:pPr>
            <w:r w:rsidRPr="00276E9B">
              <w:object w:dxaOrig="380" w:dyaOrig="340" w14:anchorId="3BB88DF3">
                <v:shape id="_x0000_i10065" type="#_x0000_t75" style="width:19.5pt;height:17pt" o:ole="">
                  <v:imagedata r:id="rId121" o:title=""/>
                </v:shape>
                <o:OLEObject Type="Embed" ProgID="Equation.3" ShapeID="_x0000_i10065" DrawAspect="Content" ObjectID="_1805277705" r:id="rId246"/>
              </w:object>
            </w:r>
          </w:p>
        </w:tc>
      </w:tr>
      <w:tr w:rsidR="009B6B3D" w:rsidRPr="00276E9B" w14:paraId="5CEC5A4C"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0C96CD11" w14:textId="77777777" w:rsidR="009B6B3D" w:rsidRPr="00276E9B" w:rsidRDefault="009B6B3D" w:rsidP="009B6B3D">
            <w:pPr>
              <w:pStyle w:val="TAC"/>
              <w:rPr>
                <w:rFonts w:eastAsia="MS Mincho"/>
                <w:lang w:eastAsia="ja-JP"/>
              </w:rPr>
            </w:pPr>
            <w:r w:rsidRPr="00276E9B">
              <w:rPr>
                <w:rFonts w:eastAsia="MS Mincho"/>
                <w:lang w:eastAsia="ja-JP"/>
              </w:rPr>
              <w:t>0</w:t>
            </w:r>
          </w:p>
        </w:tc>
        <w:tc>
          <w:tcPr>
            <w:tcW w:w="1155" w:type="dxa"/>
            <w:tcBorders>
              <w:top w:val="single" w:sz="4" w:space="0" w:color="auto"/>
              <w:left w:val="single" w:sz="8" w:space="0" w:color="auto"/>
              <w:bottom w:val="single" w:sz="4" w:space="0" w:color="auto"/>
              <w:right w:val="single" w:sz="8" w:space="0" w:color="auto"/>
            </w:tcBorders>
            <w:vAlign w:val="center"/>
          </w:tcPr>
          <w:p w14:paraId="1045B2E3" w14:textId="77777777" w:rsidR="009B6B3D" w:rsidRPr="00276E9B" w:rsidRDefault="009B6B3D" w:rsidP="009B6B3D">
            <w:pPr>
              <w:pStyle w:val="TAC"/>
              <w:rPr>
                <w:rFonts w:eastAsia="MS Mincho"/>
                <w:lang w:eastAsia="ja-JP"/>
              </w:rPr>
            </w:pPr>
            <w:r w:rsidRPr="00276E9B">
              <w:rPr>
                <w:rFonts w:eastAsia="MS Mincho"/>
                <w:lang w:eastAsia="ja-JP"/>
              </w:rPr>
              <w:t>1</w:t>
            </w:r>
          </w:p>
        </w:tc>
      </w:tr>
      <w:tr w:rsidR="009B6B3D" w:rsidRPr="00276E9B" w14:paraId="088A78B4"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7250F969" w14:textId="77777777" w:rsidR="009B6B3D" w:rsidRPr="00276E9B" w:rsidRDefault="009B6B3D" w:rsidP="009B6B3D">
            <w:pPr>
              <w:pStyle w:val="TAC"/>
            </w:pPr>
            <w:r w:rsidRPr="00276E9B">
              <w:rPr>
                <w:rFonts w:eastAsia="MS Mincho"/>
                <w:lang w:eastAsia="ja-JP"/>
              </w:rPr>
              <w:t>1</w:t>
            </w:r>
          </w:p>
        </w:tc>
        <w:tc>
          <w:tcPr>
            <w:tcW w:w="1155" w:type="dxa"/>
            <w:tcBorders>
              <w:top w:val="single" w:sz="4" w:space="0" w:color="auto"/>
              <w:left w:val="single" w:sz="8" w:space="0" w:color="auto"/>
              <w:bottom w:val="single" w:sz="4" w:space="0" w:color="auto"/>
              <w:right w:val="single" w:sz="8" w:space="0" w:color="auto"/>
            </w:tcBorders>
            <w:vAlign w:val="center"/>
          </w:tcPr>
          <w:p w14:paraId="277D2F40" w14:textId="77777777" w:rsidR="009B6B3D" w:rsidRPr="00276E9B" w:rsidRDefault="009B6B3D" w:rsidP="009B6B3D">
            <w:pPr>
              <w:pStyle w:val="TAC"/>
            </w:pPr>
            <w:r w:rsidRPr="00276E9B">
              <w:rPr>
                <w:rFonts w:eastAsia="MS Mincho"/>
                <w:lang w:eastAsia="ja-JP"/>
              </w:rPr>
              <w:t>2</w:t>
            </w:r>
          </w:p>
        </w:tc>
      </w:tr>
      <w:tr w:rsidR="009B6B3D" w:rsidRPr="00276E9B" w14:paraId="35B9293B"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43454BAF" w14:textId="77777777" w:rsidR="009B6B3D" w:rsidRPr="00276E9B" w:rsidRDefault="009B6B3D" w:rsidP="009B6B3D">
            <w:pPr>
              <w:pStyle w:val="TAC"/>
            </w:pPr>
            <w:r w:rsidRPr="00276E9B">
              <w:rPr>
                <w:rFonts w:eastAsia="MS Mincho"/>
                <w:lang w:eastAsia="ja-JP"/>
              </w:rPr>
              <w:t>2</w:t>
            </w:r>
          </w:p>
        </w:tc>
        <w:tc>
          <w:tcPr>
            <w:tcW w:w="1155" w:type="dxa"/>
            <w:tcBorders>
              <w:top w:val="single" w:sz="4" w:space="0" w:color="auto"/>
              <w:left w:val="single" w:sz="8" w:space="0" w:color="auto"/>
              <w:bottom w:val="single" w:sz="4" w:space="0" w:color="auto"/>
              <w:right w:val="single" w:sz="8" w:space="0" w:color="auto"/>
            </w:tcBorders>
            <w:vAlign w:val="center"/>
          </w:tcPr>
          <w:p w14:paraId="54755E8D" w14:textId="77777777" w:rsidR="009B6B3D" w:rsidRPr="00276E9B" w:rsidRDefault="009B6B3D" w:rsidP="009B6B3D">
            <w:pPr>
              <w:pStyle w:val="TAC"/>
            </w:pPr>
            <w:r w:rsidRPr="00276E9B">
              <w:rPr>
                <w:rFonts w:eastAsia="MS Mincho"/>
                <w:lang w:eastAsia="ja-JP"/>
              </w:rPr>
              <w:t>3</w:t>
            </w:r>
          </w:p>
        </w:tc>
      </w:tr>
      <w:tr w:rsidR="009B6B3D" w:rsidRPr="00276E9B" w14:paraId="6C4D8703"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1B6F8664" w14:textId="77777777" w:rsidR="009B6B3D" w:rsidRPr="00276E9B" w:rsidRDefault="009B6B3D" w:rsidP="009B6B3D">
            <w:pPr>
              <w:pStyle w:val="TAC"/>
            </w:pPr>
            <w:r w:rsidRPr="00276E9B">
              <w:rPr>
                <w:rFonts w:eastAsia="MS Mincho"/>
                <w:lang w:eastAsia="ja-JP"/>
              </w:rPr>
              <w:t>3</w:t>
            </w:r>
          </w:p>
        </w:tc>
        <w:tc>
          <w:tcPr>
            <w:tcW w:w="1155" w:type="dxa"/>
            <w:tcBorders>
              <w:top w:val="single" w:sz="4" w:space="0" w:color="auto"/>
              <w:left w:val="single" w:sz="8" w:space="0" w:color="auto"/>
              <w:bottom w:val="single" w:sz="4" w:space="0" w:color="auto"/>
              <w:right w:val="single" w:sz="8" w:space="0" w:color="auto"/>
            </w:tcBorders>
            <w:vAlign w:val="center"/>
          </w:tcPr>
          <w:p w14:paraId="20836885" w14:textId="77777777" w:rsidR="009B6B3D" w:rsidRPr="00276E9B" w:rsidRDefault="009B6B3D" w:rsidP="009B6B3D">
            <w:pPr>
              <w:pStyle w:val="TAC"/>
            </w:pPr>
            <w:r w:rsidRPr="00276E9B">
              <w:rPr>
                <w:rFonts w:eastAsia="MS Mincho"/>
                <w:lang w:eastAsia="ja-JP"/>
              </w:rPr>
              <w:t>4</w:t>
            </w:r>
          </w:p>
        </w:tc>
      </w:tr>
      <w:tr w:rsidR="009B6B3D" w:rsidRPr="00276E9B" w14:paraId="2AEA13B8"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75416FFA" w14:textId="77777777" w:rsidR="009B6B3D" w:rsidRPr="00276E9B" w:rsidRDefault="009B6B3D" w:rsidP="009B6B3D">
            <w:pPr>
              <w:pStyle w:val="TAC"/>
            </w:pPr>
            <w:r w:rsidRPr="00276E9B">
              <w:rPr>
                <w:rFonts w:eastAsia="MS Mincho"/>
                <w:lang w:eastAsia="ja-JP"/>
              </w:rPr>
              <w:t>4</w:t>
            </w:r>
          </w:p>
        </w:tc>
        <w:tc>
          <w:tcPr>
            <w:tcW w:w="1155" w:type="dxa"/>
            <w:tcBorders>
              <w:top w:val="single" w:sz="4" w:space="0" w:color="auto"/>
              <w:left w:val="single" w:sz="8" w:space="0" w:color="auto"/>
              <w:bottom w:val="single" w:sz="4" w:space="0" w:color="auto"/>
              <w:right w:val="single" w:sz="8" w:space="0" w:color="auto"/>
            </w:tcBorders>
            <w:vAlign w:val="center"/>
          </w:tcPr>
          <w:p w14:paraId="6A71CD9E" w14:textId="77777777" w:rsidR="009B6B3D" w:rsidRPr="00276E9B" w:rsidRDefault="009B6B3D" w:rsidP="009B6B3D">
            <w:pPr>
              <w:pStyle w:val="TAC"/>
            </w:pPr>
            <w:r w:rsidRPr="00276E9B">
              <w:rPr>
                <w:rFonts w:eastAsia="MS Mincho"/>
                <w:lang w:eastAsia="ja-JP"/>
              </w:rPr>
              <w:t>5</w:t>
            </w:r>
          </w:p>
        </w:tc>
      </w:tr>
      <w:tr w:rsidR="009B6B3D" w:rsidRPr="00276E9B" w14:paraId="64B75995"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71035434" w14:textId="77777777" w:rsidR="009B6B3D" w:rsidRPr="00276E9B" w:rsidRDefault="009B6B3D" w:rsidP="009B6B3D">
            <w:pPr>
              <w:pStyle w:val="TAC"/>
            </w:pPr>
            <w:r w:rsidRPr="00276E9B">
              <w:rPr>
                <w:rFonts w:eastAsia="MS Mincho"/>
                <w:lang w:eastAsia="ja-JP"/>
              </w:rPr>
              <w:t>5</w:t>
            </w:r>
          </w:p>
        </w:tc>
        <w:tc>
          <w:tcPr>
            <w:tcW w:w="1155" w:type="dxa"/>
            <w:tcBorders>
              <w:top w:val="single" w:sz="4" w:space="0" w:color="auto"/>
              <w:left w:val="single" w:sz="8" w:space="0" w:color="auto"/>
              <w:bottom w:val="single" w:sz="4" w:space="0" w:color="auto"/>
              <w:right w:val="single" w:sz="8" w:space="0" w:color="auto"/>
            </w:tcBorders>
            <w:vAlign w:val="center"/>
          </w:tcPr>
          <w:p w14:paraId="27C25158" w14:textId="77777777" w:rsidR="009B6B3D" w:rsidRPr="00276E9B" w:rsidRDefault="009B6B3D" w:rsidP="009B6B3D">
            <w:pPr>
              <w:pStyle w:val="TAC"/>
            </w:pPr>
            <w:r w:rsidRPr="00276E9B">
              <w:rPr>
                <w:rFonts w:eastAsia="MS Mincho"/>
                <w:lang w:eastAsia="ja-JP"/>
              </w:rPr>
              <w:t>6</w:t>
            </w:r>
          </w:p>
        </w:tc>
      </w:tr>
      <w:tr w:rsidR="009B6B3D" w:rsidRPr="00276E9B" w14:paraId="3CEF1691"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68F4A74E" w14:textId="77777777" w:rsidR="009B6B3D" w:rsidRPr="00276E9B" w:rsidRDefault="009B6B3D" w:rsidP="009B6B3D">
            <w:pPr>
              <w:pStyle w:val="TAC"/>
            </w:pPr>
            <w:r w:rsidRPr="00276E9B">
              <w:rPr>
                <w:rFonts w:eastAsia="MS Mincho"/>
                <w:lang w:eastAsia="ja-JP"/>
              </w:rPr>
              <w:t>6</w:t>
            </w:r>
          </w:p>
        </w:tc>
        <w:tc>
          <w:tcPr>
            <w:tcW w:w="1155" w:type="dxa"/>
            <w:tcBorders>
              <w:top w:val="single" w:sz="4" w:space="0" w:color="auto"/>
              <w:left w:val="single" w:sz="8" w:space="0" w:color="auto"/>
              <w:bottom w:val="single" w:sz="4" w:space="0" w:color="auto"/>
              <w:right w:val="single" w:sz="8" w:space="0" w:color="auto"/>
            </w:tcBorders>
            <w:vAlign w:val="center"/>
          </w:tcPr>
          <w:p w14:paraId="0CC3570C" w14:textId="77777777" w:rsidR="009B6B3D" w:rsidRPr="00276E9B" w:rsidRDefault="009B6B3D" w:rsidP="009B6B3D">
            <w:pPr>
              <w:pStyle w:val="TAC"/>
            </w:pPr>
            <w:r w:rsidRPr="00276E9B">
              <w:rPr>
                <w:rFonts w:eastAsia="MS Mincho"/>
                <w:lang w:eastAsia="ja-JP"/>
              </w:rPr>
              <w:t>8</w:t>
            </w:r>
          </w:p>
        </w:tc>
      </w:tr>
      <w:tr w:rsidR="009B6B3D" w:rsidRPr="00276E9B" w14:paraId="3E341639"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3B417CC9" w14:textId="77777777" w:rsidR="009B6B3D" w:rsidRPr="00276E9B" w:rsidRDefault="009B6B3D" w:rsidP="009B6B3D">
            <w:pPr>
              <w:pStyle w:val="TAC"/>
              <w:rPr>
                <w:rFonts w:eastAsia="MS Mincho"/>
                <w:lang w:eastAsia="ja-JP"/>
              </w:rPr>
            </w:pPr>
            <w:r w:rsidRPr="00276E9B">
              <w:rPr>
                <w:rFonts w:eastAsia="MS Mincho"/>
                <w:lang w:eastAsia="ja-JP"/>
              </w:rPr>
              <w:t>7</w:t>
            </w:r>
          </w:p>
        </w:tc>
        <w:tc>
          <w:tcPr>
            <w:tcW w:w="1155" w:type="dxa"/>
            <w:tcBorders>
              <w:top w:val="single" w:sz="4" w:space="0" w:color="auto"/>
              <w:left w:val="single" w:sz="8" w:space="0" w:color="auto"/>
              <w:bottom w:val="single" w:sz="4" w:space="0" w:color="auto"/>
              <w:right w:val="single" w:sz="8" w:space="0" w:color="auto"/>
            </w:tcBorders>
            <w:vAlign w:val="center"/>
          </w:tcPr>
          <w:p w14:paraId="5A5D0921" w14:textId="77777777" w:rsidR="009B6B3D" w:rsidRPr="00276E9B" w:rsidRDefault="009B6B3D" w:rsidP="009B6B3D">
            <w:pPr>
              <w:pStyle w:val="TAC"/>
              <w:rPr>
                <w:rFonts w:eastAsia="MS Mincho"/>
                <w:lang w:eastAsia="ja-JP"/>
              </w:rPr>
            </w:pPr>
            <w:r w:rsidRPr="00276E9B">
              <w:rPr>
                <w:rFonts w:eastAsia="MS Mincho"/>
                <w:lang w:eastAsia="ja-JP"/>
              </w:rPr>
              <w:t>10</w:t>
            </w:r>
          </w:p>
        </w:tc>
      </w:tr>
    </w:tbl>
    <w:p w14:paraId="6F455D60" w14:textId="77777777" w:rsidR="009B6B3D" w:rsidRPr="00276E9B" w:rsidRDefault="009B6B3D" w:rsidP="009B6B3D">
      <w:pPr>
        <w:spacing w:after="120"/>
      </w:pPr>
    </w:p>
    <w:p w14:paraId="531C0F74" w14:textId="77777777" w:rsidR="009B6B3D" w:rsidRPr="00276E9B" w:rsidRDefault="009B6B3D" w:rsidP="009B6B3D">
      <w:pPr>
        <w:pStyle w:val="TH"/>
      </w:pPr>
      <w:r w:rsidRPr="00276E9B">
        <w:lastRenderedPageBreak/>
        <w:t>Table 16.4.1.3-2: Number of repetitions (</w:t>
      </w:r>
      <w:r w:rsidRPr="00276E9B">
        <w:rPr>
          <w:position w:val="-14"/>
        </w:rPr>
        <w:object w:dxaOrig="460" w:dyaOrig="380" w14:anchorId="322A6657">
          <v:shape id="_x0000_i10066" type="#_x0000_t75" style="width:22.5pt;height:19.5pt" o:ole="">
            <v:imagedata r:id="rId115" o:title=""/>
          </v:shape>
          <o:OLEObject Type="Embed" ProgID="Equation.3" ShapeID="_x0000_i10066" DrawAspect="Content" ObjectID="_1805277706" r:id="rId247"/>
        </w:object>
      </w:r>
      <w:r w:rsidRPr="00276E9B">
        <w:t>) for NPDSCH</w:t>
      </w:r>
    </w:p>
    <w:tbl>
      <w:tblPr>
        <w:tblW w:w="0" w:type="auto"/>
        <w:jc w:val="center"/>
        <w:tblCellMar>
          <w:left w:w="0" w:type="dxa"/>
          <w:right w:w="0" w:type="dxa"/>
        </w:tblCellMar>
        <w:tblLook w:val="04A0" w:firstRow="1" w:lastRow="0" w:firstColumn="1" w:lastColumn="0" w:noHBand="0" w:noVBand="1"/>
      </w:tblPr>
      <w:tblGrid>
        <w:gridCol w:w="1460"/>
        <w:gridCol w:w="1440"/>
      </w:tblGrid>
      <w:tr w:rsidR="009B6B3D" w:rsidRPr="00276E9B" w14:paraId="3F0C746D" w14:textId="77777777" w:rsidTr="00B76412">
        <w:trPr>
          <w:cantSplit/>
          <w:jc w:val="center"/>
        </w:trPr>
        <w:tc>
          <w:tcPr>
            <w:tcW w:w="1460" w:type="dxa"/>
            <w:tcBorders>
              <w:top w:val="single" w:sz="8" w:space="0" w:color="auto"/>
              <w:left w:val="single" w:sz="8" w:space="0" w:color="auto"/>
              <w:bottom w:val="single" w:sz="8" w:space="0" w:color="auto"/>
              <w:right w:val="single" w:sz="8" w:space="0" w:color="auto"/>
            </w:tcBorders>
            <w:shd w:val="clear" w:color="auto" w:fill="E0E0E0"/>
            <w:vAlign w:val="center"/>
          </w:tcPr>
          <w:p w14:paraId="7689BE69" w14:textId="77777777" w:rsidR="009B6B3D" w:rsidRPr="00276E9B" w:rsidRDefault="009B6B3D" w:rsidP="009B6B3D">
            <w:pPr>
              <w:pStyle w:val="TAH"/>
            </w:pPr>
            <w:r w:rsidRPr="00276E9B">
              <w:object w:dxaOrig="400" w:dyaOrig="380" w14:anchorId="1FA4E0E3">
                <v:shape id="_x0000_i10067" type="#_x0000_t75" style="width:20.5pt;height:19.5pt" o:ole="">
                  <v:imagedata r:id="rId117" o:title=""/>
                </v:shape>
                <o:OLEObject Type="Embed" ProgID="Equation.3" ShapeID="_x0000_i10067" DrawAspect="Content" ObjectID="_1805277707" r:id="rId248"/>
              </w:object>
            </w:r>
          </w:p>
        </w:tc>
        <w:tc>
          <w:tcPr>
            <w:tcW w:w="1440" w:type="dxa"/>
            <w:tcBorders>
              <w:top w:val="single" w:sz="8" w:space="0" w:color="auto"/>
              <w:left w:val="single" w:sz="8" w:space="0" w:color="auto"/>
              <w:bottom w:val="single" w:sz="8" w:space="0" w:color="auto"/>
              <w:right w:val="single" w:sz="8" w:space="0" w:color="auto"/>
            </w:tcBorders>
            <w:shd w:val="clear" w:color="auto" w:fill="E0E0E0"/>
            <w:vAlign w:val="center"/>
          </w:tcPr>
          <w:p w14:paraId="1D5ACA37" w14:textId="77777777" w:rsidR="009B6B3D" w:rsidRPr="00276E9B" w:rsidRDefault="009B6B3D" w:rsidP="009B6B3D">
            <w:pPr>
              <w:pStyle w:val="TAH"/>
              <w:rPr>
                <w:rFonts w:eastAsia="MS Mincho"/>
                <w:i/>
                <w:iCs/>
                <w:lang w:eastAsia="ja-JP"/>
              </w:rPr>
            </w:pPr>
            <w:r w:rsidRPr="00276E9B">
              <w:object w:dxaOrig="460" w:dyaOrig="380" w14:anchorId="135430AC">
                <v:shape id="_x0000_i10068" type="#_x0000_t75" style="width:22.5pt;height:19.5pt" o:ole="">
                  <v:imagedata r:id="rId115" o:title=""/>
                </v:shape>
                <o:OLEObject Type="Embed" ProgID="Equation.3" ShapeID="_x0000_i10068" DrawAspect="Content" ObjectID="_1805277708" r:id="rId249"/>
              </w:object>
            </w:r>
          </w:p>
        </w:tc>
      </w:tr>
      <w:tr w:rsidR="009B6B3D" w:rsidRPr="00276E9B" w14:paraId="23371E1B"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5BDB4845" w14:textId="77777777" w:rsidR="009B6B3D" w:rsidRPr="00276E9B" w:rsidRDefault="009B6B3D" w:rsidP="009B6B3D">
            <w:pPr>
              <w:pStyle w:val="TAC"/>
              <w:rPr>
                <w:rFonts w:eastAsia="MS Mincho"/>
                <w:lang w:eastAsia="ja-JP"/>
              </w:rPr>
            </w:pPr>
            <w:r w:rsidRPr="00276E9B">
              <w:rPr>
                <w:rFonts w:eastAsia="MS Mincho"/>
                <w:lang w:eastAsia="ja-JP"/>
              </w:rPr>
              <w:t>0</w:t>
            </w:r>
          </w:p>
        </w:tc>
        <w:tc>
          <w:tcPr>
            <w:tcW w:w="1440" w:type="dxa"/>
            <w:tcBorders>
              <w:top w:val="single" w:sz="4" w:space="0" w:color="auto"/>
              <w:left w:val="single" w:sz="8" w:space="0" w:color="auto"/>
              <w:bottom w:val="single" w:sz="4" w:space="0" w:color="auto"/>
              <w:right w:val="single" w:sz="8" w:space="0" w:color="auto"/>
            </w:tcBorders>
            <w:vAlign w:val="center"/>
          </w:tcPr>
          <w:p w14:paraId="067074A2" w14:textId="77777777" w:rsidR="009B6B3D" w:rsidRPr="00276E9B" w:rsidRDefault="009B6B3D" w:rsidP="009B6B3D">
            <w:pPr>
              <w:pStyle w:val="TAC"/>
              <w:rPr>
                <w:rFonts w:eastAsia="MS Mincho"/>
                <w:lang w:eastAsia="ja-JP"/>
              </w:rPr>
            </w:pPr>
            <w:r w:rsidRPr="00276E9B">
              <w:rPr>
                <w:rFonts w:eastAsia="MS Mincho"/>
                <w:lang w:eastAsia="ja-JP"/>
              </w:rPr>
              <w:t>1</w:t>
            </w:r>
          </w:p>
        </w:tc>
      </w:tr>
      <w:tr w:rsidR="009B6B3D" w:rsidRPr="00276E9B" w14:paraId="7B4982A1"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148AAE94" w14:textId="77777777" w:rsidR="009B6B3D" w:rsidRPr="00276E9B" w:rsidRDefault="009B6B3D" w:rsidP="009B6B3D">
            <w:pPr>
              <w:pStyle w:val="TAC"/>
            </w:pPr>
            <w:r w:rsidRPr="00276E9B">
              <w:rPr>
                <w:rFonts w:eastAsia="MS Mincho"/>
                <w:lang w:eastAsia="ja-JP"/>
              </w:rPr>
              <w:t>1</w:t>
            </w:r>
          </w:p>
        </w:tc>
        <w:tc>
          <w:tcPr>
            <w:tcW w:w="1440" w:type="dxa"/>
            <w:tcBorders>
              <w:top w:val="single" w:sz="4" w:space="0" w:color="auto"/>
              <w:left w:val="single" w:sz="8" w:space="0" w:color="auto"/>
              <w:bottom w:val="single" w:sz="4" w:space="0" w:color="auto"/>
              <w:right w:val="single" w:sz="8" w:space="0" w:color="auto"/>
            </w:tcBorders>
            <w:vAlign w:val="center"/>
          </w:tcPr>
          <w:p w14:paraId="27582328" w14:textId="77777777" w:rsidR="009B6B3D" w:rsidRPr="00276E9B" w:rsidRDefault="009B6B3D" w:rsidP="009B6B3D">
            <w:pPr>
              <w:pStyle w:val="TAC"/>
            </w:pPr>
            <w:r w:rsidRPr="00276E9B">
              <w:rPr>
                <w:rFonts w:eastAsia="MS Mincho"/>
                <w:lang w:eastAsia="ja-JP"/>
              </w:rPr>
              <w:t>2</w:t>
            </w:r>
          </w:p>
        </w:tc>
      </w:tr>
      <w:tr w:rsidR="009B6B3D" w:rsidRPr="00276E9B" w14:paraId="253EFDFD"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4E25572B" w14:textId="77777777" w:rsidR="009B6B3D" w:rsidRPr="00276E9B" w:rsidRDefault="009B6B3D" w:rsidP="009B6B3D">
            <w:pPr>
              <w:pStyle w:val="TAC"/>
            </w:pPr>
            <w:r w:rsidRPr="00276E9B">
              <w:rPr>
                <w:rFonts w:eastAsia="MS Mincho"/>
                <w:lang w:eastAsia="ja-JP"/>
              </w:rPr>
              <w:t>2</w:t>
            </w:r>
          </w:p>
        </w:tc>
        <w:tc>
          <w:tcPr>
            <w:tcW w:w="1440" w:type="dxa"/>
            <w:tcBorders>
              <w:top w:val="single" w:sz="4" w:space="0" w:color="auto"/>
              <w:left w:val="single" w:sz="8" w:space="0" w:color="auto"/>
              <w:bottom w:val="single" w:sz="4" w:space="0" w:color="auto"/>
              <w:right w:val="single" w:sz="8" w:space="0" w:color="auto"/>
            </w:tcBorders>
            <w:vAlign w:val="center"/>
          </w:tcPr>
          <w:p w14:paraId="098DF00E" w14:textId="77777777" w:rsidR="009B6B3D" w:rsidRPr="00276E9B" w:rsidRDefault="009B6B3D" w:rsidP="009B6B3D">
            <w:pPr>
              <w:pStyle w:val="TAC"/>
            </w:pPr>
            <w:r w:rsidRPr="00276E9B">
              <w:rPr>
                <w:rFonts w:eastAsia="MS Mincho"/>
                <w:lang w:eastAsia="ja-JP"/>
              </w:rPr>
              <w:t>4</w:t>
            </w:r>
          </w:p>
        </w:tc>
      </w:tr>
      <w:tr w:rsidR="009B6B3D" w:rsidRPr="00276E9B" w14:paraId="6F129E43"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7CA28F86" w14:textId="77777777" w:rsidR="009B6B3D" w:rsidRPr="00276E9B" w:rsidRDefault="009B6B3D" w:rsidP="009B6B3D">
            <w:pPr>
              <w:pStyle w:val="TAC"/>
            </w:pPr>
            <w:r w:rsidRPr="00276E9B">
              <w:rPr>
                <w:rFonts w:eastAsia="MS Mincho"/>
                <w:lang w:eastAsia="ja-JP"/>
              </w:rPr>
              <w:t>3</w:t>
            </w:r>
          </w:p>
        </w:tc>
        <w:tc>
          <w:tcPr>
            <w:tcW w:w="1440" w:type="dxa"/>
            <w:tcBorders>
              <w:top w:val="single" w:sz="4" w:space="0" w:color="auto"/>
              <w:left w:val="single" w:sz="8" w:space="0" w:color="auto"/>
              <w:bottom w:val="single" w:sz="4" w:space="0" w:color="auto"/>
              <w:right w:val="single" w:sz="8" w:space="0" w:color="auto"/>
            </w:tcBorders>
            <w:vAlign w:val="center"/>
          </w:tcPr>
          <w:p w14:paraId="036905DD" w14:textId="77777777" w:rsidR="009B6B3D" w:rsidRPr="00276E9B" w:rsidRDefault="009B6B3D" w:rsidP="009B6B3D">
            <w:pPr>
              <w:pStyle w:val="TAC"/>
            </w:pPr>
            <w:r w:rsidRPr="00276E9B">
              <w:rPr>
                <w:rFonts w:eastAsia="MS Mincho"/>
                <w:lang w:eastAsia="ja-JP"/>
              </w:rPr>
              <w:t>8</w:t>
            </w:r>
          </w:p>
        </w:tc>
      </w:tr>
      <w:tr w:rsidR="009B6B3D" w:rsidRPr="00276E9B" w14:paraId="158EB4FD"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384E6C46" w14:textId="77777777" w:rsidR="009B6B3D" w:rsidRPr="00276E9B" w:rsidRDefault="009B6B3D" w:rsidP="009B6B3D">
            <w:pPr>
              <w:pStyle w:val="TAC"/>
            </w:pPr>
            <w:r w:rsidRPr="00276E9B">
              <w:rPr>
                <w:rFonts w:eastAsia="MS Mincho"/>
                <w:lang w:eastAsia="ja-JP"/>
              </w:rPr>
              <w:t>4</w:t>
            </w:r>
          </w:p>
        </w:tc>
        <w:tc>
          <w:tcPr>
            <w:tcW w:w="1440" w:type="dxa"/>
            <w:tcBorders>
              <w:top w:val="single" w:sz="4" w:space="0" w:color="auto"/>
              <w:left w:val="single" w:sz="8" w:space="0" w:color="auto"/>
              <w:bottom w:val="single" w:sz="4" w:space="0" w:color="auto"/>
              <w:right w:val="single" w:sz="8" w:space="0" w:color="auto"/>
            </w:tcBorders>
            <w:vAlign w:val="center"/>
          </w:tcPr>
          <w:p w14:paraId="339C7DB1" w14:textId="77777777" w:rsidR="009B6B3D" w:rsidRPr="00276E9B" w:rsidRDefault="009B6B3D" w:rsidP="009B6B3D">
            <w:pPr>
              <w:pStyle w:val="TAC"/>
            </w:pPr>
            <w:r w:rsidRPr="00276E9B">
              <w:rPr>
                <w:rFonts w:eastAsia="MS Mincho"/>
                <w:lang w:eastAsia="ja-JP"/>
              </w:rPr>
              <w:t>16</w:t>
            </w:r>
          </w:p>
        </w:tc>
      </w:tr>
      <w:tr w:rsidR="009B6B3D" w:rsidRPr="00276E9B" w14:paraId="509702C2"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1EC1FE8A" w14:textId="77777777" w:rsidR="009B6B3D" w:rsidRPr="00276E9B" w:rsidRDefault="009B6B3D" w:rsidP="009B6B3D">
            <w:pPr>
              <w:pStyle w:val="TAC"/>
            </w:pPr>
            <w:r w:rsidRPr="00276E9B">
              <w:rPr>
                <w:rFonts w:eastAsia="MS Mincho"/>
                <w:lang w:eastAsia="ja-JP"/>
              </w:rPr>
              <w:t>5</w:t>
            </w:r>
          </w:p>
        </w:tc>
        <w:tc>
          <w:tcPr>
            <w:tcW w:w="1440" w:type="dxa"/>
            <w:tcBorders>
              <w:top w:val="single" w:sz="4" w:space="0" w:color="auto"/>
              <w:left w:val="single" w:sz="8" w:space="0" w:color="auto"/>
              <w:bottom w:val="single" w:sz="4" w:space="0" w:color="auto"/>
              <w:right w:val="single" w:sz="8" w:space="0" w:color="auto"/>
            </w:tcBorders>
            <w:vAlign w:val="center"/>
          </w:tcPr>
          <w:p w14:paraId="134EC98E" w14:textId="77777777" w:rsidR="009B6B3D" w:rsidRPr="00276E9B" w:rsidRDefault="009B6B3D" w:rsidP="009B6B3D">
            <w:pPr>
              <w:pStyle w:val="TAC"/>
            </w:pPr>
            <w:r w:rsidRPr="00276E9B">
              <w:rPr>
                <w:rFonts w:eastAsia="MS Mincho"/>
                <w:lang w:eastAsia="ja-JP"/>
              </w:rPr>
              <w:t>32</w:t>
            </w:r>
          </w:p>
        </w:tc>
      </w:tr>
      <w:tr w:rsidR="009B6B3D" w:rsidRPr="00276E9B" w14:paraId="25180337"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4C51B2D4" w14:textId="77777777" w:rsidR="009B6B3D" w:rsidRPr="00276E9B" w:rsidRDefault="009B6B3D" w:rsidP="009B6B3D">
            <w:pPr>
              <w:pStyle w:val="TAC"/>
            </w:pPr>
            <w:r w:rsidRPr="00276E9B">
              <w:rPr>
                <w:rFonts w:eastAsia="MS Mincho"/>
                <w:lang w:eastAsia="ja-JP"/>
              </w:rPr>
              <w:t>6</w:t>
            </w:r>
          </w:p>
        </w:tc>
        <w:tc>
          <w:tcPr>
            <w:tcW w:w="1440" w:type="dxa"/>
            <w:tcBorders>
              <w:top w:val="single" w:sz="4" w:space="0" w:color="auto"/>
              <w:left w:val="single" w:sz="8" w:space="0" w:color="auto"/>
              <w:bottom w:val="single" w:sz="4" w:space="0" w:color="auto"/>
              <w:right w:val="single" w:sz="8" w:space="0" w:color="auto"/>
            </w:tcBorders>
            <w:vAlign w:val="center"/>
          </w:tcPr>
          <w:p w14:paraId="75464D7F" w14:textId="77777777" w:rsidR="009B6B3D" w:rsidRPr="00276E9B" w:rsidRDefault="009B6B3D" w:rsidP="009B6B3D">
            <w:pPr>
              <w:pStyle w:val="TAC"/>
            </w:pPr>
            <w:r w:rsidRPr="00276E9B">
              <w:rPr>
                <w:rFonts w:eastAsia="MS Mincho"/>
                <w:lang w:eastAsia="ja-JP"/>
              </w:rPr>
              <w:t>64</w:t>
            </w:r>
          </w:p>
        </w:tc>
      </w:tr>
      <w:tr w:rsidR="009B6B3D" w:rsidRPr="00276E9B" w14:paraId="51DA0F5E"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2540150C" w14:textId="77777777" w:rsidR="009B6B3D" w:rsidRPr="00276E9B" w:rsidRDefault="009B6B3D" w:rsidP="009B6B3D">
            <w:pPr>
              <w:pStyle w:val="TAC"/>
            </w:pPr>
            <w:r w:rsidRPr="00276E9B">
              <w:rPr>
                <w:rFonts w:eastAsia="MS Mincho"/>
                <w:lang w:eastAsia="ja-JP"/>
              </w:rPr>
              <w:t>7</w:t>
            </w:r>
          </w:p>
        </w:tc>
        <w:tc>
          <w:tcPr>
            <w:tcW w:w="1440" w:type="dxa"/>
            <w:tcBorders>
              <w:top w:val="single" w:sz="4" w:space="0" w:color="auto"/>
              <w:left w:val="single" w:sz="8" w:space="0" w:color="auto"/>
              <w:bottom w:val="single" w:sz="4" w:space="0" w:color="auto"/>
              <w:right w:val="single" w:sz="8" w:space="0" w:color="auto"/>
            </w:tcBorders>
            <w:vAlign w:val="center"/>
          </w:tcPr>
          <w:p w14:paraId="26742C73" w14:textId="77777777" w:rsidR="009B6B3D" w:rsidRPr="00276E9B" w:rsidRDefault="009B6B3D" w:rsidP="009B6B3D">
            <w:pPr>
              <w:pStyle w:val="TAC"/>
            </w:pPr>
            <w:r w:rsidRPr="00276E9B">
              <w:rPr>
                <w:rFonts w:eastAsia="MS Mincho"/>
                <w:lang w:eastAsia="ja-JP"/>
              </w:rPr>
              <w:t>128</w:t>
            </w:r>
          </w:p>
        </w:tc>
      </w:tr>
      <w:tr w:rsidR="009B6B3D" w:rsidRPr="00276E9B" w14:paraId="577B9D9A"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358C6FF3" w14:textId="77777777" w:rsidR="009B6B3D" w:rsidRPr="00276E9B" w:rsidRDefault="009B6B3D" w:rsidP="009B6B3D">
            <w:pPr>
              <w:pStyle w:val="TAC"/>
            </w:pPr>
            <w:r w:rsidRPr="00276E9B">
              <w:rPr>
                <w:rFonts w:eastAsia="MS Mincho"/>
                <w:lang w:eastAsia="ja-JP"/>
              </w:rPr>
              <w:t>8</w:t>
            </w:r>
          </w:p>
        </w:tc>
        <w:tc>
          <w:tcPr>
            <w:tcW w:w="1440" w:type="dxa"/>
            <w:tcBorders>
              <w:top w:val="single" w:sz="4" w:space="0" w:color="auto"/>
              <w:left w:val="single" w:sz="8" w:space="0" w:color="auto"/>
              <w:bottom w:val="single" w:sz="4" w:space="0" w:color="auto"/>
              <w:right w:val="single" w:sz="8" w:space="0" w:color="auto"/>
            </w:tcBorders>
            <w:vAlign w:val="center"/>
          </w:tcPr>
          <w:p w14:paraId="67AF9F35" w14:textId="77777777" w:rsidR="009B6B3D" w:rsidRPr="00276E9B" w:rsidRDefault="009B6B3D" w:rsidP="009B6B3D">
            <w:pPr>
              <w:pStyle w:val="TAC"/>
            </w:pPr>
            <w:r w:rsidRPr="00276E9B">
              <w:rPr>
                <w:rFonts w:eastAsia="MS Mincho"/>
                <w:lang w:eastAsia="ja-JP"/>
              </w:rPr>
              <w:t>192</w:t>
            </w:r>
          </w:p>
        </w:tc>
      </w:tr>
      <w:tr w:rsidR="009B6B3D" w:rsidRPr="00276E9B" w14:paraId="7B169C0A"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3C5A059F" w14:textId="77777777" w:rsidR="009B6B3D" w:rsidRPr="00276E9B" w:rsidRDefault="009B6B3D" w:rsidP="009B6B3D">
            <w:pPr>
              <w:pStyle w:val="TAC"/>
            </w:pPr>
            <w:r w:rsidRPr="00276E9B">
              <w:rPr>
                <w:rFonts w:eastAsia="MS Mincho"/>
                <w:lang w:eastAsia="ja-JP"/>
              </w:rPr>
              <w:t>9</w:t>
            </w:r>
          </w:p>
        </w:tc>
        <w:tc>
          <w:tcPr>
            <w:tcW w:w="1440" w:type="dxa"/>
            <w:tcBorders>
              <w:top w:val="single" w:sz="4" w:space="0" w:color="auto"/>
              <w:left w:val="single" w:sz="8" w:space="0" w:color="auto"/>
              <w:bottom w:val="single" w:sz="4" w:space="0" w:color="auto"/>
              <w:right w:val="single" w:sz="8" w:space="0" w:color="auto"/>
            </w:tcBorders>
            <w:vAlign w:val="center"/>
          </w:tcPr>
          <w:p w14:paraId="64967515" w14:textId="77777777" w:rsidR="009B6B3D" w:rsidRPr="00276E9B" w:rsidRDefault="009B6B3D" w:rsidP="009B6B3D">
            <w:pPr>
              <w:pStyle w:val="TAC"/>
            </w:pPr>
            <w:r w:rsidRPr="00276E9B">
              <w:rPr>
                <w:rFonts w:eastAsia="MS Mincho"/>
                <w:lang w:eastAsia="ja-JP"/>
              </w:rPr>
              <w:t>256</w:t>
            </w:r>
          </w:p>
        </w:tc>
      </w:tr>
      <w:tr w:rsidR="009B6B3D" w:rsidRPr="00276E9B" w14:paraId="129C884E"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2D6D1DAD" w14:textId="77777777" w:rsidR="009B6B3D" w:rsidRPr="00276E9B" w:rsidRDefault="009B6B3D" w:rsidP="009B6B3D">
            <w:pPr>
              <w:pStyle w:val="TAC"/>
            </w:pPr>
            <w:r w:rsidRPr="00276E9B">
              <w:rPr>
                <w:rFonts w:eastAsia="MS Mincho"/>
                <w:lang w:eastAsia="ja-JP"/>
              </w:rPr>
              <w:t>10</w:t>
            </w:r>
          </w:p>
        </w:tc>
        <w:tc>
          <w:tcPr>
            <w:tcW w:w="1440" w:type="dxa"/>
            <w:tcBorders>
              <w:top w:val="single" w:sz="4" w:space="0" w:color="auto"/>
              <w:left w:val="single" w:sz="8" w:space="0" w:color="auto"/>
              <w:bottom w:val="single" w:sz="4" w:space="0" w:color="auto"/>
              <w:right w:val="single" w:sz="8" w:space="0" w:color="auto"/>
            </w:tcBorders>
            <w:vAlign w:val="center"/>
          </w:tcPr>
          <w:p w14:paraId="4E183B02" w14:textId="77777777" w:rsidR="009B6B3D" w:rsidRPr="00276E9B" w:rsidRDefault="009B6B3D" w:rsidP="009B6B3D">
            <w:pPr>
              <w:pStyle w:val="TAC"/>
            </w:pPr>
            <w:r w:rsidRPr="00276E9B">
              <w:rPr>
                <w:rFonts w:eastAsia="MS Mincho"/>
                <w:lang w:eastAsia="ja-JP"/>
              </w:rPr>
              <w:t>384</w:t>
            </w:r>
          </w:p>
        </w:tc>
      </w:tr>
      <w:tr w:rsidR="009B6B3D" w:rsidRPr="00276E9B" w14:paraId="52D4FB8B"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1A25E43E" w14:textId="77777777" w:rsidR="009B6B3D" w:rsidRPr="00276E9B" w:rsidRDefault="009B6B3D" w:rsidP="009B6B3D">
            <w:pPr>
              <w:pStyle w:val="TAC"/>
            </w:pPr>
            <w:r w:rsidRPr="00276E9B">
              <w:rPr>
                <w:rFonts w:eastAsia="MS Mincho"/>
                <w:lang w:eastAsia="ja-JP"/>
              </w:rPr>
              <w:t>11</w:t>
            </w:r>
          </w:p>
        </w:tc>
        <w:tc>
          <w:tcPr>
            <w:tcW w:w="1440" w:type="dxa"/>
            <w:tcBorders>
              <w:top w:val="single" w:sz="4" w:space="0" w:color="auto"/>
              <w:left w:val="single" w:sz="8" w:space="0" w:color="auto"/>
              <w:bottom w:val="single" w:sz="4" w:space="0" w:color="auto"/>
              <w:right w:val="single" w:sz="8" w:space="0" w:color="auto"/>
            </w:tcBorders>
            <w:vAlign w:val="center"/>
          </w:tcPr>
          <w:p w14:paraId="3AB1D213" w14:textId="77777777" w:rsidR="009B6B3D" w:rsidRPr="00276E9B" w:rsidRDefault="009B6B3D" w:rsidP="009B6B3D">
            <w:pPr>
              <w:pStyle w:val="TAC"/>
            </w:pPr>
            <w:r w:rsidRPr="00276E9B">
              <w:t>512</w:t>
            </w:r>
          </w:p>
        </w:tc>
      </w:tr>
      <w:tr w:rsidR="009B6B3D" w:rsidRPr="00276E9B" w14:paraId="5D9F9811"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4FC2D8C4" w14:textId="77777777" w:rsidR="009B6B3D" w:rsidRPr="00276E9B" w:rsidRDefault="009B6B3D" w:rsidP="009B6B3D">
            <w:pPr>
              <w:pStyle w:val="TAC"/>
              <w:rPr>
                <w:rFonts w:eastAsia="MS Mincho"/>
                <w:lang w:eastAsia="ja-JP"/>
              </w:rPr>
            </w:pPr>
            <w:r w:rsidRPr="00276E9B">
              <w:rPr>
                <w:rFonts w:eastAsia="MS Mincho"/>
                <w:lang w:eastAsia="ja-JP"/>
              </w:rPr>
              <w:t>12</w:t>
            </w:r>
          </w:p>
        </w:tc>
        <w:tc>
          <w:tcPr>
            <w:tcW w:w="1440" w:type="dxa"/>
            <w:tcBorders>
              <w:top w:val="single" w:sz="4" w:space="0" w:color="auto"/>
              <w:left w:val="single" w:sz="8" w:space="0" w:color="auto"/>
              <w:bottom w:val="single" w:sz="4" w:space="0" w:color="auto"/>
              <w:right w:val="single" w:sz="8" w:space="0" w:color="auto"/>
            </w:tcBorders>
            <w:vAlign w:val="center"/>
          </w:tcPr>
          <w:p w14:paraId="0102A5CF" w14:textId="77777777" w:rsidR="009B6B3D" w:rsidRPr="00276E9B" w:rsidRDefault="009B6B3D" w:rsidP="009B6B3D">
            <w:pPr>
              <w:pStyle w:val="TAC"/>
              <w:rPr>
                <w:rFonts w:eastAsia="MS Mincho"/>
                <w:lang w:eastAsia="ja-JP"/>
              </w:rPr>
            </w:pPr>
            <w:r w:rsidRPr="00276E9B">
              <w:rPr>
                <w:rFonts w:eastAsia="MS Mincho"/>
                <w:lang w:eastAsia="ja-JP"/>
              </w:rPr>
              <w:t>768</w:t>
            </w:r>
          </w:p>
        </w:tc>
      </w:tr>
      <w:tr w:rsidR="009B6B3D" w:rsidRPr="00276E9B" w14:paraId="571BE08A"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4E99A1E9" w14:textId="77777777" w:rsidR="009B6B3D" w:rsidRPr="00276E9B" w:rsidRDefault="009B6B3D" w:rsidP="009B6B3D">
            <w:pPr>
              <w:pStyle w:val="TAC"/>
              <w:rPr>
                <w:rFonts w:eastAsia="MS Mincho"/>
                <w:lang w:eastAsia="ja-JP"/>
              </w:rPr>
            </w:pPr>
            <w:r w:rsidRPr="00276E9B">
              <w:rPr>
                <w:rFonts w:eastAsia="MS Mincho"/>
                <w:lang w:eastAsia="ja-JP"/>
              </w:rPr>
              <w:t>13</w:t>
            </w:r>
          </w:p>
        </w:tc>
        <w:tc>
          <w:tcPr>
            <w:tcW w:w="1440" w:type="dxa"/>
            <w:tcBorders>
              <w:top w:val="single" w:sz="4" w:space="0" w:color="auto"/>
              <w:left w:val="single" w:sz="8" w:space="0" w:color="auto"/>
              <w:bottom w:val="single" w:sz="4" w:space="0" w:color="auto"/>
              <w:right w:val="single" w:sz="8" w:space="0" w:color="auto"/>
            </w:tcBorders>
            <w:vAlign w:val="center"/>
          </w:tcPr>
          <w:p w14:paraId="76E555DC" w14:textId="77777777" w:rsidR="009B6B3D" w:rsidRPr="00276E9B" w:rsidRDefault="009B6B3D" w:rsidP="009B6B3D">
            <w:pPr>
              <w:pStyle w:val="TAC"/>
              <w:rPr>
                <w:rFonts w:eastAsia="MS Mincho"/>
                <w:lang w:eastAsia="ja-JP"/>
              </w:rPr>
            </w:pPr>
            <w:r w:rsidRPr="00276E9B">
              <w:rPr>
                <w:rFonts w:eastAsia="MS Mincho"/>
                <w:lang w:eastAsia="ja-JP"/>
              </w:rPr>
              <w:t>1024</w:t>
            </w:r>
          </w:p>
        </w:tc>
      </w:tr>
      <w:tr w:rsidR="009B6B3D" w:rsidRPr="00276E9B" w14:paraId="63C95114"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638205A4" w14:textId="77777777" w:rsidR="009B6B3D" w:rsidRPr="00276E9B" w:rsidRDefault="009B6B3D" w:rsidP="009B6B3D">
            <w:pPr>
              <w:pStyle w:val="TAC"/>
              <w:rPr>
                <w:rFonts w:eastAsia="MS Mincho"/>
                <w:lang w:eastAsia="ja-JP"/>
              </w:rPr>
            </w:pPr>
            <w:r w:rsidRPr="00276E9B">
              <w:rPr>
                <w:rFonts w:eastAsia="MS Mincho"/>
                <w:lang w:eastAsia="ja-JP"/>
              </w:rPr>
              <w:t>14</w:t>
            </w:r>
          </w:p>
        </w:tc>
        <w:tc>
          <w:tcPr>
            <w:tcW w:w="1440" w:type="dxa"/>
            <w:tcBorders>
              <w:top w:val="single" w:sz="4" w:space="0" w:color="auto"/>
              <w:left w:val="single" w:sz="8" w:space="0" w:color="auto"/>
              <w:bottom w:val="single" w:sz="4" w:space="0" w:color="auto"/>
              <w:right w:val="single" w:sz="8" w:space="0" w:color="auto"/>
            </w:tcBorders>
            <w:vAlign w:val="center"/>
          </w:tcPr>
          <w:p w14:paraId="0E1F59EB" w14:textId="77777777" w:rsidR="009B6B3D" w:rsidRPr="00276E9B" w:rsidRDefault="009B6B3D" w:rsidP="009B6B3D">
            <w:pPr>
              <w:pStyle w:val="TAC"/>
              <w:rPr>
                <w:rFonts w:eastAsia="MS Mincho"/>
                <w:lang w:eastAsia="ja-JP"/>
              </w:rPr>
            </w:pPr>
            <w:r w:rsidRPr="00276E9B">
              <w:rPr>
                <w:rFonts w:eastAsia="MS Mincho"/>
                <w:lang w:eastAsia="ja-JP"/>
              </w:rPr>
              <w:t>1536</w:t>
            </w:r>
          </w:p>
        </w:tc>
      </w:tr>
      <w:tr w:rsidR="009B6B3D" w:rsidRPr="00276E9B" w14:paraId="4568117A" w14:textId="77777777" w:rsidTr="00B76412">
        <w:trPr>
          <w:cantSplit/>
          <w:jc w:val="center"/>
        </w:trPr>
        <w:tc>
          <w:tcPr>
            <w:tcW w:w="1460" w:type="dxa"/>
            <w:tcBorders>
              <w:top w:val="single" w:sz="4" w:space="0" w:color="auto"/>
              <w:left w:val="single" w:sz="8" w:space="0" w:color="auto"/>
              <w:bottom w:val="single" w:sz="4" w:space="0" w:color="auto"/>
              <w:right w:val="single" w:sz="8" w:space="0" w:color="auto"/>
            </w:tcBorders>
            <w:vAlign w:val="center"/>
          </w:tcPr>
          <w:p w14:paraId="3D385BC2" w14:textId="77777777" w:rsidR="009B6B3D" w:rsidRPr="00276E9B" w:rsidRDefault="009B6B3D" w:rsidP="009B6B3D">
            <w:pPr>
              <w:pStyle w:val="TAC"/>
              <w:rPr>
                <w:rFonts w:eastAsia="MS Mincho"/>
                <w:lang w:eastAsia="ja-JP"/>
              </w:rPr>
            </w:pPr>
            <w:r w:rsidRPr="00276E9B">
              <w:rPr>
                <w:rFonts w:eastAsia="MS Mincho"/>
                <w:lang w:eastAsia="ja-JP"/>
              </w:rPr>
              <w:t>15</w:t>
            </w:r>
          </w:p>
        </w:tc>
        <w:tc>
          <w:tcPr>
            <w:tcW w:w="1440" w:type="dxa"/>
            <w:tcBorders>
              <w:top w:val="single" w:sz="4" w:space="0" w:color="auto"/>
              <w:left w:val="single" w:sz="8" w:space="0" w:color="auto"/>
              <w:bottom w:val="single" w:sz="4" w:space="0" w:color="auto"/>
              <w:right w:val="single" w:sz="8" w:space="0" w:color="auto"/>
            </w:tcBorders>
            <w:vAlign w:val="center"/>
          </w:tcPr>
          <w:p w14:paraId="3625061B" w14:textId="77777777" w:rsidR="009B6B3D" w:rsidRPr="00276E9B" w:rsidRDefault="009B6B3D" w:rsidP="009B6B3D">
            <w:pPr>
              <w:pStyle w:val="TAC"/>
              <w:rPr>
                <w:rFonts w:eastAsia="MS Mincho"/>
                <w:lang w:eastAsia="ja-JP"/>
              </w:rPr>
            </w:pPr>
            <w:r w:rsidRPr="00276E9B">
              <w:rPr>
                <w:rFonts w:eastAsia="MS Mincho"/>
                <w:lang w:eastAsia="ja-JP"/>
              </w:rPr>
              <w:t>2048</w:t>
            </w:r>
          </w:p>
        </w:tc>
      </w:tr>
    </w:tbl>
    <w:p w14:paraId="44733CBA" w14:textId="77777777" w:rsidR="009B6B3D" w:rsidRPr="00276E9B" w:rsidRDefault="009B6B3D" w:rsidP="009B6B3D"/>
    <w:p w14:paraId="13ED8962" w14:textId="77777777" w:rsidR="009B6B3D" w:rsidRPr="00276E9B" w:rsidRDefault="009B6B3D" w:rsidP="009B6B3D">
      <w:r w:rsidRPr="00276E9B">
        <w:rPr>
          <w:lang w:eastAsia="x-none"/>
        </w:rPr>
        <w:t>T</w:t>
      </w:r>
      <w:r w:rsidRPr="00276E9B">
        <w:t xml:space="preserve">he number of repetitions for the NPDSCH carrying </w:t>
      </w:r>
      <w:r w:rsidRPr="00276E9B">
        <w:rPr>
          <w:i/>
        </w:rPr>
        <w:t>SystemInformationBlockType1-NB</w:t>
      </w:r>
      <w:r w:rsidRPr="00276E9B">
        <w:t xml:space="preserve"> is determined based on the parameter </w:t>
      </w:r>
      <w:r w:rsidRPr="00276E9B">
        <w:rPr>
          <w:i/>
        </w:rPr>
        <w:t>schedulingInfoSIB1</w:t>
      </w:r>
      <w:r w:rsidRPr="00276E9B">
        <w:t xml:space="preserve"> configured by higher-layers</w:t>
      </w:r>
      <w:r w:rsidRPr="00276E9B">
        <w:rPr>
          <w:i/>
        </w:rPr>
        <w:t xml:space="preserve"> </w:t>
      </w:r>
      <w:r w:rsidRPr="00276E9B">
        <w:t>and according to Table 16.4.1.3-3.</w:t>
      </w:r>
    </w:p>
    <w:p w14:paraId="1ABC37F7" w14:textId="77777777" w:rsidR="009B6B3D" w:rsidRPr="00276E9B" w:rsidRDefault="009B6B3D" w:rsidP="009B6B3D">
      <w:r w:rsidRPr="00276E9B">
        <w:t>[TS 36.213, clause 16.4.1.5]</w:t>
      </w:r>
    </w:p>
    <w:p w14:paraId="41BBBD85" w14:textId="77777777" w:rsidR="009B6B3D" w:rsidRPr="00276E9B" w:rsidRDefault="009B6B3D" w:rsidP="009B6B3D">
      <w:pPr>
        <w:rPr>
          <w:bCs/>
        </w:rPr>
      </w:pPr>
      <w:r w:rsidRPr="00276E9B">
        <w:t xml:space="preserve">The UE shall use modulation order, </w:t>
      </w:r>
      <w:r w:rsidRPr="00276E9B">
        <w:rPr>
          <w:b/>
          <w:bCs/>
          <w:position w:val="-10"/>
        </w:rPr>
        <w:object w:dxaOrig="320" w:dyaOrig="300" w14:anchorId="1FDBDF8C">
          <v:shape id="_x0000_i10069" type="#_x0000_t75" style="width:16.5pt;height:16.5pt" o:ole="">
            <v:imagedata r:id="rId126" o:title=""/>
          </v:shape>
          <o:OLEObject Type="Embed" ProgID="Equation.3" ShapeID="_x0000_i10069" DrawAspect="Content" ObjectID="_1805277709" r:id="rId250"/>
        </w:object>
      </w:r>
      <w:r w:rsidRPr="00276E9B">
        <w:rPr>
          <w:b/>
          <w:bCs/>
        </w:rPr>
        <w:t xml:space="preserve">= </w:t>
      </w:r>
      <w:r w:rsidRPr="00276E9B">
        <w:rPr>
          <w:bCs/>
        </w:rPr>
        <w:t>2.</w:t>
      </w:r>
    </w:p>
    <w:p w14:paraId="5A627965" w14:textId="77777777" w:rsidR="009B6B3D" w:rsidRPr="00276E9B" w:rsidRDefault="009B6B3D" w:rsidP="009B6B3D">
      <w:r w:rsidRPr="00276E9B">
        <w:t>To determine the transport block size in the NPDSCH, the UE shall first,</w:t>
      </w:r>
    </w:p>
    <w:p w14:paraId="0ED80EFB" w14:textId="77777777" w:rsidR="009B6B3D" w:rsidRPr="00276E9B" w:rsidRDefault="009B6B3D" w:rsidP="009B6B3D">
      <w:pPr>
        <w:pStyle w:val="B1"/>
      </w:pPr>
      <w:r w:rsidRPr="00276E9B">
        <w:t>-</w:t>
      </w:r>
      <w:r w:rsidRPr="00276E9B">
        <w:tab/>
        <w:t>if NPDSCH carriers SystemInformationBlockType1-NB</w:t>
      </w:r>
    </w:p>
    <w:p w14:paraId="11C36D42" w14:textId="77777777" w:rsidR="009B6B3D" w:rsidRPr="00276E9B" w:rsidRDefault="009B6B3D" w:rsidP="009B6B3D">
      <w:pPr>
        <w:pStyle w:val="B2"/>
      </w:pPr>
      <w:r w:rsidRPr="00276E9B">
        <w:t>-</w:t>
      </w:r>
      <w:r w:rsidRPr="00276E9B">
        <w:tab/>
        <w:t xml:space="preserve">set </w:t>
      </w:r>
      <w:r w:rsidRPr="00276E9B">
        <w:rPr>
          <w:position w:val="-10"/>
        </w:rPr>
        <w:object w:dxaOrig="420" w:dyaOrig="340" w14:anchorId="511BC604">
          <v:shape id="_x0000_i10070" type="#_x0000_t75" style="width:20.5pt;height:17pt" o:ole="">
            <v:imagedata r:id="rId128" o:title=""/>
          </v:shape>
          <o:OLEObject Type="Embed" ProgID="Equation.3" ShapeID="_x0000_i10070" DrawAspect="Content" ObjectID="_1805277710" r:id="rId251"/>
        </w:object>
      </w:r>
      <w:r w:rsidRPr="00276E9B">
        <w:t xml:space="preserve"> to the value of the parameter schedulingInfoSIB1 configured by higher-layers</w:t>
      </w:r>
    </w:p>
    <w:p w14:paraId="114327B0" w14:textId="77777777" w:rsidR="009B6B3D" w:rsidRPr="00276E9B" w:rsidRDefault="009B6B3D" w:rsidP="009B6B3D">
      <w:pPr>
        <w:pStyle w:val="B1"/>
      </w:pPr>
      <w:r w:rsidRPr="00276E9B">
        <w:t>-</w:t>
      </w:r>
      <w:r w:rsidRPr="00276E9B">
        <w:tab/>
        <w:t>otherwise</w:t>
      </w:r>
    </w:p>
    <w:p w14:paraId="585652F1" w14:textId="77777777" w:rsidR="009B6B3D" w:rsidRPr="00276E9B" w:rsidRDefault="009B6B3D" w:rsidP="009B6B3D">
      <w:pPr>
        <w:pStyle w:val="B2"/>
      </w:pPr>
      <w:r w:rsidRPr="00276E9B">
        <w:t>-</w:t>
      </w:r>
      <w:r w:rsidRPr="00276E9B">
        <w:tab/>
        <w:t>read the 4-bit "modulation and coding scheme" field (</w:t>
      </w:r>
      <w:r w:rsidRPr="00276E9B">
        <w:rPr>
          <w:position w:val="-12"/>
        </w:rPr>
        <w:object w:dxaOrig="480" w:dyaOrig="380" w14:anchorId="31885E39">
          <v:shape id="_x0000_i10071" type="#_x0000_t75" style="width:24.5pt;height:19.5pt" o:ole="">
            <v:imagedata r:id="rId130" o:title=""/>
          </v:shape>
          <o:OLEObject Type="Embed" ProgID="Equation.3" ShapeID="_x0000_i10071" DrawAspect="Content" ObjectID="_1805277711" r:id="rId252"/>
        </w:object>
      </w:r>
      <w:r w:rsidRPr="00276E9B">
        <w:t xml:space="preserve">) in the DCI and set </w:t>
      </w:r>
      <w:r w:rsidRPr="00276E9B">
        <w:rPr>
          <w:position w:val="-10"/>
        </w:rPr>
        <w:object w:dxaOrig="1040" w:dyaOrig="340" w14:anchorId="57937138">
          <v:shape id="_x0000_i10072" type="#_x0000_t75" style="width:51.5pt;height:17pt" o:ole="">
            <v:imagedata r:id="rId132" o:title=""/>
          </v:shape>
          <o:OLEObject Type="Embed" ProgID="Equation.3" ShapeID="_x0000_i10072" DrawAspect="Content" ObjectID="_1805277712" r:id="rId253"/>
        </w:object>
      </w:r>
      <w:r w:rsidRPr="00276E9B">
        <w:t>.</w:t>
      </w:r>
    </w:p>
    <w:p w14:paraId="02B8D6C0" w14:textId="77777777" w:rsidR="009B6B3D" w:rsidRPr="00276E9B" w:rsidRDefault="009B6B3D" w:rsidP="009B6B3D">
      <w:r w:rsidRPr="00276E9B">
        <w:t>and second,</w:t>
      </w:r>
    </w:p>
    <w:p w14:paraId="08132625" w14:textId="77777777" w:rsidR="009B6B3D" w:rsidRPr="00276E9B" w:rsidRDefault="009B6B3D" w:rsidP="009B6B3D">
      <w:pPr>
        <w:pStyle w:val="B1"/>
      </w:pPr>
      <w:r w:rsidRPr="00276E9B">
        <w:t>-</w:t>
      </w:r>
      <w:r w:rsidRPr="00276E9B">
        <w:tab/>
        <w:t>if NPDSCH carriers SystemInformationBlockType1-NB</w:t>
      </w:r>
    </w:p>
    <w:p w14:paraId="61AB1B3B" w14:textId="77777777" w:rsidR="009B6B3D" w:rsidRPr="00276E9B" w:rsidRDefault="009B6B3D" w:rsidP="009B6B3D">
      <w:pPr>
        <w:pStyle w:val="B2"/>
      </w:pPr>
      <w:r w:rsidRPr="00276E9B">
        <w:t>-</w:t>
      </w:r>
      <w:r w:rsidRPr="00276E9B">
        <w:tab/>
        <w:t xml:space="preserve">use </w:t>
      </w:r>
      <w:r w:rsidRPr="00276E9B">
        <w:rPr>
          <w:rFonts w:eastAsia="MS Mincho"/>
          <w:lang w:eastAsia="ja-JP"/>
        </w:rPr>
        <w:t xml:space="preserve">Subclause 16.4.1.5.2 </w:t>
      </w:r>
      <w:r w:rsidRPr="00276E9B">
        <w:t>for determining its transport block size.</w:t>
      </w:r>
    </w:p>
    <w:p w14:paraId="7C408355" w14:textId="77777777" w:rsidR="009B6B3D" w:rsidRPr="00276E9B" w:rsidRDefault="009B6B3D" w:rsidP="009B6B3D">
      <w:pPr>
        <w:pStyle w:val="B1"/>
      </w:pPr>
      <w:r w:rsidRPr="00276E9B">
        <w:t>-</w:t>
      </w:r>
      <w:r w:rsidRPr="00276E9B">
        <w:tab/>
        <w:t>otherwise,</w:t>
      </w:r>
    </w:p>
    <w:p w14:paraId="51FB4DC9" w14:textId="77777777" w:rsidR="009B6B3D" w:rsidRPr="00276E9B" w:rsidRDefault="009B6B3D" w:rsidP="009B6B3D">
      <w:pPr>
        <w:pStyle w:val="B2"/>
      </w:pPr>
      <w:r w:rsidRPr="00276E9B">
        <w:t>-</w:t>
      </w:r>
      <w:r w:rsidRPr="00276E9B">
        <w:tab/>
        <w:t>read the 3-bit "resource assignment" field (</w:t>
      </w:r>
      <w:r w:rsidRPr="00276E9B">
        <w:rPr>
          <w:position w:val="-12"/>
        </w:rPr>
        <w:object w:dxaOrig="340" w:dyaOrig="380" w14:anchorId="4E6B5A3E">
          <v:shape id="_x0000_i10073" type="#_x0000_t75" style="width:17pt;height:19.5pt" o:ole="">
            <v:imagedata r:id="rId134" o:title=""/>
          </v:shape>
          <o:OLEObject Type="Embed" ProgID="Equation.3" ShapeID="_x0000_i10073" DrawAspect="Content" ObjectID="_1805277713" r:id="rId254"/>
        </w:object>
      </w:r>
      <w:r w:rsidRPr="00276E9B">
        <w:t xml:space="preserve">) in the DCI </w:t>
      </w:r>
      <w:r w:rsidRPr="00276E9B">
        <w:rPr>
          <w:rFonts w:eastAsia="MS Mincho"/>
        </w:rPr>
        <w:t>and determine its TBS by the procedure in Subclause 16.4.1.5.1</w:t>
      </w:r>
      <w:r w:rsidRPr="00276E9B">
        <w:t>.</w:t>
      </w:r>
    </w:p>
    <w:p w14:paraId="30E4063E" w14:textId="77777777" w:rsidR="009B6B3D" w:rsidRPr="00276E9B" w:rsidRDefault="009B6B3D" w:rsidP="009B6B3D">
      <w:pPr>
        <w:rPr>
          <w:i/>
        </w:rPr>
      </w:pPr>
      <w:r w:rsidRPr="00276E9B">
        <w:t xml:space="preserve">For a NPDCCH UE-specific search space, if the UE is configured with higher layer parameter </w:t>
      </w:r>
      <w:r w:rsidRPr="00276E9B">
        <w:rPr>
          <w:i/>
        </w:rPr>
        <w:t>twoHARQ-ProcessesConfig</w:t>
      </w:r>
    </w:p>
    <w:p w14:paraId="36D0336B" w14:textId="77777777" w:rsidR="009B6B3D" w:rsidRPr="00276E9B" w:rsidRDefault="009B6B3D" w:rsidP="009B6B3D">
      <w:pPr>
        <w:pStyle w:val="B1"/>
      </w:pPr>
      <w:r w:rsidRPr="00276E9B">
        <w:t>-</w:t>
      </w:r>
      <w:r w:rsidRPr="00276E9B">
        <w:tab/>
        <w:t>the NDI and HARQ process ID as signalled on NPDCCH, and the TBS, as determined above, shall be delivered to higher layers,</w:t>
      </w:r>
    </w:p>
    <w:p w14:paraId="6C5160DE" w14:textId="77777777" w:rsidR="009B6B3D" w:rsidRPr="00276E9B" w:rsidRDefault="009B6B3D" w:rsidP="009B6B3D">
      <w:r w:rsidRPr="00276E9B">
        <w:t>otherwise</w:t>
      </w:r>
    </w:p>
    <w:p w14:paraId="08FE0C0E" w14:textId="77777777" w:rsidR="009B6B3D" w:rsidRPr="00276E9B" w:rsidRDefault="009B6B3D" w:rsidP="009B6B3D">
      <w:pPr>
        <w:pStyle w:val="B1"/>
      </w:pPr>
      <w:r w:rsidRPr="00276E9B">
        <w:t>-</w:t>
      </w:r>
      <w:r w:rsidRPr="00276E9B">
        <w:tab/>
        <w:t>the NDI as signalled on NPDCCH, and the TBS, as determined above, shall be delivered to higher layers. HARQ process ID of 0 shall be assumed.</w:t>
      </w:r>
    </w:p>
    <w:p w14:paraId="15211BAD" w14:textId="77777777" w:rsidR="009B6B3D" w:rsidRPr="00276E9B" w:rsidRDefault="009B6B3D" w:rsidP="009B6B3D">
      <w:r w:rsidRPr="00276E9B">
        <w:t>[TS 36.213, clause 16.4.1.5.1]</w:t>
      </w:r>
    </w:p>
    <w:p w14:paraId="322F843B" w14:textId="77777777" w:rsidR="009B6B3D" w:rsidRPr="00276E9B" w:rsidRDefault="009B6B3D" w:rsidP="009B6B3D">
      <w:r w:rsidRPr="00276E9B">
        <w:lastRenderedPageBreak/>
        <w:t>The TBS is given by the (</w:t>
      </w:r>
      <w:r w:rsidRPr="00276E9B">
        <w:rPr>
          <w:position w:val="-10"/>
        </w:rPr>
        <w:object w:dxaOrig="400" w:dyaOrig="340" w14:anchorId="0771E1C1">
          <v:shape id="_x0000_i10074" type="#_x0000_t75" style="width:21pt;height:17pt" o:ole="">
            <v:imagedata r:id="rId136" o:title=""/>
          </v:shape>
          <o:OLEObject Type="Embed" ProgID="Equation.3" ShapeID="_x0000_i10074" DrawAspect="Content" ObjectID="_1805277714" r:id="rId255"/>
        </w:object>
      </w:r>
      <w:r w:rsidRPr="00276E9B">
        <w:t>,</w:t>
      </w:r>
      <w:r w:rsidRPr="00276E9B">
        <w:rPr>
          <w:position w:val="-12"/>
        </w:rPr>
        <w:object w:dxaOrig="340" w:dyaOrig="380" w14:anchorId="36EE6BCD">
          <v:shape id="_x0000_i10075" type="#_x0000_t75" style="width:17pt;height:19.5pt" o:ole="">
            <v:imagedata r:id="rId138" o:title=""/>
          </v:shape>
          <o:OLEObject Type="Embed" ProgID="Equation.3" ShapeID="_x0000_i10075" DrawAspect="Content" ObjectID="_1805277715" r:id="rId256"/>
        </w:object>
      </w:r>
      <w:r w:rsidRPr="00276E9B">
        <w:t xml:space="preserve">) entry of Table 16.4.1.5.1-1. For the value of the higher layer parameter </w:t>
      </w:r>
      <w:r w:rsidRPr="00276E9B">
        <w:rPr>
          <w:i/>
        </w:rPr>
        <w:t>operationModeInfo</w:t>
      </w:r>
      <w:r w:rsidRPr="00276E9B">
        <w:t xml:space="preserve"> set to '00' or '01', </w:t>
      </w:r>
      <w:r w:rsidRPr="00276E9B">
        <w:rPr>
          <w:position w:val="-10"/>
        </w:rPr>
        <w:object w:dxaOrig="1140" w:dyaOrig="340" w14:anchorId="73AA6445">
          <v:shape id="_x0000_i10076" type="#_x0000_t75" style="width:57pt;height:17pt" o:ole="">
            <v:imagedata r:id="rId140" o:title=""/>
          </v:shape>
          <o:OLEObject Type="Embed" ProgID="Equation.3" ShapeID="_x0000_i10076" DrawAspect="Content" ObjectID="_1805277716" r:id="rId257"/>
        </w:object>
      </w:r>
      <w:r w:rsidRPr="00276E9B">
        <w:t>.</w:t>
      </w:r>
    </w:p>
    <w:p w14:paraId="63F090BE" w14:textId="77777777" w:rsidR="009B6B3D" w:rsidRPr="00276E9B" w:rsidRDefault="009B6B3D" w:rsidP="009B6B3D">
      <w:pPr>
        <w:pStyle w:val="TH"/>
      </w:pPr>
      <w:r w:rsidRPr="00276E9B">
        <w:t>Table 16.4.1.5.1-1: Transport block size (TBS)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8"/>
        <w:gridCol w:w="517"/>
        <w:gridCol w:w="517"/>
        <w:gridCol w:w="517"/>
        <w:gridCol w:w="617"/>
        <w:gridCol w:w="617"/>
        <w:gridCol w:w="617"/>
        <w:gridCol w:w="617"/>
        <w:gridCol w:w="617"/>
      </w:tblGrid>
      <w:tr w:rsidR="009B6B3D" w:rsidRPr="00276E9B" w14:paraId="44034E69" w14:textId="77777777" w:rsidTr="00B76412">
        <w:trPr>
          <w:cantSplit/>
          <w:jc w:val="center"/>
        </w:trPr>
        <w:tc>
          <w:tcPr>
            <w:tcW w:w="619" w:type="dxa"/>
            <w:vMerge w:val="restart"/>
            <w:tcBorders>
              <w:right w:val="double" w:sz="4" w:space="0" w:color="auto"/>
            </w:tcBorders>
            <w:shd w:val="clear" w:color="auto" w:fill="E0E0E0"/>
            <w:vAlign w:val="center"/>
          </w:tcPr>
          <w:p w14:paraId="1EEDA38A" w14:textId="77777777" w:rsidR="009B6B3D" w:rsidRPr="00276E9B" w:rsidRDefault="009B6B3D" w:rsidP="00B76412">
            <w:pPr>
              <w:pStyle w:val="TAH"/>
              <w:rPr>
                <w:rFonts w:cs="Arial"/>
                <w:szCs w:val="18"/>
              </w:rPr>
            </w:pPr>
            <w:r w:rsidRPr="00276E9B">
              <w:rPr>
                <w:rFonts w:cs="Arial"/>
                <w:position w:val="-10"/>
                <w:szCs w:val="18"/>
              </w:rPr>
              <w:object w:dxaOrig="400" w:dyaOrig="340" w14:anchorId="6AD5B23C">
                <v:shape id="_x0000_i10077" type="#_x0000_t75" style="width:21pt;height:17pt" o:ole="">
                  <v:imagedata r:id="rId136" o:title=""/>
                </v:shape>
                <o:OLEObject Type="Embed" ProgID="Equation.3" ShapeID="_x0000_i10077" DrawAspect="Content" ObjectID="_1805277717" r:id="rId258"/>
              </w:object>
            </w:r>
          </w:p>
        </w:tc>
        <w:tc>
          <w:tcPr>
            <w:tcW w:w="0" w:type="auto"/>
            <w:gridSpan w:val="8"/>
            <w:tcBorders>
              <w:left w:val="double" w:sz="4" w:space="0" w:color="auto"/>
            </w:tcBorders>
            <w:shd w:val="clear" w:color="auto" w:fill="E0E0E0"/>
            <w:vAlign w:val="center"/>
          </w:tcPr>
          <w:p w14:paraId="1DA7A8CC" w14:textId="77777777" w:rsidR="009B6B3D" w:rsidRPr="00276E9B" w:rsidRDefault="009B6B3D" w:rsidP="00B76412">
            <w:pPr>
              <w:pStyle w:val="TAH"/>
              <w:rPr>
                <w:rFonts w:cs="Arial"/>
                <w:szCs w:val="18"/>
              </w:rPr>
            </w:pPr>
            <w:r w:rsidRPr="00276E9B">
              <w:rPr>
                <w:position w:val="-12"/>
              </w:rPr>
              <w:object w:dxaOrig="340" w:dyaOrig="380" w14:anchorId="23239BB7">
                <v:shape id="_x0000_i10078" type="#_x0000_t75" style="width:17pt;height:19.5pt" o:ole="">
                  <v:imagedata r:id="rId138" o:title=""/>
                </v:shape>
                <o:OLEObject Type="Embed" ProgID="Equation.3" ShapeID="_x0000_i10078" DrawAspect="Content" ObjectID="_1805277718" r:id="rId259"/>
              </w:object>
            </w:r>
          </w:p>
        </w:tc>
      </w:tr>
      <w:tr w:rsidR="009B6B3D" w:rsidRPr="00276E9B" w14:paraId="5EEE122B" w14:textId="77777777" w:rsidTr="00B76412">
        <w:trPr>
          <w:cantSplit/>
          <w:jc w:val="center"/>
        </w:trPr>
        <w:tc>
          <w:tcPr>
            <w:tcW w:w="619" w:type="dxa"/>
            <w:vMerge/>
            <w:tcBorders>
              <w:bottom w:val="double" w:sz="4" w:space="0" w:color="auto"/>
              <w:right w:val="double" w:sz="4" w:space="0" w:color="auto"/>
            </w:tcBorders>
            <w:shd w:val="clear" w:color="auto" w:fill="E0E0E0"/>
            <w:vAlign w:val="center"/>
          </w:tcPr>
          <w:p w14:paraId="4DE3E3BE" w14:textId="77777777" w:rsidR="009B6B3D" w:rsidRPr="00276E9B" w:rsidRDefault="009B6B3D" w:rsidP="00B76412">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3AA4C272" w14:textId="77777777" w:rsidR="009B6B3D" w:rsidRPr="00276E9B" w:rsidRDefault="009B6B3D" w:rsidP="00B76412">
            <w:pPr>
              <w:pStyle w:val="TAH"/>
              <w:rPr>
                <w:rFonts w:cs="Arial"/>
                <w:szCs w:val="18"/>
              </w:rPr>
            </w:pPr>
            <w:r w:rsidRPr="00276E9B">
              <w:rPr>
                <w:rFonts w:cs="Arial"/>
                <w:szCs w:val="18"/>
              </w:rPr>
              <w:t>0</w:t>
            </w:r>
          </w:p>
        </w:tc>
        <w:tc>
          <w:tcPr>
            <w:tcW w:w="0" w:type="auto"/>
            <w:tcBorders>
              <w:bottom w:val="double" w:sz="4" w:space="0" w:color="auto"/>
            </w:tcBorders>
            <w:shd w:val="clear" w:color="auto" w:fill="E0E0E0"/>
            <w:vAlign w:val="center"/>
          </w:tcPr>
          <w:p w14:paraId="5DC461C2" w14:textId="77777777" w:rsidR="009B6B3D" w:rsidRPr="00276E9B" w:rsidRDefault="009B6B3D" w:rsidP="00B76412">
            <w:pPr>
              <w:pStyle w:val="TAH"/>
              <w:rPr>
                <w:rFonts w:cs="Arial"/>
                <w:szCs w:val="18"/>
              </w:rPr>
            </w:pPr>
            <w:r w:rsidRPr="00276E9B">
              <w:rPr>
                <w:rFonts w:cs="Arial"/>
                <w:szCs w:val="18"/>
              </w:rPr>
              <w:t>1</w:t>
            </w:r>
          </w:p>
        </w:tc>
        <w:tc>
          <w:tcPr>
            <w:tcW w:w="0" w:type="auto"/>
            <w:tcBorders>
              <w:bottom w:val="double" w:sz="4" w:space="0" w:color="auto"/>
            </w:tcBorders>
            <w:shd w:val="clear" w:color="auto" w:fill="E0E0E0"/>
            <w:vAlign w:val="center"/>
          </w:tcPr>
          <w:p w14:paraId="51E74138" w14:textId="77777777" w:rsidR="009B6B3D" w:rsidRPr="00276E9B" w:rsidRDefault="009B6B3D" w:rsidP="00B76412">
            <w:pPr>
              <w:pStyle w:val="TAH"/>
              <w:rPr>
                <w:rFonts w:cs="Arial"/>
                <w:szCs w:val="18"/>
              </w:rPr>
            </w:pPr>
            <w:r w:rsidRPr="00276E9B">
              <w:rPr>
                <w:rFonts w:cs="Arial"/>
                <w:szCs w:val="18"/>
              </w:rPr>
              <w:t>2</w:t>
            </w:r>
          </w:p>
        </w:tc>
        <w:tc>
          <w:tcPr>
            <w:tcW w:w="0" w:type="auto"/>
            <w:tcBorders>
              <w:bottom w:val="double" w:sz="4" w:space="0" w:color="auto"/>
            </w:tcBorders>
            <w:shd w:val="clear" w:color="auto" w:fill="E0E0E0"/>
            <w:vAlign w:val="center"/>
          </w:tcPr>
          <w:p w14:paraId="2FBDD0D8" w14:textId="77777777" w:rsidR="009B6B3D" w:rsidRPr="00276E9B" w:rsidRDefault="009B6B3D" w:rsidP="00B76412">
            <w:pPr>
              <w:pStyle w:val="TAH"/>
              <w:rPr>
                <w:rFonts w:cs="Arial"/>
                <w:szCs w:val="18"/>
              </w:rPr>
            </w:pPr>
            <w:r w:rsidRPr="00276E9B">
              <w:rPr>
                <w:rFonts w:cs="Arial"/>
                <w:szCs w:val="18"/>
              </w:rPr>
              <w:t>3</w:t>
            </w:r>
          </w:p>
        </w:tc>
        <w:tc>
          <w:tcPr>
            <w:tcW w:w="0" w:type="auto"/>
            <w:tcBorders>
              <w:bottom w:val="double" w:sz="4" w:space="0" w:color="auto"/>
            </w:tcBorders>
            <w:shd w:val="clear" w:color="auto" w:fill="E0E0E0"/>
            <w:vAlign w:val="center"/>
          </w:tcPr>
          <w:p w14:paraId="2001BD98" w14:textId="77777777" w:rsidR="009B6B3D" w:rsidRPr="00276E9B" w:rsidRDefault="009B6B3D" w:rsidP="00B76412">
            <w:pPr>
              <w:pStyle w:val="TAH"/>
              <w:rPr>
                <w:rFonts w:cs="Arial"/>
                <w:szCs w:val="18"/>
              </w:rPr>
            </w:pPr>
            <w:r w:rsidRPr="00276E9B">
              <w:rPr>
                <w:rFonts w:cs="Arial"/>
                <w:szCs w:val="18"/>
              </w:rPr>
              <w:t>4</w:t>
            </w:r>
          </w:p>
        </w:tc>
        <w:tc>
          <w:tcPr>
            <w:tcW w:w="0" w:type="auto"/>
            <w:tcBorders>
              <w:bottom w:val="double" w:sz="4" w:space="0" w:color="auto"/>
            </w:tcBorders>
            <w:shd w:val="clear" w:color="auto" w:fill="E0E0E0"/>
            <w:vAlign w:val="center"/>
          </w:tcPr>
          <w:p w14:paraId="7DD342DC" w14:textId="77777777" w:rsidR="009B6B3D" w:rsidRPr="00276E9B" w:rsidRDefault="009B6B3D" w:rsidP="00B76412">
            <w:pPr>
              <w:pStyle w:val="TAH"/>
              <w:rPr>
                <w:rFonts w:cs="Arial"/>
                <w:szCs w:val="18"/>
              </w:rPr>
            </w:pPr>
            <w:r w:rsidRPr="00276E9B">
              <w:rPr>
                <w:rFonts w:cs="Arial"/>
                <w:szCs w:val="18"/>
              </w:rPr>
              <w:t>5</w:t>
            </w:r>
          </w:p>
        </w:tc>
        <w:tc>
          <w:tcPr>
            <w:tcW w:w="0" w:type="auto"/>
            <w:tcBorders>
              <w:bottom w:val="double" w:sz="4" w:space="0" w:color="auto"/>
            </w:tcBorders>
            <w:shd w:val="clear" w:color="auto" w:fill="E0E0E0"/>
            <w:vAlign w:val="center"/>
          </w:tcPr>
          <w:p w14:paraId="2CB8FF8A" w14:textId="77777777" w:rsidR="009B6B3D" w:rsidRPr="00276E9B" w:rsidRDefault="009B6B3D" w:rsidP="00B76412">
            <w:pPr>
              <w:pStyle w:val="TAH"/>
              <w:rPr>
                <w:rFonts w:cs="Arial"/>
                <w:szCs w:val="18"/>
              </w:rPr>
            </w:pPr>
            <w:r w:rsidRPr="00276E9B">
              <w:rPr>
                <w:rFonts w:cs="Arial"/>
                <w:szCs w:val="18"/>
              </w:rPr>
              <w:t>6</w:t>
            </w:r>
          </w:p>
        </w:tc>
        <w:tc>
          <w:tcPr>
            <w:tcW w:w="0" w:type="auto"/>
            <w:tcBorders>
              <w:bottom w:val="double" w:sz="4" w:space="0" w:color="auto"/>
            </w:tcBorders>
            <w:shd w:val="clear" w:color="auto" w:fill="E0E0E0"/>
            <w:vAlign w:val="center"/>
          </w:tcPr>
          <w:p w14:paraId="5030104C" w14:textId="77777777" w:rsidR="009B6B3D" w:rsidRPr="00276E9B" w:rsidRDefault="009B6B3D" w:rsidP="00B76412">
            <w:pPr>
              <w:pStyle w:val="TAH"/>
              <w:rPr>
                <w:rFonts w:cs="Arial"/>
                <w:szCs w:val="18"/>
              </w:rPr>
            </w:pPr>
            <w:r w:rsidRPr="00276E9B">
              <w:rPr>
                <w:rFonts w:cs="Arial"/>
                <w:szCs w:val="18"/>
              </w:rPr>
              <w:t>7</w:t>
            </w:r>
          </w:p>
        </w:tc>
      </w:tr>
      <w:tr w:rsidR="009B6B3D" w:rsidRPr="00276E9B" w14:paraId="2AC26535" w14:textId="77777777" w:rsidTr="00B76412">
        <w:trPr>
          <w:cantSplit/>
          <w:jc w:val="center"/>
        </w:trPr>
        <w:tc>
          <w:tcPr>
            <w:tcW w:w="619" w:type="dxa"/>
            <w:tcBorders>
              <w:top w:val="double" w:sz="4" w:space="0" w:color="auto"/>
              <w:right w:val="double" w:sz="4" w:space="0" w:color="auto"/>
            </w:tcBorders>
            <w:shd w:val="clear" w:color="auto" w:fill="auto"/>
            <w:vAlign w:val="center"/>
          </w:tcPr>
          <w:p w14:paraId="6E3BDE4D" w14:textId="77777777" w:rsidR="009B6B3D" w:rsidRPr="00276E9B" w:rsidRDefault="009B6B3D" w:rsidP="009B6B3D">
            <w:pPr>
              <w:pStyle w:val="TAC"/>
            </w:pPr>
            <w:r w:rsidRPr="00276E9B">
              <w:t>0</w:t>
            </w:r>
          </w:p>
        </w:tc>
        <w:tc>
          <w:tcPr>
            <w:tcW w:w="0" w:type="auto"/>
            <w:tcBorders>
              <w:top w:val="double" w:sz="4" w:space="0" w:color="auto"/>
              <w:left w:val="double" w:sz="4" w:space="0" w:color="auto"/>
            </w:tcBorders>
            <w:vAlign w:val="center"/>
          </w:tcPr>
          <w:p w14:paraId="09CC1248" w14:textId="77777777" w:rsidR="009B6B3D" w:rsidRPr="00276E9B" w:rsidRDefault="009B6B3D" w:rsidP="009B6B3D">
            <w:pPr>
              <w:pStyle w:val="TAC"/>
            </w:pPr>
            <w:r w:rsidRPr="00276E9B">
              <w:t>16</w:t>
            </w:r>
          </w:p>
        </w:tc>
        <w:tc>
          <w:tcPr>
            <w:tcW w:w="0" w:type="auto"/>
            <w:tcBorders>
              <w:top w:val="double" w:sz="4" w:space="0" w:color="auto"/>
            </w:tcBorders>
            <w:vAlign w:val="center"/>
          </w:tcPr>
          <w:p w14:paraId="74E6139E" w14:textId="77777777" w:rsidR="009B6B3D" w:rsidRPr="00276E9B" w:rsidRDefault="009B6B3D" w:rsidP="009B6B3D">
            <w:pPr>
              <w:pStyle w:val="TAC"/>
            </w:pPr>
            <w:r w:rsidRPr="00276E9B">
              <w:t>32</w:t>
            </w:r>
          </w:p>
        </w:tc>
        <w:tc>
          <w:tcPr>
            <w:tcW w:w="0" w:type="auto"/>
            <w:tcBorders>
              <w:top w:val="double" w:sz="4" w:space="0" w:color="auto"/>
            </w:tcBorders>
            <w:vAlign w:val="center"/>
          </w:tcPr>
          <w:p w14:paraId="398B8ED5" w14:textId="77777777" w:rsidR="009B6B3D" w:rsidRPr="00276E9B" w:rsidRDefault="009B6B3D" w:rsidP="009B6B3D">
            <w:pPr>
              <w:pStyle w:val="TAC"/>
            </w:pPr>
            <w:r w:rsidRPr="00276E9B">
              <w:t>56</w:t>
            </w:r>
          </w:p>
        </w:tc>
        <w:tc>
          <w:tcPr>
            <w:tcW w:w="0" w:type="auto"/>
            <w:tcBorders>
              <w:top w:val="double" w:sz="4" w:space="0" w:color="auto"/>
            </w:tcBorders>
            <w:vAlign w:val="center"/>
          </w:tcPr>
          <w:p w14:paraId="39F353BA" w14:textId="77777777" w:rsidR="009B6B3D" w:rsidRPr="00276E9B" w:rsidRDefault="009B6B3D" w:rsidP="009B6B3D">
            <w:pPr>
              <w:pStyle w:val="TAC"/>
            </w:pPr>
            <w:r w:rsidRPr="00276E9B">
              <w:t>88</w:t>
            </w:r>
          </w:p>
        </w:tc>
        <w:tc>
          <w:tcPr>
            <w:tcW w:w="0" w:type="auto"/>
            <w:tcBorders>
              <w:top w:val="double" w:sz="4" w:space="0" w:color="auto"/>
            </w:tcBorders>
            <w:vAlign w:val="center"/>
          </w:tcPr>
          <w:p w14:paraId="46DFD1F3" w14:textId="77777777" w:rsidR="009B6B3D" w:rsidRPr="00276E9B" w:rsidRDefault="009B6B3D" w:rsidP="009B6B3D">
            <w:pPr>
              <w:pStyle w:val="TAC"/>
            </w:pPr>
            <w:r w:rsidRPr="00276E9B">
              <w:t>120</w:t>
            </w:r>
          </w:p>
        </w:tc>
        <w:tc>
          <w:tcPr>
            <w:tcW w:w="0" w:type="auto"/>
            <w:tcBorders>
              <w:top w:val="double" w:sz="4" w:space="0" w:color="auto"/>
            </w:tcBorders>
            <w:vAlign w:val="center"/>
          </w:tcPr>
          <w:p w14:paraId="138626C8" w14:textId="77777777" w:rsidR="009B6B3D" w:rsidRPr="00276E9B" w:rsidRDefault="009B6B3D" w:rsidP="009B6B3D">
            <w:pPr>
              <w:pStyle w:val="TAC"/>
            </w:pPr>
            <w:r w:rsidRPr="00276E9B">
              <w:t>152</w:t>
            </w:r>
          </w:p>
        </w:tc>
        <w:tc>
          <w:tcPr>
            <w:tcW w:w="0" w:type="auto"/>
            <w:tcBorders>
              <w:top w:val="double" w:sz="4" w:space="0" w:color="auto"/>
            </w:tcBorders>
            <w:vAlign w:val="center"/>
          </w:tcPr>
          <w:p w14:paraId="1C8A6F6B" w14:textId="77777777" w:rsidR="009B6B3D" w:rsidRPr="00276E9B" w:rsidRDefault="009B6B3D" w:rsidP="009B6B3D">
            <w:pPr>
              <w:pStyle w:val="TAC"/>
            </w:pPr>
            <w:r w:rsidRPr="00276E9B">
              <w:t>208</w:t>
            </w:r>
          </w:p>
        </w:tc>
        <w:tc>
          <w:tcPr>
            <w:tcW w:w="0" w:type="auto"/>
            <w:tcBorders>
              <w:top w:val="double" w:sz="4" w:space="0" w:color="auto"/>
            </w:tcBorders>
            <w:vAlign w:val="center"/>
          </w:tcPr>
          <w:p w14:paraId="05E12E85" w14:textId="77777777" w:rsidR="009B6B3D" w:rsidRPr="00276E9B" w:rsidRDefault="009B6B3D" w:rsidP="009B6B3D">
            <w:pPr>
              <w:pStyle w:val="TAC"/>
            </w:pPr>
            <w:r w:rsidRPr="00276E9B">
              <w:t>256</w:t>
            </w:r>
          </w:p>
        </w:tc>
      </w:tr>
      <w:tr w:rsidR="009B6B3D" w:rsidRPr="00276E9B" w14:paraId="3FA3F6DC" w14:textId="77777777" w:rsidTr="00B76412">
        <w:trPr>
          <w:cantSplit/>
          <w:jc w:val="center"/>
        </w:trPr>
        <w:tc>
          <w:tcPr>
            <w:tcW w:w="619" w:type="dxa"/>
            <w:tcBorders>
              <w:right w:val="double" w:sz="4" w:space="0" w:color="auto"/>
            </w:tcBorders>
            <w:shd w:val="clear" w:color="auto" w:fill="auto"/>
            <w:vAlign w:val="center"/>
          </w:tcPr>
          <w:p w14:paraId="7EB16144" w14:textId="77777777" w:rsidR="009B6B3D" w:rsidRPr="00276E9B" w:rsidRDefault="009B6B3D" w:rsidP="009B6B3D">
            <w:pPr>
              <w:pStyle w:val="TAC"/>
            </w:pPr>
            <w:r w:rsidRPr="00276E9B">
              <w:t>1</w:t>
            </w:r>
          </w:p>
        </w:tc>
        <w:tc>
          <w:tcPr>
            <w:tcW w:w="0" w:type="auto"/>
            <w:tcBorders>
              <w:left w:val="double" w:sz="4" w:space="0" w:color="auto"/>
            </w:tcBorders>
            <w:vAlign w:val="center"/>
          </w:tcPr>
          <w:p w14:paraId="75ED64B0" w14:textId="77777777" w:rsidR="009B6B3D" w:rsidRPr="00276E9B" w:rsidRDefault="009B6B3D" w:rsidP="009B6B3D">
            <w:pPr>
              <w:pStyle w:val="TAC"/>
            </w:pPr>
            <w:r w:rsidRPr="00276E9B">
              <w:t>24</w:t>
            </w:r>
          </w:p>
        </w:tc>
        <w:tc>
          <w:tcPr>
            <w:tcW w:w="0" w:type="auto"/>
            <w:vAlign w:val="center"/>
          </w:tcPr>
          <w:p w14:paraId="2F3C9EDD" w14:textId="77777777" w:rsidR="009B6B3D" w:rsidRPr="00276E9B" w:rsidRDefault="009B6B3D" w:rsidP="009B6B3D">
            <w:pPr>
              <w:pStyle w:val="TAC"/>
            </w:pPr>
            <w:r w:rsidRPr="00276E9B">
              <w:t>56</w:t>
            </w:r>
          </w:p>
        </w:tc>
        <w:tc>
          <w:tcPr>
            <w:tcW w:w="0" w:type="auto"/>
            <w:vAlign w:val="center"/>
          </w:tcPr>
          <w:p w14:paraId="43A73F8E" w14:textId="77777777" w:rsidR="009B6B3D" w:rsidRPr="00276E9B" w:rsidRDefault="009B6B3D" w:rsidP="009B6B3D">
            <w:pPr>
              <w:pStyle w:val="TAC"/>
            </w:pPr>
            <w:r w:rsidRPr="00276E9B">
              <w:t>88</w:t>
            </w:r>
          </w:p>
        </w:tc>
        <w:tc>
          <w:tcPr>
            <w:tcW w:w="0" w:type="auto"/>
            <w:vAlign w:val="center"/>
          </w:tcPr>
          <w:p w14:paraId="023DF811" w14:textId="77777777" w:rsidR="009B6B3D" w:rsidRPr="00276E9B" w:rsidRDefault="009B6B3D" w:rsidP="009B6B3D">
            <w:pPr>
              <w:pStyle w:val="TAC"/>
            </w:pPr>
            <w:r w:rsidRPr="00276E9B">
              <w:t>144</w:t>
            </w:r>
          </w:p>
        </w:tc>
        <w:tc>
          <w:tcPr>
            <w:tcW w:w="0" w:type="auto"/>
            <w:vAlign w:val="center"/>
          </w:tcPr>
          <w:p w14:paraId="1E62509C" w14:textId="77777777" w:rsidR="009B6B3D" w:rsidRPr="00276E9B" w:rsidRDefault="009B6B3D" w:rsidP="009B6B3D">
            <w:pPr>
              <w:pStyle w:val="TAC"/>
            </w:pPr>
            <w:r w:rsidRPr="00276E9B">
              <w:t>176</w:t>
            </w:r>
          </w:p>
        </w:tc>
        <w:tc>
          <w:tcPr>
            <w:tcW w:w="0" w:type="auto"/>
            <w:vAlign w:val="center"/>
          </w:tcPr>
          <w:p w14:paraId="3CBB3F80" w14:textId="77777777" w:rsidR="009B6B3D" w:rsidRPr="00276E9B" w:rsidRDefault="009B6B3D" w:rsidP="009B6B3D">
            <w:pPr>
              <w:pStyle w:val="TAC"/>
            </w:pPr>
            <w:r w:rsidRPr="00276E9B">
              <w:t>208</w:t>
            </w:r>
          </w:p>
        </w:tc>
        <w:tc>
          <w:tcPr>
            <w:tcW w:w="0" w:type="auto"/>
            <w:vAlign w:val="center"/>
          </w:tcPr>
          <w:p w14:paraId="767FDF46" w14:textId="77777777" w:rsidR="009B6B3D" w:rsidRPr="00276E9B" w:rsidRDefault="009B6B3D" w:rsidP="009B6B3D">
            <w:pPr>
              <w:pStyle w:val="TAC"/>
            </w:pPr>
            <w:r w:rsidRPr="00276E9B">
              <w:t>256</w:t>
            </w:r>
          </w:p>
        </w:tc>
        <w:tc>
          <w:tcPr>
            <w:tcW w:w="0" w:type="auto"/>
            <w:vAlign w:val="center"/>
          </w:tcPr>
          <w:p w14:paraId="22A56F1A" w14:textId="77777777" w:rsidR="009B6B3D" w:rsidRPr="00276E9B" w:rsidRDefault="009B6B3D" w:rsidP="009B6B3D">
            <w:pPr>
              <w:pStyle w:val="TAC"/>
            </w:pPr>
            <w:r w:rsidRPr="00276E9B">
              <w:t>344</w:t>
            </w:r>
          </w:p>
        </w:tc>
      </w:tr>
      <w:tr w:rsidR="009B6B3D" w:rsidRPr="00276E9B" w14:paraId="3338D588" w14:textId="77777777" w:rsidTr="00B76412">
        <w:trPr>
          <w:cantSplit/>
          <w:jc w:val="center"/>
        </w:trPr>
        <w:tc>
          <w:tcPr>
            <w:tcW w:w="619" w:type="dxa"/>
            <w:tcBorders>
              <w:right w:val="double" w:sz="4" w:space="0" w:color="auto"/>
            </w:tcBorders>
            <w:shd w:val="clear" w:color="auto" w:fill="auto"/>
            <w:vAlign w:val="center"/>
          </w:tcPr>
          <w:p w14:paraId="10423B87" w14:textId="77777777" w:rsidR="009B6B3D" w:rsidRPr="00276E9B" w:rsidRDefault="009B6B3D" w:rsidP="009B6B3D">
            <w:pPr>
              <w:pStyle w:val="TAC"/>
            </w:pPr>
            <w:r w:rsidRPr="00276E9B">
              <w:t>2</w:t>
            </w:r>
          </w:p>
        </w:tc>
        <w:tc>
          <w:tcPr>
            <w:tcW w:w="0" w:type="auto"/>
            <w:tcBorders>
              <w:left w:val="double" w:sz="4" w:space="0" w:color="auto"/>
            </w:tcBorders>
            <w:vAlign w:val="center"/>
          </w:tcPr>
          <w:p w14:paraId="57F26935" w14:textId="77777777" w:rsidR="009B6B3D" w:rsidRPr="00276E9B" w:rsidRDefault="009B6B3D" w:rsidP="009B6B3D">
            <w:pPr>
              <w:pStyle w:val="TAC"/>
            </w:pPr>
            <w:r w:rsidRPr="00276E9B">
              <w:t>32</w:t>
            </w:r>
          </w:p>
        </w:tc>
        <w:tc>
          <w:tcPr>
            <w:tcW w:w="0" w:type="auto"/>
            <w:vAlign w:val="center"/>
          </w:tcPr>
          <w:p w14:paraId="09BAF4D1" w14:textId="77777777" w:rsidR="009B6B3D" w:rsidRPr="00276E9B" w:rsidRDefault="009B6B3D" w:rsidP="009B6B3D">
            <w:pPr>
              <w:pStyle w:val="TAC"/>
            </w:pPr>
            <w:r w:rsidRPr="00276E9B">
              <w:t>72</w:t>
            </w:r>
          </w:p>
        </w:tc>
        <w:tc>
          <w:tcPr>
            <w:tcW w:w="0" w:type="auto"/>
            <w:vAlign w:val="center"/>
          </w:tcPr>
          <w:p w14:paraId="644EB23E" w14:textId="77777777" w:rsidR="009B6B3D" w:rsidRPr="00276E9B" w:rsidRDefault="009B6B3D" w:rsidP="009B6B3D">
            <w:pPr>
              <w:pStyle w:val="TAC"/>
            </w:pPr>
            <w:r w:rsidRPr="00276E9B">
              <w:t>144</w:t>
            </w:r>
          </w:p>
        </w:tc>
        <w:tc>
          <w:tcPr>
            <w:tcW w:w="0" w:type="auto"/>
            <w:vAlign w:val="center"/>
          </w:tcPr>
          <w:p w14:paraId="3A18D6D4" w14:textId="77777777" w:rsidR="009B6B3D" w:rsidRPr="00276E9B" w:rsidRDefault="009B6B3D" w:rsidP="009B6B3D">
            <w:pPr>
              <w:pStyle w:val="TAC"/>
            </w:pPr>
            <w:r w:rsidRPr="00276E9B">
              <w:t>176</w:t>
            </w:r>
          </w:p>
        </w:tc>
        <w:tc>
          <w:tcPr>
            <w:tcW w:w="0" w:type="auto"/>
            <w:vAlign w:val="center"/>
          </w:tcPr>
          <w:p w14:paraId="65F668D7" w14:textId="77777777" w:rsidR="009B6B3D" w:rsidRPr="00276E9B" w:rsidRDefault="009B6B3D" w:rsidP="009B6B3D">
            <w:pPr>
              <w:pStyle w:val="TAC"/>
            </w:pPr>
            <w:r w:rsidRPr="00276E9B">
              <w:t>208</w:t>
            </w:r>
          </w:p>
        </w:tc>
        <w:tc>
          <w:tcPr>
            <w:tcW w:w="0" w:type="auto"/>
            <w:vAlign w:val="center"/>
          </w:tcPr>
          <w:p w14:paraId="3920FA8A" w14:textId="77777777" w:rsidR="009B6B3D" w:rsidRPr="00276E9B" w:rsidRDefault="009B6B3D" w:rsidP="009B6B3D">
            <w:pPr>
              <w:pStyle w:val="TAC"/>
            </w:pPr>
            <w:r w:rsidRPr="00276E9B">
              <w:t>256</w:t>
            </w:r>
          </w:p>
        </w:tc>
        <w:tc>
          <w:tcPr>
            <w:tcW w:w="0" w:type="auto"/>
            <w:vAlign w:val="center"/>
          </w:tcPr>
          <w:p w14:paraId="41385254" w14:textId="77777777" w:rsidR="009B6B3D" w:rsidRPr="00276E9B" w:rsidRDefault="009B6B3D" w:rsidP="009B6B3D">
            <w:pPr>
              <w:pStyle w:val="TAC"/>
            </w:pPr>
            <w:r w:rsidRPr="00276E9B">
              <w:t>328</w:t>
            </w:r>
          </w:p>
        </w:tc>
        <w:tc>
          <w:tcPr>
            <w:tcW w:w="0" w:type="auto"/>
            <w:vAlign w:val="center"/>
          </w:tcPr>
          <w:p w14:paraId="28BB4452" w14:textId="77777777" w:rsidR="009B6B3D" w:rsidRPr="00276E9B" w:rsidRDefault="009B6B3D" w:rsidP="009B6B3D">
            <w:pPr>
              <w:pStyle w:val="TAC"/>
            </w:pPr>
            <w:r w:rsidRPr="00276E9B">
              <w:t>424</w:t>
            </w:r>
          </w:p>
        </w:tc>
      </w:tr>
      <w:tr w:rsidR="009B6B3D" w:rsidRPr="00276E9B" w14:paraId="35E0614F" w14:textId="77777777" w:rsidTr="00B76412">
        <w:trPr>
          <w:cantSplit/>
          <w:jc w:val="center"/>
        </w:trPr>
        <w:tc>
          <w:tcPr>
            <w:tcW w:w="619" w:type="dxa"/>
            <w:tcBorders>
              <w:right w:val="double" w:sz="4" w:space="0" w:color="auto"/>
            </w:tcBorders>
            <w:shd w:val="clear" w:color="auto" w:fill="auto"/>
            <w:vAlign w:val="center"/>
          </w:tcPr>
          <w:p w14:paraId="266490C8" w14:textId="77777777" w:rsidR="009B6B3D" w:rsidRPr="00276E9B" w:rsidRDefault="009B6B3D" w:rsidP="009B6B3D">
            <w:pPr>
              <w:pStyle w:val="TAC"/>
            </w:pPr>
            <w:r w:rsidRPr="00276E9B">
              <w:t>3</w:t>
            </w:r>
          </w:p>
        </w:tc>
        <w:tc>
          <w:tcPr>
            <w:tcW w:w="0" w:type="auto"/>
            <w:tcBorders>
              <w:left w:val="double" w:sz="4" w:space="0" w:color="auto"/>
            </w:tcBorders>
            <w:vAlign w:val="center"/>
          </w:tcPr>
          <w:p w14:paraId="7B132258" w14:textId="77777777" w:rsidR="009B6B3D" w:rsidRPr="00276E9B" w:rsidRDefault="009B6B3D" w:rsidP="009B6B3D">
            <w:pPr>
              <w:pStyle w:val="TAC"/>
            </w:pPr>
            <w:r w:rsidRPr="00276E9B">
              <w:t>40</w:t>
            </w:r>
          </w:p>
        </w:tc>
        <w:tc>
          <w:tcPr>
            <w:tcW w:w="0" w:type="auto"/>
            <w:vAlign w:val="center"/>
          </w:tcPr>
          <w:p w14:paraId="28197412" w14:textId="77777777" w:rsidR="009B6B3D" w:rsidRPr="00276E9B" w:rsidRDefault="009B6B3D" w:rsidP="009B6B3D">
            <w:pPr>
              <w:pStyle w:val="TAC"/>
            </w:pPr>
            <w:r w:rsidRPr="00276E9B">
              <w:t>104</w:t>
            </w:r>
          </w:p>
        </w:tc>
        <w:tc>
          <w:tcPr>
            <w:tcW w:w="0" w:type="auto"/>
            <w:vAlign w:val="center"/>
          </w:tcPr>
          <w:p w14:paraId="738691CE" w14:textId="77777777" w:rsidR="009B6B3D" w:rsidRPr="00276E9B" w:rsidRDefault="009B6B3D" w:rsidP="009B6B3D">
            <w:pPr>
              <w:pStyle w:val="TAC"/>
            </w:pPr>
            <w:r w:rsidRPr="00276E9B">
              <w:t>176</w:t>
            </w:r>
          </w:p>
        </w:tc>
        <w:tc>
          <w:tcPr>
            <w:tcW w:w="0" w:type="auto"/>
            <w:vAlign w:val="center"/>
          </w:tcPr>
          <w:p w14:paraId="0C947FAE" w14:textId="77777777" w:rsidR="009B6B3D" w:rsidRPr="00276E9B" w:rsidRDefault="009B6B3D" w:rsidP="009B6B3D">
            <w:pPr>
              <w:pStyle w:val="TAC"/>
            </w:pPr>
            <w:r w:rsidRPr="00276E9B">
              <w:t>208</w:t>
            </w:r>
          </w:p>
        </w:tc>
        <w:tc>
          <w:tcPr>
            <w:tcW w:w="0" w:type="auto"/>
            <w:vAlign w:val="center"/>
          </w:tcPr>
          <w:p w14:paraId="37F2E2CB" w14:textId="77777777" w:rsidR="009B6B3D" w:rsidRPr="00276E9B" w:rsidRDefault="009B6B3D" w:rsidP="009B6B3D">
            <w:pPr>
              <w:pStyle w:val="TAC"/>
            </w:pPr>
            <w:r w:rsidRPr="00276E9B">
              <w:t>256</w:t>
            </w:r>
          </w:p>
        </w:tc>
        <w:tc>
          <w:tcPr>
            <w:tcW w:w="0" w:type="auto"/>
            <w:vAlign w:val="center"/>
          </w:tcPr>
          <w:p w14:paraId="7BF36281" w14:textId="77777777" w:rsidR="009B6B3D" w:rsidRPr="00276E9B" w:rsidRDefault="009B6B3D" w:rsidP="009B6B3D">
            <w:pPr>
              <w:pStyle w:val="TAC"/>
            </w:pPr>
            <w:r w:rsidRPr="00276E9B">
              <w:t>328</w:t>
            </w:r>
          </w:p>
        </w:tc>
        <w:tc>
          <w:tcPr>
            <w:tcW w:w="0" w:type="auto"/>
            <w:vAlign w:val="center"/>
          </w:tcPr>
          <w:p w14:paraId="4316EA1F" w14:textId="77777777" w:rsidR="009B6B3D" w:rsidRPr="00276E9B" w:rsidRDefault="009B6B3D" w:rsidP="009B6B3D">
            <w:pPr>
              <w:pStyle w:val="TAC"/>
            </w:pPr>
            <w:r w:rsidRPr="00276E9B">
              <w:t>440</w:t>
            </w:r>
          </w:p>
        </w:tc>
        <w:tc>
          <w:tcPr>
            <w:tcW w:w="0" w:type="auto"/>
            <w:vAlign w:val="center"/>
          </w:tcPr>
          <w:p w14:paraId="61207975" w14:textId="77777777" w:rsidR="009B6B3D" w:rsidRPr="00276E9B" w:rsidRDefault="009B6B3D" w:rsidP="009B6B3D">
            <w:pPr>
              <w:pStyle w:val="TAC"/>
            </w:pPr>
            <w:r w:rsidRPr="00276E9B">
              <w:t>568</w:t>
            </w:r>
          </w:p>
        </w:tc>
      </w:tr>
      <w:tr w:rsidR="009B6B3D" w:rsidRPr="00276E9B" w14:paraId="641740A7" w14:textId="77777777" w:rsidTr="00B76412">
        <w:trPr>
          <w:cantSplit/>
          <w:jc w:val="center"/>
        </w:trPr>
        <w:tc>
          <w:tcPr>
            <w:tcW w:w="619" w:type="dxa"/>
            <w:tcBorders>
              <w:right w:val="double" w:sz="4" w:space="0" w:color="auto"/>
            </w:tcBorders>
            <w:shd w:val="clear" w:color="auto" w:fill="auto"/>
            <w:vAlign w:val="center"/>
          </w:tcPr>
          <w:p w14:paraId="7C01EB70" w14:textId="77777777" w:rsidR="009B6B3D" w:rsidRPr="00276E9B" w:rsidRDefault="009B6B3D" w:rsidP="009B6B3D">
            <w:pPr>
              <w:pStyle w:val="TAC"/>
            </w:pPr>
            <w:r w:rsidRPr="00276E9B">
              <w:t>4</w:t>
            </w:r>
          </w:p>
        </w:tc>
        <w:tc>
          <w:tcPr>
            <w:tcW w:w="0" w:type="auto"/>
            <w:tcBorders>
              <w:left w:val="double" w:sz="4" w:space="0" w:color="auto"/>
            </w:tcBorders>
            <w:vAlign w:val="center"/>
          </w:tcPr>
          <w:p w14:paraId="70B21C6C" w14:textId="77777777" w:rsidR="009B6B3D" w:rsidRPr="00276E9B" w:rsidRDefault="009B6B3D" w:rsidP="009B6B3D">
            <w:pPr>
              <w:pStyle w:val="TAC"/>
            </w:pPr>
            <w:r w:rsidRPr="00276E9B">
              <w:t>56</w:t>
            </w:r>
          </w:p>
        </w:tc>
        <w:tc>
          <w:tcPr>
            <w:tcW w:w="0" w:type="auto"/>
            <w:vAlign w:val="center"/>
          </w:tcPr>
          <w:p w14:paraId="7BF95B6F" w14:textId="77777777" w:rsidR="009B6B3D" w:rsidRPr="00276E9B" w:rsidRDefault="009B6B3D" w:rsidP="009B6B3D">
            <w:pPr>
              <w:pStyle w:val="TAC"/>
            </w:pPr>
            <w:r w:rsidRPr="00276E9B">
              <w:t>120</w:t>
            </w:r>
          </w:p>
        </w:tc>
        <w:tc>
          <w:tcPr>
            <w:tcW w:w="0" w:type="auto"/>
            <w:vAlign w:val="center"/>
          </w:tcPr>
          <w:p w14:paraId="2835A970" w14:textId="77777777" w:rsidR="009B6B3D" w:rsidRPr="00276E9B" w:rsidRDefault="009B6B3D" w:rsidP="009B6B3D">
            <w:pPr>
              <w:pStyle w:val="TAC"/>
            </w:pPr>
            <w:r w:rsidRPr="00276E9B">
              <w:t>208</w:t>
            </w:r>
          </w:p>
        </w:tc>
        <w:tc>
          <w:tcPr>
            <w:tcW w:w="0" w:type="auto"/>
            <w:vAlign w:val="center"/>
          </w:tcPr>
          <w:p w14:paraId="2DB1E7C2" w14:textId="77777777" w:rsidR="009B6B3D" w:rsidRPr="00276E9B" w:rsidRDefault="009B6B3D" w:rsidP="009B6B3D">
            <w:pPr>
              <w:pStyle w:val="TAC"/>
            </w:pPr>
            <w:r w:rsidRPr="00276E9B">
              <w:t>256</w:t>
            </w:r>
          </w:p>
        </w:tc>
        <w:tc>
          <w:tcPr>
            <w:tcW w:w="0" w:type="auto"/>
            <w:vAlign w:val="center"/>
          </w:tcPr>
          <w:p w14:paraId="1D14CE8D" w14:textId="77777777" w:rsidR="009B6B3D" w:rsidRPr="00276E9B" w:rsidRDefault="009B6B3D" w:rsidP="009B6B3D">
            <w:pPr>
              <w:pStyle w:val="TAC"/>
            </w:pPr>
            <w:r w:rsidRPr="00276E9B">
              <w:t>328</w:t>
            </w:r>
          </w:p>
        </w:tc>
        <w:tc>
          <w:tcPr>
            <w:tcW w:w="0" w:type="auto"/>
            <w:vAlign w:val="center"/>
          </w:tcPr>
          <w:p w14:paraId="4244BF3B" w14:textId="77777777" w:rsidR="009B6B3D" w:rsidRPr="00276E9B" w:rsidRDefault="009B6B3D" w:rsidP="009B6B3D">
            <w:pPr>
              <w:pStyle w:val="TAC"/>
            </w:pPr>
            <w:r w:rsidRPr="00276E9B">
              <w:t>408</w:t>
            </w:r>
          </w:p>
        </w:tc>
        <w:tc>
          <w:tcPr>
            <w:tcW w:w="0" w:type="auto"/>
            <w:vAlign w:val="center"/>
          </w:tcPr>
          <w:p w14:paraId="62690343" w14:textId="77777777" w:rsidR="009B6B3D" w:rsidRPr="00276E9B" w:rsidRDefault="009B6B3D" w:rsidP="009B6B3D">
            <w:pPr>
              <w:pStyle w:val="TAC"/>
            </w:pPr>
            <w:r w:rsidRPr="00276E9B">
              <w:t>552</w:t>
            </w:r>
          </w:p>
        </w:tc>
        <w:tc>
          <w:tcPr>
            <w:tcW w:w="0" w:type="auto"/>
            <w:vAlign w:val="center"/>
          </w:tcPr>
          <w:p w14:paraId="71AF1075" w14:textId="77777777" w:rsidR="009B6B3D" w:rsidRPr="00276E9B" w:rsidRDefault="009B6B3D" w:rsidP="009B6B3D">
            <w:pPr>
              <w:pStyle w:val="TAC"/>
            </w:pPr>
            <w:r w:rsidRPr="00276E9B">
              <w:t>680</w:t>
            </w:r>
          </w:p>
        </w:tc>
      </w:tr>
      <w:tr w:rsidR="009B6B3D" w:rsidRPr="00276E9B" w14:paraId="469D4954" w14:textId="77777777" w:rsidTr="00B76412">
        <w:trPr>
          <w:cantSplit/>
          <w:jc w:val="center"/>
        </w:trPr>
        <w:tc>
          <w:tcPr>
            <w:tcW w:w="619" w:type="dxa"/>
            <w:tcBorders>
              <w:right w:val="double" w:sz="4" w:space="0" w:color="auto"/>
            </w:tcBorders>
            <w:shd w:val="clear" w:color="auto" w:fill="auto"/>
            <w:vAlign w:val="center"/>
          </w:tcPr>
          <w:p w14:paraId="6B183316" w14:textId="77777777" w:rsidR="009B6B3D" w:rsidRPr="00276E9B" w:rsidRDefault="009B6B3D" w:rsidP="009B6B3D">
            <w:pPr>
              <w:pStyle w:val="TAC"/>
            </w:pPr>
            <w:r w:rsidRPr="00276E9B">
              <w:t>5</w:t>
            </w:r>
          </w:p>
        </w:tc>
        <w:tc>
          <w:tcPr>
            <w:tcW w:w="0" w:type="auto"/>
            <w:tcBorders>
              <w:left w:val="double" w:sz="4" w:space="0" w:color="auto"/>
            </w:tcBorders>
            <w:vAlign w:val="center"/>
          </w:tcPr>
          <w:p w14:paraId="1A6CCCD4" w14:textId="77777777" w:rsidR="009B6B3D" w:rsidRPr="00276E9B" w:rsidRDefault="009B6B3D" w:rsidP="009B6B3D">
            <w:pPr>
              <w:pStyle w:val="TAC"/>
            </w:pPr>
            <w:r w:rsidRPr="00276E9B">
              <w:t>72</w:t>
            </w:r>
          </w:p>
        </w:tc>
        <w:tc>
          <w:tcPr>
            <w:tcW w:w="0" w:type="auto"/>
            <w:vAlign w:val="center"/>
          </w:tcPr>
          <w:p w14:paraId="5AFAA1FA" w14:textId="77777777" w:rsidR="009B6B3D" w:rsidRPr="00276E9B" w:rsidRDefault="009B6B3D" w:rsidP="009B6B3D">
            <w:pPr>
              <w:pStyle w:val="TAC"/>
            </w:pPr>
            <w:r w:rsidRPr="00276E9B">
              <w:t>144</w:t>
            </w:r>
          </w:p>
        </w:tc>
        <w:tc>
          <w:tcPr>
            <w:tcW w:w="0" w:type="auto"/>
            <w:vAlign w:val="center"/>
          </w:tcPr>
          <w:p w14:paraId="5C24E02A" w14:textId="77777777" w:rsidR="009B6B3D" w:rsidRPr="00276E9B" w:rsidRDefault="009B6B3D" w:rsidP="009B6B3D">
            <w:pPr>
              <w:pStyle w:val="TAC"/>
            </w:pPr>
            <w:r w:rsidRPr="00276E9B">
              <w:t>224</w:t>
            </w:r>
          </w:p>
        </w:tc>
        <w:tc>
          <w:tcPr>
            <w:tcW w:w="0" w:type="auto"/>
            <w:vAlign w:val="center"/>
          </w:tcPr>
          <w:p w14:paraId="0DB89E20" w14:textId="77777777" w:rsidR="009B6B3D" w:rsidRPr="00276E9B" w:rsidRDefault="009B6B3D" w:rsidP="009B6B3D">
            <w:pPr>
              <w:pStyle w:val="TAC"/>
            </w:pPr>
            <w:r w:rsidRPr="00276E9B">
              <w:t>328</w:t>
            </w:r>
          </w:p>
        </w:tc>
        <w:tc>
          <w:tcPr>
            <w:tcW w:w="0" w:type="auto"/>
            <w:vAlign w:val="center"/>
          </w:tcPr>
          <w:p w14:paraId="7E96F68E" w14:textId="77777777" w:rsidR="009B6B3D" w:rsidRPr="00276E9B" w:rsidRDefault="009B6B3D" w:rsidP="009B6B3D">
            <w:pPr>
              <w:pStyle w:val="TAC"/>
            </w:pPr>
            <w:r w:rsidRPr="00276E9B">
              <w:t>424</w:t>
            </w:r>
          </w:p>
        </w:tc>
        <w:tc>
          <w:tcPr>
            <w:tcW w:w="0" w:type="auto"/>
            <w:vAlign w:val="center"/>
          </w:tcPr>
          <w:p w14:paraId="007DA9FD" w14:textId="77777777" w:rsidR="009B6B3D" w:rsidRPr="00276E9B" w:rsidRDefault="009B6B3D" w:rsidP="009B6B3D">
            <w:pPr>
              <w:pStyle w:val="TAC"/>
            </w:pPr>
            <w:r w:rsidRPr="00276E9B">
              <w:t>504</w:t>
            </w:r>
          </w:p>
        </w:tc>
        <w:tc>
          <w:tcPr>
            <w:tcW w:w="0" w:type="auto"/>
            <w:vAlign w:val="center"/>
          </w:tcPr>
          <w:p w14:paraId="6FEF00E2" w14:textId="77777777" w:rsidR="009B6B3D" w:rsidRPr="00276E9B" w:rsidRDefault="009B6B3D" w:rsidP="009B6B3D">
            <w:pPr>
              <w:pStyle w:val="TAC"/>
            </w:pPr>
            <w:r w:rsidRPr="00276E9B">
              <w:t>680</w:t>
            </w:r>
          </w:p>
        </w:tc>
        <w:tc>
          <w:tcPr>
            <w:tcW w:w="0" w:type="auto"/>
            <w:vAlign w:val="center"/>
          </w:tcPr>
          <w:p w14:paraId="3F01E43A" w14:textId="77777777" w:rsidR="009B6B3D" w:rsidRPr="00276E9B" w:rsidRDefault="009B6B3D" w:rsidP="009B6B3D">
            <w:pPr>
              <w:pStyle w:val="TAC"/>
            </w:pPr>
            <w:r w:rsidRPr="00276E9B">
              <w:t>872</w:t>
            </w:r>
          </w:p>
        </w:tc>
      </w:tr>
      <w:tr w:rsidR="009B6B3D" w:rsidRPr="00276E9B" w14:paraId="03DA41CA" w14:textId="77777777" w:rsidTr="00B76412">
        <w:trPr>
          <w:cantSplit/>
          <w:jc w:val="center"/>
        </w:trPr>
        <w:tc>
          <w:tcPr>
            <w:tcW w:w="619" w:type="dxa"/>
            <w:tcBorders>
              <w:right w:val="double" w:sz="4" w:space="0" w:color="auto"/>
            </w:tcBorders>
            <w:shd w:val="clear" w:color="auto" w:fill="auto"/>
            <w:vAlign w:val="center"/>
          </w:tcPr>
          <w:p w14:paraId="1B130791" w14:textId="77777777" w:rsidR="009B6B3D" w:rsidRPr="00276E9B" w:rsidRDefault="009B6B3D" w:rsidP="009B6B3D">
            <w:pPr>
              <w:pStyle w:val="TAC"/>
            </w:pPr>
            <w:r w:rsidRPr="00276E9B">
              <w:t>6</w:t>
            </w:r>
          </w:p>
        </w:tc>
        <w:tc>
          <w:tcPr>
            <w:tcW w:w="0" w:type="auto"/>
            <w:tcBorders>
              <w:left w:val="double" w:sz="4" w:space="0" w:color="auto"/>
            </w:tcBorders>
            <w:vAlign w:val="center"/>
          </w:tcPr>
          <w:p w14:paraId="4415F64E" w14:textId="77777777" w:rsidR="009B6B3D" w:rsidRPr="00276E9B" w:rsidRDefault="009B6B3D" w:rsidP="009B6B3D">
            <w:pPr>
              <w:pStyle w:val="TAC"/>
            </w:pPr>
            <w:r w:rsidRPr="00276E9B">
              <w:t>88</w:t>
            </w:r>
          </w:p>
        </w:tc>
        <w:tc>
          <w:tcPr>
            <w:tcW w:w="0" w:type="auto"/>
            <w:vAlign w:val="center"/>
          </w:tcPr>
          <w:p w14:paraId="1996E3C2" w14:textId="77777777" w:rsidR="009B6B3D" w:rsidRPr="00276E9B" w:rsidRDefault="009B6B3D" w:rsidP="009B6B3D">
            <w:pPr>
              <w:pStyle w:val="TAC"/>
            </w:pPr>
            <w:r w:rsidRPr="00276E9B">
              <w:t>176</w:t>
            </w:r>
          </w:p>
        </w:tc>
        <w:tc>
          <w:tcPr>
            <w:tcW w:w="0" w:type="auto"/>
            <w:vAlign w:val="center"/>
          </w:tcPr>
          <w:p w14:paraId="4CAC3FA6" w14:textId="77777777" w:rsidR="009B6B3D" w:rsidRPr="00276E9B" w:rsidRDefault="009B6B3D" w:rsidP="009B6B3D">
            <w:pPr>
              <w:pStyle w:val="TAC"/>
            </w:pPr>
            <w:r w:rsidRPr="00276E9B">
              <w:t>256</w:t>
            </w:r>
          </w:p>
        </w:tc>
        <w:tc>
          <w:tcPr>
            <w:tcW w:w="0" w:type="auto"/>
            <w:vAlign w:val="center"/>
          </w:tcPr>
          <w:p w14:paraId="0712A9A9" w14:textId="77777777" w:rsidR="009B6B3D" w:rsidRPr="00276E9B" w:rsidRDefault="009B6B3D" w:rsidP="009B6B3D">
            <w:pPr>
              <w:pStyle w:val="TAC"/>
            </w:pPr>
            <w:r w:rsidRPr="00276E9B">
              <w:t>392</w:t>
            </w:r>
          </w:p>
        </w:tc>
        <w:tc>
          <w:tcPr>
            <w:tcW w:w="0" w:type="auto"/>
            <w:vAlign w:val="center"/>
          </w:tcPr>
          <w:p w14:paraId="72037083" w14:textId="77777777" w:rsidR="009B6B3D" w:rsidRPr="00276E9B" w:rsidRDefault="009B6B3D" w:rsidP="009B6B3D">
            <w:pPr>
              <w:pStyle w:val="TAC"/>
            </w:pPr>
            <w:r w:rsidRPr="00276E9B">
              <w:t>504</w:t>
            </w:r>
          </w:p>
        </w:tc>
        <w:tc>
          <w:tcPr>
            <w:tcW w:w="0" w:type="auto"/>
            <w:vAlign w:val="center"/>
          </w:tcPr>
          <w:p w14:paraId="090053AB" w14:textId="77777777" w:rsidR="009B6B3D" w:rsidRPr="00276E9B" w:rsidRDefault="009B6B3D" w:rsidP="009B6B3D">
            <w:pPr>
              <w:pStyle w:val="TAC"/>
            </w:pPr>
            <w:r w:rsidRPr="00276E9B">
              <w:t>600</w:t>
            </w:r>
          </w:p>
        </w:tc>
        <w:tc>
          <w:tcPr>
            <w:tcW w:w="0" w:type="auto"/>
            <w:vAlign w:val="center"/>
          </w:tcPr>
          <w:p w14:paraId="6C96872F" w14:textId="77777777" w:rsidR="009B6B3D" w:rsidRPr="00276E9B" w:rsidRDefault="009B6B3D" w:rsidP="009B6B3D">
            <w:pPr>
              <w:pStyle w:val="TAC"/>
            </w:pPr>
            <w:r w:rsidRPr="00276E9B">
              <w:t xml:space="preserve">808 </w:t>
            </w:r>
          </w:p>
        </w:tc>
        <w:tc>
          <w:tcPr>
            <w:tcW w:w="0" w:type="auto"/>
            <w:vAlign w:val="center"/>
          </w:tcPr>
          <w:p w14:paraId="65CCFB86" w14:textId="77777777" w:rsidR="009B6B3D" w:rsidRPr="00276E9B" w:rsidRDefault="009B6B3D" w:rsidP="009B6B3D">
            <w:pPr>
              <w:pStyle w:val="TAC"/>
            </w:pPr>
            <w:r w:rsidRPr="00276E9B">
              <w:t xml:space="preserve">1032 </w:t>
            </w:r>
          </w:p>
        </w:tc>
      </w:tr>
      <w:tr w:rsidR="009B6B3D" w:rsidRPr="00276E9B" w14:paraId="0C1EC923" w14:textId="77777777" w:rsidTr="00B76412">
        <w:trPr>
          <w:cantSplit/>
          <w:jc w:val="center"/>
        </w:trPr>
        <w:tc>
          <w:tcPr>
            <w:tcW w:w="619" w:type="dxa"/>
            <w:tcBorders>
              <w:right w:val="double" w:sz="4" w:space="0" w:color="auto"/>
            </w:tcBorders>
            <w:shd w:val="clear" w:color="auto" w:fill="auto"/>
            <w:vAlign w:val="center"/>
          </w:tcPr>
          <w:p w14:paraId="671A8A64" w14:textId="77777777" w:rsidR="009B6B3D" w:rsidRPr="00276E9B" w:rsidRDefault="009B6B3D" w:rsidP="009B6B3D">
            <w:pPr>
              <w:pStyle w:val="TAC"/>
            </w:pPr>
            <w:r w:rsidRPr="00276E9B">
              <w:t>7</w:t>
            </w:r>
          </w:p>
        </w:tc>
        <w:tc>
          <w:tcPr>
            <w:tcW w:w="0" w:type="auto"/>
            <w:tcBorders>
              <w:left w:val="double" w:sz="4" w:space="0" w:color="auto"/>
            </w:tcBorders>
            <w:vAlign w:val="center"/>
          </w:tcPr>
          <w:p w14:paraId="003C1E63" w14:textId="77777777" w:rsidR="009B6B3D" w:rsidRPr="00276E9B" w:rsidRDefault="009B6B3D" w:rsidP="009B6B3D">
            <w:pPr>
              <w:pStyle w:val="TAC"/>
            </w:pPr>
            <w:r w:rsidRPr="00276E9B">
              <w:t>104</w:t>
            </w:r>
          </w:p>
        </w:tc>
        <w:tc>
          <w:tcPr>
            <w:tcW w:w="0" w:type="auto"/>
            <w:vAlign w:val="center"/>
          </w:tcPr>
          <w:p w14:paraId="1D665957" w14:textId="77777777" w:rsidR="009B6B3D" w:rsidRPr="00276E9B" w:rsidRDefault="009B6B3D" w:rsidP="009B6B3D">
            <w:pPr>
              <w:pStyle w:val="TAC"/>
            </w:pPr>
            <w:r w:rsidRPr="00276E9B">
              <w:t>224</w:t>
            </w:r>
          </w:p>
        </w:tc>
        <w:tc>
          <w:tcPr>
            <w:tcW w:w="0" w:type="auto"/>
            <w:vAlign w:val="center"/>
          </w:tcPr>
          <w:p w14:paraId="7A7E19DF" w14:textId="77777777" w:rsidR="009B6B3D" w:rsidRPr="00276E9B" w:rsidRDefault="009B6B3D" w:rsidP="009B6B3D">
            <w:pPr>
              <w:pStyle w:val="TAC"/>
            </w:pPr>
            <w:r w:rsidRPr="00276E9B">
              <w:t>328</w:t>
            </w:r>
          </w:p>
        </w:tc>
        <w:tc>
          <w:tcPr>
            <w:tcW w:w="0" w:type="auto"/>
            <w:vAlign w:val="center"/>
          </w:tcPr>
          <w:p w14:paraId="52B3823C" w14:textId="77777777" w:rsidR="009B6B3D" w:rsidRPr="00276E9B" w:rsidRDefault="009B6B3D" w:rsidP="009B6B3D">
            <w:pPr>
              <w:pStyle w:val="TAC"/>
            </w:pPr>
            <w:r w:rsidRPr="00276E9B">
              <w:t>472</w:t>
            </w:r>
          </w:p>
        </w:tc>
        <w:tc>
          <w:tcPr>
            <w:tcW w:w="0" w:type="auto"/>
            <w:vAlign w:val="center"/>
          </w:tcPr>
          <w:p w14:paraId="4B982C4F" w14:textId="77777777" w:rsidR="009B6B3D" w:rsidRPr="00276E9B" w:rsidRDefault="009B6B3D" w:rsidP="009B6B3D">
            <w:pPr>
              <w:pStyle w:val="TAC"/>
            </w:pPr>
            <w:r w:rsidRPr="00276E9B">
              <w:t>584</w:t>
            </w:r>
          </w:p>
        </w:tc>
        <w:tc>
          <w:tcPr>
            <w:tcW w:w="0" w:type="auto"/>
            <w:vAlign w:val="center"/>
          </w:tcPr>
          <w:p w14:paraId="27E8BDD9" w14:textId="77777777" w:rsidR="009B6B3D" w:rsidRPr="00276E9B" w:rsidRDefault="009B6B3D" w:rsidP="009B6B3D">
            <w:pPr>
              <w:pStyle w:val="TAC"/>
            </w:pPr>
            <w:r w:rsidRPr="00276E9B">
              <w:t>680</w:t>
            </w:r>
          </w:p>
        </w:tc>
        <w:tc>
          <w:tcPr>
            <w:tcW w:w="0" w:type="auto"/>
            <w:vAlign w:val="center"/>
          </w:tcPr>
          <w:p w14:paraId="26C7FDEF" w14:textId="77777777" w:rsidR="009B6B3D" w:rsidRPr="00276E9B" w:rsidRDefault="009B6B3D" w:rsidP="009B6B3D">
            <w:pPr>
              <w:pStyle w:val="TAC"/>
            </w:pPr>
            <w:r w:rsidRPr="00276E9B">
              <w:t xml:space="preserve">968 </w:t>
            </w:r>
          </w:p>
        </w:tc>
        <w:tc>
          <w:tcPr>
            <w:tcW w:w="0" w:type="auto"/>
            <w:vAlign w:val="center"/>
          </w:tcPr>
          <w:p w14:paraId="616573F8" w14:textId="77777777" w:rsidR="009B6B3D" w:rsidRPr="00276E9B" w:rsidRDefault="009B6B3D" w:rsidP="009B6B3D">
            <w:pPr>
              <w:pStyle w:val="TAC"/>
            </w:pPr>
            <w:r w:rsidRPr="00276E9B">
              <w:t xml:space="preserve">1224 </w:t>
            </w:r>
          </w:p>
        </w:tc>
      </w:tr>
      <w:tr w:rsidR="009B6B3D" w:rsidRPr="00276E9B" w14:paraId="39FD0BB8" w14:textId="77777777" w:rsidTr="00B76412">
        <w:trPr>
          <w:cantSplit/>
          <w:jc w:val="center"/>
        </w:trPr>
        <w:tc>
          <w:tcPr>
            <w:tcW w:w="619" w:type="dxa"/>
            <w:tcBorders>
              <w:right w:val="double" w:sz="4" w:space="0" w:color="auto"/>
            </w:tcBorders>
            <w:shd w:val="clear" w:color="auto" w:fill="auto"/>
            <w:vAlign w:val="center"/>
          </w:tcPr>
          <w:p w14:paraId="1417079A" w14:textId="77777777" w:rsidR="009B6B3D" w:rsidRPr="00276E9B" w:rsidRDefault="009B6B3D" w:rsidP="009B6B3D">
            <w:pPr>
              <w:pStyle w:val="TAC"/>
            </w:pPr>
            <w:r w:rsidRPr="00276E9B">
              <w:t>8</w:t>
            </w:r>
          </w:p>
        </w:tc>
        <w:tc>
          <w:tcPr>
            <w:tcW w:w="0" w:type="auto"/>
            <w:tcBorders>
              <w:left w:val="double" w:sz="4" w:space="0" w:color="auto"/>
            </w:tcBorders>
            <w:vAlign w:val="center"/>
          </w:tcPr>
          <w:p w14:paraId="528B6826" w14:textId="77777777" w:rsidR="009B6B3D" w:rsidRPr="00276E9B" w:rsidRDefault="009B6B3D" w:rsidP="009B6B3D">
            <w:pPr>
              <w:pStyle w:val="TAC"/>
            </w:pPr>
            <w:r w:rsidRPr="00276E9B">
              <w:t>120</w:t>
            </w:r>
          </w:p>
        </w:tc>
        <w:tc>
          <w:tcPr>
            <w:tcW w:w="0" w:type="auto"/>
            <w:vAlign w:val="center"/>
          </w:tcPr>
          <w:p w14:paraId="49276567" w14:textId="77777777" w:rsidR="009B6B3D" w:rsidRPr="00276E9B" w:rsidRDefault="009B6B3D" w:rsidP="009B6B3D">
            <w:pPr>
              <w:pStyle w:val="TAC"/>
            </w:pPr>
            <w:r w:rsidRPr="00276E9B">
              <w:t>256</w:t>
            </w:r>
          </w:p>
        </w:tc>
        <w:tc>
          <w:tcPr>
            <w:tcW w:w="0" w:type="auto"/>
            <w:vAlign w:val="center"/>
          </w:tcPr>
          <w:p w14:paraId="0769F3F7" w14:textId="77777777" w:rsidR="009B6B3D" w:rsidRPr="00276E9B" w:rsidRDefault="009B6B3D" w:rsidP="009B6B3D">
            <w:pPr>
              <w:pStyle w:val="TAC"/>
            </w:pPr>
            <w:r w:rsidRPr="00276E9B">
              <w:t>392</w:t>
            </w:r>
          </w:p>
        </w:tc>
        <w:tc>
          <w:tcPr>
            <w:tcW w:w="0" w:type="auto"/>
            <w:vAlign w:val="center"/>
          </w:tcPr>
          <w:p w14:paraId="06C11284" w14:textId="77777777" w:rsidR="009B6B3D" w:rsidRPr="00276E9B" w:rsidRDefault="009B6B3D" w:rsidP="009B6B3D">
            <w:pPr>
              <w:pStyle w:val="TAC"/>
            </w:pPr>
            <w:r w:rsidRPr="00276E9B">
              <w:t>536</w:t>
            </w:r>
          </w:p>
        </w:tc>
        <w:tc>
          <w:tcPr>
            <w:tcW w:w="0" w:type="auto"/>
            <w:vAlign w:val="center"/>
          </w:tcPr>
          <w:p w14:paraId="37F005E1" w14:textId="77777777" w:rsidR="009B6B3D" w:rsidRPr="00276E9B" w:rsidRDefault="009B6B3D" w:rsidP="009B6B3D">
            <w:pPr>
              <w:pStyle w:val="TAC"/>
            </w:pPr>
            <w:r w:rsidRPr="00276E9B">
              <w:t>680</w:t>
            </w:r>
          </w:p>
        </w:tc>
        <w:tc>
          <w:tcPr>
            <w:tcW w:w="0" w:type="auto"/>
            <w:vAlign w:val="center"/>
          </w:tcPr>
          <w:p w14:paraId="0E1E5DDC" w14:textId="77777777" w:rsidR="009B6B3D" w:rsidRPr="00276E9B" w:rsidRDefault="009B6B3D" w:rsidP="009B6B3D">
            <w:pPr>
              <w:pStyle w:val="TAC"/>
            </w:pPr>
            <w:r w:rsidRPr="00276E9B">
              <w:t xml:space="preserve">808 </w:t>
            </w:r>
          </w:p>
        </w:tc>
        <w:tc>
          <w:tcPr>
            <w:tcW w:w="0" w:type="auto"/>
            <w:vAlign w:val="center"/>
          </w:tcPr>
          <w:p w14:paraId="3E038196" w14:textId="77777777" w:rsidR="009B6B3D" w:rsidRPr="00276E9B" w:rsidRDefault="009B6B3D" w:rsidP="009B6B3D">
            <w:pPr>
              <w:pStyle w:val="TAC"/>
            </w:pPr>
            <w:r w:rsidRPr="00276E9B">
              <w:t xml:space="preserve">1096 </w:t>
            </w:r>
          </w:p>
        </w:tc>
        <w:tc>
          <w:tcPr>
            <w:tcW w:w="0" w:type="auto"/>
            <w:vAlign w:val="center"/>
          </w:tcPr>
          <w:p w14:paraId="278F27F8" w14:textId="77777777" w:rsidR="009B6B3D" w:rsidRPr="00276E9B" w:rsidRDefault="009B6B3D" w:rsidP="009B6B3D">
            <w:pPr>
              <w:pStyle w:val="TAC"/>
            </w:pPr>
            <w:r w:rsidRPr="00276E9B">
              <w:t xml:space="preserve">1352 </w:t>
            </w:r>
          </w:p>
        </w:tc>
      </w:tr>
      <w:tr w:rsidR="009B6B3D" w:rsidRPr="00276E9B" w14:paraId="78968504" w14:textId="77777777" w:rsidTr="00B76412">
        <w:trPr>
          <w:cantSplit/>
          <w:jc w:val="center"/>
        </w:trPr>
        <w:tc>
          <w:tcPr>
            <w:tcW w:w="619" w:type="dxa"/>
            <w:tcBorders>
              <w:right w:val="double" w:sz="4" w:space="0" w:color="auto"/>
            </w:tcBorders>
            <w:shd w:val="clear" w:color="auto" w:fill="auto"/>
            <w:vAlign w:val="center"/>
          </w:tcPr>
          <w:p w14:paraId="3BB75548" w14:textId="77777777" w:rsidR="009B6B3D" w:rsidRPr="00276E9B" w:rsidRDefault="009B6B3D" w:rsidP="009B6B3D">
            <w:pPr>
              <w:pStyle w:val="TAC"/>
            </w:pPr>
            <w:r w:rsidRPr="00276E9B">
              <w:t>9</w:t>
            </w:r>
          </w:p>
        </w:tc>
        <w:tc>
          <w:tcPr>
            <w:tcW w:w="0" w:type="auto"/>
            <w:tcBorders>
              <w:left w:val="double" w:sz="4" w:space="0" w:color="auto"/>
            </w:tcBorders>
            <w:vAlign w:val="center"/>
          </w:tcPr>
          <w:p w14:paraId="034F70EB" w14:textId="77777777" w:rsidR="009B6B3D" w:rsidRPr="00276E9B" w:rsidRDefault="009B6B3D" w:rsidP="009B6B3D">
            <w:pPr>
              <w:pStyle w:val="TAC"/>
            </w:pPr>
            <w:r w:rsidRPr="00276E9B">
              <w:t>136</w:t>
            </w:r>
          </w:p>
        </w:tc>
        <w:tc>
          <w:tcPr>
            <w:tcW w:w="0" w:type="auto"/>
            <w:vAlign w:val="center"/>
          </w:tcPr>
          <w:p w14:paraId="19AB9EF8" w14:textId="77777777" w:rsidR="009B6B3D" w:rsidRPr="00276E9B" w:rsidRDefault="009B6B3D" w:rsidP="009B6B3D">
            <w:pPr>
              <w:pStyle w:val="TAC"/>
            </w:pPr>
            <w:r w:rsidRPr="00276E9B">
              <w:t>296</w:t>
            </w:r>
          </w:p>
        </w:tc>
        <w:tc>
          <w:tcPr>
            <w:tcW w:w="0" w:type="auto"/>
            <w:vAlign w:val="center"/>
          </w:tcPr>
          <w:p w14:paraId="67FE6164" w14:textId="77777777" w:rsidR="009B6B3D" w:rsidRPr="00276E9B" w:rsidRDefault="009B6B3D" w:rsidP="009B6B3D">
            <w:pPr>
              <w:pStyle w:val="TAC"/>
            </w:pPr>
            <w:r w:rsidRPr="00276E9B">
              <w:t>456</w:t>
            </w:r>
          </w:p>
        </w:tc>
        <w:tc>
          <w:tcPr>
            <w:tcW w:w="0" w:type="auto"/>
            <w:vAlign w:val="center"/>
          </w:tcPr>
          <w:p w14:paraId="24EB2D3F" w14:textId="77777777" w:rsidR="009B6B3D" w:rsidRPr="00276E9B" w:rsidRDefault="009B6B3D" w:rsidP="009B6B3D">
            <w:pPr>
              <w:pStyle w:val="TAC"/>
            </w:pPr>
            <w:r w:rsidRPr="00276E9B">
              <w:t>616</w:t>
            </w:r>
          </w:p>
        </w:tc>
        <w:tc>
          <w:tcPr>
            <w:tcW w:w="0" w:type="auto"/>
            <w:vAlign w:val="center"/>
          </w:tcPr>
          <w:p w14:paraId="6D337D49" w14:textId="77777777" w:rsidR="009B6B3D" w:rsidRPr="00276E9B" w:rsidRDefault="009B6B3D" w:rsidP="009B6B3D">
            <w:pPr>
              <w:pStyle w:val="TAC"/>
            </w:pPr>
            <w:r w:rsidRPr="00276E9B">
              <w:t xml:space="preserve">776 </w:t>
            </w:r>
          </w:p>
        </w:tc>
        <w:tc>
          <w:tcPr>
            <w:tcW w:w="0" w:type="auto"/>
            <w:vAlign w:val="center"/>
          </w:tcPr>
          <w:p w14:paraId="6B5A4A96" w14:textId="77777777" w:rsidR="009B6B3D" w:rsidRPr="00276E9B" w:rsidRDefault="009B6B3D" w:rsidP="009B6B3D">
            <w:pPr>
              <w:pStyle w:val="TAC"/>
            </w:pPr>
            <w:r w:rsidRPr="00276E9B">
              <w:t xml:space="preserve">936 </w:t>
            </w:r>
          </w:p>
        </w:tc>
        <w:tc>
          <w:tcPr>
            <w:tcW w:w="0" w:type="auto"/>
            <w:vAlign w:val="center"/>
          </w:tcPr>
          <w:p w14:paraId="01EC3A15" w14:textId="77777777" w:rsidR="009B6B3D" w:rsidRPr="00276E9B" w:rsidRDefault="009B6B3D" w:rsidP="009B6B3D">
            <w:pPr>
              <w:pStyle w:val="TAC"/>
            </w:pPr>
            <w:r w:rsidRPr="00276E9B">
              <w:t xml:space="preserve">1256 </w:t>
            </w:r>
          </w:p>
        </w:tc>
        <w:tc>
          <w:tcPr>
            <w:tcW w:w="0" w:type="auto"/>
            <w:vAlign w:val="center"/>
          </w:tcPr>
          <w:p w14:paraId="5E7CE628" w14:textId="77777777" w:rsidR="009B6B3D" w:rsidRPr="00276E9B" w:rsidRDefault="009B6B3D" w:rsidP="009B6B3D">
            <w:pPr>
              <w:pStyle w:val="TAC"/>
            </w:pPr>
            <w:r w:rsidRPr="00276E9B">
              <w:t xml:space="preserve">1544 </w:t>
            </w:r>
          </w:p>
        </w:tc>
      </w:tr>
      <w:tr w:rsidR="009B6B3D" w:rsidRPr="00276E9B" w14:paraId="0F6A2A2C" w14:textId="77777777" w:rsidTr="00B76412">
        <w:trPr>
          <w:cantSplit/>
          <w:jc w:val="center"/>
        </w:trPr>
        <w:tc>
          <w:tcPr>
            <w:tcW w:w="619" w:type="dxa"/>
            <w:tcBorders>
              <w:right w:val="double" w:sz="4" w:space="0" w:color="auto"/>
            </w:tcBorders>
            <w:shd w:val="clear" w:color="auto" w:fill="auto"/>
            <w:vAlign w:val="center"/>
          </w:tcPr>
          <w:p w14:paraId="4179DE4B" w14:textId="77777777" w:rsidR="009B6B3D" w:rsidRPr="00276E9B" w:rsidRDefault="009B6B3D" w:rsidP="009B6B3D">
            <w:pPr>
              <w:pStyle w:val="TAC"/>
            </w:pPr>
            <w:r w:rsidRPr="00276E9B">
              <w:t>10</w:t>
            </w:r>
          </w:p>
        </w:tc>
        <w:tc>
          <w:tcPr>
            <w:tcW w:w="0" w:type="auto"/>
            <w:tcBorders>
              <w:left w:val="double" w:sz="4" w:space="0" w:color="auto"/>
            </w:tcBorders>
            <w:vAlign w:val="center"/>
          </w:tcPr>
          <w:p w14:paraId="7B51B630" w14:textId="77777777" w:rsidR="009B6B3D" w:rsidRPr="00276E9B" w:rsidRDefault="009B6B3D" w:rsidP="009B6B3D">
            <w:pPr>
              <w:pStyle w:val="TAC"/>
            </w:pPr>
            <w:r w:rsidRPr="00276E9B">
              <w:t>144</w:t>
            </w:r>
          </w:p>
        </w:tc>
        <w:tc>
          <w:tcPr>
            <w:tcW w:w="0" w:type="auto"/>
            <w:vAlign w:val="center"/>
          </w:tcPr>
          <w:p w14:paraId="08C75291" w14:textId="77777777" w:rsidR="009B6B3D" w:rsidRPr="00276E9B" w:rsidRDefault="009B6B3D" w:rsidP="009B6B3D">
            <w:pPr>
              <w:pStyle w:val="TAC"/>
            </w:pPr>
            <w:r w:rsidRPr="00276E9B">
              <w:t>328</w:t>
            </w:r>
          </w:p>
        </w:tc>
        <w:tc>
          <w:tcPr>
            <w:tcW w:w="0" w:type="auto"/>
            <w:vAlign w:val="center"/>
          </w:tcPr>
          <w:p w14:paraId="61B7335B" w14:textId="77777777" w:rsidR="009B6B3D" w:rsidRPr="00276E9B" w:rsidRDefault="009B6B3D" w:rsidP="009B6B3D">
            <w:pPr>
              <w:pStyle w:val="TAC"/>
            </w:pPr>
            <w:r w:rsidRPr="00276E9B">
              <w:t>504</w:t>
            </w:r>
          </w:p>
        </w:tc>
        <w:tc>
          <w:tcPr>
            <w:tcW w:w="0" w:type="auto"/>
            <w:vAlign w:val="center"/>
          </w:tcPr>
          <w:p w14:paraId="4C3A0A1E" w14:textId="77777777" w:rsidR="009B6B3D" w:rsidRPr="00276E9B" w:rsidRDefault="009B6B3D" w:rsidP="009B6B3D">
            <w:pPr>
              <w:pStyle w:val="TAC"/>
            </w:pPr>
            <w:r w:rsidRPr="00276E9B">
              <w:t>680</w:t>
            </w:r>
          </w:p>
        </w:tc>
        <w:tc>
          <w:tcPr>
            <w:tcW w:w="0" w:type="auto"/>
            <w:vAlign w:val="center"/>
          </w:tcPr>
          <w:p w14:paraId="69A2F57E" w14:textId="77777777" w:rsidR="009B6B3D" w:rsidRPr="00276E9B" w:rsidRDefault="009B6B3D" w:rsidP="009B6B3D">
            <w:pPr>
              <w:pStyle w:val="TAC"/>
            </w:pPr>
            <w:r w:rsidRPr="00276E9B">
              <w:t xml:space="preserve">872 </w:t>
            </w:r>
          </w:p>
        </w:tc>
        <w:tc>
          <w:tcPr>
            <w:tcW w:w="0" w:type="auto"/>
            <w:vAlign w:val="center"/>
          </w:tcPr>
          <w:p w14:paraId="2BB0BF63" w14:textId="77777777" w:rsidR="009B6B3D" w:rsidRPr="00276E9B" w:rsidRDefault="009B6B3D" w:rsidP="009B6B3D">
            <w:pPr>
              <w:pStyle w:val="TAC"/>
            </w:pPr>
            <w:r w:rsidRPr="00276E9B">
              <w:t xml:space="preserve">1032 </w:t>
            </w:r>
          </w:p>
        </w:tc>
        <w:tc>
          <w:tcPr>
            <w:tcW w:w="0" w:type="auto"/>
            <w:vAlign w:val="center"/>
          </w:tcPr>
          <w:p w14:paraId="36AAFFEC" w14:textId="77777777" w:rsidR="009B6B3D" w:rsidRPr="00276E9B" w:rsidRDefault="009B6B3D" w:rsidP="009B6B3D">
            <w:pPr>
              <w:pStyle w:val="TAC"/>
            </w:pPr>
            <w:r w:rsidRPr="00276E9B">
              <w:t xml:space="preserve">1384 </w:t>
            </w:r>
          </w:p>
        </w:tc>
        <w:tc>
          <w:tcPr>
            <w:tcW w:w="0" w:type="auto"/>
            <w:vAlign w:val="center"/>
          </w:tcPr>
          <w:p w14:paraId="5928DB19" w14:textId="77777777" w:rsidR="009B6B3D" w:rsidRPr="00276E9B" w:rsidRDefault="009B6B3D" w:rsidP="009B6B3D">
            <w:pPr>
              <w:pStyle w:val="TAC"/>
            </w:pPr>
            <w:r w:rsidRPr="00276E9B">
              <w:t xml:space="preserve">1736 </w:t>
            </w:r>
          </w:p>
        </w:tc>
      </w:tr>
      <w:tr w:rsidR="009B6B3D" w:rsidRPr="00276E9B" w14:paraId="4F134F8E" w14:textId="77777777" w:rsidTr="00B76412">
        <w:trPr>
          <w:cantSplit/>
          <w:jc w:val="center"/>
        </w:trPr>
        <w:tc>
          <w:tcPr>
            <w:tcW w:w="619" w:type="dxa"/>
            <w:tcBorders>
              <w:right w:val="double" w:sz="4" w:space="0" w:color="auto"/>
            </w:tcBorders>
            <w:shd w:val="clear" w:color="auto" w:fill="auto"/>
            <w:vAlign w:val="center"/>
          </w:tcPr>
          <w:p w14:paraId="76E09686" w14:textId="77777777" w:rsidR="009B6B3D" w:rsidRPr="00276E9B" w:rsidRDefault="009B6B3D" w:rsidP="009B6B3D">
            <w:pPr>
              <w:pStyle w:val="TAC"/>
            </w:pPr>
            <w:r w:rsidRPr="00276E9B">
              <w:t>11</w:t>
            </w:r>
          </w:p>
        </w:tc>
        <w:tc>
          <w:tcPr>
            <w:tcW w:w="0" w:type="auto"/>
            <w:tcBorders>
              <w:left w:val="double" w:sz="4" w:space="0" w:color="auto"/>
            </w:tcBorders>
            <w:vAlign w:val="center"/>
          </w:tcPr>
          <w:p w14:paraId="20FB89E5" w14:textId="77777777" w:rsidR="009B6B3D" w:rsidRPr="00276E9B" w:rsidRDefault="009B6B3D" w:rsidP="009B6B3D">
            <w:pPr>
              <w:pStyle w:val="TAC"/>
            </w:pPr>
            <w:r w:rsidRPr="00276E9B">
              <w:t>176</w:t>
            </w:r>
          </w:p>
        </w:tc>
        <w:tc>
          <w:tcPr>
            <w:tcW w:w="0" w:type="auto"/>
            <w:vAlign w:val="center"/>
          </w:tcPr>
          <w:p w14:paraId="6CE5C95D" w14:textId="77777777" w:rsidR="009B6B3D" w:rsidRPr="00276E9B" w:rsidRDefault="009B6B3D" w:rsidP="009B6B3D">
            <w:pPr>
              <w:pStyle w:val="TAC"/>
            </w:pPr>
            <w:r w:rsidRPr="00276E9B">
              <w:t>376</w:t>
            </w:r>
          </w:p>
        </w:tc>
        <w:tc>
          <w:tcPr>
            <w:tcW w:w="0" w:type="auto"/>
            <w:vAlign w:val="center"/>
          </w:tcPr>
          <w:p w14:paraId="466AF74F" w14:textId="77777777" w:rsidR="009B6B3D" w:rsidRPr="00276E9B" w:rsidRDefault="009B6B3D" w:rsidP="009B6B3D">
            <w:pPr>
              <w:pStyle w:val="TAC"/>
            </w:pPr>
            <w:r w:rsidRPr="00276E9B">
              <w:t>584</w:t>
            </w:r>
          </w:p>
        </w:tc>
        <w:tc>
          <w:tcPr>
            <w:tcW w:w="0" w:type="auto"/>
            <w:vAlign w:val="center"/>
          </w:tcPr>
          <w:p w14:paraId="109E7BBA" w14:textId="77777777" w:rsidR="009B6B3D" w:rsidRPr="00276E9B" w:rsidRDefault="009B6B3D" w:rsidP="009B6B3D">
            <w:pPr>
              <w:pStyle w:val="TAC"/>
            </w:pPr>
            <w:r w:rsidRPr="00276E9B">
              <w:t xml:space="preserve">776 </w:t>
            </w:r>
          </w:p>
        </w:tc>
        <w:tc>
          <w:tcPr>
            <w:tcW w:w="0" w:type="auto"/>
            <w:vAlign w:val="center"/>
          </w:tcPr>
          <w:p w14:paraId="2AFD42DF" w14:textId="77777777" w:rsidR="009B6B3D" w:rsidRPr="00276E9B" w:rsidRDefault="009B6B3D" w:rsidP="009B6B3D">
            <w:pPr>
              <w:pStyle w:val="TAC"/>
            </w:pPr>
            <w:r w:rsidRPr="00276E9B">
              <w:t xml:space="preserve">1000 </w:t>
            </w:r>
          </w:p>
        </w:tc>
        <w:tc>
          <w:tcPr>
            <w:tcW w:w="0" w:type="auto"/>
            <w:vAlign w:val="center"/>
          </w:tcPr>
          <w:p w14:paraId="50FB369C" w14:textId="77777777" w:rsidR="009B6B3D" w:rsidRPr="00276E9B" w:rsidRDefault="009B6B3D" w:rsidP="009B6B3D">
            <w:pPr>
              <w:pStyle w:val="TAC"/>
            </w:pPr>
            <w:r w:rsidRPr="00276E9B">
              <w:t xml:space="preserve">1192 </w:t>
            </w:r>
          </w:p>
        </w:tc>
        <w:tc>
          <w:tcPr>
            <w:tcW w:w="0" w:type="auto"/>
            <w:vAlign w:val="center"/>
          </w:tcPr>
          <w:p w14:paraId="506AD118" w14:textId="77777777" w:rsidR="009B6B3D" w:rsidRPr="00276E9B" w:rsidRDefault="009B6B3D" w:rsidP="009B6B3D">
            <w:pPr>
              <w:pStyle w:val="TAC"/>
            </w:pPr>
            <w:r w:rsidRPr="00276E9B">
              <w:t xml:space="preserve">1608 </w:t>
            </w:r>
          </w:p>
        </w:tc>
        <w:tc>
          <w:tcPr>
            <w:tcW w:w="0" w:type="auto"/>
            <w:vAlign w:val="center"/>
          </w:tcPr>
          <w:p w14:paraId="2CE45811" w14:textId="77777777" w:rsidR="009B6B3D" w:rsidRPr="00276E9B" w:rsidRDefault="009B6B3D" w:rsidP="009B6B3D">
            <w:pPr>
              <w:pStyle w:val="TAC"/>
            </w:pPr>
            <w:r w:rsidRPr="00276E9B">
              <w:t xml:space="preserve">2024 </w:t>
            </w:r>
          </w:p>
        </w:tc>
      </w:tr>
      <w:tr w:rsidR="009B6B3D" w:rsidRPr="00276E9B" w14:paraId="4E7C8C4B" w14:textId="77777777" w:rsidTr="00B76412">
        <w:trPr>
          <w:cantSplit/>
          <w:jc w:val="center"/>
        </w:trPr>
        <w:tc>
          <w:tcPr>
            <w:tcW w:w="619" w:type="dxa"/>
            <w:tcBorders>
              <w:right w:val="double" w:sz="4" w:space="0" w:color="auto"/>
            </w:tcBorders>
            <w:shd w:val="clear" w:color="auto" w:fill="auto"/>
            <w:vAlign w:val="center"/>
          </w:tcPr>
          <w:p w14:paraId="32DFCA16" w14:textId="77777777" w:rsidR="009B6B3D" w:rsidRPr="00276E9B" w:rsidRDefault="009B6B3D" w:rsidP="009B6B3D">
            <w:pPr>
              <w:pStyle w:val="TAC"/>
            </w:pPr>
            <w:r w:rsidRPr="00276E9B">
              <w:t>12</w:t>
            </w:r>
          </w:p>
        </w:tc>
        <w:tc>
          <w:tcPr>
            <w:tcW w:w="0" w:type="auto"/>
            <w:tcBorders>
              <w:left w:val="double" w:sz="4" w:space="0" w:color="auto"/>
            </w:tcBorders>
            <w:vAlign w:val="center"/>
          </w:tcPr>
          <w:p w14:paraId="4E587D1E" w14:textId="77777777" w:rsidR="009B6B3D" w:rsidRPr="00276E9B" w:rsidRDefault="009B6B3D" w:rsidP="009B6B3D">
            <w:pPr>
              <w:pStyle w:val="TAC"/>
            </w:pPr>
            <w:r w:rsidRPr="00276E9B">
              <w:t>208</w:t>
            </w:r>
          </w:p>
        </w:tc>
        <w:tc>
          <w:tcPr>
            <w:tcW w:w="0" w:type="auto"/>
            <w:vAlign w:val="center"/>
          </w:tcPr>
          <w:p w14:paraId="33C4BA8C" w14:textId="77777777" w:rsidR="009B6B3D" w:rsidRPr="00276E9B" w:rsidRDefault="009B6B3D" w:rsidP="009B6B3D">
            <w:pPr>
              <w:pStyle w:val="TAC"/>
            </w:pPr>
            <w:r w:rsidRPr="00276E9B">
              <w:t>440</w:t>
            </w:r>
          </w:p>
        </w:tc>
        <w:tc>
          <w:tcPr>
            <w:tcW w:w="0" w:type="auto"/>
            <w:vAlign w:val="center"/>
          </w:tcPr>
          <w:p w14:paraId="1D354DC0" w14:textId="77777777" w:rsidR="009B6B3D" w:rsidRPr="00276E9B" w:rsidRDefault="009B6B3D" w:rsidP="009B6B3D">
            <w:pPr>
              <w:pStyle w:val="TAC"/>
            </w:pPr>
            <w:r w:rsidRPr="00276E9B">
              <w:t>680</w:t>
            </w:r>
          </w:p>
        </w:tc>
        <w:tc>
          <w:tcPr>
            <w:tcW w:w="0" w:type="auto"/>
            <w:vAlign w:val="center"/>
          </w:tcPr>
          <w:p w14:paraId="20F47DC4" w14:textId="77777777" w:rsidR="009B6B3D" w:rsidRPr="00276E9B" w:rsidRDefault="009B6B3D" w:rsidP="009B6B3D">
            <w:pPr>
              <w:pStyle w:val="TAC"/>
            </w:pPr>
            <w:r w:rsidRPr="00276E9B">
              <w:t xml:space="preserve">904 </w:t>
            </w:r>
          </w:p>
        </w:tc>
        <w:tc>
          <w:tcPr>
            <w:tcW w:w="0" w:type="auto"/>
            <w:vAlign w:val="center"/>
          </w:tcPr>
          <w:p w14:paraId="5E8998D3" w14:textId="77777777" w:rsidR="009B6B3D" w:rsidRPr="00276E9B" w:rsidRDefault="009B6B3D" w:rsidP="009B6B3D">
            <w:pPr>
              <w:pStyle w:val="TAC"/>
            </w:pPr>
            <w:r w:rsidRPr="00276E9B">
              <w:t xml:space="preserve">1128 </w:t>
            </w:r>
          </w:p>
        </w:tc>
        <w:tc>
          <w:tcPr>
            <w:tcW w:w="0" w:type="auto"/>
            <w:vAlign w:val="center"/>
          </w:tcPr>
          <w:p w14:paraId="5FB8C193" w14:textId="77777777" w:rsidR="009B6B3D" w:rsidRPr="00276E9B" w:rsidRDefault="009B6B3D" w:rsidP="009B6B3D">
            <w:pPr>
              <w:pStyle w:val="TAC"/>
            </w:pPr>
            <w:r w:rsidRPr="00276E9B">
              <w:t xml:space="preserve">1352 </w:t>
            </w:r>
          </w:p>
        </w:tc>
        <w:tc>
          <w:tcPr>
            <w:tcW w:w="0" w:type="auto"/>
            <w:vAlign w:val="center"/>
          </w:tcPr>
          <w:p w14:paraId="4DE705F5" w14:textId="77777777" w:rsidR="009B6B3D" w:rsidRPr="00276E9B" w:rsidRDefault="009B6B3D" w:rsidP="009B6B3D">
            <w:pPr>
              <w:pStyle w:val="TAC"/>
            </w:pPr>
            <w:r w:rsidRPr="00276E9B">
              <w:t xml:space="preserve">1800 </w:t>
            </w:r>
          </w:p>
        </w:tc>
        <w:tc>
          <w:tcPr>
            <w:tcW w:w="0" w:type="auto"/>
            <w:vAlign w:val="center"/>
          </w:tcPr>
          <w:p w14:paraId="32DC74E0" w14:textId="77777777" w:rsidR="009B6B3D" w:rsidRPr="00276E9B" w:rsidRDefault="009B6B3D" w:rsidP="009B6B3D">
            <w:pPr>
              <w:pStyle w:val="TAC"/>
            </w:pPr>
            <w:r w:rsidRPr="00276E9B">
              <w:t xml:space="preserve">2280 </w:t>
            </w:r>
          </w:p>
        </w:tc>
      </w:tr>
      <w:tr w:rsidR="009B6B3D" w:rsidRPr="00276E9B" w14:paraId="31218587" w14:textId="77777777" w:rsidTr="00B76412">
        <w:trPr>
          <w:cantSplit/>
          <w:jc w:val="center"/>
        </w:trPr>
        <w:tc>
          <w:tcPr>
            <w:tcW w:w="619" w:type="dxa"/>
            <w:tcBorders>
              <w:top w:val="single" w:sz="4" w:space="0" w:color="auto"/>
              <w:left w:val="single" w:sz="4" w:space="0" w:color="auto"/>
              <w:bottom w:val="single" w:sz="4" w:space="0" w:color="auto"/>
              <w:right w:val="double" w:sz="4" w:space="0" w:color="auto"/>
            </w:tcBorders>
            <w:shd w:val="clear" w:color="auto" w:fill="auto"/>
            <w:vAlign w:val="center"/>
          </w:tcPr>
          <w:p w14:paraId="1B1EE7B3" w14:textId="77777777" w:rsidR="009B6B3D" w:rsidRPr="00276E9B" w:rsidRDefault="009B6B3D" w:rsidP="009B6B3D">
            <w:pPr>
              <w:pStyle w:val="TAC"/>
            </w:pPr>
            <w:r w:rsidRPr="00276E9B">
              <w:t>13</w:t>
            </w:r>
          </w:p>
        </w:tc>
        <w:tc>
          <w:tcPr>
            <w:tcW w:w="0" w:type="auto"/>
            <w:tcBorders>
              <w:top w:val="single" w:sz="4" w:space="0" w:color="auto"/>
              <w:left w:val="double" w:sz="4" w:space="0" w:color="auto"/>
              <w:bottom w:val="single" w:sz="4" w:space="0" w:color="auto"/>
              <w:right w:val="single" w:sz="4" w:space="0" w:color="auto"/>
            </w:tcBorders>
            <w:vAlign w:val="center"/>
          </w:tcPr>
          <w:p w14:paraId="0BAB7853" w14:textId="77777777" w:rsidR="009B6B3D" w:rsidRPr="00276E9B" w:rsidRDefault="009B6B3D" w:rsidP="009B6B3D">
            <w:pPr>
              <w:pStyle w:val="TAC"/>
            </w:pPr>
            <w:r w:rsidRPr="00276E9B">
              <w:t xml:space="preserve">224 </w:t>
            </w:r>
          </w:p>
        </w:tc>
        <w:tc>
          <w:tcPr>
            <w:tcW w:w="0" w:type="auto"/>
            <w:tcBorders>
              <w:top w:val="single" w:sz="4" w:space="0" w:color="auto"/>
              <w:left w:val="single" w:sz="4" w:space="0" w:color="auto"/>
              <w:bottom w:val="single" w:sz="4" w:space="0" w:color="auto"/>
              <w:right w:val="single" w:sz="4" w:space="0" w:color="auto"/>
            </w:tcBorders>
            <w:vAlign w:val="center"/>
          </w:tcPr>
          <w:p w14:paraId="4C33C7C4" w14:textId="77777777" w:rsidR="009B6B3D" w:rsidRPr="00276E9B" w:rsidRDefault="009B6B3D" w:rsidP="009B6B3D">
            <w:pPr>
              <w:pStyle w:val="TAC"/>
            </w:pPr>
            <w:r w:rsidRPr="00276E9B">
              <w:t xml:space="preserve">488 </w:t>
            </w:r>
          </w:p>
        </w:tc>
        <w:tc>
          <w:tcPr>
            <w:tcW w:w="0" w:type="auto"/>
            <w:tcBorders>
              <w:top w:val="single" w:sz="4" w:space="0" w:color="auto"/>
              <w:left w:val="single" w:sz="4" w:space="0" w:color="auto"/>
              <w:bottom w:val="single" w:sz="4" w:space="0" w:color="auto"/>
              <w:right w:val="single" w:sz="4" w:space="0" w:color="auto"/>
            </w:tcBorders>
            <w:vAlign w:val="center"/>
          </w:tcPr>
          <w:p w14:paraId="79838C35" w14:textId="77777777" w:rsidR="009B6B3D" w:rsidRPr="00276E9B" w:rsidRDefault="009B6B3D" w:rsidP="009B6B3D">
            <w:pPr>
              <w:pStyle w:val="TAC"/>
            </w:pPr>
            <w:r w:rsidRPr="00276E9B">
              <w:t xml:space="preserve">744 </w:t>
            </w:r>
          </w:p>
        </w:tc>
        <w:tc>
          <w:tcPr>
            <w:tcW w:w="0" w:type="auto"/>
            <w:tcBorders>
              <w:top w:val="single" w:sz="4" w:space="0" w:color="auto"/>
              <w:left w:val="single" w:sz="4" w:space="0" w:color="auto"/>
              <w:bottom w:val="single" w:sz="4" w:space="0" w:color="auto"/>
              <w:right w:val="single" w:sz="4" w:space="0" w:color="auto"/>
            </w:tcBorders>
            <w:vAlign w:val="center"/>
          </w:tcPr>
          <w:p w14:paraId="46A6BD92" w14:textId="77777777" w:rsidR="009B6B3D" w:rsidRPr="00276E9B" w:rsidRDefault="009B6B3D" w:rsidP="009B6B3D">
            <w:pPr>
              <w:pStyle w:val="TAC"/>
            </w:pPr>
            <w:r w:rsidRPr="00276E9B">
              <w:t>1032</w:t>
            </w:r>
          </w:p>
        </w:tc>
        <w:tc>
          <w:tcPr>
            <w:tcW w:w="0" w:type="auto"/>
            <w:tcBorders>
              <w:top w:val="single" w:sz="4" w:space="0" w:color="auto"/>
              <w:left w:val="single" w:sz="4" w:space="0" w:color="auto"/>
              <w:bottom w:val="single" w:sz="4" w:space="0" w:color="auto"/>
              <w:right w:val="single" w:sz="4" w:space="0" w:color="auto"/>
            </w:tcBorders>
            <w:vAlign w:val="center"/>
          </w:tcPr>
          <w:p w14:paraId="05C36EAC" w14:textId="77777777" w:rsidR="009B6B3D" w:rsidRPr="00276E9B" w:rsidRDefault="009B6B3D" w:rsidP="009B6B3D">
            <w:pPr>
              <w:pStyle w:val="TAC"/>
            </w:pPr>
            <w:r w:rsidRPr="00276E9B">
              <w:t xml:space="preserve">1256 </w:t>
            </w:r>
          </w:p>
        </w:tc>
        <w:tc>
          <w:tcPr>
            <w:tcW w:w="0" w:type="auto"/>
            <w:tcBorders>
              <w:top w:val="single" w:sz="4" w:space="0" w:color="auto"/>
              <w:left w:val="single" w:sz="4" w:space="0" w:color="auto"/>
              <w:bottom w:val="single" w:sz="4" w:space="0" w:color="auto"/>
              <w:right w:val="single" w:sz="4" w:space="0" w:color="auto"/>
            </w:tcBorders>
            <w:vAlign w:val="center"/>
          </w:tcPr>
          <w:p w14:paraId="35796DCA" w14:textId="77777777" w:rsidR="009B6B3D" w:rsidRPr="00276E9B" w:rsidRDefault="009B6B3D" w:rsidP="009B6B3D">
            <w:pPr>
              <w:pStyle w:val="TAC"/>
            </w:pPr>
            <w:r w:rsidRPr="00276E9B">
              <w:t xml:space="preserve">1544 </w:t>
            </w:r>
          </w:p>
        </w:tc>
        <w:tc>
          <w:tcPr>
            <w:tcW w:w="0" w:type="auto"/>
            <w:tcBorders>
              <w:top w:val="single" w:sz="4" w:space="0" w:color="auto"/>
              <w:left w:val="single" w:sz="4" w:space="0" w:color="auto"/>
              <w:bottom w:val="single" w:sz="4" w:space="0" w:color="auto"/>
              <w:right w:val="single" w:sz="4" w:space="0" w:color="auto"/>
            </w:tcBorders>
            <w:vAlign w:val="center"/>
          </w:tcPr>
          <w:p w14:paraId="0E75A5CB" w14:textId="77777777" w:rsidR="009B6B3D" w:rsidRPr="00276E9B" w:rsidRDefault="009B6B3D" w:rsidP="009B6B3D">
            <w:pPr>
              <w:pStyle w:val="TAC"/>
            </w:pPr>
            <w:r w:rsidRPr="00276E9B">
              <w:t xml:space="preserve">2024 </w:t>
            </w:r>
          </w:p>
        </w:tc>
        <w:tc>
          <w:tcPr>
            <w:tcW w:w="0" w:type="auto"/>
            <w:tcBorders>
              <w:top w:val="single" w:sz="4" w:space="0" w:color="auto"/>
              <w:left w:val="single" w:sz="4" w:space="0" w:color="auto"/>
              <w:bottom w:val="single" w:sz="4" w:space="0" w:color="auto"/>
              <w:right w:val="single" w:sz="4" w:space="0" w:color="auto"/>
            </w:tcBorders>
            <w:vAlign w:val="center"/>
          </w:tcPr>
          <w:p w14:paraId="52661431" w14:textId="77777777" w:rsidR="009B6B3D" w:rsidRPr="00276E9B" w:rsidRDefault="009B6B3D" w:rsidP="009B6B3D">
            <w:pPr>
              <w:pStyle w:val="TAC"/>
            </w:pPr>
            <w:r w:rsidRPr="00276E9B">
              <w:t xml:space="preserve">2536 </w:t>
            </w:r>
          </w:p>
        </w:tc>
      </w:tr>
    </w:tbl>
    <w:p w14:paraId="6E0C4AD5" w14:textId="77777777" w:rsidR="009B6B3D" w:rsidRPr="00276E9B" w:rsidRDefault="009B6B3D" w:rsidP="009B6B3D"/>
    <w:p w14:paraId="689FAF75" w14:textId="77777777" w:rsidR="009B6B3D" w:rsidRPr="00276E9B" w:rsidRDefault="009B6B3D" w:rsidP="009B6B3D">
      <w:r w:rsidRPr="00276E9B">
        <w:t>[TS 36.213, clause 16.5.1.1]</w:t>
      </w:r>
    </w:p>
    <w:p w14:paraId="511B12DD" w14:textId="77777777" w:rsidR="009B6B3D" w:rsidRPr="00276E9B" w:rsidRDefault="009B6B3D" w:rsidP="009B6B3D">
      <w:r w:rsidRPr="00276E9B">
        <w:t>The resource allocation information in uplink DCI format N0 for NPUSCH transmission indicates to a scheduled UE</w:t>
      </w:r>
    </w:p>
    <w:p w14:paraId="16AF8FB0" w14:textId="77777777" w:rsidR="009B6B3D" w:rsidRPr="00276E9B" w:rsidRDefault="009B6B3D" w:rsidP="009B6B3D">
      <w:pPr>
        <w:pStyle w:val="B1"/>
      </w:pPr>
      <w:r w:rsidRPr="00276E9B">
        <w:t>-</w:t>
      </w:r>
      <w:r w:rsidRPr="00276E9B">
        <w:tab/>
        <w:t>a set of contiguously allocated subcarriers (</w:t>
      </w:r>
      <w:r w:rsidRPr="00276E9B">
        <w:rPr>
          <w:position w:val="-10"/>
        </w:rPr>
        <w:object w:dxaOrig="300" w:dyaOrig="340" w14:anchorId="28196EF5">
          <v:shape id="_x0000_i10079" type="#_x0000_t75" style="width:16.5pt;height:17pt" o:ole="">
            <v:imagedata r:id="rId144" o:title=""/>
          </v:shape>
          <o:OLEObject Type="Embed" ProgID="Equation.3" ShapeID="_x0000_i10079" DrawAspect="Content" ObjectID="_1805277719" r:id="rId260"/>
        </w:object>
      </w:r>
      <w:r w:rsidRPr="00276E9B">
        <w:t xml:space="preserve">) of a resource unit determined by the Subcarrier indication field in the </w:t>
      </w:r>
      <w:r w:rsidRPr="00276E9B">
        <w:rPr>
          <w:rFonts w:eastAsia="SimSun"/>
          <w:lang w:eastAsia="zh-CN"/>
        </w:rPr>
        <w:t xml:space="preserve">corresponding </w:t>
      </w:r>
      <w:r w:rsidRPr="00276E9B">
        <w:t xml:space="preserve">DCI, </w:t>
      </w:r>
    </w:p>
    <w:p w14:paraId="68281FE3" w14:textId="77777777" w:rsidR="009B6B3D" w:rsidRPr="00276E9B" w:rsidRDefault="009B6B3D" w:rsidP="009B6B3D">
      <w:pPr>
        <w:pStyle w:val="B1"/>
      </w:pPr>
      <w:r w:rsidRPr="00276E9B">
        <w:rPr>
          <w:rFonts w:eastAsia="SimSun"/>
          <w:lang w:eastAsia="zh-CN"/>
        </w:rPr>
        <w:t>-</w:t>
      </w:r>
      <w:r w:rsidRPr="00276E9B">
        <w:rPr>
          <w:rFonts w:eastAsia="SimSun"/>
          <w:lang w:eastAsia="zh-CN"/>
        </w:rPr>
        <w:tab/>
        <w:t xml:space="preserve">a number of resource units </w:t>
      </w:r>
      <w:r w:rsidRPr="00276E9B">
        <w:t>(</w:t>
      </w:r>
      <w:r w:rsidRPr="00276E9B">
        <w:rPr>
          <w:position w:val="-10"/>
        </w:rPr>
        <w:object w:dxaOrig="440" w:dyaOrig="340" w14:anchorId="72C27EAC">
          <v:shape id="_x0000_i10080" type="#_x0000_t75" style="width:22pt;height:17pt" o:ole="">
            <v:imagedata r:id="rId146" o:title=""/>
          </v:shape>
          <o:OLEObject Type="Embed" ProgID="Equation.3" ShapeID="_x0000_i10080" DrawAspect="Content" ObjectID="_1805277720" r:id="rId261"/>
        </w:object>
      </w:r>
      <w:r w:rsidRPr="00276E9B">
        <w:t xml:space="preserve">) </w:t>
      </w:r>
      <w:r w:rsidRPr="00276E9B">
        <w:rPr>
          <w:rFonts w:eastAsia="SimSun"/>
          <w:lang w:eastAsia="zh-CN"/>
        </w:rPr>
        <w:t xml:space="preserve">determined by the </w:t>
      </w:r>
      <w:r w:rsidRPr="00276E9B">
        <w:rPr>
          <w:lang w:eastAsia="zh-CN"/>
        </w:rPr>
        <w:t>resource assignment</w:t>
      </w:r>
      <w:r w:rsidRPr="00276E9B">
        <w:rPr>
          <w:rFonts w:eastAsia="SimSun"/>
          <w:lang w:eastAsia="zh-CN"/>
        </w:rPr>
        <w:t xml:space="preserve"> field in the corresponding DCI according to Table 16.5.1.1-2,</w:t>
      </w:r>
    </w:p>
    <w:p w14:paraId="665C3635" w14:textId="77777777" w:rsidR="009B6B3D" w:rsidRPr="00276E9B" w:rsidRDefault="009B6B3D" w:rsidP="009B6B3D">
      <w:pPr>
        <w:pStyle w:val="B1"/>
      </w:pPr>
      <w:r w:rsidRPr="00276E9B">
        <w:rPr>
          <w:rFonts w:eastAsia="SimSun"/>
          <w:lang w:eastAsia="zh-CN"/>
        </w:rPr>
        <w:t>-</w:t>
      </w:r>
      <w:r w:rsidRPr="00276E9B">
        <w:rPr>
          <w:rFonts w:eastAsia="SimSun"/>
          <w:lang w:eastAsia="zh-CN"/>
        </w:rPr>
        <w:tab/>
        <w:t>a repetition number (</w:t>
      </w:r>
      <w:r w:rsidRPr="00276E9B">
        <w:rPr>
          <w:position w:val="-14"/>
        </w:rPr>
        <w:object w:dxaOrig="460" w:dyaOrig="380" w14:anchorId="2A828C3D">
          <v:shape id="_x0000_i10081" type="#_x0000_t75" style="width:22.5pt;height:19.5pt" o:ole="">
            <v:imagedata r:id="rId115" o:title=""/>
          </v:shape>
          <o:OLEObject Type="Embed" ProgID="Equation.3" ShapeID="_x0000_i10081" DrawAspect="Content" ObjectID="_1805277721" r:id="rId262"/>
        </w:object>
      </w:r>
      <w:r w:rsidRPr="00276E9B">
        <w:t>)</w:t>
      </w:r>
      <w:r w:rsidRPr="00276E9B">
        <w:rPr>
          <w:rFonts w:eastAsia="SimSun"/>
          <w:lang w:eastAsia="zh-CN"/>
        </w:rPr>
        <w:t xml:space="preserve"> determined by the </w:t>
      </w:r>
      <w:r w:rsidRPr="00276E9B">
        <w:rPr>
          <w:lang w:eastAsia="zh-CN"/>
        </w:rPr>
        <w:t>repetition number</w:t>
      </w:r>
      <w:r w:rsidRPr="00276E9B">
        <w:rPr>
          <w:rFonts w:eastAsia="SimSun"/>
          <w:lang w:eastAsia="zh-CN"/>
        </w:rPr>
        <w:t xml:space="preserve"> field in the corresponding DCI according to Table 16.5.1.1-3.</w:t>
      </w:r>
    </w:p>
    <w:p w14:paraId="7A987AEC" w14:textId="77777777" w:rsidR="009B6B3D" w:rsidRPr="00276E9B" w:rsidRDefault="009B6B3D" w:rsidP="009B6B3D">
      <w:r w:rsidRPr="00276E9B">
        <w:t xml:space="preserve">The subcarrier spacing </w:t>
      </w:r>
      <w:r w:rsidRPr="00276E9B">
        <w:rPr>
          <w:position w:val="-10"/>
        </w:rPr>
        <w:object w:dxaOrig="340" w:dyaOrig="320" w14:anchorId="6D4ACE75">
          <v:shape id="_x0000_i10082" type="#_x0000_t75" style="width:17pt;height:16.5pt" o:ole="">
            <v:imagedata r:id="rId149" o:title=""/>
          </v:shape>
          <o:OLEObject Type="Embed" ProgID="Equation.DSMT4" ShapeID="_x0000_i10082" DrawAspect="Content" ObjectID="_1805277722" r:id="rId263"/>
        </w:object>
      </w:r>
      <w:r w:rsidRPr="00276E9B">
        <w:t xml:space="preserve"> of NPUSCH transmission is determined by the uplink subcarrier spacing field in the Narrowband Random Access Response Grant according to Subclause 16.3.3.</w:t>
      </w:r>
    </w:p>
    <w:p w14:paraId="46B0B09C" w14:textId="77777777" w:rsidR="009B6B3D" w:rsidRPr="00276E9B" w:rsidRDefault="009B6B3D" w:rsidP="009B6B3D">
      <w:pPr>
        <w:rPr>
          <w:rFonts w:eastAsia="SimSun"/>
          <w:lang w:eastAsia="zh-CN"/>
        </w:rPr>
      </w:pPr>
      <w:r w:rsidRPr="00276E9B">
        <w:t>For NPUSCH transmission with subcarrier spacing</w:t>
      </w:r>
      <w:r w:rsidRPr="00276E9B">
        <w:rPr>
          <w:position w:val="-10"/>
        </w:rPr>
        <w:object w:dxaOrig="1219" w:dyaOrig="300" w14:anchorId="69DF5796">
          <v:shape id="_x0000_i10083" type="#_x0000_t75" style="width:55.5pt;height:14pt" o:ole="">
            <v:imagedata r:id="rId151" o:title=""/>
          </v:shape>
          <o:OLEObject Type="Embed" ProgID="Equation.3" ShapeID="_x0000_i10083" DrawAspect="Content" ObjectID="_1805277723" r:id="rId264"/>
        </w:object>
      </w:r>
      <w:r w:rsidRPr="00276E9B">
        <w:t xml:space="preserve">, </w:t>
      </w:r>
      <w:r w:rsidRPr="00276E9B">
        <w:rPr>
          <w:position w:val="-10"/>
        </w:rPr>
        <w:object w:dxaOrig="740" w:dyaOrig="340" w14:anchorId="383003B6">
          <v:shape id="_x0000_i10084" type="#_x0000_t75" style="width:39pt;height:17pt" o:ole="">
            <v:imagedata r:id="rId153" o:title=""/>
          </v:shape>
          <o:OLEObject Type="Embed" ProgID="Equation.3" ShapeID="_x0000_i10084" DrawAspect="Content" ObjectID="_1805277724" r:id="rId265"/>
        </w:object>
      </w:r>
      <w:r w:rsidRPr="00276E9B">
        <w:t>where</w:t>
      </w:r>
      <w:r w:rsidRPr="00276E9B">
        <w:rPr>
          <w:rFonts w:eastAsia="SimSun"/>
          <w:lang w:eastAsia="zh-CN"/>
        </w:rPr>
        <w:t xml:space="preserve"> </w:t>
      </w:r>
      <w:r w:rsidRPr="00276E9B">
        <w:rPr>
          <w:position w:val="-10"/>
        </w:rPr>
        <w:object w:dxaOrig="279" w:dyaOrig="300" w14:anchorId="250B3E60">
          <v:shape id="_x0000_i10085" type="#_x0000_t75" style="width:14pt;height:16.5pt" o:ole="">
            <v:imagedata r:id="rId155" o:title=""/>
          </v:shape>
          <o:OLEObject Type="Embed" ProgID="Equation.3" ShapeID="_x0000_i10085" DrawAspect="Content" ObjectID="_1805277725" r:id="rId266"/>
        </w:object>
      </w:r>
      <w:r w:rsidRPr="00276E9B">
        <w:t xml:space="preserve"> is </w:t>
      </w:r>
      <w:r w:rsidRPr="00276E9B">
        <w:rPr>
          <w:rFonts w:eastAsia="SimSun"/>
          <w:lang w:eastAsia="zh-CN"/>
        </w:rPr>
        <w:t xml:space="preserve">the </w:t>
      </w:r>
      <w:r w:rsidRPr="00276E9B">
        <w:rPr>
          <w:lang w:eastAsia="zh-CN"/>
        </w:rPr>
        <w:t>subcarrier indication field</w:t>
      </w:r>
      <w:r w:rsidRPr="00276E9B">
        <w:rPr>
          <w:rFonts w:eastAsia="SimSun"/>
          <w:lang w:eastAsia="zh-CN"/>
        </w:rPr>
        <w:t xml:space="preserve"> in the DCI. </w:t>
      </w:r>
      <w:r w:rsidRPr="00276E9B">
        <w:rPr>
          <w:position w:val="-10"/>
        </w:rPr>
        <w:object w:dxaOrig="1400" w:dyaOrig="300" w14:anchorId="3B64B9E0">
          <v:shape id="_x0000_i10086" type="#_x0000_t75" style="width:69pt;height:16.5pt" o:ole="">
            <v:imagedata r:id="rId157" o:title=""/>
          </v:shape>
          <o:OLEObject Type="Embed" ProgID="Equation.3" ShapeID="_x0000_i10086" DrawAspect="Content" ObjectID="_1805277726" r:id="rId267"/>
        </w:object>
      </w:r>
      <w:r w:rsidRPr="00276E9B">
        <w:t>is reserved.</w:t>
      </w:r>
    </w:p>
    <w:p w14:paraId="03743AB3" w14:textId="77777777" w:rsidR="009B6B3D" w:rsidRPr="00276E9B" w:rsidRDefault="009B6B3D" w:rsidP="009B6B3D">
      <w:r w:rsidRPr="00276E9B">
        <w:t>For NPUSCH transmission with subcarrier spacing</w:t>
      </w:r>
      <w:r w:rsidRPr="00276E9B">
        <w:rPr>
          <w:position w:val="-10"/>
        </w:rPr>
        <w:object w:dxaOrig="1060" w:dyaOrig="279" w14:anchorId="223B876A">
          <v:shape id="_x0000_i10087" type="#_x0000_t75" style="width:49.5pt;height:13.5pt" o:ole="">
            <v:imagedata r:id="rId159" o:title=""/>
          </v:shape>
          <o:OLEObject Type="Embed" ProgID="Equation.3" ShapeID="_x0000_i10087" DrawAspect="Content" ObjectID="_1805277727" r:id="rId268"/>
        </w:object>
      </w:r>
      <w:r w:rsidRPr="00276E9B">
        <w:t xml:space="preserve">, </w:t>
      </w:r>
      <w:r w:rsidRPr="00276E9B">
        <w:rPr>
          <w:rFonts w:eastAsia="SimSun"/>
          <w:lang w:eastAsia="zh-CN"/>
        </w:rPr>
        <w:t xml:space="preserve">the </w:t>
      </w:r>
      <w:r w:rsidRPr="00276E9B">
        <w:rPr>
          <w:lang w:eastAsia="zh-CN"/>
        </w:rPr>
        <w:t>subcarrier indication field</w:t>
      </w:r>
      <w:r w:rsidRPr="00276E9B">
        <w:rPr>
          <w:rFonts w:eastAsia="SimSun"/>
          <w:lang w:eastAsia="zh-CN"/>
        </w:rPr>
        <w:t xml:space="preserve"> (</w:t>
      </w:r>
      <w:r w:rsidRPr="00276E9B">
        <w:rPr>
          <w:position w:val="-10"/>
        </w:rPr>
        <w:object w:dxaOrig="279" w:dyaOrig="300" w14:anchorId="60C6BA75">
          <v:shape id="_x0000_i10088" type="#_x0000_t75" style="width:14pt;height:16.5pt" o:ole="">
            <v:imagedata r:id="rId155" o:title=""/>
          </v:shape>
          <o:OLEObject Type="Embed" ProgID="Equation.3" ShapeID="_x0000_i10088" DrawAspect="Content" ObjectID="_1805277728" r:id="rId269"/>
        </w:object>
      </w:r>
      <w:r w:rsidRPr="00276E9B">
        <w:t xml:space="preserve">) </w:t>
      </w:r>
      <w:r w:rsidRPr="00276E9B">
        <w:rPr>
          <w:rFonts w:eastAsia="SimSun"/>
          <w:lang w:eastAsia="zh-CN"/>
        </w:rPr>
        <w:t xml:space="preserve">in the DCI determines the </w:t>
      </w:r>
      <w:r w:rsidRPr="00276E9B">
        <w:t>set of contiguously allocated subcarriers (</w:t>
      </w:r>
      <w:r w:rsidRPr="00276E9B">
        <w:rPr>
          <w:position w:val="-10"/>
        </w:rPr>
        <w:object w:dxaOrig="300" w:dyaOrig="340" w14:anchorId="42EC0940">
          <v:shape id="_x0000_i10089" type="#_x0000_t75" style="width:16.5pt;height:17pt" o:ole="">
            <v:imagedata r:id="rId144" o:title=""/>
          </v:shape>
          <o:OLEObject Type="Embed" ProgID="Equation.3" ShapeID="_x0000_i10089" DrawAspect="Content" ObjectID="_1805277729" r:id="rId270"/>
        </w:object>
      </w:r>
      <w:r w:rsidRPr="00276E9B">
        <w:t>) according to Table 16.5.1.1-1.</w:t>
      </w:r>
    </w:p>
    <w:p w14:paraId="1CFC9954" w14:textId="77777777" w:rsidR="009B6B3D" w:rsidRPr="00276E9B" w:rsidRDefault="009B6B3D" w:rsidP="009B6B3D">
      <w:pPr>
        <w:pStyle w:val="TH"/>
      </w:pPr>
      <w:r w:rsidRPr="00276E9B">
        <w:t xml:space="preserve">Table 16.5.1.1-1: Allocated subcarriers for NPUSCH with </w:t>
      </w:r>
      <w:r w:rsidRPr="00276E9B">
        <w:rPr>
          <w:position w:val="-10"/>
        </w:rPr>
        <w:object w:dxaOrig="1060" w:dyaOrig="279" w14:anchorId="742BA18E">
          <v:shape id="_x0000_i10090" type="#_x0000_t75" style="width:49.5pt;height:13.5pt" o:ole="">
            <v:imagedata r:id="rId159" o:title=""/>
          </v:shape>
          <o:OLEObject Type="Embed" ProgID="Equation.3" ShapeID="_x0000_i10090" DrawAspect="Content" ObjectID="_1805277730" r:id="rId27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8"/>
        <w:gridCol w:w="3104"/>
      </w:tblGrid>
      <w:tr w:rsidR="009B6B3D" w:rsidRPr="00276E9B" w14:paraId="20DB705A" w14:textId="77777777" w:rsidTr="00B76412">
        <w:trPr>
          <w:cantSplit/>
          <w:jc w:val="center"/>
        </w:trPr>
        <w:tc>
          <w:tcPr>
            <w:tcW w:w="0" w:type="auto"/>
            <w:shd w:val="clear" w:color="auto" w:fill="E0E0E0"/>
            <w:vAlign w:val="center"/>
          </w:tcPr>
          <w:p w14:paraId="2192FD1D" w14:textId="77777777" w:rsidR="009B6B3D" w:rsidRPr="00276E9B" w:rsidRDefault="009B6B3D" w:rsidP="00B76412">
            <w:pPr>
              <w:pStyle w:val="TAH"/>
            </w:pPr>
            <w:r w:rsidRPr="00276E9B">
              <w:rPr>
                <w:rFonts w:eastAsia="SimSun"/>
                <w:lang w:eastAsia="zh-CN"/>
              </w:rPr>
              <w:t>S</w:t>
            </w:r>
            <w:r w:rsidRPr="00276E9B">
              <w:rPr>
                <w:lang w:eastAsia="zh-CN"/>
              </w:rPr>
              <w:t>ubcarrier indication field</w:t>
            </w:r>
            <w:r w:rsidRPr="00276E9B">
              <w:rPr>
                <w:rFonts w:eastAsia="SimSun"/>
                <w:lang w:eastAsia="zh-CN"/>
              </w:rPr>
              <w:t xml:space="preserve"> (</w:t>
            </w:r>
            <w:r w:rsidRPr="00276E9B">
              <w:rPr>
                <w:position w:val="-10"/>
              </w:rPr>
              <w:object w:dxaOrig="279" w:dyaOrig="300" w14:anchorId="48E1C576">
                <v:shape id="_x0000_i10091" type="#_x0000_t75" style="width:14pt;height:16.5pt" o:ole="">
                  <v:imagedata r:id="rId155" o:title=""/>
                </v:shape>
                <o:OLEObject Type="Embed" ProgID="Equation.3" ShapeID="_x0000_i10091" DrawAspect="Content" ObjectID="_1805277731" r:id="rId272"/>
              </w:object>
            </w:r>
            <w:r w:rsidRPr="00276E9B">
              <w:t>)</w:t>
            </w:r>
          </w:p>
        </w:tc>
        <w:tc>
          <w:tcPr>
            <w:tcW w:w="0" w:type="auto"/>
            <w:shd w:val="clear" w:color="auto" w:fill="E0E0E0"/>
            <w:vAlign w:val="center"/>
          </w:tcPr>
          <w:p w14:paraId="1F0513F5" w14:textId="77777777" w:rsidR="009B6B3D" w:rsidRPr="00276E9B" w:rsidRDefault="009B6B3D" w:rsidP="00B76412">
            <w:pPr>
              <w:pStyle w:val="TAH"/>
            </w:pPr>
            <w:r w:rsidRPr="00276E9B">
              <w:t>Set of Allocated subcarriers (</w:t>
            </w:r>
            <w:r w:rsidRPr="00276E9B">
              <w:rPr>
                <w:position w:val="-10"/>
              </w:rPr>
              <w:object w:dxaOrig="300" w:dyaOrig="340" w14:anchorId="186129E5">
                <v:shape id="_x0000_i10092" type="#_x0000_t75" style="width:16.5pt;height:17pt" o:ole="">
                  <v:imagedata r:id="rId144" o:title=""/>
                </v:shape>
                <o:OLEObject Type="Embed" ProgID="Equation.3" ShapeID="_x0000_i10092" DrawAspect="Content" ObjectID="_1805277732" r:id="rId273"/>
              </w:object>
            </w:r>
            <w:r w:rsidRPr="00276E9B">
              <w:t>)</w:t>
            </w:r>
          </w:p>
        </w:tc>
      </w:tr>
      <w:tr w:rsidR="009B6B3D" w:rsidRPr="00276E9B" w14:paraId="0D4FFE8C" w14:textId="77777777" w:rsidTr="00B76412">
        <w:trPr>
          <w:cantSplit/>
          <w:jc w:val="center"/>
        </w:trPr>
        <w:tc>
          <w:tcPr>
            <w:tcW w:w="0" w:type="auto"/>
            <w:vAlign w:val="center"/>
          </w:tcPr>
          <w:p w14:paraId="1D71F813" w14:textId="77777777" w:rsidR="009B6B3D" w:rsidRPr="00276E9B" w:rsidRDefault="009B6B3D" w:rsidP="00B76412">
            <w:pPr>
              <w:pStyle w:val="TAC"/>
            </w:pPr>
            <w:r w:rsidRPr="00276E9B">
              <w:t>0 – 11</w:t>
            </w:r>
          </w:p>
        </w:tc>
        <w:tc>
          <w:tcPr>
            <w:tcW w:w="0" w:type="auto"/>
            <w:vAlign w:val="center"/>
          </w:tcPr>
          <w:p w14:paraId="3846C067" w14:textId="77777777" w:rsidR="009B6B3D" w:rsidRPr="00276E9B" w:rsidRDefault="009B6B3D" w:rsidP="00B76412">
            <w:pPr>
              <w:pStyle w:val="TAC"/>
              <w:rPr>
                <w:i/>
              </w:rPr>
            </w:pPr>
            <w:r w:rsidRPr="00276E9B">
              <w:rPr>
                <w:position w:val="-10"/>
              </w:rPr>
              <w:object w:dxaOrig="279" w:dyaOrig="300" w14:anchorId="6290EA7D">
                <v:shape id="_x0000_i10093" type="#_x0000_t75" style="width:14pt;height:16.5pt" o:ole="">
                  <v:imagedata r:id="rId155" o:title=""/>
                </v:shape>
                <o:OLEObject Type="Embed" ProgID="Equation.3" ShapeID="_x0000_i10093" DrawAspect="Content" ObjectID="_1805277733" r:id="rId274"/>
              </w:object>
            </w:r>
          </w:p>
        </w:tc>
      </w:tr>
      <w:tr w:rsidR="009B6B3D" w:rsidRPr="00276E9B" w14:paraId="01BE2CE6" w14:textId="77777777" w:rsidTr="00B76412">
        <w:trPr>
          <w:cantSplit/>
          <w:jc w:val="center"/>
        </w:trPr>
        <w:tc>
          <w:tcPr>
            <w:tcW w:w="0" w:type="auto"/>
            <w:vAlign w:val="center"/>
          </w:tcPr>
          <w:p w14:paraId="50E4ED24" w14:textId="77777777" w:rsidR="009B6B3D" w:rsidRPr="00276E9B" w:rsidRDefault="009B6B3D" w:rsidP="00B76412">
            <w:pPr>
              <w:pStyle w:val="TAC"/>
            </w:pPr>
            <w:r w:rsidRPr="00276E9B">
              <w:t>12-15</w:t>
            </w:r>
          </w:p>
        </w:tc>
        <w:tc>
          <w:tcPr>
            <w:tcW w:w="0" w:type="auto"/>
            <w:vAlign w:val="center"/>
          </w:tcPr>
          <w:p w14:paraId="796A6553" w14:textId="77777777" w:rsidR="009B6B3D" w:rsidRPr="00276E9B" w:rsidRDefault="009B6B3D" w:rsidP="00B76412">
            <w:pPr>
              <w:pStyle w:val="TAC"/>
            </w:pPr>
            <w:r w:rsidRPr="00276E9B">
              <w:rPr>
                <w:position w:val="-10"/>
              </w:rPr>
              <w:object w:dxaOrig="1520" w:dyaOrig="300" w14:anchorId="6C80B55E">
                <v:shape id="_x0000_i10094" type="#_x0000_t75" style="width:76.5pt;height:16.5pt" o:ole="">
                  <v:imagedata r:id="rId167" o:title=""/>
                </v:shape>
                <o:OLEObject Type="Embed" ProgID="Equation.3" ShapeID="_x0000_i10094" DrawAspect="Content" ObjectID="_1805277734" r:id="rId275"/>
              </w:object>
            </w:r>
          </w:p>
        </w:tc>
      </w:tr>
      <w:tr w:rsidR="009B6B3D" w:rsidRPr="00276E9B" w14:paraId="1522BA93" w14:textId="77777777" w:rsidTr="00B76412">
        <w:trPr>
          <w:cantSplit/>
          <w:jc w:val="center"/>
        </w:trPr>
        <w:tc>
          <w:tcPr>
            <w:tcW w:w="0" w:type="auto"/>
            <w:vAlign w:val="center"/>
          </w:tcPr>
          <w:p w14:paraId="77CD1DE3" w14:textId="77777777" w:rsidR="009B6B3D" w:rsidRPr="00276E9B" w:rsidRDefault="009B6B3D" w:rsidP="00B76412">
            <w:pPr>
              <w:pStyle w:val="TAC"/>
            </w:pPr>
            <w:r w:rsidRPr="00276E9B">
              <w:t>16-17</w:t>
            </w:r>
          </w:p>
        </w:tc>
        <w:tc>
          <w:tcPr>
            <w:tcW w:w="0" w:type="auto"/>
            <w:vAlign w:val="center"/>
          </w:tcPr>
          <w:p w14:paraId="13007F5C" w14:textId="77777777" w:rsidR="009B6B3D" w:rsidRPr="00276E9B" w:rsidRDefault="009B6B3D" w:rsidP="00B76412">
            <w:pPr>
              <w:pStyle w:val="TAC"/>
            </w:pPr>
            <w:r w:rsidRPr="00276E9B">
              <w:rPr>
                <w:position w:val="-10"/>
              </w:rPr>
              <w:object w:dxaOrig="1939" w:dyaOrig="300" w14:anchorId="20BACFEF">
                <v:shape id="_x0000_i10095" type="#_x0000_t75" style="width:97.5pt;height:16.5pt" o:ole="">
                  <v:imagedata r:id="rId169" o:title=""/>
                </v:shape>
                <o:OLEObject Type="Embed" ProgID="Equation.3" ShapeID="_x0000_i10095" DrawAspect="Content" ObjectID="_1805277735" r:id="rId276"/>
              </w:object>
            </w:r>
          </w:p>
        </w:tc>
      </w:tr>
      <w:tr w:rsidR="009B6B3D" w:rsidRPr="00276E9B" w14:paraId="75779359" w14:textId="77777777" w:rsidTr="00B76412">
        <w:trPr>
          <w:cantSplit/>
          <w:jc w:val="center"/>
        </w:trPr>
        <w:tc>
          <w:tcPr>
            <w:tcW w:w="0" w:type="auto"/>
            <w:vAlign w:val="center"/>
          </w:tcPr>
          <w:p w14:paraId="705C5E2F" w14:textId="77777777" w:rsidR="009B6B3D" w:rsidRPr="00276E9B" w:rsidRDefault="009B6B3D" w:rsidP="00B76412">
            <w:pPr>
              <w:pStyle w:val="TAC"/>
            </w:pPr>
            <w:r w:rsidRPr="00276E9B">
              <w:t>18</w:t>
            </w:r>
          </w:p>
        </w:tc>
        <w:tc>
          <w:tcPr>
            <w:tcW w:w="0" w:type="auto"/>
            <w:vAlign w:val="center"/>
          </w:tcPr>
          <w:p w14:paraId="2296278A" w14:textId="77777777" w:rsidR="009B6B3D" w:rsidRPr="00276E9B" w:rsidRDefault="009B6B3D" w:rsidP="00B76412">
            <w:pPr>
              <w:pStyle w:val="TAC"/>
            </w:pPr>
            <w:r w:rsidRPr="00276E9B">
              <w:rPr>
                <w:position w:val="-10"/>
              </w:rPr>
              <w:object w:dxaOrig="1980" w:dyaOrig="300" w14:anchorId="39C7D62C">
                <v:shape id="_x0000_i10096" type="#_x0000_t75" style="width:100.5pt;height:16.5pt" o:ole="">
                  <v:imagedata r:id="rId171" o:title=""/>
                </v:shape>
                <o:OLEObject Type="Embed" ProgID="Equation.3" ShapeID="_x0000_i10096" DrawAspect="Content" ObjectID="_1805277736" r:id="rId277"/>
              </w:object>
            </w:r>
          </w:p>
        </w:tc>
      </w:tr>
      <w:tr w:rsidR="009B6B3D" w:rsidRPr="00276E9B" w14:paraId="64C50CE5" w14:textId="77777777" w:rsidTr="00B76412">
        <w:trPr>
          <w:cantSplit/>
          <w:jc w:val="center"/>
        </w:trPr>
        <w:tc>
          <w:tcPr>
            <w:tcW w:w="0" w:type="auto"/>
            <w:vAlign w:val="center"/>
          </w:tcPr>
          <w:p w14:paraId="075CC2B5" w14:textId="77777777" w:rsidR="009B6B3D" w:rsidRPr="00276E9B" w:rsidRDefault="009B6B3D" w:rsidP="00B76412">
            <w:pPr>
              <w:pStyle w:val="TAC"/>
            </w:pPr>
            <w:r w:rsidRPr="00276E9B">
              <w:t>19-63</w:t>
            </w:r>
          </w:p>
        </w:tc>
        <w:tc>
          <w:tcPr>
            <w:tcW w:w="0" w:type="auto"/>
            <w:vAlign w:val="center"/>
          </w:tcPr>
          <w:p w14:paraId="0CA65985" w14:textId="77777777" w:rsidR="009B6B3D" w:rsidRPr="00276E9B" w:rsidRDefault="009B6B3D" w:rsidP="00B76412">
            <w:pPr>
              <w:pStyle w:val="TAC"/>
            </w:pPr>
            <w:r w:rsidRPr="00276E9B">
              <w:t>Reserved</w:t>
            </w:r>
          </w:p>
        </w:tc>
      </w:tr>
    </w:tbl>
    <w:p w14:paraId="768C9544" w14:textId="77777777" w:rsidR="009B6B3D" w:rsidRPr="00276E9B" w:rsidRDefault="009B6B3D" w:rsidP="009B6B3D"/>
    <w:p w14:paraId="0A473703" w14:textId="77777777" w:rsidR="009B6B3D" w:rsidRPr="00276E9B" w:rsidRDefault="009B6B3D" w:rsidP="009B6B3D">
      <w:pPr>
        <w:pStyle w:val="TH"/>
      </w:pPr>
      <w:r w:rsidRPr="00276E9B">
        <w:lastRenderedPageBreak/>
        <w:t xml:space="preserve">Table 16.5.1.1-2: </w:t>
      </w:r>
      <w:r w:rsidRPr="00276E9B">
        <w:rPr>
          <w:rFonts w:eastAsia="SimSun"/>
          <w:lang w:eastAsia="zh-CN"/>
        </w:rPr>
        <w:t xml:space="preserve">Number of resource units </w:t>
      </w:r>
      <w:r w:rsidRPr="00276E9B">
        <w:t>(</w:t>
      </w:r>
      <w:r w:rsidRPr="00276E9B">
        <w:rPr>
          <w:position w:val="-10"/>
        </w:rPr>
        <w:object w:dxaOrig="440" w:dyaOrig="340" w14:anchorId="4270215D">
          <v:shape id="_x0000_i10097" type="#_x0000_t75" style="width:22pt;height:17pt" o:ole="">
            <v:imagedata r:id="rId146" o:title=""/>
          </v:shape>
          <o:OLEObject Type="Embed" ProgID="Equation.3" ShapeID="_x0000_i10097" DrawAspect="Content" ObjectID="_1805277737" r:id="rId278"/>
        </w:object>
      </w:r>
      <w:r w:rsidRPr="00276E9B">
        <w:t>) for NPUSCH</w:t>
      </w:r>
    </w:p>
    <w:tbl>
      <w:tblPr>
        <w:tblW w:w="0" w:type="auto"/>
        <w:jc w:val="center"/>
        <w:tblCellMar>
          <w:left w:w="0" w:type="dxa"/>
          <w:right w:w="0" w:type="dxa"/>
        </w:tblCellMar>
        <w:tblLook w:val="04A0" w:firstRow="1" w:lastRow="0" w:firstColumn="1" w:lastColumn="0" w:noHBand="0" w:noVBand="1"/>
      </w:tblPr>
      <w:tblGrid>
        <w:gridCol w:w="1190"/>
        <w:gridCol w:w="1155"/>
      </w:tblGrid>
      <w:tr w:rsidR="009B6B3D" w:rsidRPr="00276E9B" w14:paraId="03C29C58" w14:textId="77777777" w:rsidTr="00B76412">
        <w:trPr>
          <w:cantSplit/>
          <w:jc w:val="center"/>
        </w:trPr>
        <w:tc>
          <w:tcPr>
            <w:tcW w:w="1190" w:type="dxa"/>
            <w:tcBorders>
              <w:top w:val="single" w:sz="8" w:space="0" w:color="auto"/>
              <w:left w:val="single" w:sz="8" w:space="0" w:color="auto"/>
              <w:bottom w:val="single" w:sz="8" w:space="0" w:color="auto"/>
              <w:right w:val="single" w:sz="8" w:space="0" w:color="auto"/>
            </w:tcBorders>
            <w:shd w:val="clear" w:color="auto" w:fill="E0E0E0"/>
            <w:vAlign w:val="center"/>
          </w:tcPr>
          <w:p w14:paraId="69161161" w14:textId="77777777" w:rsidR="009B6B3D" w:rsidRPr="00276E9B" w:rsidRDefault="009B6B3D" w:rsidP="00B76412">
            <w:pPr>
              <w:keepNext/>
              <w:keepLines/>
              <w:spacing w:after="0"/>
              <w:jc w:val="center"/>
              <w:rPr>
                <w:b/>
              </w:rPr>
            </w:pPr>
            <w:r w:rsidRPr="00276E9B">
              <w:rPr>
                <w:position w:val="-10"/>
              </w:rPr>
              <w:object w:dxaOrig="360" w:dyaOrig="340" w14:anchorId="62BCBC48">
                <v:shape id="_x0000_i10098" type="#_x0000_t75" style="width:19.5pt;height:17pt" o:ole="">
                  <v:imagedata r:id="rId184" o:title=""/>
                </v:shape>
                <o:OLEObject Type="Embed" ProgID="Equation.3" ShapeID="_x0000_i10098" DrawAspect="Content" ObjectID="_1805277738" r:id="rId279"/>
              </w:object>
            </w:r>
          </w:p>
        </w:tc>
        <w:tc>
          <w:tcPr>
            <w:tcW w:w="1155" w:type="dxa"/>
            <w:tcBorders>
              <w:top w:val="single" w:sz="8" w:space="0" w:color="auto"/>
              <w:left w:val="single" w:sz="8" w:space="0" w:color="auto"/>
              <w:bottom w:val="single" w:sz="8" w:space="0" w:color="auto"/>
              <w:right w:val="single" w:sz="8" w:space="0" w:color="auto"/>
            </w:tcBorders>
            <w:shd w:val="clear" w:color="auto" w:fill="E0E0E0"/>
            <w:vAlign w:val="center"/>
          </w:tcPr>
          <w:p w14:paraId="0EA5A549" w14:textId="77777777" w:rsidR="009B6B3D" w:rsidRPr="00276E9B" w:rsidRDefault="009B6B3D" w:rsidP="00B76412">
            <w:pPr>
              <w:keepNext/>
              <w:keepLines/>
              <w:spacing w:after="0"/>
              <w:jc w:val="center"/>
              <w:rPr>
                <w:rFonts w:ascii="Arial" w:eastAsia="MS Mincho" w:hAnsi="Arial"/>
                <w:b/>
                <w:i/>
                <w:iCs/>
                <w:sz w:val="18"/>
                <w:lang w:eastAsia="ja-JP"/>
              </w:rPr>
            </w:pPr>
            <w:r w:rsidRPr="00276E9B">
              <w:rPr>
                <w:position w:val="-10"/>
              </w:rPr>
              <w:object w:dxaOrig="440" w:dyaOrig="340" w14:anchorId="7D900BA4">
                <v:shape id="_x0000_i10099" type="#_x0000_t75" style="width:22pt;height:17pt" o:ole="">
                  <v:imagedata r:id="rId146" o:title=""/>
                </v:shape>
                <o:OLEObject Type="Embed" ProgID="Equation.3" ShapeID="_x0000_i10099" DrawAspect="Content" ObjectID="_1805277739" r:id="rId280"/>
              </w:object>
            </w:r>
          </w:p>
        </w:tc>
      </w:tr>
      <w:tr w:rsidR="009B6B3D" w:rsidRPr="00276E9B" w14:paraId="72C51073"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5BF47FA2" w14:textId="77777777" w:rsidR="009B6B3D" w:rsidRPr="00276E9B" w:rsidRDefault="009B6B3D" w:rsidP="00B76412">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0</w:t>
            </w:r>
          </w:p>
        </w:tc>
        <w:tc>
          <w:tcPr>
            <w:tcW w:w="1155" w:type="dxa"/>
            <w:tcBorders>
              <w:top w:val="single" w:sz="4" w:space="0" w:color="auto"/>
              <w:left w:val="single" w:sz="8" w:space="0" w:color="auto"/>
              <w:bottom w:val="single" w:sz="4" w:space="0" w:color="auto"/>
              <w:right w:val="single" w:sz="8" w:space="0" w:color="auto"/>
            </w:tcBorders>
            <w:vAlign w:val="center"/>
          </w:tcPr>
          <w:p w14:paraId="4DD15560" w14:textId="77777777" w:rsidR="009B6B3D" w:rsidRPr="00276E9B" w:rsidRDefault="009B6B3D" w:rsidP="00B76412">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w:t>
            </w:r>
          </w:p>
        </w:tc>
      </w:tr>
      <w:tr w:rsidR="009B6B3D" w:rsidRPr="00276E9B" w14:paraId="5D523427"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0D14FE0C"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1</w:t>
            </w:r>
          </w:p>
        </w:tc>
        <w:tc>
          <w:tcPr>
            <w:tcW w:w="1155" w:type="dxa"/>
            <w:tcBorders>
              <w:top w:val="single" w:sz="4" w:space="0" w:color="auto"/>
              <w:left w:val="single" w:sz="8" w:space="0" w:color="auto"/>
              <w:bottom w:val="single" w:sz="4" w:space="0" w:color="auto"/>
              <w:right w:val="single" w:sz="8" w:space="0" w:color="auto"/>
            </w:tcBorders>
            <w:vAlign w:val="center"/>
          </w:tcPr>
          <w:p w14:paraId="7962C5FB"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2</w:t>
            </w:r>
          </w:p>
        </w:tc>
      </w:tr>
      <w:tr w:rsidR="009B6B3D" w:rsidRPr="00276E9B" w14:paraId="3A929B26"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35A7B3AE"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2</w:t>
            </w:r>
          </w:p>
        </w:tc>
        <w:tc>
          <w:tcPr>
            <w:tcW w:w="1155" w:type="dxa"/>
            <w:tcBorders>
              <w:top w:val="single" w:sz="4" w:space="0" w:color="auto"/>
              <w:left w:val="single" w:sz="8" w:space="0" w:color="auto"/>
              <w:bottom w:val="single" w:sz="4" w:space="0" w:color="auto"/>
              <w:right w:val="single" w:sz="8" w:space="0" w:color="auto"/>
            </w:tcBorders>
            <w:vAlign w:val="center"/>
          </w:tcPr>
          <w:p w14:paraId="7DA4E92F"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3</w:t>
            </w:r>
          </w:p>
        </w:tc>
      </w:tr>
      <w:tr w:rsidR="009B6B3D" w:rsidRPr="00276E9B" w14:paraId="7F7D35B2"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2556CA03"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3</w:t>
            </w:r>
          </w:p>
        </w:tc>
        <w:tc>
          <w:tcPr>
            <w:tcW w:w="1155" w:type="dxa"/>
            <w:tcBorders>
              <w:top w:val="single" w:sz="4" w:space="0" w:color="auto"/>
              <w:left w:val="single" w:sz="8" w:space="0" w:color="auto"/>
              <w:bottom w:val="single" w:sz="4" w:space="0" w:color="auto"/>
              <w:right w:val="single" w:sz="8" w:space="0" w:color="auto"/>
            </w:tcBorders>
            <w:vAlign w:val="center"/>
          </w:tcPr>
          <w:p w14:paraId="0D909A54"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4</w:t>
            </w:r>
          </w:p>
        </w:tc>
      </w:tr>
      <w:tr w:rsidR="009B6B3D" w:rsidRPr="00276E9B" w14:paraId="6FD34645"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0181DBD0"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4</w:t>
            </w:r>
          </w:p>
        </w:tc>
        <w:tc>
          <w:tcPr>
            <w:tcW w:w="1155" w:type="dxa"/>
            <w:tcBorders>
              <w:top w:val="single" w:sz="4" w:space="0" w:color="auto"/>
              <w:left w:val="single" w:sz="8" w:space="0" w:color="auto"/>
              <w:bottom w:val="single" w:sz="4" w:space="0" w:color="auto"/>
              <w:right w:val="single" w:sz="8" w:space="0" w:color="auto"/>
            </w:tcBorders>
            <w:vAlign w:val="center"/>
          </w:tcPr>
          <w:p w14:paraId="6DDA6EA3"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5</w:t>
            </w:r>
          </w:p>
        </w:tc>
      </w:tr>
      <w:tr w:rsidR="009B6B3D" w:rsidRPr="00276E9B" w14:paraId="739378D8"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173BAF64"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5</w:t>
            </w:r>
          </w:p>
        </w:tc>
        <w:tc>
          <w:tcPr>
            <w:tcW w:w="1155" w:type="dxa"/>
            <w:tcBorders>
              <w:top w:val="single" w:sz="4" w:space="0" w:color="auto"/>
              <w:left w:val="single" w:sz="8" w:space="0" w:color="auto"/>
              <w:bottom w:val="single" w:sz="4" w:space="0" w:color="auto"/>
              <w:right w:val="single" w:sz="8" w:space="0" w:color="auto"/>
            </w:tcBorders>
            <w:vAlign w:val="center"/>
          </w:tcPr>
          <w:p w14:paraId="67C45F93"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6</w:t>
            </w:r>
          </w:p>
        </w:tc>
      </w:tr>
      <w:tr w:rsidR="009B6B3D" w:rsidRPr="00276E9B" w14:paraId="5075A884"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7B8FECA1"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6</w:t>
            </w:r>
          </w:p>
        </w:tc>
        <w:tc>
          <w:tcPr>
            <w:tcW w:w="1155" w:type="dxa"/>
            <w:tcBorders>
              <w:top w:val="single" w:sz="4" w:space="0" w:color="auto"/>
              <w:left w:val="single" w:sz="8" w:space="0" w:color="auto"/>
              <w:bottom w:val="single" w:sz="4" w:space="0" w:color="auto"/>
              <w:right w:val="single" w:sz="8" w:space="0" w:color="auto"/>
            </w:tcBorders>
            <w:vAlign w:val="center"/>
          </w:tcPr>
          <w:p w14:paraId="5B75C78F"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8</w:t>
            </w:r>
          </w:p>
        </w:tc>
      </w:tr>
      <w:tr w:rsidR="009B6B3D" w:rsidRPr="00276E9B" w14:paraId="7417C458"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4CCEBB8D" w14:textId="77777777" w:rsidR="009B6B3D" w:rsidRPr="00276E9B" w:rsidRDefault="009B6B3D" w:rsidP="00B76412">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7</w:t>
            </w:r>
          </w:p>
        </w:tc>
        <w:tc>
          <w:tcPr>
            <w:tcW w:w="1155" w:type="dxa"/>
            <w:tcBorders>
              <w:top w:val="single" w:sz="4" w:space="0" w:color="auto"/>
              <w:left w:val="single" w:sz="8" w:space="0" w:color="auto"/>
              <w:bottom w:val="single" w:sz="4" w:space="0" w:color="auto"/>
              <w:right w:val="single" w:sz="8" w:space="0" w:color="auto"/>
            </w:tcBorders>
            <w:vAlign w:val="center"/>
          </w:tcPr>
          <w:p w14:paraId="31FDE3C5" w14:textId="77777777" w:rsidR="009B6B3D" w:rsidRPr="00276E9B" w:rsidRDefault="009B6B3D" w:rsidP="00B76412">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0</w:t>
            </w:r>
          </w:p>
        </w:tc>
      </w:tr>
    </w:tbl>
    <w:p w14:paraId="4ED4649F" w14:textId="77777777" w:rsidR="009B6B3D" w:rsidRPr="00276E9B" w:rsidRDefault="009B6B3D" w:rsidP="009B6B3D">
      <w:pPr>
        <w:spacing w:after="120"/>
      </w:pPr>
    </w:p>
    <w:p w14:paraId="4524FCF5" w14:textId="77777777" w:rsidR="009B6B3D" w:rsidRPr="00276E9B" w:rsidRDefault="009B6B3D" w:rsidP="009B6B3D">
      <w:pPr>
        <w:pStyle w:val="TH"/>
      </w:pPr>
      <w:r w:rsidRPr="00276E9B">
        <w:t xml:space="preserve">Table 16.5.1.1-3: </w:t>
      </w:r>
      <w:r w:rsidRPr="00276E9B">
        <w:rPr>
          <w:rFonts w:eastAsia="SimSun"/>
          <w:lang w:eastAsia="zh-CN"/>
        </w:rPr>
        <w:t xml:space="preserve">Number of </w:t>
      </w:r>
      <w:r w:rsidRPr="00276E9B">
        <w:t>repetitions (</w:t>
      </w:r>
      <w:r w:rsidRPr="00276E9B">
        <w:rPr>
          <w:position w:val="-14"/>
        </w:rPr>
        <w:object w:dxaOrig="460" w:dyaOrig="380" w14:anchorId="1A1B8B97">
          <v:shape id="_x0000_i10100" type="#_x0000_t75" style="width:22.5pt;height:19.5pt" o:ole="">
            <v:imagedata r:id="rId115" o:title=""/>
          </v:shape>
          <o:OLEObject Type="Embed" ProgID="Equation.3" ShapeID="_x0000_i10100" DrawAspect="Content" ObjectID="_1805277740" r:id="rId281"/>
        </w:object>
      </w:r>
      <w:r w:rsidRPr="00276E9B">
        <w:t>) for NPUSCH</w:t>
      </w:r>
    </w:p>
    <w:tbl>
      <w:tblPr>
        <w:tblW w:w="0" w:type="auto"/>
        <w:jc w:val="center"/>
        <w:tblCellMar>
          <w:left w:w="0" w:type="dxa"/>
          <w:right w:w="0" w:type="dxa"/>
        </w:tblCellMar>
        <w:tblLook w:val="04A0" w:firstRow="1" w:lastRow="0" w:firstColumn="1" w:lastColumn="0" w:noHBand="0" w:noVBand="1"/>
      </w:tblPr>
      <w:tblGrid>
        <w:gridCol w:w="1190"/>
        <w:gridCol w:w="1155"/>
      </w:tblGrid>
      <w:tr w:rsidR="009B6B3D" w:rsidRPr="00276E9B" w14:paraId="56992709" w14:textId="77777777" w:rsidTr="00B76412">
        <w:trPr>
          <w:cantSplit/>
          <w:jc w:val="center"/>
        </w:trPr>
        <w:tc>
          <w:tcPr>
            <w:tcW w:w="1190" w:type="dxa"/>
            <w:tcBorders>
              <w:top w:val="single" w:sz="8" w:space="0" w:color="auto"/>
              <w:left w:val="single" w:sz="8" w:space="0" w:color="auto"/>
              <w:bottom w:val="single" w:sz="8" w:space="0" w:color="auto"/>
              <w:right w:val="single" w:sz="8" w:space="0" w:color="auto"/>
            </w:tcBorders>
            <w:shd w:val="clear" w:color="auto" w:fill="E0E0E0"/>
            <w:vAlign w:val="center"/>
          </w:tcPr>
          <w:p w14:paraId="37090AA3" w14:textId="77777777" w:rsidR="009B6B3D" w:rsidRPr="00276E9B" w:rsidRDefault="009B6B3D" w:rsidP="00B76412">
            <w:pPr>
              <w:keepNext/>
              <w:keepLines/>
              <w:spacing w:after="0"/>
              <w:jc w:val="center"/>
              <w:rPr>
                <w:b/>
              </w:rPr>
            </w:pPr>
            <w:r w:rsidRPr="00276E9B">
              <w:rPr>
                <w:position w:val="-14"/>
              </w:rPr>
              <w:object w:dxaOrig="400" w:dyaOrig="380" w14:anchorId="2DC6E0D2">
                <v:shape id="_x0000_i10101" type="#_x0000_t75" style="width:20.5pt;height:19.5pt" o:ole="">
                  <v:imagedata r:id="rId178" o:title=""/>
                </v:shape>
                <o:OLEObject Type="Embed" ProgID="Equation.3" ShapeID="_x0000_i10101" DrawAspect="Content" ObjectID="_1805277741" r:id="rId282"/>
              </w:object>
            </w:r>
          </w:p>
        </w:tc>
        <w:tc>
          <w:tcPr>
            <w:tcW w:w="1155" w:type="dxa"/>
            <w:tcBorders>
              <w:top w:val="single" w:sz="8" w:space="0" w:color="auto"/>
              <w:left w:val="single" w:sz="8" w:space="0" w:color="auto"/>
              <w:bottom w:val="single" w:sz="8" w:space="0" w:color="auto"/>
              <w:right w:val="single" w:sz="8" w:space="0" w:color="auto"/>
            </w:tcBorders>
            <w:shd w:val="clear" w:color="auto" w:fill="E0E0E0"/>
            <w:vAlign w:val="center"/>
          </w:tcPr>
          <w:p w14:paraId="70E9DB90" w14:textId="77777777" w:rsidR="009B6B3D" w:rsidRPr="00276E9B" w:rsidRDefault="009B6B3D" w:rsidP="00B76412">
            <w:pPr>
              <w:keepNext/>
              <w:keepLines/>
              <w:spacing w:after="0"/>
              <w:jc w:val="center"/>
              <w:rPr>
                <w:rFonts w:ascii="Arial" w:eastAsia="MS Mincho" w:hAnsi="Arial"/>
                <w:b/>
                <w:i/>
                <w:iCs/>
                <w:sz w:val="18"/>
                <w:lang w:eastAsia="ja-JP"/>
              </w:rPr>
            </w:pPr>
            <w:r w:rsidRPr="00276E9B">
              <w:rPr>
                <w:position w:val="-14"/>
              </w:rPr>
              <w:object w:dxaOrig="460" w:dyaOrig="380" w14:anchorId="41AB9E46">
                <v:shape id="_x0000_i10102" type="#_x0000_t75" style="width:22.5pt;height:19.5pt" o:ole="">
                  <v:imagedata r:id="rId115" o:title=""/>
                </v:shape>
                <o:OLEObject Type="Embed" ProgID="Equation.3" ShapeID="_x0000_i10102" DrawAspect="Content" ObjectID="_1805277742" r:id="rId283"/>
              </w:object>
            </w:r>
          </w:p>
        </w:tc>
      </w:tr>
      <w:tr w:rsidR="009B6B3D" w:rsidRPr="00276E9B" w14:paraId="18459A7E"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4C7B6AB2" w14:textId="77777777" w:rsidR="009B6B3D" w:rsidRPr="00276E9B" w:rsidRDefault="009B6B3D" w:rsidP="00B76412">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0</w:t>
            </w:r>
          </w:p>
        </w:tc>
        <w:tc>
          <w:tcPr>
            <w:tcW w:w="1155" w:type="dxa"/>
            <w:tcBorders>
              <w:top w:val="single" w:sz="4" w:space="0" w:color="auto"/>
              <w:left w:val="single" w:sz="8" w:space="0" w:color="auto"/>
              <w:bottom w:val="single" w:sz="4" w:space="0" w:color="auto"/>
              <w:right w:val="single" w:sz="8" w:space="0" w:color="auto"/>
            </w:tcBorders>
            <w:vAlign w:val="center"/>
          </w:tcPr>
          <w:p w14:paraId="35B9141E" w14:textId="77777777" w:rsidR="009B6B3D" w:rsidRPr="00276E9B" w:rsidRDefault="009B6B3D" w:rsidP="00B76412">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w:t>
            </w:r>
          </w:p>
        </w:tc>
      </w:tr>
      <w:tr w:rsidR="009B6B3D" w:rsidRPr="00276E9B" w14:paraId="5AD28D35"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41449436"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1</w:t>
            </w:r>
          </w:p>
        </w:tc>
        <w:tc>
          <w:tcPr>
            <w:tcW w:w="1155" w:type="dxa"/>
            <w:tcBorders>
              <w:top w:val="single" w:sz="4" w:space="0" w:color="auto"/>
              <w:left w:val="single" w:sz="8" w:space="0" w:color="auto"/>
              <w:bottom w:val="single" w:sz="4" w:space="0" w:color="auto"/>
              <w:right w:val="single" w:sz="8" w:space="0" w:color="auto"/>
            </w:tcBorders>
            <w:vAlign w:val="center"/>
          </w:tcPr>
          <w:p w14:paraId="7EF6BD8C"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2</w:t>
            </w:r>
          </w:p>
        </w:tc>
      </w:tr>
      <w:tr w:rsidR="009B6B3D" w:rsidRPr="00276E9B" w14:paraId="144835DA"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5A801314"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2</w:t>
            </w:r>
          </w:p>
        </w:tc>
        <w:tc>
          <w:tcPr>
            <w:tcW w:w="1155" w:type="dxa"/>
            <w:tcBorders>
              <w:top w:val="single" w:sz="4" w:space="0" w:color="auto"/>
              <w:left w:val="single" w:sz="8" w:space="0" w:color="auto"/>
              <w:bottom w:val="single" w:sz="4" w:space="0" w:color="auto"/>
              <w:right w:val="single" w:sz="8" w:space="0" w:color="auto"/>
            </w:tcBorders>
            <w:vAlign w:val="center"/>
          </w:tcPr>
          <w:p w14:paraId="7E68C486"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4</w:t>
            </w:r>
          </w:p>
        </w:tc>
      </w:tr>
      <w:tr w:rsidR="009B6B3D" w:rsidRPr="00276E9B" w14:paraId="075C0E68"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3146B8B3"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3</w:t>
            </w:r>
          </w:p>
        </w:tc>
        <w:tc>
          <w:tcPr>
            <w:tcW w:w="1155" w:type="dxa"/>
            <w:tcBorders>
              <w:top w:val="single" w:sz="4" w:space="0" w:color="auto"/>
              <w:left w:val="single" w:sz="8" w:space="0" w:color="auto"/>
              <w:bottom w:val="single" w:sz="4" w:space="0" w:color="auto"/>
              <w:right w:val="single" w:sz="8" w:space="0" w:color="auto"/>
            </w:tcBorders>
            <w:vAlign w:val="center"/>
          </w:tcPr>
          <w:p w14:paraId="01286FF7"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8</w:t>
            </w:r>
          </w:p>
        </w:tc>
      </w:tr>
      <w:tr w:rsidR="009B6B3D" w:rsidRPr="00276E9B" w14:paraId="030C9E41"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71A15DAF"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4</w:t>
            </w:r>
          </w:p>
        </w:tc>
        <w:tc>
          <w:tcPr>
            <w:tcW w:w="1155" w:type="dxa"/>
            <w:tcBorders>
              <w:top w:val="single" w:sz="4" w:space="0" w:color="auto"/>
              <w:left w:val="single" w:sz="8" w:space="0" w:color="auto"/>
              <w:bottom w:val="single" w:sz="4" w:space="0" w:color="auto"/>
              <w:right w:val="single" w:sz="8" w:space="0" w:color="auto"/>
            </w:tcBorders>
            <w:vAlign w:val="center"/>
          </w:tcPr>
          <w:p w14:paraId="5693E6DD"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16</w:t>
            </w:r>
          </w:p>
        </w:tc>
      </w:tr>
      <w:tr w:rsidR="009B6B3D" w:rsidRPr="00276E9B" w14:paraId="6091D284"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161FE1A8"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5</w:t>
            </w:r>
          </w:p>
        </w:tc>
        <w:tc>
          <w:tcPr>
            <w:tcW w:w="1155" w:type="dxa"/>
            <w:tcBorders>
              <w:top w:val="single" w:sz="4" w:space="0" w:color="auto"/>
              <w:left w:val="single" w:sz="8" w:space="0" w:color="auto"/>
              <w:bottom w:val="single" w:sz="4" w:space="0" w:color="auto"/>
              <w:right w:val="single" w:sz="8" w:space="0" w:color="auto"/>
            </w:tcBorders>
            <w:vAlign w:val="center"/>
          </w:tcPr>
          <w:p w14:paraId="6020ACCB"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32</w:t>
            </w:r>
          </w:p>
        </w:tc>
      </w:tr>
      <w:tr w:rsidR="009B6B3D" w:rsidRPr="00276E9B" w14:paraId="1844015C"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55460BEF"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6</w:t>
            </w:r>
          </w:p>
        </w:tc>
        <w:tc>
          <w:tcPr>
            <w:tcW w:w="1155" w:type="dxa"/>
            <w:tcBorders>
              <w:top w:val="single" w:sz="4" w:space="0" w:color="auto"/>
              <w:left w:val="single" w:sz="8" w:space="0" w:color="auto"/>
              <w:bottom w:val="single" w:sz="4" w:space="0" w:color="auto"/>
              <w:right w:val="single" w:sz="8" w:space="0" w:color="auto"/>
            </w:tcBorders>
            <w:vAlign w:val="center"/>
          </w:tcPr>
          <w:p w14:paraId="7B44C4EF" w14:textId="77777777" w:rsidR="009B6B3D" w:rsidRPr="00276E9B" w:rsidRDefault="009B6B3D" w:rsidP="00B76412">
            <w:pPr>
              <w:keepNext/>
              <w:keepLines/>
              <w:spacing w:after="0"/>
              <w:jc w:val="center"/>
              <w:rPr>
                <w:rFonts w:ascii="Arial" w:hAnsi="Arial"/>
                <w:sz w:val="18"/>
              </w:rPr>
            </w:pPr>
            <w:r w:rsidRPr="00276E9B">
              <w:rPr>
                <w:rFonts w:ascii="Arial" w:eastAsia="MS Mincho" w:hAnsi="Arial"/>
                <w:iCs/>
                <w:sz w:val="18"/>
                <w:lang w:eastAsia="ja-JP"/>
              </w:rPr>
              <w:t>64</w:t>
            </w:r>
          </w:p>
        </w:tc>
      </w:tr>
      <w:tr w:rsidR="009B6B3D" w:rsidRPr="00276E9B" w14:paraId="27254696" w14:textId="77777777" w:rsidTr="00B76412">
        <w:trPr>
          <w:cantSplit/>
          <w:jc w:val="center"/>
        </w:trPr>
        <w:tc>
          <w:tcPr>
            <w:tcW w:w="1190" w:type="dxa"/>
            <w:tcBorders>
              <w:top w:val="single" w:sz="4" w:space="0" w:color="auto"/>
              <w:left w:val="single" w:sz="8" w:space="0" w:color="auto"/>
              <w:bottom w:val="single" w:sz="4" w:space="0" w:color="auto"/>
              <w:right w:val="single" w:sz="8" w:space="0" w:color="auto"/>
            </w:tcBorders>
            <w:vAlign w:val="center"/>
          </w:tcPr>
          <w:p w14:paraId="03F4D5B5" w14:textId="77777777" w:rsidR="009B6B3D" w:rsidRPr="00276E9B" w:rsidRDefault="009B6B3D" w:rsidP="00B76412">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7</w:t>
            </w:r>
          </w:p>
        </w:tc>
        <w:tc>
          <w:tcPr>
            <w:tcW w:w="1155" w:type="dxa"/>
            <w:tcBorders>
              <w:top w:val="single" w:sz="4" w:space="0" w:color="auto"/>
              <w:left w:val="single" w:sz="8" w:space="0" w:color="auto"/>
              <w:bottom w:val="single" w:sz="4" w:space="0" w:color="auto"/>
              <w:right w:val="single" w:sz="8" w:space="0" w:color="auto"/>
            </w:tcBorders>
            <w:vAlign w:val="center"/>
          </w:tcPr>
          <w:p w14:paraId="62B72578" w14:textId="77777777" w:rsidR="009B6B3D" w:rsidRPr="00276E9B" w:rsidRDefault="009B6B3D" w:rsidP="00B76412">
            <w:pPr>
              <w:keepNext/>
              <w:keepLines/>
              <w:spacing w:after="0"/>
              <w:jc w:val="center"/>
              <w:rPr>
                <w:rFonts w:ascii="Arial" w:eastAsia="MS Mincho" w:hAnsi="Arial"/>
                <w:iCs/>
                <w:sz w:val="18"/>
                <w:lang w:eastAsia="ja-JP"/>
              </w:rPr>
            </w:pPr>
            <w:r w:rsidRPr="00276E9B">
              <w:rPr>
                <w:rFonts w:ascii="Arial" w:eastAsia="MS Mincho" w:hAnsi="Arial"/>
                <w:iCs/>
                <w:sz w:val="18"/>
                <w:lang w:eastAsia="ja-JP"/>
              </w:rPr>
              <w:t>128</w:t>
            </w:r>
          </w:p>
        </w:tc>
      </w:tr>
    </w:tbl>
    <w:p w14:paraId="5C11A1BC" w14:textId="77777777" w:rsidR="009B6B3D" w:rsidRPr="00276E9B" w:rsidRDefault="009B6B3D" w:rsidP="009B6B3D"/>
    <w:p w14:paraId="2B76A0CF" w14:textId="77777777" w:rsidR="009B6B3D" w:rsidRPr="00276E9B" w:rsidRDefault="009B6B3D" w:rsidP="009B6B3D">
      <w:r w:rsidRPr="00276E9B">
        <w:t>[TS 36.213, clause 16.5.1.2]</w:t>
      </w:r>
    </w:p>
    <w:p w14:paraId="0103F42E" w14:textId="77777777" w:rsidR="009B6B3D" w:rsidRPr="00276E9B" w:rsidRDefault="009B6B3D" w:rsidP="009B6B3D">
      <w:r w:rsidRPr="00276E9B">
        <w:t>To determine the modulation order, redundancy version and transport block size for the NPUSCH, the UE shall first</w:t>
      </w:r>
    </w:p>
    <w:p w14:paraId="0FBB270F" w14:textId="2468AC89" w:rsidR="009B6B3D" w:rsidRPr="00276E9B" w:rsidRDefault="009B6B3D" w:rsidP="009B6B3D">
      <w:pPr>
        <w:pStyle w:val="B1"/>
      </w:pPr>
      <w:r w:rsidRPr="00276E9B">
        <w:rPr>
          <w:rFonts w:eastAsia="SimSun"/>
          <w:lang w:eastAsia="zh-CN"/>
        </w:rPr>
        <w:t>-</w:t>
      </w:r>
      <w:r w:rsidRPr="00276E9B">
        <w:rPr>
          <w:rFonts w:eastAsia="SimSun"/>
          <w:lang w:eastAsia="zh-CN"/>
        </w:rPr>
        <w:tab/>
        <w:t xml:space="preserve">read the "modulation and coding scheme" field </w:t>
      </w:r>
      <w:r w:rsidRPr="00276E9B">
        <w:t>(</w:t>
      </w:r>
      <w:r w:rsidR="00F65003" w:rsidRPr="00276E9B">
        <w:rPr>
          <w:position w:val="-10"/>
        </w:rPr>
        <w:drawing>
          <wp:inline distT="0" distB="0" distL="0" distR="0" wp14:anchorId="6FE3AFEE" wp14:editId="5F358CD5">
            <wp:extent cx="280035" cy="211455"/>
            <wp:effectExtent l="0" t="0" r="0" b="0"/>
            <wp:docPr id="163"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80035" cy="211455"/>
                    </a:xfrm>
                    <a:prstGeom prst="rect">
                      <a:avLst/>
                    </a:prstGeom>
                    <a:noFill/>
                    <a:ln>
                      <a:noFill/>
                    </a:ln>
                  </pic:spPr>
                </pic:pic>
              </a:graphicData>
            </a:graphic>
          </wp:inline>
        </w:drawing>
      </w:r>
      <w:r w:rsidRPr="00276E9B">
        <w:t>) in the DCI, and</w:t>
      </w:r>
    </w:p>
    <w:p w14:paraId="19D63395" w14:textId="77777777" w:rsidR="009B6B3D" w:rsidRPr="00276E9B" w:rsidRDefault="009B6B3D" w:rsidP="009B6B3D">
      <w:pPr>
        <w:pStyle w:val="B1"/>
      </w:pPr>
      <w:r w:rsidRPr="00276E9B">
        <w:rPr>
          <w:rFonts w:eastAsia="SimSun"/>
          <w:lang w:eastAsia="zh-CN"/>
        </w:rPr>
        <w:t>-</w:t>
      </w:r>
      <w:r w:rsidRPr="00276E9B">
        <w:rPr>
          <w:rFonts w:eastAsia="SimSun"/>
          <w:lang w:eastAsia="zh-CN"/>
        </w:rPr>
        <w:tab/>
        <w:t xml:space="preserve">read the "redundancy version" field </w:t>
      </w:r>
      <w:r w:rsidRPr="00276E9B">
        <w:t>(</w:t>
      </w:r>
      <w:r w:rsidRPr="00276E9B">
        <w:rPr>
          <w:position w:val="-10"/>
        </w:rPr>
        <w:object w:dxaOrig="499" w:dyaOrig="340" w14:anchorId="0CE128C3">
          <v:shape id="_x0000_i10103" type="#_x0000_t75" style="width:24.5pt;height:17pt" o:ole="">
            <v:imagedata r:id="rId182" o:title=""/>
          </v:shape>
          <o:OLEObject Type="Embed" ProgID="Equation.3" ShapeID="_x0000_i10103" DrawAspect="Content" ObjectID="_1805277743" r:id="rId284"/>
        </w:object>
      </w:r>
      <w:r w:rsidRPr="00276E9B">
        <w:t>) in the DCI, and</w:t>
      </w:r>
    </w:p>
    <w:p w14:paraId="4985A4E5" w14:textId="77777777" w:rsidR="009B6B3D" w:rsidRPr="00276E9B" w:rsidRDefault="009B6B3D" w:rsidP="009B6B3D">
      <w:pPr>
        <w:pStyle w:val="B1"/>
      </w:pPr>
      <w:r w:rsidRPr="00276E9B">
        <w:t>-</w:t>
      </w:r>
      <w:r w:rsidRPr="00276E9B">
        <w:tab/>
        <w:t>read the "resource assignment" field (</w:t>
      </w:r>
      <w:r w:rsidRPr="00276E9B">
        <w:rPr>
          <w:position w:val="-10"/>
        </w:rPr>
        <w:object w:dxaOrig="360" w:dyaOrig="340" w14:anchorId="34E57883">
          <v:shape id="_x0000_i10104" type="#_x0000_t75" style="width:19.5pt;height:17pt" o:ole="">
            <v:imagedata r:id="rId184" o:title=""/>
          </v:shape>
          <o:OLEObject Type="Embed" ProgID="Equation.3" ShapeID="_x0000_i10104" DrawAspect="Content" ObjectID="_1805277744" r:id="rId285"/>
        </w:object>
      </w:r>
      <w:r w:rsidRPr="00276E9B">
        <w:t>) in the DCI, and</w:t>
      </w:r>
    </w:p>
    <w:p w14:paraId="2713CB82" w14:textId="77777777" w:rsidR="009B6B3D" w:rsidRPr="00276E9B" w:rsidRDefault="009B6B3D" w:rsidP="009B6B3D">
      <w:pPr>
        <w:pStyle w:val="B1"/>
      </w:pPr>
      <w:r w:rsidRPr="00276E9B">
        <w:t>-</w:t>
      </w:r>
      <w:r w:rsidRPr="00276E9B">
        <w:tab/>
        <w:t>compute the total number of allocated subcarriers (</w:t>
      </w:r>
      <w:r w:rsidRPr="00276E9B">
        <w:rPr>
          <w:position w:val="-10"/>
        </w:rPr>
        <w:object w:dxaOrig="460" w:dyaOrig="340" w14:anchorId="624D11DB">
          <v:shape id="_x0000_i10105" type="#_x0000_t75" style="width:24pt;height:17pt" o:ole="">
            <v:imagedata r:id="rId186" o:title=""/>
          </v:shape>
          <o:OLEObject Type="Embed" ProgID="Equation.3" ShapeID="_x0000_i10105" DrawAspect="Content" ObjectID="_1805277745" r:id="rId286"/>
        </w:object>
      </w:r>
      <w:r w:rsidRPr="00276E9B">
        <w:t>), number of resource units (</w:t>
      </w:r>
      <w:r w:rsidRPr="00276E9B">
        <w:rPr>
          <w:position w:val="-10"/>
        </w:rPr>
        <w:object w:dxaOrig="440" w:dyaOrig="340" w14:anchorId="41B2D759">
          <v:shape id="_x0000_i10106" type="#_x0000_t75" style="width:22pt;height:17pt" o:ole="">
            <v:imagedata r:id="rId146" o:title=""/>
          </v:shape>
          <o:OLEObject Type="Embed" ProgID="Equation.3" ShapeID="_x0000_i10106" DrawAspect="Content" ObjectID="_1805277746" r:id="rId287"/>
        </w:object>
      </w:r>
      <w:r w:rsidRPr="00276E9B">
        <w:t>), and repetition number (</w:t>
      </w:r>
      <w:r w:rsidRPr="00276E9B">
        <w:rPr>
          <w:position w:val="-14"/>
        </w:rPr>
        <w:object w:dxaOrig="460" w:dyaOrig="380" w14:anchorId="04FC548B">
          <v:shape id="_x0000_i10107" type="#_x0000_t75" style="width:22.5pt;height:19.5pt" o:ole="">
            <v:imagedata r:id="rId115" o:title=""/>
          </v:shape>
          <o:OLEObject Type="Embed" ProgID="Equation.3" ShapeID="_x0000_i10107" DrawAspect="Content" ObjectID="_1805277747" r:id="rId288"/>
        </w:object>
      </w:r>
      <w:r w:rsidRPr="00276E9B">
        <w:t>) according to Subclause 16.5.1.1.</w:t>
      </w:r>
    </w:p>
    <w:p w14:paraId="3D730202" w14:textId="12D5D3CB" w:rsidR="009B6B3D" w:rsidRPr="00276E9B" w:rsidRDefault="009B6B3D" w:rsidP="009B6B3D">
      <w:pPr>
        <w:spacing w:after="120"/>
      </w:pPr>
      <w:r w:rsidRPr="00276E9B">
        <w:t xml:space="preserve">The UE shall use modulation order, </w:t>
      </w:r>
      <w:r w:rsidRPr="00276E9B">
        <w:rPr>
          <w:b/>
          <w:bCs/>
          <w:position w:val="-10"/>
        </w:rPr>
        <w:object w:dxaOrig="320" w:dyaOrig="300" w14:anchorId="5F43F87D">
          <v:shape id="_x0000_i10108" type="#_x0000_t75" style="width:16.5pt;height:16.5pt" o:ole="">
            <v:imagedata r:id="rId126" o:title=""/>
          </v:shape>
          <o:OLEObject Type="Embed" ProgID="Equation.3" ShapeID="_x0000_i10108" DrawAspect="Content" ObjectID="_1805277748" r:id="rId289"/>
        </w:object>
      </w:r>
      <w:r w:rsidRPr="00276E9B">
        <w:rPr>
          <w:b/>
          <w:bCs/>
        </w:rPr>
        <w:t xml:space="preserve">= </w:t>
      </w:r>
      <w:r w:rsidRPr="00276E9B">
        <w:rPr>
          <w:bCs/>
        </w:rPr>
        <w:t xml:space="preserve">2 if </w:t>
      </w:r>
      <w:r w:rsidRPr="00276E9B">
        <w:rPr>
          <w:position w:val="-10"/>
        </w:rPr>
        <w:object w:dxaOrig="740" w:dyaOrig="340" w14:anchorId="4DA0C2C1">
          <v:shape id="_x0000_i10109" type="#_x0000_t75" style="width:37pt;height:17pt" o:ole="">
            <v:imagedata r:id="rId191" o:title=""/>
          </v:shape>
          <o:OLEObject Type="Embed" ProgID="Equation.3" ShapeID="_x0000_i10109" DrawAspect="Content" ObjectID="_1805277749" r:id="rId290"/>
        </w:object>
      </w:r>
      <w:r w:rsidRPr="00276E9B">
        <w:t xml:space="preserve">. </w:t>
      </w:r>
      <w:r w:rsidRPr="00276E9B">
        <w:rPr>
          <w:bCs/>
        </w:rPr>
        <w:t xml:space="preserve">The </w:t>
      </w:r>
      <w:r w:rsidRPr="00276E9B">
        <w:t>UE shall use</w:t>
      </w:r>
      <w:r w:rsidR="00F65003" w:rsidRPr="00276E9B">
        <w:rPr>
          <w:position w:val="-10"/>
        </w:rPr>
        <w:drawing>
          <wp:inline distT="0" distB="0" distL="0" distR="0" wp14:anchorId="2B5C3CCF" wp14:editId="17CC473E">
            <wp:extent cx="280035" cy="211455"/>
            <wp:effectExtent l="0" t="0" r="0" b="0"/>
            <wp:docPr id="171"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80035" cy="211455"/>
                    </a:xfrm>
                    <a:prstGeom prst="rect">
                      <a:avLst/>
                    </a:prstGeom>
                    <a:noFill/>
                    <a:ln>
                      <a:noFill/>
                    </a:ln>
                  </pic:spPr>
                </pic:pic>
              </a:graphicData>
            </a:graphic>
          </wp:inline>
        </w:drawing>
      </w:r>
      <w:r w:rsidRPr="00276E9B">
        <w:t xml:space="preserve">and Table 16.5.1.2-1 to determine the modulation order to use for NPUSCH </w:t>
      </w:r>
      <w:r w:rsidRPr="00276E9B">
        <w:rPr>
          <w:bCs/>
        </w:rPr>
        <w:t xml:space="preserve">if </w:t>
      </w:r>
      <w:r w:rsidRPr="00276E9B">
        <w:rPr>
          <w:position w:val="-10"/>
        </w:rPr>
        <w:object w:dxaOrig="740" w:dyaOrig="340" w14:anchorId="0C958ABF">
          <v:shape id="_x0000_i10110" type="#_x0000_t75" style="width:37pt;height:17pt" o:ole="">
            <v:imagedata r:id="rId193" o:title=""/>
          </v:shape>
          <o:OLEObject Type="Embed" ProgID="Equation.3" ShapeID="_x0000_i10110" DrawAspect="Content" ObjectID="_1805277750" r:id="rId291"/>
        </w:object>
      </w:r>
      <w:r w:rsidRPr="00276E9B">
        <w:t>.</w:t>
      </w:r>
    </w:p>
    <w:p w14:paraId="0020E105" w14:textId="77777777" w:rsidR="009B6B3D" w:rsidRPr="00276E9B" w:rsidRDefault="009B6B3D" w:rsidP="009B6B3D">
      <w:pPr>
        <w:pStyle w:val="TH"/>
      </w:pPr>
      <w:r w:rsidRPr="00276E9B">
        <w:t xml:space="preserve">Table </w:t>
      </w:r>
      <w:r w:rsidRPr="00276E9B">
        <w:rPr>
          <w:rFonts w:eastAsia="SimSun"/>
          <w:lang w:eastAsia="zh-CN"/>
        </w:rPr>
        <w:t>16.5.1.2</w:t>
      </w:r>
      <w:r w:rsidRPr="00276E9B">
        <w:t>-</w:t>
      </w:r>
      <w:r w:rsidRPr="00276E9B">
        <w:rPr>
          <w:rFonts w:eastAsia="SimSun"/>
          <w:lang w:eastAsia="zh-CN"/>
        </w:rPr>
        <w:t>1</w:t>
      </w:r>
      <w:r w:rsidRPr="00276E9B">
        <w:t>: Modulation and TBS index table for NP</w:t>
      </w:r>
      <w:r w:rsidRPr="00276E9B">
        <w:rPr>
          <w:rFonts w:eastAsia="SimSun"/>
          <w:lang w:eastAsia="zh-CN"/>
        </w:rPr>
        <w:t>U</w:t>
      </w:r>
      <w:r w:rsidRPr="00276E9B">
        <w:t xml:space="preserve">SCH with </w:t>
      </w:r>
      <w:r w:rsidRPr="00276E9B">
        <w:rPr>
          <w:position w:val="-10"/>
        </w:rPr>
        <w:object w:dxaOrig="740" w:dyaOrig="340" w14:anchorId="5FF8880B">
          <v:shape id="_x0000_i10111" type="#_x0000_t75" style="width:37pt;height:17pt" o:ole="">
            <v:imagedata r:id="rId292" o:title=""/>
          </v:shape>
          <o:OLEObject Type="Embed" ProgID="Equation.3" ShapeID="_x0000_i10111" DrawAspect="Content" ObjectID="_1805277751" r:id="rId293"/>
        </w:objec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1097"/>
      </w:tblGrid>
      <w:tr w:rsidR="009B6B3D" w:rsidRPr="00276E9B" w14:paraId="1212937D" w14:textId="77777777" w:rsidTr="00B76412">
        <w:trPr>
          <w:cantSplit/>
        </w:trPr>
        <w:tc>
          <w:tcPr>
            <w:tcW w:w="0" w:type="auto"/>
            <w:tcBorders>
              <w:bottom w:val="double" w:sz="4" w:space="0" w:color="auto"/>
              <w:right w:val="double" w:sz="4" w:space="0" w:color="auto"/>
            </w:tcBorders>
            <w:shd w:val="clear" w:color="auto" w:fill="E0E0E0"/>
            <w:vAlign w:val="center"/>
          </w:tcPr>
          <w:p w14:paraId="08652B93" w14:textId="77777777" w:rsidR="009B6B3D" w:rsidRPr="00276E9B" w:rsidRDefault="009B6B3D" w:rsidP="00B76412">
            <w:pPr>
              <w:pStyle w:val="TAH"/>
              <w:rPr>
                <w:bCs/>
              </w:rPr>
            </w:pPr>
            <w:r w:rsidRPr="00276E9B">
              <w:rPr>
                <w:bCs/>
              </w:rPr>
              <w:t>MCS Index</w:t>
            </w:r>
            <w:r w:rsidRPr="00276E9B">
              <w:rPr>
                <w:bCs/>
              </w:rPr>
              <w:br/>
            </w:r>
            <w:r w:rsidRPr="00276E9B">
              <w:rPr>
                <w:position w:val="-10"/>
              </w:rPr>
              <w:object w:dxaOrig="440" w:dyaOrig="340" w14:anchorId="5C87F2D9">
                <v:shape id="_x0000_i10112" type="#_x0000_t75" style="width:22pt;height:17pt" o:ole="">
                  <v:imagedata r:id="rId103" o:title=""/>
                </v:shape>
                <o:OLEObject Type="Embed" ProgID="Equation.3" ShapeID="_x0000_i10112" DrawAspect="Content" ObjectID="_1805277752" r:id="rId294"/>
              </w:object>
            </w:r>
          </w:p>
        </w:tc>
        <w:tc>
          <w:tcPr>
            <w:tcW w:w="0" w:type="auto"/>
            <w:tcBorders>
              <w:left w:val="double" w:sz="4" w:space="0" w:color="auto"/>
              <w:bottom w:val="double" w:sz="4" w:space="0" w:color="auto"/>
            </w:tcBorders>
            <w:shd w:val="clear" w:color="auto" w:fill="E0E0E0"/>
            <w:vAlign w:val="center"/>
          </w:tcPr>
          <w:p w14:paraId="2C456712" w14:textId="77777777" w:rsidR="009B6B3D" w:rsidRPr="00276E9B" w:rsidRDefault="009B6B3D" w:rsidP="00B76412">
            <w:pPr>
              <w:pStyle w:val="TAH"/>
              <w:rPr>
                <w:bCs/>
              </w:rPr>
            </w:pPr>
            <w:r w:rsidRPr="00276E9B">
              <w:rPr>
                <w:bCs/>
              </w:rPr>
              <w:t>Modulation Order</w:t>
            </w:r>
            <w:r w:rsidRPr="00276E9B">
              <w:rPr>
                <w:bCs/>
              </w:rPr>
              <w:br/>
            </w:r>
            <w:r w:rsidRPr="00276E9B">
              <w:rPr>
                <w:bCs/>
                <w:position w:val="-10"/>
              </w:rPr>
              <w:object w:dxaOrig="320" w:dyaOrig="300" w14:anchorId="667C5B67">
                <v:shape id="_x0000_i10113" type="#_x0000_t75" style="width:16.5pt;height:16.5pt" o:ole="">
                  <v:imagedata r:id="rId126" o:title=""/>
                </v:shape>
                <o:OLEObject Type="Embed" ProgID="Equation.3" ShapeID="_x0000_i10113" DrawAspect="Content" ObjectID="_1805277753" r:id="rId295"/>
              </w:object>
            </w:r>
          </w:p>
        </w:tc>
        <w:tc>
          <w:tcPr>
            <w:tcW w:w="0" w:type="auto"/>
            <w:tcBorders>
              <w:bottom w:val="double" w:sz="4" w:space="0" w:color="auto"/>
            </w:tcBorders>
            <w:shd w:val="clear" w:color="auto" w:fill="E0E0E0"/>
            <w:vAlign w:val="center"/>
          </w:tcPr>
          <w:p w14:paraId="7D8FD606" w14:textId="77777777" w:rsidR="009B6B3D" w:rsidRPr="00276E9B" w:rsidRDefault="009B6B3D" w:rsidP="00B76412">
            <w:pPr>
              <w:pStyle w:val="TAH"/>
              <w:rPr>
                <w:bCs/>
              </w:rPr>
            </w:pPr>
            <w:r w:rsidRPr="00276E9B">
              <w:rPr>
                <w:bCs/>
              </w:rPr>
              <w:t>TBS Index</w:t>
            </w:r>
            <w:r w:rsidRPr="00276E9B">
              <w:rPr>
                <w:bCs/>
              </w:rPr>
              <w:br/>
            </w:r>
            <w:r w:rsidRPr="00276E9B">
              <w:rPr>
                <w:position w:val="-10"/>
              </w:rPr>
              <w:object w:dxaOrig="400" w:dyaOrig="340" w14:anchorId="4BCB5FD3">
                <v:shape id="_x0000_i10114" type="#_x0000_t75" style="width:21pt;height:17pt" o:ole="">
                  <v:imagedata r:id="rId136" o:title=""/>
                </v:shape>
                <o:OLEObject Type="Embed" ProgID="Equation.3" ShapeID="_x0000_i10114" DrawAspect="Content" ObjectID="_1805277754" r:id="rId296"/>
              </w:object>
            </w:r>
          </w:p>
        </w:tc>
      </w:tr>
      <w:tr w:rsidR="009B6B3D" w:rsidRPr="00276E9B" w14:paraId="39EE22D7" w14:textId="77777777" w:rsidTr="00B76412">
        <w:trPr>
          <w:cantSplit/>
        </w:trPr>
        <w:tc>
          <w:tcPr>
            <w:tcW w:w="0" w:type="auto"/>
            <w:tcBorders>
              <w:top w:val="double" w:sz="4" w:space="0" w:color="auto"/>
              <w:right w:val="double" w:sz="4" w:space="0" w:color="auto"/>
            </w:tcBorders>
            <w:shd w:val="clear" w:color="auto" w:fill="auto"/>
            <w:vAlign w:val="center"/>
          </w:tcPr>
          <w:p w14:paraId="6DB0E279" w14:textId="77777777" w:rsidR="009B6B3D" w:rsidRPr="00276E9B" w:rsidRDefault="009B6B3D" w:rsidP="00B76412">
            <w:pPr>
              <w:pStyle w:val="TAC"/>
              <w:rPr>
                <w:b/>
              </w:rPr>
            </w:pPr>
            <w:r w:rsidRPr="00276E9B">
              <w:rPr>
                <w:b/>
              </w:rPr>
              <w:t>0</w:t>
            </w:r>
          </w:p>
        </w:tc>
        <w:tc>
          <w:tcPr>
            <w:tcW w:w="0" w:type="auto"/>
            <w:tcBorders>
              <w:top w:val="double" w:sz="4" w:space="0" w:color="auto"/>
              <w:left w:val="double" w:sz="4" w:space="0" w:color="auto"/>
            </w:tcBorders>
            <w:vAlign w:val="center"/>
          </w:tcPr>
          <w:p w14:paraId="35ED2169" w14:textId="77777777" w:rsidR="009B6B3D" w:rsidRPr="00276E9B" w:rsidRDefault="009B6B3D" w:rsidP="00B76412">
            <w:pPr>
              <w:pStyle w:val="TAC"/>
            </w:pPr>
            <w:r w:rsidRPr="00276E9B">
              <w:t>1</w:t>
            </w:r>
          </w:p>
        </w:tc>
        <w:tc>
          <w:tcPr>
            <w:tcW w:w="0" w:type="auto"/>
            <w:tcBorders>
              <w:top w:val="double" w:sz="4" w:space="0" w:color="auto"/>
            </w:tcBorders>
            <w:vAlign w:val="center"/>
          </w:tcPr>
          <w:p w14:paraId="652790E2" w14:textId="77777777" w:rsidR="009B6B3D" w:rsidRPr="00276E9B" w:rsidRDefault="009B6B3D" w:rsidP="00B76412">
            <w:pPr>
              <w:pStyle w:val="TAC"/>
            </w:pPr>
            <w:r w:rsidRPr="00276E9B">
              <w:t>0</w:t>
            </w:r>
          </w:p>
        </w:tc>
      </w:tr>
      <w:tr w:rsidR="009B6B3D" w:rsidRPr="00276E9B" w14:paraId="0B08C6ED" w14:textId="77777777" w:rsidTr="00B76412">
        <w:trPr>
          <w:cantSplit/>
        </w:trPr>
        <w:tc>
          <w:tcPr>
            <w:tcW w:w="0" w:type="auto"/>
            <w:tcBorders>
              <w:right w:val="double" w:sz="4" w:space="0" w:color="auto"/>
            </w:tcBorders>
            <w:shd w:val="clear" w:color="auto" w:fill="auto"/>
            <w:vAlign w:val="center"/>
          </w:tcPr>
          <w:p w14:paraId="7FBB6BCB" w14:textId="77777777" w:rsidR="009B6B3D" w:rsidRPr="00276E9B" w:rsidRDefault="009B6B3D" w:rsidP="00B76412">
            <w:pPr>
              <w:pStyle w:val="TAC"/>
              <w:rPr>
                <w:b/>
              </w:rPr>
            </w:pPr>
            <w:r w:rsidRPr="00276E9B">
              <w:rPr>
                <w:b/>
              </w:rPr>
              <w:t>1</w:t>
            </w:r>
          </w:p>
        </w:tc>
        <w:tc>
          <w:tcPr>
            <w:tcW w:w="0" w:type="auto"/>
            <w:tcBorders>
              <w:left w:val="double" w:sz="4" w:space="0" w:color="auto"/>
            </w:tcBorders>
            <w:vAlign w:val="center"/>
          </w:tcPr>
          <w:p w14:paraId="542334D8" w14:textId="77777777" w:rsidR="009B6B3D" w:rsidRPr="00276E9B" w:rsidRDefault="009B6B3D" w:rsidP="00B76412">
            <w:pPr>
              <w:pStyle w:val="TAC"/>
            </w:pPr>
            <w:r w:rsidRPr="00276E9B">
              <w:t>1</w:t>
            </w:r>
          </w:p>
        </w:tc>
        <w:tc>
          <w:tcPr>
            <w:tcW w:w="0" w:type="auto"/>
            <w:vAlign w:val="center"/>
          </w:tcPr>
          <w:p w14:paraId="65AF2419" w14:textId="77777777" w:rsidR="009B6B3D" w:rsidRPr="00276E9B" w:rsidRDefault="009B6B3D" w:rsidP="00B76412">
            <w:pPr>
              <w:pStyle w:val="TAC"/>
            </w:pPr>
            <w:r w:rsidRPr="00276E9B">
              <w:t>2</w:t>
            </w:r>
          </w:p>
        </w:tc>
      </w:tr>
      <w:tr w:rsidR="009B6B3D" w:rsidRPr="00276E9B" w14:paraId="4F805C69" w14:textId="77777777" w:rsidTr="00B76412">
        <w:trPr>
          <w:cantSplit/>
        </w:trPr>
        <w:tc>
          <w:tcPr>
            <w:tcW w:w="0" w:type="auto"/>
            <w:tcBorders>
              <w:right w:val="double" w:sz="4" w:space="0" w:color="auto"/>
            </w:tcBorders>
            <w:shd w:val="clear" w:color="auto" w:fill="auto"/>
            <w:vAlign w:val="center"/>
          </w:tcPr>
          <w:p w14:paraId="6AC41E87" w14:textId="77777777" w:rsidR="009B6B3D" w:rsidRPr="00276E9B" w:rsidRDefault="009B6B3D" w:rsidP="00B76412">
            <w:pPr>
              <w:pStyle w:val="TAC"/>
              <w:rPr>
                <w:b/>
              </w:rPr>
            </w:pPr>
            <w:r w:rsidRPr="00276E9B">
              <w:rPr>
                <w:b/>
              </w:rPr>
              <w:t>2</w:t>
            </w:r>
          </w:p>
        </w:tc>
        <w:tc>
          <w:tcPr>
            <w:tcW w:w="0" w:type="auto"/>
            <w:tcBorders>
              <w:left w:val="double" w:sz="4" w:space="0" w:color="auto"/>
            </w:tcBorders>
            <w:vAlign w:val="center"/>
          </w:tcPr>
          <w:p w14:paraId="00D4163C" w14:textId="77777777" w:rsidR="009B6B3D" w:rsidRPr="00276E9B" w:rsidRDefault="009B6B3D" w:rsidP="00B76412">
            <w:pPr>
              <w:pStyle w:val="TAC"/>
            </w:pPr>
            <w:r w:rsidRPr="00276E9B">
              <w:t>2</w:t>
            </w:r>
          </w:p>
        </w:tc>
        <w:tc>
          <w:tcPr>
            <w:tcW w:w="0" w:type="auto"/>
            <w:vAlign w:val="center"/>
          </w:tcPr>
          <w:p w14:paraId="6365B291" w14:textId="77777777" w:rsidR="009B6B3D" w:rsidRPr="00276E9B" w:rsidRDefault="009B6B3D" w:rsidP="00B76412">
            <w:pPr>
              <w:pStyle w:val="TAC"/>
            </w:pPr>
            <w:r w:rsidRPr="00276E9B">
              <w:t>1</w:t>
            </w:r>
          </w:p>
        </w:tc>
      </w:tr>
      <w:tr w:rsidR="009B6B3D" w:rsidRPr="00276E9B" w14:paraId="60FA0FB7" w14:textId="77777777" w:rsidTr="00B76412">
        <w:trPr>
          <w:cantSplit/>
        </w:trPr>
        <w:tc>
          <w:tcPr>
            <w:tcW w:w="0" w:type="auto"/>
            <w:tcBorders>
              <w:right w:val="double" w:sz="4" w:space="0" w:color="auto"/>
            </w:tcBorders>
            <w:shd w:val="clear" w:color="auto" w:fill="auto"/>
            <w:vAlign w:val="center"/>
          </w:tcPr>
          <w:p w14:paraId="0A66177E" w14:textId="77777777" w:rsidR="009B6B3D" w:rsidRPr="00276E9B" w:rsidRDefault="009B6B3D" w:rsidP="00B76412">
            <w:pPr>
              <w:pStyle w:val="TAC"/>
              <w:rPr>
                <w:b/>
              </w:rPr>
            </w:pPr>
            <w:r w:rsidRPr="00276E9B">
              <w:rPr>
                <w:b/>
              </w:rPr>
              <w:t>3</w:t>
            </w:r>
          </w:p>
        </w:tc>
        <w:tc>
          <w:tcPr>
            <w:tcW w:w="0" w:type="auto"/>
            <w:tcBorders>
              <w:left w:val="double" w:sz="4" w:space="0" w:color="auto"/>
            </w:tcBorders>
            <w:vAlign w:val="center"/>
          </w:tcPr>
          <w:p w14:paraId="099FED1B" w14:textId="77777777" w:rsidR="009B6B3D" w:rsidRPr="00276E9B" w:rsidRDefault="009B6B3D" w:rsidP="00B76412">
            <w:pPr>
              <w:pStyle w:val="TAC"/>
            </w:pPr>
            <w:r w:rsidRPr="00276E9B">
              <w:t>2</w:t>
            </w:r>
          </w:p>
        </w:tc>
        <w:tc>
          <w:tcPr>
            <w:tcW w:w="0" w:type="auto"/>
            <w:vAlign w:val="center"/>
          </w:tcPr>
          <w:p w14:paraId="5757DE5A" w14:textId="77777777" w:rsidR="009B6B3D" w:rsidRPr="00276E9B" w:rsidRDefault="009B6B3D" w:rsidP="00B76412">
            <w:pPr>
              <w:pStyle w:val="TAC"/>
            </w:pPr>
            <w:r w:rsidRPr="00276E9B">
              <w:t>3</w:t>
            </w:r>
          </w:p>
        </w:tc>
      </w:tr>
      <w:tr w:rsidR="009B6B3D" w:rsidRPr="00276E9B" w14:paraId="2F80D7E1" w14:textId="77777777" w:rsidTr="00B76412">
        <w:trPr>
          <w:cantSplit/>
        </w:trPr>
        <w:tc>
          <w:tcPr>
            <w:tcW w:w="0" w:type="auto"/>
            <w:tcBorders>
              <w:right w:val="double" w:sz="4" w:space="0" w:color="auto"/>
            </w:tcBorders>
            <w:shd w:val="clear" w:color="auto" w:fill="auto"/>
            <w:vAlign w:val="center"/>
          </w:tcPr>
          <w:p w14:paraId="7439C455" w14:textId="77777777" w:rsidR="009B6B3D" w:rsidRPr="00276E9B" w:rsidRDefault="009B6B3D" w:rsidP="00B76412">
            <w:pPr>
              <w:pStyle w:val="TAC"/>
              <w:rPr>
                <w:b/>
              </w:rPr>
            </w:pPr>
            <w:r w:rsidRPr="00276E9B">
              <w:rPr>
                <w:b/>
              </w:rPr>
              <w:t>4</w:t>
            </w:r>
          </w:p>
        </w:tc>
        <w:tc>
          <w:tcPr>
            <w:tcW w:w="0" w:type="auto"/>
            <w:tcBorders>
              <w:left w:val="double" w:sz="4" w:space="0" w:color="auto"/>
            </w:tcBorders>
            <w:vAlign w:val="center"/>
          </w:tcPr>
          <w:p w14:paraId="672DDD73" w14:textId="77777777" w:rsidR="009B6B3D" w:rsidRPr="00276E9B" w:rsidRDefault="009B6B3D" w:rsidP="00B76412">
            <w:pPr>
              <w:pStyle w:val="TAC"/>
            </w:pPr>
            <w:r w:rsidRPr="00276E9B">
              <w:t>2</w:t>
            </w:r>
          </w:p>
        </w:tc>
        <w:tc>
          <w:tcPr>
            <w:tcW w:w="0" w:type="auto"/>
            <w:vAlign w:val="center"/>
          </w:tcPr>
          <w:p w14:paraId="65956642" w14:textId="77777777" w:rsidR="009B6B3D" w:rsidRPr="00276E9B" w:rsidRDefault="009B6B3D" w:rsidP="00B76412">
            <w:pPr>
              <w:pStyle w:val="TAC"/>
            </w:pPr>
            <w:r w:rsidRPr="00276E9B">
              <w:t>4</w:t>
            </w:r>
          </w:p>
        </w:tc>
      </w:tr>
      <w:tr w:rsidR="009B6B3D" w:rsidRPr="00276E9B" w14:paraId="6048FD7A" w14:textId="77777777" w:rsidTr="00B76412">
        <w:trPr>
          <w:cantSplit/>
        </w:trPr>
        <w:tc>
          <w:tcPr>
            <w:tcW w:w="0" w:type="auto"/>
            <w:tcBorders>
              <w:right w:val="double" w:sz="4" w:space="0" w:color="auto"/>
            </w:tcBorders>
            <w:shd w:val="clear" w:color="auto" w:fill="auto"/>
            <w:vAlign w:val="center"/>
          </w:tcPr>
          <w:p w14:paraId="7CE6ADC6" w14:textId="77777777" w:rsidR="009B6B3D" w:rsidRPr="00276E9B" w:rsidRDefault="009B6B3D" w:rsidP="00B76412">
            <w:pPr>
              <w:pStyle w:val="TAC"/>
              <w:rPr>
                <w:b/>
              </w:rPr>
            </w:pPr>
            <w:r w:rsidRPr="00276E9B">
              <w:rPr>
                <w:b/>
              </w:rPr>
              <w:t>5</w:t>
            </w:r>
          </w:p>
        </w:tc>
        <w:tc>
          <w:tcPr>
            <w:tcW w:w="0" w:type="auto"/>
            <w:tcBorders>
              <w:left w:val="double" w:sz="4" w:space="0" w:color="auto"/>
            </w:tcBorders>
            <w:vAlign w:val="center"/>
          </w:tcPr>
          <w:p w14:paraId="38A5795E" w14:textId="77777777" w:rsidR="009B6B3D" w:rsidRPr="00276E9B" w:rsidRDefault="009B6B3D" w:rsidP="00B76412">
            <w:pPr>
              <w:pStyle w:val="TAC"/>
            </w:pPr>
            <w:r w:rsidRPr="00276E9B">
              <w:t>2</w:t>
            </w:r>
          </w:p>
        </w:tc>
        <w:tc>
          <w:tcPr>
            <w:tcW w:w="0" w:type="auto"/>
            <w:vAlign w:val="center"/>
          </w:tcPr>
          <w:p w14:paraId="3F2DEF7A" w14:textId="77777777" w:rsidR="009B6B3D" w:rsidRPr="00276E9B" w:rsidRDefault="009B6B3D" w:rsidP="00B76412">
            <w:pPr>
              <w:pStyle w:val="TAC"/>
            </w:pPr>
            <w:r w:rsidRPr="00276E9B">
              <w:t>5</w:t>
            </w:r>
          </w:p>
        </w:tc>
      </w:tr>
      <w:tr w:rsidR="009B6B3D" w:rsidRPr="00276E9B" w14:paraId="07E55622" w14:textId="77777777" w:rsidTr="00B76412">
        <w:trPr>
          <w:cantSplit/>
        </w:trPr>
        <w:tc>
          <w:tcPr>
            <w:tcW w:w="0" w:type="auto"/>
            <w:tcBorders>
              <w:right w:val="double" w:sz="4" w:space="0" w:color="auto"/>
            </w:tcBorders>
            <w:shd w:val="clear" w:color="auto" w:fill="auto"/>
            <w:vAlign w:val="center"/>
          </w:tcPr>
          <w:p w14:paraId="6B310935" w14:textId="77777777" w:rsidR="009B6B3D" w:rsidRPr="00276E9B" w:rsidRDefault="009B6B3D" w:rsidP="00B76412">
            <w:pPr>
              <w:pStyle w:val="TAC"/>
              <w:rPr>
                <w:b/>
              </w:rPr>
            </w:pPr>
            <w:r w:rsidRPr="00276E9B">
              <w:rPr>
                <w:b/>
              </w:rPr>
              <w:t>6</w:t>
            </w:r>
          </w:p>
        </w:tc>
        <w:tc>
          <w:tcPr>
            <w:tcW w:w="0" w:type="auto"/>
            <w:tcBorders>
              <w:left w:val="double" w:sz="4" w:space="0" w:color="auto"/>
            </w:tcBorders>
            <w:vAlign w:val="center"/>
          </w:tcPr>
          <w:p w14:paraId="533B38EE" w14:textId="77777777" w:rsidR="009B6B3D" w:rsidRPr="00276E9B" w:rsidRDefault="009B6B3D" w:rsidP="00B76412">
            <w:pPr>
              <w:pStyle w:val="TAC"/>
            </w:pPr>
            <w:r w:rsidRPr="00276E9B">
              <w:t>2</w:t>
            </w:r>
          </w:p>
        </w:tc>
        <w:tc>
          <w:tcPr>
            <w:tcW w:w="0" w:type="auto"/>
            <w:vAlign w:val="center"/>
          </w:tcPr>
          <w:p w14:paraId="2203D3E9" w14:textId="77777777" w:rsidR="009B6B3D" w:rsidRPr="00276E9B" w:rsidRDefault="009B6B3D" w:rsidP="00B76412">
            <w:pPr>
              <w:pStyle w:val="TAC"/>
            </w:pPr>
            <w:r w:rsidRPr="00276E9B">
              <w:t>6</w:t>
            </w:r>
          </w:p>
        </w:tc>
      </w:tr>
      <w:tr w:rsidR="009B6B3D" w:rsidRPr="00276E9B" w14:paraId="4D502EC5" w14:textId="77777777" w:rsidTr="00B76412">
        <w:trPr>
          <w:cantSplit/>
        </w:trPr>
        <w:tc>
          <w:tcPr>
            <w:tcW w:w="0" w:type="auto"/>
            <w:tcBorders>
              <w:right w:val="double" w:sz="4" w:space="0" w:color="auto"/>
            </w:tcBorders>
            <w:shd w:val="clear" w:color="auto" w:fill="auto"/>
            <w:vAlign w:val="center"/>
          </w:tcPr>
          <w:p w14:paraId="04260A95" w14:textId="77777777" w:rsidR="009B6B3D" w:rsidRPr="00276E9B" w:rsidRDefault="009B6B3D" w:rsidP="00B76412">
            <w:pPr>
              <w:pStyle w:val="TAC"/>
              <w:rPr>
                <w:b/>
              </w:rPr>
            </w:pPr>
            <w:r w:rsidRPr="00276E9B">
              <w:rPr>
                <w:b/>
              </w:rPr>
              <w:t>7</w:t>
            </w:r>
          </w:p>
        </w:tc>
        <w:tc>
          <w:tcPr>
            <w:tcW w:w="0" w:type="auto"/>
            <w:tcBorders>
              <w:left w:val="double" w:sz="4" w:space="0" w:color="auto"/>
            </w:tcBorders>
            <w:vAlign w:val="center"/>
          </w:tcPr>
          <w:p w14:paraId="42709A65" w14:textId="77777777" w:rsidR="009B6B3D" w:rsidRPr="00276E9B" w:rsidRDefault="009B6B3D" w:rsidP="00B76412">
            <w:pPr>
              <w:pStyle w:val="TAC"/>
            </w:pPr>
            <w:r w:rsidRPr="00276E9B">
              <w:t>2</w:t>
            </w:r>
          </w:p>
        </w:tc>
        <w:tc>
          <w:tcPr>
            <w:tcW w:w="0" w:type="auto"/>
            <w:vAlign w:val="center"/>
          </w:tcPr>
          <w:p w14:paraId="74DFEB3B" w14:textId="77777777" w:rsidR="009B6B3D" w:rsidRPr="00276E9B" w:rsidRDefault="009B6B3D" w:rsidP="00B76412">
            <w:pPr>
              <w:pStyle w:val="TAC"/>
            </w:pPr>
            <w:r w:rsidRPr="00276E9B">
              <w:t>7</w:t>
            </w:r>
          </w:p>
        </w:tc>
      </w:tr>
      <w:tr w:rsidR="009B6B3D" w:rsidRPr="00276E9B" w14:paraId="414CC982" w14:textId="77777777" w:rsidTr="00B76412">
        <w:trPr>
          <w:cantSplit/>
        </w:trPr>
        <w:tc>
          <w:tcPr>
            <w:tcW w:w="0" w:type="auto"/>
            <w:tcBorders>
              <w:right w:val="double" w:sz="4" w:space="0" w:color="auto"/>
            </w:tcBorders>
            <w:shd w:val="clear" w:color="auto" w:fill="auto"/>
            <w:vAlign w:val="center"/>
          </w:tcPr>
          <w:p w14:paraId="181F0A9E" w14:textId="77777777" w:rsidR="009B6B3D" w:rsidRPr="00276E9B" w:rsidRDefault="009B6B3D" w:rsidP="00B76412">
            <w:pPr>
              <w:pStyle w:val="TAC"/>
              <w:rPr>
                <w:b/>
              </w:rPr>
            </w:pPr>
            <w:r w:rsidRPr="00276E9B">
              <w:rPr>
                <w:b/>
              </w:rPr>
              <w:t>8</w:t>
            </w:r>
          </w:p>
        </w:tc>
        <w:tc>
          <w:tcPr>
            <w:tcW w:w="0" w:type="auto"/>
            <w:tcBorders>
              <w:left w:val="double" w:sz="4" w:space="0" w:color="auto"/>
            </w:tcBorders>
            <w:vAlign w:val="center"/>
          </w:tcPr>
          <w:p w14:paraId="79E71B13" w14:textId="77777777" w:rsidR="009B6B3D" w:rsidRPr="00276E9B" w:rsidRDefault="009B6B3D" w:rsidP="00B76412">
            <w:pPr>
              <w:pStyle w:val="TAC"/>
            </w:pPr>
            <w:r w:rsidRPr="00276E9B">
              <w:t>2</w:t>
            </w:r>
          </w:p>
        </w:tc>
        <w:tc>
          <w:tcPr>
            <w:tcW w:w="0" w:type="auto"/>
            <w:vAlign w:val="center"/>
          </w:tcPr>
          <w:p w14:paraId="32069347" w14:textId="77777777" w:rsidR="009B6B3D" w:rsidRPr="00276E9B" w:rsidRDefault="009B6B3D" w:rsidP="00B76412">
            <w:pPr>
              <w:pStyle w:val="TAC"/>
            </w:pPr>
            <w:r w:rsidRPr="00276E9B">
              <w:t>8</w:t>
            </w:r>
          </w:p>
        </w:tc>
      </w:tr>
      <w:tr w:rsidR="009B6B3D" w:rsidRPr="00276E9B" w14:paraId="15E79962" w14:textId="77777777" w:rsidTr="00B76412">
        <w:trPr>
          <w:cantSplit/>
        </w:trPr>
        <w:tc>
          <w:tcPr>
            <w:tcW w:w="0" w:type="auto"/>
            <w:tcBorders>
              <w:right w:val="double" w:sz="4" w:space="0" w:color="auto"/>
            </w:tcBorders>
            <w:shd w:val="clear" w:color="auto" w:fill="auto"/>
            <w:vAlign w:val="center"/>
          </w:tcPr>
          <w:p w14:paraId="39DB5B57" w14:textId="77777777" w:rsidR="009B6B3D" w:rsidRPr="00276E9B" w:rsidRDefault="009B6B3D" w:rsidP="00B76412">
            <w:pPr>
              <w:pStyle w:val="TAC"/>
              <w:rPr>
                <w:b/>
              </w:rPr>
            </w:pPr>
            <w:r w:rsidRPr="00276E9B">
              <w:rPr>
                <w:b/>
              </w:rPr>
              <w:t>9</w:t>
            </w:r>
          </w:p>
        </w:tc>
        <w:tc>
          <w:tcPr>
            <w:tcW w:w="0" w:type="auto"/>
            <w:tcBorders>
              <w:left w:val="double" w:sz="4" w:space="0" w:color="auto"/>
            </w:tcBorders>
            <w:vAlign w:val="center"/>
          </w:tcPr>
          <w:p w14:paraId="2F4BEDA7" w14:textId="77777777" w:rsidR="009B6B3D" w:rsidRPr="00276E9B" w:rsidRDefault="009B6B3D" w:rsidP="00B76412">
            <w:pPr>
              <w:pStyle w:val="TAC"/>
            </w:pPr>
            <w:r w:rsidRPr="00276E9B">
              <w:t>2</w:t>
            </w:r>
          </w:p>
        </w:tc>
        <w:tc>
          <w:tcPr>
            <w:tcW w:w="0" w:type="auto"/>
            <w:vAlign w:val="center"/>
          </w:tcPr>
          <w:p w14:paraId="0EE8D95E" w14:textId="77777777" w:rsidR="009B6B3D" w:rsidRPr="00276E9B" w:rsidRDefault="009B6B3D" w:rsidP="00B76412">
            <w:pPr>
              <w:pStyle w:val="TAC"/>
            </w:pPr>
            <w:r w:rsidRPr="00276E9B">
              <w:t>9</w:t>
            </w:r>
          </w:p>
        </w:tc>
      </w:tr>
      <w:tr w:rsidR="009B6B3D" w:rsidRPr="00276E9B" w14:paraId="07472B5E" w14:textId="77777777" w:rsidTr="00B76412">
        <w:trPr>
          <w:cantSplit/>
        </w:trPr>
        <w:tc>
          <w:tcPr>
            <w:tcW w:w="0" w:type="auto"/>
            <w:tcBorders>
              <w:right w:val="double" w:sz="4" w:space="0" w:color="auto"/>
            </w:tcBorders>
            <w:shd w:val="clear" w:color="auto" w:fill="auto"/>
            <w:vAlign w:val="center"/>
          </w:tcPr>
          <w:p w14:paraId="70F3FAD9" w14:textId="77777777" w:rsidR="009B6B3D" w:rsidRPr="00276E9B" w:rsidRDefault="009B6B3D" w:rsidP="00B76412">
            <w:pPr>
              <w:pStyle w:val="TAC"/>
              <w:rPr>
                <w:b/>
              </w:rPr>
            </w:pPr>
            <w:r w:rsidRPr="00276E9B">
              <w:rPr>
                <w:b/>
              </w:rPr>
              <w:t>10</w:t>
            </w:r>
          </w:p>
        </w:tc>
        <w:tc>
          <w:tcPr>
            <w:tcW w:w="0" w:type="auto"/>
            <w:tcBorders>
              <w:left w:val="double" w:sz="4" w:space="0" w:color="auto"/>
            </w:tcBorders>
            <w:vAlign w:val="center"/>
          </w:tcPr>
          <w:p w14:paraId="5AEB4427" w14:textId="77777777" w:rsidR="009B6B3D" w:rsidRPr="00276E9B" w:rsidRDefault="009B6B3D" w:rsidP="00B76412">
            <w:pPr>
              <w:pStyle w:val="TAC"/>
              <w:rPr>
                <w:rFonts w:eastAsia="SimSun"/>
                <w:lang w:eastAsia="zh-CN"/>
              </w:rPr>
            </w:pPr>
            <w:r w:rsidRPr="00276E9B">
              <w:rPr>
                <w:rFonts w:eastAsia="SimSun"/>
                <w:lang w:eastAsia="zh-CN"/>
              </w:rPr>
              <w:t>2</w:t>
            </w:r>
          </w:p>
        </w:tc>
        <w:tc>
          <w:tcPr>
            <w:tcW w:w="0" w:type="auto"/>
            <w:vAlign w:val="center"/>
          </w:tcPr>
          <w:p w14:paraId="0EA2669C" w14:textId="77777777" w:rsidR="009B6B3D" w:rsidRPr="00276E9B" w:rsidRDefault="009B6B3D" w:rsidP="00B76412">
            <w:pPr>
              <w:pStyle w:val="TAC"/>
            </w:pPr>
            <w:r w:rsidRPr="00276E9B">
              <w:rPr>
                <w:rFonts w:eastAsia="SimSun"/>
                <w:lang w:eastAsia="zh-CN"/>
              </w:rPr>
              <w:t>10</w:t>
            </w:r>
          </w:p>
        </w:tc>
      </w:tr>
    </w:tbl>
    <w:p w14:paraId="50576D92" w14:textId="77777777" w:rsidR="009B6B3D" w:rsidRPr="00276E9B" w:rsidRDefault="009B6B3D" w:rsidP="009B6B3D"/>
    <w:p w14:paraId="45134B43" w14:textId="77777777" w:rsidR="009B6B3D" w:rsidRPr="00276E9B" w:rsidRDefault="009B6B3D" w:rsidP="009B6B3D">
      <w:r w:rsidRPr="00276E9B">
        <w:lastRenderedPageBreak/>
        <w:t xml:space="preserve">NPUSCH is transmitted in </w:t>
      </w:r>
      <w:r w:rsidRPr="00276E9B">
        <w:rPr>
          <w:rFonts w:eastAsia="SimSun"/>
          <w:i/>
          <w:lang w:eastAsia="zh-CN"/>
        </w:rPr>
        <w:t>N</w:t>
      </w:r>
      <w:r w:rsidRPr="00276E9B">
        <w:rPr>
          <w:rFonts w:eastAsia="SimSun"/>
          <w:lang w:eastAsia="zh-CN"/>
        </w:rPr>
        <w:t xml:space="preserve"> consecutive NB-IoT UL slots, </w:t>
      </w:r>
      <w:r w:rsidRPr="00276E9B">
        <w:rPr>
          <w:rFonts w:eastAsia="SimSun"/>
          <w:i/>
          <w:lang w:eastAsia="zh-CN"/>
        </w:rPr>
        <w:t>n</w:t>
      </w:r>
      <w:r w:rsidRPr="00276E9B">
        <w:rPr>
          <w:rFonts w:eastAsia="SimSun"/>
          <w:i/>
          <w:vertAlign w:val="subscript"/>
          <w:lang w:eastAsia="zh-CN"/>
        </w:rPr>
        <w:t>i</w:t>
      </w:r>
      <w:r w:rsidRPr="00276E9B">
        <w:rPr>
          <w:rFonts w:eastAsia="SimSun"/>
          <w:i/>
          <w:lang w:eastAsia="zh-CN"/>
        </w:rPr>
        <w:t xml:space="preserve"> ,</w:t>
      </w:r>
      <w:r w:rsidRPr="00276E9B">
        <w:rPr>
          <w:rFonts w:eastAsia="SimSun"/>
          <w:lang w:eastAsia="zh-CN"/>
        </w:rPr>
        <w:t xml:space="preserve"> </w:t>
      </w:r>
      <w:r w:rsidRPr="00276E9B">
        <w:rPr>
          <w:rFonts w:eastAsia="SimSun"/>
          <w:i/>
          <w:lang w:eastAsia="zh-CN"/>
        </w:rPr>
        <w:t>i=0,1,…,N-1</w:t>
      </w:r>
      <w:r w:rsidRPr="00276E9B">
        <w:rPr>
          <w:rFonts w:eastAsia="SimSun"/>
          <w:lang w:eastAsia="zh-CN"/>
        </w:rPr>
        <w:t xml:space="preserve">. </w:t>
      </w:r>
      <w:r w:rsidRPr="00276E9B">
        <w:t xml:space="preserve">The redundancy version </w:t>
      </w:r>
      <w:r w:rsidRPr="00276E9B">
        <w:rPr>
          <w:position w:val="-10"/>
        </w:rPr>
        <w:object w:dxaOrig="700" w:dyaOrig="340" w14:anchorId="54280096">
          <v:shape id="_x0000_i10115" type="#_x0000_t75" style="width:35.5pt;height:17pt" o:ole="">
            <v:imagedata r:id="rId201" o:title=""/>
          </v:shape>
          <o:OLEObject Type="Embed" ProgID="Equation.3" ShapeID="_x0000_i10115" DrawAspect="Content" ObjectID="_1805277755" r:id="rId297"/>
        </w:object>
      </w:r>
      <w:r w:rsidRPr="00276E9B">
        <w:rPr>
          <w:rFonts w:eastAsia="SimSun"/>
          <w:lang w:eastAsia="zh-CN"/>
        </w:rPr>
        <w:t xml:space="preserve"> of the </w:t>
      </w:r>
      <w:r w:rsidRPr="00276E9B">
        <w:t>NPUSCH transmission in</w:t>
      </w:r>
      <w:r w:rsidRPr="00276E9B">
        <w:rPr>
          <w:i/>
        </w:rPr>
        <w:t xml:space="preserve"> j</w:t>
      </w:r>
      <w:r w:rsidRPr="00276E9B">
        <w:rPr>
          <w:i/>
          <w:vertAlign w:val="superscript"/>
        </w:rPr>
        <w:t>t</w:t>
      </w:r>
      <w:r w:rsidRPr="00276E9B">
        <w:rPr>
          <w:vertAlign w:val="superscript"/>
        </w:rPr>
        <w:t>h</w:t>
      </w:r>
      <w:r w:rsidRPr="00276E9B">
        <w:t xml:space="preserve"> block of </w:t>
      </w:r>
      <w:r w:rsidRPr="00276E9B">
        <w:rPr>
          <w:i/>
        </w:rPr>
        <w:t>B</w:t>
      </w:r>
      <w:r w:rsidRPr="00276E9B">
        <w:t xml:space="preserve"> consecutive NB-IoT UL slots </w:t>
      </w:r>
      <w:r w:rsidRPr="00276E9B">
        <w:rPr>
          <w:rFonts w:eastAsia="SimSun"/>
          <w:i/>
          <w:lang w:eastAsia="zh-CN"/>
        </w:rPr>
        <w:t>n</w:t>
      </w:r>
      <w:r w:rsidRPr="00276E9B">
        <w:rPr>
          <w:rFonts w:eastAsia="SimSun"/>
          <w:i/>
          <w:vertAlign w:val="subscript"/>
          <w:lang w:eastAsia="zh-CN"/>
        </w:rPr>
        <w:t>i</w:t>
      </w:r>
      <w:r w:rsidRPr="00276E9B">
        <w:rPr>
          <w:rFonts w:eastAsia="SimSun"/>
          <w:i/>
          <w:lang w:eastAsia="zh-CN"/>
        </w:rPr>
        <w:t xml:space="preserve"> ,</w:t>
      </w:r>
      <w:r w:rsidRPr="00276E9B">
        <w:rPr>
          <w:position w:val="-20"/>
        </w:rPr>
        <w:object w:dxaOrig="4060" w:dyaOrig="600" w14:anchorId="1DAB59A7">
          <v:shape id="_x0000_i10116" type="#_x0000_t75" style="width:204pt;height:30pt" o:ole="">
            <v:imagedata r:id="rId203" o:title=""/>
          </v:shape>
          <o:OLEObject Type="Embed" ProgID="Equation.3" ShapeID="_x0000_i10116" DrawAspect="Content" ObjectID="_1805277756" r:id="rId298"/>
        </w:object>
      </w:r>
      <w:r w:rsidRPr="00276E9B">
        <w:rPr>
          <w:position w:val="-12"/>
        </w:rPr>
        <w:object w:dxaOrig="1440" w:dyaOrig="380" w14:anchorId="519B295E">
          <v:shape id="_x0000_i10117" type="#_x0000_t75" style="width:1in;height:19.5pt" o:ole="">
            <v:imagedata r:id="rId205" o:title=""/>
          </v:shape>
          <o:OLEObject Type="Embed" ProgID="Equation.3" ShapeID="_x0000_i10117" DrawAspect="Content" ObjectID="_1805277757" r:id="rId299"/>
        </w:object>
      </w:r>
      <w:r w:rsidRPr="00276E9B">
        <w:rPr>
          <w:rFonts w:eastAsia="SimSun"/>
          <w:lang w:eastAsia="zh-CN"/>
        </w:rPr>
        <w:t xml:space="preserve"> is determined by, </w:t>
      </w:r>
      <w:r w:rsidRPr="00276E9B">
        <w:rPr>
          <w:position w:val="-10"/>
        </w:rPr>
        <w:object w:dxaOrig="2460" w:dyaOrig="340" w14:anchorId="488EE2D9">
          <v:shape id="_x0000_i10118" type="#_x0000_t75" style="width:124.5pt;height:17pt" o:ole="">
            <v:imagedata r:id="rId207" o:title=""/>
          </v:shape>
          <o:OLEObject Type="Embed" ProgID="Equation.3" ShapeID="_x0000_i10118" DrawAspect="Content" ObjectID="_1805277758" r:id="rId300"/>
        </w:object>
      </w:r>
      <w:r w:rsidRPr="00276E9B">
        <w:t xml:space="preserve">, where </w:t>
      </w:r>
      <w:r w:rsidRPr="00276E9B">
        <w:rPr>
          <w:position w:val="-4"/>
        </w:rPr>
        <w:object w:dxaOrig="480" w:dyaOrig="220" w14:anchorId="2CA187A9">
          <v:shape id="_x0000_i10119" type="#_x0000_t75" style="width:24.5pt;height:11.5pt" o:ole="">
            <v:imagedata r:id="rId209" o:title=""/>
          </v:shape>
          <o:OLEObject Type="Embed" ProgID="Equation.3" ShapeID="_x0000_i10119" DrawAspect="Content" ObjectID="_1805277759" r:id="rId301"/>
        </w:object>
      </w:r>
      <w:r w:rsidRPr="00276E9B">
        <w:t xml:space="preserve"> if </w:t>
      </w:r>
      <w:r w:rsidRPr="00276E9B">
        <w:rPr>
          <w:position w:val="-10"/>
        </w:rPr>
        <w:object w:dxaOrig="740" w:dyaOrig="340" w14:anchorId="4BDE164A">
          <v:shape id="_x0000_i10120" type="#_x0000_t75" style="width:37pt;height:17pt" o:ole="">
            <v:imagedata r:id="rId193" o:title=""/>
          </v:shape>
          <o:OLEObject Type="Embed" ProgID="Equation.3" ShapeID="_x0000_i10120" DrawAspect="Content" ObjectID="_1805277760" r:id="rId302"/>
        </w:object>
      </w:r>
      <w:r w:rsidRPr="00276E9B">
        <w:t xml:space="preserve">, </w:t>
      </w:r>
      <w:r w:rsidRPr="00276E9B">
        <w:rPr>
          <w:position w:val="-18"/>
        </w:rPr>
        <w:object w:dxaOrig="2220" w:dyaOrig="480" w14:anchorId="220A020E">
          <v:shape id="_x0000_i10121" type="#_x0000_t75" style="width:99pt;height:21pt" o:ole="">
            <v:imagedata r:id="rId212" o:title=""/>
          </v:shape>
          <o:OLEObject Type="Embed" ProgID="Equation.3" ShapeID="_x0000_i10121" DrawAspect="Content" ObjectID="_1805277761" r:id="rId303"/>
        </w:object>
      </w:r>
      <w:r w:rsidRPr="00276E9B">
        <w:t xml:space="preserve"> otherwise. Portion of NPUSCH codeword with </w:t>
      </w:r>
      <w:r w:rsidRPr="00276E9B">
        <w:rPr>
          <w:position w:val="-10"/>
        </w:rPr>
        <w:object w:dxaOrig="700" w:dyaOrig="340" w14:anchorId="74FD9F83">
          <v:shape id="_x0000_i10122" type="#_x0000_t75" style="width:35.5pt;height:17pt" o:ole="">
            <v:imagedata r:id="rId214" o:title=""/>
          </v:shape>
          <o:OLEObject Type="Embed" ProgID="Equation.3" ShapeID="_x0000_i10122" DrawAspect="Content" ObjectID="_1805277762" r:id="rId304"/>
        </w:object>
      </w:r>
      <w:r w:rsidRPr="00276E9B">
        <w:rPr>
          <w:rFonts w:eastAsia="Malgun Gothic"/>
        </w:rPr>
        <w:t xml:space="preserve"> as defined in clause 6.3.2 in [4] mapped to</w:t>
      </w:r>
      <w:r w:rsidRPr="00276E9B">
        <w:t xml:space="preserve"> slot </w:t>
      </w:r>
      <w:r w:rsidRPr="00276E9B">
        <w:rPr>
          <w:position w:val="-26"/>
        </w:rPr>
        <w:object w:dxaOrig="400" w:dyaOrig="620" w14:anchorId="40DD48EB">
          <v:shape id="_x0000_i10123" type="#_x0000_t75" style="width:21pt;height:31.5pt" o:ole="">
            <v:imagedata r:id="rId216" o:title=""/>
          </v:shape>
          <o:OLEObject Type="Embed" ProgID="Equation.3" ShapeID="_x0000_i10123" DrawAspect="Content" ObjectID="_1805277763" r:id="rId305"/>
        </w:object>
      </w:r>
      <w:r w:rsidRPr="00276E9B">
        <w:t xml:space="preserve"> of allocated </w:t>
      </w:r>
      <w:r w:rsidRPr="00276E9B">
        <w:rPr>
          <w:position w:val="-10"/>
        </w:rPr>
        <w:object w:dxaOrig="440" w:dyaOrig="340" w14:anchorId="0443419B">
          <v:shape id="_x0000_i10124" type="#_x0000_t75" style="width:22pt;height:17pt" o:ole="">
            <v:imagedata r:id="rId146" o:title=""/>
          </v:shape>
          <o:OLEObject Type="Embed" ProgID="Equation.3" ShapeID="_x0000_i10124" DrawAspect="Content" ObjectID="_1805277764" r:id="rId306"/>
        </w:object>
      </w:r>
      <w:r w:rsidRPr="00276E9B">
        <w:t xml:space="preserve"> resource unit(s) </w:t>
      </w:r>
      <w:r w:rsidRPr="00276E9B">
        <w:rPr>
          <w:rFonts w:eastAsia="Malgun Gothic"/>
        </w:rPr>
        <w:t xml:space="preserve">is </w:t>
      </w:r>
      <w:r w:rsidRPr="00276E9B">
        <w:t xml:space="preserve">transmitted in NB-IoT UL slots </w:t>
      </w:r>
      <w:r w:rsidRPr="00276E9B">
        <w:rPr>
          <w:rFonts w:eastAsia="SimSun"/>
          <w:i/>
          <w:lang w:eastAsia="zh-CN"/>
        </w:rPr>
        <w:t>n</w:t>
      </w:r>
      <w:r w:rsidRPr="00276E9B">
        <w:rPr>
          <w:rFonts w:eastAsia="SimSun"/>
          <w:i/>
          <w:vertAlign w:val="subscript"/>
          <w:lang w:eastAsia="zh-CN"/>
        </w:rPr>
        <w:t>i</w:t>
      </w:r>
      <w:r w:rsidRPr="00276E9B">
        <w:rPr>
          <w:position w:val="-26"/>
        </w:rPr>
        <w:object w:dxaOrig="2799" w:dyaOrig="620" w14:anchorId="23388FCE">
          <v:shape id="_x0000_i10125" type="#_x0000_t75" style="width:142pt;height:31.5pt" o:ole="">
            <v:imagedata r:id="rId219" o:title=""/>
          </v:shape>
          <o:OLEObject Type="Embed" ProgID="Equation.3" ShapeID="_x0000_i10125" DrawAspect="Content" ObjectID="_1805277765" r:id="rId307"/>
        </w:object>
      </w:r>
      <w:r w:rsidRPr="00276E9B">
        <w:t xml:space="preserve"> for </w:t>
      </w:r>
      <w:r w:rsidRPr="00276E9B">
        <w:rPr>
          <w:position w:val="-10"/>
        </w:rPr>
        <w:object w:dxaOrig="1180" w:dyaOrig="300" w14:anchorId="4BF1AA07">
          <v:shape id="_x0000_i10126" type="#_x0000_t75" style="width:58.5pt;height:16.5pt" o:ole="">
            <v:imagedata r:id="rId221" o:title=""/>
          </v:shape>
          <o:OLEObject Type="Embed" ProgID="Equation.DSMT4" ShapeID="_x0000_i10126" DrawAspect="Content" ObjectID="_1805277766" r:id="rId308"/>
        </w:object>
      </w:r>
      <w:r w:rsidRPr="00276E9B">
        <w:t xml:space="preserve">and </w:t>
      </w:r>
      <w:r w:rsidRPr="00276E9B">
        <w:rPr>
          <w:position w:val="-24"/>
        </w:rPr>
        <w:object w:dxaOrig="4280" w:dyaOrig="580" w14:anchorId="1114A05E">
          <v:shape id="_x0000_i10127" type="#_x0000_t75" style="width:214pt;height:29pt" o:ole="">
            <v:imagedata r:id="rId223" o:title=""/>
          </v:shape>
          <o:OLEObject Type="Embed" ProgID="Equation.DSMT4" ShapeID="_x0000_i10127" DrawAspect="Content" ObjectID="_1805277767" r:id="rId309"/>
        </w:object>
      </w:r>
      <w:r w:rsidRPr="00276E9B">
        <w:t xml:space="preserve"> for </w:t>
      </w:r>
      <w:r w:rsidRPr="00276E9B">
        <w:rPr>
          <w:position w:val="-10"/>
        </w:rPr>
        <w:object w:dxaOrig="999" w:dyaOrig="300" w14:anchorId="5F58F71C">
          <v:shape id="_x0000_i10128" type="#_x0000_t75" style="width:50pt;height:16.5pt" o:ole="">
            <v:imagedata r:id="rId225" o:title=""/>
          </v:shape>
          <o:OLEObject Type="Embed" ProgID="Equation.DSMT4" ShapeID="_x0000_i10128" DrawAspect="Content" ObjectID="_1805277768" r:id="rId310"/>
        </w:object>
      </w:r>
    </w:p>
    <w:p w14:paraId="103B1F49" w14:textId="77777777" w:rsidR="009B6B3D" w:rsidRPr="00276E9B" w:rsidRDefault="009B6B3D" w:rsidP="009B6B3D">
      <w:r w:rsidRPr="00276E9B">
        <w:t>The UE shall use (</w:t>
      </w:r>
      <w:r w:rsidRPr="00276E9B">
        <w:rPr>
          <w:position w:val="-10"/>
        </w:rPr>
        <w:object w:dxaOrig="400" w:dyaOrig="340" w14:anchorId="730CD984">
          <v:shape id="_x0000_i10129" type="#_x0000_t75" style="width:21pt;height:17pt" o:ole="">
            <v:imagedata r:id="rId136" o:title=""/>
          </v:shape>
          <o:OLEObject Type="Embed" ProgID="Equation.3" ShapeID="_x0000_i10129" DrawAspect="Content" ObjectID="_1805277769" r:id="rId311"/>
        </w:object>
      </w:r>
      <w:r w:rsidRPr="00276E9B">
        <w:t>,</w:t>
      </w:r>
      <w:r w:rsidRPr="00276E9B">
        <w:rPr>
          <w:position w:val="-12"/>
        </w:rPr>
        <w:object w:dxaOrig="380" w:dyaOrig="380" w14:anchorId="4F018FD1">
          <v:shape id="_x0000_i10130" type="#_x0000_t75" style="width:19.5pt;height:19.5pt" o:ole="">
            <v:imagedata r:id="rId228" o:title=""/>
          </v:shape>
          <o:OLEObject Type="Embed" ProgID="Equation.3" ShapeID="_x0000_i10130" DrawAspect="Content" ObjectID="_1805277770" r:id="rId312"/>
        </w:object>
      </w:r>
      <w:r w:rsidRPr="00276E9B">
        <w:t xml:space="preserve">) and Table 16.5.1.2-2 to determine the TBS to use for the NPUSCH. </w:t>
      </w:r>
      <w:r w:rsidRPr="00276E9B">
        <w:rPr>
          <w:position w:val="-10"/>
        </w:rPr>
        <w:object w:dxaOrig="400" w:dyaOrig="340" w14:anchorId="09F7304D">
          <v:shape id="_x0000_i10131" type="#_x0000_t75" style="width:21pt;height:17pt" o:ole="">
            <v:imagedata r:id="rId136" o:title=""/>
          </v:shape>
          <o:OLEObject Type="Embed" ProgID="Equation.3" ShapeID="_x0000_i10131" DrawAspect="Content" ObjectID="_1805277771" r:id="rId313"/>
        </w:object>
      </w:r>
      <w:r w:rsidRPr="00276E9B">
        <w:t xml:space="preserve">is given in Table 16.5.1.2-1 if </w:t>
      </w:r>
      <w:r w:rsidRPr="00276E9B">
        <w:rPr>
          <w:position w:val="-10"/>
        </w:rPr>
        <w:object w:dxaOrig="740" w:dyaOrig="340" w14:anchorId="6B04B89C">
          <v:shape id="_x0000_i10132" type="#_x0000_t75" style="width:37pt;height:17pt" o:ole="">
            <v:imagedata r:id="rId193" o:title=""/>
          </v:shape>
          <o:OLEObject Type="Embed" ProgID="Equation.3" ShapeID="_x0000_i10132" DrawAspect="Content" ObjectID="_1805277772" r:id="rId314"/>
        </w:object>
      </w:r>
      <w:r w:rsidRPr="00276E9B">
        <w:t xml:space="preserve">, </w:t>
      </w:r>
      <w:r w:rsidRPr="00276E9B">
        <w:rPr>
          <w:position w:val="-10"/>
        </w:rPr>
        <w:object w:dxaOrig="1040" w:dyaOrig="340" w14:anchorId="2F2B332E">
          <v:shape id="_x0000_i10133" type="#_x0000_t75" style="width:52.5pt;height:17pt" o:ole="">
            <v:imagedata r:id="rId232" o:title=""/>
          </v:shape>
          <o:OLEObject Type="Embed" ProgID="Equation.3" ShapeID="_x0000_i10133" DrawAspect="Content" ObjectID="_1805277773" r:id="rId315"/>
        </w:object>
      </w:r>
      <w:r w:rsidRPr="00276E9B">
        <w:t xml:space="preserve"> otherwise.</w:t>
      </w:r>
    </w:p>
    <w:p w14:paraId="472BF41C" w14:textId="77777777" w:rsidR="009B6B3D" w:rsidRPr="00276E9B" w:rsidRDefault="009B6B3D" w:rsidP="009B6B3D">
      <w:pPr>
        <w:pStyle w:val="TH"/>
      </w:pPr>
      <w:r w:rsidRPr="00276E9B">
        <w:t>Table 16.5.1.2-2: Transport block size (TBS) table for N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8"/>
        <w:gridCol w:w="517"/>
        <w:gridCol w:w="517"/>
        <w:gridCol w:w="517"/>
        <w:gridCol w:w="617"/>
        <w:gridCol w:w="617"/>
        <w:gridCol w:w="617"/>
        <w:gridCol w:w="617"/>
        <w:gridCol w:w="617"/>
      </w:tblGrid>
      <w:tr w:rsidR="009B6B3D" w:rsidRPr="00276E9B" w14:paraId="1FD7CA11" w14:textId="77777777" w:rsidTr="00B76412">
        <w:trPr>
          <w:cantSplit/>
          <w:jc w:val="center"/>
        </w:trPr>
        <w:tc>
          <w:tcPr>
            <w:tcW w:w="619" w:type="dxa"/>
            <w:vMerge w:val="restart"/>
            <w:tcBorders>
              <w:right w:val="double" w:sz="4" w:space="0" w:color="auto"/>
            </w:tcBorders>
            <w:shd w:val="clear" w:color="auto" w:fill="E0E0E0"/>
            <w:vAlign w:val="center"/>
          </w:tcPr>
          <w:p w14:paraId="7C409FAC" w14:textId="77777777" w:rsidR="009B6B3D" w:rsidRPr="00276E9B" w:rsidRDefault="009B6B3D" w:rsidP="00B76412">
            <w:pPr>
              <w:pStyle w:val="TAH"/>
              <w:rPr>
                <w:rFonts w:cs="Arial"/>
                <w:szCs w:val="18"/>
              </w:rPr>
            </w:pPr>
            <w:r w:rsidRPr="00276E9B">
              <w:rPr>
                <w:rFonts w:cs="Arial"/>
                <w:position w:val="-10"/>
                <w:szCs w:val="18"/>
              </w:rPr>
              <w:object w:dxaOrig="400" w:dyaOrig="340" w14:anchorId="275744F4">
                <v:shape id="_x0000_i10134" type="#_x0000_t75" style="width:21pt;height:17pt" o:ole="">
                  <v:imagedata r:id="rId136" o:title=""/>
                </v:shape>
                <o:OLEObject Type="Embed" ProgID="Equation.3" ShapeID="_x0000_i10134" DrawAspect="Content" ObjectID="_1805277774" r:id="rId316"/>
              </w:object>
            </w:r>
          </w:p>
        </w:tc>
        <w:tc>
          <w:tcPr>
            <w:tcW w:w="0" w:type="auto"/>
            <w:gridSpan w:val="8"/>
            <w:tcBorders>
              <w:left w:val="double" w:sz="4" w:space="0" w:color="auto"/>
            </w:tcBorders>
            <w:shd w:val="clear" w:color="auto" w:fill="E0E0E0"/>
            <w:vAlign w:val="center"/>
          </w:tcPr>
          <w:p w14:paraId="563A90F4" w14:textId="77777777" w:rsidR="009B6B3D" w:rsidRPr="00276E9B" w:rsidRDefault="009B6B3D" w:rsidP="00B76412">
            <w:pPr>
              <w:pStyle w:val="TAH"/>
              <w:rPr>
                <w:rFonts w:cs="Arial"/>
                <w:szCs w:val="18"/>
              </w:rPr>
            </w:pPr>
            <w:r w:rsidRPr="00276E9B">
              <w:rPr>
                <w:position w:val="-12"/>
              </w:rPr>
              <w:object w:dxaOrig="380" w:dyaOrig="380" w14:anchorId="59FD04EE">
                <v:shape id="_x0000_i10135" type="#_x0000_t75" style="width:19.5pt;height:19.5pt" o:ole="">
                  <v:imagedata r:id="rId236" o:title=""/>
                </v:shape>
                <o:OLEObject Type="Embed" ProgID="Equation.3" ShapeID="_x0000_i10135" DrawAspect="Content" ObjectID="_1805277775" r:id="rId317"/>
              </w:object>
            </w:r>
          </w:p>
        </w:tc>
      </w:tr>
      <w:tr w:rsidR="009B6B3D" w:rsidRPr="00276E9B" w14:paraId="31E4B983" w14:textId="77777777" w:rsidTr="00B76412">
        <w:trPr>
          <w:cantSplit/>
          <w:jc w:val="center"/>
        </w:trPr>
        <w:tc>
          <w:tcPr>
            <w:tcW w:w="619" w:type="dxa"/>
            <w:vMerge/>
            <w:tcBorders>
              <w:bottom w:val="double" w:sz="4" w:space="0" w:color="auto"/>
              <w:right w:val="double" w:sz="4" w:space="0" w:color="auto"/>
            </w:tcBorders>
            <w:shd w:val="clear" w:color="auto" w:fill="E0E0E0"/>
            <w:vAlign w:val="center"/>
          </w:tcPr>
          <w:p w14:paraId="346FB775" w14:textId="77777777" w:rsidR="009B6B3D" w:rsidRPr="00276E9B" w:rsidRDefault="009B6B3D" w:rsidP="00B76412">
            <w:pPr>
              <w:pStyle w:val="TAH"/>
              <w:rPr>
                <w:rFonts w:cs="Arial"/>
                <w:szCs w:val="18"/>
              </w:rPr>
            </w:pPr>
          </w:p>
        </w:tc>
        <w:tc>
          <w:tcPr>
            <w:tcW w:w="0" w:type="auto"/>
            <w:tcBorders>
              <w:left w:val="double" w:sz="4" w:space="0" w:color="auto"/>
              <w:bottom w:val="double" w:sz="4" w:space="0" w:color="auto"/>
            </w:tcBorders>
            <w:shd w:val="clear" w:color="auto" w:fill="E0E0E0"/>
            <w:vAlign w:val="center"/>
          </w:tcPr>
          <w:p w14:paraId="3CDDCFB5" w14:textId="77777777" w:rsidR="009B6B3D" w:rsidRPr="00276E9B" w:rsidRDefault="009B6B3D" w:rsidP="00B76412">
            <w:pPr>
              <w:pStyle w:val="TAH"/>
              <w:rPr>
                <w:rFonts w:cs="Arial"/>
                <w:szCs w:val="18"/>
              </w:rPr>
            </w:pPr>
            <w:r w:rsidRPr="00276E9B">
              <w:rPr>
                <w:rFonts w:cs="Arial"/>
                <w:szCs w:val="18"/>
              </w:rPr>
              <w:t>0</w:t>
            </w:r>
          </w:p>
        </w:tc>
        <w:tc>
          <w:tcPr>
            <w:tcW w:w="0" w:type="auto"/>
            <w:tcBorders>
              <w:bottom w:val="double" w:sz="4" w:space="0" w:color="auto"/>
            </w:tcBorders>
            <w:shd w:val="clear" w:color="auto" w:fill="E0E0E0"/>
            <w:vAlign w:val="center"/>
          </w:tcPr>
          <w:p w14:paraId="2476222E" w14:textId="77777777" w:rsidR="009B6B3D" w:rsidRPr="00276E9B" w:rsidRDefault="009B6B3D" w:rsidP="00B76412">
            <w:pPr>
              <w:pStyle w:val="TAH"/>
              <w:rPr>
                <w:rFonts w:cs="Arial"/>
                <w:szCs w:val="18"/>
              </w:rPr>
            </w:pPr>
            <w:r w:rsidRPr="00276E9B">
              <w:rPr>
                <w:rFonts w:cs="Arial"/>
                <w:szCs w:val="18"/>
              </w:rPr>
              <w:t>1</w:t>
            </w:r>
          </w:p>
        </w:tc>
        <w:tc>
          <w:tcPr>
            <w:tcW w:w="0" w:type="auto"/>
            <w:tcBorders>
              <w:bottom w:val="double" w:sz="4" w:space="0" w:color="auto"/>
            </w:tcBorders>
            <w:shd w:val="clear" w:color="auto" w:fill="E0E0E0"/>
            <w:vAlign w:val="center"/>
          </w:tcPr>
          <w:p w14:paraId="630A06DD" w14:textId="77777777" w:rsidR="009B6B3D" w:rsidRPr="00276E9B" w:rsidRDefault="009B6B3D" w:rsidP="00B76412">
            <w:pPr>
              <w:pStyle w:val="TAH"/>
              <w:rPr>
                <w:rFonts w:cs="Arial"/>
                <w:szCs w:val="18"/>
              </w:rPr>
            </w:pPr>
            <w:r w:rsidRPr="00276E9B">
              <w:rPr>
                <w:rFonts w:cs="Arial"/>
                <w:szCs w:val="18"/>
              </w:rPr>
              <w:t>2</w:t>
            </w:r>
          </w:p>
        </w:tc>
        <w:tc>
          <w:tcPr>
            <w:tcW w:w="0" w:type="auto"/>
            <w:tcBorders>
              <w:bottom w:val="double" w:sz="4" w:space="0" w:color="auto"/>
            </w:tcBorders>
            <w:shd w:val="clear" w:color="auto" w:fill="E0E0E0"/>
            <w:vAlign w:val="center"/>
          </w:tcPr>
          <w:p w14:paraId="12B6496B" w14:textId="77777777" w:rsidR="009B6B3D" w:rsidRPr="00276E9B" w:rsidRDefault="009B6B3D" w:rsidP="00B76412">
            <w:pPr>
              <w:pStyle w:val="TAH"/>
              <w:rPr>
                <w:rFonts w:cs="Arial"/>
                <w:szCs w:val="18"/>
              </w:rPr>
            </w:pPr>
            <w:r w:rsidRPr="00276E9B">
              <w:rPr>
                <w:rFonts w:cs="Arial"/>
                <w:szCs w:val="18"/>
              </w:rPr>
              <w:t>3</w:t>
            </w:r>
          </w:p>
        </w:tc>
        <w:tc>
          <w:tcPr>
            <w:tcW w:w="0" w:type="auto"/>
            <w:tcBorders>
              <w:bottom w:val="double" w:sz="4" w:space="0" w:color="auto"/>
            </w:tcBorders>
            <w:shd w:val="clear" w:color="auto" w:fill="E0E0E0"/>
            <w:vAlign w:val="center"/>
          </w:tcPr>
          <w:p w14:paraId="762B4E62" w14:textId="77777777" w:rsidR="009B6B3D" w:rsidRPr="00276E9B" w:rsidRDefault="009B6B3D" w:rsidP="00B76412">
            <w:pPr>
              <w:pStyle w:val="TAH"/>
              <w:rPr>
                <w:rFonts w:cs="Arial"/>
                <w:szCs w:val="18"/>
              </w:rPr>
            </w:pPr>
            <w:r w:rsidRPr="00276E9B">
              <w:rPr>
                <w:rFonts w:cs="Arial"/>
                <w:szCs w:val="18"/>
              </w:rPr>
              <w:t>4</w:t>
            </w:r>
          </w:p>
        </w:tc>
        <w:tc>
          <w:tcPr>
            <w:tcW w:w="0" w:type="auto"/>
            <w:tcBorders>
              <w:bottom w:val="double" w:sz="4" w:space="0" w:color="auto"/>
            </w:tcBorders>
            <w:shd w:val="clear" w:color="auto" w:fill="E0E0E0"/>
            <w:vAlign w:val="center"/>
          </w:tcPr>
          <w:p w14:paraId="766AEE80" w14:textId="77777777" w:rsidR="009B6B3D" w:rsidRPr="00276E9B" w:rsidRDefault="009B6B3D" w:rsidP="00B76412">
            <w:pPr>
              <w:pStyle w:val="TAH"/>
              <w:rPr>
                <w:rFonts w:cs="Arial"/>
                <w:szCs w:val="18"/>
              </w:rPr>
            </w:pPr>
            <w:r w:rsidRPr="00276E9B">
              <w:rPr>
                <w:rFonts w:cs="Arial"/>
                <w:szCs w:val="18"/>
              </w:rPr>
              <w:t>5</w:t>
            </w:r>
          </w:p>
        </w:tc>
        <w:tc>
          <w:tcPr>
            <w:tcW w:w="0" w:type="auto"/>
            <w:tcBorders>
              <w:bottom w:val="double" w:sz="4" w:space="0" w:color="auto"/>
            </w:tcBorders>
            <w:shd w:val="clear" w:color="auto" w:fill="E0E0E0"/>
            <w:vAlign w:val="center"/>
          </w:tcPr>
          <w:p w14:paraId="7F4C89B9" w14:textId="77777777" w:rsidR="009B6B3D" w:rsidRPr="00276E9B" w:rsidRDefault="009B6B3D" w:rsidP="00B76412">
            <w:pPr>
              <w:pStyle w:val="TAH"/>
              <w:rPr>
                <w:rFonts w:cs="Arial"/>
                <w:szCs w:val="18"/>
              </w:rPr>
            </w:pPr>
            <w:r w:rsidRPr="00276E9B">
              <w:rPr>
                <w:rFonts w:cs="Arial"/>
                <w:szCs w:val="18"/>
              </w:rPr>
              <w:t>6</w:t>
            </w:r>
          </w:p>
        </w:tc>
        <w:tc>
          <w:tcPr>
            <w:tcW w:w="0" w:type="auto"/>
            <w:tcBorders>
              <w:bottom w:val="double" w:sz="4" w:space="0" w:color="auto"/>
            </w:tcBorders>
            <w:shd w:val="clear" w:color="auto" w:fill="E0E0E0"/>
            <w:vAlign w:val="center"/>
          </w:tcPr>
          <w:p w14:paraId="364C8DB2" w14:textId="77777777" w:rsidR="009B6B3D" w:rsidRPr="00276E9B" w:rsidRDefault="009B6B3D" w:rsidP="00B76412">
            <w:pPr>
              <w:pStyle w:val="TAH"/>
              <w:rPr>
                <w:rFonts w:cs="Arial"/>
                <w:szCs w:val="18"/>
              </w:rPr>
            </w:pPr>
            <w:r w:rsidRPr="00276E9B">
              <w:rPr>
                <w:rFonts w:cs="Arial"/>
                <w:szCs w:val="18"/>
              </w:rPr>
              <w:t>7</w:t>
            </w:r>
          </w:p>
        </w:tc>
      </w:tr>
      <w:tr w:rsidR="009B6B3D" w:rsidRPr="00276E9B" w14:paraId="20CC5921" w14:textId="77777777" w:rsidTr="00B76412">
        <w:trPr>
          <w:cantSplit/>
          <w:jc w:val="center"/>
        </w:trPr>
        <w:tc>
          <w:tcPr>
            <w:tcW w:w="619" w:type="dxa"/>
            <w:tcBorders>
              <w:top w:val="double" w:sz="4" w:space="0" w:color="auto"/>
              <w:right w:val="double" w:sz="4" w:space="0" w:color="auto"/>
            </w:tcBorders>
            <w:shd w:val="clear" w:color="auto" w:fill="auto"/>
            <w:vAlign w:val="center"/>
          </w:tcPr>
          <w:p w14:paraId="2EAD93E2" w14:textId="77777777" w:rsidR="009B6B3D" w:rsidRPr="00276E9B" w:rsidRDefault="009B6B3D" w:rsidP="009B6B3D">
            <w:pPr>
              <w:pStyle w:val="TAC"/>
            </w:pPr>
            <w:r w:rsidRPr="00276E9B">
              <w:t>0</w:t>
            </w:r>
          </w:p>
        </w:tc>
        <w:tc>
          <w:tcPr>
            <w:tcW w:w="0" w:type="auto"/>
            <w:tcBorders>
              <w:top w:val="double" w:sz="4" w:space="0" w:color="auto"/>
              <w:left w:val="double" w:sz="4" w:space="0" w:color="auto"/>
            </w:tcBorders>
            <w:vAlign w:val="center"/>
          </w:tcPr>
          <w:p w14:paraId="540F0EE8" w14:textId="77777777" w:rsidR="009B6B3D" w:rsidRPr="00276E9B" w:rsidRDefault="009B6B3D" w:rsidP="009B6B3D">
            <w:pPr>
              <w:pStyle w:val="TAC"/>
            </w:pPr>
            <w:r w:rsidRPr="00276E9B">
              <w:t>16</w:t>
            </w:r>
          </w:p>
        </w:tc>
        <w:tc>
          <w:tcPr>
            <w:tcW w:w="0" w:type="auto"/>
            <w:tcBorders>
              <w:top w:val="double" w:sz="4" w:space="0" w:color="auto"/>
            </w:tcBorders>
            <w:vAlign w:val="center"/>
          </w:tcPr>
          <w:p w14:paraId="60BBB0E6" w14:textId="77777777" w:rsidR="009B6B3D" w:rsidRPr="00276E9B" w:rsidRDefault="009B6B3D" w:rsidP="009B6B3D">
            <w:pPr>
              <w:pStyle w:val="TAC"/>
            </w:pPr>
            <w:r w:rsidRPr="00276E9B">
              <w:t>32</w:t>
            </w:r>
          </w:p>
        </w:tc>
        <w:tc>
          <w:tcPr>
            <w:tcW w:w="0" w:type="auto"/>
            <w:tcBorders>
              <w:top w:val="double" w:sz="4" w:space="0" w:color="auto"/>
            </w:tcBorders>
            <w:vAlign w:val="center"/>
          </w:tcPr>
          <w:p w14:paraId="1B7E407F" w14:textId="77777777" w:rsidR="009B6B3D" w:rsidRPr="00276E9B" w:rsidRDefault="009B6B3D" w:rsidP="009B6B3D">
            <w:pPr>
              <w:pStyle w:val="TAC"/>
            </w:pPr>
            <w:r w:rsidRPr="00276E9B">
              <w:t>56</w:t>
            </w:r>
          </w:p>
        </w:tc>
        <w:tc>
          <w:tcPr>
            <w:tcW w:w="0" w:type="auto"/>
            <w:tcBorders>
              <w:top w:val="double" w:sz="4" w:space="0" w:color="auto"/>
            </w:tcBorders>
            <w:vAlign w:val="center"/>
          </w:tcPr>
          <w:p w14:paraId="557D12EA" w14:textId="77777777" w:rsidR="009B6B3D" w:rsidRPr="00276E9B" w:rsidRDefault="009B6B3D" w:rsidP="009B6B3D">
            <w:pPr>
              <w:pStyle w:val="TAC"/>
            </w:pPr>
            <w:r w:rsidRPr="00276E9B">
              <w:t>88</w:t>
            </w:r>
          </w:p>
        </w:tc>
        <w:tc>
          <w:tcPr>
            <w:tcW w:w="0" w:type="auto"/>
            <w:tcBorders>
              <w:top w:val="double" w:sz="4" w:space="0" w:color="auto"/>
            </w:tcBorders>
            <w:vAlign w:val="center"/>
          </w:tcPr>
          <w:p w14:paraId="3A4B7F7D" w14:textId="77777777" w:rsidR="009B6B3D" w:rsidRPr="00276E9B" w:rsidRDefault="009B6B3D" w:rsidP="009B6B3D">
            <w:pPr>
              <w:pStyle w:val="TAC"/>
            </w:pPr>
            <w:r w:rsidRPr="00276E9B">
              <w:t>120</w:t>
            </w:r>
          </w:p>
        </w:tc>
        <w:tc>
          <w:tcPr>
            <w:tcW w:w="0" w:type="auto"/>
            <w:tcBorders>
              <w:top w:val="double" w:sz="4" w:space="0" w:color="auto"/>
            </w:tcBorders>
            <w:vAlign w:val="center"/>
          </w:tcPr>
          <w:p w14:paraId="7D66A823" w14:textId="77777777" w:rsidR="009B6B3D" w:rsidRPr="00276E9B" w:rsidRDefault="009B6B3D" w:rsidP="009B6B3D">
            <w:pPr>
              <w:pStyle w:val="TAC"/>
            </w:pPr>
            <w:r w:rsidRPr="00276E9B">
              <w:t>152</w:t>
            </w:r>
          </w:p>
        </w:tc>
        <w:tc>
          <w:tcPr>
            <w:tcW w:w="0" w:type="auto"/>
            <w:tcBorders>
              <w:top w:val="double" w:sz="4" w:space="0" w:color="auto"/>
            </w:tcBorders>
            <w:vAlign w:val="center"/>
          </w:tcPr>
          <w:p w14:paraId="664D3CBA" w14:textId="77777777" w:rsidR="009B6B3D" w:rsidRPr="00276E9B" w:rsidRDefault="009B6B3D" w:rsidP="009B6B3D">
            <w:pPr>
              <w:pStyle w:val="TAC"/>
            </w:pPr>
            <w:r w:rsidRPr="00276E9B">
              <w:t>208</w:t>
            </w:r>
          </w:p>
        </w:tc>
        <w:tc>
          <w:tcPr>
            <w:tcW w:w="0" w:type="auto"/>
            <w:tcBorders>
              <w:top w:val="double" w:sz="4" w:space="0" w:color="auto"/>
            </w:tcBorders>
            <w:vAlign w:val="center"/>
          </w:tcPr>
          <w:p w14:paraId="3C1F88B5" w14:textId="77777777" w:rsidR="009B6B3D" w:rsidRPr="00276E9B" w:rsidRDefault="009B6B3D" w:rsidP="009B6B3D">
            <w:pPr>
              <w:pStyle w:val="TAC"/>
            </w:pPr>
            <w:r w:rsidRPr="00276E9B">
              <w:t>256</w:t>
            </w:r>
          </w:p>
        </w:tc>
      </w:tr>
      <w:tr w:rsidR="009B6B3D" w:rsidRPr="00276E9B" w14:paraId="245127DB" w14:textId="77777777" w:rsidTr="00B76412">
        <w:trPr>
          <w:cantSplit/>
          <w:jc w:val="center"/>
        </w:trPr>
        <w:tc>
          <w:tcPr>
            <w:tcW w:w="619" w:type="dxa"/>
            <w:tcBorders>
              <w:right w:val="double" w:sz="4" w:space="0" w:color="auto"/>
            </w:tcBorders>
            <w:shd w:val="clear" w:color="auto" w:fill="auto"/>
            <w:vAlign w:val="center"/>
          </w:tcPr>
          <w:p w14:paraId="5A840481" w14:textId="77777777" w:rsidR="009B6B3D" w:rsidRPr="00276E9B" w:rsidRDefault="009B6B3D" w:rsidP="009B6B3D">
            <w:pPr>
              <w:pStyle w:val="TAC"/>
            </w:pPr>
            <w:r w:rsidRPr="00276E9B">
              <w:t>1</w:t>
            </w:r>
          </w:p>
        </w:tc>
        <w:tc>
          <w:tcPr>
            <w:tcW w:w="0" w:type="auto"/>
            <w:tcBorders>
              <w:left w:val="double" w:sz="4" w:space="0" w:color="auto"/>
            </w:tcBorders>
            <w:vAlign w:val="center"/>
          </w:tcPr>
          <w:p w14:paraId="15ADA793" w14:textId="77777777" w:rsidR="009B6B3D" w:rsidRPr="00276E9B" w:rsidRDefault="009B6B3D" w:rsidP="009B6B3D">
            <w:pPr>
              <w:pStyle w:val="TAC"/>
            </w:pPr>
            <w:r w:rsidRPr="00276E9B">
              <w:t>24</w:t>
            </w:r>
          </w:p>
        </w:tc>
        <w:tc>
          <w:tcPr>
            <w:tcW w:w="0" w:type="auto"/>
            <w:vAlign w:val="center"/>
          </w:tcPr>
          <w:p w14:paraId="42027CA8" w14:textId="77777777" w:rsidR="009B6B3D" w:rsidRPr="00276E9B" w:rsidRDefault="009B6B3D" w:rsidP="009B6B3D">
            <w:pPr>
              <w:pStyle w:val="TAC"/>
            </w:pPr>
            <w:r w:rsidRPr="00276E9B">
              <w:t>56</w:t>
            </w:r>
          </w:p>
        </w:tc>
        <w:tc>
          <w:tcPr>
            <w:tcW w:w="0" w:type="auto"/>
            <w:vAlign w:val="center"/>
          </w:tcPr>
          <w:p w14:paraId="74751318" w14:textId="77777777" w:rsidR="009B6B3D" w:rsidRPr="00276E9B" w:rsidRDefault="009B6B3D" w:rsidP="009B6B3D">
            <w:pPr>
              <w:pStyle w:val="TAC"/>
            </w:pPr>
            <w:r w:rsidRPr="00276E9B">
              <w:t>88</w:t>
            </w:r>
          </w:p>
        </w:tc>
        <w:tc>
          <w:tcPr>
            <w:tcW w:w="0" w:type="auto"/>
            <w:vAlign w:val="center"/>
          </w:tcPr>
          <w:p w14:paraId="4A6A664C" w14:textId="77777777" w:rsidR="009B6B3D" w:rsidRPr="00276E9B" w:rsidRDefault="009B6B3D" w:rsidP="009B6B3D">
            <w:pPr>
              <w:pStyle w:val="TAC"/>
            </w:pPr>
            <w:r w:rsidRPr="00276E9B">
              <w:t>144</w:t>
            </w:r>
          </w:p>
        </w:tc>
        <w:tc>
          <w:tcPr>
            <w:tcW w:w="0" w:type="auto"/>
            <w:vAlign w:val="center"/>
          </w:tcPr>
          <w:p w14:paraId="6EE33EB5" w14:textId="77777777" w:rsidR="009B6B3D" w:rsidRPr="00276E9B" w:rsidRDefault="009B6B3D" w:rsidP="009B6B3D">
            <w:pPr>
              <w:pStyle w:val="TAC"/>
            </w:pPr>
            <w:r w:rsidRPr="00276E9B">
              <w:t>176</w:t>
            </w:r>
          </w:p>
        </w:tc>
        <w:tc>
          <w:tcPr>
            <w:tcW w:w="0" w:type="auto"/>
            <w:vAlign w:val="center"/>
          </w:tcPr>
          <w:p w14:paraId="1EE9A270" w14:textId="77777777" w:rsidR="009B6B3D" w:rsidRPr="00276E9B" w:rsidRDefault="009B6B3D" w:rsidP="009B6B3D">
            <w:pPr>
              <w:pStyle w:val="TAC"/>
            </w:pPr>
            <w:r w:rsidRPr="00276E9B">
              <w:t>208</w:t>
            </w:r>
          </w:p>
        </w:tc>
        <w:tc>
          <w:tcPr>
            <w:tcW w:w="0" w:type="auto"/>
            <w:vAlign w:val="center"/>
          </w:tcPr>
          <w:p w14:paraId="04095FC2" w14:textId="77777777" w:rsidR="009B6B3D" w:rsidRPr="00276E9B" w:rsidRDefault="009B6B3D" w:rsidP="009B6B3D">
            <w:pPr>
              <w:pStyle w:val="TAC"/>
            </w:pPr>
            <w:r w:rsidRPr="00276E9B">
              <w:t>256</w:t>
            </w:r>
          </w:p>
        </w:tc>
        <w:tc>
          <w:tcPr>
            <w:tcW w:w="0" w:type="auto"/>
            <w:vAlign w:val="center"/>
          </w:tcPr>
          <w:p w14:paraId="76AB4A5F" w14:textId="77777777" w:rsidR="009B6B3D" w:rsidRPr="00276E9B" w:rsidRDefault="009B6B3D" w:rsidP="009B6B3D">
            <w:pPr>
              <w:pStyle w:val="TAC"/>
            </w:pPr>
            <w:r w:rsidRPr="00276E9B">
              <w:t>344</w:t>
            </w:r>
          </w:p>
        </w:tc>
      </w:tr>
      <w:tr w:rsidR="009B6B3D" w:rsidRPr="00276E9B" w14:paraId="2BF9F7B1" w14:textId="77777777" w:rsidTr="00B76412">
        <w:trPr>
          <w:cantSplit/>
          <w:jc w:val="center"/>
        </w:trPr>
        <w:tc>
          <w:tcPr>
            <w:tcW w:w="619" w:type="dxa"/>
            <w:tcBorders>
              <w:right w:val="double" w:sz="4" w:space="0" w:color="auto"/>
            </w:tcBorders>
            <w:shd w:val="clear" w:color="auto" w:fill="auto"/>
            <w:vAlign w:val="center"/>
          </w:tcPr>
          <w:p w14:paraId="5872D473" w14:textId="77777777" w:rsidR="009B6B3D" w:rsidRPr="00276E9B" w:rsidRDefault="009B6B3D" w:rsidP="009B6B3D">
            <w:pPr>
              <w:pStyle w:val="TAC"/>
            </w:pPr>
            <w:r w:rsidRPr="00276E9B">
              <w:t>2</w:t>
            </w:r>
          </w:p>
        </w:tc>
        <w:tc>
          <w:tcPr>
            <w:tcW w:w="0" w:type="auto"/>
            <w:tcBorders>
              <w:left w:val="double" w:sz="4" w:space="0" w:color="auto"/>
            </w:tcBorders>
            <w:vAlign w:val="center"/>
          </w:tcPr>
          <w:p w14:paraId="484D1C17" w14:textId="77777777" w:rsidR="009B6B3D" w:rsidRPr="00276E9B" w:rsidRDefault="009B6B3D" w:rsidP="009B6B3D">
            <w:pPr>
              <w:pStyle w:val="TAC"/>
            </w:pPr>
            <w:r w:rsidRPr="00276E9B">
              <w:t>32</w:t>
            </w:r>
          </w:p>
        </w:tc>
        <w:tc>
          <w:tcPr>
            <w:tcW w:w="0" w:type="auto"/>
            <w:vAlign w:val="center"/>
          </w:tcPr>
          <w:p w14:paraId="513B6FCD" w14:textId="77777777" w:rsidR="009B6B3D" w:rsidRPr="00276E9B" w:rsidRDefault="009B6B3D" w:rsidP="009B6B3D">
            <w:pPr>
              <w:pStyle w:val="TAC"/>
            </w:pPr>
            <w:r w:rsidRPr="00276E9B">
              <w:t>72</w:t>
            </w:r>
          </w:p>
        </w:tc>
        <w:tc>
          <w:tcPr>
            <w:tcW w:w="0" w:type="auto"/>
            <w:vAlign w:val="center"/>
          </w:tcPr>
          <w:p w14:paraId="703CF651" w14:textId="77777777" w:rsidR="009B6B3D" w:rsidRPr="00276E9B" w:rsidRDefault="009B6B3D" w:rsidP="009B6B3D">
            <w:pPr>
              <w:pStyle w:val="TAC"/>
            </w:pPr>
            <w:r w:rsidRPr="00276E9B">
              <w:t>144</w:t>
            </w:r>
          </w:p>
        </w:tc>
        <w:tc>
          <w:tcPr>
            <w:tcW w:w="0" w:type="auto"/>
            <w:vAlign w:val="center"/>
          </w:tcPr>
          <w:p w14:paraId="6DC28260" w14:textId="77777777" w:rsidR="009B6B3D" w:rsidRPr="00276E9B" w:rsidRDefault="009B6B3D" w:rsidP="009B6B3D">
            <w:pPr>
              <w:pStyle w:val="TAC"/>
            </w:pPr>
            <w:r w:rsidRPr="00276E9B">
              <w:t>176</w:t>
            </w:r>
          </w:p>
        </w:tc>
        <w:tc>
          <w:tcPr>
            <w:tcW w:w="0" w:type="auto"/>
            <w:vAlign w:val="center"/>
          </w:tcPr>
          <w:p w14:paraId="5A108DF1" w14:textId="77777777" w:rsidR="009B6B3D" w:rsidRPr="00276E9B" w:rsidRDefault="009B6B3D" w:rsidP="009B6B3D">
            <w:pPr>
              <w:pStyle w:val="TAC"/>
            </w:pPr>
            <w:r w:rsidRPr="00276E9B">
              <w:t>208</w:t>
            </w:r>
          </w:p>
        </w:tc>
        <w:tc>
          <w:tcPr>
            <w:tcW w:w="0" w:type="auto"/>
            <w:vAlign w:val="center"/>
          </w:tcPr>
          <w:p w14:paraId="48223423" w14:textId="77777777" w:rsidR="009B6B3D" w:rsidRPr="00276E9B" w:rsidRDefault="009B6B3D" w:rsidP="009B6B3D">
            <w:pPr>
              <w:pStyle w:val="TAC"/>
            </w:pPr>
            <w:r w:rsidRPr="00276E9B">
              <w:t>256</w:t>
            </w:r>
          </w:p>
        </w:tc>
        <w:tc>
          <w:tcPr>
            <w:tcW w:w="0" w:type="auto"/>
            <w:vAlign w:val="center"/>
          </w:tcPr>
          <w:p w14:paraId="6336F788" w14:textId="77777777" w:rsidR="009B6B3D" w:rsidRPr="00276E9B" w:rsidRDefault="009B6B3D" w:rsidP="009B6B3D">
            <w:pPr>
              <w:pStyle w:val="TAC"/>
            </w:pPr>
            <w:r w:rsidRPr="00276E9B">
              <w:t>328</w:t>
            </w:r>
          </w:p>
        </w:tc>
        <w:tc>
          <w:tcPr>
            <w:tcW w:w="0" w:type="auto"/>
            <w:vAlign w:val="center"/>
          </w:tcPr>
          <w:p w14:paraId="4EC30DEC" w14:textId="77777777" w:rsidR="009B6B3D" w:rsidRPr="00276E9B" w:rsidRDefault="009B6B3D" w:rsidP="009B6B3D">
            <w:pPr>
              <w:pStyle w:val="TAC"/>
            </w:pPr>
            <w:r w:rsidRPr="00276E9B">
              <w:t>424</w:t>
            </w:r>
          </w:p>
        </w:tc>
      </w:tr>
      <w:tr w:rsidR="009B6B3D" w:rsidRPr="00276E9B" w14:paraId="1DD887CA" w14:textId="77777777" w:rsidTr="00B76412">
        <w:trPr>
          <w:cantSplit/>
          <w:jc w:val="center"/>
        </w:trPr>
        <w:tc>
          <w:tcPr>
            <w:tcW w:w="619" w:type="dxa"/>
            <w:tcBorders>
              <w:right w:val="double" w:sz="4" w:space="0" w:color="auto"/>
            </w:tcBorders>
            <w:shd w:val="clear" w:color="auto" w:fill="auto"/>
            <w:vAlign w:val="center"/>
          </w:tcPr>
          <w:p w14:paraId="2FA01CCA" w14:textId="77777777" w:rsidR="009B6B3D" w:rsidRPr="00276E9B" w:rsidRDefault="009B6B3D" w:rsidP="009B6B3D">
            <w:pPr>
              <w:pStyle w:val="TAC"/>
            </w:pPr>
            <w:r w:rsidRPr="00276E9B">
              <w:t>3</w:t>
            </w:r>
          </w:p>
        </w:tc>
        <w:tc>
          <w:tcPr>
            <w:tcW w:w="0" w:type="auto"/>
            <w:tcBorders>
              <w:left w:val="double" w:sz="4" w:space="0" w:color="auto"/>
            </w:tcBorders>
            <w:vAlign w:val="center"/>
          </w:tcPr>
          <w:p w14:paraId="2C7D42E8" w14:textId="77777777" w:rsidR="009B6B3D" w:rsidRPr="00276E9B" w:rsidRDefault="009B6B3D" w:rsidP="009B6B3D">
            <w:pPr>
              <w:pStyle w:val="TAC"/>
            </w:pPr>
            <w:r w:rsidRPr="00276E9B">
              <w:t>40</w:t>
            </w:r>
          </w:p>
        </w:tc>
        <w:tc>
          <w:tcPr>
            <w:tcW w:w="0" w:type="auto"/>
            <w:vAlign w:val="center"/>
          </w:tcPr>
          <w:p w14:paraId="5C7C89BC" w14:textId="77777777" w:rsidR="009B6B3D" w:rsidRPr="00276E9B" w:rsidRDefault="009B6B3D" w:rsidP="009B6B3D">
            <w:pPr>
              <w:pStyle w:val="TAC"/>
            </w:pPr>
            <w:r w:rsidRPr="00276E9B">
              <w:t>104</w:t>
            </w:r>
          </w:p>
        </w:tc>
        <w:tc>
          <w:tcPr>
            <w:tcW w:w="0" w:type="auto"/>
            <w:vAlign w:val="center"/>
          </w:tcPr>
          <w:p w14:paraId="30BCC7C4" w14:textId="77777777" w:rsidR="009B6B3D" w:rsidRPr="00276E9B" w:rsidRDefault="009B6B3D" w:rsidP="009B6B3D">
            <w:pPr>
              <w:pStyle w:val="TAC"/>
            </w:pPr>
            <w:r w:rsidRPr="00276E9B">
              <w:t>176</w:t>
            </w:r>
          </w:p>
        </w:tc>
        <w:tc>
          <w:tcPr>
            <w:tcW w:w="0" w:type="auto"/>
            <w:vAlign w:val="center"/>
          </w:tcPr>
          <w:p w14:paraId="55487535" w14:textId="77777777" w:rsidR="009B6B3D" w:rsidRPr="00276E9B" w:rsidRDefault="009B6B3D" w:rsidP="009B6B3D">
            <w:pPr>
              <w:pStyle w:val="TAC"/>
            </w:pPr>
            <w:r w:rsidRPr="00276E9B">
              <w:t>208</w:t>
            </w:r>
          </w:p>
        </w:tc>
        <w:tc>
          <w:tcPr>
            <w:tcW w:w="0" w:type="auto"/>
            <w:vAlign w:val="center"/>
          </w:tcPr>
          <w:p w14:paraId="57C54546" w14:textId="77777777" w:rsidR="009B6B3D" w:rsidRPr="00276E9B" w:rsidRDefault="009B6B3D" w:rsidP="009B6B3D">
            <w:pPr>
              <w:pStyle w:val="TAC"/>
            </w:pPr>
            <w:r w:rsidRPr="00276E9B">
              <w:t>256</w:t>
            </w:r>
          </w:p>
        </w:tc>
        <w:tc>
          <w:tcPr>
            <w:tcW w:w="0" w:type="auto"/>
            <w:vAlign w:val="center"/>
          </w:tcPr>
          <w:p w14:paraId="45FF7229" w14:textId="77777777" w:rsidR="009B6B3D" w:rsidRPr="00276E9B" w:rsidRDefault="009B6B3D" w:rsidP="009B6B3D">
            <w:pPr>
              <w:pStyle w:val="TAC"/>
            </w:pPr>
            <w:r w:rsidRPr="00276E9B">
              <w:t>328</w:t>
            </w:r>
          </w:p>
        </w:tc>
        <w:tc>
          <w:tcPr>
            <w:tcW w:w="0" w:type="auto"/>
            <w:vAlign w:val="center"/>
          </w:tcPr>
          <w:p w14:paraId="73CB5FAA" w14:textId="77777777" w:rsidR="009B6B3D" w:rsidRPr="00276E9B" w:rsidRDefault="009B6B3D" w:rsidP="009B6B3D">
            <w:pPr>
              <w:pStyle w:val="TAC"/>
            </w:pPr>
            <w:r w:rsidRPr="00276E9B">
              <w:t>440</w:t>
            </w:r>
          </w:p>
        </w:tc>
        <w:tc>
          <w:tcPr>
            <w:tcW w:w="0" w:type="auto"/>
            <w:vAlign w:val="center"/>
          </w:tcPr>
          <w:p w14:paraId="5C21F59E" w14:textId="77777777" w:rsidR="009B6B3D" w:rsidRPr="00276E9B" w:rsidRDefault="009B6B3D" w:rsidP="009B6B3D">
            <w:pPr>
              <w:pStyle w:val="TAC"/>
            </w:pPr>
            <w:r w:rsidRPr="00276E9B">
              <w:t>568</w:t>
            </w:r>
          </w:p>
        </w:tc>
      </w:tr>
      <w:tr w:rsidR="009B6B3D" w:rsidRPr="00276E9B" w14:paraId="37C8FCD2" w14:textId="77777777" w:rsidTr="00B76412">
        <w:trPr>
          <w:cantSplit/>
          <w:jc w:val="center"/>
        </w:trPr>
        <w:tc>
          <w:tcPr>
            <w:tcW w:w="619" w:type="dxa"/>
            <w:tcBorders>
              <w:right w:val="double" w:sz="4" w:space="0" w:color="auto"/>
            </w:tcBorders>
            <w:shd w:val="clear" w:color="auto" w:fill="auto"/>
            <w:vAlign w:val="center"/>
          </w:tcPr>
          <w:p w14:paraId="16DE1E9C" w14:textId="77777777" w:rsidR="009B6B3D" w:rsidRPr="00276E9B" w:rsidRDefault="009B6B3D" w:rsidP="009B6B3D">
            <w:pPr>
              <w:pStyle w:val="TAC"/>
            </w:pPr>
            <w:r w:rsidRPr="00276E9B">
              <w:t>4</w:t>
            </w:r>
          </w:p>
        </w:tc>
        <w:tc>
          <w:tcPr>
            <w:tcW w:w="0" w:type="auto"/>
            <w:tcBorders>
              <w:left w:val="double" w:sz="4" w:space="0" w:color="auto"/>
            </w:tcBorders>
            <w:vAlign w:val="center"/>
          </w:tcPr>
          <w:p w14:paraId="6249126C" w14:textId="77777777" w:rsidR="009B6B3D" w:rsidRPr="00276E9B" w:rsidRDefault="009B6B3D" w:rsidP="009B6B3D">
            <w:pPr>
              <w:pStyle w:val="TAC"/>
            </w:pPr>
            <w:r w:rsidRPr="00276E9B">
              <w:t>56</w:t>
            </w:r>
          </w:p>
        </w:tc>
        <w:tc>
          <w:tcPr>
            <w:tcW w:w="0" w:type="auto"/>
            <w:vAlign w:val="center"/>
          </w:tcPr>
          <w:p w14:paraId="2854AB94" w14:textId="77777777" w:rsidR="009B6B3D" w:rsidRPr="00276E9B" w:rsidRDefault="009B6B3D" w:rsidP="009B6B3D">
            <w:pPr>
              <w:pStyle w:val="TAC"/>
            </w:pPr>
            <w:r w:rsidRPr="00276E9B">
              <w:t>120</w:t>
            </w:r>
          </w:p>
        </w:tc>
        <w:tc>
          <w:tcPr>
            <w:tcW w:w="0" w:type="auto"/>
            <w:vAlign w:val="center"/>
          </w:tcPr>
          <w:p w14:paraId="53470749" w14:textId="77777777" w:rsidR="009B6B3D" w:rsidRPr="00276E9B" w:rsidRDefault="009B6B3D" w:rsidP="009B6B3D">
            <w:pPr>
              <w:pStyle w:val="TAC"/>
            </w:pPr>
            <w:r w:rsidRPr="00276E9B">
              <w:t>208</w:t>
            </w:r>
          </w:p>
        </w:tc>
        <w:tc>
          <w:tcPr>
            <w:tcW w:w="0" w:type="auto"/>
            <w:vAlign w:val="center"/>
          </w:tcPr>
          <w:p w14:paraId="66EF5009" w14:textId="77777777" w:rsidR="009B6B3D" w:rsidRPr="00276E9B" w:rsidRDefault="009B6B3D" w:rsidP="009B6B3D">
            <w:pPr>
              <w:pStyle w:val="TAC"/>
            </w:pPr>
            <w:r w:rsidRPr="00276E9B">
              <w:t>256</w:t>
            </w:r>
          </w:p>
        </w:tc>
        <w:tc>
          <w:tcPr>
            <w:tcW w:w="0" w:type="auto"/>
            <w:vAlign w:val="center"/>
          </w:tcPr>
          <w:p w14:paraId="05DE6548" w14:textId="77777777" w:rsidR="009B6B3D" w:rsidRPr="00276E9B" w:rsidRDefault="009B6B3D" w:rsidP="009B6B3D">
            <w:pPr>
              <w:pStyle w:val="TAC"/>
            </w:pPr>
            <w:r w:rsidRPr="00276E9B">
              <w:t>328</w:t>
            </w:r>
          </w:p>
        </w:tc>
        <w:tc>
          <w:tcPr>
            <w:tcW w:w="0" w:type="auto"/>
            <w:vAlign w:val="center"/>
          </w:tcPr>
          <w:p w14:paraId="3FE01FDF" w14:textId="77777777" w:rsidR="009B6B3D" w:rsidRPr="00276E9B" w:rsidRDefault="009B6B3D" w:rsidP="009B6B3D">
            <w:pPr>
              <w:pStyle w:val="TAC"/>
            </w:pPr>
            <w:r w:rsidRPr="00276E9B">
              <w:t>408</w:t>
            </w:r>
          </w:p>
        </w:tc>
        <w:tc>
          <w:tcPr>
            <w:tcW w:w="0" w:type="auto"/>
            <w:vAlign w:val="center"/>
          </w:tcPr>
          <w:p w14:paraId="14338801" w14:textId="77777777" w:rsidR="009B6B3D" w:rsidRPr="00276E9B" w:rsidRDefault="009B6B3D" w:rsidP="009B6B3D">
            <w:pPr>
              <w:pStyle w:val="TAC"/>
            </w:pPr>
            <w:r w:rsidRPr="00276E9B">
              <w:t>552</w:t>
            </w:r>
          </w:p>
        </w:tc>
        <w:tc>
          <w:tcPr>
            <w:tcW w:w="0" w:type="auto"/>
            <w:vAlign w:val="center"/>
          </w:tcPr>
          <w:p w14:paraId="17F5479C" w14:textId="77777777" w:rsidR="009B6B3D" w:rsidRPr="00276E9B" w:rsidRDefault="009B6B3D" w:rsidP="009B6B3D">
            <w:pPr>
              <w:pStyle w:val="TAC"/>
            </w:pPr>
            <w:r w:rsidRPr="00276E9B">
              <w:t>680</w:t>
            </w:r>
          </w:p>
        </w:tc>
      </w:tr>
      <w:tr w:rsidR="009B6B3D" w:rsidRPr="00276E9B" w14:paraId="35D591DB" w14:textId="77777777" w:rsidTr="00B76412">
        <w:trPr>
          <w:cantSplit/>
          <w:jc w:val="center"/>
        </w:trPr>
        <w:tc>
          <w:tcPr>
            <w:tcW w:w="619" w:type="dxa"/>
            <w:tcBorders>
              <w:right w:val="double" w:sz="4" w:space="0" w:color="auto"/>
            </w:tcBorders>
            <w:shd w:val="clear" w:color="auto" w:fill="auto"/>
            <w:vAlign w:val="center"/>
          </w:tcPr>
          <w:p w14:paraId="3497D344" w14:textId="77777777" w:rsidR="009B6B3D" w:rsidRPr="00276E9B" w:rsidRDefault="009B6B3D" w:rsidP="009B6B3D">
            <w:pPr>
              <w:pStyle w:val="TAC"/>
            </w:pPr>
            <w:r w:rsidRPr="00276E9B">
              <w:t>5</w:t>
            </w:r>
          </w:p>
        </w:tc>
        <w:tc>
          <w:tcPr>
            <w:tcW w:w="0" w:type="auto"/>
            <w:tcBorders>
              <w:left w:val="double" w:sz="4" w:space="0" w:color="auto"/>
            </w:tcBorders>
            <w:vAlign w:val="center"/>
          </w:tcPr>
          <w:p w14:paraId="3F909C6A" w14:textId="77777777" w:rsidR="009B6B3D" w:rsidRPr="00276E9B" w:rsidRDefault="009B6B3D" w:rsidP="009B6B3D">
            <w:pPr>
              <w:pStyle w:val="TAC"/>
            </w:pPr>
            <w:r w:rsidRPr="00276E9B">
              <w:t>72</w:t>
            </w:r>
          </w:p>
        </w:tc>
        <w:tc>
          <w:tcPr>
            <w:tcW w:w="0" w:type="auto"/>
            <w:vAlign w:val="center"/>
          </w:tcPr>
          <w:p w14:paraId="29CD57A4" w14:textId="77777777" w:rsidR="009B6B3D" w:rsidRPr="00276E9B" w:rsidRDefault="009B6B3D" w:rsidP="009B6B3D">
            <w:pPr>
              <w:pStyle w:val="TAC"/>
            </w:pPr>
            <w:r w:rsidRPr="00276E9B">
              <w:t>144</w:t>
            </w:r>
          </w:p>
        </w:tc>
        <w:tc>
          <w:tcPr>
            <w:tcW w:w="0" w:type="auto"/>
            <w:vAlign w:val="center"/>
          </w:tcPr>
          <w:p w14:paraId="45A7ECD8" w14:textId="77777777" w:rsidR="009B6B3D" w:rsidRPr="00276E9B" w:rsidRDefault="009B6B3D" w:rsidP="009B6B3D">
            <w:pPr>
              <w:pStyle w:val="TAC"/>
            </w:pPr>
            <w:r w:rsidRPr="00276E9B">
              <w:t>224</w:t>
            </w:r>
          </w:p>
        </w:tc>
        <w:tc>
          <w:tcPr>
            <w:tcW w:w="0" w:type="auto"/>
            <w:vAlign w:val="center"/>
          </w:tcPr>
          <w:p w14:paraId="5635F222" w14:textId="77777777" w:rsidR="009B6B3D" w:rsidRPr="00276E9B" w:rsidRDefault="009B6B3D" w:rsidP="009B6B3D">
            <w:pPr>
              <w:pStyle w:val="TAC"/>
            </w:pPr>
            <w:r w:rsidRPr="00276E9B">
              <w:t>328</w:t>
            </w:r>
          </w:p>
        </w:tc>
        <w:tc>
          <w:tcPr>
            <w:tcW w:w="0" w:type="auto"/>
            <w:vAlign w:val="center"/>
          </w:tcPr>
          <w:p w14:paraId="6E96F01E" w14:textId="77777777" w:rsidR="009B6B3D" w:rsidRPr="00276E9B" w:rsidRDefault="009B6B3D" w:rsidP="009B6B3D">
            <w:pPr>
              <w:pStyle w:val="TAC"/>
            </w:pPr>
            <w:r w:rsidRPr="00276E9B">
              <w:t>424</w:t>
            </w:r>
          </w:p>
        </w:tc>
        <w:tc>
          <w:tcPr>
            <w:tcW w:w="0" w:type="auto"/>
            <w:vAlign w:val="center"/>
          </w:tcPr>
          <w:p w14:paraId="2F86B313" w14:textId="77777777" w:rsidR="009B6B3D" w:rsidRPr="00276E9B" w:rsidRDefault="009B6B3D" w:rsidP="009B6B3D">
            <w:pPr>
              <w:pStyle w:val="TAC"/>
            </w:pPr>
            <w:r w:rsidRPr="00276E9B">
              <w:t>504</w:t>
            </w:r>
          </w:p>
        </w:tc>
        <w:tc>
          <w:tcPr>
            <w:tcW w:w="0" w:type="auto"/>
            <w:vAlign w:val="center"/>
          </w:tcPr>
          <w:p w14:paraId="5D90A343" w14:textId="77777777" w:rsidR="009B6B3D" w:rsidRPr="00276E9B" w:rsidRDefault="009B6B3D" w:rsidP="009B6B3D">
            <w:pPr>
              <w:pStyle w:val="TAC"/>
            </w:pPr>
            <w:r w:rsidRPr="00276E9B">
              <w:t>680</w:t>
            </w:r>
          </w:p>
        </w:tc>
        <w:tc>
          <w:tcPr>
            <w:tcW w:w="0" w:type="auto"/>
            <w:vAlign w:val="center"/>
          </w:tcPr>
          <w:p w14:paraId="10D4267F" w14:textId="77777777" w:rsidR="009B6B3D" w:rsidRPr="00276E9B" w:rsidRDefault="009B6B3D" w:rsidP="009B6B3D">
            <w:pPr>
              <w:pStyle w:val="TAC"/>
            </w:pPr>
            <w:r w:rsidRPr="00276E9B">
              <w:t>872</w:t>
            </w:r>
          </w:p>
        </w:tc>
      </w:tr>
      <w:tr w:rsidR="009B6B3D" w:rsidRPr="00276E9B" w14:paraId="47ADD5B0" w14:textId="77777777" w:rsidTr="00B76412">
        <w:trPr>
          <w:cantSplit/>
          <w:jc w:val="center"/>
        </w:trPr>
        <w:tc>
          <w:tcPr>
            <w:tcW w:w="619" w:type="dxa"/>
            <w:tcBorders>
              <w:right w:val="double" w:sz="4" w:space="0" w:color="auto"/>
            </w:tcBorders>
            <w:shd w:val="clear" w:color="auto" w:fill="auto"/>
            <w:vAlign w:val="center"/>
          </w:tcPr>
          <w:p w14:paraId="5D494F7B" w14:textId="77777777" w:rsidR="009B6B3D" w:rsidRPr="00276E9B" w:rsidRDefault="009B6B3D" w:rsidP="009B6B3D">
            <w:pPr>
              <w:pStyle w:val="TAC"/>
            </w:pPr>
            <w:r w:rsidRPr="00276E9B">
              <w:t>6</w:t>
            </w:r>
          </w:p>
        </w:tc>
        <w:tc>
          <w:tcPr>
            <w:tcW w:w="0" w:type="auto"/>
            <w:tcBorders>
              <w:left w:val="double" w:sz="4" w:space="0" w:color="auto"/>
            </w:tcBorders>
            <w:vAlign w:val="center"/>
          </w:tcPr>
          <w:p w14:paraId="607B021D" w14:textId="77777777" w:rsidR="009B6B3D" w:rsidRPr="00276E9B" w:rsidRDefault="009B6B3D" w:rsidP="009B6B3D">
            <w:pPr>
              <w:pStyle w:val="TAC"/>
            </w:pPr>
            <w:r w:rsidRPr="00276E9B">
              <w:t>88</w:t>
            </w:r>
          </w:p>
        </w:tc>
        <w:tc>
          <w:tcPr>
            <w:tcW w:w="0" w:type="auto"/>
            <w:vAlign w:val="center"/>
          </w:tcPr>
          <w:p w14:paraId="6A0D09F8" w14:textId="77777777" w:rsidR="009B6B3D" w:rsidRPr="00276E9B" w:rsidRDefault="009B6B3D" w:rsidP="009B6B3D">
            <w:pPr>
              <w:pStyle w:val="TAC"/>
            </w:pPr>
            <w:r w:rsidRPr="00276E9B">
              <w:t>176</w:t>
            </w:r>
          </w:p>
        </w:tc>
        <w:tc>
          <w:tcPr>
            <w:tcW w:w="0" w:type="auto"/>
            <w:vAlign w:val="center"/>
          </w:tcPr>
          <w:p w14:paraId="11445D77" w14:textId="77777777" w:rsidR="009B6B3D" w:rsidRPr="00276E9B" w:rsidRDefault="009B6B3D" w:rsidP="009B6B3D">
            <w:pPr>
              <w:pStyle w:val="TAC"/>
            </w:pPr>
            <w:r w:rsidRPr="00276E9B">
              <w:t>256</w:t>
            </w:r>
          </w:p>
        </w:tc>
        <w:tc>
          <w:tcPr>
            <w:tcW w:w="0" w:type="auto"/>
            <w:vAlign w:val="center"/>
          </w:tcPr>
          <w:p w14:paraId="06C26711" w14:textId="77777777" w:rsidR="009B6B3D" w:rsidRPr="00276E9B" w:rsidRDefault="009B6B3D" w:rsidP="009B6B3D">
            <w:pPr>
              <w:pStyle w:val="TAC"/>
            </w:pPr>
            <w:r w:rsidRPr="00276E9B">
              <w:t>392</w:t>
            </w:r>
          </w:p>
        </w:tc>
        <w:tc>
          <w:tcPr>
            <w:tcW w:w="0" w:type="auto"/>
            <w:vAlign w:val="center"/>
          </w:tcPr>
          <w:p w14:paraId="6AF89991" w14:textId="77777777" w:rsidR="009B6B3D" w:rsidRPr="00276E9B" w:rsidRDefault="009B6B3D" w:rsidP="009B6B3D">
            <w:pPr>
              <w:pStyle w:val="TAC"/>
            </w:pPr>
            <w:r w:rsidRPr="00276E9B">
              <w:t>504</w:t>
            </w:r>
          </w:p>
        </w:tc>
        <w:tc>
          <w:tcPr>
            <w:tcW w:w="0" w:type="auto"/>
            <w:vAlign w:val="center"/>
          </w:tcPr>
          <w:p w14:paraId="5E2837D3" w14:textId="77777777" w:rsidR="009B6B3D" w:rsidRPr="00276E9B" w:rsidRDefault="009B6B3D" w:rsidP="009B6B3D">
            <w:pPr>
              <w:pStyle w:val="TAC"/>
            </w:pPr>
            <w:r w:rsidRPr="00276E9B">
              <w:t>600</w:t>
            </w:r>
          </w:p>
        </w:tc>
        <w:tc>
          <w:tcPr>
            <w:tcW w:w="0" w:type="auto"/>
            <w:vAlign w:val="center"/>
          </w:tcPr>
          <w:p w14:paraId="47F28613" w14:textId="77777777" w:rsidR="009B6B3D" w:rsidRPr="00276E9B" w:rsidRDefault="009B6B3D" w:rsidP="009B6B3D">
            <w:pPr>
              <w:pStyle w:val="TAC"/>
            </w:pPr>
            <w:r w:rsidRPr="00276E9B">
              <w:t>808</w:t>
            </w:r>
          </w:p>
        </w:tc>
        <w:tc>
          <w:tcPr>
            <w:tcW w:w="0" w:type="auto"/>
            <w:vAlign w:val="center"/>
          </w:tcPr>
          <w:p w14:paraId="3E0E5A5F" w14:textId="77777777" w:rsidR="009B6B3D" w:rsidRPr="00276E9B" w:rsidRDefault="009B6B3D" w:rsidP="009B6B3D">
            <w:pPr>
              <w:pStyle w:val="TAC"/>
            </w:pPr>
            <w:r w:rsidRPr="00276E9B">
              <w:t>1000</w:t>
            </w:r>
          </w:p>
        </w:tc>
      </w:tr>
      <w:tr w:rsidR="009B6B3D" w:rsidRPr="00276E9B" w14:paraId="104B75C5" w14:textId="77777777" w:rsidTr="00B76412">
        <w:trPr>
          <w:cantSplit/>
          <w:jc w:val="center"/>
        </w:trPr>
        <w:tc>
          <w:tcPr>
            <w:tcW w:w="619" w:type="dxa"/>
            <w:tcBorders>
              <w:right w:val="double" w:sz="4" w:space="0" w:color="auto"/>
            </w:tcBorders>
            <w:shd w:val="clear" w:color="auto" w:fill="auto"/>
            <w:vAlign w:val="center"/>
          </w:tcPr>
          <w:p w14:paraId="72EB9F58" w14:textId="77777777" w:rsidR="009B6B3D" w:rsidRPr="00276E9B" w:rsidRDefault="009B6B3D" w:rsidP="009B6B3D">
            <w:pPr>
              <w:pStyle w:val="TAC"/>
            </w:pPr>
            <w:r w:rsidRPr="00276E9B">
              <w:t>7</w:t>
            </w:r>
          </w:p>
        </w:tc>
        <w:tc>
          <w:tcPr>
            <w:tcW w:w="0" w:type="auto"/>
            <w:tcBorders>
              <w:left w:val="double" w:sz="4" w:space="0" w:color="auto"/>
            </w:tcBorders>
            <w:vAlign w:val="center"/>
          </w:tcPr>
          <w:p w14:paraId="544CEE13" w14:textId="77777777" w:rsidR="009B6B3D" w:rsidRPr="00276E9B" w:rsidRDefault="009B6B3D" w:rsidP="009B6B3D">
            <w:pPr>
              <w:pStyle w:val="TAC"/>
            </w:pPr>
            <w:r w:rsidRPr="00276E9B">
              <w:t>104</w:t>
            </w:r>
          </w:p>
        </w:tc>
        <w:tc>
          <w:tcPr>
            <w:tcW w:w="0" w:type="auto"/>
            <w:vAlign w:val="center"/>
          </w:tcPr>
          <w:p w14:paraId="26563987" w14:textId="77777777" w:rsidR="009B6B3D" w:rsidRPr="00276E9B" w:rsidRDefault="009B6B3D" w:rsidP="009B6B3D">
            <w:pPr>
              <w:pStyle w:val="TAC"/>
            </w:pPr>
            <w:r w:rsidRPr="00276E9B">
              <w:t>224</w:t>
            </w:r>
          </w:p>
        </w:tc>
        <w:tc>
          <w:tcPr>
            <w:tcW w:w="0" w:type="auto"/>
            <w:vAlign w:val="center"/>
          </w:tcPr>
          <w:p w14:paraId="54E9B5BA" w14:textId="77777777" w:rsidR="009B6B3D" w:rsidRPr="00276E9B" w:rsidRDefault="009B6B3D" w:rsidP="009B6B3D">
            <w:pPr>
              <w:pStyle w:val="TAC"/>
            </w:pPr>
            <w:r w:rsidRPr="00276E9B">
              <w:t>328</w:t>
            </w:r>
          </w:p>
        </w:tc>
        <w:tc>
          <w:tcPr>
            <w:tcW w:w="0" w:type="auto"/>
            <w:vAlign w:val="center"/>
          </w:tcPr>
          <w:p w14:paraId="24ED7790" w14:textId="77777777" w:rsidR="009B6B3D" w:rsidRPr="00276E9B" w:rsidRDefault="009B6B3D" w:rsidP="009B6B3D">
            <w:pPr>
              <w:pStyle w:val="TAC"/>
            </w:pPr>
            <w:r w:rsidRPr="00276E9B">
              <w:t>472</w:t>
            </w:r>
          </w:p>
        </w:tc>
        <w:tc>
          <w:tcPr>
            <w:tcW w:w="0" w:type="auto"/>
            <w:vAlign w:val="center"/>
          </w:tcPr>
          <w:p w14:paraId="4510A4BB" w14:textId="77777777" w:rsidR="009B6B3D" w:rsidRPr="00276E9B" w:rsidRDefault="009B6B3D" w:rsidP="009B6B3D">
            <w:pPr>
              <w:pStyle w:val="TAC"/>
            </w:pPr>
            <w:r w:rsidRPr="00276E9B">
              <w:t>584</w:t>
            </w:r>
          </w:p>
        </w:tc>
        <w:tc>
          <w:tcPr>
            <w:tcW w:w="0" w:type="auto"/>
            <w:vAlign w:val="center"/>
          </w:tcPr>
          <w:p w14:paraId="2A8C7679" w14:textId="77777777" w:rsidR="009B6B3D" w:rsidRPr="00276E9B" w:rsidRDefault="009B6B3D" w:rsidP="009B6B3D">
            <w:pPr>
              <w:pStyle w:val="TAC"/>
            </w:pPr>
            <w:r w:rsidRPr="00276E9B">
              <w:t>712</w:t>
            </w:r>
          </w:p>
        </w:tc>
        <w:tc>
          <w:tcPr>
            <w:tcW w:w="0" w:type="auto"/>
            <w:vAlign w:val="center"/>
          </w:tcPr>
          <w:p w14:paraId="69A9BFF2" w14:textId="77777777" w:rsidR="009B6B3D" w:rsidRPr="00276E9B" w:rsidRDefault="009B6B3D" w:rsidP="009B6B3D">
            <w:pPr>
              <w:pStyle w:val="TAC"/>
            </w:pPr>
            <w:r w:rsidRPr="00276E9B">
              <w:t>1000</w:t>
            </w:r>
          </w:p>
        </w:tc>
        <w:tc>
          <w:tcPr>
            <w:tcW w:w="0" w:type="auto"/>
            <w:vAlign w:val="center"/>
          </w:tcPr>
          <w:p w14:paraId="30358566" w14:textId="77777777" w:rsidR="009B6B3D" w:rsidRPr="00276E9B" w:rsidRDefault="009B6B3D" w:rsidP="009B6B3D">
            <w:pPr>
              <w:pStyle w:val="TAC"/>
            </w:pPr>
            <w:r w:rsidRPr="00276E9B">
              <w:t>1224</w:t>
            </w:r>
          </w:p>
        </w:tc>
      </w:tr>
      <w:tr w:rsidR="009B6B3D" w:rsidRPr="00276E9B" w14:paraId="0193E3EC" w14:textId="77777777" w:rsidTr="00B76412">
        <w:trPr>
          <w:cantSplit/>
          <w:jc w:val="center"/>
        </w:trPr>
        <w:tc>
          <w:tcPr>
            <w:tcW w:w="619" w:type="dxa"/>
            <w:tcBorders>
              <w:right w:val="double" w:sz="4" w:space="0" w:color="auto"/>
            </w:tcBorders>
            <w:shd w:val="clear" w:color="auto" w:fill="auto"/>
            <w:vAlign w:val="center"/>
          </w:tcPr>
          <w:p w14:paraId="39F1C6A1" w14:textId="77777777" w:rsidR="009B6B3D" w:rsidRPr="00276E9B" w:rsidRDefault="009B6B3D" w:rsidP="009B6B3D">
            <w:pPr>
              <w:pStyle w:val="TAC"/>
            </w:pPr>
            <w:r w:rsidRPr="00276E9B">
              <w:t>8</w:t>
            </w:r>
          </w:p>
        </w:tc>
        <w:tc>
          <w:tcPr>
            <w:tcW w:w="0" w:type="auto"/>
            <w:tcBorders>
              <w:left w:val="double" w:sz="4" w:space="0" w:color="auto"/>
            </w:tcBorders>
            <w:vAlign w:val="center"/>
          </w:tcPr>
          <w:p w14:paraId="0B5DF3F2" w14:textId="77777777" w:rsidR="009B6B3D" w:rsidRPr="00276E9B" w:rsidRDefault="009B6B3D" w:rsidP="009B6B3D">
            <w:pPr>
              <w:pStyle w:val="TAC"/>
            </w:pPr>
            <w:r w:rsidRPr="00276E9B">
              <w:t>120</w:t>
            </w:r>
          </w:p>
        </w:tc>
        <w:tc>
          <w:tcPr>
            <w:tcW w:w="0" w:type="auto"/>
            <w:vAlign w:val="center"/>
          </w:tcPr>
          <w:p w14:paraId="2E643C25" w14:textId="77777777" w:rsidR="009B6B3D" w:rsidRPr="00276E9B" w:rsidRDefault="009B6B3D" w:rsidP="009B6B3D">
            <w:pPr>
              <w:pStyle w:val="TAC"/>
            </w:pPr>
            <w:r w:rsidRPr="00276E9B">
              <w:t>256</w:t>
            </w:r>
          </w:p>
        </w:tc>
        <w:tc>
          <w:tcPr>
            <w:tcW w:w="0" w:type="auto"/>
            <w:vAlign w:val="center"/>
          </w:tcPr>
          <w:p w14:paraId="566417E1" w14:textId="77777777" w:rsidR="009B6B3D" w:rsidRPr="00276E9B" w:rsidRDefault="009B6B3D" w:rsidP="009B6B3D">
            <w:pPr>
              <w:pStyle w:val="TAC"/>
            </w:pPr>
            <w:r w:rsidRPr="00276E9B">
              <w:t>392</w:t>
            </w:r>
          </w:p>
        </w:tc>
        <w:tc>
          <w:tcPr>
            <w:tcW w:w="0" w:type="auto"/>
            <w:vAlign w:val="center"/>
          </w:tcPr>
          <w:p w14:paraId="58F4F4AB" w14:textId="77777777" w:rsidR="009B6B3D" w:rsidRPr="00276E9B" w:rsidRDefault="009B6B3D" w:rsidP="009B6B3D">
            <w:pPr>
              <w:pStyle w:val="TAC"/>
            </w:pPr>
            <w:r w:rsidRPr="00276E9B">
              <w:t>536</w:t>
            </w:r>
          </w:p>
        </w:tc>
        <w:tc>
          <w:tcPr>
            <w:tcW w:w="0" w:type="auto"/>
            <w:vAlign w:val="center"/>
          </w:tcPr>
          <w:p w14:paraId="485B2D78" w14:textId="77777777" w:rsidR="009B6B3D" w:rsidRPr="00276E9B" w:rsidRDefault="009B6B3D" w:rsidP="009B6B3D">
            <w:pPr>
              <w:pStyle w:val="TAC"/>
            </w:pPr>
            <w:r w:rsidRPr="00276E9B">
              <w:t>680</w:t>
            </w:r>
          </w:p>
        </w:tc>
        <w:tc>
          <w:tcPr>
            <w:tcW w:w="0" w:type="auto"/>
            <w:vAlign w:val="center"/>
          </w:tcPr>
          <w:p w14:paraId="6CEC3D44" w14:textId="77777777" w:rsidR="009B6B3D" w:rsidRPr="00276E9B" w:rsidRDefault="009B6B3D" w:rsidP="009B6B3D">
            <w:pPr>
              <w:pStyle w:val="TAC"/>
            </w:pPr>
            <w:r w:rsidRPr="00276E9B">
              <w:t>808</w:t>
            </w:r>
          </w:p>
        </w:tc>
        <w:tc>
          <w:tcPr>
            <w:tcW w:w="0" w:type="auto"/>
            <w:vAlign w:val="center"/>
          </w:tcPr>
          <w:p w14:paraId="3DF75064" w14:textId="77777777" w:rsidR="009B6B3D" w:rsidRPr="00276E9B" w:rsidRDefault="009B6B3D" w:rsidP="009B6B3D">
            <w:pPr>
              <w:pStyle w:val="TAC"/>
            </w:pPr>
            <w:r w:rsidRPr="00276E9B">
              <w:t xml:space="preserve">1096 </w:t>
            </w:r>
          </w:p>
        </w:tc>
        <w:tc>
          <w:tcPr>
            <w:tcW w:w="0" w:type="auto"/>
            <w:vAlign w:val="center"/>
          </w:tcPr>
          <w:p w14:paraId="53D3DB60" w14:textId="77777777" w:rsidR="009B6B3D" w:rsidRPr="00276E9B" w:rsidRDefault="009B6B3D" w:rsidP="009B6B3D">
            <w:pPr>
              <w:pStyle w:val="TAC"/>
            </w:pPr>
            <w:r w:rsidRPr="00276E9B">
              <w:t xml:space="preserve">1384 </w:t>
            </w:r>
          </w:p>
        </w:tc>
      </w:tr>
      <w:tr w:rsidR="009B6B3D" w:rsidRPr="00276E9B" w14:paraId="184EF078" w14:textId="77777777" w:rsidTr="00B76412">
        <w:trPr>
          <w:cantSplit/>
          <w:jc w:val="center"/>
        </w:trPr>
        <w:tc>
          <w:tcPr>
            <w:tcW w:w="619" w:type="dxa"/>
            <w:tcBorders>
              <w:right w:val="double" w:sz="4" w:space="0" w:color="auto"/>
            </w:tcBorders>
            <w:shd w:val="clear" w:color="auto" w:fill="auto"/>
            <w:vAlign w:val="center"/>
          </w:tcPr>
          <w:p w14:paraId="219B7362" w14:textId="77777777" w:rsidR="009B6B3D" w:rsidRPr="00276E9B" w:rsidRDefault="009B6B3D" w:rsidP="009B6B3D">
            <w:pPr>
              <w:pStyle w:val="TAC"/>
            </w:pPr>
            <w:r w:rsidRPr="00276E9B">
              <w:t>9</w:t>
            </w:r>
          </w:p>
        </w:tc>
        <w:tc>
          <w:tcPr>
            <w:tcW w:w="0" w:type="auto"/>
            <w:tcBorders>
              <w:left w:val="double" w:sz="4" w:space="0" w:color="auto"/>
            </w:tcBorders>
            <w:vAlign w:val="center"/>
          </w:tcPr>
          <w:p w14:paraId="63A6353E" w14:textId="77777777" w:rsidR="009B6B3D" w:rsidRPr="00276E9B" w:rsidRDefault="009B6B3D" w:rsidP="009B6B3D">
            <w:pPr>
              <w:pStyle w:val="TAC"/>
            </w:pPr>
            <w:r w:rsidRPr="00276E9B">
              <w:t>136</w:t>
            </w:r>
          </w:p>
        </w:tc>
        <w:tc>
          <w:tcPr>
            <w:tcW w:w="0" w:type="auto"/>
            <w:vAlign w:val="center"/>
          </w:tcPr>
          <w:p w14:paraId="7A556B2B" w14:textId="77777777" w:rsidR="009B6B3D" w:rsidRPr="00276E9B" w:rsidRDefault="009B6B3D" w:rsidP="009B6B3D">
            <w:pPr>
              <w:pStyle w:val="TAC"/>
            </w:pPr>
            <w:r w:rsidRPr="00276E9B">
              <w:t>296</w:t>
            </w:r>
          </w:p>
        </w:tc>
        <w:tc>
          <w:tcPr>
            <w:tcW w:w="0" w:type="auto"/>
            <w:vAlign w:val="center"/>
          </w:tcPr>
          <w:p w14:paraId="39FD3879" w14:textId="77777777" w:rsidR="009B6B3D" w:rsidRPr="00276E9B" w:rsidRDefault="009B6B3D" w:rsidP="009B6B3D">
            <w:pPr>
              <w:pStyle w:val="TAC"/>
            </w:pPr>
            <w:r w:rsidRPr="00276E9B">
              <w:t>456</w:t>
            </w:r>
          </w:p>
        </w:tc>
        <w:tc>
          <w:tcPr>
            <w:tcW w:w="0" w:type="auto"/>
            <w:vAlign w:val="center"/>
          </w:tcPr>
          <w:p w14:paraId="426C4A81" w14:textId="77777777" w:rsidR="009B6B3D" w:rsidRPr="00276E9B" w:rsidRDefault="009B6B3D" w:rsidP="009B6B3D">
            <w:pPr>
              <w:pStyle w:val="TAC"/>
            </w:pPr>
            <w:r w:rsidRPr="00276E9B">
              <w:t>616</w:t>
            </w:r>
          </w:p>
        </w:tc>
        <w:tc>
          <w:tcPr>
            <w:tcW w:w="0" w:type="auto"/>
            <w:vAlign w:val="center"/>
          </w:tcPr>
          <w:p w14:paraId="4F731AD1" w14:textId="77777777" w:rsidR="009B6B3D" w:rsidRPr="00276E9B" w:rsidRDefault="009B6B3D" w:rsidP="009B6B3D">
            <w:pPr>
              <w:pStyle w:val="TAC"/>
            </w:pPr>
            <w:r w:rsidRPr="00276E9B">
              <w:t>776</w:t>
            </w:r>
          </w:p>
        </w:tc>
        <w:tc>
          <w:tcPr>
            <w:tcW w:w="0" w:type="auto"/>
            <w:vAlign w:val="center"/>
          </w:tcPr>
          <w:p w14:paraId="0DD8A99B" w14:textId="77777777" w:rsidR="009B6B3D" w:rsidRPr="00276E9B" w:rsidRDefault="009B6B3D" w:rsidP="009B6B3D">
            <w:pPr>
              <w:pStyle w:val="TAC"/>
            </w:pPr>
            <w:r w:rsidRPr="00276E9B">
              <w:t>936</w:t>
            </w:r>
          </w:p>
        </w:tc>
        <w:tc>
          <w:tcPr>
            <w:tcW w:w="0" w:type="auto"/>
            <w:vAlign w:val="center"/>
          </w:tcPr>
          <w:p w14:paraId="4BEF6571" w14:textId="77777777" w:rsidR="009B6B3D" w:rsidRPr="00276E9B" w:rsidRDefault="009B6B3D" w:rsidP="009B6B3D">
            <w:pPr>
              <w:pStyle w:val="TAC"/>
            </w:pPr>
            <w:r w:rsidRPr="00276E9B">
              <w:t xml:space="preserve">1256 </w:t>
            </w:r>
          </w:p>
        </w:tc>
        <w:tc>
          <w:tcPr>
            <w:tcW w:w="0" w:type="auto"/>
            <w:vAlign w:val="center"/>
          </w:tcPr>
          <w:p w14:paraId="3A137A7D" w14:textId="77777777" w:rsidR="009B6B3D" w:rsidRPr="00276E9B" w:rsidRDefault="009B6B3D" w:rsidP="009B6B3D">
            <w:pPr>
              <w:pStyle w:val="TAC"/>
            </w:pPr>
            <w:r w:rsidRPr="00276E9B">
              <w:t xml:space="preserve">1544 </w:t>
            </w:r>
          </w:p>
        </w:tc>
      </w:tr>
      <w:tr w:rsidR="009B6B3D" w:rsidRPr="00276E9B" w14:paraId="268416BC" w14:textId="77777777" w:rsidTr="00B76412">
        <w:trPr>
          <w:cantSplit/>
          <w:jc w:val="center"/>
        </w:trPr>
        <w:tc>
          <w:tcPr>
            <w:tcW w:w="619" w:type="dxa"/>
            <w:tcBorders>
              <w:right w:val="double" w:sz="4" w:space="0" w:color="auto"/>
            </w:tcBorders>
            <w:shd w:val="clear" w:color="auto" w:fill="auto"/>
            <w:vAlign w:val="center"/>
          </w:tcPr>
          <w:p w14:paraId="276BE404" w14:textId="77777777" w:rsidR="009B6B3D" w:rsidRPr="00276E9B" w:rsidRDefault="009B6B3D" w:rsidP="009B6B3D">
            <w:pPr>
              <w:pStyle w:val="TAC"/>
            </w:pPr>
            <w:r w:rsidRPr="00276E9B">
              <w:t>10</w:t>
            </w:r>
          </w:p>
        </w:tc>
        <w:tc>
          <w:tcPr>
            <w:tcW w:w="0" w:type="auto"/>
            <w:tcBorders>
              <w:left w:val="double" w:sz="4" w:space="0" w:color="auto"/>
            </w:tcBorders>
            <w:vAlign w:val="center"/>
          </w:tcPr>
          <w:p w14:paraId="71173EAC" w14:textId="77777777" w:rsidR="009B6B3D" w:rsidRPr="00276E9B" w:rsidRDefault="009B6B3D" w:rsidP="009B6B3D">
            <w:pPr>
              <w:pStyle w:val="TAC"/>
            </w:pPr>
            <w:r w:rsidRPr="00276E9B">
              <w:t>144</w:t>
            </w:r>
          </w:p>
        </w:tc>
        <w:tc>
          <w:tcPr>
            <w:tcW w:w="0" w:type="auto"/>
            <w:vAlign w:val="center"/>
          </w:tcPr>
          <w:p w14:paraId="23CC48CB" w14:textId="77777777" w:rsidR="009B6B3D" w:rsidRPr="00276E9B" w:rsidRDefault="009B6B3D" w:rsidP="009B6B3D">
            <w:pPr>
              <w:pStyle w:val="TAC"/>
            </w:pPr>
            <w:r w:rsidRPr="00276E9B">
              <w:t>328</w:t>
            </w:r>
          </w:p>
        </w:tc>
        <w:tc>
          <w:tcPr>
            <w:tcW w:w="0" w:type="auto"/>
            <w:vAlign w:val="center"/>
          </w:tcPr>
          <w:p w14:paraId="6F115468" w14:textId="77777777" w:rsidR="009B6B3D" w:rsidRPr="00276E9B" w:rsidRDefault="009B6B3D" w:rsidP="009B6B3D">
            <w:pPr>
              <w:pStyle w:val="TAC"/>
            </w:pPr>
            <w:r w:rsidRPr="00276E9B">
              <w:t>504</w:t>
            </w:r>
          </w:p>
        </w:tc>
        <w:tc>
          <w:tcPr>
            <w:tcW w:w="0" w:type="auto"/>
            <w:vAlign w:val="center"/>
          </w:tcPr>
          <w:p w14:paraId="06E0109F" w14:textId="77777777" w:rsidR="009B6B3D" w:rsidRPr="00276E9B" w:rsidRDefault="009B6B3D" w:rsidP="009B6B3D">
            <w:pPr>
              <w:pStyle w:val="TAC"/>
            </w:pPr>
            <w:r w:rsidRPr="00276E9B">
              <w:t>680</w:t>
            </w:r>
          </w:p>
        </w:tc>
        <w:tc>
          <w:tcPr>
            <w:tcW w:w="0" w:type="auto"/>
            <w:vAlign w:val="center"/>
          </w:tcPr>
          <w:p w14:paraId="5CEA5A88" w14:textId="77777777" w:rsidR="009B6B3D" w:rsidRPr="00276E9B" w:rsidRDefault="009B6B3D" w:rsidP="009B6B3D">
            <w:pPr>
              <w:pStyle w:val="TAC"/>
            </w:pPr>
            <w:r w:rsidRPr="00276E9B">
              <w:t>872</w:t>
            </w:r>
          </w:p>
        </w:tc>
        <w:tc>
          <w:tcPr>
            <w:tcW w:w="0" w:type="auto"/>
            <w:vAlign w:val="center"/>
          </w:tcPr>
          <w:p w14:paraId="25A00B25" w14:textId="77777777" w:rsidR="009B6B3D" w:rsidRPr="00276E9B" w:rsidRDefault="009B6B3D" w:rsidP="009B6B3D">
            <w:pPr>
              <w:pStyle w:val="TAC"/>
            </w:pPr>
            <w:r w:rsidRPr="00276E9B">
              <w:t>1000</w:t>
            </w:r>
          </w:p>
        </w:tc>
        <w:tc>
          <w:tcPr>
            <w:tcW w:w="0" w:type="auto"/>
            <w:vAlign w:val="center"/>
          </w:tcPr>
          <w:p w14:paraId="07D847F6" w14:textId="77777777" w:rsidR="009B6B3D" w:rsidRPr="00276E9B" w:rsidRDefault="009B6B3D" w:rsidP="009B6B3D">
            <w:pPr>
              <w:pStyle w:val="TAC"/>
            </w:pPr>
            <w:r w:rsidRPr="00276E9B">
              <w:t xml:space="preserve">1384 </w:t>
            </w:r>
          </w:p>
        </w:tc>
        <w:tc>
          <w:tcPr>
            <w:tcW w:w="0" w:type="auto"/>
            <w:vAlign w:val="center"/>
          </w:tcPr>
          <w:p w14:paraId="0F4D60B7" w14:textId="77777777" w:rsidR="009B6B3D" w:rsidRPr="00276E9B" w:rsidRDefault="009B6B3D" w:rsidP="009B6B3D">
            <w:pPr>
              <w:pStyle w:val="TAC"/>
            </w:pPr>
            <w:r w:rsidRPr="00276E9B">
              <w:t xml:space="preserve">1736 </w:t>
            </w:r>
          </w:p>
        </w:tc>
      </w:tr>
      <w:tr w:rsidR="009B6B3D" w:rsidRPr="00276E9B" w14:paraId="2B7035EE" w14:textId="77777777" w:rsidTr="00B76412">
        <w:trPr>
          <w:cantSplit/>
          <w:jc w:val="center"/>
        </w:trPr>
        <w:tc>
          <w:tcPr>
            <w:tcW w:w="619" w:type="dxa"/>
            <w:tcBorders>
              <w:right w:val="double" w:sz="4" w:space="0" w:color="auto"/>
            </w:tcBorders>
            <w:shd w:val="clear" w:color="auto" w:fill="auto"/>
            <w:vAlign w:val="center"/>
          </w:tcPr>
          <w:p w14:paraId="3469045D" w14:textId="77777777" w:rsidR="009B6B3D" w:rsidRPr="00276E9B" w:rsidRDefault="009B6B3D" w:rsidP="009B6B3D">
            <w:pPr>
              <w:pStyle w:val="TAC"/>
            </w:pPr>
            <w:r w:rsidRPr="00276E9B">
              <w:t>11</w:t>
            </w:r>
          </w:p>
        </w:tc>
        <w:tc>
          <w:tcPr>
            <w:tcW w:w="0" w:type="auto"/>
            <w:tcBorders>
              <w:left w:val="double" w:sz="4" w:space="0" w:color="auto"/>
            </w:tcBorders>
            <w:vAlign w:val="center"/>
          </w:tcPr>
          <w:p w14:paraId="3BD92400" w14:textId="77777777" w:rsidR="009B6B3D" w:rsidRPr="00276E9B" w:rsidRDefault="009B6B3D" w:rsidP="009B6B3D">
            <w:pPr>
              <w:pStyle w:val="TAC"/>
            </w:pPr>
            <w:r w:rsidRPr="00276E9B">
              <w:t>176</w:t>
            </w:r>
          </w:p>
        </w:tc>
        <w:tc>
          <w:tcPr>
            <w:tcW w:w="0" w:type="auto"/>
            <w:vAlign w:val="center"/>
          </w:tcPr>
          <w:p w14:paraId="1446E107" w14:textId="77777777" w:rsidR="009B6B3D" w:rsidRPr="00276E9B" w:rsidRDefault="009B6B3D" w:rsidP="009B6B3D">
            <w:pPr>
              <w:pStyle w:val="TAC"/>
            </w:pPr>
            <w:r w:rsidRPr="00276E9B">
              <w:t>376</w:t>
            </w:r>
          </w:p>
        </w:tc>
        <w:tc>
          <w:tcPr>
            <w:tcW w:w="0" w:type="auto"/>
            <w:vAlign w:val="center"/>
          </w:tcPr>
          <w:p w14:paraId="7E3398E3" w14:textId="77777777" w:rsidR="009B6B3D" w:rsidRPr="00276E9B" w:rsidRDefault="009B6B3D" w:rsidP="009B6B3D">
            <w:pPr>
              <w:pStyle w:val="TAC"/>
            </w:pPr>
            <w:r w:rsidRPr="00276E9B">
              <w:t>584</w:t>
            </w:r>
          </w:p>
        </w:tc>
        <w:tc>
          <w:tcPr>
            <w:tcW w:w="0" w:type="auto"/>
            <w:vAlign w:val="center"/>
          </w:tcPr>
          <w:p w14:paraId="1C7D4A62" w14:textId="77777777" w:rsidR="009B6B3D" w:rsidRPr="00276E9B" w:rsidRDefault="009B6B3D" w:rsidP="009B6B3D">
            <w:pPr>
              <w:pStyle w:val="TAC"/>
            </w:pPr>
            <w:r w:rsidRPr="00276E9B">
              <w:t>776</w:t>
            </w:r>
          </w:p>
        </w:tc>
        <w:tc>
          <w:tcPr>
            <w:tcW w:w="0" w:type="auto"/>
            <w:vAlign w:val="center"/>
          </w:tcPr>
          <w:p w14:paraId="0D9B4648" w14:textId="77777777" w:rsidR="009B6B3D" w:rsidRPr="00276E9B" w:rsidRDefault="009B6B3D" w:rsidP="009B6B3D">
            <w:pPr>
              <w:pStyle w:val="TAC"/>
            </w:pPr>
            <w:r w:rsidRPr="00276E9B">
              <w:t>1000</w:t>
            </w:r>
          </w:p>
        </w:tc>
        <w:tc>
          <w:tcPr>
            <w:tcW w:w="0" w:type="auto"/>
            <w:vAlign w:val="center"/>
          </w:tcPr>
          <w:p w14:paraId="18E3DFDF" w14:textId="77777777" w:rsidR="009B6B3D" w:rsidRPr="00276E9B" w:rsidRDefault="009B6B3D" w:rsidP="009B6B3D">
            <w:pPr>
              <w:pStyle w:val="TAC"/>
            </w:pPr>
            <w:r w:rsidRPr="00276E9B">
              <w:t>1192</w:t>
            </w:r>
          </w:p>
        </w:tc>
        <w:tc>
          <w:tcPr>
            <w:tcW w:w="0" w:type="auto"/>
            <w:vAlign w:val="center"/>
          </w:tcPr>
          <w:p w14:paraId="79102BD3" w14:textId="77777777" w:rsidR="009B6B3D" w:rsidRPr="00276E9B" w:rsidRDefault="009B6B3D" w:rsidP="009B6B3D">
            <w:pPr>
              <w:pStyle w:val="TAC"/>
            </w:pPr>
            <w:r w:rsidRPr="00276E9B">
              <w:t xml:space="preserve">1608 </w:t>
            </w:r>
          </w:p>
        </w:tc>
        <w:tc>
          <w:tcPr>
            <w:tcW w:w="0" w:type="auto"/>
            <w:vAlign w:val="center"/>
          </w:tcPr>
          <w:p w14:paraId="7C6E383B" w14:textId="77777777" w:rsidR="009B6B3D" w:rsidRPr="00276E9B" w:rsidRDefault="009B6B3D" w:rsidP="009B6B3D">
            <w:pPr>
              <w:pStyle w:val="TAC"/>
            </w:pPr>
            <w:r w:rsidRPr="00276E9B">
              <w:t xml:space="preserve">2024 </w:t>
            </w:r>
          </w:p>
        </w:tc>
      </w:tr>
      <w:tr w:rsidR="009B6B3D" w:rsidRPr="00276E9B" w14:paraId="3E6D6290" w14:textId="77777777" w:rsidTr="00B76412">
        <w:trPr>
          <w:cantSplit/>
          <w:jc w:val="center"/>
        </w:trPr>
        <w:tc>
          <w:tcPr>
            <w:tcW w:w="619" w:type="dxa"/>
            <w:tcBorders>
              <w:right w:val="double" w:sz="4" w:space="0" w:color="auto"/>
            </w:tcBorders>
            <w:shd w:val="clear" w:color="auto" w:fill="auto"/>
            <w:vAlign w:val="center"/>
          </w:tcPr>
          <w:p w14:paraId="0AD1C71A" w14:textId="77777777" w:rsidR="009B6B3D" w:rsidRPr="00276E9B" w:rsidRDefault="009B6B3D" w:rsidP="009B6B3D">
            <w:pPr>
              <w:pStyle w:val="TAC"/>
            </w:pPr>
            <w:r w:rsidRPr="00276E9B">
              <w:t>12</w:t>
            </w:r>
          </w:p>
        </w:tc>
        <w:tc>
          <w:tcPr>
            <w:tcW w:w="0" w:type="auto"/>
            <w:tcBorders>
              <w:left w:val="double" w:sz="4" w:space="0" w:color="auto"/>
            </w:tcBorders>
            <w:vAlign w:val="center"/>
          </w:tcPr>
          <w:p w14:paraId="2CCFE98B" w14:textId="77777777" w:rsidR="009B6B3D" w:rsidRPr="00276E9B" w:rsidRDefault="009B6B3D" w:rsidP="009B6B3D">
            <w:pPr>
              <w:pStyle w:val="TAC"/>
            </w:pPr>
            <w:r w:rsidRPr="00276E9B">
              <w:t>208</w:t>
            </w:r>
          </w:p>
        </w:tc>
        <w:tc>
          <w:tcPr>
            <w:tcW w:w="0" w:type="auto"/>
            <w:vAlign w:val="center"/>
          </w:tcPr>
          <w:p w14:paraId="3F3F3CB5" w14:textId="77777777" w:rsidR="009B6B3D" w:rsidRPr="00276E9B" w:rsidRDefault="009B6B3D" w:rsidP="009B6B3D">
            <w:pPr>
              <w:pStyle w:val="TAC"/>
            </w:pPr>
            <w:r w:rsidRPr="00276E9B">
              <w:t>440</w:t>
            </w:r>
          </w:p>
        </w:tc>
        <w:tc>
          <w:tcPr>
            <w:tcW w:w="0" w:type="auto"/>
            <w:vAlign w:val="center"/>
          </w:tcPr>
          <w:p w14:paraId="7808C2F8" w14:textId="77777777" w:rsidR="009B6B3D" w:rsidRPr="00276E9B" w:rsidRDefault="009B6B3D" w:rsidP="009B6B3D">
            <w:pPr>
              <w:pStyle w:val="TAC"/>
            </w:pPr>
            <w:r w:rsidRPr="00276E9B">
              <w:t>680</w:t>
            </w:r>
          </w:p>
        </w:tc>
        <w:tc>
          <w:tcPr>
            <w:tcW w:w="0" w:type="auto"/>
            <w:vAlign w:val="center"/>
          </w:tcPr>
          <w:p w14:paraId="032C8E6C" w14:textId="77777777" w:rsidR="009B6B3D" w:rsidRPr="00276E9B" w:rsidRDefault="009B6B3D" w:rsidP="009B6B3D">
            <w:pPr>
              <w:pStyle w:val="TAC"/>
            </w:pPr>
            <w:r w:rsidRPr="00276E9B">
              <w:t>1000</w:t>
            </w:r>
          </w:p>
        </w:tc>
        <w:tc>
          <w:tcPr>
            <w:tcW w:w="0" w:type="auto"/>
            <w:vAlign w:val="center"/>
          </w:tcPr>
          <w:p w14:paraId="5F606F1E" w14:textId="77777777" w:rsidR="009B6B3D" w:rsidRPr="00276E9B" w:rsidRDefault="009B6B3D" w:rsidP="009B6B3D">
            <w:pPr>
              <w:pStyle w:val="TAC"/>
            </w:pPr>
            <w:r w:rsidRPr="00276E9B">
              <w:t>1128</w:t>
            </w:r>
          </w:p>
        </w:tc>
        <w:tc>
          <w:tcPr>
            <w:tcW w:w="0" w:type="auto"/>
            <w:vAlign w:val="center"/>
          </w:tcPr>
          <w:p w14:paraId="1193C059" w14:textId="77777777" w:rsidR="009B6B3D" w:rsidRPr="00276E9B" w:rsidRDefault="009B6B3D" w:rsidP="009B6B3D">
            <w:pPr>
              <w:pStyle w:val="TAC"/>
            </w:pPr>
            <w:r w:rsidRPr="00276E9B">
              <w:t xml:space="preserve">1352 </w:t>
            </w:r>
          </w:p>
        </w:tc>
        <w:tc>
          <w:tcPr>
            <w:tcW w:w="0" w:type="auto"/>
            <w:vAlign w:val="center"/>
          </w:tcPr>
          <w:p w14:paraId="6C46D6C5" w14:textId="77777777" w:rsidR="009B6B3D" w:rsidRPr="00276E9B" w:rsidRDefault="009B6B3D" w:rsidP="009B6B3D">
            <w:pPr>
              <w:pStyle w:val="TAC"/>
            </w:pPr>
            <w:r w:rsidRPr="00276E9B">
              <w:t xml:space="preserve">1800 </w:t>
            </w:r>
          </w:p>
        </w:tc>
        <w:tc>
          <w:tcPr>
            <w:tcW w:w="0" w:type="auto"/>
            <w:vAlign w:val="center"/>
          </w:tcPr>
          <w:p w14:paraId="74AA257F" w14:textId="77777777" w:rsidR="009B6B3D" w:rsidRPr="00276E9B" w:rsidRDefault="009B6B3D" w:rsidP="009B6B3D">
            <w:pPr>
              <w:pStyle w:val="TAC"/>
            </w:pPr>
            <w:r w:rsidRPr="00276E9B">
              <w:t xml:space="preserve">2280 </w:t>
            </w:r>
          </w:p>
        </w:tc>
      </w:tr>
      <w:tr w:rsidR="009B6B3D" w:rsidRPr="00276E9B" w14:paraId="30567F49" w14:textId="77777777" w:rsidTr="00B76412">
        <w:trPr>
          <w:cantSplit/>
          <w:jc w:val="center"/>
        </w:trPr>
        <w:tc>
          <w:tcPr>
            <w:tcW w:w="619" w:type="dxa"/>
            <w:tcBorders>
              <w:top w:val="single" w:sz="4" w:space="0" w:color="auto"/>
              <w:left w:val="single" w:sz="4" w:space="0" w:color="auto"/>
              <w:bottom w:val="single" w:sz="4" w:space="0" w:color="auto"/>
              <w:right w:val="double" w:sz="4" w:space="0" w:color="auto"/>
            </w:tcBorders>
            <w:shd w:val="clear" w:color="auto" w:fill="auto"/>
            <w:vAlign w:val="center"/>
          </w:tcPr>
          <w:p w14:paraId="056AF7AC" w14:textId="77777777" w:rsidR="009B6B3D" w:rsidRPr="00276E9B" w:rsidRDefault="009B6B3D" w:rsidP="009B6B3D">
            <w:pPr>
              <w:pStyle w:val="TAC"/>
            </w:pPr>
            <w:r w:rsidRPr="00276E9B">
              <w:t xml:space="preserve">13 </w:t>
            </w:r>
          </w:p>
        </w:tc>
        <w:tc>
          <w:tcPr>
            <w:tcW w:w="0" w:type="auto"/>
            <w:tcBorders>
              <w:top w:val="single" w:sz="4" w:space="0" w:color="auto"/>
              <w:left w:val="double" w:sz="4" w:space="0" w:color="auto"/>
              <w:bottom w:val="single" w:sz="4" w:space="0" w:color="auto"/>
              <w:right w:val="single" w:sz="4" w:space="0" w:color="auto"/>
            </w:tcBorders>
            <w:vAlign w:val="center"/>
          </w:tcPr>
          <w:p w14:paraId="73AC2E4A" w14:textId="77777777" w:rsidR="009B6B3D" w:rsidRPr="00276E9B" w:rsidRDefault="009B6B3D" w:rsidP="009B6B3D">
            <w:pPr>
              <w:pStyle w:val="TAC"/>
            </w:pPr>
            <w:r w:rsidRPr="00276E9B">
              <w:t xml:space="preserve">224 </w:t>
            </w:r>
          </w:p>
        </w:tc>
        <w:tc>
          <w:tcPr>
            <w:tcW w:w="0" w:type="auto"/>
            <w:tcBorders>
              <w:top w:val="single" w:sz="4" w:space="0" w:color="auto"/>
              <w:left w:val="single" w:sz="4" w:space="0" w:color="auto"/>
              <w:bottom w:val="single" w:sz="4" w:space="0" w:color="auto"/>
              <w:right w:val="single" w:sz="4" w:space="0" w:color="auto"/>
            </w:tcBorders>
            <w:vAlign w:val="center"/>
          </w:tcPr>
          <w:p w14:paraId="2F78BE8D" w14:textId="77777777" w:rsidR="009B6B3D" w:rsidRPr="00276E9B" w:rsidRDefault="009B6B3D" w:rsidP="009B6B3D">
            <w:pPr>
              <w:pStyle w:val="TAC"/>
            </w:pPr>
            <w:r w:rsidRPr="00276E9B">
              <w:t xml:space="preserve">488 </w:t>
            </w:r>
          </w:p>
        </w:tc>
        <w:tc>
          <w:tcPr>
            <w:tcW w:w="0" w:type="auto"/>
            <w:tcBorders>
              <w:top w:val="single" w:sz="4" w:space="0" w:color="auto"/>
              <w:left w:val="single" w:sz="4" w:space="0" w:color="auto"/>
              <w:bottom w:val="single" w:sz="4" w:space="0" w:color="auto"/>
              <w:right w:val="single" w:sz="4" w:space="0" w:color="auto"/>
            </w:tcBorders>
            <w:vAlign w:val="center"/>
          </w:tcPr>
          <w:p w14:paraId="4632EFD4" w14:textId="77777777" w:rsidR="009B6B3D" w:rsidRPr="00276E9B" w:rsidRDefault="009B6B3D" w:rsidP="009B6B3D">
            <w:pPr>
              <w:pStyle w:val="TAC"/>
            </w:pPr>
            <w:r w:rsidRPr="00276E9B">
              <w:t xml:space="preserve">744 </w:t>
            </w:r>
          </w:p>
        </w:tc>
        <w:tc>
          <w:tcPr>
            <w:tcW w:w="0" w:type="auto"/>
            <w:tcBorders>
              <w:top w:val="single" w:sz="4" w:space="0" w:color="auto"/>
              <w:left w:val="single" w:sz="4" w:space="0" w:color="auto"/>
              <w:bottom w:val="single" w:sz="4" w:space="0" w:color="auto"/>
              <w:right w:val="single" w:sz="4" w:space="0" w:color="auto"/>
            </w:tcBorders>
            <w:vAlign w:val="center"/>
          </w:tcPr>
          <w:p w14:paraId="2B27723B" w14:textId="77777777" w:rsidR="009B6B3D" w:rsidRPr="00276E9B" w:rsidRDefault="009B6B3D" w:rsidP="009B6B3D">
            <w:pPr>
              <w:pStyle w:val="TAC"/>
            </w:pPr>
            <w:r w:rsidRPr="00276E9B">
              <w:t>1032</w:t>
            </w:r>
          </w:p>
        </w:tc>
        <w:tc>
          <w:tcPr>
            <w:tcW w:w="0" w:type="auto"/>
            <w:tcBorders>
              <w:top w:val="single" w:sz="4" w:space="0" w:color="auto"/>
              <w:left w:val="single" w:sz="4" w:space="0" w:color="auto"/>
              <w:bottom w:val="single" w:sz="4" w:space="0" w:color="auto"/>
              <w:right w:val="single" w:sz="4" w:space="0" w:color="auto"/>
            </w:tcBorders>
            <w:vAlign w:val="center"/>
          </w:tcPr>
          <w:p w14:paraId="23560F96" w14:textId="77777777" w:rsidR="009B6B3D" w:rsidRPr="00276E9B" w:rsidRDefault="009B6B3D" w:rsidP="009B6B3D">
            <w:pPr>
              <w:pStyle w:val="TAC"/>
            </w:pPr>
            <w:r w:rsidRPr="00276E9B">
              <w:t xml:space="preserve">1256 </w:t>
            </w:r>
          </w:p>
        </w:tc>
        <w:tc>
          <w:tcPr>
            <w:tcW w:w="0" w:type="auto"/>
            <w:tcBorders>
              <w:top w:val="single" w:sz="4" w:space="0" w:color="auto"/>
              <w:left w:val="single" w:sz="4" w:space="0" w:color="auto"/>
              <w:bottom w:val="single" w:sz="4" w:space="0" w:color="auto"/>
              <w:right w:val="single" w:sz="4" w:space="0" w:color="auto"/>
            </w:tcBorders>
            <w:vAlign w:val="center"/>
          </w:tcPr>
          <w:p w14:paraId="37A0B247" w14:textId="77777777" w:rsidR="009B6B3D" w:rsidRPr="00276E9B" w:rsidRDefault="009B6B3D" w:rsidP="009B6B3D">
            <w:pPr>
              <w:pStyle w:val="TAC"/>
            </w:pPr>
            <w:r w:rsidRPr="00276E9B">
              <w:t xml:space="preserve">1544 </w:t>
            </w:r>
          </w:p>
        </w:tc>
        <w:tc>
          <w:tcPr>
            <w:tcW w:w="0" w:type="auto"/>
            <w:tcBorders>
              <w:top w:val="single" w:sz="4" w:space="0" w:color="auto"/>
              <w:left w:val="single" w:sz="4" w:space="0" w:color="auto"/>
              <w:bottom w:val="single" w:sz="4" w:space="0" w:color="auto"/>
              <w:right w:val="single" w:sz="4" w:space="0" w:color="auto"/>
            </w:tcBorders>
            <w:vAlign w:val="center"/>
          </w:tcPr>
          <w:p w14:paraId="2AE41DE5" w14:textId="77777777" w:rsidR="009B6B3D" w:rsidRPr="00276E9B" w:rsidRDefault="009B6B3D" w:rsidP="009B6B3D">
            <w:pPr>
              <w:pStyle w:val="TAC"/>
            </w:pPr>
            <w:r w:rsidRPr="00276E9B">
              <w:t xml:space="preserve">2024 </w:t>
            </w:r>
          </w:p>
        </w:tc>
        <w:tc>
          <w:tcPr>
            <w:tcW w:w="0" w:type="auto"/>
            <w:tcBorders>
              <w:top w:val="single" w:sz="4" w:space="0" w:color="auto"/>
              <w:left w:val="single" w:sz="4" w:space="0" w:color="auto"/>
              <w:bottom w:val="single" w:sz="4" w:space="0" w:color="auto"/>
              <w:right w:val="single" w:sz="4" w:space="0" w:color="auto"/>
            </w:tcBorders>
            <w:vAlign w:val="center"/>
          </w:tcPr>
          <w:p w14:paraId="0C5B9457" w14:textId="77777777" w:rsidR="009B6B3D" w:rsidRPr="00276E9B" w:rsidRDefault="009B6B3D" w:rsidP="009B6B3D">
            <w:pPr>
              <w:pStyle w:val="TAC"/>
            </w:pPr>
            <w:r w:rsidRPr="00276E9B">
              <w:t xml:space="preserve">2536 </w:t>
            </w:r>
          </w:p>
        </w:tc>
      </w:tr>
    </w:tbl>
    <w:p w14:paraId="015DD769" w14:textId="77777777" w:rsidR="009B6B3D" w:rsidRPr="00276E9B" w:rsidRDefault="009B6B3D" w:rsidP="009B6B3D"/>
    <w:p w14:paraId="081D79FD" w14:textId="77777777" w:rsidR="009B6B3D" w:rsidRPr="00276E9B" w:rsidRDefault="009B6B3D" w:rsidP="009B6B3D">
      <w:r w:rsidRPr="00276E9B">
        <w:t xml:space="preserve">For a NPDCCH UE-specific search space, if the UE is configured with higher layer parameter </w:t>
      </w:r>
      <w:r w:rsidRPr="00276E9B">
        <w:rPr>
          <w:i/>
        </w:rPr>
        <w:t>twoHARQ-ProcessesConfig</w:t>
      </w:r>
    </w:p>
    <w:p w14:paraId="6DDDA425" w14:textId="77777777" w:rsidR="009B6B3D" w:rsidRPr="00276E9B" w:rsidRDefault="009B6B3D" w:rsidP="009B6B3D">
      <w:pPr>
        <w:pStyle w:val="B1"/>
      </w:pPr>
      <w:r w:rsidRPr="00276E9B">
        <w:t>-</w:t>
      </w:r>
      <w:r w:rsidRPr="00276E9B">
        <w:tab/>
        <w:t>the NDI and HARQ process ID as signalled on NPDCCH, and the RV and TBS, as determined above, shall be delivered to higher layers,</w:t>
      </w:r>
    </w:p>
    <w:p w14:paraId="6AEEFE7C" w14:textId="77777777" w:rsidR="009B6B3D" w:rsidRPr="00276E9B" w:rsidRDefault="009B6B3D" w:rsidP="009B6B3D">
      <w:r w:rsidRPr="00276E9B">
        <w:t>otherwise</w:t>
      </w:r>
    </w:p>
    <w:p w14:paraId="6DA5D7F3" w14:textId="77777777" w:rsidR="009B6B3D" w:rsidRPr="00276E9B" w:rsidRDefault="009B6B3D" w:rsidP="009B6B3D">
      <w:pPr>
        <w:pStyle w:val="B1"/>
      </w:pPr>
      <w:r w:rsidRPr="00276E9B">
        <w:t>-</w:t>
      </w:r>
      <w:r w:rsidRPr="00276E9B">
        <w:tab/>
        <w:t>the NDI as signalled on NPDCCH, and the RV and TBS, as determined above, shall be delivered to higher layers.</w:t>
      </w:r>
    </w:p>
    <w:p w14:paraId="0E5A7DB1" w14:textId="77777777" w:rsidR="009B6B3D" w:rsidRPr="00276E9B" w:rsidRDefault="009B6B3D" w:rsidP="009B6B3D">
      <w:pPr>
        <w:pStyle w:val="Heading5"/>
        <w:rPr>
          <w:lang w:eastAsia="zh-CN"/>
        </w:rPr>
      </w:pPr>
      <w:r w:rsidRPr="00276E9B">
        <w:rPr>
          <w:lang w:eastAsia="zh-CN"/>
        </w:rPr>
        <w:t>22.3.1.6a.3</w:t>
      </w:r>
      <w:r w:rsidRPr="00276E9B">
        <w:rPr>
          <w:lang w:eastAsia="zh-CN"/>
        </w:rPr>
        <w:tab/>
        <w:t>Test description</w:t>
      </w:r>
    </w:p>
    <w:p w14:paraId="40949EE1" w14:textId="77777777" w:rsidR="009B6B3D" w:rsidRPr="00276E9B" w:rsidRDefault="009B6B3D" w:rsidP="009B6B3D">
      <w:pPr>
        <w:pStyle w:val="H6"/>
      </w:pPr>
      <w:r w:rsidRPr="00276E9B">
        <w:t>22.3.1.6a.3.1</w:t>
      </w:r>
      <w:r w:rsidRPr="00276E9B">
        <w:tab/>
        <w:t>Pre-test conditions</w:t>
      </w:r>
    </w:p>
    <w:p w14:paraId="20A004B1" w14:textId="77777777" w:rsidR="009B6B3D" w:rsidRPr="00276E9B" w:rsidRDefault="009B6B3D" w:rsidP="009B6B3D">
      <w:pPr>
        <w:pStyle w:val="H6"/>
      </w:pPr>
      <w:r w:rsidRPr="00276E9B">
        <w:t>System Simulator:</w:t>
      </w:r>
    </w:p>
    <w:p w14:paraId="35E0C3CE" w14:textId="77777777" w:rsidR="009B6B3D" w:rsidRPr="00276E9B" w:rsidRDefault="009B6B3D" w:rsidP="009B6B3D">
      <w:pPr>
        <w:pStyle w:val="B1"/>
      </w:pPr>
      <w:r w:rsidRPr="00276E9B">
        <w:t>-</w:t>
      </w:r>
      <w:r w:rsidRPr="00276E9B">
        <w:tab/>
        <w:t xml:space="preserve">Ncell 1. </w:t>
      </w:r>
    </w:p>
    <w:p w14:paraId="0AC496F2" w14:textId="77777777" w:rsidR="009B6B3D" w:rsidRPr="00276E9B" w:rsidRDefault="009B6B3D" w:rsidP="009B6B3D">
      <w:pPr>
        <w:pStyle w:val="B1"/>
      </w:pPr>
      <w:r w:rsidRPr="00276E9B">
        <w:t>-</w:t>
      </w:r>
      <w:r w:rsidRPr="00276E9B">
        <w:tab/>
      </w:r>
      <w:r w:rsidRPr="00276E9B">
        <w:rPr>
          <w:i/>
        </w:rPr>
        <w:t>MasterInformationBlock-NB</w:t>
      </w:r>
      <w:r w:rsidR="00D7570F" w:rsidRPr="00276E9B">
        <w:rPr>
          <w:i/>
        </w:rPr>
        <w:t xml:space="preserve"> / MasterInformationBlock-TDD-NB</w:t>
      </w:r>
      <w:r w:rsidRPr="00276E9B">
        <w:t xml:space="preserve"> using parameters as specified in TS 36.508 [18] Table 8.1.4.3.2-1 with condition "Standalone"</w:t>
      </w:r>
      <w:r w:rsidRPr="00276E9B">
        <w:br/>
        <w:t>NOTE: According to TS 36.213 [30] clause 16.4.1.5.1 for Inband Operation Mode I</w:t>
      </w:r>
      <w:r w:rsidRPr="00276E9B">
        <w:rPr>
          <w:vertAlign w:val="subscript"/>
        </w:rPr>
        <w:t>TBS</w:t>
      </w:r>
      <w:r w:rsidRPr="00276E9B">
        <w:t xml:space="preserve"> is restricted to 0 </w:t>
      </w:r>
      <w:r w:rsidRPr="00276E9B">
        <w:rPr>
          <w:rFonts w:cs="Arial"/>
        </w:rPr>
        <w:t>≤</w:t>
      </w:r>
      <w:r w:rsidRPr="00276E9B">
        <w:t xml:space="preserve"> I</w:t>
      </w:r>
      <w:r w:rsidRPr="00276E9B">
        <w:rPr>
          <w:vertAlign w:val="subscript"/>
        </w:rPr>
        <w:t>TBS</w:t>
      </w:r>
      <w:r w:rsidRPr="00276E9B">
        <w:t xml:space="preserve"> </w:t>
      </w:r>
      <w:r w:rsidRPr="00276E9B">
        <w:rPr>
          <w:rFonts w:cs="Arial"/>
        </w:rPr>
        <w:t>≤</w:t>
      </w:r>
      <w:r w:rsidRPr="00276E9B">
        <w:t xml:space="preserve"> 10 i.e. I</w:t>
      </w:r>
      <w:r w:rsidRPr="00276E9B">
        <w:rPr>
          <w:vertAlign w:val="subscript"/>
        </w:rPr>
        <w:t>SF</w:t>
      </w:r>
      <w:r w:rsidRPr="00276E9B">
        <w:t>/I</w:t>
      </w:r>
      <w:r w:rsidRPr="00276E9B">
        <w:rPr>
          <w:vertAlign w:val="subscript"/>
        </w:rPr>
        <w:t>MCS</w:t>
      </w:r>
      <w:r w:rsidRPr="00276E9B">
        <w:t xml:space="preserve"> combinations with I</w:t>
      </w:r>
      <w:r w:rsidRPr="00276E9B">
        <w:rPr>
          <w:vertAlign w:val="subscript"/>
        </w:rPr>
        <w:t>MCS</w:t>
      </w:r>
      <w:r w:rsidRPr="00276E9B">
        <w:t xml:space="preserve"> = 11, 12 could not be tested</w:t>
      </w:r>
    </w:p>
    <w:p w14:paraId="32DF84FA" w14:textId="77777777" w:rsidR="009B6B3D" w:rsidRPr="00276E9B" w:rsidRDefault="009B6B3D" w:rsidP="009B6B3D">
      <w:pPr>
        <w:pStyle w:val="H6"/>
      </w:pPr>
      <w:r w:rsidRPr="00276E9B">
        <w:lastRenderedPageBreak/>
        <w:t>UE:</w:t>
      </w:r>
    </w:p>
    <w:p w14:paraId="43FD341A" w14:textId="77777777" w:rsidR="009B6B3D" w:rsidRPr="00276E9B" w:rsidRDefault="009B6B3D" w:rsidP="009B6B3D">
      <w:pPr>
        <w:pStyle w:val="B1"/>
      </w:pPr>
      <w:r w:rsidRPr="00276E9B">
        <w:t>None.</w:t>
      </w:r>
    </w:p>
    <w:p w14:paraId="63C495A5" w14:textId="77777777" w:rsidR="009B6B3D" w:rsidRPr="00276E9B" w:rsidRDefault="009B6B3D" w:rsidP="009B6B3D">
      <w:pPr>
        <w:pStyle w:val="H6"/>
      </w:pPr>
      <w:r w:rsidRPr="00276E9B">
        <w:t>Preamble:</w:t>
      </w:r>
    </w:p>
    <w:p w14:paraId="07ADD0BC" w14:textId="77777777" w:rsidR="009B6B3D" w:rsidRPr="00276E9B" w:rsidRDefault="009B6B3D" w:rsidP="009B6B3D">
      <w:pPr>
        <w:pStyle w:val="B1"/>
      </w:pPr>
      <w:r w:rsidRPr="00276E9B">
        <w:t>-</w:t>
      </w:r>
      <w:r w:rsidRPr="00276E9B">
        <w:tab/>
        <w:t>UE is in state NB-IoT UE Attach, Connected Mode, UE Test Loopback Activated (State 2B-NB) with test loop mode G and according to [18] in Ncell 1.</w:t>
      </w:r>
    </w:p>
    <w:p w14:paraId="322D5E17" w14:textId="77777777" w:rsidR="009B6B3D" w:rsidRPr="00276E9B" w:rsidRDefault="009B6B3D" w:rsidP="009B6B3D">
      <w:pPr>
        <w:pStyle w:val="H6"/>
      </w:pPr>
      <w:r w:rsidRPr="00276E9B">
        <w:t>22.3.1.6a.3.2</w:t>
      </w:r>
      <w:r w:rsidRPr="00276E9B">
        <w:tab/>
        <w:t>Test procedure sequence</w:t>
      </w:r>
    </w:p>
    <w:p w14:paraId="117F6F20" w14:textId="77777777" w:rsidR="009B6B3D" w:rsidRPr="00276E9B" w:rsidRDefault="009B6B3D" w:rsidP="009B6B3D">
      <w:pPr>
        <w:pStyle w:val="TH"/>
      </w:pPr>
      <w:r w:rsidRPr="00276E9B">
        <w:t>Table 22.3.1.6a.3.2-1: RLC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042"/>
        <w:gridCol w:w="3008"/>
      </w:tblGrid>
      <w:tr w:rsidR="009B6B3D" w:rsidRPr="00276E9B" w14:paraId="63B508CB" w14:textId="77777777" w:rsidTr="00B76412">
        <w:trPr>
          <w:jc w:val="center"/>
        </w:trPr>
        <w:tc>
          <w:tcPr>
            <w:tcW w:w="2235" w:type="dxa"/>
          </w:tcPr>
          <w:p w14:paraId="60D6DF23" w14:textId="77777777" w:rsidR="009B6B3D" w:rsidRPr="00276E9B" w:rsidRDefault="009B6B3D" w:rsidP="009B6B3D">
            <w:pPr>
              <w:pStyle w:val="TAH"/>
            </w:pPr>
            <w:r w:rsidRPr="00276E9B">
              <w:t>UE Category</w:t>
            </w:r>
          </w:p>
        </w:tc>
        <w:tc>
          <w:tcPr>
            <w:tcW w:w="3042" w:type="dxa"/>
          </w:tcPr>
          <w:p w14:paraId="2E3B2A9E" w14:textId="77777777" w:rsidR="009B6B3D" w:rsidRPr="00276E9B" w:rsidRDefault="009B6B3D" w:rsidP="009B6B3D">
            <w:pPr>
              <w:pStyle w:val="TAH"/>
            </w:pPr>
            <w:r w:rsidRPr="00276E9B">
              <w:t>TBS</w:t>
            </w:r>
            <w:r w:rsidRPr="00276E9B">
              <w:rPr>
                <w:vertAlign w:val="subscript"/>
              </w:rPr>
              <w:t>UL</w:t>
            </w:r>
          </w:p>
          <w:p w14:paraId="2EDEAE44" w14:textId="77777777" w:rsidR="009B6B3D" w:rsidRPr="00276E9B" w:rsidRDefault="009B6B3D" w:rsidP="009B6B3D">
            <w:pPr>
              <w:pStyle w:val="TAH"/>
            </w:pPr>
            <w:r w:rsidRPr="00276E9B">
              <w:t>[bits]</w:t>
            </w:r>
          </w:p>
        </w:tc>
        <w:tc>
          <w:tcPr>
            <w:tcW w:w="3008" w:type="dxa"/>
          </w:tcPr>
          <w:p w14:paraId="2FD02964" w14:textId="77777777" w:rsidR="009B6B3D" w:rsidRPr="00276E9B" w:rsidRDefault="009B6B3D" w:rsidP="009B6B3D">
            <w:pPr>
              <w:pStyle w:val="TAH"/>
            </w:pPr>
            <w:r w:rsidRPr="00276E9B">
              <w:t>UL RLC SDU size</w:t>
            </w:r>
          </w:p>
          <w:p w14:paraId="5FD0AE21" w14:textId="77777777" w:rsidR="009B6B3D" w:rsidRPr="00276E9B" w:rsidRDefault="009B6B3D" w:rsidP="009B6B3D">
            <w:pPr>
              <w:pStyle w:val="TAH"/>
            </w:pPr>
            <w:r w:rsidRPr="00276E9B">
              <w:t>[bits]</w:t>
            </w:r>
          </w:p>
        </w:tc>
      </w:tr>
      <w:tr w:rsidR="009B6B3D" w:rsidRPr="00276E9B" w14:paraId="47C55618" w14:textId="77777777" w:rsidTr="00B76412">
        <w:trPr>
          <w:jc w:val="center"/>
        </w:trPr>
        <w:tc>
          <w:tcPr>
            <w:tcW w:w="2235" w:type="dxa"/>
          </w:tcPr>
          <w:p w14:paraId="331F47A9" w14:textId="77777777" w:rsidR="009B6B3D" w:rsidRPr="00276E9B" w:rsidRDefault="009B6B3D" w:rsidP="009B6B3D">
            <w:pPr>
              <w:pStyle w:val="TAC"/>
            </w:pPr>
            <w:bookmarkStart w:id="121" w:name="_Hlk521339668"/>
            <w:r w:rsidRPr="00276E9B">
              <w:t>Category NB2</w:t>
            </w:r>
            <w:bookmarkEnd w:id="121"/>
          </w:p>
        </w:tc>
        <w:tc>
          <w:tcPr>
            <w:tcW w:w="3042" w:type="dxa"/>
          </w:tcPr>
          <w:p w14:paraId="520CF828" w14:textId="77777777" w:rsidR="009B6B3D" w:rsidRPr="00276E9B" w:rsidRDefault="009B6B3D" w:rsidP="009B6B3D">
            <w:pPr>
              <w:pStyle w:val="TAC"/>
            </w:pPr>
            <w:r w:rsidRPr="00276E9B">
              <w:t>56 &lt; TB</w:t>
            </w:r>
            <w:r w:rsidRPr="00276E9B">
              <w:rPr>
                <w:vertAlign w:val="subscript"/>
              </w:rPr>
              <w:t>size</w:t>
            </w:r>
            <w:r w:rsidRPr="00276E9B">
              <w:t xml:space="preserve"> ≤2536 (Note)</w:t>
            </w:r>
          </w:p>
        </w:tc>
        <w:tc>
          <w:tcPr>
            <w:tcW w:w="3008" w:type="dxa"/>
          </w:tcPr>
          <w:p w14:paraId="56990799" w14:textId="77777777" w:rsidR="009B6B3D" w:rsidRPr="00276E9B" w:rsidRDefault="009B6B3D" w:rsidP="009B6B3D">
            <w:pPr>
              <w:pStyle w:val="TAC"/>
            </w:pPr>
            <w:r w:rsidRPr="00276E9B">
              <w:t>TBS</w:t>
            </w:r>
            <w:r w:rsidRPr="00276E9B">
              <w:rPr>
                <w:vertAlign w:val="subscript"/>
              </w:rPr>
              <w:t xml:space="preserve">UL </w:t>
            </w:r>
            <w:r w:rsidRPr="00276E9B">
              <w:t>– 56 (Note)</w:t>
            </w:r>
          </w:p>
        </w:tc>
      </w:tr>
      <w:tr w:rsidR="009B6B3D" w:rsidRPr="00276E9B" w14:paraId="13AA4451" w14:textId="77777777" w:rsidTr="00B76412">
        <w:trPr>
          <w:jc w:val="center"/>
        </w:trPr>
        <w:tc>
          <w:tcPr>
            <w:tcW w:w="8285" w:type="dxa"/>
            <w:gridSpan w:val="3"/>
          </w:tcPr>
          <w:p w14:paraId="7884A491" w14:textId="77777777" w:rsidR="009B6B3D" w:rsidRPr="00276E9B" w:rsidRDefault="009B6B3D" w:rsidP="009B6B3D">
            <w:pPr>
              <w:pStyle w:val="TAN"/>
            </w:pPr>
            <w:r w:rsidRPr="00276E9B">
              <w:t>Note:</w:t>
            </w:r>
            <w:r w:rsidRPr="00276E9B">
              <w:tab/>
              <w:t>UL MAC PDU contains 2 MAC SDUs (RLC STATUS PDU, RLC AMD PDU with a single RLC SDU):</w:t>
            </w:r>
            <w:r w:rsidRPr="00276E9B">
              <w:br/>
              <w:t>2 bytes</w:t>
            </w:r>
            <w:r w:rsidRPr="00276E9B">
              <w:tab/>
            </w:r>
            <w:r w:rsidRPr="00276E9B">
              <w:tab/>
              <w:t>R/R/E/LCID/L header for 1st MAC SDU</w:t>
            </w:r>
            <w:r w:rsidRPr="00276E9B">
              <w:br/>
              <w:t>1 byte</w:t>
            </w:r>
            <w:r w:rsidRPr="00276E9B">
              <w:tab/>
            </w:r>
            <w:r w:rsidRPr="00276E9B">
              <w:tab/>
              <w:t>R/R/E/LCID header for 2nd MAC SDU</w:t>
            </w:r>
            <w:r w:rsidRPr="00276E9B">
              <w:br/>
              <w:t>2 bytes</w:t>
            </w:r>
            <w:r w:rsidRPr="00276E9B">
              <w:tab/>
            </w:r>
            <w:r w:rsidRPr="00276E9B">
              <w:tab/>
              <w:t>RLC STATUS PDU</w:t>
            </w:r>
            <w:r w:rsidRPr="00276E9B">
              <w:br/>
              <w:t>2 bytes</w:t>
            </w:r>
            <w:r w:rsidRPr="00276E9B">
              <w:tab/>
            </w:r>
            <w:r w:rsidRPr="00276E9B">
              <w:tab/>
              <w:t>RLC AMD header</w:t>
            </w:r>
            <w:r w:rsidRPr="00276E9B">
              <w:br/>
              <w:t>N bytes</w:t>
            </w:r>
            <w:r w:rsidRPr="00276E9B">
              <w:tab/>
              <w:t xml:space="preserve">UL RLC SDU </w:t>
            </w:r>
            <w:r w:rsidRPr="00276E9B">
              <w:br/>
            </w:r>
            <w:r w:rsidRPr="00276E9B">
              <w:br/>
            </w:r>
            <w:r w:rsidRPr="00276E9B">
              <w:sym w:font="Symbol" w:char="F0DE"/>
            </w:r>
            <w:r w:rsidRPr="00276E9B">
              <w:t xml:space="preserve"> N = (TBS</w:t>
            </w:r>
            <w:r w:rsidRPr="00276E9B">
              <w:rPr>
                <w:vertAlign w:val="subscript"/>
              </w:rPr>
              <w:t>UL</w:t>
            </w:r>
            <w:r w:rsidRPr="00276E9B">
              <w:t xml:space="preserve"> – 56) / 8</w:t>
            </w:r>
          </w:p>
        </w:tc>
      </w:tr>
    </w:tbl>
    <w:p w14:paraId="060B91CC" w14:textId="77777777" w:rsidR="009B6B3D" w:rsidRPr="00276E9B" w:rsidRDefault="009B6B3D" w:rsidP="009B6B3D"/>
    <w:p w14:paraId="04E505B2" w14:textId="77777777" w:rsidR="009B6B3D" w:rsidRPr="00276E9B" w:rsidRDefault="009B6B3D" w:rsidP="009B6B3D">
      <w:pPr>
        <w:pStyle w:val="TH"/>
      </w:pPr>
      <w:r w:rsidRPr="00276E9B">
        <w:lastRenderedPageBreak/>
        <w:t>Table 22.3.1.6a.3.2-2: TB sizes and ISF/ITBS combinations used for UL and DL</w:t>
      </w:r>
      <w:bookmarkStart w:id="122" w:name="_Hlk521339292"/>
      <w:r w:rsidRPr="00276E9B">
        <w:t xml:space="preserve"> for NB2</w:t>
      </w:r>
      <w:bookmarkEnd w:id="122"/>
    </w:p>
    <w:tbl>
      <w:tblPr>
        <w:tblW w:w="5865" w:type="dxa"/>
        <w:tblInd w:w="1757" w:type="dxa"/>
        <w:tblLayout w:type="fixed"/>
        <w:tblLook w:val="04A0" w:firstRow="1" w:lastRow="0" w:firstColumn="1" w:lastColumn="0" w:noHBand="0" w:noVBand="1"/>
      </w:tblPr>
      <w:tblGrid>
        <w:gridCol w:w="826"/>
        <w:gridCol w:w="826"/>
        <w:gridCol w:w="827"/>
        <w:gridCol w:w="826"/>
        <w:gridCol w:w="827"/>
        <w:gridCol w:w="826"/>
        <w:gridCol w:w="907"/>
      </w:tblGrid>
      <w:tr w:rsidR="009B6B3D" w:rsidRPr="00276E9B" w:rsidDel="00591E18" w14:paraId="04CF3C55" w14:textId="77777777" w:rsidTr="00B76412">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8352F" w14:textId="77777777" w:rsidR="009B6B3D" w:rsidRPr="00276E9B" w:rsidRDefault="009B6B3D" w:rsidP="009B6B3D">
            <w:pPr>
              <w:pStyle w:val="TAH"/>
            </w:pPr>
          </w:p>
        </w:tc>
        <w:tc>
          <w:tcPr>
            <w:tcW w:w="2479" w:type="dxa"/>
            <w:gridSpan w:val="3"/>
            <w:tcBorders>
              <w:top w:val="single" w:sz="4" w:space="0" w:color="auto"/>
              <w:left w:val="nil"/>
              <w:bottom w:val="single" w:sz="4" w:space="0" w:color="auto"/>
              <w:right w:val="single" w:sz="4" w:space="0" w:color="auto"/>
            </w:tcBorders>
            <w:shd w:val="clear" w:color="auto" w:fill="auto"/>
            <w:noWrap/>
            <w:vAlign w:val="bottom"/>
            <w:hideMark/>
          </w:tcPr>
          <w:p w14:paraId="78BD3CC3" w14:textId="77777777" w:rsidR="009B6B3D" w:rsidRPr="00276E9B" w:rsidDel="00591E18" w:rsidRDefault="009B6B3D" w:rsidP="009B6B3D">
            <w:pPr>
              <w:pStyle w:val="TAH"/>
            </w:pPr>
            <w:r w:rsidRPr="00276E9B">
              <w:t>DL</w:t>
            </w:r>
          </w:p>
        </w:tc>
        <w:tc>
          <w:tcPr>
            <w:tcW w:w="25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ED10C3D" w14:textId="77777777" w:rsidR="009B6B3D" w:rsidRPr="00276E9B" w:rsidDel="00591E18" w:rsidRDefault="009B6B3D" w:rsidP="009B6B3D">
            <w:pPr>
              <w:pStyle w:val="TAH"/>
            </w:pPr>
            <w:r w:rsidRPr="00276E9B">
              <w:t>UL</w:t>
            </w:r>
          </w:p>
        </w:tc>
      </w:tr>
      <w:tr w:rsidR="009B6B3D" w:rsidRPr="00276E9B" w14:paraId="590A99CB" w14:textId="77777777" w:rsidTr="00B76412">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4A36E3" w14:textId="77777777" w:rsidR="009B6B3D" w:rsidRPr="00276E9B" w:rsidRDefault="009B6B3D" w:rsidP="009B6B3D">
            <w:pPr>
              <w:pStyle w:val="TAH"/>
            </w:pPr>
            <w:r w:rsidRPr="00276E9B">
              <w:t>S.No</w:t>
            </w:r>
          </w:p>
        </w:tc>
        <w:tc>
          <w:tcPr>
            <w:tcW w:w="826" w:type="dxa"/>
            <w:tcBorders>
              <w:top w:val="single" w:sz="4" w:space="0" w:color="auto"/>
              <w:left w:val="nil"/>
              <w:bottom w:val="single" w:sz="4" w:space="0" w:color="auto"/>
              <w:right w:val="single" w:sz="4" w:space="0" w:color="auto"/>
            </w:tcBorders>
            <w:shd w:val="clear" w:color="auto" w:fill="auto"/>
            <w:noWrap/>
            <w:vAlign w:val="bottom"/>
            <w:hideMark/>
          </w:tcPr>
          <w:p w14:paraId="43286A2C" w14:textId="77777777" w:rsidR="009B6B3D" w:rsidRPr="00276E9B" w:rsidRDefault="009B6B3D" w:rsidP="009B6B3D">
            <w:pPr>
              <w:pStyle w:val="TAH"/>
            </w:pPr>
            <w:r w:rsidRPr="00276E9B">
              <w:t>I</w:t>
            </w:r>
            <w:r w:rsidRPr="00276E9B">
              <w:rPr>
                <w:vertAlign w:val="subscript"/>
              </w:rPr>
              <w:t>SF</w:t>
            </w:r>
          </w:p>
        </w:tc>
        <w:tc>
          <w:tcPr>
            <w:tcW w:w="827" w:type="dxa"/>
            <w:tcBorders>
              <w:top w:val="single" w:sz="4" w:space="0" w:color="auto"/>
              <w:left w:val="nil"/>
              <w:bottom w:val="single" w:sz="4" w:space="0" w:color="auto"/>
              <w:right w:val="single" w:sz="4" w:space="0" w:color="auto"/>
            </w:tcBorders>
            <w:shd w:val="clear" w:color="auto" w:fill="auto"/>
            <w:noWrap/>
            <w:vAlign w:val="bottom"/>
            <w:hideMark/>
          </w:tcPr>
          <w:p w14:paraId="007DED4F" w14:textId="77777777" w:rsidR="009B6B3D" w:rsidRPr="00276E9B" w:rsidRDefault="009B6B3D" w:rsidP="009B6B3D">
            <w:pPr>
              <w:pStyle w:val="TAH"/>
            </w:pPr>
            <w:r w:rsidRPr="00276E9B">
              <w:t>I</w:t>
            </w:r>
            <w:r w:rsidRPr="00276E9B">
              <w:rPr>
                <w:vertAlign w:val="subscript"/>
              </w:rPr>
              <w:t>MCS</w:t>
            </w:r>
            <w:r w:rsidRPr="00276E9B">
              <w:t xml:space="preserve"> = I</w:t>
            </w:r>
            <w:r w:rsidRPr="00276E9B">
              <w:rPr>
                <w:vertAlign w:val="subscript"/>
              </w:rPr>
              <w:t>TBS</w:t>
            </w:r>
          </w:p>
        </w:tc>
        <w:tc>
          <w:tcPr>
            <w:tcW w:w="826" w:type="dxa"/>
            <w:tcBorders>
              <w:top w:val="single" w:sz="4" w:space="0" w:color="auto"/>
              <w:left w:val="nil"/>
              <w:bottom w:val="single" w:sz="4" w:space="0" w:color="auto"/>
              <w:right w:val="single" w:sz="4" w:space="0" w:color="auto"/>
            </w:tcBorders>
            <w:shd w:val="clear" w:color="auto" w:fill="auto"/>
            <w:noWrap/>
            <w:vAlign w:val="bottom"/>
            <w:hideMark/>
          </w:tcPr>
          <w:p w14:paraId="7A05A293" w14:textId="77777777" w:rsidR="009B6B3D" w:rsidRPr="00276E9B" w:rsidRDefault="009B6B3D" w:rsidP="009B6B3D">
            <w:pPr>
              <w:pStyle w:val="TAH"/>
            </w:pPr>
            <w:r w:rsidRPr="00276E9B">
              <w:t>TBS</w:t>
            </w:r>
            <w:r w:rsidRPr="00276E9B">
              <w:rPr>
                <w:vertAlign w:val="subscript"/>
              </w:rPr>
              <w:t>DL</w:t>
            </w:r>
          </w:p>
        </w:tc>
        <w:tc>
          <w:tcPr>
            <w:tcW w:w="827" w:type="dxa"/>
            <w:tcBorders>
              <w:top w:val="single" w:sz="4" w:space="0" w:color="auto"/>
              <w:left w:val="nil"/>
              <w:bottom w:val="single" w:sz="4" w:space="0" w:color="auto"/>
              <w:right w:val="single" w:sz="4" w:space="0" w:color="auto"/>
            </w:tcBorders>
            <w:shd w:val="clear" w:color="auto" w:fill="auto"/>
            <w:noWrap/>
            <w:vAlign w:val="bottom"/>
            <w:hideMark/>
          </w:tcPr>
          <w:p w14:paraId="453AC80E" w14:textId="77777777" w:rsidR="009B6B3D" w:rsidRPr="00276E9B" w:rsidRDefault="009B6B3D" w:rsidP="009B6B3D">
            <w:pPr>
              <w:pStyle w:val="TAH"/>
            </w:pPr>
            <w:r w:rsidRPr="00276E9B">
              <w:t>I</w:t>
            </w:r>
            <w:r w:rsidRPr="00276E9B">
              <w:rPr>
                <w:vertAlign w:val="subscript"/>
              </w:rPr>
              <w:t>RU</w:t>
            </w:r>
          </w:p>
        </w:tc>
        <w:tc>
          <w:tcPr>
            <w:tcW w:w="826" w:type="dxa"/>
            <w:tcBorders>
              <w:top w:val="single" w:sz="4" w:space="0" w:color="auto"/>
              <w:left w:val="nil"/>
              <w:bottom w:val="single" w:sz="4" w:space="0" w:color="auto"/>
              <w:right w:val="single" w:sz="4" w:space="0" w:color="auto"/>
            </w:tcBorders>
            <w:shd w:val="clear" w:color="auto" w:fill="auto"/>
            <w:noWrap/>
            <w:vAlign w:val="bottom"/>
            <w:hideMark/>
          </w:tcPr>
          <w:p w14:paraId="7B19A09E" w14:textId="77777777" w:rsidR="009B6B3D" w:rsidRPr="00276E9B" w:rsidRDefault="009B6B3D" w:rsidP="009B6B3D">
            <w:pPr>
              <w:pStyle w:val="TAH"/>
            </w:pPr>
            <w:r w:rsidRPr="00276E9B">
              <w:t>I</w:t>
            </w:r>
            <w:r w:rsidRPr="00276E9B">
              <w:rPr>
                <w:vertAlign w:val="subscript"/>
              </w:rPr>
              <w:t xml:space="preserve">MCS </w:t>
            </w:r>
            <w:r w:rsidRPr="00276E9B">
              <w:t>/ I</w:t>
            </w:r>
            <w:r w:rsidRPr="00276E9B">
              <w:rPr>
                <w:vertAlign w:val="subscript"/>
              </w:rPr>
              <w:t>TBS</w:t>
            </w:r>
          </w:p>
        </w:tc>
        <w:tc>
          <w:tcPr>
            <w:tcW w:w="907" w:type="dxa"/>
            <w:tcBorders>
              <w:top w:val="single" w:sz="4" w:space="0" w:color="auto"/>
              <w:left w:val="nil"/>
              <w:bottom w:val="single" w:sz="4" w:space="0" w:color="auto"/>
              <w:right w:val="single" w:sz="4" w:space="0" w:color="auto"/>
            </w:tcBorders>
            <w:shd w:val="clear" w:color="auto" w:fill="auto"/>
            <w:noWrap/>
            <w:vAlign w:val="bottom"/>
            <w:hideMark/>
          </w:tcPr>
          <w:p w14:paraId="2133BDF1" w14:textId="77777777" w:rsidR="009B6B3D" w:rsidRPr="00276E9B" w:rsidRDefault="009B6B3D" w:rsidP="009B6B3D">
            <w:pPr>
              <w:pStyle w:val="TAH"/>
            </w:pPr>
            <w:r w:rsidRPr="00276E9B">
              <w:t>TBS</w:t>
            </w:r>
            <w:r w:rsidRPr="00276E9B">
              <w:rPr>
                <w:vertAlign w:val="subscript"/>
              </w:rPr>
              <w:t>UL</w:t>
            </w:r>
          </w:p>
        </w:tc>
      </w:tr>
      <w:tr w:rsidR="009B6B3D" w:rsidRPr="00276E9B" w14:paraId="406FD8E3"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06BAF962" w14:textId="77777777" w:rsidR="009B6B3D" w:rsidRPr="00276E9B" w:rsidRDefault="009B6B3D" w:rsidP="009B6B3D">
            <w:pPr>
              <w:pStyle w:val="TAC"/>
            </w:pPr>
            <w:r w:rsidRPr="00276E9B">
              <w:t>1</w:t>
            </w:r>
          </w:p>
        </w:tc>
        <w:tc>
          <w:tcPr>
            <w:tcW w:w="826" w:type="dxa"/>
            <w:tcBorders>
              <w:top w:val="nil"/>
              <w:left w:val="nil"/>
              <w:bottom w:val="single" w:sz="4" w:space="0" w:color="auto"/>
              <w:right w:val="single" w:sz="4" w:space="0" w:color="auto"/>
            </w:tcBorders>
            <w:shd w:val="clear" w:color="auto" w:fill="auto"/>
            <w:noWrap/>
            <w:vAlign w:val="bottom"/>
          </w:tcPr>
          <w:p w14:paraId="4DFDE903" w14:textId="77777777" w:rsidR="009B6B3D" w:rsidRPr="00276E9B" w:rsidRDefault="009B6B3D" w:rsidP="009B6B3D">
            <w:pPr>
              <w:pStyle w:val="TAC"/>
              <w:rPr>
                <w:lang w:eastAsia="zh-CN"/>
              </w:rPr>
            </w:pPr>
            <w:r w:rsidRPr="00276E9B">
              <w:rPr>
                <w:lang w:eastAsia="zh-CN"/>
              </w:rPr>
              <w:t>0</w:t>
            </w:r>
          </w:p>
        </w:tc>
        <w:tc>
          <w:tcPr>
            <w:tcW w:w="827" w:type="dxa"/>
            <w:tcBorders>
              <w:top w:val="nil"/>
              <w:left w:val="nil"/>
              <w:bottom w:val="single" w:sz="4" w:space="0" w:color="auto"/>
              <w:right w:val="single" w:sz="4" w:space="0" w:color="auto"/>
            </w:tcBorders>
            <w:shd w:val="clear" w:color="auto" w:fill="auto"/>
            <w:noWrap/>
            <w:vAlign w:val="bottom"/>
          </w:tcPr>
          <w:p w14:paraId="20E0EBB6" w14:textId="77777777" w:rsidR="009B6B3D" w:rsidRPr="00276E9B" w:rsidRDefault="009B6B3D" w:rsidP="009B6B3D">
            <w:pPr>
              <w:pStyle w:val="TAC"/>
              <w:rPr>
                <w:lang w:eastAsia="zh-CN"/>
              </w:rPr>
            </w:pPr>
            <w:r w:rsidRPr="00276E9B">
              <w:rPr>
                <w:lang w:eastAsia="zh-CN"/>
              </w:rPr>
              <w:t>13</w:t>
            </w:r>
          </w:p>
        </w:tc>
        <w:tc>
          <w:tcPr>
            <w:tcW w:w="826" w:type="dxa"/>
            <w:tcBorders>
              <w:top w:val="nil"/>
              <w:left w:val="nil"/>
              <w:bottom w:val="single" w:sz="4" w:space="0" w:color="auto"/>
              <w:right w:val="single" w:sz="4" w:space="0" w:color="auto"/>
            </w:tcBorders>
            <w:shd w:val="clear" w:color="auto" w:fill="auto"/>
            <w:vAlign w:val="bottom"/>
          </w:tcPr>
          <w:p w14:paraId="6FBF73DD" w14:textId="77777777" w:rsidR="009B6B3D" w:rsidRPr="00276E9B" w:rsidRDefault="009B6B3D" w:rsidP="009B6B3D">
            <w:pPr>
              <w:pStyle w:val="TAC"/>
              <w:rPr>
                <w:rFonts w:cs="Arial"/>
                <w:lang w:eastAsia="zh-CN"/>
              </w:rPr>
            </w:pPr>
            <w:r w:rsidRPr="00276E9B">
              <w:rPr>
                <w:rFonts w:cs="Arial"/>
                <w:lang w:eastAsia="zh-CN"/>
              </w:rPr>
              <w:t>224</w:t>
            </w:r>
          </w:p>
        </w:tc>
        <w:tc>
          <w:tcPr>
            <w:tcW w:w="827" w:type="dxa"/>
            <w:tcBorders>
              <w:top w:val="nil"/>
              <w:left w:val="nil"/>
              <w:bottom w:val="single" w:sz="4" w:space="0" w:color="auto"/>
              <w:right w:val="single" w:sz="4" w:space="0" w:color="auto"/>
            </w:tcBorders>
            <w:shd w:val="clear" w:color="auto" w:fill="auto"/>
            <w:noWrap/>
            <w:vAlign w:val="bottom"/>
          </w:tcPr>
          <w:p w14:paraId="1ECCE1D1" w14:textId="77777777" w:rsidR="009B6B3D" w:rsidRPr="00276E9B" w:rsidRDefault="009B6B3D" w:rsidP="009B6B3D">
            <w:pPr>
              <w:pStyle w:val="TAC"/>
              <w:rPr>
                <w:lang w:eastAsia="zh-CN"/>
              </w:rPr>
            </w:pPr>
            <w:r w:rsidRPr="00276E9B">
              <w:t>0</w:t>
            </w:r>
          </w:p>
        </w:tc>
        <w:tc>
          <w:tcPr>
            <w:tcW w:w="826" w:type="dxa"/>
            <w:tcBorders>
              <w:top w:val="nil"/>
              <w:left w:val="nil"/>
              <w:bottom w:val="single" w:sz="4" w:space="0" w:color="auto"/>
              <w:right w:val="single" w:sz="4" w:space="0" w:color="auto"/>
            </w:tcBorders>
            <w:shd w:val="clear" w:color="auto" w:fill="auto"/>
            <w:vAlign w:val="bottom"/>
          </w:tcPr>
          <w:p w14:paraId="34FFE492" w14:textId="77777777" w:rsidR="009B6B3D" w:rsidRPr="00276E9B" w:rsidRDefault="009B6B3D" w:rsidP="009B6B3D">
            <w:pPr>
              <w:pStyle w:val="TAC"/>
              <w:rPr>
                <w:rFonts w:cs="Arial"/>
                <w:lang w:eastAsia="zh-CN"/>
              </w:rPr>
            </w:pPr>
            <w:r w:rsidRPr="00276E9B">
              <w:rPr>
                <w:rFonts w:cs="Arial"/>
              </w:rPr>
              <w:t>10/10</w:t>
            </w:r>
          </w:p>
        </w:tc>
        <w:tc>
          <w:tcPr>
            <w:tcW w:w="907" w:type="dxa"/>
            <w:tcBorders>
              <w:top w:val="nil"/>
              <w:left w:val="nil"/>
              <w:bottom w:val="single" w:sz="4" w:space="0" w:color="auto"/>
              <w:right w:val="single" w:sz="4" w:space="0" w:color="auto"/>
            </w:tcBorders>
            <w:shd w:val="clear" w:color="auto" w:fill="auto"/>
            <w:vAlign w:val="bottom"/>
          </w:tcPr>
          <w:p w14:paraId="57F0801E" w14:textId="77777777" w:rsidR="009B6B3D" w:rsidRPr="00276E9B" w:rsidRDefault="009B6B3D" w:rsidP="009B6B3D">
            <w:pPr>
              <w:pStyle w:val="TAC"/>
              <w:rPr>
                <w:rFonts w:cs="Arial"/>
              </w:rPr>
            </w:pPr>
            <w:r w:rsidRPr="00276E9B">
              <w:rPr>
                <w:rFonts w:cs="Arial"/>
              </w:rPr>
              <w:t>144</w:t>
            </w:r>
          </w:p>
        </w:tc>
      </w:tr>
      <w:tr w:rsidR="009B6B3D" w:rsidRPr="00276E9B" w14:paraId="034C72C6"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1DE05C13" w14:textId="77777777" w:rsidR="009B6B3D" w:rsidRPr="00276E9B" w:rsidRDefault="009B6B3D" w:rsidP="009B6B3D">
            <w:pPr>
              <w:pStyle w:val="TAC"/>
            </w:pPr>
            <w:r w:rsidRPr="00276E9B">
              <w:t>2</w:t>
            </w:r>
          </w:p>
        </w:tc>
        <w:tc>
          <w:tcPr>
            <w:tcW w:w="826" w:type="dxa"/>
            <w:tcBorders>
              <w:top w:val="nil"/>
              <w:left w:val="nil"/>
              <w:bottom w:val="single" w:sz="4" w:space="0" w:color="auto"/>
              <w:right w:val="single" w:sz="4" w:space="0" w:color="auto"/>
            </w:tcBorders>
            <w:shd w:val="clear" w:color="auto" w:fill="auto"/>
            <w:noWrap/>
            <w:vAlign w:val="bottom"/>
          </w:tcPr>
          <w:p w14:paraId="4339160D" w14:textId="77777777" w:rsidR="009B6B3D" w:rsidRPr="00276E9B" w:rsidRDefault="009B6B3D" w:rsidP="009B6B3D">
            <w:pPr>
              <w:pStyle w:val="TAC"/>
              <w:rPr>
                <w:lang w:eastAsia="zh-CN"/>
              </w:rPr>
            </w:pPr>
            <w:r w:rsidRPr="00276E9B">
              <w:rPr>
                <w:lang w:eastAsia="zh-CN"/>
              </w:rPr>
              <w:t>1</w:t>
            </w:r>
          </w:p>
        </w:tc>
        <w:tc>
          <w:tcPr>
            <w:tcW w:w="827" w:type="dxa"/>
            <w:tcBorders>
              <w:top w:val="nil"/>
              <w:left w:val="nil"/>
              <w:bottom w:val="single" w:sz="4" w:space="0" w:color="auto"/>
              <w:right w:val="single" w:sz="4" w:space="0" w:color="auto"/>
            </w:tcBorders>
            <w:shd w:val="clear" w:color="auto" w:fill="auto"/>
            <w:noWrap/>
            <w:vAlign w:val="bottom"/>
          </w:tcPr>
          <w:p w14:paraId="000FBFB4" w14:textId="77777777" w:rsidR="009B6B3D" w:rsidRPr="00276E9B" w:rsidRDefault="009B6B3D" w:rsidP="009B6B3D">
            <w:pPr>
              <w:pStyle w:val="TAC"/>
              <w:rPr>
                <w:lang w:eastAsia="zh-CN"/>
              </w:rPr>
            </w:pPr>
            <w:r w:rsidRPr="00276E9B">
              <w:rPr>
                <w:lang w:eastAsia="zh-CN"/>
              </w:rPr>
              <w:t>13</w:t>
            </w:r>
          </w:p>
        </w:tc>
        <w:tc>
          <w:tcPr>
            <w:tcW w:w="826" w:type="dxa"/>
            <w:tcBorders>
              <w:top w:val="nil"/>
              <w:left w:val="nil"/>
              <w:bottom w:val="single" w:sz="4" w:space="0" w:color="auto"/>
              <w:right w:val="single" w:sz="4" w:space="0" w:color="auto"/>
            </w:tcBorders>
            <w:shd w:val="clear" w:color="auto" w:fill="auto"/>
            <w:vAlign w:val="bottom"/>
          </w:tcPr>
          <w:p w14:paraId="7739FABC" w14:textId="77777777" w:rsidR="009B6B3D" w:rsidRPr="00276E9B" w:rsidRDefault="009B6B3D" w:rsidP="009B6B3D">
            <w:pPr>
              <w:pStyle w:val="TAC"/>
              <w:rPr>
                <w:rFonts w:cs="Arial"/>
                <w:lang w:eastAsia="zh-CN"/>
              </w:rPr>
            </w:pPr>
            <w:r w:rsidRPr="00276E9B">
              <w:rPr>
                <w:rFonts w:cs="Arial"/>
                <w:lang w:eastAsia="zh-CN"/>
              </w:rPr>
              <w:t>488</w:t>
            </w:r>
          </w:p>
        </w:tc>
        <w:tc>
          <w:tcPr>
            <w:tcW w:w="827" w:type="dxa"/>
            <w:tcBorders>
              <w:top w:val="nil"/>
              <w:left w:val="nil"/>
              <w:bottom w:val="single" w:sz="4" w:space="0" w:color="auto"/>
              <w:right w:val="single" w:sz="4" w:space="0" w:color="auto"/>
            </w:tcBorders>
            <w:shd w:val="clear" w:color="auto" w:fill="auto"/>
            <w:noWrap/>
            <w:vAlign w:val="bottom"/>
          </w:tcPr>
          <w:p w14:paraId="0654EDCC" w14:textId="77777777" w:rsidR="009B6B3D" w:rsidRPr="00276E9B" w:rsidRDefault="009B6B3D" w:rsidP="009B6B3D">
            <w:pPr>
              <w:pStyle w:val="TAC"/>
              <w:rPr>
                <w:lang w:eastAsia="zh-CN"/>
              </w:rPr>
            </w:pPr>
            <w:r w:rsidRPr="00276E9B">
              <w:t>1</w:t>
            </w:r>
          </w:p>
        </w:tc>
        <w:tc>
          <w:tcPr>
            <w:tcW w:w="826" w:type="dxa"/>
            <w:tcBorders>
              <w:top w:val="nil"/>
              <w:left w:val="nil"/>
              <w:bottom w:val="single" w:sz="4" w:space="0" w:color="auto"/>
              <w:right w:val="single" w:sz="4" w:space="0" w:color="auto"/>
            </w:tcBorders>
            <w:shd w:val="clear" w:color="auto" w:fill="auto"/>
            <w:vAlign w:val="bottom"/>
          </w:tcPr>
          <w:p w14:paraId="033350CD"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62AF89F5" w14:textId="77777777" w:rsidR="009B6B3D" w:rsidRPr="00276E9B" w:rsidRDefault="009B6B3D" w:rsidP="009B6B3D">
            <w:pPr>
              <w:pStyle w:val="TAC"/>
              <w:rPr>
                <w:rFonts w:cs="Arial"/>
              </w:rPr>
            </w:pPr>
            <w:r w:rsidRPr="00276E9B">
              <w:rPr>
                <w:rFonts w:cs="Arial"/>
              </w:rPr>
              <w:t>328</w:t>
            </w:r>
          </w:p>
        </w:tc>
      </w:tr>
      <w:tr w:rsidR="009B6B3D" w:rsidRPr="00276E9B" w14:paraId="7C141AE6"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26DBB63A" w14:textId="77777777" w:rsidR="009B6B3D" w:rsidRPr="00276E9B" w:rsidRDefault="009B6B3D" w:rsidP="009B6B3D">
            <w:pPr>
              <w:pStyle w:val="TAC"/>
            </w:pPr>
            <w:r w:rsidRPr="00276E9B">
              <w:t>3</w:t>
            </w:r>
          </w:p>
        </w:tc>
        <w:tc>
          <w:tcPr>
            <w:tcW w:w="826" w:type="dxa"/>
            <w:tcBorders>
              <w:top w:val="nil"/>
              <w:left w:val="nil"/>
              <w:bottom w:val="single" w:sz="4" w:space="0" w:color="auto"/>
              <w:right w:val="single" w:sz="4" w:space="0" w:color="auto"/>
            </w:tcBorders>
            <w:shd w:val="clear" w:color="auto" w:fill="auto"/>
            <w:noWrap/>
            <w:vAlign w:val="bottom"/>
          </w:tcPr>
          <w:p w14:paraId="55EA8D90" w14:textId="77777777" w:rsidR="009B6B3D" w:rsidRPr="00276E9B" w:rsidRDefault="009B6B3D" w:rsidP="009B6B3D">
            <w:pPr>
              <w:pStyle w:val="TAC"/>
              <w:rPr>
                <w:lang w:eastAsia="zh-CN"/>
              </w:rPr>
            </w:pPr>
            <w:r w:rsidRPr="00276E9B">
              <w:rPr>
                <w:lang w:eastAsia="zh-CN"/>
              </w:rPr>
              <w:t>2</w:t>
            </w:r>
          </w:p>
        </w:tc>
        <w:tc>
          <w:tcPr>
            <w:tcW w:w="827" w:type="dxa"/>
            <w:tcBorders>
              <w:top w:val="nil"/>
              <w:left w:val="nil"/>
              <w:bottom w:val="single" w:sz="4" w:space="0" w:color="auto"/>
              <w:right w:val="single" w:sz="4" w:space="0" w:color="auto"/>
            </w:tcBorders>
            <w:shd w:val="clear" w:color="auto" w:fill="auto"/>
            <w:noWrap/>
            <w:vAlign w:val="bottom"/>
          </w:tcPr>
          <w:p w14:paraId="2245AA87" w14:textId="77777777" w:rsidR="009B6B3D" w:rsidRPr="00276E9B" w:rsidRDefault="009B6B3D" w:rsidP="009B6B3D">
            <w:pPr>
              <w:pStyle w:val="TAC"/>
              <w:rPr>
                <w:lang w:eastAsia="zh-CN"/>
              </w:rPr>
            </w:pPr>
            <w:r w:rsidRPr="00276E9B">
              <w:rPr>
                <w:lang w:eastAsia="zh-CN"/>
              </w:rPr>
              <w:t>13</w:t>
            </w:r>
          </w:p>
        </w:tc>
        <w:tc>
          <w:tcPr>
            <w:tcW w:w="826" w:type="dxa"/>
            <w:tcBorders>
              <w:top w:val="nil"/>
              <w:left w:val="nil"/>
              <w:bottom w:val="single" w:sz="4" w:space="0" w:color="auto"/>
              <w:right w:val="single" w:sz="4" w:space="0" w:color="auto"/>
            </w:tcBorders>
            <w:shd w:val="clear" w:color="auto" w:fill="auto"/>
            <w:vAlign w:val="bottom"/>
          </w:tcPr>
          <w:p w14:paraId="65ABAF05" w14:textId="77777777" w:rsidR="009B6B3D" w:rsidRPr="00276E9B" w:rsidRDefault="009B6B3D" w:rsidP="009B6B3D">
            <w:pPr>
              <w:pStyle w:val="TAC"/>
              <w:rPr>
                <w:rFonts w:cs="Arial"/>
                <w:lang w:eastAsia="zh-CN"/>
              </w:rPr>
            </w:pPr>
            <w:r w:rsidRPr="00276E9B">
              <w:rPr>
                <w:rFonts w:cs="Arial"/>
                <w:lang w:eastAsia="zh-CN"/>
              </w:rPr>
              <w:t>744</w:t>
            </w:r>
          </w:p>
        </w:tc>
        <w:tc>
          <w:tcPr>
            <w:tcW w:w="827" w:type="dxa"/>
            <w:tcBorders>
              <w:top w:val="nil"/>
              <w:left w:val="nil"/>
              <w:bottom w:val="single" w:sz="4" w:space="0" w:color="auto"/>
              <w:right w:val="single" w:sz="4" w:space="0" w:color="auto"/>
            </w:tcBorders>
            <w:shd w:val="clear" w:color="auto" w:fill="auto"/>
            <w:noWrap/>
            <w:vAlign w:val="bottom"/>
          </w:tcPr>
          <w:p w14:paraId="06663294" w14:textId="77777777" w:rsidR="009B6B3D" w:rsidRPr="00276E9B" w:rsidRDefault="009B6B3D" w:rsidP="009B6B3D">
            <w:pPr>
              <w:pStyle w:val="TAC"/>
              <w:rPr>
                <w:lang w:eastAsia="zh-CN"/>
              </w:rPr>
            </w:pPr>
            <w:r w:rsidRPr="00276E9B">
              <w:rPr>
                <w:lang w:eastAsia="zh-CN"/>
              </w:rPr>
              <w:t>2</w:t>
            </w:r>
          </w:p>
        </w:tc>
        <w:tc>
          <w:tcPr>
            <w:tcW w:w="826" w:type="dxa"/>
            <w:tcBorders>
              <w:top w:val="nil"/>
              <w:left w:val="nil"/>
              <w:bottom w:val="single" w:sz="4" w:space="0" w:color="auto"/>
              <w:right w:val="single" w:sz="4" w:space="0" w:color="auto"/>
            </w:tcBorders>
            <w:shd w:val="clear" w:color="auto" w:fill="auto"/>
            <w:vAlign w:val="bottom"/>
          </w:tcPr>
          <w:p w14:paraId="19AF107D" w14:textId="77777777" w:rsidR="009B6B3D" w:rsidRPr="00276E9B" w:rsidRDefault="009B6B3D" w:rsidP="009B6B3D">
            <w:pPr>
              <w:pStyle w:val="TAC"/>
              <w:rPr>
                <w:rFonts w:cs="Arial"/>
              </w:rPr>
            </w:pPr>
            <w:r w:rsidRPr="00276E9B">
              <w:rPr>
                <w:rFonts w:cs="Arial"/>
              </w:rPr>
              <w:t>10/10</w:t>
            </w:r>
          </w:p>
        </w:tc>
        <w:tc>
          <w:tcPr>
            <w:tcW w:w="907" w:type="dxa"/>
            <w:tcBorders>
              <w:top w:val="nil"/>
              <w:left w:val="nil"/>
              <w:bottom w:val="single" w:sz="4" w:space="0" w:color="auto"/>
              <w:right w:val="single" w:sz="4" w:space="0" w:color="auto"/>
            </w:tcBorders>
            <w:shd w:val="clear" w:color="auto" w:fill="auto"/>
            <w:vAlign w:val="bottom"/>
          </w:tcPr>
          <w:p w14:paraId="6C185224" w14:textId="77777777" w:rsidR="009B6B3D" w:rsidRPr="00276E9B" w:rsidRDefault="009B6B3D" w:rsidP="009B6B3D">
            <w:pPr>
              <w:pStyle w:val="TAC"/>
              <w:rPr>
                <w:rFonts w:cs="Arial"/>
              </w:rPr>
            </w:pPr>
            <w:r w:rsidRPr="00276E9B">
              <w:rPr>
                <w:rFonts w:cs="Arial"/>
              </w:rPr>
              <w:t>504</w:t>
            </w:r>
          </w:p>
        </w:tc>
      </w:tr>
      <w:tr w:rsidR="009B6B3D" w:rsidRPr="00276E9B" w14:paraId="0A1984C7"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2A58D215" w14:textId="77777777" w:rsidR="009B6B3D" w:rsidRPr="00276E9B" w:rsidRDefault="009B6B3D" w:rsidP="009B6B3D">
            <w:pPr>
              <w:pStyle w:val="TAC"/>
            </w:pPr>
            <w:r w:rsidRPr="00276E9B">
              <w:t>4</w:t>
            </w:r>
          </w:p>
        </w:tc>
        <w:tc>
          <w:tcPr>
            <w:tcW w:w="826" w:type="dxa"/>
            <w:tcBorders>
              <w:top w:val="nil"/>
              <w:left w:val="nil"/>
              <w:bottom w:val="single" w:sz="4" w:space="0" w:color="auto"/>
              <w:right w:val="single" w:sz="4" w:space="0" w:color="auto"/>
            </w:tcBorders>
            <w:shd w:val="clear" w:color="auto" w:fill="auto"/>
            <w:noWrap/>
            <w:vAlign w:val="bottom"/>
          </w:tcPr>
          <w:p w14:paraId="2C803218" w14:textId="77777777" w:rsidR="009B6B3D" w:rsidRPr="00276E9B" w:rsidRDefault="009B6B3D" w:rsidP="009B6B3D">
            <w:pPr>
              <w:pStyle w:val="TAC"/>
              <w:rPr>
                <w:lang w:eastAsia="zh-CN"/>
              </w:rPr>
            </w:pPr>
            <w:r w:rsidRPr="00276E9B">
              <w:rPr>
                <w:lang w:eastAsia="zh-CN"/>
              </w:rPr>
              <w:t>3</w:t>
            </w:r>
          </w:p>
        </w:tc>
        <w:tc>
          <w:tcPr>
            <w:tcW w:w="827" w:type="dxa"/>
            <w:tcBorders>
              <w:top w:val="nil"/>
              <w:left w:val="nil"/>
              <w:bottom w:val="single" w:sz="4" w:space="0" w:color="auto"/>
              <w:right w:val="single" w:sz="4" w:space="0" w:color="auto"/>
            </w:tcBorders>
            <w:shd w:val="clear" w:color="auto" w:fill="auto"/>
            <w:noWrap/>
            <w:vAlign w:val="bottom"/>
          </w:tcPr>
          <w:p w14:paraId="4D0E7A9D" w14:textId="77777777" w:rsidR="009B6B3D" w:rsidRPr="00276E9B" w:rsidRDefault="009B6B3D" w:rsidP="009B6B3D">
            <w:pPr>
              <w:pStyle w:val="TAC"/>
              <w:rPr>
                <w:lang w:eastAsia="zh-CN"/>
              </w:rPr>
            </w:pPr>
            <w:r w:rsidRPr="00276E9B">
              <w:rPr>
                <w:lang w:eastAsia="zh-CN"/>
              </w:rPr>
              <w:t>11</w:t>
            </w:r>
          </w:p>
        </w:tc>
        <w:tc>
          <w:tcPr>
            <w:tcW w:w="826" w:type="dxa"/>
            <w:tcBorders>
              <w:top w:val="nil"/>
              <w:left w:val="nil"/>
              <w:bottom w:val="single" w:sz="4" w:space="0" w:color="auto"/>
              <w:right w:val="single" w:sz="4" w:space="0" w:color="auto"/>
            </w:tcBorders>
            <w:shd w:val="clear" w:color="auto" w:fill="auto"/>
            <w:vAlign w:val="bottom"/>
          </w:tcPr>
          <w:p w14:paraId="3F82C635" w14:textId="77777777" w:rsidR="009B6B3D" w:rsidRPr="00276E9B" w:rsidRDefault="009B6B3D" w:rsidP="009B6B3D">
            <w:pPr>
              <w:pStyle w:val="TAC"/>
              <w:rPr>
                <w:rFonts w:cs="Arial"/>
              </w:rPr>
            </w:pPr>
            <w:r w:rsidRPr="00276E9B">
              <w:rPr>
                <w:rFonts w:cs="Arial"/>
              </w:rPr>
              <w:t>776</w:t>
            </w:r>
          </w:p>
        </w:tc>
        <w:tc>
          <w:tcPr>
            <w:tcW w:w="827" w:type="dxa"/>
            <w:tcBorders>
              <w:top w:val="nil"/>
              <w:left w:val="nil"/>
              <w:bottom w:val="single" w:sz="4" w:space="0" w:color="auto"/>
              <w:right w:val="single" w:sz="4" w:space="0" w:color="auto"/>
            </w:tcBorders>
            <w:shd w:val="clear" w:color="auto" w:fill="auto"/>
            <w:noWrap/>
            <w:vAlign w:val="bottom"/>
          </w:tcPr>
          <w:p w14:paraId="16FAABAF" w14:textId="77777777" w:rsidR="009B6B3D" w:rsidRPr="00276E9B" w:rsidRDefault="009B6B3D" w:rsidP="009B6B3D">
            <w:pPr>
              <w:pStyle w:val="TAC"/>
              <w:rPr>
                <w:lang w:eastAsia="zh-CN"/>
              </w:rPr>
            </w:pPr>
            <w:r w:rsidRPr="00276E9B">
              <w:t>3</w:t>
            </w:r>
          </w:p>
        </w:tc>
        <w:tc>
          <w:tcPr>
            <w:tcW w:w="826" w:type="dxa"/>
            <w:tcBorders>
              <w:top w:val="nil"/>
              <w:left w:val="nil"/>
              <w:bottom w:val="single" w:sz="4" w:space="0" w:color="auto"/>
              <w:right w:val="single" w:sz="4" w:space="0" w:color="auto"/>
            </w:tcBorders>
            <w:shd w:val="clear" w:color="auto" w:fill="auto"/>
            <w:vAlign w:val="bottom"/>
          </w:tcPr>
          <w:p w14:paraId="2999168B"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71028E49" w14:textId="77777777" w:rsidR="009B6B3D" w:rsidRPr="00276E9B" w:rsidRDefault="009B6B3D" w:rsidP="009B6B3D">
            <w:pPr>
              <w:pStyle w:val="TAC"/>
              <w:rPr>
                <w:rFonts w:cs="Arial"/>
              </w:rPr>
            </w:pPr>
            <w:r w:rsidRPr="00276E9B">
              <w:rPr>
                <w:rFonts w:cs="Arial"/>
              </w:rPr>
              <w:t>680</w:t>
            </w:r>
          </w:p>
        </w:tc>
      </w:tr>
      <w:tr w:rsidR="009B6B3D" w:rsidRPr="00276E9B" w14:paraId="60B5ECF3"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10077C52" w14:textId="77777777" w:rsidR="009B6B3D" w:rsidRPr="00276E9B" w:rsidRDefault="009B6B3D" w:rsidP="009B6B3D">
            <w:pPr>
              <w:pStyle w:val="TAC"/>
            </w:pPr>
            <w:r w:rsidRPr="00276E9B">
              <w:t>5</w:t>
            </w:r>
          </w:p>
        </w:tc>
        <w:tc>
          <w:tcPr>
            <w:tcW w:w="826" w:type="dxa"/>
            <w:tcBorders>
              <w:top w:val="nil"/>
              <w:left w:val="nil"/>
              <w:bottom w:val="single" w:sz="4" w:space="0" w:color="auto"/>
              <w:right w:val="single" w:sz="4" w:space="0" w:color="auto"/>
            </w:tcBorders>
            <w:shd w:val="clear" w:color="auto" w:fill="auto"/>
            <w:noWrap/>
            <w:vAlign w:val="bottom"/>
          </w:tcPr>
          <w:p w14:paraId="0A3907D8" w14:textId="77777777" w:rsidR="009B6B3D" w:rsidRPr="00276E9B" w:rsidRDefault="009B6B3D" w:rsidP="009B6B3D">
            <w:pPr>
              <w:pStyle w:val="TAC"/>
              <w:rPr>
                <w:lang w:eastAsia="zh-CN"/>
              </w:rPr>
            </w:pPr>
            <w:r w:rsidRPr="00276E9B">
              <w:rPr>
                <w:lang w:eastAsia="zh-CN"/>
              </w:rPr>
              <w:t>3</w:t>
            </w:r>
          </w:p>
        </w:tc>
        <w:tc>
          <w:tcPr>
            <w:tcW w:w="827" w:type="dxa"/>
            <w:tcBorders>
              <w:top w:val="nil"/>
              <w:left w:val="nil"/>
              <w:bottom w:val="single" w:sz="4" w:space="0" w:color="auto"/>
              <w:right w:val="single" w:sz="4" w:space="0" w:color="auto"/>
            </w:tcBorders>
            <w:shd w:val="clear" w:color="auto" w:fill="auto"/>
            <w:noWrap/>
            <w:vAlign w:val="bottom"/>
          </w:tcPr>
          <w:p w14:paraId="48EEA9D5" w14:textId="77777777" w:rsidR="009B6B3D" w:rsidRPr="00276E9B" w:rsidRDefault="009B6B3D" w:rsidP="009B6B3D">
            <w:pPr>
              <w:pStyle w:val="TAC"/>
              <w:rPr>
                <w:lang w:eastAsia="zh-CN"/>
              </w:rPr>
            </w:pPr>
            <w:r w:rsidRPr="00276E9B">
              <w:rPr>
                <w:lang w:eastAsia="zh-CN"/>
              </w:rPr>
              <w:t>12</w:t>
            </w:r>
          </w:p>
        </w:tc>
        <w:tc>
          <w:tcPr>
            <w:tcW w:w="826" w:type="dxa"/>
            <w:tcBorders>
              <w:top w:val="nil"/>
              <w:left w:val="nil"/>
              <w:bottom w:val="single" w:sz="4" w:space="0" w:color="auto"/>
              <w:right w:val="single" w:sz="4" w:space="0" w:color="auto"/>
            </w:tcBorders>
            <w:shd w:val="clear" w:color="auto" w:fill="auto"/>
            <w:vAlign w:val="bottom"/>
          </w:tcPr>
          <w:p w14:paraId="06F62B58" w14:textId="77777777" w:rsidR="009B6B3D" w:rsidRPr="00276E9B" w:rsidRDefault="009B6B3D" w:rsidP="009B6B3D">
            <w:pPr>
              <w:pStyle w:val="TAC"/>
              <w:rPr>
                <w:rFonts w:cs="Arial"/>
              </w:rPr>
            </w:pPr>
            <w:r w:rsidRPr="00276E9B">
              <w:rPr>
                <w:rFonts w:cs="Arial"/>
              </w:rPr>
              <w:t>904</w:t>
            </w:r>
          </w:p>
        </w:tc>
        <w:tc>
          <w:tcPr>
            <w:tcW w:w="827" w:type="dxa"/>
            <w:tcBorders>
              <w:top w:val="nil"/>
              <w:left w:val="nil"/>
              <w:bottom w:val="single" w:sz="4" w:space="0" w:color="auto"/>
              <w:right w:val="single" w:sz="4" w:space="0" w:color="auto"/>
            </w:tcBorders>
            <w:shd w:val="clear" w:color="auto" w:fill="auto"/>
            <w:noWrap/>
            <w:vAlign w:val="bottom"/>
          </w:tcPr>
          <w:p w14:paraId="2CE99614" w14:textId="77777777" w:rsidR="009B6B3D" w:rsidRPr="00276E9B" w:rsidRDefault="009B6B3D" w:rsidP="009B6B3D">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tcPr>
          <w:p w14:paraId="182F3F35"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679881BC" w14:textId="77777777" w:rsidR="009B6B3D" w:rsidRPr="00276E9B" w:rsidRDefault="009B6B3D" w:rsidP="009B6B3D">
            <w:pPr>
              <w:pStyle w:val="TAC"/>
              <w:rPr>
                <w:rFonts w:cs="Arial"/>
              </w:rPr>
            </w:pPr>
            <w:r w:rsidRPr="00276E9B">
              <w:rPr>
                <w:rFonts w:cs="Arial"/>
              </w:rPr>
              <w:t>680</w:t>
            </w:r>
          </w:p>
        </w:tc>
      </w:tr>
      <w:tr w:rsidR="009B6B3D" w:rsidRPr="00276E9B" w14:paraId="63C8BCF3"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3E501672" w14:textId="77777777" w:rsidR="009B6B3D" w:rsidRPr="00276E9B" w:rsidRDefault="009B6B3D" w:rsidP="009B6B3D">
            <w:pPr>
              <w:pStyle w:val="TAC"/>
            </w:pPr>
            <w:r w:rsidRPr="00276E9B">
              <w:t>6</w:t>
            </w:r>
          </w:p>
        </w:tc>
        <w:tc>
          <w:tcPr>
            <w:tcW w:w="826" w:type="dxa"/>
            <w:tcBorders>
              <w:top w:val="nil"/>
              <w:left w:val="nil"/>
              <w:bottom w:val="single" w:sz="4" w:space="0" w:color="auto"/>
              <w:right w:val="single" w:sz="4" w:space="0" w:color="auto"/>
            </w:tcBorders>
            <w:shd w:val="clear" w:color="auto" w:fill="auto"/>
            <w:noWrap/>
            <w:vAlign w:val="bottom"/>
          </w:tcPr>
          <w:p w14:paraId="2179EA09" w14:textId="77777777" w:rsidR="009B6B3D" w:rsidRPr="00276E9B" w:rsidRDefault="009B6B3D" w:rsidP="009B6B3D">
            <w:pPr>
              <w:pStyle w:val="TAC"/>
              <w:rPr>
                <w:lang w:eastAsia="zh-CN"/>
              </w:rPr>
            </w:pPr>
            <w:r w:rsidRPr="00276E9B">
              <w:rPr>
                <w:lang w:eastAsia="zh-CN"/>
              </w:rPr>
              <w:t>3</w:t>
            </w:r>
          </w:p>
        </w:tc>
        <w:tc>
          <w:tcPr>
            <w:tcW w:w="827" w:type="dxa"/>
            <w:tcBorders>
              <w:top w:val="nil"/>
              <w:left w:val="nil"/>
              <w:bottom w:val="single" w:sz="4" w:space="0" w:color="auto"/>
              <w:right w:val="single" w:sz="4" w:space="0" w:color="auto"/>
            </w:tcBorders>
            <w:shd w:val="clear" w:color="auto" w:fill="auto"/>
            <w:noWrap/>
            <w:vAlign w:val="bottom"/>
          </w:tcPr>
          <w:p w14:paraId="5D140DD8" w14:textId="77777777" w:rsidR="009B6B3D" w:rsidRPr="00276E9B" w:rsidRDefault="009B6B3D" w:rsidP="009B6B3D">
            <w:pPr>
              <w:pStyle w:val="TAC"/>
              <w:rPr>
                <w:lang w:eastAsia="zh-CN"/>
              </w:rPr>
            </w:pPr>
            <w:r w:rsidRPr="00276E9B">
              <w:rPr>
                <w:lang w:eastAsia="zh-CN"/>
              </w:rPr>
              <w:t>13</w:t>
            </w:r>
          </w:p>
        </w:tc>
        <w:tc>
          <w:tcPr>
            <w:tcW w:w="826" w:type="dxa"/>
            <w:tcBorders>
              <w:top w:val="nil"/>
              <w:left w:val="nil"/>
              <w:bottom w:val="single" w:sz="4" w:space="0" w:color="auto"/>
              <w:right w:val="single" w:sz="4" w:space="0" w:color="auto"/>
            </w:tcBorders>
            <w:shd w:val="clear" w:color="auto" w:fill="auto"/>
            <w:vAlign w:val="bottom"/>
          </w:tcPr>
          <w:p w14:paraId="6564089C" w14:textId="77777777" w:rsidR="009B6B3D" w:rsidRPr="00276E9B" w:rsidRDefault="009B6B3D" w:rsidP="009B6B3D">
            <w:pPr>
              <w:pStyle w:val="TAC"/>
              <w:rPr>
                <w:rFonts w:cs="Arial"/>
              </w:rPr>
            </w:pPr>
            <w:r w:rsidRPr="00276E9B">
              <w:rPr>
                <w:rFonts w:cs="Arial"/>
              </w:rPr>
              <w:t>1032</w:t>
            </w:r>
          </w:p>
        </w:tc>
        <w:tc>
          <w:tcPr>
            <w:tcW w:w="827" w:type="dxa"/>
            <w:tcBorders>
              <w:top w:val="nil"/>
              <w:left w:val="nil"/>
              <w:bottom w:val="single" w:sz="4" w:space="0" w:color="auto"/>
              <w:right w:val="single" w:sz="4" w:space="0" w:color="auto"/>
            </w:tcBorders>
            <w:shd w:val="clear" w:color="auto" w:fill="auto"/>
            <w:noWrap/>
            <w:vAlign w:val="bottom"/>
          </w:tcPr>
          <w:p w14:paraId="49AB2D27" w14:textId="77777777" w:rsidR="009B6B3D" w:rsidRPr="00276E9B" w:rsidRDefault="009B6B3D" w:rsidP="009B6B3D">
            <w:pPr>
              <w:pStyle w:val="TAC"/>
            </w:pPr>
            <w:r w:rsidRPr="00276E9B">
              <w:t>3</w:t>
            </w:r>
          </w:p>
        </w:tc>
        <w:tc>
          <w:tcPr>
            <w:tcW w:w="826" w:type="dxa"/>
            <w:tcBorders>
              <w:top w:val="nil"/>
              <w:left w:val="nil"/>
              <w:bottom w:val="single" w:sz="4" w:space="0" w:color="auto"/>
              <w:right w:val="single" w:sz="4" w:space="0" w:color="auto"/>
            </w:tcBorders>
            <w:shd w:val="clear" w:color="auto" w:fill="auto"/>
            <w:vAlign w:val="bottom"/>
          </w:tcPr>
          <w:p w14:paraId="46EFFAE6"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7F791933" w14:textId="77777777" w:rsidR="009B6B3D" w:rsidRPr="00276E9B" w:rsidRDefault="009B6B3D" w:rsidP="009B6B3D">
            <w:pPr>
              <w:pStyle w:val="TAC"/>
              <w:rPr>
                <w:rFonts w:cs="Arial"/>
              </w:rPr>
            </w:pPr>
            <w:r w:rsidRPr="00276E9B">
              <w:rPr>
                <w:rFonts w:cs="Arial"/>
              </w:rPr>
              <w:t>680</w:t>
            </w:r>
          </w:p>
        </w:tc>
      </w:tr>
      <w:tr w:rsidR="009B6B3D" w:rsidRPr="00276E9B" w14:paraId="70BA4E2E"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2705A732" w14:textId="77777777" w:rsidR="009B6B3D" w:rsidRPr="00276E9B" w:rsidRDefault="009B6B3D" w:rsidP="009B6B3D">
            <w:pPr>
              <w:pStyle w:val="TAC"/>
            </w:pPr>
            <w:r w:rsidRPr="00276E9B">
              <w:t>7</w:t>
            </w:r>
          </w:p>
        </w:tc>
        <w:tc>
          <w:tcPr>
            <w:tcW w:w="826" w:type="dxa"/>
            <w:tcBorders>
              <w:top w:val="nil"/>
              <w:left w:val="nil"/>
              <w:bottom w:val="single" w:sz="4" w:space="0" w:color="auto"/>
              <w:right w:val="single" w:sz="4" w:space="0" w:color="auto"/>
            </w:tcBorders>
            <w:shd w:val="clear" w:color="auto" w:fill="auto"/>
            <w:noWrap/>
            <w:vAlign w:val="bottom"/>
          </w:tcPr>
          <w:p w14:paraId="1EEBF8BE" w14:textId="77777777" w:rsidR="009B6B3D" w:rsidRPr="00276E9B" w:rsidRDefault="009B6B3D" w:rsidP="009B6B3D">
            <w:pPr>
              <w:pStyle w:val="TAC"/>
              <w:rPr>
                <w:lang w:eastAsia="zh-CN"/>
              </w:rPr>
            </w:pPr>
            <w:r w:rsidRPr="00276E9B">
              <w:rPr>
                <w:lang w:eastAsia="zh-CN"/>
              </w:rPr>
              <w:t>4</w:t>
            </w:r>
          </w:p>
        </w:tc>
        <w:tc>
          <w:tcPr>
            <w:tcW w:w="827" w:type="dxa"/>
            <w:tcBorders>
              <w:top w:val="nil"/>
              <w:left w:val="nil"/>
              <w:bottom w:val="single" w:sz="4" w:space="0" w:color="auto"/>
              <w:right w:val="single" w:sz="4" w:space="0" w:color="auto"/>
            </w:tcBorders>
            <w:shd w:val="clear" w:color="auto" w:fill="auto"/>
            <w:noWrap/>
            <w:vAlign w:val="bottom"/>
          </w:tcPr>
          <w:p w14:paraId="5DB240C0" w14:textId="77777777" w:rsidR="009B6B3D" w:rsidRPr="00276E9B" w:rsidRDefault="009B6B3D" w:rsidP="009B6B3D">
            <w:pPr>
              <w:pStyle w:val="TAC"/>
              <w:rPr>
                <w:lang w:eastAsia="zh-CN"/>
              </w:rPr>
            </w:pPr>
            <w:r w:rsidRPr="00276E9B">
              <w:rPr>
                <w:lang w:eastAsia="zh-CN"/>
              </w:rPr>
              <w:t>9</w:t>
            </w:r>
          </w:p>
        </w:tc>
        <w:tc>
          <w:tcPr>
            <w:tcW w:w="826" w:type="dxa"/>
            <w:tcBorders>
              <w:top w:val="nil"/>
              <w:left w:val="nil"/>
              <w:bottom w:val="single" w:sz="4" w:space="0" w:color="auto"/>
              <w:right w:val="single" w:sz="4" w:space="0" w:color="auto"/>
            </w:tcBorders>
            <w:shd w:val="clear" w:color="auto" w:fill="auto"/>
            <w:vAlign w:val="bottom"/>
          </w:tcPr>
          <w:p w14:paraId="1A6AFAA4" w14:textId="77777777" w:rsidR="009B6B3D" w:rsidRPr="00276E9B" w:rsidRDefault="009B6B3D" w:rsidP="009B6B3D">
            <w:pPr>
              <w:pStyle w:val="TAC"/>
              <w:rPr>
                <w:rFonts w:cs="Arial"/>
              </w:rPr>
            </w:pPr>
            <w:r w:rsidRPr="00276E9B">
              <w:rPr>
                <w:rFonts w:cs="Arial"/>
              </w:rPr>
              <w:t>776</w:t>
            </w:r>
          </w:p>
        </w:tc>
        <w:tc>
          <w:tcPr>
            <w:tcW w:w="827" w:type="dxa"/>
            <w:tcBorders>
              <w:top w:val="nil"/>
              <w:left w:val="nil"/>
              <w:bottom w:val="single" w:sz="4" w:space="0" w:color="auto"/>
              <w:right w:val="single" w:sz="4" w:space="0" w:color="auto"/>
            </w:tcBorders>
            <w:shd w:val="clear" w:color="auto" w:fill="auto"/>
            <w:noWrap/>
            <w:vAlign w:val="bottom"/>
          </w:tcPr>
          <w:p w14:paraId="151E26D8" w14:textId="77777777" w:rsidR="009B6B3D" w:rsidRPr="00276E9B" w:rsidRDefault="009B6B3D" w:rsidP="009B6B3D">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tcPr>
          <w:p w14:paraId="40C4E7F6" w14:textId="77777777" w:rsidR="009B6B3D" w:rsidRPr="00276E9B" w:rsidRDefault="009B6B3D" w:rsidP="009B6B3D">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tcPr>
          <w:p w14:paraId="5D03AABF" w14:textId="77777777" w:rsidR="009B6B3D" w:rsidRPr="00276E9B" w:rsidRDefault="009B6B3D" w:rsidP="009B6B3D">
            <w:pPr>
              <w:pStyle w:val="TAC"/>
              <w:rPr>
                <w:rFonts w:cs="Arial"/>
              </w:rPr>
            </w:pPr>
            <w:r w:rsidRPr="00276E9B">
              <w:rPr>
                <w:rFonts w:cs="Arial"/>
              </w:rPr>
              <w:t>680</w:t>
            </w:r>
          </w:p>
        </w:tc>
      </w:tr>
      <w:tr w:rsidR="009B6B3D" w:rsidRPr="00276E9B" w14:paraId="2130CEE8"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36563106" w14:textId="77777777" w:rsidR="009B6B3D" w:rsidRPr="00276E9B" w:rsidRDefault="009B6B3D" w:rsidP="009B6B3D">
            <w:pPr>
              <w:pStyle w:val="TAC"/>
            </w:pPr>
            <w:r w:rsidRPr="00276E9B">
              <w:t>8</w:t>
            </w:r>
          </w:p>
        </w:tc>
        <w:tc>
          <w:tcPr>
            <w:tcW w:w="826" w:type="dxa"/>
            <w:tcBorders>
              <w:top w:val="nil"/>
              <w:left w:val="nil"/>
              <w:bottom w:val="single" w:sz="4" w:space="0" w:color="auto"/>
              <w:right w:val="single" w:sz="4" w:space="0" w:color="auto"/>
            </w:tcBorders>
            <w:shd w:val="clear" w:color="auto" w:fill="auto"/>
            <w:noWrap/>
            <w:vAlign w:val="bottom"/>
          </w:tcPr>
          <w:p w14:paraId="23A385D4" w14:textId="77777777" w:rsidR="009B6B3D" w:rsidRPr="00276E9B" w:rsidRDefault="009B6B3D" w:rsidP="009B6B3D">
            <w:pPr>
              <w:pStyle w:val="TAC"/>
              <w:rPr>
                <w:lang w:eastAsia="zh-CN"/>
              </w:rPr>
            </w:pPr>
            <w:r w:rsidRPr="00276E9B">
              <w:rPr>
                <w:lang w:eastAsia="zh-CN"/>
              </w:rPr>
              <w:t>4</w:t>
            </w:r>
          </w:p>
        </w:tc>
        <w:tc>
          <w:tcPr>
            <w:tcW w:w="827" w:type="dxa"/>
            <w:tcBorders>
              <w:top w:val="nil"/>
              <w:left w:val="nil"/>
              <w:bottom w:val="single" w:sz="4" w:space="0" w:color="auto"/>
              <w:right w:val="single" w:sz="4" w:space="0" w:color="auto"/>
            </w:tcBorders>
            <w:shd w:val="clear" w:color="auto" w:fill="auto"/>
            <w:noWrap/>
            <w:vAlign w:val="bottom"/>
          </w:tcPr>
          <w:p w14:paraId="5351D6E7" w14:textId="77777777" w:rsidR="009B6B3D" w:rsidRPr="00276E9B" w:rsidRDefault="009B6B3D" w:rsidP="009B6B3D">
            <w:pPr>
              <w:pStyle w:val="TAC"/>
              <w:rPr>
                <w:lang w:eastAsia="zh-CN"/>
              </w:rPr>
            </w:pPr>
            <w:r w:rsidRPr="00276E9B">
              <w:rPr>
                <w:lang w:eastAsia="zh-CN"/>
              </w:rPr>
              <w:t>10</w:t>
            </w:r>
          </w:p>
        </w:tc>
        <w:tc>
          <w:tcPr>
            <w:tcW w:w="826" w:type="dxa"/>
            <w:tcBorders>
              <w:top w:val="nil"/>
              <w:left w:val="nil"/>
              <w:bottom w:val="single" w:sz="4" w:space="0" w:color="auto"/>
              <w:right w:val="single" w:sz="4" w:space="0" w:color="auto"/>
            </w:tcBorders>
            <w:shd w:val="clear" w:color="auto" w:fill="auto"/>
            <w:vAlign w:val="bottom"/>
          </w:tcPr>
          <w:p w14:paraId="05AE414D" w14:textId="77777777" w:rsidR="009B6B3D" w:rsidRPr="00276E9B" w:rsidRDefault="009B6B3D" w:rsidP="009B6B3D">
            <w:pPr>
              <w:pStyle w:val="TAC"/>
              <w:rPr>
                <w:rFonts w:cs="Arial"/>
              </w:rPr>
            </w:pPr>
            <w:r w:rsidRPr="00276E9B">
              <w:rPr>
                <w:rFonts w:cs="Arial"/>
              </w:rPr>
              <w:t>872</w:t>
            </w:r>
          </w:p>
        </w:tc>
        <w:tc>
          <w:tcPr>
            <w:tcW w:w="827" w:type="dxa"/>
            <w:tcBorders>
              <w:top w:val="nil"/>
              <w:left w:val="nil"/>
              <w:bottom w:val="single" w:sz="4" w:space="0" w:color="auto"/>
              <w:right w:val="single" w:sz="4" w:space="0" w:color="auto"/>
            </w:tcBorders>
            <w:shd w:val="clear" w:color="auto" w:fill="auto"/>
            <w:noWrap/>
            <w:vAlign w:val="bottom"/>
          </w:tcPr>
          <w:p w14:paraId="090BD13C" w14:textId="77777777" w:rsidR="009B6B3D" w:rsidRPr="00276E9B" w:rsidRDefault="009B6B3D" w:rsidP="009B6B3D">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tcPr>
          <w:p w14:paraId="2566AF5C" w14:textId="77777777" w:rsidR="009B6B3D" w:rsidRPr="00276E9B" w:rsidRDefault="009B6B3D" w:rsidP="009B6B3D">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tcPr>
          <w:p w14:paraId="6F62179D" w14:textId="77777777" w:rsidR="009B6B3D" w:rsidRPr="00276E9B" w:rsidRDefault="009B6B3D" w:rsidP="009B6B3D">
            <w:pPr>
              <w:pStyle w:val="TAC"/>
              <w:rPr>
                <w:rFonts w:cs="Arial"/>
              </w:rPr>
            </w:pPr>
            <w:r w:rsidRPr="00276E9B">
              <w:rPr>
                <w:rFonts w:cs="Arial"/>
              </w:rPr>
              <w:t>776</w:t>
            </w:r>
          </w:p>
        </w:tc>
      </w:tr>
      <w:tr w:rsidR="009B6B3D" w:rsidRPr="00276E9B" w14:paraId="545199DF"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687E7145" w14:textId="77777777" w:rsidR="009B6B3D" w:rsidRPr="00276E9B" w:rsidRDefault="009B6B3D" w:rsidP="009B6B3D">
            <w:pPr>
              <w:pStyle w:val="TAC"/>
            </w:pPr>
            <w:r w:rsidRPr="00276E9B">
              <w:t>9</w:t>
            </w:r>
          </w:p>
        </w:tc>
        <w:tc>
          <w:tcPr>
            <w:tcW w:w="826" w:type="dxa"/>
            <w:tcBorders>
              <w:top w:val="nil"/>
              <w:left w:val="nil"/>
              <w:bottom w:val="single" w:sz="4" w:space="0" w:color="auto"/>
              <w:right w:val="single" w:sz="4" w:space="0" w:color="auto"/>
            </w:tcBorders>
            <w:shd w:val="clear" w:color="auto" w:fill="auto"/>
            <w:noWrap/>
            <w:vAlign w:val="bottom"/>
          </w:tcPr>
          <w:p w14:paraId="55CC5FD9" w14:textId="77777777" w:rsidR="009B6B3D" w:rsidRPr="00276E9B" w:rsidRDefault="009B6B3D" w:rsidP="009B6B3D">
            <w:pPr>
              <w:pStyle w:val="TAC"/>
              <w:rPr>
                <w:lang w:eastAsia="zh-CN"/>
              </w:rPr>
            </w:pPr>
            <w:r w:rsidRPr="00276E9B">
              <w:rPr>
                <w:lang w:eastAsia="zh-CN"/>
              </w:rPr>
              <w:t>4</w:t>
            </w:r>
          </w:p>
        </w:tc>
        <w:tc>
          <w:tcPr>
            <w:tcW w:w="827" w:type="dxa"/>
            <w:tcBorders>
              <w:top w:val="nil"/>
              <w:left w:val="nil"/>
              <w:bottom w:val="single" w:sz="4" w:space="0" w:color="auto"/>
              <w:right w:val="single" w:sz="4" w:space="0" w:color="auto"/>
            </w:tcBorders>
            <w:shd w:val="clear" w:color="auto" w:fill="auto"/>
            <w:noWrap/>
            <w:vAlign w:val="bottom"/>
          </w:tcPr>
          <w:p w14:paraId="1C85E45F" w14:textId="77777777" w:rsidR="009B6B3D" w:rsidRPr="00276E9B" w:rsidRDefault="009B6B3D" w:rsidP="009B6B3D">
            <w:pPr>
              <w:pStyle w:val="TAC"/>
            </w:pPr>
            <w:r w:rsidRPr="00276E9B">
              <w:rPr>
                <w:lang w:eastAsia="zh-CN"/>
              </w:rPr>
              <w:t>11</w:t>
            </w:r>
          </w:p>
        </w:tc>
        <w:tc>
          <w:tcPr>
            <w:tcW w:w="826" w:type="dxa"/>
            <w:tcBorders>
              <w:top w:val="nil"/>
              <w:left w:val="nil"/>
              <w:bottom w:val="single" w:sz="4" w:space="0" w:color="auto"/>
              <w:right w:val="single" w:sz="4" w:space="0" w:color="auto"/>
            </w:tcBorders>
            <w:shd w:val="clear" w:color="auto" w:fill="auto"/>
            <w:vAlign w:val="bottom"/>
          </w:tcPr>
          <w:p w14:paraId="5796D080" w14:textId="77777777" w:rsidR="009B6B3D" w:rsidRPr="00276E9B" w:rsidRDefault="009B6B3D" w:rsidP="009B6B3D">
            <w:pPr>
              <w:pStyle w:val="TAC"/>
              <w:rPr>
                <w:rFonts w:cs="Arial"/>
              </w:rPr>
            </w:pPr>
            <w:r w:rsidRPr="00276E9B">
              <w:rPr>
                <w:rFonts w:cs="Arial"/>
              </w:rPr>
              <w:t>1000</w:t>
            </w:r>
          </w:p>
        </w:tc>
        <w:tc>
          <w:tcPr>
            <w:tcW w:w="827" w:type="dxa"/>
            <w:tcBorders>
              <w:top w:val="nil"/>
              <w:left w:val="nil"/>
              <w:bottom w:val="single" w:sz="4" w:space="0" w:color="auto"/>
              <w:right w:val="single" w:sz="4" w:space="0" w:color="auto"/>
            </w:tcBorders>
            <w:shd w:val="clear" w:color="auto" w:fill="auto"/>
            <w:noWrap/>
            <w:vAlign w:val="bottom"/>
          </w:tcPr>
          <w:p w14:paraId="4FC99CFC" w14:textId="77777777" w:rsidR="009B6B3D" w:rsidRPr="00276E9B" w:rsidRDefault="009B6B3D" w:rsidP="009B6B3D">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tcPr>
          <w:p w14:paraId="04984B43"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618C0967" w14:textId="77777777" w:rsidR="009B6B3D" w:rsidRPr="00276E9B" w:rsidRDefault="009B6B3D" w:rsidP="009B6B3D">
            <w:pPr>
              <w:pStyle w:val="TAC"/>
              <w:rPr>
                <w:rFonts w:cs="Arial"/>
              </w:rPr>
            </w:pPr>
            <w:r w:rsidRPr="00276E9B">
              <w:rPr>
                <w:rFonts w:cs="Arial"/>
              </w:rPr>
              <w:t>872</w:t>
            </w:r>
          </w:p>
        </w:tc>
      </w:tr>
      <w:tr w:rsidR="009B6B3D" w:rsidRPr="00276E9B" w14:paraId="7F2EE5F6"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5988D79A" w14:textId="77777777" w:rsidR="009B6B3D" w:rsidRPr="00276E9B" w:rsidRDefault="009B6B3D" w:rsidP="009B6B3D">
            <w:pPr>
              <w:pStyle w:val="TAC"/>
            </w:pPr>
            <w:r w:rsidRPr="00276E9B">
              <w:t>10</w:t>
            </w:r>
          </w:p>
        </w:tc>
        <w:tc>
          <w:tcPr>
            <w:tcW w:w="826" w:type="dxa"/>
            <w:tcBorders>
              <w:top w:val="nil"/>
              <w:left w:val="nil"/>
              <w:bottom w:val="single" w:sz="4" w:space="0" w:color="auto"/>
              <w:right w:val="single" w:sz="4" w:space="0" w:color="auto"/>
            </w:tcBorders>
            <w:shd w:val="clear" w:color="auto" w:fill="auto"/>
            <w:noWrap/>
            <w:vAlign w:val="bottom"/>
          </w:tcPr>
          <w:p w14:paraId="71C415BF" w14:textId="77777777" w:rsidR="009B6B3D" w:rsidRPr="00276E9B" w:rsidRDefault="009B6B3D" w:rsidP="009B6B3D">
            <w:pPr>
              <w:pStyle w:val="TAC"/>
              <w:rPr>
                <w:lang w:eastAsia="zh-CN"/>
              </w:rPr>
            </w:pPr>
            <w:r w:rsidRPr="00276E9B">
              <w:rPr>
                <w:lang w:eastAsia="zh-CN"/>
              </w:rPr>
              <w:t>4</w:t>
            </w:r>
          </w:p>
        </w:tc>
        <w:tc>
          <w:tcPr>
            <w:tcW w:w="827" w:type="dxa"/>
            <w:tcBorders>
              <w:top w:val="nil"/>
              <w:left w:val="nil"/>
              <w:bottom w:val="single" w:sz="4" w:space="0" w:color="auto"/>
              <w:right w:val="single" w:sz="4" w:space="0" w:color="auto"/>
            </w:tcBorders>
            <w:shd w:val="clear" w:color="auto" w:fill="auto"/>
            <w:noWrap/>
            <w:vAlign w:val="bottom"/>
          </w:tcPr>
          <w:p w14:paraId="0A832252" w14:textId="77777777" w:rsidR="009B6B3D" w:rsidRPr="00276E9B" w:rsidRDefault="009B6B3D" w:rsidP="009B6B3D">
            <w:pPr>
              <w:pStyle w:val="TAC"/>
            </w:pPr>
            <w:r w:rsidRPr="00276E9B">
              <w:rPr>
                <w:lang w:eastAsia="zh-CN"/>
              </w:rPr>
              <w:t>12</w:t>
            </w:r>
          </w:p>
        </w:tc>
        <w:tc>
          <w:tcPr>
            <w:tcW w:w="826" w:type="dxa"/>
            <w:tcBorders>
              <w:top w:val="nil"/>
              <w:left w:val="nil"/>
              <w:bottom w:val="single" w:sz="4" w:space="0" w:color="auto"/>
              <w:right w:val="single" w:sz="4" w:space="0" w:color="auto"/>
            </w:tcBorders>
            <w:shd w:val="clear" w:color="auto" w:fill="auto"/>
            <w:vAlign w:val="bottom"/>
          </w:tcPr>
          <w:p w14:paraId="63C866D9" w14:textId="77777777" w:rsidR="009B6B3D" w:rsidRPr="00276E9B" w:rsidRDefault="009B6B3D" w:rsidP="009B6B3D">
            <w:pPr>
              <w:pStyle w:val="TAC"/>
              <w:rPr>
                <w:rFonts w:cs="Arial"/>
              </w:rPr>
            </w:pPr>
            <w:r w:rsidRPr="00276E9B">
              <w:rPr>
                <w:rFonts w:cs="Arial"/>
              </w:rPr>
              <w:t>1128</w:t>
            </w:r>
          </w:p>
        </w:tc>
        <w:tc>
          <w:tcPr>
            <w:tcW w:w="827" w:type="dxa"/>
            <w:tcBorders>
              <w:top w:val="nil"/>
              <w:left w:val="nil"/>
              <w:bottom w:val="single" w:sz="4" w:space="0" w:color="auto"/>
              <w:right w:val="single" w:sz="4" w:space="0" w:color="auto"/>
            </w:tcBorders>
            <w:shd w:val="clear" w:color="auto" w:fill="auto"/>
            <w:noWrap/>
            <w:vAlign w:val="bottom"/>
          </w:tcPr>
          <w:p w14:paraId="1A1E827A" w14:textId="77777777" w:rsidR="009B6B3D" w:rsidRPr="00276E9B" w:rsidRDefault="009B6B3D" w:rsidP="009B6B3D">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tcPr>
          <w:p w14:paraId="1F804E86"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18513A1B" w14:textId="77777777" w:rsidR="009B6B3D" w:rsidRPr="00276E9B" w:rsidRDefault="009B6B3D" w:rsidP="009B6B3D">
            <w:pPr>
              <w:pStyle w:val="TAC"/>
              <w:rPr>
                <w:rFonts w:cs="Arial"/>
              </w:rPr>
            </w:pPr>
            <w:r w:rsidRPr="00276E9B">
              <w:rPr>
                <w:rFonts w:cs="Arial"/>
              </w:rPr>
              <w:t>872</w:t>
            </w:r>
          </w:p>
        </w:tc>
      </w:tr>
      <w:tr w:rsidR="009B6B3D" w:rsidRPr="00276E9B" w14:paraId="3EC43BD8"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45390B7F" w14:textId="77777777" w:rsidR="009B6B3D" w:rsidRPr="00276E9B" w:rsidRDefault="009B6B3D" w:rsidP="009B6B3D">
            <w:pPr>
              <w:pStyle w:val="TAC"/>
            </w:pPr>
            <w:r w:rsidRPr="00276E9B">
              <w:t>11</w:t>
            </w:r>
          </w:p>
        </w:tc>
        <w:tc>
          <w:tcPr>
            <w:tcW w:w="826" w:type="dxa"/>
            <w:tcBorders>
              <w:top w:val="nil"/>
              <w:left w:val="nil"/>
              <w:bottom w:val="single" w:sz="4" w:space="0" w:color="auto"/>
              <w:right w:val="single" w:sz="4" w:space="0" w:color="auto"/>
            </w:tcBorders>
            <w:shd w:val="clear" w:color="auto" w:fill="auto"/>
            <w:noWrap/>
            <w:vAlign w:val="bottom"/>
          </w:tcPr>
          <w:p w14:paraId="387AEE2A" w14:textId="77777777" w:rsidR="009B6B3D" w:rsidRPr="00276E9B" w:rsidRDefault="009B6B3D" w:rsidP="009B6B3D">
            <w:pPr>
              <w:pStyle w:val="TAC"/>
              <w:rPr>
                <w:lang w:eastAsia="zh-CN"/>
              </w:rPr>
            </w:pPr>
            <w:r w:rsidRPr="00276E9B">
              <w:rPr>
                <w:lang w:eastAsia="zh-CN"/>
              </w:rPr>
              <w:t>4</w:t>
            </w:r>
          </w:p>
        </w:tc>
        <w:tc>
          <w:tcPr>
            <w:tcW w:w="827" w:type="dxa"/>
            <w:tcBorders>
              <w:top w:val="nil"/>
              <w:left w:val="nil"/>
              <w:bottom w:val="single" w:sz="4" w:space="0" w:color="auto"/>
              <w:right w:val="single" w:sz="4" w:space="0" w:color="auto"/>
            </w:tcBorders>
            <w:shd w:val="clear" w:color="auto" w:fill="auto"/>
            <w:noWrap/>
            <w:vAlign w:val="bottom"/>
          </w:tcPr>
          <w:p w14:paraId="5F0F91BB" w14:textId="77777777" w:rsidR="009B6B3D" w:rsidRPr="00276E9B" w:rsidRDefault="009B6B3D" w:rsidP="009B6B3D">
            <w:pPr>
              <w:pStyle w:val="TAC"/>
            </w:pPr>
            <w:r w:rsidRPr="00276E9B">
              <w:rPr>
                <w:lang w:eastAsia="zh-CN"/>
              </w:rPr>
              <w:t>13</w:t>
            </w:r>
          </w:p>
        </w:tc>
        <w:tc>
          <w:tcPr>
            <w:tcW w:w="826" w:type="dxa"/>
            <w:tcBorders>
              <w:top w:val="nil"/>
              <w:left w:val="nil"/>
              <w:bottom w:val="single" w:sz="4" w:space="0" w:color="auto"/>
              <w:right w:val="single" w:sz="4" w:space="0" w:color="auto"/>
            </w:tcBorders>
            <w:shd w:val="clear" w:color="auto" w:fill="auto"/>
            <w:vAlign w:val="bottom"/>
          </w:tcPr>
          <w:p w14:paraId="73568FEB" w14:textId="77777777" w:rsidR="009B6B3D" w:rsidRPr="00276E9B" w:rsidRDefault="009B6B3D" w:rsidP="009B6B3D">
            <w:pPr>
              <w:pStyle w:val="TAC"/>
              <w:rPr>
                <w:rFonts w:cs="Arial"/>
              </w:rPr>
            </w:pPr>
            <w:r w:rsidRPr="00276E9B">
              <w:rPr>
                <w:rFonts w:cs="Arial"/>
              </w:rPr>
              <w:t>1256</w:t>
            </w:r>
          </w:p>
        </w:tc>
        <w:tc>
          <w:tcPr>
            <w:tcW w:w="827" w:type="dxa"/>
            <w:tcBorders>
              <w:top w:val="nil"/>
              <w:left w:val="nil"/>
              <w:bottom w:val="single" w:sz="4" w:space="0" w:color="auto"/>
              <w:right w:val="single" w:sz="4" w:space="0" w:color="auto"/>
            </w:tcBorders>
            <w:shd w:val="clear" w:color="auto" w:fill="auto"/>
            <w:noWrap/>
            <w:vAlign w:val="bottom"/>
          </w:tcPr>
          <w:p w14:paraId="5ADC142B" w14:textId="77777777" w:rsidR="009B6B3D" w:rsidRPr="00276E9B" w:rsidRDefault="009B6B3D" w:rsidP="009B6B3D">
            <w:pPr>
              <w:pStyle w:val="TAC"/>
            </w:pPr>
            <w:r w:rsidRPr="00276E9B">
              <w:t>4</w:t>
            </w:r>
          </w:p>
        </w:tc>
        <w:tc>
          <w:tcPr>
            <w:tcW w:w="826" w:type="dxa"/>
            <w:tcBorders>
              <w:top w:val="nil"/>
              <w:left w:val="nil"/>
              <w:bottom w:val="single" w:sz="4" w:space="0" w:color="auto"/>
              <w:right w:val="single" w:sz="4" w:space="0" w:color="auto"/>
            </w:tcBorders>
            <w:shd w:val="clear" w:color="auto" w:fill="auto"/>
            <w:vAlign w:val="bottom"/>
          </w:tcPr>
          <w:p w14:paraId="47FEA1BE"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0E8FD3FD" w14:textId="77777777" w:rsidR="009B6B3D" w:rsidRPr="00276E9B" w:rsidRDefault="009B6B3D" w:rsidP="009B6B3D">
            <w:pPr>
              <w:pStyle w:val="TAC"/>
              <w:rPr>
                <w:rFonts w:cs="Arial"/>
              </w:rPr>
            </w:pPr>
            <w:r w:rsidRPr="00276E9B">
              <w:rPr>
                <w:rFonts w:cs="Arial"/>
              </w:rPr>
              <w:t>872</w:t>
            </w:r>
          </w:p>
        </w:tc>
      </w:tr>
      <w:tr w:rsidR="009B6B3D" w:rsidRPr="00276E9B" w14:paraId="6E8649EF"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0938AA62" w14:textId="77777777" w:rsidR="009B6B3D" w:rsidRPr="00276E9B" w:rsidRDefault="009B6B3D" w:rsidP="009B6B3D">
            <w:pPr>
              <w:pStyle w:val="TAC"/>
            </w:pPr>
            <w:r w:rsidRPr="00276E9B">
              <w:t>12</w:t>
            </w:r>
          </w:p>
        </w:tc>
        <w:tc>
          <w:tcPr>
            <w:tcW w:w="826" w:type="dxa"/>
            <w:tcBorders>
              <w:top w:val="nil"/>
              <w:left w:val="nil"/>
              <w:bottom w:val="single" w:sz="4" w:space="0" w:color="auto"/>
              <w:right w:val="single" w:sz="4" w:space="0" w:color="auto"/>
            </w:tcBorders>
            <w:shd w:val="clear" w:color="auto" w:fill="auto"/>
            <w:noWrap/>
            <w:vAlign w:val="bottom"/>
          </w:tcPr>
          <w:p w14:paraId="5DED2E11" w14:textId="77777777" w:rsidR="009B6B3D" w:rsidRPr="00276E9B" w:rsidRDefault="009B6B3D" w:rsidP="009B6B3D">
            <w:pPr>
              <w:pStyle w:val="TAC"/>
              <w:rPr>
                <w:lang w:eastAsia="zh-CN"/>
              </w:rPr>
            </w:pPr>
            <w:r w:rsidRPr="00276E9B">
              <w:rPr>
                <w:lang w:eastAsia="zh-CN"/>
              </w:rPr>
              <w:t>5</w:t>
            </w:r>
          </w:p>
        </w:tc>
        <w:tc>
          <w:tcPr>
            <w:tcW w:w="827" w:type="dxa"/>
            <w:tcBorders>
              <w:top w:val="nil"/>
              <w:left w:val="nil"/>
              <w:bottom w:val="single" w:sz="4" w:space="0" w:color="auto"/>
              <w:right w:val="single" w:sz="4" w:space="0" w:color="auto"/>
            </w:tcBorders>
            <w:shd w:val="clear" w:color="auto" w:fill="auto"/>
            <w:noWrap/>
            <w:vAlign w:val="bottom"/>
          </w:tcPr>
          <w:p w14:paraId="6F0D326A" w14:textId="77777777" w:rsidR="009B6B3D" w:rsidRPr="00276E9B" w:rsidRDefault="009B6B3D" w:rsidP="009B6B3D">
            <w:pPr>
              <w:pStyle w:val="TAC"/>
              <w:rPr>
                <w:lang w:eastAsia="zh-CN"/>
              </w:rPr>
            </w:pPr>
            <w:r w:rsidRPr="00276E9B">
              <w:rPr>
                <w:lang w:eastAsia="zh-CN"/>
              </w:rPr>
              <w:t>8</w:t>
            </w:r>
          </w:p>
        </w:tc>
        <w:tc>
          <w:tcPr>
            <w:tcW w:w="826" w:type="dxa"/>
            <w:tcBorders>
              <w:top w:val="nil"/>
              <w:left w:val="nil"/>
              <w:bottom w:val="single" w:sz="4" w:space="0" w:color="auto"/>
              <w:right w:val="single" w:sz="4" w:space="0" w:color="auto"/>
            </w:tcBorders>
            <w:shd w:val="clear" w:color="auto" w:fill="auto"/>
            <w:vAlign w:val="bottom"/>
          </w:tcPr>
          <w:p w14:paraId="68541074" w14:textId="77777777" w:rsidR="009B6B3D" w:rsidRPr="00276E9B" w:rsidRDefault="009B6B3D" w:rsidP="009B6B3D">
            <w:pPr>
              <w:pStyle w:val="TAC"/>
              <w:rPr>
                <w:rFonts w:cs="Arial"/>
              </w:rPr>
            </w:pPr>
            <w:r w:rsidRPr="00276E9B">
              <w:rPr>
                <w:rFonts w:cs="Arial"/>
              </w:rPr>
              <w:t>808</w:t>
            </w:r>
          </w:p>
        </w:tc>
        <w:tc>
          <w:tcPr>
            <w:tcW w:w="827" w:type="dxa"/>
            <w:tcBorders>
              <w:top w:val="nil"/>
              <w:left w:val="nil"/>
              <w:bottom w:val="single" w:sz="4" w:space="0" w:color="auto"/>
              <w:right w:val="single" w:sz="4" w:space="0" w:color="auto"/>
            </w:tcBorders>
            <w:shd w:val="clear" w:color="auto" w:fill="auto"/>
            <w:noWrap/>
            <w:vAlign w:val="bottom"/>
          </w:tcPr>
          <w:p w14:paraId="7C082D65" w14:textId="77777777" w:rsidR="009B6B3D" w:rsidRPr="00276E9B" w:rsidRDefault="009B6B3D" w:rsidP="009B6B3D">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tcPr>
          <w:p w14:paraId="60C2742D" w14:textId="77777777" w:rsidR="009B6B3D" w:rsidRPr="00276E9B" w:rsidRDefault="009B6B3D" w:rsidP="009B6B3D">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tcPr>
          <w:p w14:paraId="1EEFBF30" w14:textId="77777777" w:rsidR="009B6B3D" w:rsidRPr="00276E9B" w:rsidRDefault="009B6B3D" w:rsidP="009B6B3D">
            <w:pPr>
              <w:pStyle w:val="TAC"/>
              <w:rPr>
                <w:rFonts w:cs="Arial"/>
              </w:rPr>
            </w:pPr>
            <w:r w:rsidRPr="00276E9B">
              <w:rPr>
                <w:rFonts w:cs="Arial"/>
              </w:rPr>
              <w:t>712</w:t>
            </w:r>
          </w:p>
        </w:tc>
      </w:tr>
      <w:tr w:rsidR="009B6B3D" w:rsidRPr="00276E9B" w14:paraId="23B2BB7D"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30CF4A30" w14:textId="77777777" w:rsidR="009B6B3D" w:rsidRPr="00276E9B" w:rsidRDefault="009B6B3D" w:rsidP="009B6B3D">
            <w:pPr>
              <w:pStyle w:val="TAC"/>
            </w:pPr>
            <w:r w:rsidRPr="00276E9B">
              <w:t>13</w:t>
            </w:r>
          </w:p>
        </w:tc>
        <w:tc>
          <w:tcPr>
            <w:tcW w:w="826" w:type="dxa"/>
            <w:tcBorders>
              <w:top w:val="nil"/>
              <w:left w:val="nil"/>
              <w:bottom w:val="single" w:sz="4" w:space="0" w:color="auto"/>
              <w:right w:val="single" w:sz="4" w:space="0" w:color="auto"/>
            </w:tcBorders>
            <w:shd w:val="clear" w:color="auto" w:fill="auto"/>
            <w:noWrap/>
            <w:vAlign w:val="bottom"/>
          </w:tcPr>
          <w:p w14:paraId="1B5DF0BA" w14:textId="77777777" w:rsidR="009B6B3D" w:rsidRPr="00276E9B" w:rsidRDefault="009B6B3D" w:rsidP="009B6B3D">
            <w:pPr>
              <w:pStyle w:val="TAC"/>
              <w:rPr>
                <w:lang w:eastAsia="zh-CN"/>
              </w:rPr>
            </w:pPr>
            <w:r w:rsidRPr="00276E9B">
              <w:rPr>
                <w:lang w:eastAsia="zh-CN"/>
              </w:rPr>
              <w:t>5</w:t>
            </w:r>
          </w:p>
        </w:tc>
        <w:tc>
          <w:tcPr>
            <w:tcW w:w="827" w:type="dxa"/>
            <w:tcBorders>
              <w:top w:val="nil"/>
              <w:left w:val="nil"/>
              <w:bottom w:val="single" w:sz="4" w:space="0" w:color="auto"/>
              <w:right w:val="single" w:sz="4" w:space="0" w:color="auto"/>
            </w:tcBorders>
            <w:shd w:val="clear" w:color="auto" w:fill="auto"/>
            <w:noWrap/>
            <w:vAlign w:val="bottom"/>
          </w:tcPr>
          <w:p w14:paraId="7DE8C883" w14:textId="77777777" w:rsidR="009B6B3D" w:rsidRPr="00276E9B" w:rsidRDefault="009B6B3D" w:rsidP="009B6B3D">
            <w:pPr>
              <w:pStyle w:val="TAC"/>
            </w:pPr>
            <w:r w:rsidRPr="00276E9B">
              <w:rPr>
                <w:lang w:eastAsia="zh-CN"/>
              </w:rPr>
              <w:t>9</w:t>
            </w:r>
          </w:p>
        </w:tc>
        <w:tc>
          <w:tcPr>
            <w:tcW w:w="826" w:type="dxa"/>
            <w:tcBorders>
              <w:top w:val="nil"/>
              <w:left w:val="nil"/>
              <w:bottom w:val="single" w:sz="4" w:space="0" w:color="auto"/>
              <w:right w:val="single" w:sz="4" w:space="0" w:color="auto"/>
            </w:tcBorders>
            <w:shd w:val="clear" w:color="auto" w:fill="auto"/>
            <w:vAlign w:val="bottom"/>
          </w:tcPr>
          <w:p w14:paraId="66614B97" w14:textId="77777777" w:rsidR="009B6B3D" w:rsidRPr="00276E9B" w:rsidRDefault="009B6B3D" w:rsidP="009B6B3D">
            <w:pPr>
              <w:pStyle w:val="TAC"/>
              <w:rPr>
                <w:rFonts w:cs="Arial"/>
              </w:rPr>
            </w:pPr>
            <w:r w:rsidRPr="00276E9B">
              <w:rPr>
                <w:rFonts w:cs="Arial"/>
              </w:rPr>
              <w:t>936</w:t>
            </w:r>
          </w:p>
        </w:tc>
        <w:tc>
          <w:tcPr>
            <w:tcW w:w="827" w:type="dxa"/>
            <w:tcBorders>
              <w:top w:val="nil"/>
              <w:left w:val="nil"/>
              <w:bottom w:val="single" w:sz="4" w:space="0" w:color="auto"/>
              <w:right w:val="single" w:sz="4" w:space="0" w:color="auto"/>
            </w:tcBorders>
            <w:shd w:val="clear" w:color="auto" w:fill="auto"/>
            <w:noWrap/>
            <w:vAlign w:val="bottom"/>
          </w:tcPr>
          <w:p w14:paraId="3D9DBF64" w14:textId="77777777" w:rsidR="009B6B3D" w:rsidRPr="00276E9B" w:rsidRDefault="009B6B3D" w:rsidP="009B6B3D">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tcPr>
          <w:p w14:paraId="67C42981" w14:textId="77777777" w:rsidR="009B6B3D" w:rsidRPr="00276E9B" w:rsidRDefault="009B6B3D" w:rsidP="009B6B3D">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tcPr>
          <w:p w14:paraId="6B793352" w14:textId="77777777" w:rsidR="009B6B3D" w:rsidRPr="00276E9B" w:rsidRDefault="009B6B3D" w:rsidP="009B6B3D">
            <w:pPr>
              <w:pStyle w:val="TAC"/>
              <w:rPr>
                <w:rFonts w:cs="Arial"/>
              </w:rPr>
            </w:pPr>
            <w:r w:rsidRPr="00276E9B">
              <w:rPr>
                <w:rFonts w:cs="Arial"/>
              </w:rPr>
              <w:t>808</w:t>
            </w:r>
          </w:p>
        </w:tc>
      </w:tr>
      <w:tr w:rsidR="009B6B3D" w:rsidRPr="00276E9B" w14:paraId="5BFEE443"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1ACF7710" w14:textId="77777777" w:rsidR="009B6B3D" w:rsidRPr="00276E9B" w:rsidRDefault="009B6B3D" w:rsidP="009B6B3D">
            <w:pPr>
              <w:pStyle w:val="TAC"/>
            </w:pPr>
            <w:r w:rsidRPr="00276E9B">
              <w:t>14</w:t>
            </w:r>
          </w:p>
        </w:tc>
        <w:tc>
          <w:tcPr>
            <w:tcW w:w="826" w:type="dxa"/>
            <w:tcBorders>
              <w:top w:val="nil"/>
              <w:left w:val="nil"/>
              <w:bottom w:val="single" w:sz="4" w:space="0" w:color="auto"/>
              <w:right w:val="single" w:sz="4" w:space="0" w:color="auto"/>
            </w:tcBorders>
            <w:shd w:val="clear" w:color="auto" w:fill="auto"/>
            <w:noWrap/>
            <w:vAlign w:val="bottom"/>
          </w:tcPr>
          <w:p w14:paraId="241773AF" w14:textId="77777777" w:rsidR="009B6B3D" w:rsidRPr="00276E9B" w:rsidRDefault="009B6B3D" w:rsidP="009B6B3D">
            <w:pPr>
              <w:pStyle w:val="TAC"/>
              <w:rPr>
                <w:lang w:eastAsia="zh-CN"/>
              </w:rPr>
            </w:pPr>
            <w:r w:rsidRPr="00276E9B">
              <w:rPr>
                <w:lang w:eastAsia="zh-CN"/>
              </w:rPr>
              <w:t>5</w:t>
            </w:r>
          </w:p>
        </w:tc>
        <w:tc>
          <w:tcPr>
            <w:tcW w:w="827" w:type="dxa"/>
            <w:tcBorders>
              <w:top w:val="nil"/>
              <w:left w:val="nil"/>
              <w:bottom w:val="single" w:sz="4" w:space="0" w:color="auto"/>
              <w:right w:val="single" w:sz="4" w:space="0" w:color="auto"/>
            </w:tcBorders>
            <w:shd w:val="clear" w:color="auto" w:fill="auto"/>
            <w:noWrap/>
            <w:vAlign w:val="bottom"/>
          </w:tcPr>
          <w:p w14:paraId="32BDD65E" w14:textId="77777777" w:rsidR="009B6B3D" w:rsidRPr="00276E9B" w:rsidRDefault="009B6B3D" w:rsidP="009B6B3D">
            <w:pPr>
              <w:pStyle w:val="TAC"/>
            </w:pPr>
            <w:r w:rsidRPr="00276E9B">
              <w:rPr>
                <w:lang w:eastAsia="zh-CN"/>
              </w:rPr>
              <w:t>10</w:t>
            </w:r>
          </w:p>
        </w:tc>
        <w:tc>
          <w:tcPr>
            <w:tcW w:w="826" w:type="dxa"/>
            <w:tcBorders>
              <w:top w:val="nil"/>
              <w:left w:val="nil"/>
              <w:bottom w:val="single" w:sz="4" w:space="0" w:color="auto"/>
              <w:right w:val="single" w:sz="4" w:space="0" w:color="auto"/>
            </w:tcBorders>
            <w:shd w:val="clear" w:color="auto" w:fill="auto"/>
            <w:vAlign w:val="bottom"/>
          </w:tcPr>
          <w:p w14:paraId="37D5AD2A" w14:textId="77777777" w:rsidR="009B6B3D" w:rsidRPr="00276E9B" w:rsidRDefault="009B6B3D" w:rsidP="009B6B3D">
            <w:pPr>
              <w:pStyle w:val="TAC"/>
              <w:rPr>
                <w:rFonts w:cs="Arial"/>
              </w:rPr>
            </w:pPr>
            <w:r w:rsidRPr="00276E9B">
              <w:rPr>
                <w:rFonts w:cs="Arial"/>
              </w:rPr>
              <w:t>1032</w:t>
            </w:r>
          </w:p>
        </w:tc>
        <w:tc>
          <w:tcPr>
            <w:tcW w:w="827" w:type="dxa"/>
            <w:tcBorders>
              <w:top w:val="nil"/>
              <w:left w:val="nil"/>
              <w:bottom w:val="single" w:sz="4" w:space="0" w:color="auto"/>
              <w:right w:val="single" w:sz="4" w:space="0" w:color="auto"/>
            </w:tcBorders>
            <w:shd w:val="clear" w:color="auto" w:fill="auto"/>
            <w:noWrap/>
            <w:vAlign w:val="bottom"/>
          </w:tcPr>
          <w:p w14:paraId="1B60F602" w14:textId="77777777" w:rsidR="009B6B3D" w:rsidRPr="00276E9B" w:rsidRDefault="009B6B3D" w:rsidP="009B6B3D">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tcPr>
          <w:p w14:paraId="71CA64B8" w14:textId="77777777" w:rsidR="009B6B3D" w:rsidRPr="00276E9B" w:rsidRDefault="009B6B3D" w:rsidP="009B6B3D">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tcPr>
          <w:p w14:paraId="7C86D74F" w14:textId="77777777" w:rsidR="009B6B3D" w:rsidRPr="00276E9B" w:rsidRDefault="009B6B3D" w:rsidP="009B6B3D">
            <w:pPr>
              <w:pStyle w:val="TAC"/>
              <w:rPr>
                <w:rFonts w:cs="Arial"/>
              </w:rPr>
            </w:pPr>
            <w:r w:rsidRPr="00276E9B">
              <w:rPr>
                <w:rFonts w:cs="Arial"/>
              </w:rPr>
              <w:t>936</w:t>
            </w:r>
          </w:p>
        </w:tc>
      </w:tr>
      <w:tr w:rsidR="009B6B3D" w:rsidRPr="00276E9B" w14:paraId="5F15864F"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5C87D433" w14:textId="77777777" w:rsidR="009B6B3D" w:rsidRPr="00276E9B" w:rsidRDefault="009B6B3D" w:rsidP="009B6B3D">
            <w:pPr>
              <w:pStyle w:val="TAC"/>
            </w:pPr>
            <w:r w:rsidRPr="00276E9B">
              <w:t>15</w:t>
            </w:r>
          </w:p>
        </w:tc>
        <w:tc>
          <w:tcPr>
            <w:tcW w:w="826" w:type="dxa"/>
            <w:tcBorders>
              <w:top w:val="nil"/>
              <w:left w:val="nil"/>
              <w:bottom w:val="single" w:sz="4" w:space="0" w:color="auto"/>
              <w:right w:val="single" w:sz="4" w:space="0" w:color="auto"/>
            </w:tcBorders>
            <w:shd w:val="clear" w:color="auto" w:fill="auto"/>
            <w:noWrap/>
            <w:vAlign w:val="bottom"/>
          </w:tcPr>
          <w:p w14:paraId="61E49E03" w14:textId="77777777" w:rsidR="009B6B3D" w:rsidRPr="00276E9B" w:rsidRDefault="009B6B3D" w:rsidP="009B6B3D">
            <w:pPr>
              <w:pStyle w:val="TAC"/>
              <w:rPr>
                <w:lang w:eastAsia="zh-CN"/>
              </w:rPr>
            </w:pPr>
            <w:r w:rsidRPr="00276E9B">
              <w:rPr>
                <w:lang w:eastAsia="zh-CN"/>
              </w:rPr>
              <w:t>5</w:t>
            </w:r>
          </w:p>
        </w:tc>
        <w:tc>
          <w:tcPr>
            <w:tcW w:w="827" w:type="dxa"/>
            <w:tcBorders>
              <w:top w:val="nil"/>
              <w:left w:val="nil"/>
              <w:bottom w:val="single" w:sz="4" w:space="0" w:color="auto"/>
              <w:right w:val="single" w:sz="4" w:space="0" w:color="auto"/>
            </w:tcBorders>
            <w:shd w:val="clear" w:color="auto" w:fill="auto"/>
            <w:noWrap/>
            <w:vAlign w:val="bottom"/>
          </w:tcPr>
          <w:p w14:paraId="1A8ED21A" w14:textId="77777777" w:rsidR="009B6B3D" w:rsidRPr="00276E9B" w:rsidRDefault="009B6B3D" w:rsidP="009B6B3D">
            <w:pPr>
              <w:pStyle w:val="TAC"/>
            </w:pPr>
            <w:r w:rsidRPr="00276E9B">
              <w:rPr>
                <w:lang w:eastAsia="zh-CN"/>
              </w:rPr>
              <w:t>11</w:t>
            </w:r>
          </w:p>
        </w:tc>
        <w:tc>
          <w:tcPr>
            <w:tcW w:w="826" w:type="dxa"/>
            <w:tcBorders>
              <w:top w:val="nil"/>
              <w:left w:val="nil"/>
              <w:bottom w:val="single" w:sz="4" w:space="0" w:color="auto"/>
              <w:right w:val="single" w:sz="4" w:space="0" w:color="auto"/>
            </w:tcBorders>
            <w:shd w:val="clear" w:color="auto" w:fill="auto"/>
            <w:vAlign w:val="bottom"/>
          </w:tcPr>
          <w:p w14:paraId="741EF055" w14:textId="77777777" w:rsidR="009B6B3D" w:rsidRPr="00276E9B" w:rsidRDefault="009B6B3D" w:rsidP="009B6B3D">
            <w:pPr>
              <w:pStyle w:val="TAC"/>
              <w:rPr>
                <w:rFonts w:cs="Arial"/>
              </w:rPr>
            </w:pPr>
            <w:r w:rsidRPr="00276E9B">
              <w:rPr>
                <w:rFonts w:cs="Arial"/>
              </w:rPr>
              <w:t>1192</w:t>
            </w:r>
          </w:p>
        </w:tc>
        <w:tc>
          <w:tcPr>
            <w:tcW w:w="827" w:type="dxa"/>
            <w:tcBorders>
              <w:top w:val="nil"/>
              <w:left w:val="nil"/>
              <w:bottom w:val="single" w:sz="4" w:space="0" w:color="auto"/>
              <w:right w:val="single" w:sz="4" w:space="0" w:color="auto"/>
            </w:tcBorders>
            <w:shd w:val="clear" w:color="auto" w:fill="auto"/>
            <w:noWrap/>
            <w:vAlign w:val="bottom"/>
          </w:tcPr>
          <w:p w14:paraId="61F6D241" w14:textId="77777777" w:rsidR="009B6B3D" w:rsidRPr="00276E9B" w:rsidRDefault="009B6B3D" w:rsidP="009B6B3D">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tcPr>
          <w:p w14:paraId="54ECFEAC"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22F2FE61" w14:textId="77777777" w:rsidR="009B6B3D" w:rsidRPr="00276E9B" w:rsidRDefault="009B6B3D" w:rsidP="009B6B3D">
            <w:pPr>
              <w:pStyle w:val="TAC"/>
              <w:rPr>
                <w:rFonts w:cs="Arial"/>
              </w:rPr>
            </w:pPr>
            <w:r w:rsidRPr="00276E9B">
              <w:rPr>
                <w:rFonts w:cs="Arial"/>
              </w:rPr>
              <w:t>1000</w:t>
            </w:r>
          </w:p>
        </w:tc>
      </w:tr>
      <w:tr w:rsidR="009B6B3D" w:rsidRPr="00276E9B" w14:paraId="11EC0434"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57CE71F2" w14:textId="77777777" w:rsidR="009B6B3D" w:rsidRPr="00276E9B" w:rsidRDefault="009B6B3D" w:rsidP="009B6B3D">
            <w:pPr>
              <w:pStyle w:val="TAC"/>
            </w:pPr>
            <w:r w:rsidRPr="00276E9B">
              <w:t>16</w:t>
            </w:r>
          </w:p>
        </w:tc>
        <w:tc>
          <w:tcPr>
            <w:tcW w:w="826" w:type="dxa"/>
            <w:tcBorders>
              <w:top w:val="nil"/>
              <w:left w:val="nil"/>
              <w:bottom w:val="single" w:sz="4" w:space="0" w:color="auto"/>
              <w:right w:val="single" w:sz="4" w:space="0" w:color="auto"/>
            </w:tcBorders>
            <w:shd w:val="clear" w:color="auto" w:fill="auto"/>
            <w:noWrap/>
            <w:vAlign w:val="bottom"/>
          </w:tcPr>
          <w:p w14:paraId="25F62450" w14:textId="77777777" w:rsidR="009B6B3D" w:rsidRPr="00276E9B" w:rsidRDefault="009B6B3D" w:rsidP="009B6B3D">
            <w:pPr>
              <w:pStyle w:val="TAC"/>
              <w:rPr>
                <w:lang w:eastAsia="zh-CN"/>
              </w:rPr>
            </w:pPr>
            <w:r w:rsidRPr="00276E9B">
              <w:rPr>
                <w:lang w:eastAsia="zh-CN"/>
              </w:rPr>
              <w:t>5</w:t>
            </w:r>
          </w:p>
        </w:tc>
        <w:tc>
          <w:tcPr>
            <w:tcW w:w="827" w:type="dxa"/>
            <w:tcBorders>
              <w:top w:val="nil"/>
              <w:left w:val="nil"/>
              <w:bottom w:val="single" w:sz="4" w:space="0" w:color="auto"/>
              <w:right w:val="single" w:sz="4" w:space="0" w:color="auto"/>
            </w:tcBorders>
            <w:shd w:val="clear" w:color="auto" w:fill="auto"/>
            <w:noWrap/>
            <w:vAlign w:val="bottom"/>
          </w:tcPr>
          <w:p w14:paraId="6EDBCAE8" w14:textId="77777777" w:rsidR="009B6B3D" w:rsidRPr="00276E9B" w:rsidRDefault="009B6B3D" w:rsidP="009B6B3D">
            <w:pPr>
              <w:pStyle w:val="TAC"/>
            </w:pPr>
            <w:r w:rsidRPr="00276E9B">
              <w:rPr>
                <w:lang w:eastAsia="zh-CN"/>
              </w:rPr>
              <w:t>12</w:t>
            </w:r>
          </w:p>
        </w:tc>
        <w:tc>
          <w:tcPr>
            <w:tcW w:w="826" w:type="dxa"/>
            <w:tcBorders>
              <w:top w:val="nil"/>
              <w:left w:val="nil"/>
              <w:bottom w:val="single" w:sz="4" w:space="0" w:color="auto"/>
              <w:right w:val="single" w:sz="4" w:space="0" w:color="auto"/>
            </w:tcBorders>
            <w:shd w:val="clear" w:color="auto" w:fill="auto"/>
            <w:vAlign w:val="bottom"/>
          </w:tcPr>
          <w:p w14:paraId="010408D1" w14:textId="77777777" w:rsidR="009B6B3D" w:rsidRPr="00276E9B" w:rsidRDefault="009B6B3D" w:rsidP="009B6B3D">
            <w:pPr>
              <w:pStyle w:val="TAC"/>
              <w:rPr>
                <w:rFonts w:cs="Arial"/>
              </w:rPr>
            </w:pPr>
            <w:r w:rsidRPr="00276E9B">
              <w:rPr>
                <w:rFonts w:cs="Arial"/>
              </w:rPr>
              <w:t>1352</w:t>
            </w:r>
          </w:p>
        </w:tc>
        <w:tc>
          <w:tcPr>
            <w:tcW w:w="827" w:type="dxa"/>
            <w:tcBorders>
              <w:top w:val="nil"/>
              <w:left w:val="nil"/>
              <w:bottom w:val="single" w:sz="4" w:space="0" w:color="auto"/>
              <w:right w:val="single" w:sz="4" w:space="0" w:color="auto"/>
            </w:tcBorders>
            <w:shd w:val="clear" w:color="auto" w:fill="auto"/>
            <w:noWrap/>
            <w:vAlign w:val="bottom"/>
          </w:tcPr>
          <w:p w14:paraId="12D2E803" w14:textId="77777777" w:rsidR="009B6B3D" w:rsidRPr="00276E9B" w:rsidRDefault="009B6B3D" w:rsidP="009B6B3D">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tcPr>
          <w:p w14:paraId="401B6367"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75C1411E" w14:textId="77777777" w:rsidR="009B6B3D" w:rsidRPr="00276E9B" w:rsidRDefault="009B6B3D" w:rsidP="009B6B3D">
            <w:pPr>
              <w:pStyle w:val="TAC"/>
              <w:rPr>
                <w:rFonts w:cs="Arial"/>
              </w:rPr>
            </w:pPr>
            <w:r w:rsidRPr="00276E9B">
              <w:rPr>
                <w:rFonts w:cs="Arial"/>
              </w:rPr>
              <w:t>1000</w:t>
            </w:r>
          </w:p>
        </w:tc>
      </w:tr>
      <w:tr w:rsidR="009B6B3D" w:rsidRPr="00276E9B" w14:paraId="68CC7128"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2669EC60" w14:textId="77777777" w:rsidR="009B6B3D" w:rsidRPr="00276E9B" w:rsidRDefault="009B6B3D" w:rsidP="009B6B3D">
            <w:pPr>
              <w:pStyle w:val="TAC"/>
            </w:pPr>
            <w:r w:rsidRPr="00276E9B">
              <w:t>17</w:t>
            </w:r>
          </w:p>
        </w:tc>
        <w:tc>
          <w:tcPr>
            <w:tcW w:w="826" w:type="dxa"/>
            <w:tcBorders>
              <w:top w:val="nil"/>
              <w:left w:val="nil"/>
              <w:bottom w:val="single" w:sz="4" w:space="0" w:color="auto"/>
              <w:right w:val="single" w:sz="4" w:space="0" w:color="auto"/>
            </w:tcBorders>
            <w:shd w:val="clear" w:color="auto" w:fill="auto"/>
            <w:noWrap/>
            <w:vAlign w:val="bottom"/>
          </w:tcPr>
          <w:p w14:paraId="489DDC2B" w14:textId="77777777" w:rsidR="009B6B3D" w:rsidRPr="00276E9B" w:rsidRDefault="009B6B3D" w:rsidP="009B6B3D">
            <w:pPr>
              <w:pStyle w:val="TAC"/>
              <w:rPr>
                <w:lang w:eastAsia="zh-CN"/>
              </w:rPr>
            </w:pPr>
            <w:r w:rsidRPr="00276E9B">
              <w:rPr>
                <w:lang w:eastAsia="zh-CN"/>
              </w:rPr>
              <w:t>5</w:t>
            </w:r>
          </w:p>
        </w:tc>
        <w:tc>
          <w:tcPr>
            <w:tcW w:w="827" w:type="dxa"/>
            <w:tcBorders>
              <w:top w:val="nil"/>
              <w:left w:val="nil"/>
              <w:bottom w:val="single" w:sz="4" w:space="0" w:color="auto"/>
              <w:right w:val="single" w:sz="4" w:space="0" w:color="auto"/>
            </w:tcBorders>
            <w:shd w:val="clear" w:color="auto" w:fill="auto"/>
            <w:noWrap/>
            <w:vAlign w:val="bottom"/>
          </w:tcPr>
          <w:p w14:paraId="6B14276C" w14:textId="77777777" w:rsidR="009B6B3D" w:rsidRPr="00276E9B" w:rsidRDefault="009B6B3D" w:rsidP="009B6B3D">
            <w:pPr>
              <w:pStyle w:val="TAC"/>
            </w:pPr>
            <w:r w:rsidRPr="00276E9B">
              <w:rPr>
                <w:lang w:eastAsia="zh-CN"/>
              </w:rPr>
              <w:t>13</w:t>
            </w:r>
          </w:p>
        </w:tc>
        <w:tc>
          <w:tcPr>
            <w:tcW w:w="826" w:type="dxa"/>
            <w:tcBorders>
              <w:top w:val="nil"/>
              <w:left w:val="nil"/>
              <w:bottom w:val="single" w:sz="4" w:space="0" w:color="auto"/>
              <w:right w:val="single" w:sz="4" w:space="0" w:color="auto"/>
            </w:tcBorders>
            <w:shd w:val="clear" w:color="auto" w:fill="auto"/>
            <w:vAlign w:val="bottom"/>
          </w:tcPr>
          <w:p w14:paraId="7F395736" w14:textId="77777777" w:rsidR="009B6B3D" w:rsidRPr="00276E9B" w:rsidRDefault="009B6B3D" w:rsidP="009B6B3D">
            <w:pPr>
              <w:pStyle w:val="TAC"/>
              <w:rPr>
                <w:rFonts w:cs="Arial"/>
              </w:rPr>
            </w:pPr>
            <w:r w:rsidRPr="00276E9B">
              <w:rPr>
                <w:rFonts w:cs="Arial"/>
              </w:rPr>
              <w:t>1544</w:t>
            </w:r>
          </w:p>
        </w:tc>
        <w:tc>
          <w:tcPr>
            <w:tcW w:w="827" w:type="dxa"/>
            <w:tcBorders>
              <w:top w:val="nil"/>
              <w:left w:val="nil"/>
              <w:bottom w:val="single" w:sz="4" w:space="0" w:color="auto"/>
              <w:right w:val="single" w:sz="4" w:space="0" w:color="auto"/>
            </w:tcBorders>
            <w:shd w:val="clear" w:color="auto" w:fill="auto"/>
            <w:noWrap/>
            <w:vAlign w:val="bottom"/>
          </w:tcPr>
          <w:p w14:paraId="55D3B1EB" w14:textId="77777777" w:rsidR="009B6B3D" w:rsidRPr="00276E9B" w:rsidRDefault="009B6B3D" w:rsidP="009B6B3D">
            <w:pPr>
              <w:pStyle w:val="TAC"/>
            </w:pPr>
            <w:r w:rsidRPr="00276E9B">
              <w:t>5</w:t>
            </w:r>
          </w:p>
        </w:tc>
        <w:tc>
          <w:tcPr>
            <w:tcW w:w="826" w:type="dxa"/>
            <w:tcBorders>
              <w:top w:val="nil"/>
              <w:left w:val="nil"/>
              <w:bottom w:val="single" w:sz="4" w:space="0" w:color="auto"/>
              <w:right w:val="single" w:sz="4" w:space="0" w:color="auto"/>
            </w:tcBorders>
            <w:shd w:val="clear" w:color="auto" w:fill="auto"/>
            <w:vAlign w:val="bottom"/>
          </w:tcPr>
          <w:p w14:paraId="355D7597"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5D74E6F0" w14:textId="77777777" w:rsidR="009B6B3D" w:rsidRPr="00276E9B" w:rsidRDefault="009B6B3D" w:rsidP="009B6B3D">
            <w:pPr>
              <w:pStyle w:val="TAC"/>
              <w:rPr>
                <w:rFonts w:cs="Arial"/>
              </w:rPr>
            </w:pPr>
            <w:r w:rsidRPr="00276E9B">
              <w:rPr>
                <w:rFonts w:cs="Arial"/>
              </w:rPr>
              <w:t>1000</w:t>
            </w:r>
          </w:p>
        </w:tc>
      </w:tr>
      <w:tr w:rsidR="009B6B3D" w:rsidRPr="00276E9B" w14:paraId="3100AAE7"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061E01EC" w14:textId="77777777" w:rsidR="009B6B3D" w:rsidRPr="00276E9B" w:rsidRDefault="009B6B3D" w:rsidP="009B6B3D">
            <w:pPr>
              <w:pStyle w:val="TAC"/>
            </w:pPr>
            <w:r w:rsidRPr="00276E9B">
              <w:t>18</w:t>
            </w:r>
          </w:p>
        </w:tc>
        <w:tc>
          <w:tcPr>
            <w:tcW w:w="826" w:type="dxa"/>
            <w:tcBorders>
              <w:top w:val="nil"/>
              <w:left w:val="nil"/>
              <w:bottom w:val="single" w:sz="4" w:space="0" w:color="auto"/>
              <w:right w:val="single" w:sz="4" w:space="0" w:color="auto"/>
            </w:tcBorders>
            <w:shd w:val="clear" w:color="auto" w:fill="auto"/>
            <w:noWrap/>
            <w:vAlign w:val="bottom"/>
          </w:tcPr>
          <w:p w14:paraId="483C6DE9" w14:textId="77777777" w:rsidR="009B6B3D" w:rsidRPr="00276E9B" w:rsidRDefault="009B6B3D" w:rsidP="009B6B3D">
            <w:pPr>
              <w:pStyle w:val="TAC"/>
              <w:rPr>
                <w:lang w:eastAsia="zh-CN"/>
              </w:rPr>
            </w:pPr>
            <w:r w:rsidRPr="00276E9B">
              <w:rPr>
                <w:lang w:eastAsia="zh-CN"/>
              </w:rPr>
              <w:t>6</w:t>
            </w:r>
          </w:p>
        </w:tc>
        <w:tc>
          <w:tcPr>
            <w:tcW w:w="827" w:type="dxa"/>
            <w:tcBorders>
              <w:top w:val="nil"/>
              <w:left w:val="nil"/>
              <w:bottom w:val="single" w:sz="4" w:space="0" w:color="auto"/>
              <w:right w:val="single" w:sz="4" w:space="0" w:color="auto"/>
            </w:tcBorders>
            <w:shd w:val="clear" w:color="auto" w:fill="auto"/>
            <w:noWrap/>
            <w:vAlign w:val="bottom"/>
          </w:tcPr>
          <w:p w14:paraId="51515FCE" w14:textId="77777777" w:rsidR="009B6B3D" w:rsidRPr="00276E9B" w:rsidRDefault="009B6B3D" w:rsidP="009B6B3D">
            <w:pPr>
              <w:pStyle w:val="TAC"/>
              <w:rPr>
                <w:lang w:eastAsia="zh-CN"/>
              </w:rPr>
            </w:pPr>
            <w:r w:rsidRPr="00276E9B">
              <w:rPr>
                <w:lang w:eastAsia="zh-CN"/>
              </w:rPr>
              <w:t>6</w:t>
            </w:r>
          </w:p>
        </w:tc>
        <w:tc>
          <w:tcPr>
            <w:tcW w:w="826" w:type="dxa"/>
            <w:tcBorders>
              <w:top w:val="nil"/>
              <w:left w:val="nil"/>
              <w:bottom w:val="single" w:sz="4" w:space="0" w:color="auto"/>
              <w:right w:val="single" w:sz="4" w:space="0" w:color="auto"/>
            </w:tcBorders>
            <w:shd w:val="clear" w:color="auto" w:fill="auto"/>
            <w:vAlign w:val="bottom"/>
          </w:tcPr>
          <w:p w14:paraId="39D54BB6" w14:textId="77777777" w:rsidR="009B6B3D" w:rsidRPr="00276E9B" w:rsidRDefault="009B6B3D" w:rsidP="009B6B3D">
            <w:pPr>
              <w:pStyle w:val="TAC"/>
              <w:rPr>
                <w:rFonts w:cs="Arial"/>
              </w:rPr>
            </w:pPr>
            <w:r w:rsidRPr="00276E9B">
              <w:rPr>
                <w:rFonts w:cs="Arial"/>
              </w:rPr>
              <w:t>808</w:t>
            </w:r>
          </w:p>
        </w:tc>
        <w:tc>
          <w:tcPr>
            <w:tcW w:w="827" w:type="dxa"/>
            <w:tcBorders>
              <w:top w:val="nil"/>
              <w:left w:val="nil"/>
              <w:bottom w:val="single" w:sz="4" w:space="0" w:color="auto"/>
              <w:right w:val="single" w:sz="4" w:space="0" w:color="auto"/>
            </w:tcBorders>
            <w:shd w:val="clear" w:color="auto" w:fill="auto"/>
            <w:noWrap/>
            <w:vAlign w:val="bottom"/>
          </w:tcPr>
          <w:p w14:paraId="46C651D8" w14:textId="77777777" w:rsidR="009B6B3D" w:rsidRPr="00276E9B" w:rsidRDefault="009B6B3D" w:rsidP="009B6B3D">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tcPr>
          <w:p w14:paraId="413EA54F" w14:textId="77777777" w:rsidR="009B6B3D" w:rsidRPr="00276E9B" w:rsidRDefault="009B6B3D" w:rsidP="009B6B3D">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tcPr>
          <w:p w14:paraId="1B589960" w14:textId="77777777" w:rsidR="009B6B3D" w:rsidRPr="00276E9B" w:rsidRDefault="009B6B3D" w:rsidP="009B6B3D">
            <w:pPr>
              <w:pStyle w:val="TAC"/>
              <w:rPr>
                <w:rFonts w:cs="Arial"/>
              </w:rPr>
            </w:pPr>
            <w:r w:rsidRPr="00276E9B">
              <w:rPr>
                <w:rFonts w:cs="Arial"/>
              </w:rPr>
              <w:t>680</w:t>
            </w:r>
          </w:p>
        </w:tc>
      </w:tr>
      <w:tr w:rsidR="009B6B3D" w:rsidRPr="00276E9B" w14:paraId="2C47CCB2"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01A92E26" w14:textId="77777777" w:rsidR="009B6B3D" w:rsidRPr="00276E9B" w:rsidRDefault="009B6B3D" w:rsidP="009B6B3D">
            <w:pPr>
              <w:pStyle w:val="TAC"/>
            </w:pPr>
            <w:r w:rsidRPr="00276E9B">
              <w:t>19</w:t>
            </w:r>
          </w:p>
        </w:tc>
        <w:tc>
          <w:tcPr>
            <w:tcW w:w="826" w:type="dxa"/>
            <w:tcBorders>
              <w:top w:val="nil"/>
              <w:left w:val="nil"/>
              <w:bottom w:val="single" w:sz="4" w:space="0" w:color="auto"/>
              <w:right w:val="single" w:sz="4" w:space="0" w:color="auto"/>
            </w:tcBorders>
            <w:shd w:val="clear" w:color="auto" w:fill="auto"/>
            <w:noWrap/>
            <w:vAlign w:val="bottom"/>
          </w:tcPr>
          <w:p w14:paraId="525C0D31" w14:textId="77777777" w:rsidR="009B6B3D" w:rsidRPr="00276E9B" w:rsidRDefault="009B6B3D" w:rsidP="009B6B3D">
            <w:pPr>
              <w:pStyle w:val="TAC"/>
              <w:rPr>
                <w:lang w:eastAsia="zh-CN"/>
              </w:rPr>
            </w:pPr>
            <w:r w:rsidRPr="00276E9B">
              <w:rPr>
                <w:lang w:eastAsia="zh-CN"/>
              </w:rPr>
              <w:t>6</w:t>
            </w:r>
          </w:p>
        </w:tc>
        <w:tc>
          <w:tcPr>
            <w:tcW w:w="827" w:type="dxa"/>
            <w:tcBorders>
              <w:top w:val="nil"/>
              <w:left w:val="nil"/>
              <w:bottom w:val="single" w:sz="4" w:space="0" w:color="auto"/>
              <w:right w:val="single" w:sz="4" w:space="0" w:color="auto"/>
            </w:tcBorders>
            <w:shd w:val="clear" w:color="auto" w:fill="auto"/>
            <w:noWrap/>
            <w:vAlign w:val="bottom"/>
          </w:tcPr>
          <w:p w14:paraId="30730325" w14:textId="77777777" w:rsidR="009B6B3D" w:rsidRPr="00276E9B" w:rsidRDefault="009B6B3D" w:rsidP="009B6B3D">
            <w:pPr>
              <w:pStyle w:val="TAC"/>
              <w:rPr>
                <w:lang w:eastAsia="zh-CN"/>
              </w:rPr>
            </w:pPr>
            <w:r w:rsidRPr="00276E9B">
              <w:rPr>
                <w:lang w:eastAsia="zh-CN"/>
              </w:rPr>
              <w:t>7</w:t>
            </w:r>
          </w:p>
        </w:tc>
        <w:tc>
          <w:tcPr>
            <w:tcW w:w="826" w:type="dxa"/>
            <w:tcBorders>
              <w:top w:val="nil"/>
              <w:left w:val="nil"/>
              <w:bottom w:val="single" w:sz="4" w:space="0" w:color="auto"/>
              <w:right w:val="single" w:sz="4" w:space="0" w:color="auto"/>
            </w:tcBorders>
            <w:shd w:val="clear" w:color="auto" w:fill="auto"/>
            <w:vAlign w:val="bottom"/>
          </w:tcPr>
          <w:p w14:paraId="474C686D" w14:textId="77777777" w:rsidR="009B6B3D" w:rsidRPr="00276E9B" w:rsidRDefault="009B6B3D" w:rsidP="009B6B3D">
            <w:pPr>
              <w:pStyle w:val="TAC"/>
              <w:rPr>
                <w:rFonts w:cs="Arial"/>
              </w:rPr>
            </w:pPr>
            <w:r w:rsidRPr="00276E9B">
              <w:rPr>
                <w:rFonts w:cs="Arial"/>
              </w:rPr>
              <w:t>968</w:t>
            </w:r>
          </w:p>
        </w:tc>
        <w:tc>
          <w:tcPr>
            <w:tcW w:w="827" w:type="dxa"/>
            <w:tcBorders>
              <w:top w:val="nil"/>
              <w:left w:val="nil"/>
              <w:bottom w:val="single" w:sz="4" w:space="0" w:color="auto"/>
              <w:right w:val="single" w:sz="4" w:space="0" w:color="auto"/>
            </w:tcBorders>
            <w:shd w:val="clear" w:color="auto" w:fill="auto"/>
            <w:noWrap/>
            <w:vAlign w:val="bottom"/>
          </w:tcPr>
          <w:p w14:paraId="594EEA19" w14:textId="77777777" w:rsidR="009B6B3D" w:rsidRPr="00276E9B" w:rsidRDefault="009B6B3D" w:rsidP="009B6B3D">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tcPr>
          <w:p w14:paraId="4377AC61" w14:textId="77777777" w:rsidR="009B6B3D" w:rsidRPr="00276E9B" w:rsidRDefault="009B6B3D" w:rsidP="009B6B3D">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tcPr>
          <w:p w14:paraId="611CE346" w14:textId="77777777" w:rsidR="009B6B3D" w:rsidRPr="00276E9B" w:rsidRDefault="009B6B3D" w:rsidP="009B6B3D">
            <w:pPr>
              <w:pStyle w:val="TAC"/>
              <w:rPr>
                <w:rFonts w:cs="Arial"/>
              </w:rPr>
            </w:pPr>
            <w:r w:rsidRPr="00276E9B">
              <w:rPr>
                <w:rFonts w:cs="Arial"/>
              </w:rPr>
              <w:t>808</w:t>
            </w:r>
          </w:p>
        </w:tc>
      </w:tr>
      <w:tr w:rsidR="009B6B3D" w:rsidRPr="00276E9B" w14:paraId="720E545C"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5984A174" w14:textId="77777777" w:rsidR="009B6B3D" w:rsidRPr="00276E9B" w:rsidRDefault="009B6B3D" w:rsidP="009B6B3D">
            <w:pPr>
              <w:pStyle w:val="TAC"/>
            </w:pPr>
            <w:r w:rsidRPr="00276E9B">
              <w:t>20</w:t>
            </w:r>
          </w:p>
        </w:tc>
        <w:tc>
          <w:tcPr>
            <w:tcW w:w="826" w:type="dxa"/>
            <w:tcBorders>
              <w:top w:val="nil"/>
              <w:left w:val="nil"/>
              <w:bottom w:val="single" w:sz="4" w:space="0" w:color="auto"/>
              <w:right w:val="single" w:sz="4" w:space="0" w:color="auto"/>
            </w:tcBorders>
            <w:shd w:val="clear" w:color="auto" w:fill="auto"/>
            <w:noWrap/>
            <w:vAlign w:val="bottom"/>
          </w:tcPr>
          <w:p w14:paraId="5032C258" w14:textId="77777777" w:rsidR="009B6B3D" w:rsidRPr="00276E9B" w:rsidRDefault="009B6B3D" w:rsidP="009B6B3D">
            <w:pPr>
              <w:pStyle w:val="TAC"/>
              <w:rPr>
                <w:lang w:eastAsia="zh-CN"/>
              </w:rPr>
            </w:pPr>
            <w:r w:rsidRPr="00276E9B">
              <w:rPr>
                <w:lang w:eastAsia="zh-CN"/>
              </w:rPr>
              <w:t>6</w:t>
            </w:r>
          </w:p>
        </w:tc>
        <w:tc>
          <w:tcPr>
            <w:tcW w:w="827" w:type="dxa"/>
            <w:tcBorders>
              <w:top w:val="nil"/>
              <w:left w:val="nil"/>
              <w:bottom w:val="single" w:sz="4" w:space="0" w:color="auto"/>
              <w:right w:val="single" w:sz="4" w:space="0" w:color="auto"/>
            </w:tcBorders>
            <w:shd w:val="clear" w:color="auto" w:fill="auto"/>
            <w:noWrap/>
            <w:vAlign w:val="bottom"/>
          </w:tcPr>
          <w:p w14:paraId="465696B1" w14:textId="77777777" w:rsidR="009B6B3D" w:rsidRPr="00276E9B" w:rsidRDefault="009B6B3D" w:rsidP="009B6B3D">
            <w:pPr>
              <w:pStyle w:val="TAC"/>
            </w:pPr>
            <w:r w:rsidRPr="00276E9B">
              <w:rPr>
                <w:lang w:eastAsia="zh-CN"/>
              </w:rPr>
              <w:t>8</w:t>
            </w:r>
          </w:p>
        </w:tc>
        <w:tc>
          <w:tcPr>
            <w:tcW w:w="826" w:type="dxa"/>
            <w:tcBorders>
              <w:top w:val="nil"/>
              <w:left w:val="nil"/>
              <w:bottom w:val="single" w:sz="4" w:space="0" w:color="auto"/>
              <w:right w:val="single" w:sz="4" w:space="0" w:color="auto"/>
            </w:tcBorders>
            <w:shd w:val="clear" w:color="auto" w:fill="auto"/>
            <w:vAlign w:val="bottom"/>
          </w:tcPr>
          <w:p w14:paraId="02DFCD49" w14:textId="77777777" w:rsidR="009B6B3D" w:rsidRPr="00276E9B" w:rsidRDefault="009B6B3D" w:rsidP="009B6B3D">
            <w:pPr>
              <w:pStyle w:val="TAC"/>
              <w:rPr>
                <w:rFonts w:cs="Arial"/>
              </w:rPr>
            </w:pPr>
            <w:r w:rsidRPr="00276E9B">
              <w:rPr>
                <w:rFonts w:cs="Arial"/>
              </w:rPr>
              <w:t>1096</w:t>
            </w:r>
          </w:p>
        </w:tc>
        <w:tc>
          <w:tcPr>
            <w:tcW w:w="827" w:type="dxa"/>
            <w:tcBorders>
              <w:top w:val="nil"/>
              <w:left w:val="nil"/>
              <w:bottom w:val="single" w:sz="4" w:space="0" w:color="auto"/>
              <w:right w:val="single" w:sz="4" w:space="0" w:color="auto"/>
            </w:tcBorders>
            <w:shd w:val="clear" w:color="auto" w:fill="auto"/>
            <w:noWrap/>
            <w:vAlign w:val="bottom"/>
          </w:tcPr>
          <w:p w14:paraId="5ED319D9" w14:textId="77777777" w:rsidR="009B6B3D" w:rsidRPr="00276E9B" w:rsidRDefault="009B6B3D" w:rsidP="009B6B3D">
            <w:pPr>
              <w:pStyle w:val="TAC"/>
            </w:pPr>
            <w:r w:rsidRPr="00276E9B">
              <w:t>6</w:t>
            </w:r>
          </w:p>
        </w:tc>
        <w:tc>
          <w:tcPr>
            <w:tcW w:w="826" w:type="dxa"/>
            <w:tcBorders>
              <w:top w:val="nil"/>
              <w:left w:val="nil"/>
              <w:bottom w:val="single" w:sz="4" w:space="0" w:color="auto"/>
              <w:right w:val="single" w:sz="4" w:space="0" w:color="auto"/>
            </w:tcBorders>
            <w:shd w:val="clear" w:color="auto" w:fill="auto"/>
            <w:vAlign w:val="bottom"/>
          </w:tcPr>
          <w:p w14:paraId="639379BE" w14:textId="77777777" w:rsidR="009B6B3D" w:rsidRPr="00276E9B" w:rsidRDefault="009B6B3D" w:rsidP="009B6B3D">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tcPr>
          <w:p w14:paraId="2BB24BAF" w14:textId="77777777" w:rsidR="009B6B3D" w:rsidRPr="00276E9B" w:rsidRDefault="009B6B3D" w:rsidP="009B6B3D">
            <w:pPr>
              <w:pStyle w:val="TAC"/>
              <w:rPr>
                <w:rFonts w:cs="Arial"/>
              </w:rPr>
            </w:pPr>
            <w:r w:rsidRPr="00276E9B">
              <w:rPr>
                <w:rFonts w:cs="Arial"/>
              </w:rPr>
              <w:t>1000</w:t>
            </w:r>
          </w:p>
        </w:tc>
      </w:tr>
      <w:tr w:rsidR="009B6B3D" w:rsidRPr="00276E9B" w14:paraId="382BB009"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2AC73AD2" w14:textId="77777777" w:rsidR="009B6B3D" w:rsidRPr="00276E9B" w:rsidRDefault="009B6B3D" w:rsidP="009B6B3D">
            <w:pPr>
              <w:pStyle w:val="TAC"/>
            </w:pPr>
            <w:r w:rsidRPr="00276E9B">
              <w:t>21</w:t>
            </w:r>
          </w:p>
        </w:tc>
        <w:tc>
          <w:tcPr>
            <w:tcW w:w="826" w:type="dxa"/>
            <w:tcBorders>
              <w:top w:val="nil"/>
              <w:left w:val="nil"/>
              <w:bottom w:val="single" w:sz="4" w:space="0" w:color="auto"/>
              <w:right w:val="single" w:sz="4" w:space="0" w:color="auto"/>
            </w:tcBorders>
            <w:shd w:val="clear" w:color="auto" w:fill="auto"/>
            <w:noWrap/>
            <w:vAlign w:val="bottom"/>
          </w:tcPr>
          <w:p w14:paraId="38284542" w14:textId="77777777" w:rsidR="009B6B3D" w:rsidRPr="00276E9B" w:rsidRDefault="009B6B3D" w:rsidP="009B6B3D">
            <w:pPr>
              <w:pStyle w:val="TAC"/>
              <w:rPr>
                <w:lang w:eastAsia="zh-CN"/>
              </w:rPr>
            </w:pPr>
            <w:r w:rsidRPr="00276E9B">
              <w:rPr>
                <w:lang w:eastAsia="zh-CN"/>
              </w:rPr>
              <w:t>6</w:t>
            </w:r>
          </w:p>
        </w:tc>
        <w:tc>
          <w:tcPr>
            <w:tcW w:w="827" w:type="dxa"/>
            <w:tcBorders>
              <w:top w:val="nil"/>
              <w:left w:val="nil"/>
              <w:bottom w:val="single" w:sz="4" w:space="0" w:color="auto"/>
              <w:right w:val="single" w:sz="4" w:space="0" w:color="auto"/>
            </w:tcBorders>
            <w:shd w:val="clear" w:color="auto" w:fill="auto"/>
            <w:noWrap/>
            <w:vAlign w:val="bottom"/>
          </w:tcPr>
          <w:p w14:paraId="7BF5CCF0" w14:textId="77777777" w:rsidR="009B6B3D" w:rsidRPr="00276E9B" w:rsidRDefault="009B6B3D" w:rsidP="009B6B3D">
            <w:pPr>
              <w:pStyle w:val="TAC"/>
            </w:pPr>
            <w:r w:rsidRPr="00276E9B">
              <w:rPr>
                <w:lang w:eastAsia="zh-CN"/>
              </w:rPr>
              <w:t>9</w:t>
            </w:r>
          </w:p>
        </w:tc>
        <w:tc>
          <w:tcPr>
            <w:tcW w:w="826" w:type="dxa"/>
            <w:tcBorders>
              <w:top w:val="nil"/>
              <w:left w:val="nil"/>
              <w:bottom w:val="single" w:sz="4" w:space="0" w:color="auto"/>
              <w:right w:val="single" w:sz="4" w:space="0" w:color="auto"/>
            </w:tcBorders>
            <w:shd w:val="clear" w:color="auto" w:fill="auto"/>
            <w:vAlign w:val="bottom"/>
          </w:tcPr>
          <w:p w14:paraId="1FC41CD5" w14:textId="77777777" w:rsidR="009B6B3D" w:rsidRPr="00276E9B" w:rsidRDefault="009B6B3D" w:rsidP="009B6B3D">
            <w:pPr>
              <w:pStyle w:val="TAC"/>
              <w:rPr>
                <w:rFonts w:cs="Arial"/>
              </w:rPr>
            </w:pPr>
            <w:r w:rsidRPr="00276E9B">
              <w:rPr>
                <w:rFonts w:cs="Arial"/>
              </w:rPr>
              <w:t>1256</w:t>
            </w:r>
          </w:p>
        </w:tc>
        <w:tc>
          <w:tcPr>
            <w:tcW w:w="827" w:type="dxa"/>
            <w:tcBorders>
              <w:top w:val="nil"/>
              <w:left w:val="nil"/>
              <w:bottom w:val="single" w:sz="4" w:space="0" w:color="auto"/>
              <w:right w:val="single" w:sz="4" w:space="0" w:color="auto"/>
            </w:tcBorders>
            <w:shd w:val="clear" w:color="auto" w:fill="auto"/>
            <w:noWrap/>
            <w:vAlign w:val="bottom"/>
          </w:tcPr>
          <w:p w14:paraId="4192E4C8" w14:textId="77777777" w:rsidR="009B6B3D" w:rsidRPr="00276E9B" w:rsidRDefault="009B6B3D" w:rsidP="009B6B3D">
            <w:pPr>
              <w:pStyle w:val="TAC"/>
              <w:rPr>
                <w:lang w:eastAsia="zh-CN"/>
              </w:rPr>
            </w:pPr>
            <w:r w:rsidRPr="00276E9B">
              <w:rPr>
                <w:lang w:eastAsia="zh-CN"/>
              </w:rPr>
              <w:t>6</w:t>
            </w:r>
          </w:p>
        </w:tc>
        <w:tc>
          <w:tcPr>
            <w:tcW w:w="826" w:type="dxa"/>
            <w:tcBorders>
              <w:top w:val="nil"/>
              <w:left w:val="nil"/>
              <w:bottom w:val="single" w:sz="4" w:space="0" w:color="auto"/>
              <w:right w:val="single" w:sz="4" w:space="0" w:color="auto"/>
            </w:tcBorders>
            <w:shd w:val="clear" w:color="auto" w:fill="auto"/>
            <w:vAlign w:val="bottom"/>
          </w:tcPr>
          <w:p w14:paraId="3B5F987C" w14:textId="77777777" w:rsidR="009B6B3D" w:rsidRPr="00276E9B" w:rsidRDefault="009B6B3D" w:rsidP="009B6B3D">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tcPr>
          <w:p w14:paraId="5D699FFE" w14:textId="77777777" w:rsidR="009B6B3D" w:rsidRPr="00276E9B" w:rsidRDefault="009B6B3D" w:rsidP="009B6B3D">
            <w:pPr>
              <w:pStyle w:val="TAC"/>
              <w:rPr>
                <w:rFonts w:cs="Arial"/>
                <w:lang w:eastAsia="zh-CN"/>
              </w:rPr>
            </w:pPr>
            <w:r w:rsidRPr="00276E9B">
              <w:rPr>
                <w:rFonts w:cs="Arial"/>
                <w:lang w:eastAsia="zh-CN"/>
              </w:rPr>
              <w:t>1096</w:t>
            </w:r>
          </w:p>
        </w:tc>
      </w:tr>
      <w:tr w:rsidR="009B6B3D" w:rsidRPr="00276E9B" w14:paraId="7218679D"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7F0D1E29" w14:textId="77777777" w:rsidR="009B6B3D" w:rsidRPr="00276E9B" w:rsidRDefault="009B6B3D" w:rsidP="009B6B3D">
            <w:pPr>
              <w:pStyle w:val="TAC"/>
            </w:pPr>
            <w:r w:rsidRPr="00276E9B">
              <w:t>22</w:t>
            </w:r>
          </w:p>
        </w:tc>
        <w:tc>
          <w:tcPr>
            <w:tcW w:w="826" w:type="dxa"/>
            <w:tcBorders>
              <w:top w:val="nil"/>
              <w:left w:val="nil"/>
              <w:bottom w:val="single" w:sz="4" w:space="0" w:color="auto"/>
              <w:right w:val="single" w:sz="4" w:space="0" w:color="auto"/>
            </w:tcBorders>
            <w:shd w:val="clear" w:color="auto" w:fill="auto"/>
            <w:noWrap/>
            <w:vAlign w:val="bottom"/>
          </w:tcPr>
          <w:p w14:paraId="354B0361" w14:textId="77777777" w:rsidR="009B6B3D" w:rsidRPr="00276E9B" w:rsidRDefault="009B6B3D" w:rsidP="009B6B3D">
            <w:pPr>
              <w:pStyle w:val="TAC"/>
              <w:rPr>
                <w:lang w:eastAsia="zh-CN"/>
              </w:rPr>
            </w:pPr>
            <w:r w:rsidRPr="00276E9B">
              <w:rPr>
                <w:lang w:eastAsia="zh-CN"/>
              </w:rPr>
              <w:t>6</w:t>
            </w:r>
          </w:p>
        </w:tc>
        <w:tc>
          <w:tcPr>
            <w:tcW w:w="827" w:type="dxa"/>
            <w:tcBorders>
              <w:top w:val="nil"/>
              <w:left w:val="nil"/>
              <w:bottom w:val="single" w:sz="4" w:space="0" w:color="auto"/>
              <w:right w:val="single" w:sz="4" w:space="0" w:color="auto"/>
            </w:tcBorders>
            <w:shd w:val="clear" w:color="auto" w:fill="auto"/>
            <w:noWrap/>
            <w:vAlign w:val="bottom"/>
          </w:tcPr>
          <w:p w14:paraId="19CD7D14" w14:textId="77777777" w:rsidR="009B6B3D" w:rsidRPr="00276E9B" w:rsidRDefault="009B6B3D" w:rsidP="009B6B3D">
            <w:pPr>
              <w:pStyle w:val="TAC"/>
            </w:pPr>
            <w:r w:rsidRPr="00276E9B">
              <w:rPr>
                <w:lang w:eastAsia="zh-CN"/>
              </w:rPr>
              <w:t>10</w:t>
            </w:r>
          </w:p>
        </w:tc>
        <w:tc>
          <w:tcPr>
            <w:tcW w:w="826" w:type="dxa"/>
            <w:tcBorders>
              <w:top w:val="nil"/>
              <w:left w:val="nil"/>
              <w:bottom w:val="single" w:sz="4" w:space="0" w:color="auto"/>
              <w:right w:val="single" w:sz="4" w:space="0" w:color="auto"/>
            </w:tcBorders>
            <w:shd w:val="clear" w:color="auto" w:fill="auto"/>
            <w:vAlign w:val="bottom"/>
          </w:tcPr>
          <w:p w14:paraId="7B441DC3" w14:textId="77777777" w:rsidR="009B6B3D" w:rsidRPr="00276E9B" w:rsidRDefault="009B6B3D" w:rsidP="009B6B3D">
            <w:pPr>
              <w:pStyle w:val="TAC"/>
              <w:rPr>
                <w:rFonts w:cs="Arial"/>
              </w:rPr>
            </w:pPr>
            <w:r w:rsidRPr="00276E9B">
              <w:rPr>
                <w:rFonts w:cs="Arial"/>
              </w:rPr>
              <w:t>1384</w:t>
            </w:r>
          </w:p>
        </w:tc>
        <w:tc>
          <w:tcPr>
            <w:tcW w:w="827" w:type="dxa"/>
            <w:tcBorders>
              <w:top w:val="nil"/>
              <w:left w:val="nil"/>
              <w:bottom w:val="single" w:sz="4" w:space="0" w:color="auto"/>
              <w:right w:val="single" w:sz="4" w:space="0" w:color="auto"/>
            </w:tcBorders>
            <w:shd w:val="clear" w:color="auto" w:fill="auto"/>
            <w:noWrap/>
            <w:vAlign w:val="bottom"/>
          </w:tcPr>
          <w:p w14:paraId="7F36B633" w14:textId="77777777" w:rsidR="009B6B3D" w:rsidRPr="00276E9B" w:rsidRDefault="009B6B3D" w:rsidP="009B6B3D">
            <w:pPr>
              <w:pStyle w:val="TAC"/>
              <w:rPr>
                <w:lang w:eastAsia="zh-CN"/>
              </w:rPr>
            </w:pPr>
            <w:r w:rsidRPr="00276E9B">
              <w:rPr>
                <w:lang w:eastAsia="zh-CN"/>
              </w:rPr>
              <w:t>6</w:t>
            </w:r>
          </w:p>
        </w:tc>
        <w:tc>
          <w:tcPr>
            <w:tcW w:w="826" w:type="dxa"/>
            <w:tcBorders>
              <w:top w:val="nil"/>
              <w:left w:val="nil"/>
              <w:bottom w:val="single" w:sz="4" w:space="0" w:color="auto"/>
              <w:right w:val="single" w:sz="4" w:space="0" w:color="auto"/>
            </w:tcBorders>
            <w:shd w:val="clear" w:color="auto" w:fill="auto"/>
            <w:vAlign w:val="bottom"/>
          </w:tcPr>
          <w:p w14:paraId="70F8C62C" w14:textId="77777777" w:rsidR="009B6B3D" w:rsidRPr="00276E9B" w:rsidRDefault="009B6B3D" w:rsidP="009B6B3D">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tcPr>
          <w:p w14:paraId="12D78BBC" w14:textId="77777777" w:rsidR="009B6B3D" w:rsidRPr="00276E9B" w:rsidRDefault="009B6B3D" w:rsidP="009B6B3D">
            <w:pPr>
              <w:pStyle w:val="TAC"/>
              <w:rPr>
                <w:rFonts w:cs="Arial"/>
                <w:lang w:eastAsia="zh-CN"/>
              </w:rPr>
            </w:pPr>
            <w:r w:rsidRPr="00276E9B">
              <w:rPr>
                <w:rFonts w:cs="Arial"/>
                <w:lang w:eastAsia="zh-CN"/>
              </w:rPr>
              <w:t>1256</w:t>
            </w:r>
          </w:p>
        </w:tc>
      </w:tr>
      <w:tr w:rsidR="009B6B3D" w:rsidRPr="00276E9B" w14:paraId="67003AF6"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2D4BD458" w14:textId="77777777" w:rsidR="009B6B3D" w:rsidRPr="00276E9B" w:rsidRDefault="009B6B3D" w:rsidP="009B6B3D">
            <w:pPr>
              <w:pStyle w:val="TAC"/>
            </w:pPr>
            <w:r w:rsidRPr="00276E9B">
              <w:t>23</w:t>
            </w:r>
          </w:p>
        </w:tc>
        <w:tc>
          <w:tcPr>
            <w:tcW w:w="826" w:type="dxa"/>
            <w:tcBorders>
              <w:top w:val="nil"/>
              <w:left w:val="nil"/>
              <w:bottom w:val="single" w:sz="4" w:space="0" w:color="auto"/>
              <w:right w:val="single" w:sz="4" w:space="0" w:color="auto"/>
            </w:tcBorders>
            <w:shd w:val="clear" w:color="auto" w:fill="auto"/>
            <w:noWrap/>
            <w:vAlign w:val="bottom"/>
          </w:tcPr>
          <w:p w14:paraId="511DF36F" w14:textId="77777777" w:rsidR="009B6B3D" w:rsidRPr="00276E9B" w:rsidRDefault="009B6B3D" w:rsidP="009B6B3D">
            <w:pPr>
              <w:pStyle w:val="TAC"/>
              <w:rPr>
                <w:lang w:eastAsia="zh-CN"/>
              </w:rPr>
            </w:pPr>
            <w:r w:rsidRPr="00276E9B">
              <w:rPr>
                <w:lang w:eastAsia="zh-CN"/>
              </w:rPr>
              <w:t>6</w:t>
            </w:r>
          </w:p>
        </w:tc>
        <w:tc>
          <w:tcPr>
            <w:tcW w:w="827" w:type="dxa"/>
            <w:tcBorders>
              <w:top w:val="nil"/>
              <w:left w:val="nil"/>
              <w:bottom w:val="single" w:sz="4" w:space="0" w:color="auto"/>
              <w:right w:val="single" w:sz="4" w:space="0" w:color="auto"/>
            </w:tcBorders>
            <w:shd w:val="clear" w:color="auto" w:fill="auto"/>
            <w:noWrap/>
            <w:vAlign w:val="bottom"/>
          </w:tcPr>
          <w:p w14:paraId="0510BD66" w14:textId="77777777" w:rsidR="009B6B3D" w:rsidRPr="00276E9B" w:rsidRDefault="009B6B3D" w:rsidP="009B6B3D">
            <w:pPr>
              <w:pStyle w:val="TAC"/>
            </w:pPr>
            <w:r w:rsidRPr="00276E9B">
              <w:rPr>
                <w:lang w:eastAsia="zh-CN"/>
              </w:rPr>
              <w:t>11</w:t>
            </w:r>
          </w:p>
        </w:tc>
        <w:tc>
          <w:tcPr>
            <w:tcW w:w="826" w:type="dxa"/>
            <w:tcBorders>
              <w:top w:val="nil"/>
              <w:left w:val="nil"/>
              <w:bottom w:val="single" w:sz="4" w:space="0" w:color="auto"/>
              <w:right w:val="single" w:sz="4" w:space="0" w:color="auto"/>
            </w:tcBorders>
            <w:shd w:val="clear" w:color="auto" w:fill="auto"/>
            <w:vAlign w:val="bottom"/>
          </w:tcPr>
          <w:p w14:paraId="6E3E9DE3" w14:textId="77777777" w:rsidR="009B6B3D" w:rsidRPr="00276E9B" w:rsidRDefault="009B6B3D" w:rsidP="009B6B3D">
            <w:pPr>
              <w:pStyle w:val="TAC"/>
              <w:rPr>
                <w:rFonts w:cs="Arial"/>
              </w:rPr>
            </w:pPr>
            <w:r w:rsidRPr="00276E9B">
              <w:rPr>
                <w:rFonts w:cs="Arial"/>
              </w:rPr>
              <w:t>1608</w:t>
            </w:r>
          </w:p>
        </w:tc>
        <w:tc>
          <w:tcPr>
            <w:tcW w:w="827" w:type="dxa"/>
            <w:tcBorders>
              <w:top w:val="nil"/>
              <w:left w:val="nil"/>
              <w:bottom w:val="single" w:sz="4" w:space="0" w:color="auto"/>
              <w:right w:val="single" w:sz="4" w:space="0" w:color="auto"/>
            </w:tcBorders>
            <w:shd w:val="clear" w:color="auto" w:fill="auto"/>
            <w:noWrap/>
            <w:vAlign w:val="bottom"/>
          </w:tcPr>
          <w:p w14:paraId="733BF144" w14:textId="77777777" w:rsidR="009B6B3D" w:rsidRPr="00276E9B" w:rsidRDefault="009B6B3D" w:rsidP="009B6B3D">
            <w:pPr>
              <w:pStyle w:val="TAC"/>
              <w:rPr>
                <w:lang w:eastAsia="zh-CN"/>
              </w:rPr>
            </w:pPr>
            <w:r w:rsidRPr="00276E9B">
              <w:rPr>
                <w:lang w:eastAsia="zh-CN"/>
              </w:rPr>
              <w:t>6</w:t>
            </w:r>
          </w:p>
        </w:tc>
        <w:tc>
          <w:tcPr>
            <w:tcW w:w="826" w:type="dxa"/>
            <w:tcBorders>
              <w:top w:val="nil"/>
              <w:left w:val="nil"/>
              <w:bottom w:val="single" w:sz="4" w:space="0" w:color="auto"/>
              <w:right w:val="single" w:sz="4" w:space="0" w:color="auto"/>
            </w:tcBorders>
            <w:shd w:val="clear" w:color="auto" w:fill="auto"/>
            <w:vAlign w:val="bottom"/>
          </w:tcPr>
          <w:p w14:paraId="5DA3BBCE"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6D68C2A6" w14:textId="77777777" w:rsidR="009B6B3D" w:rsidRPr="00276E9B" w:rsidRDefault="009B6B3D" w:rsidP="009B6B3D">
            <w:pPr>
              <w:pStyle w:val="TAC"/>
              <w:rPr>
                <w:rFonts w:cs="Arial"/>
                <w:lang w:eastAsia="zh-CN"/>
              </w:rPr>
            </w:pPr>
            <w:r w:rsidRPr="00276E9B">
              <w:rPr>
                <w:rFonts w:cs="Arial"/>
                <w:lang w:eastAsia="zh-CN"/>
              </w:rPr>
              <w:t>1384</w:t>
            </w:r>
          </w:p>
        </w:tc>
      </w:tr>
      <w:tr w:rsidR="009B6B3D" w:rsidRPr="00276E9B" w14:paraId="3C3290E2"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0EE2D57F" w14:textId="77777777" w:rsidR="009B6B3D" w:rsidRPr="00276E9B" w:rsidRDefault="009B6B3D" w:rsidP="009B6B3D">
            <w:pPr>
              <w:pStyle w:val="TAC"/>
            </w:pPr>
            <w:r w:rsidRPr="00276E9B">
              <w:t>24</w:t>
            </w:r>
          </w:p>
        </w:tc>
        <w:tc>
          <w:tcPr>
            <w:tcW w:w="826" w:type="dxa"/>
            <w:tcBorders>
              <w:top w:val="nil"/>
              <w:left w:val="nil"/>
              <w:bottom w:val="single" w:sz="4" w:space="0" w:color="auto"/>
              <w:right w:val="single" w:sz="4" w:space="0" w:color="auto"/>
            </w:tcBorders>
            <w:shd w:val="clear" w:color="auto" w:fill="auto"/>
            <w:noWrap/>
            <w:vAlign w:val="bottom"/>
          </w:tcPr>
          <w:p w14:paraId="2F2532B8" w14:textId="77777777" w:rsidR="009B6B3D" w:rsidRPr="00276E9B" w:rsidRDefault="009B6B3D" w:rsidP="009B6B3D">
            <w:pPr>
              <w:pStyle w:val="TAC"/>
              <w:rPr>
                <w:lang w:eastAsia="zh-CN"/>
              </w:rPr>
            </w:pPr>
            <w:r w:rsidRPr="00276E9B">
              <w:rPr>
                <w:lang w:eastAsia="zh-CN"/>
              </w:rPr>
              <w:t>6</w:t>
            </w:r>
          </w:p>
        </w:tc>
        <w:tc>
          <w:tcPr>
            <w:tcW w:w="827" w:type="dxa"/>
            <w:tcBorders>
              <w:top w:val="nil"/>
              <w:left w:val="nil"/>
              <w:bottom w:val="single" w:sz="4" w:space="0" w:color="auto"/>
              <w:right w:val="single" w:sz="4" w:space="0" w:color="auto"/>
            </w:tcBorders>
            <w:shd w:val="clear" w:color="auto" w:fill="auto"/>
            <w:noWrap/>
            <w:vAlign w:val="bottom"/>
          </w:tcPr>
          <w:p w14:paraId="41177E8E" w14:textId="77777777" w:rsidR="009B6B3D" w:rsidRPr="00276E9B" w:rsidRDefault="009B6B3D" w:rsidP="009B6B3D">
            <w:pPr>
              <w:pStyle w:val="TAC"/>
            </w:pPr>
            <w:r w:rsidRPr="00276E9B">
              <w:rPr>
                <w:lang w:eastAsia="zh-CN"/>
              </w:rPr>
              <w:t>12</w:t>
            </w:r>
          </w:p>
        </w:tc>
        <w:tc>
          <w:tcPr>
            <w:tcW w:w="826" w:type="dxa"/>
            <w:tcBorders>
              <w:top w:val="nil"/>
              <w:left w:val="nil"/>
              <w:bottom w:val="single" w:sz="4" w:space="0" w:color="auto"/>
              <w:right w:val="single" w:sz="4" w:space="0" w:color="auto"/>
            </w:tcBorders>
            <w:shd w:val="clear" w:color="auto" w:fill="auto"/>
            <w:vAlign w:val="bottom"/>
          </w:tcPr>
          <w:p w14:paraId="3D5EF2E4" w14:textId="77777777" w:rsidR="009B6B3D" w:rsidRPr="00276E9B" w:rsidRDefault="009B6B3D" w:rsidP="009B6B3D">
            <w:pPr>
              <w:pStyle w:val="TAC"/>
              <w:rPr>
                <w:rFonts w:cs="Arial"/>
              </w:rPr>
            </w:pPr>
            <w:r w:rsidRPr="00276E9B">
              <w:rPr>
                <w:rFonts w:cs="Arial"/>
              </w:rPr>
              <w:t>1800</w:t>
            </w:r>
          </w:p>
        </w:tc>
        <w:tc>
          <w:tcPr>
            <w:tcW w:w="827" w:type="dxa"/>
            <w:tcBorders>
              <w:top w:val="nil"/>
              <w:left w:val="nil"/>
              <w:bottom w:val="single" w:sz="4" w:space="0" w:color="auto"/>
              <w:right w:val="single" w:sz="4" w:space="0" w:color="auto"/>
            </w:tcBorders>
            <w:shd w:val="clear" w:color="auto" w:fill="auto"/>
            <w:noWrap/>
            <w:vAlign w:val="bottom"/>
          </w:tcPr>
          <w:p w14:paraId="7E98DE7B" w14:textId="77777777" w:rsidR="009B6B3D" w:rsidRPr="00276E9B" w:rsidRDefault="009B6B3D" w:rsidP="009B6B3D">
            <w:pPr>
              <w:pStyle w:val="TAC"/>
              <w:rPr>
                <w:lang w:eastAsia="zh-CN"/>
              </w:rPr>
            </w:pPr>
            <w:r w:rsidRPr="00276E9B">
              <w:rPr>
                <w:lang w:eastAsia="zh-CN"/>
              </w:rPr>
              <w:t>6</w:t>
            </w:r>
          </w:p>
        </w:tc>
        <w:tc>
          <w:tcPr>
            <w:tcW w:w="826" w:type="dxa"/>
            <w:tcBorders>
              <w:top w:val="nil"/>
              <w:left w:val="nil"/>
              <w:bottom w:val="single" w:sz="4" w:space="0" w:color="auto"/>
              <w:right w:val="single" w:sz="4" w:space="0" w:color="auto"/>
            </w:tcBorders>
            <w:shd w:val="clear" w:color="auto" w:fill="auto"/>
            <w:vAlign w:val="bottom"/>
          </w:tcPr>
          <w:p w14:paraId="499C03BA"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0147D7E8" w14:textId="77777777" w:rsidR="009B6B3D" w:rsidRPr="00276E9B" w:rsidRDefault="009B6B3D" w:rsidP="009B6B3D">
            <w:pPr>
              <w:pStyle w:val="TAC"/>
              <w:rPr>
                <w:rFonts w:cs="Arial"/>
              </w:rPr>
            </w:pPr>
            <w:r w:rsidRPr="00276E9B">
              <w:rPr>
                <w:rFonts w:cs="Arial"/>
                <w:lang w:eastAsia="zh-CN"/>
              </w:rPr>
              <w:t>1384</w:t>
            </w:r>
          </w:p>
        </w:tc>
      </w:tr>
      <w:tr w:rsidR="009B6B3D" w:rsidRPr="00276E9B" w14:paraId="767A4164"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7AED1161" w14:textId="77777777" w:rsidR="009B6B3D" w:rsidRPr="00276E9B" w:rsidRDefault="009B6B3D" w:rsidP="009B6B3D">
            <w:pPr>
              <w:pStyle w:val="TAC"/>
            </w:pPr>
            <w:r w:rsidRPr="00276E9B">
              <w:t>25</w:t>
            </w:r>
          </w:p>
        </w:tc>
        <w:tc>
          <w:tcPr>
            <w:tcW w:w="826" w:type="dxa"/>
            <w:tcBorders>
              <w:top w:val="nil"/>
              <w:left w:val="nil"/>
              <w:bottom w:val="single" w:sz="4" w:space="0" w:color="auto"/>
              <w:right w:val="single" w:sz="4" w:space="0" w:color="auto"/>
            </w:tcBorders>
            <w:shd w:val="clear" w:color="auto" w:fill="auto"/>
            <w:noWrap/>
            <w:vAlign w:val="bottom"/>
          </w:tcPr>
          <w:p w14:paraId="73C0B564" w14:textId="77777777" w:rsidR="009B6B3D" w:rsidRPr="00276E9B" w:rsidRDefault="009B6B3D" w:rsidP="009B6B3D">
            <w:pPr>
              <w:pStyle w:val="TAC"/>
              <w:rPr>
                <w:lang w:eastAsia="zh-CN"/>
              </w:rPr>
            </w:pPr>
            <w:r w:rsidRPr="00276E9B">
              <w:rPr>
                <w:lang w:eastAsia="zh-CN"/>
              </w:rPr>
              <w:t>6</w:t>
            </w:r>
          </w:p>
        </w:tc>
        <w:tc>
          <w:tcPr>
            <w:tcW w:w="827" w:type="dxa"/>
            <w:tcBorders>
              <w:top w:val="nil"/>
              <w:left w:val="nil"/>
              <w:bottom w:val="single" w:sz="4" w:space="0" w:color="auto"/>
              <w:right w:val="single" w:sz="4" w:space="0" w:color="auto"/>
            </w:tcBorders>
            <w:shd w:val="clear" w:color="auto" w:fill="auto"/>
            <w:noWrap/>
            <w:vAlign w:val="bottom"/>
          </w:tcPr>
          <w:p w14:paraId="42FBA09C" w14:textId="77777777" w:rsidR="009B6B3D" w:rsidRPr="00276E9B" w:rsidRDefault="009B6B3D" w:rsidP="009B6B3D">
            <w:pPr>
              <w:pStyle w:val="TAC"/>
            </w:pPr>
            <w:r w:rsidRPr="00276E9B">
              <w:rPr>
                <w:lang w:eastAsia="zh-CN"/>
              </w:rPr>
              <w:t>13</w:t>
            </w:r>
          </w:p>
        </w:tc>
        <w:tc>
          <w:tcPr>
            <w:tcW w:w="826" w:type="dxa"/>
            <w:tcBorders>
              <w:top w:val="nil"/>
              <w:left w:val="nil"/>
              <w:bottom w:val="single" w:sz="4" w:space="0" w:color="auto"/>
              <w:right w:val="single" w:sz="4" w:space="0" w:color="auto"/>
            </w:tcBorders>
            <w:shd w:val="clear" w:color="auto" w:fill="auto"/>
            <w:vAlign w:val="bottom"/>
          </w:tcPr>
          <w:p w14:paraId="4A4D4E13" w14:textId="77777777" w:rsidR="009B6B3D" w:rsidRPr="00276E9B" w:rsidRDefault="009B6B3D" w:rsidP="009B6B3D">
            <w:pPr>
              <w:pStyle w:val="TAC"/>
              <w:rPr>
                <w:rFonts w:cs="Arial"/>
              </w:rPr>
            </w:pPr>
            <w:r w:rsidRPr="00276E9B">
              <w:rPr>
                <w:rFonts w:cs="Arial"/>
              </w:rPr>
              <w:t>2024</w:t>
            </w:r>
          </w:p>
        </w:tc>
        <w:tc>
          <w:tcPr>
            <w:tcW w:w="827" w:type="dxa"/>
            <w:tcBorders>
              <w:top w:val="nil"/>
              <w:left w:val="nil"/>
              <w:bottom w:val="single" w:sz="4" w:space="0" w:color="auto"/>
              <w:right w:val="single" w:sz="4" w:space="0" w:color="auto"/>
            </w:tcBorders>
            <w:shd w:val="clear" w:color="auto" w:fill="auto"/>
            <w:noWrap/>
            <w:vAlign w:val="bottom"/>
          </w:tcPr>
          <w:p w14:paraId="12B8FABC" w14:textId="77777777" w:rsidR="009B6B3D" w:rsidRPr="00276E9B" w:rsidRDefault="009B6B3D" w:rsidP="009B6B3D">
            <w:pPr>
              <w:pStyle w:val="TAC"/>
              <w:rPr>
                <w:lang w:eastAsia="zh-CN"/>
              </w:rPr>
            </w:pPr>
            <w:r w:rsidRPr="00276E9B">
              <w:rPr>
                <w:lang w:eastAsia="zh-CN"/>
              </w:rPr>
              <w:t>6</w:t>
            </w:r>
          </w:p>
        </w:tc>
        <w:tc>
          <w:tcPr>
            <w:tcW w:w="826" w:type="dxa"/>
            <w:tcBorders>
              <w:top w:val="nil"/>
              <w:left w:val="nil"/>
              <w:bottom w:val="single" w:sz="4" w:space="0" w:color="auto"/>
              <w:right w:val="single" w:sz="4" w:space="0" w:color="auto"/>
            </w:tcBorders>
            <w:shd w:val="clear" w:color="auto" w:fill="auto"/>
            <w:vAlign w:val="bottom"/>
          </w:tcPr>
          <w:p w14:paraId="5D77AAE1"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52E35680" w14:textId="77777777" w:rsidR="009B6B3D" w:rsidRPr="00276E9B" w:rsidRDefault="009B6B3D" w:rsidP="009B6B3D">
            <w:pPr>
              <w:pStyle w:val="TAC"/>
              <w:rPr>
                <w:rFonts w:cs="Arial"/>
              </w:rPr>
            </w:pPr>
            <w:r w:rsidRPr="00276E9B">
              <w:rPr>
                <w:rFonts w:cs="Arial"/>
                <w:lang w:eastAsia="zh-CN"/>
              </w:rPr>
              <w:t>1384</w:t>
            </w:r>
          </w:p>
        </w:tc>
      </w:tr>
      <w:tr w:rsidR="009B6B3D" w:rsidRPr="00276E9B" w14:paraId="51962A7B"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4B2B91D0" w14:textId="77777777" w:rsidR="009B6B3D" w:rsidRPr="00276E9B" w:rsidRDefault="009B6B3D" w:rsidP="009B6B3D">
            <w:pPr>
              <w:pStyle w:val="TAC"/>
            </w:pPr>
            <w:r w:rsidRPr="00276E9B">
              <w:t>26</w:t>
            </w:r>
          </w:p>
        </w:tc>
        <w:tc>
          <w:tcPr>
            <w:tcW w:w="826" w:type="dxa"/>
            <w:tcBorders>
              <w:top w:val="nil"/>
              <w:left w:val="nil"/>
              <w:bottom w:val="single" w:sz="4" w:space="0" w:color="auto"/>
              <w:right w:val="single" w:sz="4" w:space="0" w:color="auto"/>
            </w:tcBorders>
            <w:shd w:val="clear" w:color="auto" w:fill="auto"/>
            <w:noWrap/>
            <w:vAlign w:val="bottom"/>
          </w:tcPr>
          <w:p w14:paraId="6185B566" w14:textId="77777777" w:rsidR="009B6B3D" w:rsidRPr="00276E9B" w:rsidRDefault="009B6B3D" w:rsidP="009B6B3D">
            <w:pPr>
              <w:pStyle w:val="TAC"/>
              <w:rPr>
                <w:lang w:eastAsia="zh-CN"/>
              </w:rPr>
            </w:pPr>
            <w:r w:rsidRPr="00276E9B">
              <w:rPr>
                <w:lang w:eastAsia="zh-CN"/>
              </w:rPr>
              <w:t>7</w:t>
            </w:r>
          </w:p>
        </w:tc>
        <w:tc>
          <w:tcPr>
            <w:tcW w:w="827" w:type="dxa"/>
            <w:tcBorders>
              <w:top w:val="nil"/>
              <w:left w:val="nil"/>
              <w:bottom w:val="single" w:sz="4" w:space="0" w:color="auto"/>
              <w:right w:val="single" w:sz="4" w:space="0" w:color="auto"/>
            </w:tcBorders>
            <w:shd w:val="clear" w:color="auto" w:fill="auto"/>
            <w:noWrap/>
            <w:vAlign w:val="bottom"/>
          </w:tcPr>
          <w:p w14:paraId="618CE5EA" w14:textId="77777777" w:rsidR="009B6B3D" w:rsidRPr="00276E9B" w:rsidRDefault="009B6B3D" w:rsidP="009B6B3D">
            <w:pPr>
              <w:pStyle w:val="TAC"/>
              <w:rPr>
                <w:lang w:eastAsia="zh-CN"/>
              </w:rPr>
            </w:pPr>
            <w:r w:rsidRPr="00276E9B">
              <w:rPr>
                <w:lang w:eastAsia="zh-CN"/>
              </w:rPr>
              <w:t>5</w:t>
            </w:r>
          </w:p>
        </w:tc>
        <w:tc>
          <w:tcPr>
            <w:tcW w:w="826" w:type="dxa"/>
            <w:tcBorders>
              <w:top w:val="nil"/>
              <w:left w:val="nil"/>
              <w:bottom w:val="single" w:sz="4" w:space="0" w:color="auto"/>
              <w:right w:val="single" w:sz="4" w:space="0" w:color="auto"/>
            </w:tcBorders>
            <w:shd w:val="clear" w:color="auto" w:fill="auto"/>
            <w:vAlign w:val="bottom"/>
          </w:tcPr>
          <w:p w14:paraId="755D365E" w14:textId="77777777" w:rsidR="009B6B3D" w:rsidRPr="00276E9B" w:rsidRDefault="009B6B3D" w:rsidP="009B6B3D">
            <w:pPr>
              <w:pStyle w:val="TAC"/>
              <w:rPr>
                <w:rFonts w:cs="Arial"/>
              </w:rPr>
            </w:pPr>
            <w:r w:rsidRPr="00276E9B">
              <w:rPr>
                <w:rFonts w:cs="Arial"/>
              </w:rPr>
              <w:t>872</w:t>
            </w:r>
          </w:p>
        </w:tc>
        <w:tc>
          <w:tcPr>
            <w:tcW w:w="827" w:type="dxa"/>
            <w:tcBorders>
              <w:top w:val="nil"/>
              <w:left w:val="nil"/>
              <w:bottom w:val="single" w:sz="4" w:space="0" w:color="auto"/>
              <w:right w:val="single" w:sz="4" w:space="0" w:color="auto"/>
            </w:tcBorders>
            <w:shd w:val="clear" w:color="auto" w:fill="auto"/>
            <w:noWrap/>
            <w:vAlign w:val="bottom"/>
          </w:tcPr>
          <w:p w14:paraId="13FBB7BA" w14:textId="77777777" w:rsidR="009B6B3D" w:rsidRPr="00276E9B" w:rsidRDefault="009B6B3D" w:rsidP="009B6B3D">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tcPr>
          <w:p w14:paraId="3AC40C8C" w14:textId="77777777" w:rsidR="009B6B3D" w:rsidRPr="00276E9B" w:rsidRDefault="009B6B3D" w:rsidP="009B6B3D">
            <w:pPr>
              <w:pStyle w:val="TAC"/>
              <w:rPr>
                <w:rFonts w:cs="Arial"/>
              </w:rPr>
            </w:pPr>
            <w:r w:rsidRPr="00276E9B">
              <w:rPr>
                <w:rFonts w:cs="Arial"/>
              </w:rPr>
              <w:t>4/4</w:t>
            </w:r>
          </w:p>
        </w:tc>
        <w:tc>
          <w:tcPr>
            <w:tcW w:w="907" w:type="dxa"/>
            <w:tcBorders>
              <w:top w:val="nil"/>
              <w:left w:val="nil"/>
              <w:bottom w:val="single" w:sz="4" w:space="0" w:color="auto"/>
              <w:right w:val="single" w:sz="4" w:space="0" w:color="auto"/>
            </w:tcBorders>
            <w:shd w:val="clear" w:color="auto" w:fill="auto"/>
            <w:vAlign w:val="bottom"/>
          </w:tcPr>
          <w:p w14:paraId="0E22369F" w14:textId="77777777" w:rsidR="009B6B3D" w:rsidRPr="00276E9B" w:rsidRDefault="009B6B3D" w:rsidP="009B6B3D">
            <w:pPr>
              <w:pStyle w:val="TAC"/>
              <w:rPr>
                <w:rFonts w:cs="Arial"/>
              </w:rPr>
            </w:pPr>
            <w:r w:rsidRPr="00276E9B">
              <w:rPr>
                <w:rFonts w:cs="Arial"/>
              </w:rPr>
              <w:t>680</w:t>
            </w:r>
          </w:p>
        </w:tc>
      </w:tr>
      <w:tr w:rsidR="009B6B3D" w:rsidRPr="00276E9B" w14:paraId="6B7F7DA2"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08E89DC8" w14:textId="77777777" w:rsidR="009B6B3D" w:rsidRPr="00276E9B" w:rsidRDefault="009B6B3D" w:rsidP="009B6B3D">
            <w:pPr>
              <w:pStyle w:val="TAC"/>
            </w:pPr>
            <w:r w:rsidRPr="00276E9B">
              <w:t>27</w:t>
            </w:r>
          </w:p>
        </w:tc>
        <w:tc>
          <w:tcPr>
            <w:tcW w:w="826" w:type="dxa"/>
            <w:tcBorders>
              <w:top w:val="nil"/>
              <w:left w:val="nil"/>
              <w:bottom w:val="single" w:sz="4" w:space="0" w:color="auto"/>
              <w:right w:val="single" w:sz="4" w:space="0" w:color="auto"/>
            </w:tcBorders>
            <w:shd w:val="clear" w:color="auto" w:fill="auto"/>
            <w:noWrap/>
            <w:vAlign w:val="bottom"/>
          </w:tcPr>
          <w:p w14:paraId="5EF9C71D" w14:textId="77777777" w:rsidR="009B6B3D" w:rsidRPr="00276E9B" w:rsidRDefault="009B6B3D" w:rsidP="009B6B3D">
            <w:pPr>
              <w:pStyle w:val="TAC"/>
              <w:rPr>
                <w:lang w:eastAsia="zh-CN"/>
              </w:rPr>
            </w:pPr>
            <w:r w:rsidRPr="00276E9B">
              <w:rPr>
                <w:lang w:eastAsia="zh-CN"/>
              </w:rPr>
              <w:t>7</w:t>
            </w:r>
          </w:p>
        </w:tc>
        <w:tc>
          <w:tcPr>
            <w:tcW w:w="827" w:type="dxa"/>
            <w:tcBorders>
              <w:top w:val="nil"/>
              <w:left w:val="nil"/>
              <w:bottom w:val="single" w:sz="4" w:space="0" w:color="auto"/>
              <w:right w:val="single" w:sz="4" w:space="0" w:color="auto"/>
            </w:tcBorders>
            <w:shd w:val="clear" w:color="auto" w:fill="auto"/>
            <w:noWrap/>
            <w:vAlign w:val="bottom"/>
          </w:tcPr>
          <w:p w14:paraId="2F588BFD" w14:textId="77777777" w:rsidR="009B6B3D" w:rsidRPr="00276E9B" w:rsidRDefault="009B6B3D" w:rsidP="009B6B3D">
            <w:pPr>
              <w:pStyle w:val="TAC"/>
            </w:pPr>
            <w:r w:rsidRPr="00276E9B">
              <w:rPr>
                <w:lang w:eastAsia="zh-CN"/>
              </w:rPr>
              <w:t>6</w:t>
            </w:r>
          </w:p>
        </w:tc>
        <w:tc>
          <w:tcPr>
            <w:tcW w:w="826" w:type="dxa"/>
            <w:tcBorders>
              <w:top w:val="nil"/>
              <w:left w:val="nil"/>
              <w:bottom w:val="single" w:sz="4" w:space="0" w:color="auto"/>
              <w:right w:val="single" w:sz="4" w:space="0" w:color="auto"/>
            </w:tcBorders>
            <w:shd w:val="clear" w:color="auto" w:fill="auto"/>
            <w:vAlign w:val="bottom"/>
          </w:tcPr>
          <w:p w14:paraId="72FF2453" w14:textId="77777777" w:rsidR="009B6B3D" w:rsidRPr="00276E9B" w:rsidRDefault="009B6B3D" w:rsidP="009B6B3D">
            <w:pPr>
              <w:pStyle w:val="TAC"/>
              <w:rPr>
                <w:rFonts w:cs="Arial"/>
              </w:rPr>
            </w:pPr>
            <w:r w:rsidRPr="00276E9B">
              <w:rPr>
                <w:rFonts w:cs="Arial"/>
              </w:rPr>
              <w:t>1032</w:t>
            </w:r>
          </w:p>
        </w:tc>
        <w:tc>
          <w:tcPr>
            <w:tcW w:w="827" w:type="dxa"/>
            <w:tcBorders>
              <w:top w:val="nil"/>
              <w:left w:val="nil"/>
              <w:bottom w:val="single" w:sz="4" w:space="0" w:color="auto"/>
              <w:right w:val="single" w:sz="4" w:space="0" w:color="auto"/>
            </w:tcBorders>
            <w:shd w:val="clear" w:color="auto" w:fill="auto"/>
            <w:noWrap/>
            <w:vAlign w:val="bottom"/>
          </w:tcPr>
          <w:p w14:paraId="412185EE" w14:textId="77777777" w:rsidR="009B6B3D" w:rsidRPr="00276E9B" w:rsidRDefault="009B6B3D" w:rsidP="009B6B3D">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tcPr>
          <w:p w14:paraId="3E1BC604" w14:textId="77777777" w:rsidR="009B6B3D" w:rsidRPr="00276E9B" w:rsidRDefault="009B6B3D" w:rsidP="009B6B3D">
            <w:pPr>
              <w:pStyle w:val="TAC"/>
              <w:rPr>
                <w:rFonts w:cs="Arial"/>
              </w:rPr>
            </w:pPr>
            <w:r w:rsidRPr="00276E9B">
              <w:rPr>
                <w:rFonts w:cs="Arial"/>
              </w:rPr>
              <w:t>5/5</w:t>
            </w:r>
          </w:p>
        </w:tc>
        <w:tc>
          <w:tcPr>
            <w:tcW w:w="907" w:type="dxa"/>
            <w:tcBorders>
              <w:top w:val="nil"/>
              <w:left w:val="nil"/>
              <w:bottom w:val="single" w:sz="4" w:space="0" w:color="auto"/>
              <w:right w:val="single" w:sz="4" w:space="0" w:color="auto"/>
            </w:tcBorders>
            <w:shd w:val="clear" w:color="auto" w:fill="auto"/>
            <w:vAlign w:val="bottom"/>
          </w:tcPr>
          <w:p w14:paraId="4A885707" w14:textId="77777777" w:rsidR="009B6B3D" w:rsidRPr="00276E9B" w:rsidRDefault="009B6B3D" w:rsidP="009B6B3D">
            <w:pPr>
              <w:pStyle w:val="TAC"/>
              <w:rPr>
                <w:rFonts w:cs="Arial"/>
              </w:rPr>
            </w:pPr>
            <w:r w:rsidRPr="00276E9B">
              <w:rPr>
                <w:rFonts w:cs="Arial"/>
              </w:rPr>
              <w:t>872</w:t>
            </w:r>
          </w:p>
        </w:tc>
      </w:tr>
      <w:tr w:rsidR="009B6B3D" w:rsidRPr="00276E9B" w14:paraId="3552F12B"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1503A4BE" w14:textId="77777777" w:rsidR="009B6B3D" w:rsidRPr="00276E9B" w:rsidRDefault="009B6B3D" w:rsidP="009B6B3D">
            <w:pPr>
              <w:pStyle w:val="TAC"/>
            </w:pPr>
            <w:r w:rsidRPr="00276E9B">
              <w:t>28</w:t>
            </w:r>
          </w:p>
        </w:tc>
        <w:tc>
          <w:tcPr>
            <w:tcW w:w="826" w:type="dxa"/>
            <w:tcBorders>
              <w:top w:val="nil"/>
              <w:left w:val="nil"/>
              <w:bottom w:val="single" w:sz="4" w:space="0" w:color="auto"/>
              <w:right w:val="single" w:sz="4" w:space="0" w:color="auto"/>
            </w:tcBorders>
            <w:shd w:val="clear" w:color="auto" w:fill="auto"/>
            <w:noWrap/>
            <w:vAlign w:val="bottom"/>
          </w:tcPr>
          <w:p w14:paraId="47D3CE49" w14:textId="77777777" w:rsidR="009B6B3D" w:rsidRPr="00276E9B" w:rsidRDefault="009B6B3D" w:rsidP="009B6B3D">
            <w:pPr>
              <w:pStyle w:val="TAC"/>
              <w:rPr>
                <w:lang w:eastAsia="zh-CN"/>
              </w:rPr>
            </w:pPr>
            <w:r w:rsidRPr="00276E9B">
              <w:rPr>
                <w:lang w:eastAsia="zh-CN"/>
              </w:rPr>
              <w:t>7</w:t>
            </w:r>
          </w:p>
        </w:tc>
        <w:tc>
          <w:tcPr>
            <w:tcW w:w="827" w:type="dxa"/>
            <w:tcBorders>
              <w:top w:val="nil"/>
              <w:left w:val="nil"/>
              <w:bottom w:val="single" w:sz="4" w:space="0" w:color="auto"/>
              <w:right w:val="single" w:sz="4" w:space="0" w:color="auto"/>
            </w:tcBorders>
            <w:shd w:val="clear" w:color="auto" w:fill="auto"/>
            <w:noWrap/>
            <w:vAlign w:val="bottom"/>
          </w:tcPr>
          <w:p w14:paraId="239DA861" w14:textId="77777777" w:rsidR="009B6B3D" w:rsidRPr="00276E9B" w:rsidRDefault="009B6B3D" w:rsidP="009B6B3D">
            <w:pPr>
              <w:pStyle w:val="TAC"/>
            </w:pPr>
            <w:r w:rsidRPr="00276E9B">
              <w:rPr>
                <w:lang w:eastAsia="zh-CN"/>
              </w:rPr>
              <w:t>7</w:t>
            </w:r>
          </w:p>
        </w:tc>
        <w:tc>
          <w:tcPr>
            <w:tcW w:w="826" w:type="dxa"/>
            <w:tcBorders>
              <w:top w:val="nil"/>
              <w:left w:val="nil"/>
              <w:bottom w:val="single" w:sz="4" w:space="0" w:color="auto"/>
              <w:right w:val="single" w:sz="4" w:space="0" w:color="auto"/>
            </w:tcBorders>
            <w:shd w:val="clear" w:color="auto" w:fill="auto"/>
            <w:vAlign w:val="bottom"/>
          </w:tcPr>
          <w:p w14:paraId="72514D41" w14:textId="77777777" w:rsidR="009B6B3D" w:rsidRPr="00276E9B" w:rsidRDefault="009B6B3D" w:rsidP="009B6B3D">
            <w:pPr>
              <w:pStyle w:val="TAC"/>
              <w:rPr>
                <w:rFonts w:cs="Arial"/>
              </w:rPr>
            </w:pPr>
            <w:r w:rsidRPr="00276E9B">
              <w:rPr>
                <w:rFonts w:cs="Arial"/>
              </w:rPr>
              <w:t>1224</w:t>
            </w:r>
          </w:p>
        </w:tc>
        <w:tc>
          <w:tcPr>
            <w:tcW w:w="827" w:type="dxa"/>
            <w:tcBorders>
              <w:top w:val="nil"/>
              <w:left w:val="nil"/>
              <w:bottom w:val="single" w:sz="4" w:space="0" w:color="auto"/>
              <w:right w:val="single" w:sz="4" w:space="0" w:color="auto"/>
            </w:tcBorders>
            <w:shd w:val="clear" w:color="auto" w:fill="auto"/>
            <w:noWrap/>
            <w:vAlign w:val="bottom"/>
          </w:tcPr>
          <w:p w14:paraId="340DA369" w14:textId="77777777" w:rsidR="009B6B3D" w:rsidRPr="00276E9B" w:rsidRDefault="009B6B3D" w:rsidP="009B6B3D">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tcPr>
          <w:p w14:paraId="0A42C319" w14:textId="77777777" w:rsidR="009B6B3D" w:rsidRPr="00276E9B" w:rsidRDefault="009B6B3D" w:rsidP="009B6B3D">
            <w:pPr>
              <w:pStyle w:val="TAC"/>
              <w:rPr>
                <w:rFonts w:cs="Arial"/>
              </w:rPr>
            </w:pPr>
            <w:r w:rsidRPr="00276E9B">
              <w:rPr>
                <w:rFonts w:cs="Arial"/>
              </w:rPr>
              <w:t>6/6</w:t>
            </w:r>
          </w:p>
        </w:tc>
        <w:tc>
          <w:tcPr>
            <w:tcW w:w="907" w:type="dxa"/>
            <w:tcBorders>
              <w:top w:val="nil"/>
              <w:left w:val="nil"/>
              <w:bottom w:val="single" w:sz="4" w:space="0" w:color="auto"/>
              <w:right w:val="single" w:sz="4" w:space="0" w:color="auto"/>
            </w:tcBorders>
            <w:shd w:val="clear" w:color="auto" w:fill="auto"/>
            <w:vAlign w:val="bottom"/>
          </w:tcPr>
          <w:p w14:paraId="3E43424A" w14:textId="77777777" w:rsidR="009B6B3D" w:rsidRPr="00276E9B" w:rsidRDefault="009B6B3D" w:rsidP="009B6B3D">
            <w:pPr>
              <w:pStyle w:val="TAC"/>
              <w:rPr>
                <w:rFonts w:cs="Arial"/>
              </w:rPr>
            </w:pPr>
            <w:r w:rsidRPr="00276E9B">
              <w:rPr>
                <w:rFonts w:cs="Arial"/>
              </w:rPr>
              <w:t>1000</w:t>
            </w:r>
          </w:p>
        </w:tc>
      </w:tr>
      <w:tr w:rsidR="009B6B3D" w:rsidRPr="00276E9B" w14:paraId="1DC58D55"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49FAC1C2" w14:textId="77777777" w:rsidR="009B6B3D" w:rsidRPr="00276E9B" w:rsidRDefault="009B6B3D" w:rsidP="009B6B3D">
            <w:pPr>
              <w:pStyle w:val="TAC"/>
            </w:pPr>
            <w:r w:rsidRPr="00276E9B">
              <w:t>29</w:t>
            </w:r>
          </w:p>
        </w:tc>
        <w:tc>
          <w:tcPr>
            <w:tcW w:w="826" w:type="dxa"/>
            <w:tcBorders>
              <w:top w:val="nil"/>
              <w:left w:val="nil"/>
              <w:bottom w:val="single" w:sz="4" w:space="0" w:color="auto"/>
              <w:right w:val="single" w:sz="4" w:space="0" w:color="auto"/>
            </w:tcBorders>
            <w:shd w:val="clear" w:color="auto" w:fill="auto"/>
            <w:noWrap/>
            <w:vAlign w:val="bottom"/>
          </w:tcPr>
          <w:p w14:paraId="33E7FFBA" w14:textId="77777777" w:rsidR="009B6B3D" w:rsidRPr="00276E9B" w:rsidRDefault="009B6B3D" w:rsidP="009B6B3D">
            <w:pPr>
              <w:pStyle w:val="TAC"/>
              <w:rPr>
                <w:lang w:eastAsia="zh-CN"/>
              </w:rPr>
            </w:pPr>
            <w:r w:rsidRPr="00276E9B">
              <w:rPr>
                <w:lang w:eastAsia="zh-CN"/>
              </w:rPr>
              <w:t>7</w:t>
            </w:r>
          </w:p>
        </w:tc>
        <w:tc>
          <w:tcPr>
            <w:tcW w:w="827" w:type="dxa"/>
            <w:tcBorders>
              <w:top w:val="nil"/>
              <w:left w:val="nil"/>
              <w:bottom w:val="single" w:sz="4" w:space="0" w:color="auto"/>
              <w:right w:val="single" w:sz="4" w:space="0" w:color="auto"/>
            </w:tcBorders>
            <w:shd w:val="clear" w:color="auto" w:fill="auto"/>
            <w:noWrap/>
            <w:vAlign w:val="bottom"/>
          </w:tcPr>
          <w:p w14:paraId="664A4AA6" w14:textId="77777777" w:rsidR="009B6B3D" w:rsidRPr="00276E9B" w:rsidRDefault="009B6B3D" w:rsidP="009B6B3D">
            <w:pPr>
              <w:pStyle w:val="TAC"/>
            </w:pPr>
            <w:r w:rsidRPr="00276E9B">
              <w:rPr>
                <w:lang w:eastAsia="zh-CN"/>
              </w:rPr>
              <w:t>8</w:t>
            </w:r>
          </w:p>
        </w:tc>
        <w:tc>
          <w:tcPr>
            <w:tcW w:w="826" w:type="dxa"/>
            <w:tcBorders>
              <w:top w:val="nil"/>
              <w:left w:val="nil"/>
              <w:bottom w:val="single" w:sz="4" w:space="0" w:color="auto"/>
              <w:right w:val="single" w:sz="4" w:space="0" w:color="auto"/>
            </w:tcBorders>
            <w:shd w:val="clear" w:color="auto" w:fill="auto"/>
            <w:vAlign w:val="bottom"/>
          </w:tcPr>
          <w:p w14:paraId="4B1EB877" w14:textId="77777777" w:rsidR="009B6B3D" w:rsidRPr="00276E9B" w:rsidRDefault="009B6B3D" w:rsidP="009B6B3D">
            <w:pPr>
              <w:pStyle w:val="TAC"/>
              <w:rPr>
                <w:rFonts w:cs="Arial"/>
              </w:rPr>
            </w:pPr>
            <w:r w:rsidRPr="00276E9B">
              <w:rPr>
                <w:rFonts w:cs="Arial"/>
              </w:rPr>
              <w:t>1352</w:t>
            </w:r>
          </w:p>
        </w:tc>
        <w:tc>
          <w:tcPr>
            <w:tcW w:w="827" w:type="dxa"/>
            <w:tcBorders>
              <w:top w:val="nil"/>
              <w:left w:val="nil"/>
              <w:bottom w:val="single" w:sz="4" w:space="0" w:color="auto"/>
              <w:right w:val="single" w:sz="4" w:space="0" w:color="auto"/>
            </w:tcBorders>
            <w:shd w:val="clear" w:color="auto" w:fill="auto"/>
            <w:noWrap/>
            <w:vAlign w:val="bottom"/>
          </w:tcPr>
          <w:p w14:paraId="7497983A" w14:textId="77777777" w:rsidR="009B6B3D" w:rsidRPr="00276E9B" w:rsidRDefault="009B6B3D" w:rsidP="009B6B3D">
            <w:pPr>
              <w:pStyle w:val="TAC"/>
              <w:rPr>
                <w:lang w:eastAsia="zh-CN"/>
              </w:rPr>
            </w:pPr>
            <w:r w:rsidRPr="00276E9B">
              <w:rPr>
                <w:lang w:eastAsia="zh-CN"/>
              </w:rPr>
              <w:t>7</w:t>
            </w:r>
          </w:p>
        </w:tc>
        <w:tc>
          <w:tcPr>
            <w:tcW w:w="826" w:type="dxa"/>
            <w:tcBorders>
              <w:top w:val="nil"/>
              <w:left w:val="nil"/>
              <w:bottom w:val="single" w:sz="4" w:space="0" w:color="auto"/>
              <w:right w:val="single" w:sz="4" w:space="0" w:color="auto"/>
            </w:tcBorders>
            <w:shd w:val="clear" w:color="auto" w:fill="auto"/>
            <w:vAlign w:val="bottom"/>
          </w:tcPr>
          <w:p w14:paraId="76B7D198" w14:textId="77777777" w:rsidR="009B6B3D" w:rsidRPr="00276E9B" w:rsidRDefault="009B6B3D" w:rsidP="009B6B3D">
            <w:pPr>
              <w:pStyle w:val="TAC"/>
              <w:rPr>
                <w:rFonts w:cs="Arial"/>
              </w:rPr>
            </w:pPr>
            <w:r w:rsidRPr="00276E9B">
              <w:rPr>
                <w:rFonts w:cs="Arial"/>
              </w:rPr>
              <w:t>7/7</w:t>
            </w:r>
          </w:p>
        </w:tc>
        <w:tc>
          <w:tcPr>
            <w:tcW w:w="907" w:type="dxa"/>
            <w:tcBorders>
              <w:top w:val="nil"/>
              <w:left w:val="nil"/>
              <w:bottom w:val="single" w:sz="4" w:space="0" w:color="auto"/>
              <w:right w:val="single" w:sz="4" w:space="0" w:color="auto"/>
            </w:tcBorders>
            <w:shd w:val="clear" w:color="auto" w:fill="auto"/>
            <w:vAlign w:val="bottom"/>
          </w:tcPr>
          <w:p w14:paraId="04F09D0C" w14:textId="77777777" w:rsidR="009B6B3D" w:rsidRPr="00276E9B" w:rsidRDefault="009B6B3D" w:rsidP="009B6B3D">
            <w:pPr>
              <w:pStyle w:val="TAC"/>
              <w:rPr>
                <w:rFonts w:cs="Arial"/>
                <w:lang w:eastAsia="zh-CN"/>
              </w:rPr>
            </w:pPr>
            <w:r w:rsidRPr="00276E9B">
              <w:rPr>
                <w:rFonts w:cs="Arial"/>
                <w:lang w:eastAsia="zh-CN"/>
              </w:rPr>
              <w:t>1224</w:t>
            </w:r>
          </w:p>
        </w:tc>
      </w:tr>
      <w:tr w:rsidR="009B6B3D" w:rsidRPr="00276E9B" w14:paraId="04E63EE2"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3ECBC3A8" w14:textId="77777777" w:rsidR="009B6B3D" w:rsidRPr="00276E9B" w:rsidRDefault="009B6B3D" w:rsidP="009B6B3D">
            <w:pPr>
              <w:pStyle w:val="TAC"/>
            </w:pPr>
            <w:r w:rsidRPr="00276E9B">
              <w:t>30</w:t>
            </w:r>
          </w:p>
        </w:tc>
        <w:tc>
          <w:tcPr>
            <w:tcW w:w="826" w:type="dxa"/>
            <w:tcBorders>
              <w:top w:val="nil"/>
              <w:left w:val="nil"/>
              <w:bottom w:val="single" w:sz="4" w:space="0" w:color="auto"/>
              <w:right w:val="single" w:sz="4" w:space="0" w:color="auto"/>
            </w:tcBorders>
            <w:shd w:val="clear" w:color="auto" w:fill="auto"/>
            <w:noWrap/>
            <w:vAlign w:val="bottom"/>
          </w:tcPr>
          <w:p w14:paraId="2A1DCC57" w14:textId="77777777" w:rsidR="009B6B3D" w:rsidRPr="00276E9B" w:rsidRDefault="009B6B3D" w:rsidP="009B6B3D">
            <w:pPr>
              <w:pStyle w:val="TAC"/>
              <w:rPr>
                <w:lang w:eastAsia="zh-CN"/>
              </w:rPr>
            </w:pPr>
            <w:r w:rsidRPr="00276E9B">
              <w:rPr>
                <w:lang w:eastAsia="zh-CN"/>
              </w:rPr>
              <w:t>7</w:t>
            </w:r>
          </w:p>
        </w:tc>
        <w:tc>
          <w:tcPr>
            <w:tcW w:w="827" w:type="dxa"/>
            <w:tcBorders>
              <w:top w:val="nil"/>
              <w:left w:val="nil"/>
              <w:bottom w:val="single" w:sz="4" w:space="0" w:color="auto"/>
              <w:right w:val="single" w:sz="4" w:space="0" w:color="auto"/>
            </w:tcBorders>
            <w:shd w:val="clear" w:color="auto" w:fill="auto"/>
            <w:noWrap/>
            <w:vAlign w:val="bottom"/>
          </w:tcPr>
          <w:p w14:paraId="5434E3F2" w14:textId="77777777" w:rsidR="009B6B3D" w:rsidRPr="00276E9B" w:rsidRDefault="009B6B3D" w:rsidP="009B6B3D">
            <w:pPr>
              <w:pStyle w:val="TAC"/>
            </w:pPr>
            <w:r w:rsidRPr="00276E9B">
              <w:rPr>
                <w:lang w:eastAsia="zh-CN"/>
              </w:rPr>
              <w:t>9</w:t>
            </w:r>
          </w:p>
        </w:tc>
        <w:tc>
          <w:tcPr>
            <w:tcW w:w="826" w:type="dxa"/>
            <w:tcBorders>
              <w:top w:val="nil"/>
              <w:left w:val="nil"/>
              <w:bottom w:val="single" w:sz="4" w:space="0" w:color="auto"/>
              <w:right w:val="single" w:sz="4" w:space="0" w:color="auto"/>
            </w:tcBorders>
            <w:shd w:val="clear" w:color="auto" w:fill="auto"/>
            <w:vAlign w:val="bottom"/>
          </w:tcPr>
          <w:p w14:paraId="0C19998D" w14:textId="77777777" w:rsidR="009B6B3D" w:rsidRPr="00276E9B" w:rsidRDefault="009B6B3D" w:rsidP="009B6B3D">
            <w:pPr>
              <w:pStyle w:val="TAC"/>
              <w:rPr>
                <w:rFonts w:cs="Arial"/>
              </w:rPr>
            </w:pPr>
            <w:r w:rsidRPr="00276E9B">
              <w:rPr>
                <w:rFonts w:cs="Arial"/>
              </w:rPr>
              <w:t>1544</w:t>
            </w:r>
          </w:p>
        </w:tc>
        <w:tc>
          <w:tcPr>
            <w:tcW w:w="827" w:type="dxa"/>
            <w:tcBorders>
              <w:top w:val="nil"/>
              <w:left w:val="nil"/>
              <w:bottom w:val="single" w:sz="4" w:space="0" w:color="auto"/>
              <w:right w:val="single" w:sz="4" w:space="0" w:color="auto"/>
            </w:tcBorders>
            <w:shd w:val="clear" w:color="auto" w:fill="auto"/>
            <w:noWrap/>
            <w:vAlign w:val="bottom"/>
          </w:tcPr>
          <w:p w14:paraId="4D247982" w14:textId="77777777" w:rsidR="009B6B3D" w:rsidRPr="00276E9B" w:rsidRDefault="009B6B3D" w:rsidP="009B6B3D">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tcPr>
          <w:p w14:paraId="0B564E6A" w14:textId="77777777" w:rsidR="009B6B3D" w:rsidRPr="00276E9B" w:rsidRDefault="009B6B3D" w:rsidP="009B6B3D">
            <w:pPr>
              <w:pStyle w:val="TAC"/>
              <w:rPr>
                <w:rFonts w:cs="Arial"/>
              </w:rPr>
            </w:pPr>
            <w:r w:rsidRPr="00276E9B">
              <w:rPr>
                <w:rFonts w:cs="Arial"/>
              </w:rPr>
              <w:t>8/8</w:t>
            </w:r>
          </w:p>
        </w:tc>
        <w:tc>
          <w:tcPr>
            <w:tcW w:w="907" w:type="dxa"/>
            <w:tcBorders>
              <w:top w:val="nil"/>
              <w:left w:val="nil"/>
              <w:bottom w:val="single" w:sz="4" w:space="0" w:color="auto"/>
              <w:right w:val="single" w:sz="4" w:space="0" w:color="auto"/>
            </w:tcBorders>
            <w:shd w:val="clear" w:color="auto" w:fill="auto"/>
            <w:vAlign w:val="bottom"/>
          </w:tcPr>
          <w:p w14:paraId="090AF85A" w14:textId="77777777" w:rsidR="009B6B3D" w:rsidRPr="00276E9B" w:rsidRDefault="009B6B3D" w:rsidP="009B6B3D">
            <w:pPr>
              <w:pStyle w:val="TAC"/>
              <w:rPr>
                <w:rFonts w:cs="Arial"/>
                <w:lang w:eastAsia="zh-CN"/>
              </w:rPr>
            </w:pPr>
            <w:r w:rsidRPr="00276E9B">
              <w:rPr>
                <w:rFonts w:cs="Arial"/>
                <w:lang w:eastAsia="zh-CN"/>
              </w:rPr>
              <w:t>1384</w:t>
            </w:r>
          </w:p>
        </w:tc>
      </w:tr>
      <w:tr w:rsidR="009B6B3D" w:rsidRPr="00276E9B" w14:paraId="6E0FF92A"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100721B2" w14:textId="77777777" w:rsidR="009B6B3D" w:rsidRPr="00276E9B" w:rsidRDefault="009B6B3D" w:rsidP="009B6B3D">
            <w:pPr>
              <w:pStyle w:val="TAC"/>
              <w:rPr>
                <w:lang w:eastAsia="zh-CN"/>
              </w:rPr>
            </w:pPr>
            <w:r w:rsidRPr="00276E9B">
              <w:rPr>
                <w:lang w:eastAsia="zh-CN"/>
              </w:rPr>
              <w:t>31</w:t>
            </w:r>
          </w:p>
        </w:tc>
        <w:tc>
          <w:tcPr>
            <w:tcW w:w="826" w:type="dxa"/>
            <w:tcBorders>
              <w:top w:val="nil"/>
              <w:left w:val="nil"/>
              <w:bottom w:val="single" w:sz="4" w:space="0" w:color="auto"/>
              <w:right w:val="single" w:sz="4" w:space="0" w:color="auto"/>
            </w:tcBorders>
            <w:shd w:val="clear" w:color="auto" w:fill="auto"/>
            <w:noWrap/>
            <w:vAlign w:val="bottom"/>
          </w:tcPr>
          <w:p w14:paraId="7CA468FA" w14:textId="77777777" w:rsidR="009B6B3D" w:rsidRPr="00276E9B" w:rsidRDefault="009B6B3D" w:rsidP="009B6B3D">
            <w:pPr>
              <w:pStyle w:val="TAC"/>
              <w:rPr>
                <w:lang w:eastAsia="zh-CN"/>
              </w:rPr>
            </w:pPr>
            <w:r w:rsidRPr="00276E9B">
              <w:rPr>
                <w:lang w:eastAsia="zh-CN"/>
              </w:rPr>
              <w:t>7</w:t>
            </w:r>
          </w:p>
        </w:tc>
        <w:tc>
          <w:tcPr>
            <w:tcW w:w="827" w:type="dxa"/>
            <w:tcBorders>
              <w:top w:val="nil"/>
              <w:left w:val="nil"/>
              <w:bottom w:val="single" w:sz="4" w:space="0" w:color="auto"/>
              <w:right w:val="single" w:sz="4" w:space="0" w:color="auto"/>
            </w:tcBorders>
            <w:shd w:val="clear" w:color="auto" w:fill="auto"/>
            <w:noWrap/>
            <w:vAlign w:val="bottom"/>
          </w:tcPr>
          <w:p w14:paraId="4A5C2B51" w14:textId="77777777" w:rsidR="009B6B3D" w:rsidRPr="00276E9B" w:rsidRDefault="009B6B3D" w:rsidP="009B6B3D">
            <w:pPr>
              <w:pStyle w:val="TAC"/>
            </w:pPr>
            <w:r w:rsidRPr="00276E9B">
              <w:rPr>
                <w:lang w:eastAsia="zh-CN"/>
              </w:rPr>
              <w:t>10</w:t>
            </w:r>
          </w:p>
        </w:tc>
        <w:tc>
          <w:tcPr>
            <w:tcW w:w="826" w:type="dxa"/>
            <w:tcBorders>
              <w:top w:val="nil"/>
              <w:left w:val="nil"/>
              <w:bottom w:val="single" w:sz="4" w:space="0" w:color="auto"/>
              <w:right w:val="single" w:sz="4" w:space="0" w:color="auto"/>
            </w:tcBorders>
            <w:shd w:val="clear" w:color="auto" w:fill="auto"/>
            <w:vAlign w:val="bottom"/>
          </w:tcPr>
          <w:p w14:paraId="4CF69CDD" w14:textId="77777777" w:rsidR="009B6B3D" w:rsidRPr="00276E9B" w:rsidRDefault="009B6B3D" w:rsidP="009B6B3D">
            <w:pPr>
              <w:pStyle w:val="TAC"/>
              <w:rPr>
                <w:rFonts w:cs="Arial"/>
              </w:rPr>
            </w:pPr>
            <w:r w:rsidRPr="00276E9B">
              <w:rPr>
                <w:rFonts w:cs="Arial"/>
              </w:rPr>
              <w:t>1736</w:t>
            </w:r>
          </w:p>
        </w:tc>
        <w:tc>
          <w:tcPr>
            <w:tcW w:w="827" w:type="dxa"/>
            <w:tcBorders>
              <w:top w:val="nil"/>
              <w:left w:val="nil"/>
              <w:bottom w:val="single" w:sz="4" w:space="0" w:color="auto"/>
              <w:right w:val="single" w:sz="4" w:space="0" w:color="auto"/>
            </w:tcBorders>
            <w:shd w:val="clear" w:color="auto" w:fill="auto"/>
            <w:noWrap/>
            <w:vAlign w:val="bottom"/>
          </w:tcPr>
          <w:p w14:paraId="2BECAD58" w14:textId="77777777" w:rsidR="009B6B3D" w:rsidRPr="00276E9B" w:rsidRDefault="009B6B3D" w:rsidP="009B6B3D">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tcPr>
          <w:p w14:paraId="31C2C164" w14:textId="77777777" w:rsidR="009B6B3D" w:rsidRPr="00276E9B" w:rsidRDefault="009B6B3D" w:rsidP="009B6B3D">
            <w:pPr>
              <w:pStyle w:val="TAC"/>
              <w:rPr>
                <w:rFonts w:cs="Arial"/>
              </w:rPr>
            </w:pPr>
            <w:r w:rsidRPr="00276E9B">
              <w:rPr>
                <w:rFonts w:cs="Arial"/>
              </w:rPr>
              <w:t>9/9</w:t>
            </w:r>
          </w:p>
        </w:tc>
        <w:tc>
          <w:tcPr>
            <w:tcW w:w="907" w:type="dxa"/>
            <w:tcBorders>
              <w:top w:val="nil"/>
              <w:left w:val="nil"/>
              <w:bottom w:val="single" w:sz="4" w:space="0" w:color="auto"/>
              <w:right w:val="single" w:sz="4" w:space="0" w:color="auto"/>
            </w:tcBorders>
            <w:shd w:val="clear" w:color="auto" w:fill="auto"/>
            <w:vAlign w:val="bottom"/>
          </w:tcPr>
          <w:p w14:paraId="1781EA8E" w14:textId="77777777" w:rsidR="009B6B3D" w:rsidRPr="00276E9B" w:rsidRDefault="009B6B3D" w:rsidP="009B6B3D">
            <w:pPr>
              <w:pStyle w:val="TAC"/>
              <w:rPr>
                <w:rFonts w:cs="Arial"/>
                <w:lang w:eastAsia="zh-CN"/>
              </w:rPr>
            </w:pPr>
            <w:r w:rsidRPr="00276E9B">
              <w:rPr>
                <w:rFonts w:cs="Arial"/>
                <w:lang w:eastAsia="zh-CN"/>
              </w:rPr>
              <w:t>1544</w:t>
            </w:r>
          </w:p>
        </w:tc>
      </w:tr>
      <w:tr w:rsidR="009B6B3D" w:rsidRPr="00276E9B" w14:paraId="59DF8137"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75D6A735" w14:textId="77777777" w:rsidR="009B6B3D" w:rsidRPr="00276E9B" w:rsidRDefault="009B6B3D" w:rsidP="009B6B3D">
            <w:pPr>
              <w:pStyle w:val="TAC"/>
              <w:rPr>
                <w:lang w:eastAsia="zh-CN"/>
              </w:rPr>
            </w:pPr>
            <w:r w:rsidRPr="00276E9B">
              <w:rPr>
                <w:lang w:eastAsia="zh-CN"/>
              </w:rPr>
              <w:t>32</w:t>
            </w:r>
          </w:p>
        </w:tc>
        <w:tc>
          <w:tcPr>
            <w:tcW w:w="826" w:type="dxa"/>
            <w:tcBorders>
              <w:top w:val="nil"/>
              <w:left w:val="nil"/>
              <w:bottom w:val="single" w:sz="4" w:space="0" w:color="auto"/>
              <w:right w:val="single" w:sz="4" w:space="0" w:color="auto"/>
            </w:tcBorders>
            <w:shd w:val="clear" w:color="auto" w:fill="auto"/>
            <w:noWrap/>
            <w:vAlign w:val="bottom"/>
          </w:tcPr>
          <w:p w14:paraId="46D98C46" w14:textId="77777777" w:rsidR="009B6B3D" w:rsidRPr="00276E9B" w:rsidRDefault="009B6B3D" w:rsidP="009B6B3D">
            <w:pPr>
              <w:pStyle w:val="TAC"/>
              <w:rPr>
                <w:lang w:eastAsia="zh-CN"/>
              </w:rPr>
            </w:pPr>
            <w:r w:rsidRPr="00276E9B">
              <w:rPr>
                <w:lang w:eastAsia="zh-CN"/>
              </w:rPr>
              <w:t>7</w:t>
            </w:r>
          </w:p>
        </w:tc>
        <w:tc>
          <w:tcPr>
            <w:tcW w:w="827" w:type="dxa"/>
            <w:tcBorders>
              <w:top w:val="nil"/>
              <w:left w:val="nil"/>
              <w:bottom w:val="single" w:sz="4" w:space="0" w:color="auto"/>
              <w:right w:val="single" w:sz="4" w:space="0" w:color="auto"/>
            </w:tcBorders>
            <w:shd w:val="clear" w:color="auto" w:fill="auto"/>
            <w:noWrap/>
            <w:vAlign w:val="bottom"/>
          </w:tcPr>
          <w:p w14:paraId="22E72230" w14:textId="77777777" w:rsidR="009B6B3D" w:rsidRPr="00276E9B" w:rsidRDefault="009B6B3D" w:rsidP="009B6B3D">
            <w:pPr>
              <w:pStyle w:val="TAC"/>
            </w:pPr>
            <w:r w:rsidRPr="00276E9B">
              <w:rPr>
                <w:lang w:eastAsia="zh-CN"/>
              </w:rPr>
              <w:t>11</w:t>
            </w:r>
          </w:p>
        </w:tc>
        <w:tc>
          <w:tcPr>
            <w:tcW w:w="826" w:type="dxa"/>
            <w:tcBorders>
              <w:top w:val="nil"/>
              <w:left w:val="nil"/>
              <w:bottom w:val="single" w:sz="4" w:space="0" w:color="auto"/>
              <w:right w:val="single" w:sz="4" w:space="0" w:color="auto"/>
            </w:tcBorders>
            <w:shd w:val="clear" w:color="auto" w:fill="auto"/>
            <w:vAlign w:val="bottom"/>
          </w:tcPr>
          <w:p w14:paraId="18174D3A" w14:textId="77777777" w:rsidR="009B6B3D" w:rsidRPr="00276E9B" w:rsidRDefault="009B6B3D" w:rsidP="009B6B3D">
            <w:pPr>
              <w:pStyle w:val="TAC"/>
              <w:rPr>
                <w:rFonts w:cs="Arial"/>
              </w:rPr>
            </w:pPr>
            <w:r w:rsidRPr="00276E9B">
              <w:rPr>
                <w:rFonts w:cs="Arial"/>
              </w:rPr>
              <w:t>2024</w:t>
            </w:r>
          </w:p>
        </w:tc>
        <w:tc>
          <w:tcPr>
            <w:tcW w:w="827" w:type="dxa"/>
            <w:tcBorders>
              <w:top w:val="nil"/>
              <w:left w:val="nil"/>
              <w:bottom w:val="single" w:sz="4" w:space="0" w:color="auto"/>
              <w:right w:val="single" w:sz="4" w:space="0" w:color="auto"/>
            </w:tcBorders>
            <w:shd w:val="clear" w:color="auto" w:fill="auto"/>
            <w:noWrap/>
            <w:vAlign w:val="bottom"/>
          </w:tcPr>
          <w:p w14:paraId="50FA6FFA" w14:textId="77777777" w:rsidR="009B6B3D" w:rsidRPr="00276E9B" w:rsidRDefault="009B6B3D" w:rsidP="009B6B3D">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tcPr>
          <w:p w14:paraId="32A6B5B8"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40961CE6" w14:textId="77777777" w:rsidR="009B6B3D" w:rsidRPr="00276E9B" w:rsidRDefault="009B6B3D" w:rsidP="009B6B3D">
            <w:pPr>
              <w:pStyle w:val="TAC"/>
              <w:rPr>
                <w:rFonts w:cs="Arial"/>
                <w:lang w:eastAsia="zh-CN"/>
              </w:rPr>
            </w:pPr>
            <w:r w:rsidRPr="00276E9B">
              <w:rPr>
                <w:rFonts w:cs="Arial"/>
                <w:lang w:eastAsia="zh-CN"/>
              </w:rPr>
              <w:t>1736</w:t>
            </w:r>
          </w:p>
        </w:tc>
      </w:tr>
      <w:tr w:rsidR="009B6B3D" w:rsidRPr="00276E9B" w14:paraId="39A300C8"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6E6CF6C4" w14:textId="77777777" w:rsidR="009B6B3D" w:rsidRPr="00276E9B" w:rsidRDefault="009B6B3D" w:rsidP="009B6B3D">
            <w:pPr>
              <w:pStyle w:val="TAC"/>
              <w:rPr>
                <w:lang w:eastAsia="zh-CN"/>
              </w:rPr>
            </w:pPr>
            <w:r w:rsidRPr="00276E9B">
              <w:rPr>
                <w:lang w:eastAsia="zh-CN"/>
              </w:rPr>
              <w:t>33</w:t>
            </w:r>
          </w:p>
        </w:tc>
        <w:tc>
          <w:tcPr>
            <w:tcW w:w="826" w:type="dxa"/>
            <w:tcBorders>
              <w:top w:val="nil"/>
              <w:left w:val="nil"/>
              <w:bottom w:val="single" w:sz="4" w:space="0" w:color="auto"/>
              <w:right w:val="single" w:sz="4" w:space="0" w:color="auto"/>
            </w:tcBorders>
            <w:shd w:val="clear" w:color="auto" w:fill="auto"/>
            <w:noWrap/>
            <w:vAlign w:val="bottom"/>
          </w:tcPr>
          <w:p w14:paraId="6543AA99" w14:textId="77777777" w:rsidR="009B6B3D" w:rsidRPr="00276E9B" w:rsidRDefault="009B6B3D" w:rsidP="009B6B3D">
            <w:pPr>
              <w:pStyle w:val="TAC"/>
              <w:rPr>
                <w:lang w:eastAsia="zh-CN"/>
              </w:rPr>
            </w:pPr>
            <w:r w:rsidRPr="00276E9B">
              <w:rPr>
                <w:lang w:eastAsia="zh-CN"/>
              </w:rPr>
              <w:t>7</w:t>
            </w:r>
          </w:p>
        </w:tc>
        <w:tc>
          <w:tcPr>
            <w:tcW w:w="827" w:type="dxa"/>
            <w:tcBorders>
              <w:top w:val="nil"/>
              <w:left w:val="nil"/>
              <w:bottom w:val="single" w:sz="4" w:space="0" w:color="auto"/>
              <w:right w:val="single" w:sz="4" w:space="0" w:color="auto"/>
            </w:tcBorders>
            <w:shd w:val="clear" w:color="auto" w:fill="auto"/>
            <w:noWrap/>
            <w:vAlign w:val="bottom"/>
          </w:tcPr>
          <w:p w14:paraId="6FF490E9" w14:textId="77777777" w:rsidR="009B6B3D" w:rsidRPr="00276E9B" w:rsidRDefault="009B6B3D" w:rsidP="009B6B3D">
            <w:pPr>
              <w:pStyle w:val="TAC"/>
            </w:pPr>
            <w:r w:rsidRPr="00276E9B">
              <w:rPr>
                <w:lang w:eastAsia="zh-CN"/>
              </w:rPr>
              <w:t>12</w:t>
            </w:r>
          </w:p>
        </w:tc>
        <w:tc>
          <w:tcPr>
            <w:tcW w:w="826" w:type="dxa"/>
            <w:tcBorders>
              <w:top w:val="nil"/>
              <w:left w:val="nil"/>
              <w:bottom w:val="single" w:sz="4" w:space="0" w:color="auto"/>
              <w:right w:val="single" w:sz="4" w:space="0" w:color="auto"/>
            </w:tcBorders>
            <w:shd w:val="clear" w:color="auto" w:fill="auto"/>
            <w:vAlign w:val="bottom"/>
          </w:tcPr>
          <w:p w14:paraId="146838FA" w14:textId="77777777" w:rsidR="009B6B3D" w:rsidRPr="00276E9B" w:rsidRDefault="009B6B3D" w:rsidP="009B6B3D">
            <w:pPr>
              <w:pStyle w:val="TAC"/>
              <w:rPr>
                <w:rFonts w:cs="Arial"/>
              </w:rPr>
            </w:pPr>
            <w:r w:rsidRPr="00276E9B">
              <w:rPr>
                <w:rFonts w:cs="Arial"/>
              </w:rPr>
              <w:t>2280</w:t>
            </w:r>
          </w:p>
        </w:tc>
        <w:tc>
          <w:tcPr>
            <w:tcW w:w="827" w:type="dxa"/>
            <w:tcBorders>
              <w:top w:val="nil"/>
              <w:left w:val="nil"/>
              <w:bottom w:val="single" w:sz="4" w:space="0" w:color="auto"/>
              <w:right w:val="single" w:sz="4" w:space="0" w:color="auto"/>
            </w:tcBorders>
            <w:shd w:val="clear" w:color="auto" w:fill="auto"/>
            <w:noWrap/>
            <w:vAlign w:val="bottom"/>
          </w:tcPr>
          <w:p w14:paraId="7D5E8BE2" w14:textId="77777777" w:rsidR="009B6B3D" w:rsidRPr="00276E9B" w:rsidRDefault="009B6B3D" w:rsidP="009B6B3D">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tcPr>
          <w:p w14:paraId="2F295EBB"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6123E8B3" w14:textId="77777777" w:rsidR="009B6B3D" w:rsidRPr="00276E9B" w:rsidRDefault="009B6B3D" w:rsidP="009B6B3D">
            <w:pPr>
              <w:pStyle w:val="TAC"/>
              <w:rPr>
                <w:rFonts w:cs="Arial"/>
              </w:rPr>
            </w:pPr>
            <w:r w:rsidRPr="00276E9B">
              <w:rPr>
                <w:rFonts w:cs="Arial"/>
                <w:lang w:eastAsia="zh-CN"/>
              </w:rPr>
              <w:t>1736</w:t>
            </w:r>
          </w:p>
        </w:tc>
      </w:tr>
      <w:tr w:rsidR="009B6B3D" w:rsidRPr="00276E9B" w14:paraId="57A3A544" w14:textId="77777777" w:rsidTr="00B76412">
        <w:trPr>
          <w:trHeight w:val="300"/>
        </w:trPr>
        <w:tc>
          <w:tcPr>
            <w:tcW w:w="826" w:type="dxa"/>
            <w:tcBorders>
              <w:top w:val="nil"/>
              <w:left w:val="single" w:sz="4" w:space="0" w:color="auto"/>
              <w:bottom w:val="single" w:sz="4" w:space="0" w:color="auto"/>
              <w:right w:val="single" w:sz="4" w:space="0" w:color="auto"/>
            </w:tcBorders>
            <w:shd w:val="clear" w:color="auto" w:fill="auto"/>
            <w:noWrap/>
            <w:vAlign w:val="bottom"/>
          </w:tcPr>
          <w:p w14:paraId="3D61C5C2" w14:textId="77777777" w:rsidR="009B6B3D" w:rsidRPr="00276E9B" w:rsidRDefault="009B6B3D" w:rsidP="009B6B3D">
            <w:pPr>
              <w:pStyle w:val="TAC"/>
              <w:rPr>
                <w:lang w:eastAsia="zh-CN"/>
              </w:rPr>
            </w:pPr>
            <w:r w:rsidRPr="00276E9B">
              <w:rPr>
                <w:lang w:eastAsia="zh-CN"/>
              </w:rPr>
              <w:t>34</w:t>
            </w:r>
          </w:p>
        </w:tc>
        <w:tc>
          <w:tcPr>
            <w:tcW w:w="826" w:type="dxa"/>
            <w:tcBorders>
              <w:top w:val="nil"/>
              <w:left w:val="nil"/>
              <w:bottom w:val="single" w:sz="4" w:space="0" w:color="auto"/>
              <w:right w:val="single" w:sz="4" w:space="0" w:color="auto"/>
            </w:tcBorders>
            <w:shd w:val="clear" w:color="auto" w:fill="auto"/>
            <w:noWrap/>
            <w:vAlign w:val="bottom"/>
          </w:tcPr>
          <w:p w14:paraId="6AEC79CB" w14:textId="77777777" w:rsidR="009B6B3D" w:rsidRPr="00276E9B" w:rsidRDefault="009B6B3D" w:rsidP="009B6B3D">
            <w:pPr>
              <w:pStyle w:val="TAC"/>
              <w:rPr>
                <w:lang w:eastAsia="zh-CN"/>
              </w:rPr>
            </w:pPr>
            <w:r w:rsidRPr="00276E9B">
              <w:rPr>
                <w:lang w:eastAsia="zh-CN"/>
              </w:rPr>
              <w:t>7</w:t>
            </w:r>
          </w:p>
        </w:tc>
        <w:tc>
          <w:tcPr>
            <w:tcW w:w="827" w:type="dxa"/>
            <w:tcBorders>
              <w:top w:val="nil"/>
              <w:left w:val="nil"/>
              <w:bottom w:val="single" w:sz="4" w:space="0" w:color="auto"/>
              <w:right w:val="single" w:sz="4" w:space="0" w:color="auto"/>
            </w:tcBorders>
            <w:shd w:val="clear" w:color="auto" w:fill="auto"/>
            <w:noWrap/>
            <w:vAlign w:val="bottom"/>
          </w:tcPr>
          <w:p w14:paraId="0D09442E" w14:textId="77777777" w:rsidR="009B6B3D" w:rsidRPr="00276E9B" w:rsidRDefault="009B6B3D" w:rsidP="009B6B3D">
            <w:pPr>
              <w:pStyle w:val="TAC"/>
            </w:pPr>
            <w:r w:rsidRPr="00276E9B">
              <w:rPr>
                <w:lang w:eastAsia="zh-CN"/>
              </w:rPr>
              <w:t>13</w:t>
            </w:r>
          </w:p>
        </w:tc>
        <w:tc>
          <w:tcPr>
            <w:tcW w:w="826" w:type="dxa"/>
            <w:tcBorders>
              <w:top w:val="nil"/>
              <w:left w:val="nil"/>
              <w:bottom w:val="single" w:sz="4" w:space="0" w:color="auto"/>
              <w:right w:val="single" w:sz="4" w:space="0" w:color="auto"/>
            </w:tcBorders>
            <w:shd w:val="clear" w:color="auto" w:fill="auto"/>
            <w:vAlign w:val="bottom"/>
          </w:tcPr>
          <w:p w14:paraId="37894DB0" w14:textId="77777777" w:rsidR="009B6B3D" w:rsidRPr="00276E9B" w:rsidRDefault="009B6B3D" w:rsidP="009B6B3D">
            <w:pPr>
              <w:pStyle w:val="TAC"/>
              <w:rPr>
                <w:rFonts w:cs="Arial"/>
              </w:rPr>
            </w:pPr>
            <w:r w:rsidRPr="00276E9B">
              <w:rPr>
                <w:rFonts w:cs="Arial"/>
              </w:rPr>
              <w:t>2536</w:t>
            </w:r>
          </w:p>
        </w:tc>
        <w:tc>
          <w:tcPr>
            <w:tcW w:w="827" w:type="dxa"/>
            <w:tcBorders>
              <w:top w:val="nil"/>
              <w:left w:val="nil"/>
              <w:bottom w:val="single" w:sz="4" w:space="0" w:color="auto"/>
              <w:right w:val="single" w:sz="4" w:space="0" w:color="auto"/>
            </w:tcBorders>
            <w:shd w:val="clear" w:color="auto" w:fill="auto"/>
            <w:noWrap/>
            <w:vAlign w:val="bottom"/>
          </w:tcPr>
          <w:p w14:paraId="29761C86" w14:textId="77777777" w:rsidR="009B6B3D" w:rsidRPr="00276E9B" w:rsidRDefault="009B6B3D" w:rsidP="009B6B3D">
            <w:pPr>
              <w:pStyle w:val="TAC"/>
            </w:pPr>
            <w:r w:rsidRPr="00276E9B">
              <w:t>7</w:t>
            </w:r>
          </w:p>
        </w:tc>
        <w:tc>
          <w:tcPr>
            <w:tcW w:w="826" w:type="dxa"/>
            <w:tcBorders>
              <w:top w:val="nil"/>
              <w:left w:val="nil"/>
              <w:bottom w:val="single" w:sz="4" w:space="0" w:color="auto"/>
              <w:right w:val="single" w:sz="4" w:space="0" w:color="auto"/>
            </w:tcBorders>
            <w:shd w:val="clear" w:color="auto" w:fill="auto"/>
            <w:vAlign w:val="bottom"/>
          </w:tcPr>
          <w:p w14:paraId="33311460" w14:textId="77777777" w:rsidR="009B6B3D" w:rsidRPr="00276E9B" w:rsidRDefault="009B6B3D" w:rsidP="009B6B3D">
            <w:pPr>
              <w:pStyle w:val="TAC"/>
              <w:rPr>
                <w:rFonts w:cs="Arial"/>
              </w:rPr>
            </w:pPr>
            <w:r w:rsidRPr="00276E9B">
              <w:rPr>
                <w:rFonts w:eastAsia="SimSun" w:cs="Arial"/>
                <w:lang w:eastAsia="zh-CN"/>
              </w:rPr>
              <w:t>10/10</w:t>
            </w:r>
          </w:p>
        </w:tc>
        <w:tc>
          <w:tcPr>
            <w:tcW w:w="907" w:type="dxa"/>
            <w:tcBorders>
              <w:top w:val="nil"/>
              <w:left w:val="nil"/>
              <w:bottom w:val="single" w:sz="4" w:space="0" w:color="auto"/>
              <w:right w:val="single" w:sz="4" w:space="0" w:color="auto"/>
            </w:tcBorders>
            <w:shd w:val="clear" w:color="auto" w:fill="auto"/>
            <w:vAlign w:val="bottom"/>
          </w:tcPr>
          <w:p w14:paraId="7CE77C97" w14:textId="77777777" w:rsidR="009B6B3D" w:rsidRPr="00276E9B" w:rsidRDefault="009B6B3D" w:rsidP="009B6B3D">
            <w:pPr>
              <w:pStyle w:val="TAC"/>
              <w:rPr>
                <w:rFonts w:cs="Arial"/>
              </w:rPr>
            </w:pPr>
            <w:r w:rsidRPr="00276E9B">
              <w:rPr>
                <w:rFonts w:cs="Arial"/>
                <w:lang w:eastAsia="zh-CN"/>
              </w:rPr>
              <w:t>1736</w:t>
            </w:r>
          </w:p>
        </w:tc>
      </w:tr>
    </w:tbl>
    <w:p w14:paraId="3C07F7A5" w14:textId="77777777" w:rsidR="009B6B3D" w:rsidRPr="00276E9B" w:rsidRDefault="009B6B3D" w:rsidP="009B6B3D">
      <w:pPr>
        <w:rPr>
          <w:lang w:eastAsia="zh-CN"/>
        </w:rPr>
      </w:pPr>
    </w:p>
    <w:p w14:paraId="18B45BE5" w14:textId="77777777" w:rsidR="009B6B3D" w:rsidRPr="00276E9B" w:rsidRDefault="009B6B3D" w:rsidP="009B6B3D">
      <w:pPr>
        <w:pStyle w:val="TH"/>
      </w:pPr>
      <w:r w:rsidRPr="00276E9B">
        <w:t>Table 22.3.1.6a.3.2-3: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3539"/>
        <w:gridCol w:w="540"/>
        <w:gridCol w:w="882"/>
      </w:tblGrid>
      <w:tr w:rsidR="009B6B3D" w:rsidRPr="00276E9B" w14:paraId="74CEFEB2" w14:textId="77777777" w:rsidTr="00B76412">
        <w:tc>
          <w:tcPr>
            <w:tcW w:w="534" w:type="dxa"/>
            <w:tcBorders>
              <w:top w:val="single" w:sz="4" w:space="0" w:color="auto"/>
              <w:left w:val="single" w:sz="4" w:space="0" w:color="auto"/>
              <w:bottom w:val="nil"/>
              <w:right w:val="single" w:sz="4" w:space="0" w:color="auto"/>
            </w:tcBorders>
          </w:tcPr>
          <w:p w14:paraId="5A3629B2" w14:textId="77777777" w:rsidR="009B6B3D" w:rsidRPr="00276E9B" w:rsidRDefault="009B6B3D" w:rsidP="00DE410C">
            <w:pPr>
              <w:pStyle w:val="TAH"/>
            </w:pPr>
            <w:r w:rsidRPr="00276E9B">
              <w:t>St</w:t>
            </w:r>
          </w:p>
        </w:tc>
        <w:tc>
          <w:tcPr>
            <w:tcW w:w="2976" w:type="dxa"/>
            <w:tcBorders>
              <w:top w:val="single" w:sz="4" w:space="0" w:color="auto"/>
              <w:left w:val="single" w:sz="4" w:space="0" w:color="auto"/>
              <w:bottom w:val="nil"/>
              <w:right w:val="single" w:sz="4" w:space="0" w:color="auto"/>
            </w:tcBorders>
          </w:tcPr>
          <w:p w14:paraId="6AEA72C5" w14:textId="77777777" w:rsidR="009B6B3D" w:rsidRPr="00276E9B" w:rsidRDefault="009B6B3D" w:rsidP="00DE410C">
            <w:pPr>
              <w:pStyle w:val="TAH"/>
            </w:pPr>
            <w:r w:rsidRPr="00276E9B">
              <w:t>Procedure</w:t>
            </w:r>
          </w:p>
        </w:tc>
        <w:tc>
          <w:tcPr>
            <w:tcW w:w="4248" w:type="dxa"/>
            <w:gridSpan w:val="2"/>
            <w:tcBorders>
              <w:top w:val="single" w:sz="4" w:space="0" w:color="auto"/>
              <w:left w:val="single" w:sz="4" w:space="0" w:color="auto"/>
              <w:bottom w:val="single" w:sz="4" w:space="0" w:color="auto"/>
              <w:right w:val="single" w:sz="4" w:space="0" w:color="auto"/>
            </w:tcBorders>
          </w:tcPr>
          <w:p w14:paraId="3F41D8FE" w14:textId="77777777" w:rsidR="009B6B3D" w:rsidRPr="00276E9B" w:rsidRDefault="009B6B3D" w:rsidP="00DE410C">
            <w:pPr>
              <w:pStyle w:val="TAH"/>
            </w:pPr>
            <w:r w:rsidRPr="00276E9B">
              <w:t>Message Sequence</w:t>
            </w:r>
          </w:p>
        </w:tc>
        <w:tc>
          <w:tcPr>
            <w:tcW w:w="540" w:type="dxa"/>
            <w:tcBorders>
              <w:top w:val="single" w:sz="4" w:space="0" w:color="auto"/>
              <w:left w:val="single" w:sz="4" w:space="0" w:color="auto"/>
              <w:bottom w:val="nil"/>
              <w:right w:val="single" w:sz="4" w:space="0" w:color="auto"/>
            </w:tcBorders>
          </w:tcPr>
          <w:p w14:paraId="5C2E51A0" w14:textId="77777777" w:rsidR="009B6B3D" w:rsidRPr="00276E9B" w:rsidRDefault="009B6B3D" w:rsidP="00DE410C">
            <w:pPr>
              <w:pStyle w:val="TAH"/>
            </w:pPr>
            <w:r w:rsidRPr="00276E9B">
              <w:t>TP</w:t>
            </w:r>
          </w:p>
        </w:tc>
        <w:tc>
          <w:tcPr>
            <w:tcW w:w="882" w:type="dxa"/>
            <w:tcBorders>
              <w:top w:val="single" w:sz="4" w:space="0" w:color="auto"/>
              <w:left w:val="single" w:sz="4" w:space="0" w:color="auto"/>
              <w:bottom w:val="nil"/>
              <w:right w:val="single" w:sz="4" w:space="0" w:color="auto"/>
            </w:tcBorders>
          </w:tcPr>
          <w:p w14:paraId="77FE60A8" w14:textId="77777777" w:rsidR="009B6B3D" w:rsidRPr="00276E9B" w:rsidRDefault="009B6B3D" w:rsidP="00DE410C">
            <w:pPr>
              <w:pStyle w:val="TAH"/>
            </w:pPr>
            <w:r w:rsidRPr="00276E9B">
              <w:t>Verdict</w:t>
            </w:r>
          </w:p>
        </w:tc>
      </w:tr>
      <w:tr w:rsidR="009B6B3D" w:rsidRPr="00276E9B" w14:paraId="6F9BBF61" w14:textId="77777777" w:rsidTr="00B76412">
        <w:tc>
          <w:tcPr>
            <w:tcW w:w="534" w:type="dxa"/>
            <w:tcBorders>
              <w:top w:val="nil"/>
              <w:left w:val="single" w:sz="4" w:space="0" w:color="auto"/>
              <w:bottom w:val="single" w:sz="4" w:space="0" w:color="auto"/>
              <w:right w:val="single" w:sz="4" w:space="0" w:color="auto"/>
            </w:tcBorders>
          </w:tcPr>
          <w:p w14:paraId="440DE1A2" w14:textId="77777777" w:rsidR="009B6B3D" w:rsidRPr="00276E9B" w:rsidRDefault="009B6B3D" w:rsidP="00DE410C">
            <w:pPr>
              <w:pStyle w:val="TAH"/>
              <w:rPr>
                <w:sz w:val="16"/>
                <w:szCs w:val="16"/>
              </w:rPr>
            </w:pPr>
          </w:p>
        </w:tc>
        <w:tc>
          <w:tcPr>
            <w:tcW w:w="2976" w:type="dxa"/>
            <w:tcBorders>
              <w:top w:val="nil"/>
              <w:left w:val="single" w:sz="4" w:space="0" w:color="auto"/>
              <w:bottom w:val="single" w:sz="4" w:space="0" w:color="auto"/>
              <w:right w:val="single" w:sz="4" w:space="0" w:color="auto"/>
            </w:tcBorders>
          </w:tcPr>
          <w:p w14:paraId="6395DE23" w14:textId="77777777" w:rsidR="009B6B3D" w:rsidRPr="00276E9B" w:rsidRDefault="009B6B3D" w:rsidP="00DE410C">
            <w:pPr>
              <w:pStyle w:val="TAH"/>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0777E033" w14:textId="77777777" w:rsidR="009B6B3D" w:rsidRPr="00276E9B" w:rsidRDefault="009B6B3D" w:rsidP="00DE410C">
            <w:pPr>
              <w:pStyle w:val="TAH"/>
            </w:pPr>
            <w:r w:rsidRPr="00276E9B">
              <w:t>U – S</w:t>
            </w:r>
          </w:p>
        </w:tc>
        <w:tc>
          <w:tcPr>
            <w:tcW w:w="3539" w:type="dxa"/>
            <w:tcBorders>
              <w:top w:val="single" w:sz="4" w:space="0" w:color="auto"/>
              <w:left w:val="single" w:sz="4" w:space="0" w:color="auto"/>
              <w:bottom w:val="single" w:sz="4" w:space="0" w:color="auto"/>
              <w:right w:val="single" w:sz="4" w:space="0" w:color="auto"/>
            </w:tcBorders>
          </w:tcPr>
          <w:p w14:paraId="1CE0C531" w14:textId="77777777" w:rsidR="009B6B3D" w:rsidRPr="00276E9B" w:rsidRDefault="009B6B3D" w:rsidP="00DE410C">
            <w:pPr>
              <w:pStyle w:val="TAH"/>
            </w:pPr>
            <w:r w:rsidRPr="00276E9B">
              <w:t>Message</w:t>
            </w:r>
          </w:p>
        </w:tc>
        <w:tc>
          <w:tcPr>
            <w:tcW w:w="540" w:type="dxa"/>
            <w:tcBorders>
              <w:top w:val="nil"/>
              <w:left w:val="single" w:sz="4" w:space="0" w:color="auto"/>
              <w:bottom w:val="single" w:sz="4" w:space="0" w:color="auto"/>
              <w:right w:val="single" w:sz="4" w:space="0" w:color="auto"/>
            </w:tcBorders>
          </w:tcPr>
          <w:p w14:paraId="75F9B945" w14:textId="77777777" w:rsidR="009B6B3D" w:rsidRPr="00276E9B" w:rsidRDefault="009B6B3D" w:rsidP="00DE410C">
            <w:pPr>
              <w:pStyle w:val="TAH"/>
              <w:rPr>
                <w:sz w:val="16"/>
                <w:szCs w:val="16"/>
              </w:rPr>
            </w:pPr>
          </w:p>
        </w:tc>
        <w:tc>
          <w:tcPr>
            <w:tcW w:w="882" w:type="dxa"/>
            <w:tcBorders>
              <w:top w:val="nil"/>
              <w:left w:val="single" w:sz="4" w:space="0" w:color="auto"/>
              <w:bottom w:val="single" w:sz="4" w:space="0" w:color="auto"/>
              <w:right w:val="single" w:sz="4" w:space="0" w:color="auto"/>
            </w:tcBorders>
          </w:tcPr>
          <w:p w14:paraId="08458F6B" w14:textId="77777777" w:rsidR="009B6B3D" w:rsidRPr="00276E9B" w:rsidRDefault="009B6B3D" w:rsidP="00DE410C">
            <w:pPr>
              <w:pStyle w:val="TAH"/>
              <w:rPr>
                <w:sz w:val="16"/>
                <w:szCs w:val="16"/>
              </w:rPr>
            </w:pPr>
          </w:p>
        </w:tc>
      </w:tr>
      <w:tr w:rsidR="009B6B3D" w:rsidRPr="00276E9B" w14:paraId="396C9440" w14:textId="77777777" w:rsidTr="00B76412">
        <w:tc>
          <w:tcPr>
            <w:tcW w:w="534" w:type="dxa"/>
            <w:tcBorders>
              <w:top w:val="single" w:sz="4" w:space="0" w:color="auto"/>
              <w:left w:val="single" w:sz="4" w:space="0" w:color="auto"/>
              <w:bottom w:val="single" w:sz="4" w:space="0" w:color="auto"/>
              <w:right w:val="single" w:sz="4" w:space="0" w:color="auto"/>
            </w:tcBorders>
          </w:tcPr>
          <w:p w14:paraId="4509DF54" w14:textId="77777777" w:rsidR="009B6B3D" w:rsidRPr="00276E9B" w:rsidRDefault="009B6B3D" w:rsidP="00DE410C">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tcPr>
          <w:p w14:paraId="26C9735B" w14:textId="77777777" w:rsidR="009B6B3D" w:rsidRPr="00276E9B" w:rsidRDefault="009B6B3D" w:rsidP="00DE410C">
            <w:pPr>
              <w:pStyle w:val="TAL"/>
            </w:pPr>
            <w:r w:rsidRPr="00276E9B">
              <w:t xml:space="preserve">Steps 1 to 7 are repeated as per table 22.3.1.6a.3.2-2 with values of </w:t>
            </w:r>
            <w:r w:rsidRPr="00276E9B">
              <w:rPr>
                <w:rFonts w:ascii="Calibri" w:hAnsi="Calibri"/>
                <w:color w:val="000000"/>
                <w:sz w:val="22"/>
                <w:szCs w:val="22"/>
              </w:rPr>
              <w:t>I</w:t>
            </w:r>
            <w:r w:rsidRPr="00276E9B">
              <w:rPr>
                <w:rFonts w:ascii="Calibri" w:hAnsi="Calibri"/>
                <w:color w:val="000000"/>
                <w:sz w:val="22"/>
                <w:szCs w:val="22"/>
                <w:vertAlign w:val="subscript"/>
              </w:rPr>
              <w:t xml:space="preserve">SF, </w:t>
            </w:r>
            <w:r w:rsidRPr="00276E9B">
              <w:t xml:space="preserve">DL </w:t>
            </w:r>
            <w:r w:rsidRPr="00276E9B">
              <w:rPr>
                <w:rFonts w:ascii="Calibri" w:hAnsi="Calibri"/>
                <w:color w:val="000000"/>
                <w:sz w:val="22"/>
                <w:szCs w:val="22"/>
              </w:rPr>
              <w:t>I</w:t>
            </w:r>
            <w:r w:rsidRPr="00276E9B">
              <w:rPr>
                <w:rFonts w:ascii="Calibri" w:hAnsi="Calibri"/>
                <w:color w:val="000000"/>
                <w:sz w:val="22"/>
                <w:szCs w:val="22"/>
                <w:vertAlign w:val="subscript"/>
              </w:rPr>
              <w:t xml:space="preserve">MCS,  </w:t>
            </w:r>
            <w:r w:rsidRPr="00276E9B">
              <w:rPr>
                <w:rFonts w:ascii="Calibri" w:hAnsi="Calibri"/>
                <w:color w:val="000000"/>
                <w:sz w:val="22"/>
                <w:szCs w:val="22"/>
              </w:rPr>
              <w:t>I</w:t>
            </w:r>
            <w:r w:rsidRPr="00276E9B">
              <w:rPr>
                <w:rFonts w:ascii="Calibri" w:hAnsi="Calibri"/>
                <w:color w:val="000000"/>
                <w:sz w:val="22"/>
                <w:szCs w:val="22"/>
                <w:vertAlign w:val="subscript"/>
              </w:rPr>
              <w:t>RU</w:t>
            </w:r>
            <w:r w:rsidRPr="00276E9B">
              <w:rPr>
                <w:rFonts w:ascii="Calibri" w:hAnsi="Calibri"/>
                <w:color w:val="000000"/>
                <w:sz w:val="22"/>
                <w:szCs w:val="22"/>
              </w:rPr>
              <w:t xml:space="preserve"> and UL</w:t>
            </w:r>
            <w:r w:rsidRPr="00276E9B">
              <w:rPr>
                <w:rFonts w:ascii="Calibri" w:hAnsi="Calibri"/>
                <w:color w:val="000000"/>
                <w:sz w:val="22"/>
                <w:szCs w:val="22"/>
                <w:vertAlign w:val="subscript"/>
              </w:rPr>
              <w:t xml:space="preserve"> </w:t>
            </w:r>
            <w:r w:rsidRPr="00276E9B">
              <w:rPr>
                <w:rFonts w:ascii="Calibri" w:hAnsi="Calibri"/>
                <w:color w:val="000000"/>
                <w:sz w:val="22"/>
                <w:szCs w:val="22"/>
              </w:rPr>
              <w:t>I</w:t>
            </w:r>
            <w:r w:rsidRPr="00276E9B">
              <w:rPr>
                <w:rFonts w:ascii="Calibri" w:hAnsi="Calibri"/>
                <w:color w:val="000000"/>
                <w:sz w:val="22"/>
                <w:szCs w:val="22"/>
                <w:vertAlign w:val="subscript"/>
              </w:rPr>
              <w:t>MCS</w:t>
            </w:r>
          </w:p>
        </w:tc>
        <w:tc>
          <w:tcPr>
            <w:tcW w:w="709" w:type="dxa"/>
            <w:tcBorders>
              <w:top w:val="single" w:sz="4" w:space="0" w:color="auto"/>
              <w:left w:val="single" w:sz="4" w:space="0" w:color="auto"/>
              <w:bottom w:val="single" w:sz="4" w:space="0" w:color="auto"/>
              <w:right w:val="single" w:sz="4" w:space="0" w:color="auto"/>
            </w:tcBorders>
          </w:tcPr>
          <w:p w14:paraId="195B3BBC" w14:textId="77777777" w:rsidR="009B6B3D" w:rsidRPr="00276E9B" w:rsidRDefault="009B6B3D" w:rsidP="00DE410C">
            <w:pPr>
              <w:pStyle w:val="TAC"/>
            </w:pPr>
            <w:r w:rsidRPr="00276E9B">
              <w:t>-</w:t>
            </w:r>
          </w:p>
        </w:tc>
        <w:tc>
          <w:tcPr>
            <w:tcW w:w="3539" w:type="dxa"/>
            <w:tcBorders>
              <w:top w:val="single" w:sz="4" w:space="0" w:color="auto"/>
              <w:left w:val="single" w:sz="4" w:space="0" w:color="auto"/>
              <w:bottom w:val="single" w:sz="4" w:space="0" w:color="auto"/>
              <w:right w:val="single" w:sz="4" w:space="0" w:color="auto"/>
            </w:tcBorders>
          </w:tcPr>
          <w:p w14:paraId="5C0F4E52" w14:textId="77777777" w:rsidR="009B6B3D" w:rsidRPr="00276E9B" w:rsidRDefault="009B6B3D" w:rsidP="00DE410C">
            <w:pPr>
              <w:pStyle w:val="TAL"/>
            </w:pPr>
            <w:r w:rsidRPr="00276E9B">
              <w:t>-</w:t>
            </w:r>
          </w:p>
        </w:tc>
        <w:tc>
          <w:tcPr>
            <w:tcW w:w="540" w:type="dxa"/>
            <w:tcBorders>
              <w:top w:val="single" w:sz="4" w:space="0" w:color="auto"/>
              <w:left w:val="single" w:sz="4" w:space="0" w:color="auto"/>
              <w:bottom w:val="single" w:sz="4" w:space="0" w:color="auto"/>
              <w:right w:val="single" w:sz="4" w:space="0" w:color="auto"/>
            </w:tcBorders>
          </w:tcPr>
          <w:p w14:paraId="523C9460" w14:textId="77777777" w:rsidR="009B6B3D" w:rsidRPr="00276E9B" w:rsidRDefault="009B6B3D" w:rsidP="00DE410C">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791518FD" w14:textId="77777777" w:rsidR="009B6B3D" w:rsidRPr="00276E9B" w:rsidRDefault="009B6B3D" w:rsidP="00DE410C">
            <w:pPr>
              <w:pStyle w:val="TAC"/>
            </w:pPr>
            <w:r w:rsidRPr="00276E9B">
              <w:t>-</w:t>
            </w:r>
          </w:p>
        </w:tc>
      </w:tr>
      <w:tr w:rsidR="009B6B3D" w:rsidRPr="00276E9B" w14:paraId="04824687" w14:textId="77777777" w:rsidTr="00B76412">
        <w:tc>
          <w:tcPr>
            <w:tcW w:w="534" w:type="dxa"/>
            <w:tcBorders>
              <w:top w:val="single" w:sz="4" w:space="0" w:color="auto"/>
              <w:left w:val="single" w:sz="4" w:space="0" w:color="auto"/>
              <w:bottom w:val="single" w:sz="4" w:space="0" w:color="auto"/>
              <w:right w:val="single" w:sz="4" w:space="0" w:color="auto"/>
            </w:tcBorders>
          </w:tcPr>
          <w:p w14:paraId="15803C49" w14:textId="77777777" w:rsidR="009B6B3D" w:rsidRPr="00276E9B" w:rsidRDefault="009B6B3D" w:rsidP="00DE410C">
            <w:pPr>
              <w:pStyle w:val="TAC"/>
            </w:pPr>
            <w:r w:rsidRPr="00276E9B">
              <w:lastRenderedPageBreak/>
              <w:t>1</w:t>
            </w:r>
          </w:p>
        </w:tc>
        <w:tc>
          <w:tcPr>
            <w:tcW w:w="2976" w:type="dxa"/>
            <w:tcBorders>
              <w:top w:val="single" w:sz="4" w:space="0" w:color="auto"/>
              <w:left w:val="single" w:sz="4" w:space="0" w:color="auto"/>
              <w:bottom w:val="single" w:sz="4" w:space="0" w:color="auto"/>
              <w:right w:val="single" w:sz="4" w:space="0" w:color="auto"/>
            </w:tcBorders>
          </w:tcPr>
          <w:p w14:paraId="7395789C" w14:textId="77777777" w:rsidR="009B6B3D" w:rsidRPr="00276E9B" w:rsidRDefault="009B6B3D" w:rsidP="00DE410C">
            <w:pPr>
              <w:pStyle w:val="TAL"/>
            </w:pPr>
            <w:r w:rsidRPr="00276E9B">
              <w:t>SS looks up for TBS</w:t>
            </w:r>
            <w:r w:rsidRPr="00276E9B">
              <w:rPr>
                <w:vertAlign w:val="subscript"/>
              </w:rPr>
              <w:t xml:space="preserve">UL   </w:t>
            </w:r>
            <w:r w:rsidRPr="00276E9B">
              <w:t>in table 22.3.1.6a.3.2-1 as per the execution counter</w:t>
            </w:r>
          </w:p>
        </w:tc>
        <w:tc>
          <w:tcPr>
            <w:tcW w:w="709" w:type="dxa"/>
            <w:tcBorders>
              <w:top w:val="single" w:sz="4" w:space="0" w:color="auto"/>
              <w:left w:val="single" w:sz="4" w:space="0" w:color="auto"/>
              <w:bottom w:val="single" w:sz="4" w:space="0" w:color="auto"/>
              <w:right w:val="single" w:sz="4" w:space="0" w:color="auto"/>
            </w:tcBorders>
          </w:tcPr>
          <w:p w14:paraId="4840EC70" w14:textId="77777777" w:rsidR="009B6B3D" w:rsidRPr="00276E9B" w:rsidRDefault="009B6B3D" w:rsidP="00DE410C">
            <w:pPr>
              <w:pStyle w:val="TAC"/>
            </w:pPr>
            <w:r w:rsidRPr="00276E9B">
              <w:t>-</w:t>
            </w:r>
          </w:p>
        </w:tc>
        <w:tc>
          <w:tcPr>
            <w:tcW w:w="3539" w:type="dxa"/>
            <w:tcBorders>
              <w:top w:val="single" w:sz="4" w:space="0" w:color="auto"/>
              <w:left w:val="single" w:sz="4" w:space="0" w:color="auto"/>
              <w:bottom w:val="single" w:sz="4" w:space="0" w:color="auto"/>
              <w:right w:val="single" w:sz="4" w:space="0" w:color="auto"/>
            </w:tcBorders>
          </w:tcPr>
          <w:p w14:paraId="7DBB5096" w14:textId="77777777" w:rsidR="009B6B3D" w:rsidRPr="00276E9B" w:rsidRDefault="009B6B3D" w:rsidP="00DE410C">
            <w:pPr>
              <w:pStyle w:val="TAL"/>
            </w:pPr>
            <w:r w:rsidRPr="00276E9B">
              <w:t>-</w:t>
            </w:r>
          </w:p>
        </w:tc>
        <w:tc>
          <w:tcPr>
            <w:tcW w:w="540" w:type="dxa"/>
            <w:tcBorders>
              <w:top w:val="single" w:sz="4" w:space="0" w:color="auto"/>
              <w:left w:val="single" w:sz="4" w:space="0" w:color="auto"/>
              <w:bottom w:val="single" w:sz="4" w:space="0" w:color="auto"/>
              <w:right w:val="single" w:sz="4" w:space="0" w:color="auto"/>
            </w:tcBorders>
          </w:tcPr>
          <w:p w14:paraId="160F8AC6" w14:textId="77777777" w:rsidR="009B6B3D" w:rsidRPr="00276E9B" w:rsidRDefault="009B6B3D" w:rsidP="00DE410C">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6D4B8034" w14:textId="77777777" w:rsidR="009B6B3D" w:rsidRPr="00276E9B" w:rsidRDefault="009B6B3D" w:rsidP="00DE410C">
            <w:pPr>
              <w:pStyle w:val="TAC"/>
            </w:pPr>
            <w:r w:rsidRPr="00276E9B">
              <w:t>-</w:t>
            </w:r>
          </w:p>
        </w:tc>
      </w:tr>
      <w:tr w:rsidR="009B6B3D" w:rsidRPr="00276E9B" w14:paraId="7EACD6B1" w14:textId="77777777" w:rsidTr="00B76412">
        <w:tc>
          <w:tcPr>
            <w:tcW w:w="534" w:type="dxa"/>
            <w:tcBorders>
              <w:top w:val="single" w:sz="4" w:space="0" w:color="auto"/>
              <w:left w:val="single" w:sz="4" w:space="0" w:color="auto"/>
              <w:bottom w:val="single" w:sz="4" w:space="0" w:color="auto"/>
              <w:right w:val="single" w:sz="4" w:space="0" w:color="auto"/>
            </w:tcBorders>
          </w:tcPr>
          <w:p w14:paraId="14D8516F" w14:textId="77777777" w:rsidR="009B6B3D" w:rsidRPr="00276E9B" w:rsidRDefault="009B6B3D" w:rsidP="00DE410C">
            <w:pPr>
              <w:pStyle w:val="TAC"/>
            </w:pPr>
            <w:r w:rsidRPr="00276E9B">
              <w:t>2</w:t>
            </w:r>
          </w:p>
        </w:tc>
        <w:tc>
          <w:tcPr>
            <w:tcW w:w="2976" w:type="dxa"/>
            <w:tcBorders>
              <w:top w:val="single" w:sz="4" w:space="0" w:color="auto"/>
              <w:left w:val="single" w:sz="4" w:space="0" w:color="auto"/>
              <w:bottom w:val="single" w:sz="4" w:space="0" w:color="auto"/>
              <w:right w:val="single" w:sz="4" w:space="0" w:color="auto"/>
            </w:tcBorders>
          </w:tcPr>
          <w:p w14:paraId="49B8BF21" w14:textId="77777777" w:rsidR="009B6B3D" w:rsidRPr="00276E9B" w:rsidRDefault="009B6B3D" w:rsidP="00DE410C">
            <w:pPr>
              <w:pStyle w:val="TAL"/>
              <w:rPr>
                <w:bCs/>
              </w:rPr>
            </w:pPr>
            <w:r w:rsidRPr="00276E9B">
              <w:t>SS creates one UL RLC SDU of size TBS</w:t>
            </w:r>
            <w:r w:rsidRPr="00276E9B">
              <w:rPr>
                <w:vertAlign w:val="subscript"/>
              </w:rPr>
              <w:t>UL</w:t>
            </w:r>
            <w:r w:rsidRPr="00276E9B">
              <w:t xml:space="preserve">, embeds it in an ESM DATA TRANSPORT and </w:t>
            </w:r>
            <w:r w:rsidRPr="00276E9B">
              <w:rPr>
                <w:bCs/>
              </w:rPr>
              <w:t xml:space="preserve"> DLInformationTransfer-NB and puts the resulting DL RLC SDU into one RLC AMD PDU</w:t>
            </w:r>
          </w:p>
          <w:p w14:paraId="4F892A7B" w14:textId="77777777" w:rsidR="009B6B3D" w:rsidRPr="00276E9B" w:rsidRDefault="009B6B3D" w:rsidP="00DE410C">
            <w:pPr>
              <w:pStyle w:val="TAL"/>
            </w:pPr>
            <w:r w:rsidRPr="00276E9B">
              <w:rPr>
                <w:bCs/>
              </w:rPr>
              <w:t>(NOTE 1)</w:t>
            </w:r>
          </w:p>
        </w:tc>
        <w:tc>
          <w:tcPr>
            <w:tcW w:w="709" w:type="dxa"/>
            <w:tcBorders>
              <w:top w:val="single" w:sz="4" w:space="0" w:color="auto"/>
              <w:left w:val="single" w:sz="4" w:space="0" w:color="auto"/>
              <w:bottom w:val="single" w:sz="4" w:space="0" w:color="auto"/>
              <w:right w:val="single" w:sz="4" w:space="0" w:color="auto"/>
            </w:tcBorders>
          </w:tcPr>
          <w:p w14:paraId="5C2F9430" w14:textId="77777777" w:rsidR="009B6B3D" w:rsidRPr="00276E9B" w:rsidRDefault="009B6B3D" w:rsidP="00DE410C">
            <w:pPr>
              <w:pStyle w:val="TAC"/>
            </w:pPr>
            <w:r w:rsidRPr="00276E9B">
              <w:t>-</w:t>
            </w:r>
          </w:p>
        </w:tc>
        <w:tc>
          <w:tcPr>
            <w:tcW w:w="3539" w:type="dxa"/>
            <w:tcBorders>
              <w:top w:val="single" w:sz="4" w:space="0" w:color="auto"/>
              <w:left w:val="single" w:sz="4" w:space="0" w:color="auto"/>
              <w:bottom w:val="single" w:sz="4" w:space="0" w:color="auto"/>
              <w:right w:val="single" w:sz="4" w:space="0" w:color="auto"/>
            </w:tcBorders>
          </w:tcPr>
          <w:p w14:paraId="2854D7AC" w14:textId="77777777" w:rsidR="009B6B3D" w:rsidRPr="00276E9B" w:rsidRDefault="009B6B3D" w:rsidP="00DE410C">
            <w:pPr>
              <w:pStyle w:val="TAL"/>
            </w:pPr>
            <w:r w:rsidRPr="00276E9B">
              <w:t>-</w:t>
            </w:r>
          </w:p>
        </w:tc>
        <w:tc>
          <w:tcPr>
            <w:tcW w:w="540" w:type="dxa"/>
            <w:tcBorders>
              <w:top w:val="single" w:sz="4" w:space="0" w:color="auto"/>
              <w:left w:val="single" w:sz="4" w:space="0" w:color="auto"/>
              <w:bottom w:val="single" w:sz="4" w:space="0" w:color="auto"/>
              <w:right w:val="single" w:sz="4" w:space="0" w:color="auto"/>
            </w:tcBorders>
          </w:tcPr>
          <w:p w14:paraId="59E299FB" w14:textId="77777777" w:rsidR="009B6B3D" w:rsidRPr="00276E9B" w:rsidRDefault="009B6B3D" w:rsidP="00DE410C">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653A0A5F" w14:textId="77777777" w:rsidR="009B6B3D" w:rsidRPr="00276E9B" w:rsidRDefault="009B6B3D" w:rsidP="00DE410C">
            <w:pPr>
              <w:pStyle w:val="TAC"/>
            </w:pPr>
            <w:r w:rsidRPr="00276E9B">
              <w:t>-</w:t>
            </w:r>
          </w:p>
        </w:tc>
      </w:tr>
      <w:tr w:rsidR="009B6B3D" w:rsidRPr="00276E9B" w14:paraId="2A31E78E" w14:textId="77777777" w:rsidTr="00B76412">
        <w:tc>
          <w:tcPr>
            <w:tcW w:w="534" w:type="dxa"/>
            <w:tcBorders>
              <w:top w:val="single" w:sz="4" w:space="0" w:color="auto"/>
              <w:left w:val="single" w:sz="4" w:space="0" w:color="auto"/>
              <w:bottom w:val="single" w:sz="4" w:space="0" w:color="auto"/>
              <w:right w:val="single" w:sz="4" w:space="0" w:color="auto"/>
            </w:tcBorders>
          </w:tcPr>
          <w:p w14:paraId="47B551FD" w14:textId="77777777" w:rsidR="009B6B3D" w:rsidRPr="00276E9B" w:rsidRDefault="009B6B3D" w:rsidP="00DE410C">
            <w:pPr>
              <w:pStyle w:val="TAC"/>
            </w:pPr>
            <w:r w:rsidRPr="00276E9B">
              <w:rPr>
                <w:lang w:eastAsia="zh-CN"/>
              </w:rPr>
              <w:t>3</w:t>
            </w:r>
          </w:p>
        </w:tc>
        <w:tc>
          <w:tcPr>
            <w:tcW w:w="2976" w:type="dxa"/>
            <w:tcBorders>
              <w:top w:val="single" w:sz="4" w:space="0" w:color="auto"/>
              <w:left w:val="single" w:sz="4" w:space="0" w:color="auto"/>
              <w:bottom w:val="single" w:sz="4" w:space="0" w:color="auto"/>
              <w:right w:val="single" w:sz="4" w:space="0" w:color="auto"/>
            </w:tcBorders>
          </w:tcPr>
          <w:p w14:paraId="12174356" w14:textId="1A9926CE" w:rsidR="009B6B3D" w:rsidRPr="00276E9B" w:rsidRDefault="009B6B3D" w:rsidP="00DE410C">
            <w:pPr>
              <w:pStyle w:val="TAL"/>
            </w:pPr>
            <w:r w:rsidRPr="00276E9B">
              <w:rPr>
                <w:lang w:eastAsia="x-none"/>
              </w:rPr>
              <w:t xml:space="preserve">SS gets current timing and NPDCCH period </w:t>
            </w:r>
            <w:r w:rsidRPr="00276E9B">
              <w:rPr>
                <w:i/>
                <w:lang w:eastAsia="x-none"/>
              </w:rPr>
              <w:t>M</w:t>
            </w:r>
            <w:r w:rsidRPr="00276E9B">
              <w:rPr>
                <w:lang w:eastAsia="x-none"/>
              </w:rPr>
              <w:t xml:space="preserve"> is the next NPDCCH period </w:t>
            </w:r>
            <w:r w:rsidR="00C1560E" w:rsidRPr="00276E9B">
              <w:rPr>
                <w:lang w:eastAsia="x-none"/>
              </w:rPr>
              <w:t xml:space="preserve">bundle </w:t>
            </w:r>
            <w:r w:rsidRPr="00276E9B">
              <w:rPr>
                <w:lang w:eastAsia="x-none"/>
              </w:rPr>
              <w:t>which can be used by the SS for a DL transmission.</w:t>
            </w:r>
            <w:r w:rsidR="00C1560E" w:rsidRPr="00276E9B">
              <w:rPr>
                <w:lang w:eastAsia="x-none"/>
              </w:rPr>
              <w:t xml:space="preserve"> (NOTE 3)</w:t>
            </w:r>
          </w:p>
        </w:tc>
        <w:tc>
          <w:tcPr>
            <w:tcW w:w="709" w:type="dxa"/>
            <w:tcBorders>
              <w:top w:val="single" w:sz="4" w:space="0" w:color="auto"/>
              <w:left w:val="single" w:sz="4" w:space="0" w:color="auto"/>
              <w:bottom w:val="single" w:sz="4" w:space="0" w:color="auto"/>
              <w:right w:val="single" w:sz="4" w:space="0" w:color="auto"/>
            </w:tcBorders>
          </w:tcPr>
          <w:p w14:paraId="217EE75A" w14:textId="77777777" w:rsidR="009B6B3D" w:rsidRPr="00276E9B" w:rsidRDefault="009B6B3D" w:rsidP="00DE410C">
            <w:pPr>
              <w:pStyle w:val="TAC"/>
            </w:pPr>
            <w:r w:rsidRPr="00276E9B">
              <w:rPr>
                <w:lang w:eastAsia="zh-CN"/>
              </w:rPr>
              <w:t>-</w:t>
            </w:r>
          </w:p>
        </w:tc>
        <w:tc>
          <w:tcPr>
            <w:tcW w:w="3539" w:type="dxa"/>
            <w:tcBorders>
              <w:top w:val="single" w:sz="4" w:space="0" w:color="auto"/>
              <w:left w:val="single" w:sz="4" w:space="0" w:color="auto"/>
              <w:bottom w:val="single" w:sz="4" w:space="0" w:color="auto"/>
              <w:right w:val="single" w:sz="4" w:space="0" w:color="auto"/>
            </w:tcBorders>
          </w:tcPr>
          <w:p w14:paraId="1C7E2883" w14:textId="77777777" w:rsidR="009B6B3D" w:rsidRPr="00276E9B" w:rsidRDefault="009B6B3D" w:rsidP="00DE410C">
            <w:pPr>
              <w:pStyle w:val="TAL"/>
            </w:pPr>
            <w:r w:rsidRPr="00276E9B">
              <w:rPr>
                <w:lang w:eastAsia="zh-CN"/>
              </w:rPr>
              <w:t>-</w:t>
            </w:r>
          </w:p>
        </w:tc>
        <w:tc>
          <w:tcPr>
            <w:tcW w:w="540" w:type="dxa"/>
            <w:tcBorders>
              <w:top w:val="single" w:sz="4" w:space="0" w:color="auto"/>
              <w:left w:val="single" w:sz="4" w:space="0" w:color="auto"/>
              <w:bottom w:val="single" w:sz="4" w:space="0" w:color="auto"/>
              <w:right w:val="single" w:sz="4" w:space="0" w:color="auto"/>
            </w:tcBorders>
          </w:tcPr>
          <w:p w14:paraId="2EE4E1A3" w14:textId="77777777" w:rsidR="009B6B3D" w:rsidRPr="00276E9B" w:rsidRDefault="009B6B3D" w:rsidP="00DE410C">
            <w:pPr>
              <w:pStyle w:val="TAC"/>
            </w:pPr>
            <w:r w:rsidRPr="00276E9B">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1DB0FEF6" w14:textId="77777777" w:rsidR="009B6B3D" w:rsidRPr="00276E9B" w:rsidRDefault="009B6B3D" w:rsidP="00DE410C">
            <w:pPr>
              <w:pStyle w:val="TAC"/>
            </w:pPr>
            <w:r w:rsidRPr="00276E9B">
              <w:rPr>
                <w:lang w:eastAsia="zh-CN"/>
              </w:rPr>
              <w:t>-</w:t>
            </w:r>
          </w:p>
        </w:tc>
      </w:tr>
      <w:tr w:rsidR="009B6B3D" w:rsidRPr="00276E9B" w14:paraId="03565442" w14:textId="77777777" w:rsidTr="00B76412">
        <w:tc>
          <w:tcPr>
            <w:tcW w:w="534" w:type="dxa"/>
            <w:tcBorders>
              <w:top w:val="single" w:sz="4" w:space="0" w:color="auto"/>
              <w:left w:val="single" w:sz="4" w:space="0" w:color="auto"/>
              <w:bottom w:val="single" w:sz="4" w:space="0" w:color="auto"/>
              <w:right w:val="single" w:sz="4" w:space="0" w:color="auto"/>
            </w:tcBorders>
          </w:tcPr>
          <w:p w14:paraId="578CF14D" w14:textId="77777777" w:rsidR="009B6B3D" w:rsidRPr="00276E9B" w:rsidRDefault="009B6B3D" w:rsidP="00DE410C">
            <w:pPr>
              <w:pStyle w:val="TAC"/>
            </w:pPr>
            <w:r w:rsidRPr="00276E9B">
              <w:t>4</w:t>
            </w:r>
          </w:p>
        </w:tc>
        <w:tc>
          <w:tcPr>
            <w:tcW w:w="2976" w:type="dxa"/>
            <w:tcBorders>
              <w:top w:val="single" w:sz="4" w:space="0" w:color="auto"/>
              <w:left w:val="single" w:sz="4" w:space="0" w:color="auto"/>
              <w:bottom w:val="single" w:sz="4" w:space="0" w:color="auto"/>
              <w:right w:val="single" w:sz="4" w:space="0" w:color="auto"/>
            </w:tcBorders>
          </w:tcPr>
          <w:p w14:paraId="5511F216" w14:textId="5A74C532" w:rsidR="009B6B3D" w:rsidRPr="00276E9B" w:rsidRDefault="009B6B3D" w:rsidP="00DE410C">
            <w:pPr>
              <w:pStyle w:val="TAL"/>
            </w:pPr>
            <w:r w:rsidRPr="00276E9B">
              <w:t>At NPDCCH period</w:t>
            </w:r>
            <w:r w:rsidR="00C1560E" w:rsidRPr="00276E9B">
              <w:t xml:space="preserve"> bundle</w:t>
            </w:r>
            <w:r w:rsidRPr="00276E9B">
              <w:t xml:space="preserve"> </w:t>
            </w:r>
            <w:r w:rsidRPr="00276E9B">
              <w:rPr>
                <w:i/>
              </w:rPr>
              <w:t>M+1</w:t>
            </w:r>
            <w:r w:rsidRPr="00276E9B">
              <w:t xml:space="preserve"> the SS sends a DCI format N1 and a MAC PDU containing an RLC AMD PDU of the DL RLC SDU created at step 10 with polling field ‘P’ set to '1'.</w:t>
            </w:r>
          </w:p>
          <w:p w14:paraId="2C810B0A" w14:textId="67EB5BAA" w:rsidR="009B6B3D" w:rsidRPr="00276E9B" w:rsidRDefault="009B6B3D" w:rsidP="00DE410C">
            <w:pPr>
              <w:pStyle w:val="TAL"/>
              <w:rPr>
                <w:lang w:eastAsia="zh-CN"/>
              </w:rPr>
            </w:pPr>
            <w:r w:rsidRPr="00276E9B">
              <w:rPr>
                <w:lang w:eastAsia="zh-CN"/>
              </w:rPr>
              <w:t>(</w:t>
            </w:r>
            <w:r w:rsidRPr="00276E9B">
              <w:t xml:space="preserve"> NOTE 2</w:t>
            </w:r>
            <w:r w:rsidR="00C1560E" w:rsidRPr="00276E9B">
              <w:t>,  NOTE 3</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D913853" w14:textId="77777777" w:rsidR="009B6B3D" w:rsidRPr="00276E9B" w:rsidRDefault="009B6B3D" w:rsidP="00DE410C">
            <w:pPr>
              <w:pStyle w:val="TAC"/>
            </w:pPr>
            <w:r w:rsidRPr="00276E9B">
              <w:t>&lt;--</w:t>
            </w:r>
          </w:p>
        </w:tc>
        <w:tc>
          <w:tcPr>
            <w:tcW w:w="3539" w:type="dxa"/>
            <w:tcBorders>
              <w:top w:val="single" w:sz="4" w:space="0" w:color="auto"/>
              <w:left w:val="single" w:sz="4" w:space="0" w:color="auto"/>
              <w:bottom w:val="single" w:sz="4" w:space="0" w:color="auto"/>
              <w:right w:val="single" w:sz="4" w:space="0" w:color="auto"/>
            </w:tcBorders>
          </w:tcPr>
          <w:p w14:paraId="772AC31B" w14:textId="77777777" w:rsidR="009B6B3D" w:rsidRPr="00276E9B" w:rsidRDefault="009B6B3D" w:rsidP="00DE410C">
            <w:pPr>
              <w:pStyle w:val="TAL"/>
            </w:pPr>
            <w:r w:rsidRPr="00276E9B">
              <w:t>DCI N1 format with</w:t>
            </w:r>
            <w:r w:rsidRPr="00276E9B">
              <w:rPr>
                <w:rFonts w:ascii="Calibri" w:hAnsi="Calibri"/>
                <w:color w:val="000000"/>
                <w:sz w:val="22"/>
                <w:szCs w:val="22"/>
              </w:rPr>
              <w:t xml:space="preserve"> I</w:t>
            </w:r>
            <w:r w:rsidRPr="00276E9B">
              <w:rPr>
                <w:rFonts w:ascii="Calibri" w:hAnsi="Calibri"/>
                <w:color w:val="000000"/>
                <w:sz w:val="22"/>
                <w:szCs w:val="22"/>
                <w:vertAlign w:val="subscript"/>
              </w:rPr>
              <w:t xml:space="preserve">SF, </w:t>
            </w:r>
            <w:r w:rsidRPr="00276E9B">
              <w:t xml:space="preserve">DL </w:t>
            </w:r>
            <w:r w:rsidRPr="00276E9B">
              <w:rPr>
                <w:rFonts w:ascii="Calibri" w:hAnsi="Calibri"/>
                <w:color w:val="000000"/>
                <w:sz w:val="22"/>
                <w:szCs w:val="22"/>
              </w:rPr>
              <w:t>I</w:t>
            </w:r>
            <w:r w:rsidRPr="00276E9B">
              <w:rPr>
                <w:rFonts w:ascii="Calibri" w:hAnsi="Calibri"/>
                <w:color w:val="000000"/>
                <w:sz w:val="22"/>
                <w:szCs w:val="22"/>
                <w:vertAlign w:val="subscript"/>
              </w:rPr>
              <w:t>MCS</w:t>
            </w:r>
          </w:p>
          <w:p w14:paraId="3E8BE5DC" w14:textId="77777777" w:rsidR="009B6B3D" w:rsidRPr="00276E9B" w:rsidRDefault="009B6B3D" w:rsidP="00DE410C">
            <w:pPr>
              <w:pStyle w:val="TAL"/>
            </w:pPr>
            <w:r w:rsidRPr="00276E9B">
              <w:t>MAC PDU with AMD PDU of the DL RLC SDU</w:t>
            </w:r>
          </w:p>
        </w:tc>
        <w:tc>
          <w:tcPr>
            <w:tcW w:w="540" w:type="dxa"/>
            <w:tcBorders>
              <w:top w:val="single" w:sz="4" w:space="0" w:color="auto"/>
              <w:left w:val="single" w:sz="4" w:space="0" w:color="auto"/>
              <w:bottom w:val="single" w:sz="4" w:space="0" w:color="auto"/>
              <w:right w:val="single" w:sz="4" w:space="0" w:color="auto"/>
            </w:tcBorders>
          </w:tcPr>
          <w:p w14:paraId="17FDF6ED" w14:textId="77777777" w:rsidR="009B6B3D" w:rsidRPr="00276E9B" w:rsidRDefault="009B6B3D" w:rsidP="00DE410C">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04F698F3" w14:textId="77777777" w:rsidR="009B6B3D" w:rsidRPr="00276E9B" w:rsidRDefault="009B6B3D" w:rsidP="00DE410C">
            <w:pPr>
              <w:pStyle w:val="TAC"/>
            </w:pPr>
            <w:r w:rsidRPr="00276E9B">
              <w:t>-</w:t>
            </w:r>
          </w:p>
        </w:tc>
      </w:tr>
      <w:tr w:rsidR="009B6B3D" w:rsidRPr="00276E9B" w14:paraId="278B76B8" w14:textId="77777777" w:rsidTr="00B76412">
        <w:tc>
          <w:tcPr>
            <w:tcW w:w="534" w:type="dxa"/>
            <w:tcBorders>
              <w:top w:val="single" w:sz="4" w:space="0" w:color="auto"/>
              <w:left w:val="single" w:sz="4" w:space="0" w:color="auto"/>
              <w:bottom w:val="single" w:sz="4" w:space="0" w:color="auto"/>
              <w:right w:val="single" w:sz="4" w:space="0" w:color="auto"/>
            </w:tcBorders>
          </w:tcPr>
          <w:p w14:paraId="21EB2160" w14:textId="77777777" w:rsidR="009B6B3D" w:rsidRPr="00276E9B" w:rsidRDefault="009B6B3D" w:rsidP="00DE410C">
            <w:pPr>
              <w:pStyle w:val="TAC"/>
            </w:pPr>
            <w:r w:rsidRPr="00276E9B">
              <w:t>5</w:t>
            </w:r>
          </w:p>
        </w:tc>
        <w:tc>
          <w:tcPr>
            <w:tcW w:w="2976" w:type="dxa"/>
            <w:tcBorders>
              <w:top w:val="single" w:sz="4" w:space="0" w:color="auto"/>
              <w:left w:val="single" w:sz="4" w:space="0" w:color="auto"/>
              <w:bottom w:val="single" w:sz="4" w:space="0" w:color="auto"/>
              <w:right w:val="single" w:sz="4" w:space="0" w:color="auto"/>
            </w:tcBorders>
          </w:tcPr>
          <w:p w14:paraId="546C1898" w14:textId="026C0E17" w:rsidR="009B6B3D" w:rsidRPr="00276E9B" w:rsidRDefault="009B6B3D" w:rsidP="00DE410C">
            <w:pPr>
              <w:pStyle w:val="TAL"/>
            </w:pPr>
            <w:r w:rsidRPr="00276E9B">
              <w:t xml:space="preserve">In the NPDCCH period </w:t>
            </w:r>
            <w:r w:rsidR="00C1560E" w:rsidRPr="00276E9B">
              <w:t xml:space="preserve">bundle </w:t>
            </w:r>
            <w:r w:rsidRPr="00276E9B">
              <w:rPr>
                <w:i/>
              </w:rPr>
              <w:t>M+3</w:t>
            </w:r>
            <w:r w:rsidR="00C1560E" w:rsidRPr="00276E9B">
              <w:rPr>
                <w:i/>
              </w:rPr>
              <w:t>(M+2 for NTN)</w:t>
            </w:r>
            <w:r w:rsidRPr="00276E9B">
              <w:t xml:space="preserve"> after the transmission at step 4 the SS allocates an uplink grant for the UL TBS according to 22.3.1.6a.3.2-2.</w:t>
            </w:r>
            <w:r w:rsidR="00C1560E" w:rsidRPr="00276E9B">
              <w:t xml:space="preserve"> (NOTE 3)</w:t>
            </w:r>
          </w:p>
        </w:tc>
        <w:tc>
          <w:tcPr>
            <w:tcW w:w="709" w:type="dxa"/>
            <w:tcBorders>
              <w:top w:val="single" w:sz="4" w:space="0" w:color="auto"/>
              <w:left w:val="single" w:sz="4" w:space="0" w:color="auto"/>
              <w:bottom w:val="single" w:sz="4" w:space="0" w:color="auto"/>
              <w:right w:val="single" w:sz="4" w:space="0" w:color="auto"/>
            </w:tcBorders>
          </w:tcPr>
          <w:p w14:paraId="51F86C50" w14:textId="77777777" w:rsidR="009B6B3D" w:rsidRPr="00276E9B" w:rsidRDefault="009B6B3D" w:rsidP="00DE410C">
            <w:pPr>
              <w:pStyle w:val="TAC"/>
            </w:pPr>
            <w:r w:rsidRPr="00276E9B">
              <w:t>&lt;--</w:t>
            </w:r>
          </w:p>
        </w:tc>
        <w:tc>
          <w:tcPr>
            <w:tcW w:w="3539" w:type="dxa"/>
            <w:tcBorders>
              <w:top w:val="single" w:sz="4" w:space="0" w:color="auto"/>
              <w:left w:val="single" w:sz="4" w:space="0" w:color="auto"/>
              <w:bottom w:val="single" w:sz="4" w:space="0" w:color="auto"/>
              <w:right w:val="single" w:sz="4" w:space="0" w:color="auto"/>
            </w:tcBorders>
          </w:tcPr>
          <w:p w14:paraId="426024E2" w14:textId="77777777" w:rsidR="009B6B3D" w:rsidRPr="00276E9B" w:rsidRDefault="009B6B3D" w:rsidP="00DE410C">
            <w:pPr>
              <w:pStyle w:val="TAL"/>
            </w:pPr>
            <w:r w:rsidRPr="00276E9B">
              <w:t>(UL Grant)</w:t>
            </w:r>
          </w:p>
          <w:p w14:paraId="7D73DA8C" w14:textId="77777777" w:rsidR="009B6B3D" w:rsidRPr="00276E9B" w:rsidRDefault="009B6B3D" w:rsidP="00DE410C">
            <w:pPr>
              <w:pStyle w:val="TAL"/>
            </w:pPr>
            <w:r w:rsidRPr="00276E9B">
              <w:t xml:space="preserve">DCI N0 format with </w:t>
            </w:r>
            <w:r w:rsidRPr="00276E9B">
              <w:rPr>
                <w:rFonts w:ascii="Calibri" w:hAnsi="Calibri"/>
                <w:color w:val="000000"/>
                <w:sz w:val="22"/>
                <w:szCs w:val="22"/>
              </w:rPr>
              <w:t>I</w:t>
            </w:r>
            <w:r w:rsidRPr="00276E9B">
              <w:rPr>
                <w:rFonts w:ascii="Calibri" w:hAnsi="Calibri"/>
                <w:color w:val="000000"/>
                <w:sz w:val="22"/>
                <w:szCs w:val="22"/>
                <w:vertAlign w:val="subscript"/>
              </w:rPr>
              <w:t>RU</w:t>
            </w:r>
            <w:r w:rsidRPr="00276E9B">
              <w:rPr>
                <w:rFonts w:ascii="Calibri" w:hAnsi="Calibri"/>
                <w:color w:val="000000"/>
                <w:sz w:val="22"/>
                <w:szCs w:val="22"/>
              </w:rPr>
              <w:t xml:space="preserve"> and UL</w:t>
            </w:r>
            <w:r w:rsidRPr="00276E9B">
              <w:rPr>
                <w:rFonts w:ascii="Calibri" w:hAnsi="Calibri"/>
                <w:color w:val="000000"/>
                <w:sz w:val="22"/>
                <w:szCs w:val="22"/>
                <w:vertAlign w:val="subscript"/>
              </w:rPr>
              <w:t xml:space="preserve"> </w:t>
            </w:r>
            <w:r w:rsidRPr="00276E9B">
              <w:rPr>
                <w:rFonts w:ascii="Calibri" w:hAnsi="Calibri"/>
                <w:color w:val="000000"/>
                <w:sz w:val="22"/>
                <w:szCs w:val="22"/>
              </w:rPr>
              <w:t>I</w:t>
            </w:r>
            <w:r w:rsidRPr="00276E9B">
              <w:rPr>
                <w:rFonts w:ascii="Calibri" w:hAnsi="Calibri"/>
                <w:color w:val="000000"/>
                <w:sz w:val="22"/>
                <w:szCs w:val="22"/>
                <w:vertAlign w:val="subscript"/>
              </w:rPr>
              <w:t>MCS</w:t>
            </w:r>
          </w:p>
        </w:tc>
        <w:tc>
          <w:tcPr>
            <w:tcW w:w="540" w:type="dxa"/>
            <w:tcBorders>
              <w:top w:val="single" w:sz="4" w:space="0" w:color="auto"/>
              <w:left w:val="single" w:sz="4" w:space="0" w:color="auto"/>
              <w:bottom w:val="single" w:sz="4" w:space="0" w:color="auto"/>
              <w:right w:val="single" w:sz="4" w:space="0" w:color="auto"/>
            </w:tcBorders>
          </w:tcPr>
          <w:p w14:paraId="60943501" w14:textId="77777777" w:rsidR="009B6B3D" w:rsidRPr="00276E9B" w:rsidRDefault="009B6B3D" w:rsidP="00DE410C">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30C242DA" w14:textId="77777777" w:rsidR="009B6B3D" w:rsidRPr="00276E9B" w:rsidRDefault="009B6B3D" w:rsidP="00DE410C">
            <w:pPr>
              <w:pStyle w:val="TAC"/>
            </w:pPr>
            <w:r w:rsidRPr="00276E9B">
              <w:t>-</w:t>
            </w:r>
          </w:p>
        </w:tc>
      </w:tr>
      <w:tr w:rsidR="009B6B3D" w:rsidRPr="00276E9B" w14:paraId="4CBA621D" w14:textId="77777777" w:rsidTr="00B76412">
        <w:tc>
          <w:tcPr>
            <w:tcW w:w="534" w:type="dxa"/>
            <w:tcBorders>
              <w:top w:val="single" w:sz="4" w:space="0" w:color="auto"/>
              <w:left w:val="single" w:sz="4" w:space="0" w:color="auto"/>
              <w:bottom w:val="single" w:sz="4" w:space="0" w:color="auto"/>
              <w:right w:val="single" w:sz="4" w:space="0" w:color="auto"/>
            </w:tcBorders>
          </w:tcPr>
          <w:p w14:paraId="2C563C4C" w14:textId="77777777" w:rsidR="009B6B3D" w:rsidRPr="00276E9B" w:rsidRDefault="009B6B3D" w:rsidP="00DE410C">
            <w:pPr>
              <w:pStyle w:val="TAC"/>
            </w:pPr>
            <w:r w:rsidRPr="00276E9B">
              <w:t>6</w:t>
            </w:r>
          </w:p>
        </w:tc>
        <w:tc>
          <w:tcPr>
            <w:tcW w:w="2976" w:type="dxa"/>
            <w:tcBorders>
              <w:top w:val="single" w:sz="4" w:space="0" w:color="auto"/>
              <w:left w:val="single" w:sz="4" w:space="0" w:color="auto"/>
              <w:bottom w:val="single" w:sz="4" w:space="0" w:color="auto"/>
              <w:right w:val="single" w:sz="4" w:space="0" w:color="auto"/>
            </w:tcBorders>
          </w:tcPr>
          <w:p w14:paraId="03540615" w14:textId="77777777" w:rsidR="009B6B3D" w:rsidRPr="00276E9B" w:rsidRDefault="009B6B3D" w:rsidP="00DE410C">
            <w:pPr>
              <w:pStyle w:val="TAL"/>
            </w:pPr>
            <w:r w:rsidRPr="00276E9B">
              <w:t xml:space="preserve">CHECK: Does UE return an RLC SDU with the same content as created and embedded in the ESM DATA TRANSPORT at step 2 using the Resource unit Assignment and </w:t>
            </w:r>
            <w:r w:rsidRPr="00276E9B">
              <w:rPr>
                <w:lang w:eastAsia="zh-CN"/>
              </w:rPr>
              <w:t>m</w:t>
            </w:r>
            <w:r w:rsidRPr="00276E9B">
              <w:t>odulation and coding scheme as configured by the SS in step 5?</w:t>
            </w:r>
          </w:p>
        </w:tc>
        <w:tc>
          <w:tcPr>
            <w:tcW w:w="709" w:type="dxa"/>
            <w:tcBorders>
              <w:top w:val="single" w:sz="4" w:space="0" w:color="auto"/>
              <w:left w:val="single" w:sz="4" w:space="0" w:color="auto"/>
              <w:bottom w:val="single" w:sz="4" w:space="0" w:color="auto"/>
              <w:right w:val="single" w:sz="4" w:space="0" w:color="auto"/>
            </w:tcBorders>
          </w:tcPr>
          <w:p w14:paraId="4979F845" w14:textId="77777777" w:rsidR="009B6B3D" w:rsidRPr="00276E9B" w:rsidRDefault="009B6B3D" w:rsidP="00DE410C">
            <w:pPr>
              <w:pStyle w:val="TAC"/>
            </w:pPr>
            <w:r w:rsidRPr="00276E9B">
              <w:t>--&gt;</w:t>
            </w:r>
          </w:p>
        </w:tc>
        <w:tc>
          <w:tcPr>
            <w:tcW w:w="3539" w:type="dxa"/>
            <w:tcBorders>
              <w:top w:val="single" w:sz="4" w:space="0" w:color="auto"/>
              <w:left w:val="single" w:sz="4" w:space="0" w:color="auto"/>
              <w:bottom w:val="single" w:sz="4" w:space="0" w:color="auto"/>
              <w:right w:val="single" w:sz="4" w:space="0" w:color="auto"/>
            </w:tcBorders>
          </w:tcPr>
          <w:p w14:paraId="67364216" w14:textId="77777777" w:rsidR="009B6B3D" w:rsidRPr="00276E9B" w:rsidRDefault="009B6B3D" w:rsidP="00DE410C">
            <w:pPr>
              <w:pStyle w:val="TAL"/>
            </w:pPr>
            <w:r w:rsidRPr="00276E9B">
              <w:t>MAC PDU containing RLC STATUS PDU and RLC AMD PDU with UL RLC SDU</w:t>
            </w:r>
          </w:p>
        </w:tc>
        <w:tc>
          <w:tcPr>
            <w:tcW w:w="540" w:type="dxa"/>
            <w:tcBorders>
              <w:top w:val="single" w:sz="4" w:space="0" w:color="auto"/>
              <w:left w:val="single" w:sz="4" w:space="0" w:color="auto"/>
              <w:bottom w:val="single" w:sz="4" w:space="0" w:color="auto"/>
              <w:right w:val="single" w:sz="4" w:space="0" w:color="auto"/>
            </w:tcBorders>
          </w:tcPr>
          <w:p w14:paraId="279240BA" w14:textId="77777777" w:rsidR="009B6B3D" w:rsidRPr="00276E9B" w:rsidRDefault="009B6B3D" w:rsidP="00DE410C">
            <w:pPr>
              <w:pStyle w:val="TAC"/>
            </w:pPr>
            <w:r w:rsidRPr="00276E9B">
              <w:t>1,2</w:t>
            </w:r>
          </w:p>
        </w:tc>
        <w:tc>
          <w:tcPr>
            <w:tcW w:w="882" w:type="dxa"/>
            <w:tcBorders>
              <w:top w:val="single" w:sz="4" w:space="0" w:color="auto"/>
              <w:left w:val="single" w:sz="4" w:space="0" w:color="auto"/>
              <w:bottom w:val="single" w:sz="4" w:space="0" w:color="auto"/>
              <w:right w:val="single" w:sz="4" w:space="0" w:color="auto"/>
            </w:tcBorders>
          </w:tcPr>
          <w:p w14:paraId="30C9E747" w14:textId="77777777" w:rsidR="009B6B3D" w:rsidRPr="00276E9B" w:rsidRDefault="009B6B3D" w:rsidP="00DE410C">
            <w:pPr>
              <w:pStyle w:val="TAC"/>
            </w:pPr>
            <w:r w:rsidRPr="00276E9B">
              <w:t>P</w:t>
            </w:r>
          </w:p>
        </w:tc>
      </w:tr>
      <w:tr w:rsidR="009B6B3D" w:rsidRPr="00276E9B" w14:paraId="6F7D4CA9" w14:textId="77777777" w:rsidTr="00B76412">
        <w:tc>
          <w:tcPr>
            <w:tcW w:w="534" w:type="dxa"/>
            <w:tcBorders>
              <w:top w:val="single" w:sz="4" w:space="0" w:color="auto"/>
              <w:left w:val="single" w:sz="4" w:space="0" w:color="auto"/>
              <w:bottom w:val="single" w:sz="4" w:space="0" w:color="auto"/>
              <w:right w:val="single" w:sz="4" w:space="0" w:color="auto"/>
            </w:tcBorders>
          </w:tcPr>
          <w:p w14:paraId="2552CBC7" w14:textId="77777777" w:rsidR="009B6B3D" w:rsidRPr="00276E9B" w:rsidRDefault="009B6B3D" w:rsidP="00DE410C">
            <w:pPr>
              <w:pStyle w:val="TAC"/>
            </w:pPr>
            <w:r w:rsidRPr="00276E9B">
              <w:t>7</w:t>
            </w:r>
          </w:p>
        </w:tc>
        <w:tc>
          <w:tcPr>
            <w:tcW w:w="2976" w:type="dxa"/>
            <w:tcBorders>
              <w:top w:val="single" w:sz="4" w:space="0" w:color="auto"/>
              <w:left w:val="single" w:sz="4" w:space="0" w:color="auto"/>
              <w:bottom w:val="single" w:sz="4" w:space="0" w:color="auto"/>
              <w:right w:val="single" w:sz="4" w:space="0" w:color="auto"/>
            </w:tcBorders>
          </w:tcPr>
          <w:p w14:paraId="74605194" w14:textId="77777777" w:rsidR="009B6B3D" w:rsidRPr="00276E9B" w:rsidRDefault="009B6B3D" w:rsidP="00DE410C">
            <w:pPr>
              <w:pStyle w:val="TAL"/>
            </w:pPr>
            <w:r w:rsidRPr="00276E9B">
              <w:t>The SS transmits an RLC STATUS PDU to acknowledge correctly received data</w:t>
            </w:r>
          </w:p>
        </w:tc>
        <w:tc>
          <w:tcPr>
            <w:tcW w:w="709" w:type="dxa"/>
            <w:tcBorders>
              <w:top w:val="single" w:sz="4" w:space="0" w:color="auto"/>
              <w:left w:val="single" w:sz="4" w:space="0" w:color="auto"/>
              <w:bottom w:val="single" w:sz="4" w:space="0" w:color="auto"/>
              <w:right w:val="single" w:sz="4" w:space="0" w:color="auto"/>
            </w:tcBorders>
          </w:tcPr>
          <w:p w14:paraId="2E269520" w14:textId="77777777" w:rsidR="009B6B3D" w:rsidRPr="00276E9B" w:rsidRDefault="009B6B3D" w:rsidP="00DE410C">
            <w:pPr>
              <w:pStyle w:val="TAC"/>
            </w:pPr>
            <w:r w:rsidRPr="00276E9B">
              <w:t>&lt;--</w:t>
            </w:r>
          </w:p>
        </w:tc>
        <w:tc>
          <w:tcPr>
            <w:tcW w:w="3539" w:type="dxa"/>
            <w:tcBorders>
              <w:top w:val="single" w:sz="4" w:space="0" w:color="auto"/>
              <w:left w:val="single" w:sz="4" w:space="0" w:color="auto"/>
              <w:bottom w:val="single" w:sz="4" w:space="0" w:color="auto"/>
              <w:right w:val="single" w:sz="4" w:space="0" w:color="auto"/>
            </w:tcBorders>
          </w:tcPr>
          <w:p w14:paraId="1933B7EE" w14:textId="710ECCCB" w:rsidR="009B6B3D" w:rsidRPr="00276E9B" w:rsidRDefault="009B6B3D" w:rsidP="00DE410C">
            <w:pPr>
              <w:pStyle w:val="TAL"/>
            </w:pPr>
            <w:r w:rsidRPr="00276E9B">
              <w:t>RLC STATUS PDU</w:t>
            </w:r>
          </w:p>
        </w:tc>
        <w:tc>
          <w:tcPr>
            <w:tcW w:w="540" w:type="dxa"/>
            <w:tcBorders>
              <w:top w:val="single" w:sz="4" w:space="0" w:color="auto"/>
              <w:left w:val="single" w:sz="4" w:space="0" w:color="auto"/>
              <w:bottom w:val="single" w:sz="4" w:space="0" w:color="auto"/>
              <w:right w:val="single" w:sz="4" w:space="0" w:color="auto"/>
            </w:tcBorders>
          </w:tcPr>
          <w:p w14:paraId="7023EDFD" w14:textId="77777777" w:rsidR="009B6B3D" w:rsidRPr="00276E9B" w:rsidRDefault="009B6B3D" w:rsidP="00DE410C">
            <w:pPr>
              <w:pStyle w:val="TAC"/>
            </w:pPr>
            <w:r w:rsidRPr="00276E9B">
              <w:t>-</w:t>
            </w:r>
          </w:p>
        </w:tc>
        <w:tc>
          <w:tcPr>
            <w:tcW w:w="882" w:type="dxa"/>
            <w:tcBorders>
              <w:top w:val="single" w:sz="4" w:space="0" w:color="auto"/>
              <w:left w:val="single" w:sz="4" w:space="0" w:color="auto"/>
              <w:bottom w:val="single" w:sz="4" w:space="0" w:color="auto"/>
              <w:right w:val="single" w:sz="4" w:space="0" w:color="auto"/>
            </w:tcBorders>
          </w:tcPr>
          <w:p w14:paraId="2D6DFC85" w14:textId="77777777" w:rsidR="009B6B3D" w:rsidRPr="00276E9B" w:rsidRDefault="009B6B3D" w:rsidP="00DE410C">
            <w:pPr>
              <w:pStyle w:val="TAC"/>
            </w:pPr>
            <w:r w:rsidRPr="00276E9B">
              <w:t>-</w:t>
            </w:r>
          </w:p>
        </w:tc>
      </w:tr>
      <w:tr w:rsidR="009B6B3D" w:rsidRPr="00276E9B" w14:paraId="608D8BD8" w14:textId="77777777" w:rsidTr="00B76412">
        <w:tc>
          <w:tcPr>
            <w:tcW w:w="9180" w:type="dxa"/>
            <w:gridSpan w:val="6"/>
            <w:tcBorders>
              <w:top w:val="single" w:sz="4" w:space="0" w:color="auto"/>
              <w:left w:val="single" w:sz="4" w:space="0" w:color="auto"/>
              <w:bottom w:val="single" w:sz="4" w:space="0" w:color="auto"/>
              <w:right w:val="single" w:sz="4" w:space="0" w:color="auto"/>
            </w:tcBorders>
          </w:tcPr>
          <w:p w14:paraId="34F2E123" w14:textId="77777777" w:rsidR="009B6B3D" w:rsidRPr="00276E9B" w:rsidRDefault="009B6B3D" w:rsidP="00DE410C">
            <w:pPr>
              <w:pStyle w:val="TAN"/>
            </w:pPr>
            <w:r w:rsidRPr="00276E9B">
              <w:t>NOTE 1:</w:t>
            </w:r>
            <w:r w:rsidRPr="00276E9B">
              <w:tab/>
              <w:t>DL RLC SDU with size n contains a DLInformationTransfer-NB with ESM_DATA_TRANSPORT:18 or 26 bits</w:t>
            </w:r>
            <w:r w:rsidRPr="00276E9B">
              <w:tab/>
            </w:r>
            <w:r w:rsidRPr="00276E9B">
              <w:tab/>
              <w:t xml:space="preserve">DLInformationTransfer-NB </w:t>
            </w:r>
            <w:r w:rsidRPr="00276E9B">
              <w:rPr>
                <w:lang w:eastAsia="x-none"/>
              </w:rPr>
              <w:t xml:space="preserve">(PER encode: ‘0000000000’B + 8 bits ( length of </w:t>
            </w:r>
            <w:r w:rsidRPr="00276E9B">
              <w:t xml:space="preserve"> </w:t>
            </w:r>
            <w:r w:rsidRPr="00276E9B">
              <w:rPr>
                <w:lang w:eastAsia="x-none"/>
              </w:rPr>
              <w:t>DedicatedInfoNAS &lt;= 127 bytes ) or 16 bits length ( 128 bytes &lt;= length of DedicatedInfoNAS &lt; 16383 bytes ))</w:t>
            </w:r>
            <w:r w:rsidRPr="00276E9B">
              <w:rPr>
                <w:lang w:eastAsia="x-none"/>
              </w:rPr>
              <w:br/>
              <w:t>1/2 byte</w:t>
            </w:r>
            <w:r w:rsidRPr="00276E9B">
              <w:rPr>
                <w:lang w:eastAsia="x-none"/>
              </w:rPr>
              <w:tab/>
              <w:t>Protocol discriminator (</w:t>
            </w:r>
            <w:r w:rsidRPr="00276E9B">
              <w:t xml:space="preserve"> </w:t>
            </w:r>
            <w:r w:rsidRPr="00276E9B">
              <w:rPr>
                <w:lang w:eastAsia="x-none"/>
              </w:rPr>
              <w:t>SECURITY PROTECTED NAS MESSAGE )</w:t>
            </w:r>
            <w:r w:rsidRPr="00276E9B">
              <w:rPr>
                <w:lang w:eastAsia="x-none"/>
              </w:rPr>
              <w:br/>
              <w:t>1/2 byte</w:t>
            </w:r>
            <w:r w:rsidRPr="00276E9B">
              <w:rPr>
                <w:lang w:eastAsia="x-none"/>
              </w:rPr>
              <w:tab/>
              <w:t>Security header type (</w:t>
            </w:r>
            <w:r w:rsidRPr="00276E9B">
              <w:t xml:space="preserve"> </w:t>
            </w:r>
            <w:r w:rsidRPr="00276E9B">
              <w:rPr>
                <w:lang w:eastAsia="x-none"/>
              </w:rPr>
              <w:t>SECURITY PROTECTED NAS MESSAGE )</w:t>
            </w:r>
            <w:r w:rsidRPr="00276E9B">
              <w:rPr>
                <w:lang w:eastAsia="x-none"/>
              </w:rPr>
              <w:br/>
              <w:t>4 bytes</w:t>
            </w:r>
            <w:r w:rsidRPr="00276E9B">
              <w:rPr>
                <w:lang w:eastAsia="x-none"/>
              </w:rPr>
              <w:tab/>
              <w:t>Message authentication code (</w:t>
            </w:r>
            <w:r w:rsidRPr="00276E9B">
              <w:t xml:space="preserve"> </w:t>
            </w:r>
            <w:r w:rsidRPr="00276E9B">
              <w:rPr>
                <w:lang w:eastAsia="x-none"/>
              </w:rPr>
              <w:t>SECURITY PROTECTED NAS MESSAGE )</w:t>
            </w:r>
            <w:r w:rsidRPr="00276E9B">
              <w:rPr>
                <w:lang w:eastAsia="x-none"/>
              </w:rPr>
              <w:br/>
              <w:t>1 byte</w:t>
            </w:r>
            <w:r w:rsidRPr="00276E9B">
              <w:rPr>
                <w:lang w:eastAsia="x-none"/>
              </w:rPr>
              <w:tab/>
            </w:r>
            <w:r w:rsidRPr="00276E9B">
              <w:rPr>
                <w:lang w:eastAsia="x-none"/>
              </w:rPr>
              <w:tab/>
              <w:t>Sequence number  (</w:t>
            </w:r>
            <w:r w:rsidRPr="00276E9B">
              <w:t xml:space="preserve"> </w:t>
            </w:r>
            <w:r w:rsidRPr="00276E9B">
              <w:rPr>
                <w:lang w:eastAsia="x-none"/>
              </w:rPr>
              <w:t>SECURITY PROTECTED NAS MESSAGE )</w:t>
            </w:r>
            <w:r w:rsidRPr="00276E9B">
              <w:br/>
              <w:t>1/2 byte</w:t>
            </w:r>
            <w:r w:rsidRPr="00276E9B">
              <w:tab/>
              <w:t xml:space="preserve">Protocol discriminator </w:t>
            </w:r>
            <w:r w:rsidRPr="00276E9B">
              <w:rPr>
                <w:lang w:eastAsia="x-none"/>
              </w:rPr>
              <w:t>( ESM_DATA_TRANSPORT )</w:t>
            </w:r>
            <w:r w:rsidRPr="00276E9B">
              <w:br/>
              <w:t>1/2 byte</w:t>
            </w:r>
            <w:r w:rsidRPr="00276E9B">
              <w:tab/>
              <w:t xml:space="preserve">EPS bearer identity </w:t>
            </w:r>
            <w:r w:rsidRPr="00276E9B">
              <w:rPr>
                <w:lang w:eastAsia="x-none"/>
              </w:rPr>
              <w:t>( ESM_DATA_TRANSPORT )</w:t>
            </w:r>
            <w:r w:rsidRPr="00276E9B">
              <w:br/>
              <w:t>1 byte</w:t>
            </w:r>
            <w:r w:rsidRPr="00276E9B">
              <w:tab/>
            </w:r>
            <w:r w:rsidRPr="00276E9B">
              <w:tab/>
              <w:t xml:space="preserve">Procedure transaction identity </w:t>
            </w:r>
            <w:r w:rsidRPr="00276E9B">
              <w:rPr>
                <w:lang w:eastAsia="x-none"/>
              </w:rPr>
              <w:t>( ESM_DATA_TRANSPORT )</w:t>
            </w:r>
            <w:r w:rsidRPr="00276E9B">
              <w:br/>
              <w:t>1 byte</w:t>
            </w:r>
            <w:r w:rsidRPr="00276E9B">
              <w:tab/>
            </w:r>
            <w:r w:rsidRPr="00276E9B">
              <w:tab/>
              <w:t xml:space="preserve">ESM data transport message identity </w:t>
            </w:r>
            <w:r w:rsidRPr="00276E9B">
              <w:rPr>
                <w:lang w:eastAsia="x-none"/>
              </w:rPr>
              <w:t>( ESM_DATA_TRANSPORT )</w:t>
            </w:r>
            <w:r w:rsidRPr="00276E9B">
              <w:br/>
              <w:t>2 bytes</w:t>
            </w:r>
            <w:r w:rsidRPr="00276E9B">
              <w:tab/>
              <w:t xml:space="preserve">length indicator of the user data container </w:t>
            </w:r>
            <w:r w:rsidRPr="00276E9B">
              <w:rPr>
                <w:lang w:eastAsia="x-none"/>
              </w:rPr>
              <w:t>( ESM_DATA_TRANSPORT )</w:t>
            </w:r>
            <w:r w:rsidRPr="00276E9B">
              <w:br/>
            </w:r>
            <w:r w:rsidRPr="00276E9B">
              <w:rPr>
                <w:lang w:eastAsia="x-none"/>
              </w:rPr>
              <w:t xml:space="preserve"> N bytes</w:t>
            </w:r>
            <w:r w:rsidRPr="00276E9B">
              <w:rPr>
                <w:lang w:eastAsia="x-none"/>
              </w:rPr>
              <w:tab/>
              <w:t>User data container contents ( UL RLC SDU )</w:t>
            </w:r>
            <w:r w:rsidRPr="00276E9B">
              <w:rPr>
                <w:lang w:eastAsia="x-none"/>
              </w:rPr>
              <w:br/>
              <w:t>6 bits</w:t>
            </w:r>
            <w:r w:rsidRPr="00276E9B">
              <w:rPr>
                <w:lang w:eastAsia="x-none"/>
              </w:rPr>
              <w:tab/>
            </w:r>
            <w:r w:rsidRPr="00276E9B">
              <w:rPr>
                <w:lang w:eastAsia="x-none"/>
              </w:rPr>
              <w:tab/>
              <w:t>Aligned bits ( PER encode )</w:t>
            </w:r>
            <w:r w:rsidRPr="00276E9B">
              <w:rPr>
                <w:lang w:eastAsia="x-none"/>
              </w:rPr>
              <w:br/>
              <w:t xml:space="preserve"> n = N+14 or N+15 bytes</w:t>
            </w:r>
            <w:r w:rsidRPr="00276E9B">
              <w:rPr>
                <w:lang w:eastAsia="x-none"/>
              </w:rPr>
              <w:tab/>
              <w:t>DL RLC SDU</w:t>
            </w:r>
            <w:r w:rsidRPr="00276E9B">
              <w:br/>
            </w:r>
            <w:r w:rsidRPr="00276E9B">
              <w:sym w:font="Symbol" w:char="F0DE"/>
            </w:r>
            <w:r w:rsidRPr="00276E9B">
              <w:t xml:space="preserve"> to achieve the maximum TBS in UL (1000 bits) the DL RLC SDU needs to be segmented</w:t>
            </w:r>
          </w:p>
          <w:p w14:paraId="5AA51D1E" w14:textId="77777777" w:rsidR="00C1560E" w:rsidRPr="00276E9B" w:rsidRDefault="009B6B3D" w:rsidP="00C1560E">
            <w:pPr>
              <w:pStyle w:val="TAN"/>
            </w:pPr>
            <w:r w:rsidRPr="00276E9B">
              <w:t>NOTE 2:</w:t>
            </w:r>
            <w:r w:rsidRPr="00276E9B">
              <w:tab/>
              <w:t xml:space="preserve"> setting of the poll bit causes the UE to insert an RLC Status PDU in the UL message of step 6</w:t>
            </w:r>
          </w:p>
          <w:p w14:paraId="64B3CB5D" w14:textId="004CA0F4" w:rsidR="009B6B3D" w:rsidRPr="00276E9B" w:rsidRDefault="00C1560E" w:rsidP="00C1560E">
            <w:pPr>
              <w:pStyle w:val="TAN"/>
            </w:pPr>
            <w:r w:rsidRPr="00276E9B">
              <w:t>NOTE 3:</w:t>
            </w:r>
            <w:r w:rsidRPr="00276E9B">
              <w:tab/>
              <w:t>NPDCCH period bundle is specified in TS 36.523-3 [20] clause 7A.14.2.</w:t>
            </w:r>
          </w:p>
        </w:tc>
      </w:tr>
    </w:tbl>
    <w:p w14:paraId="313ACE3D" w14:textId="77777777" w:rsidR="009B6B3D" w:rsidRPr="00276E9B" w:rsidRDefault="009B6B3D" w:rsidP="009B6B3D"/>
    <w:p w14:paraId="3806BBCC" w14:textId="77777777" w:rsidR="009B6B3D" w:rsidRPr="00276E9B" w:rsidRDefault="009B6B3D" w:rsidP="009B6B3D">
      <w:pPr>
        <w:pStyle w:val="H6"/>
      </w:pPr>
      <w:r w:rsidRPr="00276E9B">
        <w:t>22.3.1.6a.3.3</w:t>
      </w:r>
      <w:r w:rsidRPr="00276E9B">
        <w:tab/>
        <w:t>Specific message contents</w:t>
      </w:r>
    </w:p>
    <w:p w14:paraId="755F5F71" w14:textId="77777777" w:rsidR="009B6B3D" w:rsidRPr="00276E9B" w:rsidRDefault="009B6B3D" w:rsidP="009B6B3D">
      <w:r w:rsidRPr="00276E9B">
        <w:t>None.</w:t>
      </w:r>
    </w:p>
    <w:p w14:paraId="66DD6630" w14:textId="77777777" w:rsidR="00A3528D" w:rsidRPr="00276E9B" w:rsidRDefault="00A3528D" w:rsidP="00A3528D">
      <w:pPr>
        <w:pStyle w:val="Heading4"/>
        <w:rPr>
          <w:rFonts w:eastAsia="DengXian"/>
        </w:rPr>
      </w:pPr>
      <w:r w:rsidRPr="00276E9B">
        <w:rPr>
          <w:rFonts w:eastAsia="DengXian"/>
        </w:rPr>
        <w:lastRenderedPageBreak/>
        <w:t>22.3.1.7</w:t>
      </w:r>
      <w:r w:rsidRPr="00276E9B">
        <w:rPr>
          <w:rFonts w:eastAsia="DengXian"/>
        </w:rPr>
        <w:tab/>
        <w:t>NB-IoT / RACH Procedure / Contention free random access (CFRA)</w:t>
      </w:r>
    </w:p>
    <w:p w14:paraId="56A62E41" w14:textId="77777777" w:rsidR="00A3528D" w:rsidRPr="00276E9B" w:rsidRDefault="00A3528D" w:rsidP="00A3528D">
      <w:pPr>
        <w:pStyle w:val="Heading5"/>
        <w:rPr>
          <w:rFonts w:eastAsia="DengXian"/>
        </w:rPr>
      </w:pPr>
      <w:r w:rsidRPr="00276E9B">
        <w:rPr>
          <w:rFonts w:eastAsia="DengXian"/>
        </w:rPr>
        <w:t>22.3.1.7.1</w:t>
      </w:r>
      <w:r w:rsidRPr="00276E9B">
        <w:rPr>
          <w:rFonts w:eastAsia="DengXian"/>
        </w:rPr>
        <w:tab/>
        <w:t>Test Purpose (TP)</w:t>
      </w:r>
    </w:p>
    <w:p w14:paraId="40496641" w14:textId="77777777" w:rsidR="00A3528D" w:rsidRPr="00276E9B" w:rsidRDefault="00A3528D" w:rsidP="00A3528D">
      <w:pPr>
        <w:pStyle w:val="H6"/>
        <w:rPr>
          <w:rFonts w:eastAsia="DengXian"/>
        </w:rPr>
      </w:pPr>
      <w:r w:rsidRPr="00276E9B">
        <w:rPr>
          <w:rFonts w:eastAsia="DengXian"/>
        </w:rPr>
        <w:t>(1)</w:t>
      </w:r>
    </w:p>
    <w:p w14:paraId="5AE4A201" w14:textId="40536ECD" w:rsidR="00A3528D" w:rsidRPr="00276E9B" w:rsidRDefault="00084194" w:rsidP="00A3528D">
      <w:pPr>
        <w:pStyle w:val="PL"/>
        <w:rPr>
          <w:rFonts w:eastAsia="DengXian"/>
          <w:noProof w:val="0"/>
          <w:lang w:val="en-GB"/>
        </w:rPr>
      </w:pPr>
      <w:r w:rsidRPr="00276E9B">
        <w:rPr>
          <w:rFonts w:eastAsia="DengXian"/>
          <w:b/>
          <w:bCs/>
          <w:noProof w:val="0"/>
          <w:lang w:val="en-GB"/>
        </w:rPr>
        <w:t>with</w:t>
      </w:r>
      <w:r w:rsidRPr="00276E9B">
        <w:rPr>
          <w:rFonts w:eastAsia="DengXian"/>
          <w:noProof w:val="0"/>
          <w:lang w:val="en-GB"/>
        </w:rPr>
        <w:t xml:space="preserve"> { </w:t>
      </w:r>
      <w:bookmarkStart w:id="123" w:name="OLE_LINK78"/>
      <w:bookmarkStart w:id="124" w:name="OLE_LINK79"/>
      <w:r w:rsidRPr="00276E9B">
        <w:rPr>
          <w:rFonts w:eastAsia="DengXian"/>
          <w:noProof w:val="0"/>
          <w:lang w:val="en-GB"/>
        </w:rPr>
        <w:t xml:space="preserve">UE in E-UTRA RRC_CONNECTED state </w:t>
      </w:r>
      <w:r w:rsidRPr="00276E9B">
        <w:rPr>
          <w:rFonts w:eastAsia="DengXian"/>
          <w:noProof w:val="0"/>
          <w:lang w:val="en-GB" w:eastAsia="zh-CN"/>
        </w:rPr>
        <w:t>and</w:t>
      </w:r>
      <w:r w:rsidRPr="00276E9B">
        <w:rPr>
          <w:rFonts w:eastAsia="DengXian"/>
          <w:noProof w:val="0"/>
          <w:lang w:val="en-GB"/>
        </w:rPr>
        <w:t xml:space="preserve"> ra-CFRA-Config is configured</w:t>
      </w:r>
      <w:bookmarkEnd w:id="123"/>
      <w:bookmarkEnd w:id="124"/>
      <w:r w:rsidRPr="00276E9B">
        <w:rPr>
          <w:rFonts w:eastAsia="DengXian"/>
          <w:noProof w:val="0"/>
          <w:lang w:val="en-GB"/>
        </w:rPr>
        <w:t xml:space="preserve"> }</w:t>
      </w:r>
    </w:p>
    <w:p w14:paraId="1027EAC4" w14:textId="77777777" w:rsidR="00A3528D" w:rsidRPr="00276E9B" w:rsidRDefault="00A3528D" w:rsidP="00A3528D">
      <w:pPr>
        <w:pStyle w:val="PL"/>
        <w:rPr>
          <w:rFonts w:eastAsia="DengXian"/>
          <w:noProof w:val="0"/>
          <w:lang w:val="en-GB"/>
        </w:rPr>
      </w:pPr>
      <w:r w:rsidRPr="00276E9B">
        <w:rPr>
          <w:rFonts w:eastAsia="DengXian"/>
          <w:b/>
          <w:bCs/>
          <w:noProof w:val="0"/>
          <w:lang w:val="en-GB"/>
        </w:rPr>
        <w:t>ensure that</w:t>
      </w:r>
      <w:r w:rsidRPr="00276E9B">
        <w:rPr>
          <w:rFonts w:eastAsia="DengXian"/>
          <w:noProof w:val="0"/>
          <w:lang w:val="en-GB"/>
        </w:rPr>
        <w:t xml:space="preserve"> {</w:t>
      </w:r>
    </w:p>
    <w:p w14:paraId="666611FB" w14:textId="77777777" w:rsidR="00A3528D" w:rsidRPr="00276E9B" w:rsidRDefault="00A3528D" w:rsidP="00A3528D">
      <w:pPr>
        <w:pStyle w:val="PL"/>
        <w:rPr>
          <w:rFonts w:eastAsia="DengXian"/>
          <w:noProof w:val="0"/>
          <w:lang w:val="en-GB"/>
        </w:rPr>
      </w:pPr>
      <w:r w:rsidRPr="00276E9B">
        <w:rPr>
          <w:rFonts w:eastAsia="DengXian"/>
          <w:noProof w:val="0"/>
          <w:lang w:val="en-GB"/>
        </w:rPr>
        <w:t xml:space="preserve"> </w:t>
      </w:r>
      <w:r w:rsidRPr="00276E9B">
        <w:rPr>
          <w:rFonts w:eastAsia="DengXian"/>
          <w:b/>
          <w:bCs/>
          <w:noProof w:val="0"/>
          <w:lang w:val="en-GB"/>
        </w:rPr>
        <w:t xml:space="preserve"> when</w:t>
      </w:r>
      <w:r w:rsidRPr="00276E9B">
        <w:rPr>
          <w:rFonts w:eastAsia="DengXian"/>
          <w:noProof w:val="0"/>
          <w:lang w:val="en-GB"/>
        </w:rPr>
        <w:t xml:space="preserve"> { SS sends NPDCCH order to the C-RNTI assigned to UE and ra-PreambleIndex signalled is not 000000 }</w:t>
      </w:r>
    </w:p>
    <w:p w14:paraId="74CCAD89" w14:textId="77777777" w:rsidR="00A3528D" w:rsidRPr="00276E9B" w:rsidRDefault="00A3528D" w:rsidP="00A3528D">
      <w:pPr>
        <w:pStyle w:val="PL"/>
        <w:rPr>
          <w:rFonts w:eastAsia="DengXian"/>
          <w:noProof w:val="0"/>
          <w:lang w:val="en-GB"/>
        </w:rPr>
      </w:pPr>
      <w:r w:rsidRPr="00276E9B">
        <w:rPr>
          <w:rFonts w:eastAsia="DengXian"/>
          <w:noProof w:val="0"/>
          <w:lang w:val="en-GB"/>
        </w:rPr>
        <w:t xml:space="preserve">    </w:t>
      </w:r>
      <w:r w:rsidRPr="00276E9B">
        <w:rPr>
          <w:rFonts w:eastAsia="DengXian"/>
          <w:b/>
          <w:bCs/>
          <w:noProof w:val="0"/>
          <w:lang w:val="en-GB"/>
        </w:rPr>
        <w:t>then</w:t>
      </w:r>
      <w:r w:rsidRPr="00276E9B">
        <w:rPr>
          <w:rFonts w:eastAsia="DengXian"/>
          <w:noProof w:val="0"/>
          <w:lang w:val="en-GB"/>
        </w:rPr>
        <w:t xml:space="preserve"> { UE sends a prach preamble calculated by given ra-PreambleIndex in the NPDCCH Order and parameters in currently used PRACH resource }</w:t>
      </w:r>
    </w:p>
    <w:p w14:paraId="6B2A5B6D" w14:textId="77777777" w:rsidR="00A3528D" w:rsidRPr="00276E9B" w:rsidRDefault="00A3528D" w:rsidP="00A3528D">
      <w:pPr>
        <w:pStyle w:val="PL"/>
        <w:rPr>
          <w:rFonts w:eastAsia="DengXian"/>
          <w:noProof w:val="0"/>
          <w:lang w:val="en-GB"/>
        </w:rPr>
      </w:pPr>
      <w:r w:rsidRPr="00276E9B">
        <w:rPr>
          <w:rFonts w:eastAsia="DengXian"/>
          <w:noProof w:val="0"/>
          <w:lang w:val="en-GB"/>
        </w:rPr>
        <w:t xml:space="preserve">      </w:t>
      </w:r>
      <w:r w:rsidRPr="00276E9B">
        <w:rPr>
          <w:rFonts w:eastAsia="DengXian"/>
          <w:noProof w:val="0"/>
          <w:lang w:val="en-GB" w:eastAsia="zh-CN"/>
        </w:rPr>
        <w:t xml:space="preserve">      </w:t>
      </w:r>
      <w:r w:rsidRPr="00276E9B">
        <w:rPr>
          <w:rFonts w:eastAsia="DengXian"/>
          <w:noProof w:val="0"/>
          <w:lang w:val="en-GB"/>
        </w:rPr>
        <w:t>}</w:t>
      </w:r>
    </w:p>
    <w:p w14:paraId="53024BC6" w14:textId="77777777" w:rsidR="00A3528D" w:rsidRPr="00276E9B" w:rsidRDefault="00A3528D" w:rsidP="00A3528D">
      <w:pPr>
        <w:pStyle w:val="PL"/>
        <w:rPr>
          <w:rFonts w:eastAsia="MS Gothic"/>
          <w:noProof w:val="0"/>
          <w:lang w:val="en-GB"/>
        </w:rPr>
      </w:pPr>
    </w:p>
    <w:p w14:paraId="1A21C96B" w14:textId="77777777" w:rsidR="00A3528D" w:rsidRPr="00276E9B" w:rsidRDefault="00A3528D" w:rsidP="00A3528D">
      <w:pPr>
        <w:pStyle w:val="H6"/>
      </w:pPr>
      <w:r w:rsidRPr="00276E9B">
        <w:t>(2)</w:t>
      </w:r>
    </w:p>
    <w:p w14:paraId="1D38C339" w14:textId="77777777" w:rsidR="00A3528D" w:rsidRPr="00276E9B" w:rsidRDefault="00A3528D" w:rsidP="00A3528D">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w:t>
      </w:r>
      <w:r w:rsidRPr="00276E9B">
        <w:rPr>
          <w:rFonts w:eastAsia="DengXian"/>
          <w:noProof w:val="0"/>
          <w:lang w:val="en-GB"/>
        </w:rPr>
        <w:t>UE in E-UTRA RRC_CONNECTED state</w:t>
      </w:r>
      <w:r w:rsidRPr="00276E9B">
        <w:rPr>
          <w:noProof w:val="0"/>
          <w:lang w:val="en-GB"/>
        </w:rPr>
        <w:t xml:space="preserve"> </w:t>
      </w:r>
      <w:r w:rsidRPr="00276E9B">
        <w:rPr>
          <w:rFonts w:eastAsia="DengXian"/>
          <w:noProof w:val="0"/>
          <w:lang w:val="en-GB" w:eastAsia="zh-CN"/>
        </w:rPr>
        <w:t>and</w:t>
      </w:r>
      <w:r w:rsidRPr="00276E9B">
        <w:rPr>
          <w:rFonts w:eastAsia="DengXian"/>
          <w:noProof w:val="0"/>
          <w:lang w:val="en-GB"/>
        </w:rPr>
        <w:t xml:space="preserve"> ra-CFRA-Config is configured, has transmitted PRACH Preamble after reception of PDCCH order</w:t>
      </w:r>
      <w:r w:rsidRPr="00276E9B">
        <w:rPr>
          <w:rFonts w:eastAsia="MS Gothic"/>
          <w:noProof w:val="0"/>
          <w:lang w:val="en-GB"/>
        </w:rPr>
        <w:t xml:space="preserve"> with </w:t>
      </w:r>
      <w:r w:rsidRPr="00276E9B">
        <w:rPr>
          <w:rFonts w:eastAsia="DengXian"/>
          <w:noProof w:val="0"/>
          <w:lang w:val="en-GB"/>
        </w:rPr>
        <w:t xml:space="preserve">ra-PreambleIndex not set to 000000 </w:t>
      </w:r>
      <w:r w:rsidRPr="00276E9B">
        <w:rPr>
          <w:rFonts w:eastAsia="MS Gothic"/>
          <w:noProof w:val="0"/>
          <w:lang w:val="en-GB"/>
        </w:rPr>
        <w:t>}</w:t>
      </w:r>
    </w:p>
    <w:p w14:paraId="25A621C6" w14:textId="77777777" w:rsidR="00A3528D" w:rsidRPr="00276E9B" w:rsidRDefault="00A3528D" w:rsidP="00A3528D">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716A6804" w14:textId="77777777" w:rsidR="00A3528D" w:rsidRPr="00276E9B" w:rsidRDefault="00A3528D" w:rsidP="00A3528D">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when</w:t>
      </w:r>
      <w:r w:rsidRPr="00276E9B">
        <w:rPr>
          <w:rFonts w:eastAsia="MS Gothic"/>
          <w:noProof w:val="0"/>
          <w:lang w:val="en-GB"/>
        </w:rPr>
        <w:t xml:space="preserve"> { </w:t>
      </w:r>
      <w:r w:rsidRPr="00276E9B">
        <w:rPr>
          <w:iCs/>
          <w:noProof w:val="0"/>
          <w:lang w:val="en-GB"/>
        </w:rPr>
        <w:t xml:space="preserve">UE receives a Random Access response </w:t>
      </w:r>
      <w:bookmarkStart w:id="125" w:name="OLE_LINK149"/>
      <w:r w:rsidRPr="00276E9B">
        <w:rPr>
          <w:iCs/>
          <w:noProof w:val="0"/>
          <w:lang w:val="en-GB"/>
        </w:rPr>
        <w:t xml:space="preserve">containing </w:t>
      </w:r>
      <w:bookmarkEnd w:id="125"/>
      <w:r w:rsidRPr="00276E9B">
        <w:rPr>
          <w:iCs/>
          <w:noProof w:val="0"/>
          <w:lang w:val="en-GB"/>
        </w:rPr>
        <w:t>a RAPID corresponding to the UE</w:t>
      </w:r>
      <w:r w:rsidRPr="00276E9B">
        <w:rPr>
          <w:rFonts w:eastAsia="MS Gothic"/>
          <w:noProof w:val="0"/>
          <w:lang w:val="en-GB"/>
        </w:rPr>
        <w:t xml:space="preserve"> </w:t>
      </w:r>
      <w:r w:rsidRPr="00276E9B">
        <w:rPr>
          <w:iCs/>
          <w:noProof w:val="0"/>
          <w:lang w:val="en-GB"/>
        </w:rPr>
        <w:t>in RA Response window</w:t>
      </w:r>
      <w:r w:rsidRPr="00276E9B">
        <w:rPr>
          <w:rFonts w:eastAsia="MS Gothic"/>
          <w:noProof w:val="0"/>
          <w:lang w:val="en-GB"/>
        </w:rPr>
        <w:t xml:space="preserve"> }</w:t>
      </w:r>
    </w:p>
    <w:p w14:paraId="1A255F69" w14:textId="77777777" w:rsidR="00A3528D" w:rsidRPr="00276E9B" w:rsidRDefault="00A3528D" w:rsidP="00A3528D">
      <w:pPr>
        <w:pStyle w:val="PL"/>
        <w:rPr>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w:t>
      </w:r>
      <w:r w:rsidRPr="00276E9B">
        <w:rPr>
          <w:iCs/>
          <w:noProof w:val="0"/>
          <w:lang w:val="en-GB"/>
        </w:rPr>
        <w:t>considers the Random Access procedure successfully completed</w:t>
      </w:r>
      <w:r w:rsidRPr="00276E9B">
        <w:rPr>
          <w:noProof w:val="0"/>
          <w:lang w:val="en-GB"/>
        </w:rPr>
        <w:t xml:space="preserve"> }</w:t>
      </w:r>
    </w:p>
    <w:p w14:paraId="26C9FFA9" w14:textId="77777777" w:rsidR="00A3528D" w:rsidRPr="00276E9B" w:rsidRDefault="00A3528D" w:rsidP="00A3528D">
      <w:pPr>
        <w:pStyle w:val="PL"/>
        <w:rPr>
          <w:rFonts w:eastAsia="MS Gothic"/>
          <w:noProof w:val="0"/>
          <w:lang w:val="en-GB"/>
        </w:rPr>
      </w:pPr>
      <w:r w:rsidRPr="00276E9B">
        <w:rPr>
          <w:rFonts w:eastAsia="MS Gothic"/>
          <w:noProof w:val="0"/>
          <w:lang w:val="en-GB"/>
        </w:rPr>
        <w:t xml:space="preserve">            }</w:t>
      </w:r>
    </w:p>
    <w:p w14:paraId="2E61B8EF" w14:textId="77777777" w:rsidR="00A3528D" w:rsidRPr="00276E9B" w:rsidRDefault="00A3528D" w:rsidP="00A3528D">
      <w:pPr>
        <w:pStyle w:val="PL"/>
        <w:rPr>
          <w:rFonts w:eastAsia="DengXian"/>
          <w:noProof w:val="0"/>
          <w:lang w:val="en-GB"/>
        </w:rPr>
      </w:pPr>
    </w:p>
    <w:p w14:paraId="760067B0" w14:textId="77777777" w:rsidR="00A3528D" w:rsidRPr="00276E9B" w:rsidRDefault="00A3528D" w:rsidP="00A3528D">
      <w:pPr>
        <w:pStyle w:val="Heading5"/>
        <w:rPr>
          <w:rFonts w:eastAsia="DengXian"/>
        </w:rPr>
      </w:pPr>
      <w:r w:rsidRPr="00276E9B">
        <w:rPr>
          <w:rFonts w:eastAsia="DengXian"/>
        </w:rPr>
        <w:t>22.3.1.7.2</w:t>
      </w:r>
      <w:r w:rsidRPr="00276E9B">
        <w:rPr>
          <w:rFonts w:eastAsia="DengXian"/>
        </w:rPr>
        <w:tab/>
        <w:t>Conformance requirements</w:t>
      </w:r>
    </w:p>
    <w:p w14:paraId="0896B3FE" w14:textId="77777777" w:rsidR="00A3528D" w:rsidRPr="00276E9B" w:rsidRDefault="00A3528D" w:rsidP="00A3528D">
      <w:pPr>
        <w:rPr>
          <w:rFonts w:eastAsia="DengXian"/>
        </w:rPr>
      </w:pPr>
      <w:r w:rsidRPr="00276E9B">
        <w:rPr>
          <w:rFonts w:eastAsia="DengXian"/>
        </w:rPr>
        <w:t>References: The conformance requirements covered in the current TC are specified in: TS 36.321, clause 5.1.1, 5.1.2, 5.1.4; TS 36.312, clause 6.4.3.2.</w:t>
      </w:r>
    </w:p>
    <w:p w14:paraId="1883BDDD" w14:textId="77777777" w:rsidR="00A3528D" w:rsidRPr="00276E9B" w:rsidRDefault="00A3528D" w:rsidP="00A3528D">
      <w:pPr>
        <w:rPr>
          <w:rFonts w:eastAsia="DengXian"/>
        </w:rPr>
      </w:pPr>
      <w:r w:rsidRPr="00276E9B">
        <w:rPr>
          <w:rFonts w:eastAsia="DengXian"/>
        </w:rPr>
        <w:t>[TS 36.321, clause 5.1.1]</w:t>
      </w:r>
    </w:p>
    <w:p w14:paraId="11178FAB" w14:textId="77777777" w:rsidR="00A3528D" w:rsidRPr="00276E9B" w:rsidRDefault="00A3528D" w:rsidP="00A3528D">
      <w:pPr>
        <w:rPr>
          <w:rFonts w:eastAsia="?? ??"/>
          <w:lang w:eastAsia="en-GB"/>
        </w:rPr>
      </w:pPr>
      <w:bookmarkStart w:id="126" w:name="OLE_LINK128"/>
      <w:r w:rsidRPr="00276E9B">
        <w:rPr>
          <w:rFonts w:eastAsia="?? ??"/>
          <w:lang w:eastAsia="ja-JP"/>
        </w:rPr>
        <w:t xml:space="preserve">The Random Access procedure described in this subclause is initiated by a PDCCH order, by the MAC sublayer itself or by the RRC sublayer. </w:t>
      </w:r>
      <w:r w:rsidRPr="00276E9B">
        <w:rPr>
          <w:rFonts w:eastAsia="DengXian"/>
          <w:lang w:eastAsia="ja-JP"/>
        </w:rPr>
        <w:t>Random Access procedure on an SCell shall only be initiated by a PDCCH order. If a MAC entity receives a PDCCH transmission consistent with a PDCCH order [5] masked with its C-RNTI, and for a specific Serving Cell, the MAC entity shall initiate a Random Access procedure on this Serving Cell. For Random Access on</w:t>
      </w:r>
      <w:r w:rsidRPr="00276E9B">
        <w:rPr>
          <w:rFonts w:eastAsia="?? ??"/>
          <w:lang w:eastAsia="ja-JP"/>
        </w:rPr>
        <w:t xml:space="preserve"> the SpCell a PDCCH order or RRC optionally indicate the </w:t>
      </w:r>
      <w:r w:rsidRPr="00276E9B">
        <w:rPr>
          <w:rFonts w:eastAsia="DengXian"/>
          <w:i/>
          <w:iCs/>
          <w:lang w:eastAsia="ja-JP"/>
        </w:rPr>
        <w:t>ra-PreambleIndex</w:t>
      </w:r>
      <w:r w:rsidRPr="00276E9B">
        <w:rPr>
          <w:rFonts w:eastAsia="DengXian"/>
          <w:lang w:eastAsia="ja-JP"/>
        </w:rPr>
        <w:t xml:space="preserve"> and the </w:t>
      </w:r>
      <w:r w:rsidRPr="00276E9B">
        <w:rPr>
          <w:rFonts w:eastAsia="DengXian"/>
          <w:i/>
          <w:iCs/>
          <w:lang w:eastAsia="ja-JP"/>
        </w:rPr>
        <w:t>ra-PRACH-MaskIndex</w:t>
      </w:r>
      <w:r w:rsidRPr="00276E9B">
        <w:rPr>
          <w:rFonts w:eastAsia="DengXian"/>
          <w:iCs/>
          <w:lang w:eastAsia="en-GB"/>
        </w:rPr>
        <w:t>, except for NB-IoT where the subcarrier index is indicated</w:t>
      </w:r>
      <w:r w:rsidRPr="00276E9B">
        <w:rPr>
          <w:rFonts w:eastAsia="DengXian"/>
          <w:iCs/>
          <w:lang w:eastAsia="ja-JP"/>
        </w:rPr>
        <w:t>;</w:t>
      </w:r>
      <w:r w:rsidRPr="00276E9B">
        <w:rPr>
          <w:rFonts w:eastAsia="DengXian"/>
          <w:i/>
          <w:iCs/>
          <w:lang w:eastAsia="ja-JP"/>
        </w:rPr>
        <w:t xml:space="preserve"> </w:t>
      </w:r>
      <w:r w:rsidRPr="00276E9B">
        <w:rPr>
          <w:rFonts w:eastAsia="DengXian"/>
          <w:iCs/>
          <w:lang w:eastAsia="ja-JP"/>
        </w:rPr>
        <w:t xml:space="preserve">and for Random Access on an SCell, the PDCCH order indicates the </w:t>
      </w:r>
      <w:r w:rsidRPr="00276E9B">
        <w:rPr>
          <w:rFonts w:eastAsia="DengXian"/>
          <w:i/>
          <w:iCs/>
          <w:lang w:eastAsia="ja-JP"/>
        </w:rPr>
        <w:t>ra-PreambleIndex</w:t>
      </w:r>
      <w:r w:rsidRPr="00276E9B">
        <w:rPr>
          <w:rFonts w:eastAsia="DengXian"/>
          <w:lang w:eastAsia="ja-JP"/>
        </w:rPr>
        <w:t xml:space="preserve"> with a value different from 000000 and the </w:t>
      </w:r>
      <w:r w:rsidRPr="00276E9B">
        <w:rPr>
          <w:rFonts w:eastAsia="DengXian"/>
          <w:i/>
          <w:iCs/>
          <w:lang w:eastAsia="ja-JP"/>
        </w:rPr>
        <w:t>ra-PRACH-MaskIndex</w:t>
      </w:r>
      <w:r w:rsidRPr="00276E9B">
        <w:rPr>
          <w:rFonts w:eastAsia="DengXian"/>
          <w:lang w:eastAsia="ja-JP"/>
        </w:rPr>
        <w:t xml:space="preserve">. For the pTAG preamble transmission on PRACH and reception of a PDCCH order are only supported for SpCell. </w:t>
      </w:r>
      <w:r w:rsidRPr="00276E9B">
        <w:rPr>
          <w:rFonts w:eastAsia="?? ??"/>
          <w:lang w:eastAsia="en-GB"/>
        </w:rPr>
        <w:t>If the UE is an NB-IoT UE, the Random Access procedure is performed on the anchor carrier or one of the non-anchor carriers for which PRACH resource has been configured in system information.</w:t>
      </w:r>
    </w:p>
    <w:p w14:paraId="4FEF586E" w14:textId="77777777" w:rsidR="00A3528D" w:rsidRPr="00276E9B" w:rsidRDefault="00A3528D" w:rsidP="00A3528D">
      <w:pPr>
        <w:rPr>
          <w:rFonts w:eastAsia="DengXian"/>
        </w:rPr>
      </w:pPr>
      <w:r w:rsidRPr="00276E9B">
        <w:rPr>
          <w:rFonts w:eastAsia="DengXian"/>
        </w:rPr>
        <w:t>…</w:t>
      </w:r>
    </w:p>
    <w:p w14:paraId="2C204E7A" w14:textId="77777777" w:rsidR="00A3528D" w:rsidRPr="00276E9B" w:rsidRDefault="00A3528D" w:rsidP="00A3528D">
      <w:r w:rsidRPr="00276E9B">
        <w:rPr>
          <w:rFonts w:eastAsia="?? ??"/>
        </w:rPr>
        <w:t xml:space="preserve">The following information </w:t>
      </w:r>
      <w:r w:rsidRPr="00276E9B">
        <w:rPr>
          <w:lang w:eastAsia="zh-CN"/>
        </w:rPr>
        <w:t xml:space="preserve">for related Serving Cell </w:t>
      </w:r>
      <w:r w:rsidRPr="00276E9B">
        <w:rPr>
          <w:rFonts w:eastAsia="?? ??"/>
        </w:rPr>
        <w:t xml:space="preserve">is assumed to be available before the procedure can be initiated for </w:t>
      </w:r>
      <w:r w:rsidRPr="00276E9B">
        <w:rPr>
          <w:rFonts w:eastAsia="?? ??"/>
          <w:lang w:eastAsia="en-GB"/>
        </w:rPr>
        <w:t>NB-IoT</w:t>
      </w:r>
      <w:r w:rsidRPr="00276E9B">
        <w:rPr>
          <w:rFonts w:eastAsia="?? ??"/>
        </w:rPr>
        <w:t xml:space="preserve"> </w:t>
      </w:r>
      <w:r w:rsidRPr="00276E9B">
        <w:rPr>
          <w:rFonts w:eastAsia="?? ??"/>
          <w:lang w:eastAsia="en-GB"/>
        </w:rPr>
        <w:t xml:space="preserve">UEs, </w:t>
      </w:r>
      <w:r w:rsidRPr="00276E9B">
        <w:rPr>
          <w:rFonts w:eastAsia="?? ??"/>
        </w:rPr>
        <w:t>BL</w:t>
      </w:r>
      <w:r w:rsidRPr="00276E9B">
        <w:t xml:space="preserve"> UEs or UEs in enhanced coverage</w:t>
      </w:r>
      <w:r w:rsidRPr="00276E9B">
        <w:rPr>
          <w:rFonts w:eastAsia="?? ??"/>
        </w:rPr>
        <w:t xml:space="preserve"> [8]</w:t>
      </w:r>
      <w:r w:rsidRPr="00276E9B">
        <w:t>:</w:t>
      </w:r>
    </w:p>
    <w:p w14:paraId="6E6F61FA" w14:textId="77777777" w:rsidR="00A3528D" w:rsidRPr="00276E9B" w:rsidRDefault="00A3528D" w:rsidP="00A3528D">
      <w:pPr>
        <w:rPr>
          <w:rFonts w:eastAsia="DengXian"/>
        </w:rPr>
      </w:pPr>
      <w:r w:rsidRPr="00276E9B">
        <w:rPr>
          <w:rFonts w:eastAsia="DengXian"/>
        </w:rPr>
        <w:t>…</w:t>
      </w:r>
    </w:p>
    <w:p w14:paraId="420EB4D9" w14:textId="77777777" w:rsidR="00A3528D" w:rsidRPr="00276E9B" w:rsidRDefault="00A3528D" w:rsidP="00A3528D">
      <w:pPr>
        <w:pStyle w:val="B1"/>
        <w:rPr>
          <w:rFonts w:eastAsia="?? ??"/>
        </w:rPr>
      </w:pPr>
      <w:r w:rsidRPr="00276E9B">
        <w:rPr>
          <w:rFonts w:eastAsia="DengXian"/>
        </w:rPr>
        <w:t>-</w:t>
      </w:r>
      <w:r w:rsidRPr="00276E9B">
        <w:rPr>
          <w:rFonts w:eastAsia="DengXian"/>
        </w:rPr>
        <w:tab/>
        <w:t xml:space="preserve">for NB-IoT, the use of contention free random access </w:t>
      </w:r>
      <w:r w:rsidRPr="00276E9B">
        <w:rPr>
          <w:rFonts w:eastAsia="DengXian"/>
          <w:i/>
        </w:rPr>
        <w:t>ra-CFRA-Config</w:t>
      </w:r>
      <w:r w:rsidRPr="00276E9B">
        <w:rPr>
          <w:rFonts w:eastAsia="DengXian"/>
        </w:rPr>
        <w:t>.</w:t>
      </w:r>
    </w:p>
    <w:p w14:paraId="493CBA94" w14:textId="77777777" w:rsidR="00A3528D" w:rsidRPr="00276E9B" w:rsidRDefault="00A3528D" w:rsidP="00A3528D">
      <w:pPr>
        <w:rPr>
          <w:rFonts w:eastAsia="DengXian"/>
        </w:rPr>
      </w:pPr>
      <w:r w:rsidRPr="00276E9B">
        <w:rPr>
          <w:rFonts w:eastAsia="DengXian"/>
        </w:rPr>
        <w:t>[TS 36.321, clause 5.1.2]</w:t>
      </w:r>
    </w:p>
    <w:p w14:paraId="39CEA020" w14:textId="77777777" w:rsidR="00A3528D" w:rsidRPr="00276E9B" w:rsidRDefault="00A3528D" w:rsidP="00A3528D">
      <w:pPr>
        <w:rPr>
          <w:rFonts w:eastAsia="DengXian"/>
          <w:lang w:eastAsia="ja-JP"/>
        </w:rPr>
      </w:pPr>
      <w:r w:rsidRPr="00276E9B">
        <w:rPr>
          <w:rFonts w:eastAsia="DengXian"/>
          <w:lang w:eastAsia="ja-JP"/>
        </w:rPr>
        <w:t xml:space="preserve">The Random Access Resource </w:t>
      </w:r>
      <w:r w:rsidRPr="00276E9B">
        <w:rPr>
          <w:rFonts w:eastAsia="DengXian"/>
          <w:lang w:eastAsia="zh-CN"/>
        </w:rPr>
        <w:t xml:space="preserve">selection </w:t>
      </w:r>
      <w:r w:rsidRPr="00276E9B">
        <w:rPr>
          <w:rFonts w:eastAsia="DengXian"/>
          <w:lang w:eastAsia="ja-JP"/>
        </w:rPr>
        <w:t>procedure shall be performed as follows:</w:t>
      </w:r>
    </w:p>
    <w:p w14:paraId="46E1B5BB" w14:textId="77777777" w:rsidR="00A3528D" w:rsidRPr="00276E9B" w:rsidRDefault="00A3528D" w:rsidP="00A3528D">
      <w:pPr>
        <w:pStyle w:val="B1"/>
        <w:rPr>
          <w:rFonts w:eastAsia="DengXian"/>
        </w:rPr>
      </w:pPr>
      <w:r w:rsidRPr="00276E9B">
        <w:rPr>
          <w:rFonts w:eastAsia="DengXian"/>
        </w:rPr>
        <w:t>-</w:t>
      </w:r>
      <w:r w:rsidRPr="00276E9B">
        <w:rPr>
          <w:rFonts w:eastAsia="DengXian"/>
        </w:rPr>
        <w:tab/>
        <w:t>For BL UEs or UEs in enhanced coverage, select the PRACH resource set corresponding to the selected enhanced coverage level.</w:t>
      </w:r>
    </w:p>
    <w:p w14:paraId="5C05930F" w14:textId="77777777" w:rsidR="00A3528D" w:rsidRPr="00276E9B" w:rsidRDefault="00A3528D" w:rsidP="00A3528D">
      <w:pPr>
        <w:pStyle w:val="B1"/>
        <w:rPr>
          <w:rFonts w:eastAsia="DengXian"/>
        </w:rPr>
      </w:pPr>
      <w:r w:rsidRPr="00276E9B">
        <w:rPr>
          <w:rFonts w:eastAsia="DengXian"/>
        </w:rPr>
        <w:t>-</w:t>
      </w:r>
      <w:r w:rsidRPr="00276E9B">
        <w:rPr>
          <w:rFonts w:eastAsia="DengXian"/>
        </w:rPr>
        <w:tab/>
        <w:t>If</w:t>
      </w:r>
      <w:r w:rsidRPr="00276E9B">
        <w:rPr>
          <w:rFonts w:eastAsia="DengXian"/>
          <w:lang w:eastAsia="en-GB"/>
        </w:rPr>
        <w:t>, except for NB-IoT,</w:t>
      </w:r>
      <w:r w:rsidRPr="00276E9B">
        <w:rPr>
          <w:rFonts w:eastAsia="DengXian"/>
        </w:rPr>
        <w:t xml:space="preserve"> </w:t>
      </w:r>
      <w:r w:rsidRPr="00276E9B">
        <w:rPr>
          <w:rFonts w:eastAsia="DengXian"/>
          <w:i/>
        </w:rPr>
        <w:t>ra-PreambleIndex</w:t>
      </w:r>
      <w:r w:rsidRPr="00276E9B">
        <w:rPr>
          <w:rFonts w:eastAsia="DengXian"/>
        </w:rPr>
        <w:t xml:space="preserve"> (Random Access Preamble) and </w:t>
      </w:r>
      <w:r w:rsidRPr="00276E9B">
        <w:rPr>
          <w:rFonts w:eastAsia="DengXian"/>
          <w:i/>
        </w:rPr>
        <w:t>ra-PRACH-MaskIndex</w:t>
      </w:r>
      <w:r w:rsidRPr="00276E9B">
        <w:rPr>
          <w:rFonts w:eastAsia="DengXian"/>
        </w:rPr>
        <w:t xml:space="preserve"> (PRACH Mask Index) have been explicitly signalled and </w:t>
      </w:r>
      <w:r w:rsidRPr="00276E9B">
        <w:rPr>
          <w:rFonts w:eastAsia="DengXian"/>
          <w:i/>
        </w:rPr>
        <w:t>ra-PreambleIndex</w:t>
      </w:r>
      <w:r w:rsidRPr="00276E9B">
        <w:rPr>
          <w:rFonts w:eastAsia="DengXian"/>
        </w:rPr>
        <w:t xml:space="preserve"> is not 000000:</w:t>
      </w:r>
    </w:p>
    <w:p w14:paraId="5CE79544" w14:textId="77777777" w:rsidR="00A3528D" w:rsidRPr="00276E9B" w:rsidRDefault="00A3528D" w:rsidP="00A3528D">
      <w:pPr>
        <w:pStyle w:val="B2"/>
        <w:rPr>
          <w:rFonts w:eastAsia="DengXian"/>
          <w:lang w:eastAsia="en-GB"/>
        </w:rPr>
      </w:pPr>
      <w:r w:rsidRPr="00276E9B">
        <w:rPr>
          <w:rFonts w:eastAsia="DengXian"/>
        </w:rPr>
        <w:t>-</w:t>
      </w:r>
      <w:r w:rsidRPr="00276E9B">
        <w:rPr>
          <w:rFonts w:eastAsia="DengXian"/>
        </w:rPr>
        <w:tab/>
        <w:t>the Random Access Preamble and the PRACH Mask Index are those explicitly signalled</w:t>
      </w:r>
      <w:r w:rsidRPr="00276E9B">
        <w:rPr>
          <w:rFonts w:eastAsia="DengXian"/>
          <w:lang w:eastAsia="en-GB"/>
        </w:rPr>
        <w:t>;</w:t>
      </w:r>
    </w:p>
    <w:p w14:paraId="3B564458" w14:textId="77777777" w:rsidR="00A3528D" w:rsidRPr="00276E9B" w:rsidRDefault="00A3528D" w:rsidP="00A3528D">
      <w:pPr>
        <w:pStyle w:val="B1"/>
        <w:rPr>
          <w:rFonts w:eastAsia="DengXian"/>
        </w:rPr>
      </w:pPr>
      <w:r w:rsidRPr="00276E9B">
        <w:rPr>
          <w:rFonts w:eastAsia="DengXian"/>
        </w:rPr>
        <w:t>-</w:t>
      </w:r>
      <w:r w:rsidRPr="00276E9B">
        <w:rPr>
          <w:rFonts w:eastAsia="DengXian"/>
        </w:rPr>
        <w:tab/>
        <w:t xml:space="preserve">else, for NB-IoT, if </w:t>
      </w:r>
      <w:r w:rsidRPr="00276E9B">
        <w:rPr>
          <w:rFonts w:eastAsia="DengXian"/>
          <w:i/>
        </w:rPr>
        <w:t>ra-PreambleIndex</w:t>
      </w:r>
      <w:r w:rsidRPr="00276E9B">
        <w:rPr>
          <w:rFonts w:eastAsia="DengXian"/>
        </w:rPr>
        <w:t xml:space="preserve"> (Random Access Preamble) </w:t>
      </w:r>
      <w:r w:rsidRPr="00276E9B">
        <w:rPr>
          <w:rFonts w:eastAsia="DengXian"/>
          <w:lang w:eastAsia="zh-CN"/>
        </w:rPr>
        <w:t xml:space="preserve">and PRACH resource </w:t>
      </w:r>
      <w:r w:rsidRPr="00276E9B">
        <w:rPr>
          <w:rFonts w:eastAsia="DengXian"/>
          <w:lang w:eastAsia="ja-JP"/>
        </w:rPr>
        <w:t>ha</w:t>
      </w:r>
      <w:r w:rsidRPr="00276E9B">
        <w:rPr>
          <w:rFonts w:eastAsia="DengXian"/>
          <w:lang w:eastAsia="zh-CN"/>
        </w:rPr>
        <w:t xml:space="preserve">ve </w:t>
      </w:r>
      <w:r w:rsidRPr="00276E9B">
        <w:rPr>
          <w:rFonts w:eastAsia="DengXian"/>
        </w:rPr>
        <w:t>been explicitly signalled:</w:t>
      </w:r>
    </w:p>
    <w:p w14:paraId="7788BA5C" w14:textId="77777777" w:rsidR="00A3528D" w:rsidRPr="00276E9B" w:rsidRDefault="00A3528D" w:rsidP="00A3528D">
      <w:pPr>
        <w:pStyle w:val="B2"/>
        <w:rPr>
          <w:lang w:eastAsia="zh-CN"/>
        </w:rPr>
      </w:pPr>
      <w:r w:rsidRPr="00276E9B">
        <w:t>-</w:t>
      </w:r>
      <w:r w:rsidRPr="00276E9B">
        <w:tab/>
        <w:t>the PRACH resource is that explicitly signalled;</w:t>
      </w:r>
    </w:p>
    <w:p w14:paraId="536245D2" w14:textId="77777777" w:rsidR="00A3528D" w:rsidRPr="00276E9B" w:rsidRDefault="00A3528D" w:rsidP="00A3528D">
      <w:pPr>
        <w:pStyle w:val="B2"/>
      </w:pPr>
      <w:r w:rsidRPr="00276E9B">
        <w:rPr>
          <w:lang w:eastAsia="sv-SE"/>
        </w:rPr>
        <w:lastRenderedPageBreak/>
        <w:t>-</w:t>
      </w:r>
      <w:r w:rsidRPr="00276E9B">
        <w:rPr>
          <w:lang w:eastAsia="sv-SE"/>
        </w:rPr>
        <w:tab/>
      </w:r>
      <w:r w:rsidRPr="00276E9B">
        <w:t xml:space="preserve">if the </w:t>
      </w:r>
      <w:r w:rsidRPr="00276E9B">
        <w:rPr>
          <w:i/>
          <w:lang w:eastAsia="en-GB"/>
        </w:rPr>
        <w:t>ra-PreambleIndex</w:t>
      </w:r>
      <w:r w:rsidRPr="00276E9B">
        <w:t xml:space="preserve"> signalled is not 000000:</w:t>
      </w:r>
    </w:p>
    <w:p w14:paraId="7C1D606D" w14:textId="77777777" w:rsidR="00A3528D" w:rsidRPr="00276E9B" w:rsidRDefault="00A3528D" w:rsidP="00A3528D">
      <w:pPr>
        <w:pStyle w:val="B3"/>
      </w:pPr>
      <w:r w:rsidRPr="00276E9B">
        <w:t>-</w:t>
      </w:r>
      <w:r w:rsidRPr="00276E9B">
        <w:tab/>
        <w:t xml:space="preserve">if </w:t>
      </w:r>
      <w:r w:rsidRPr="00276E9B">
        <w:rPr>
          <w:i/>
        </w:rPr>
        <w:t>ra-CFRA-Config</w:t>
      </w:r>
      <w:r w:rsidRPr="00276E9B">
        <w:t xml:space="preserve"> is configured:</w:t>
      </w:r>
    </w:p>
    <w:p w14:paraId="0E093F52" w14:textId="77777777" w:rsidR="00A3528D" w:rsidRPr="00276E9B" w:rsidRDefault="00A3528D" w:rsidP="00A3528D">
      <w:pPr>
        <w:pStyle w:val="B4"/>
        <w:rPr>
          <w:rFonts w:eastAsia="DengXian"/>
          <w:lang w:eastAsia="en-GB"/>
        </w:rPr>
      </w:pPr>
      <w:r w:rsidRPr="00276E9B">
        <w:rPr>
          <w:rFonts w:eastAsia="DengXian"/>
          <w:lang w:eastAsia="en-GB"/>
        </w:rPr>
        <w:t>-</w:t>
      </w:r>
      <w:r w:rsidRPr="00276E9B">
        <w:rPr>
          <w:rFonts w:eastAsia="DengXian"/>
          <w:lang w:eastAsia="en-GB"/>
        </w:rPr>
        <w:tab/>
        <w:t xml:space="preserve">the Random Access Preamble is </w:t>
      </w:r>
      <w:r w:rsidRPr="00276E9B">
        <w:rPr>
          <w:rFonts w:eastAsia="DengXian"/>
        </w:rPr>
        <w:t>set to nprach-SubcarrierOffset + nprach-NumCBRA-StartSubcarriers + (</w:t>
      </w:r>
      <w:r w:rsidRPr="00276E9B">
        <w:rPr>
          <w:rFonts w:eastAsia="DengXian"/>
          <w:lang w:eastAsia="ja-JP"/>
        </w:rPr>
        <w:t>ra-PreambleIndex</w:t>
      </w:r>
      <w:r w:rsidRPr="00276E9B">
        <w:rPr>
          <w:rFonts w:eastAsia="DengXian"/>
        </w:rPr>
        <w:t xml:space="preserve"> modulo (nprach-NumSubcarriers - nprach-NumCBRA-StartSubcarriers)), where nprach-SubcarrierOffset</w:t>
      </w:r>
      <w:r w:rsidRPr="00276E9B">
        <w:rPr>
          <w:rFonts w:eastAsia="DengXian"/>
          <w:lang w:eastAsia="ja-JP"/>
        </w:rPr>
        <w:t xml:space="preserve">, nprach-NumCBRA-StartSubcarriers and </w:t>
      </w:r>
      <w:r w:rsidRPr="00276E9B">
        <w:rPr>
          <w:rFonts w:eastAsia="DengXian"/>
        </w:rPr>
        <w:t>nprach-NumSubcarriers</w:t>
      </w:r>
      <w:r w:rsidRPr="00276E9B">
        <w:rPr>
          <w:rFonts w:eastAsia="DengXian"/>
          <w:lang w:eastAsia="ja-JP"/>
        </w:rPr>
        <w:t xml:space="preserve"> are </w:t>
      </w:r>
      <w:bookmarkStart w:id="127" w:name="_Hlk514665823"/>
      <w:r w:rsidRPr="00276E9B">
        <w:rPr>
          <w:rFonts w:eastAsia="DengXian"/>
          <w:lang w:eastAsia="ja-JP"/>
        </w:rPr>
        <w:t>parameters in</w:t>
      </w:r>
      <w:bookmarkEnd w:id="127"/>
      <w:r w:rsidRPr="00276E9B">
        <w:rPr>
          <w:rFonts w:eastAsia="DengXian"/>
          <w:lang w:eastAsia="ja-JP"/>
        </w:rPr>
        <w:t xml:space="preserve"> the </w:t>
      </w:r>
      <w:bookmarkStart w:id="128" w:name="_Hlk512612461"/>
      <w:r w:rsidRPr="00276E9B">
        <w:rPr>
          <w:rFonts w:eastAsia="DengXian"/>
          <w:lang w:eastAsia="ja-JP"/>
        </w:rPr>
        <w:t>currently used PRACH resource</w:t>
      </w:r>
      <w:bookmarkEnd w:id="128"/>
      <w:r w:rsidRPr="00276E9B">
        <w:rPr>
          <w:rFonts w:eastAsia="DengXian"/>
          <w:lang w:eastAsia="en-GB"/>
        </w:rPr>
        <w:t>.</w:t>
      </w:r>
    </w:p>
    <w:p w14:paraId="13CEDADF" w14:textId="77777777" w:rsidR="00A3528D" w:rsidRPr="00276E9B" w:rsidRDefault="00A3528D" w:rsidP="00A3528D">
      <w:pPr>
        <w:pStyle w:val="B3"/>
        <w:rPr>
          <w:rFonts w:eastAsia="DengXian"/>
        </w:rPr>
      </w:pPr>
      <w:r w:rsidRPr="00276E9B">
        <w:rPr>
          <w:rFonts w:eastAsia="DengXian"/>
        </w:rPr>
        <w:t>-</w:t>
      </w:r>
      <w:r w:rsidRPr="00276E9B">
        <w:rPr>
          <w:rFonts w:eastAsia="DengXian"/>
        </w:rPr>
        <w:tab/>
        <w:t>else:</w:t>
      </w:r>
    </w:p>
    <w:p w14:paraId="01AF6BB1" w14:textId="77777777" w:rsidR="00A3528D" w:rsidRPr="00276E9B" w:rsidRDefault="00A3528D" w:rsidP="00A3528D">
      <w:pPr>
        <w:pStyle w:val="B4"/>
        <w:rPr>
          <w:rFonts w:eastAsia="DengXian"/>
          <w:lang w:eastAsia="ja-JP"/>
        </w:rPr>
      </w:pPr>
      <w:r w:rsidRPr="00276E9B">
        <w:rPr>
          <w:rFonts w:eastAsia="DengXian"/>
        </w:rPr>
        <w:t>-</w:t>
      </w:r>
      <w:r w:rsidRPr="00276E9B">
        <w:rPr>
          <w:rFonts w:eastAsia="DengXian"/>
        </w:rPr>
        <w:tab/>
        <w:t xml:space="preserve">the Random Access Preamble is set to </w:t>
      </w:r>
      <w:r w:rsidRPr="00276E9B">
        <w:rPr>
          <w:rFonts w:eastAsia="DengXian"/>
          <w:i/>
        </w:rPr>
        <w:t>nprach-SubcarrierOffset</w:t>
      </w:r>
      <w:r w:rsidRPr="00276E9B">
        <w:rPr>
          <w:rFonts w:eastAsia="DengXian"/>
        </w:rPr>
        <w:t xml:space="preserve"> + (</w:t>
      </w:r>
      <w:r w:rsidRPr="00276E9B">
        <w:rPr>
          <w:rFonts w:eastAsia="DengXian"/>
          <w:i/>
        </w:rPr>
        <w:t>ra-PreambleIndex</w:t>
      </w:r>
      <w:r w:rsidRPr="00276E9B">
        <w:rPr>
          <w:rFonts w:eastAsia="DengXian"/>
        </w:rPr>
        <w:t xml:space="preserve"> modulo </w:t>
      </w:r>
      <w:r w:rsidRPr="00276E9B">
        <w:rPr>
          <w:rFonts w:eastAsia="DengXian"/>
          <w:i/>
        </w:rPr>
        <w:t>nprach-NumSubcarriers</w:t>
      </w:r>
      <w:r w:rsidRPr="00276E9B">
        <w:rPr>
          <w:rFonts w:eastAsia="DengXian"/>
        </w:rPr>
        <w:t xml:space="preserve">), where </w:t>
      </w:r>
      <w:r w:rsidRPr="00276E9B">
        <w:rPr>
          <w:rFonts w:eastAsia="DengXian"/>
          <w:i/>
        </w:rPr>
        <w:t>nprach-SubcarrierOffset</w:t>
      </w:r>
      <w:r w:rsidRPr="00276E9B">
        <w:rPr>
          <w:rFonts w:eastAsia="DengXian"/>
        </w:rPr>
        <w:t xml:space="preserve"> and </w:t>
      </w:r>
      <w:r w:rsidRPr="00276E9B">
        <w:rPr>
          <w:rFonts w:eastAsia="DengXian"/>
          <w:i/>
        </w:rPr>
        <w:t>nprach-NumSubcarriers</w:t>
      </w:r>
      <w:r w:rsidRPr="00276E9B">
        <w:rPr>
          <w:rFonts w:eastAsia="DengXian"/>
        </w:rPr>
        <w:t xml:space="preserve"> are parameters in the currently used PRACH resource.</w:t>
      </w:r>
    </w:p>
    <w:p w14:paraId="41C30E23" w14:textId="77777777" w:rsidR="00A3528D" w:rsidRPr="00276E9B" w:rsidRDefault="00A3528D" w:rsidP="00A3528D">
      <w:pPr>
        <w:pStyle w:val="B2"/>
      </w:pPr>
      <w:r w:rsidRPr="00276E9B">
        <w:rPr>
          <w:lang w:eastAsia="sv-SE"/>
        </w:rPr>
        <w:t>-</w:t>
      </w:r>
      <w:r w:rsidRPr="00276E9B">
        <w:rPr>
          <w:lang w:eastAsia="sv-SE"/>
        </w:rPr>
        <w:tab/>
      </w:r>
      <w:r w:rsidRPr="00276E9B">
        <w:t>else:</w:t>
      </w:r>
    </w:p>
    <w:p w14:paraId="73022E54" w14:textId="77777777" w:rsidR="00A3528D" w:rsidRPr="00276E9B" w:rsidRDefault="00A3528D" w:rsidP="00A3528D">
      <w:pPr>
        <w:pStyle w:val="B3"/>
      </w:pPr>
      <w:r w:rsidRPr="00276E9B">
        <w:t>-</w:t>
      </w:r>
      <w:r w:rsidRPr="00276E9B">
        <w:tab/>
        <w:t xml:space="preserve">select the Random Access Preamble group according to the PRACH resource and the support for multi-tone Msg3 transmission. </w:t>
      </w:r>
      <w:r w:rsidRPr="00276E9B">
        <w:rPr>
          <w:rFonts w:eastAsia="DengXian"/>
        </w:rPr>
        <w:t>A UE supporting multi-tone Msg3 shall only select the single-tone Msg3 Random Access Preambles group if there is no multi-tone Msg3 Random Access Preambles group.</w:t>
      </w:r>
    </w:p>
    <w:p w14:paraId="35B846A6" w14:textId="77777777" w:rsidR="00A3528D" w:rsidRPr="00276E9B" w:rsidRDefault="00A3528D" w:rsidP="00A3528D">
      <w:pPr>
        <w:pStyle w:val="B3"/>
      </w:pPr>
      <w:r w:rsidRPr="00276E9B">
        <w:t>-</w:t>
      </w:r>
      <w:r w:rsidRPr="00276E9B">
        <w:tab/>
        <w:t>randomly select a Random Access Preamble within the selected group.</w:t>
      </w:r>
    </w:p>
    <w:p w14:paraId="797B2B23" w14:textId="77777777" w:rsidR="00A3528D" w:rsidRPr="00276E9B" w:rsidRDefault="00A3528D" w:rsidP="00A3528D">
      <w:pPr>
        <w:pStyle w:val="B1"/>
        <w:rPr>
          <w:rFonts w:eastAsia="DengXian"/>
        </w:rPr>
      </w:pPr>
      <w:r w:rsidRPr="00276E9B">
        <w:rPr>
          <w:rFonts w:eastAsia="DengXian"/>
        </w:rPr>
        <w:t>-</w:t>
      </w:r>
      <w:r w:rsidRPr="00276E9B">
        <w:rPr>
          <w:rFonts w:eastAsia="DengXian"/>
        </w:rPr>
        <w:tab/>
        <w:t>else the Random Access Preamble shall be selected by the MAC entity as follows:</w:t>
      </w:r>
    </w:p>
    <w:p w14:paraId="0532DFF2" w14:textId="77777777" w:rsidR="00A3528D" w:rsidRPr="00276E9B" w:rsidRDefault="00A3528D" w:rsidP="00A3528D">
      <w:pPr>
        <w:pStyle w:val="B1"/>
        <w:rPr>
          <w:rFonts w:eastAsia="DengXian"/>
          <w:lang w:eastAsia="ja-JP"/>
        </w:rPr>
      </w:pPr>
      <w:r w:rsidRPr="00276E9B">
        <w:rPr>
          <w:rFonts w:eastAsia="DengXian"/>
        </w:rPr>
        <w:t>…</w:t>
      </w:r>
    </w:p>
    <w:p w14:paraId="0BC5EEB4" w14:textId="77777777" w:rsidR="00A3528D" w:rsidRPr="00276E9B" w:rsidRDefault="00A3528D" w:rsidP="00A3528D">
      <w:pPr>
        <w:rPr>
          <w:rFonts w:eastAsia="DengXian"/>
        </w:rPr>
      </w:pPr>
      <w:r w:rsidRPr="00276E9B">
        <w:rPr>
          <w:rFonts w:eastAsia="DengXian"/>
        </w:rPr>
        <w:t>[TS 36.321, clause 5.1.4]</w:t>
      </w:r>
    </w:p>
    <w:p w14:paraId="4363342D" w14:textId="77777777" w:rsidR="00A3528D" w:rsidRPr="00276E9B" w:rsidRDefault="00A3528D" w:rsidP="00A3528D">
      <w:pPr>
        <w:rPr>
          <w:rFonts w:eastAsia="DengXian"/>
          <w:lang w:eastAsia="ja-JP"/>
        </w:rPr>
      </w:pPr>
      <w:r w:rsidRPr="00276E9B">
        <w:rPr>
          <w:rFonts w:eastAsia="DengXian"/>
          <w:lang w:eastAsia="ja-JP"/>
        </w:rPr>
        <w:t>The MAC entity may stop monitoring for Random Access Response(s) after successful reception of a Random Access Response containing Random Access Preamble identifiers that matches the transmitted Random Access Preamble.</w:t>
      </w:r>
    </w:p>
    <w:p w14:paraId="4FD57272" w14:textId="77777777" w:rsidR="00A3528D" w:rsidRPr="00276E9B" w:rsidRDefault="00A3528D" w:rsidP="00A3528D">
      <w:pPr>
        <w:pStyle w:val="B1"/>
        <w:rPr>
          <w:rFonts w:eastAsia="DengXian"/>
        </w:rPr>
      </w:pPr>
      <w:r w:rsidRPr="00276E9B">
        <w:rPr>
          <w:rFonts w:eastAsia="DengXian"/>
        </w:rPr>
        <w:t>-</w:t>
      </w:r>
      <w:r w:rsidRPr="00276E9B">
        <w:rPr>
          <w:rFonts w:eastAsia="DengXian"/>
        </w:rPr>
        <w:tab/>
        <w:t>If a downlink assignment for this TTI has been received on the PDCCH for the RA</w:t>
      </w:r>
      <w:r w:rsidRPr="00276E9B">
        <w:rPr>
          <w:rFonts w:eastAsia="DengXian"/>
          <w:lang w:eastAsia="zh-CN"/>
        </w:rPr>
        <w:t>-</w:t>
      </w:r>
      <w:r w:rsidRPr="00276E9B">
        <w:rPr>
          <w:rFonts w:eastAsia="DengXian"/>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subclause 5.14.1.2.2:</w:t>
      </w:r>
    </w:p>
    <w:p w14:paraId="4A945FEC" w14:textId="77777777" w:rsidR="00A3528D" w:rsidRPr="00276E9B" w:rsidRDefault="00A3528D" w:rsidP="00A3528D">
      <w:pPr>
        <w:pStyle w:val="B2"/>
        <w:rPr>
          <w:rFonts w:eastAsia="DengXian"/>
        </w:rPr>
      </w:pPr>
      <w:r w:rsidRPr="00276E9B">
        <w:rPr>
          <w:rFonts w:eastAsia="DengXian"/>
        </w:rPr>
        <w:t>-</w:t>
      </w:r>
      <w:r w:rsidRPr="00276E9B">
        <w:rPr>
          <w:rFonts w:eastAsia="DengXian"/>
        </w:rPr>
        <w:tab/>
        <w:t>if the Random Access Response contains a Backoff Indicator subheader:</w:t>
      </w:r>
    </w:p>
    <w:p w14:paraId="3930B8C7" w14:textId="77777777" w:rsidR="00A3528D" w:rsidRPr="00276E9B" w:rsidRDefault="00A3528D" w:rsidP="00A3528D">
      <w:pPr>
        <w:pStyle w:val="B3"/>
        <w:rPr>
          <w:rFonts w:eastAsia="DengXian"/>
        </w:rPr>
      </w:pPr>
      <w:r w:rsidRPr="00276E9B">
        <w:rPr>
          <w:rFonts w:eastAsia="DengXian"/>
        </w:rPr>
        <w:t>-</w:t>
      </w:r>
      <w:r w:rsidRPr="00276E9B">
        <w:rPr>
          <w:rFonts w:eastAsia="DengXian"/>
        </w:rPr>
        <w:tab/>
        <w:t xml:space="preserve">set the backoff parameter value as indicated by the BI field of the Backoff Indicator subheader and Table 7.2-1, </w:t>
      </w:r>
      <w:r w:rsidRPr="00276E9B">
        <w:rPr>
          <w:rFonts w:eastAsia="DengXian"/>
          <w:lang w:eastAsia="en-GB"/>
        </w:rPr>
        <w:t>except for NB-IoT where the value from</w:t>
      </w:r>
      <w:r w:rsidRPr="00276E9B">
        <w:rPr>
          <w:rFonts w:eastAsia="DengXian"/>
          <w:color w:val="00B050"/>
          <w:u w:val="single"/>
        </w:rPr>
        <w:t xml:space="preserve"> </w:t>
      </w:r>
      <w:r w:rsidRPr="00276E9B">
        <w:rPr>
          <w:rFonts w:eastAsia="DengXian"/>
          <w:lang w:eastAsia="en-GB"/>
        </w:rPr>
        <w:t>Table 7.2-2 is used</w:t>
      </w:r>
      <w:r w:rsidRPr="00276E9B">
        <w:rPr>
          <w:rFonts w:eastAsia="DengXian"/>
        </w:rPr>
        <w:t>.</w:t>
      </w:r>
    </w:p>
    <w:p w14:paraId="1D2D6E2E" w14:textId="77777777" w:rsidR="00A3528D" w:rsidRPr="00276E9B" w:rsidRDefault="00A3528D" w:rsidP="00A3528D">
      <w:pPr>
        <w:pStyle w:val="B2"/>
        <w:rPr>
          <w:rFonts w:eastAsia="DengXian"/>
        </w:rPr>
      </w:pPr>
      <w:r w:rsidRPr="00276E9B">
        <w:rPr>
          <w:rFonts w:eastAsia="DengXian"/>
        </w:rPr>
        <w:t>-</w:t>
      </w:r>
      <w:r w:rsidRPr="00276E9B">
        <w:rPr>
          <w:rFonts w:eastAsia="DengXian"/>
        </w:rPr>
        <w:tab/>
        <w:t>else, set the backoff parameter value to 0 ms.</w:t>
      </w:r>
    </w:p>
    <w:p w14:paraId="72E8A3EA" w14:textId="77777777" w:rsidR="00A3528D" w:rsidRPr="00276E9B" w:rsidRDefault="00A3528D" w:rsidP="00A3528D">
      <w:pPr>
        <w:pStyle w:val="B2"/>
        <w:rPr>
          <w:rFonts w:eastAsia="DengXian"/>
        </w:rPr>
      </w:pPr>
      <w:r w:rsidRPr="00276E9B">
        <w:rPr>
          <w:rFonts w:eastAsia="DengXian"/>
        </w:rPr>
        <w:t>-</w:t>
      </w:r>
      <w:r w:rsidRPr="00276E9B">
        <w:rPr>
          <w:rFonts w:eastAsia="DengXian"/>
        </w:rPr>
        <w:tab/>
        <w:t>if the Random Access Response contains a Random Access Preamble identifier corresponding to the transmitted Random Access Preamble (see subclause 5.1.3), the MAC entity shall:</w:t>
      </w:r>
    </w:p>
    <w:p w14:paraId="61E5339A" w14:textId="77777777" w:rsidR="00A3528D" w:rsidRPr="00276E9B" w:rsidRDefault="00A3528D" w:rsidP="00A3528D">
      <w:pPr>
        <w:pStyle w:val="B3"/>
        <w:rPr>
          <w:rFonts w:eastAsia="DengXian"/>
        </w:rPr>
      </w:pPr>
      <w:r w:rsidRPr="00276E9B">
        <w:rPr>
          <w:rFonts w:eastAsia="DengXian"/>
        </w:rPr>
        <w:t>-</w:t>
      </w:r>
      <w:r w:rsidRPr="00276E9B">
        <w:rPr>
          <w:rFonts w:eastAsia="DengXian"/>
        </w:rPr>
        <w:tab/>
        <w:t xml:space="preserve">consider this Random Access Response reception successful and apply the </w:t>
      </w:r>
      <w:r w:rsidRPr="00276E9B">
        <w:rPr>
          <w:rFonts w:eastAsia="DengXian"/>
          <w:lang w:eastAsia="zh-CN"/>
        </w:rPr>
        <w:t>following actions</w:t>
      </w:r>
      <w:r w:rsidRPr="00276E9B">
        <w:rPr>
          <w:rFonts w:eastAsia="DengXian"/>
        </w:rPr>
        <w:t xml:space="preserve"> for the serving cell where the Random Access Preamble was transmitted</w:t>
      </w:r>
      <w:r w:rsidRPr="00276E9B">
        <w:rPr>
          <w:rFonts w:eastAsia="DengXian"/>
          <w:lang w:eastAsia="zh-CN"/>
        </w:rPr>
        <w:t>:</w:t>
      </w:r>
    </w:p>
    <w:p w14:paraId="30F994DB" w14:textId="77777777" w:rsidR="00A3528D" w:rsidRPr="00276E9B" w:rsidRDefault="00A3528D" w:rsidP="00A3528D">
      <w:pPr>
        <w:pStyle w:val="B4"/>
        <w:rPr>
          <w:rFonts w:eastAsia="DengXian"/>
        </w:rPr>
      </w:pPr>
      <w:r w:rsidRPr="00276E9B">
        <w:rPr>
          <w:rFonts w:eastAsia="DengXian"/>
        </w:rPr>
        <w:t>-</w:t>
      </w:r>
      <w:r w:rsidRPr="00276E9B">
        <w:rPr>
          <w:rFonts w:eastAsia="DengXian"/>
        </w:rPr>
        <w:tab/>
        <w:t>process the received Timing Advance Command (see subclause 5.2);</w:t>
      </w:r>
    </w:p>
    <w:p w14:paraId="71D05D56" w14:textId="77777777" w:rsidR="00A3528D" w:rsidRPr="00276E9B" w:rsidRDefault="00A3528D" w:rsidP="00A3528D">
      <w:pPr>
        <w:pStyle w:val="B4"/>
        <w:rPr>
          <w:rFonts w:eastAsia="DengXian"/>
        </w:rPr>
      </w:pPr>
      <w:r w:rsidRPr="00276E9B">
        <w:rPr>
          <w:rFonts w:eastAsia="DengXian"/>
        </w:rPr>
        <w:t>-</w:t>
      </w:r>
      <w:r w:rsidRPr="00276E9B">
        <w:rPr>
          <w:rFonts w:eastAsia="DengXian"/>
        </w:rPr>
        <w:tab/>
        <w:t xml:space="preserve">indicate the </w:t>
      </w:r>
      <w:r w:rsidRPr="00276E9B">
        <w:rPr>
          <w:rFonts w:eastAsia="DengXian"/>
          <w:i/>
          <w:iCs/>
        </w:rPr>
        <w:t>preambleInitialReceivedTargetPower</w:t>
      </w:r>
      <w:r w:rsidRPr="00276E9B">
        <w:rPr>
          <w:rFonts w:eastAsia="DengXian"/>
        </w:rPr>
        <w:t xml:space="preserve"> and the amount of power ramping applied to the latest preamble transmission to lower layers (i.e., (PREAMBLE_TRANSMISSION_COUNTER – 1) * </w:t>
      </w:r>
      <w:r w:rsidRPr="00276E9B">
        <w:rPr>
          <w:rFonts w:eastAsia="DengXian"/>
          <w:i/>
          <w:iCs/>
        </w:rPr>
        <w:t>powerRampingStep</w:t>
      </w:r>
      <w:r w:rsidRPr="00276E9B">
        <w:rPr>
          <w:rFonts w:eastAsia="DengXian"/>
        </w:rPr>
        <w:t>);</w:t>
      </w:r>
    </w:p>
    <w:p w14:paraId="6199ACE4" w14:textId="77777777" w:rsidR="00A3528D" w:rsidRPr="00276E9B" w:rsidRDefault="00A3528D" w:rsidP="00A3528D">
      <w:pPr>
        <w:pStyle w:val="B4"/>
        <w:rPr>
          <w:rFonts w:eastAsia="DengXian"/>
        </w:rPr>
      </w:pPr>
      <w:r w:rsidRPr="00276E9B">
        <w:rPr>
          <w:rFonts w:eastAsia="DengXian"/>
        </w:rPr>
        <w:t>-</w:t>
      </w:r>
      <w:r w:rsidRPr="00276E9B">
        <w:rPr>
          <w:rFonts w:eastAsia="DengXian"/>
        </w:rPr>
        <w:tab/>
      </w:r>
      <w:r w:rsidRPr="00276E9B">
        <w:rPr>
          <w:rFonts w:eastAsia="DengXian"/>
          <w:lang w:eastAsia="zh-CN"/>
        </w:rPr>
        <w:t xml:space="preserve">if the SCell is configured with </w:t>
      </w:r>
      <w:r w:rsidRPr="00276E9B">
        <w:rPr>
          <w:rFonts w:eastAsia="DengXian"/>
          <w:i/>
        </w:rPr>
        <w:t>ul-Configuration-r1</w:t>
      </w:r>
      <w:r w:rsidRPr="00276E9B">
        <w:rPr>
          <w:rFonts w:eastAsia="DengXian"/>
          <w:i/>
          <w:lang w:eastAsia="zh-CN"/>
        </w:rPr>
        <w:t>4</w:t>
      </w:r>
      <w:r w:rsidRPr="00276E9B">
        <w:rPr>
          <w:rFonts w:eastAsia="DengXian"/>
        </w:rPr>
        <w:t>, ignore the received UL grant</w:t>
      </w:r>
      <w:r w:rsidRPr="00276E9B">
        <w:rPr>
          <w:rFonts w:eastAsia="DengXian"/>
          <w:lang w:eastAsia="zh-CN"/>
        </w:rPr>
        <w:t xml:space="preserve"> otherwise</w:t>
      </w:r>
      <w:r w:rsidRPr="00276E9B">
        <w:rPr>
          <w:rFonts w:eastAsia="DengXian"/>
        </w:rPr>
        <w:t xml:space="preserve"> process the received UL grant value and indicate it to the lower layers;</w:t>
      </w:r>
    </w:p>
    <w:p w14:paraId="5F8AA262" w14:textId="77777777" w:rsidR="00A3528D" w:rsidRPr="00276E9B" w:rsidRDefault="00A3528D" w:rsidP="00A3528D">
      <w:pPr>
        <w:pStyle w:val="B3"/>
        <w:rPr>
          <w:rFonts w:eastAsia="DengXian"/>
        </w:rPr>
      </w:pPr>
      <w:r w:rsidRPr="00276E9B">
        <w:rPr>
          <w:rFonts w:eastAsia="DengXian"/>
        </w:rPr>
        <w:t>-</w:t>
      </w:r>
      <w:r w:rsidRPr="00276E9B">
        <w:rPr>
          <w:rFonts w:eastAsia="DengXian"/>
        </w:rPr>
        <w:tab/>
        <w:t xml:space="preserve">if, except for NB-IoT, </w:t>
      </w:r>
      <w:r w:rsidRPr="00276E9B">
        <w:rPr>
          <w:rFonts w:eastAsia="DengXian"/>
          <w:i/>
        </w:rPr>
        <w:t>ra-PreambleIndex</w:t>
      </w:r>
      <w:r w:rsidRPr="00276E9B">
        <w:rPr>
          <w:rFonts w:eastAsia="DengXian"/>
        </w:rPr>
        <w:t xml:space="preserve"> was explicitly signalled and it was not 000000 (i.e., not selected by MAC):</w:t>
      </w:r>
    </w:p>
    <w:p w14:paraId="64847798" w14:textId="77777777" w:rsidR="00A3528D" w:rsidRPr="00276E9B" w:rsidRDefault="00A3528D" w:rsidP="00A3528D">
      <w:pPr>
        <w:pStyle w:val="B4"/>
        <w:rPr>
          <w:rFonts w:eastAsia="DengXian"/>
        </w:rPr>
      </w:pPr>
      <w:r w:rsidRPr="00276E9B">
        <w:rPr>
          <w:rFonts w:eastAsia="DengXian"/>
        </w:rPr>
        <w:t>-</w:t>
      </w:r>
      <w:r w:rsidRPr="00276E9B">
        <w:rPr>
          <w:rFonts w:eastAsia="DengXian"/>
        </w:rPr>
        <w:tab/>
        <w:t>consider the Random Access procedure successfully completed.</w:t>
      </w:r>
    </w:p>
    <w:p w14:paraId="48ECF4EF" w14:textId="77777777" w:rsidR="00A3528D" w:rsidRPr="00276E9B" w:rsidRDefault="00A3528D" w:rsidP="00A3528D">
      <w:pPr>
        <w:pStyle w:val="B3"/>
        <w:rPr>
          <w:rFonts w:eastAsia="DengXian"/>
        </w:rPr>
      </w:pPr>
      <w:r w:rsidRPr="00276E9B">
        <w:rPr>
          <w:rFonts w:eastAsia="DengXian"/>
        </w:rPr>
        <w:t>-</w:t>
      </w:r>
      <w:r w:rsidRPr="00276E9B">
        <w:rPr>
          <w:rFonts w:eastAsia="DengXian"/>
        </w:rPr>
        <w:tab/>
        <w:t xml:space="preserve">else if, the UE is an NB-IoT UE, </w:t>
      </w:r>
      <w:r w:rsidRPr="00276E9B">
        <w:rPr>
          <w:rFonts w:eastAsia="DengXian"/>
          <w:i/>
        </w:rPr>
        <w:t>ra-PreambleIndex</w:t>
      </w:r>
      <w:r w:rsidRPr="00276E9B">
        <w:rPr>
          <w:rFonts w:eastAsia="DengXian"/>
        </w:rPr>
        <w:t xml:space="preserve"> was explicitly signalled and it was not 000000 (i.e., not selected by MAC) and </w:t>
      </w:r>
      <w:r w:rsidRPr="00276E9B">
        <w:rPr>
          <w:rFonts w:eastAsia="DengXian"/>
          <w:i/>
        </w:rPr>
        <w:t>ra-CFRA-Config</w:t>
      </w:r>
      <w:r w:rsidRPr="00276E9B">
        <w:rPr>
          <w:rFonts w:eastAsia="DengXian"/>
        </w:rPr>
        <w:t xml:space="preserve"> is configured:</w:t>
      </w:r>
    </w:p>
    <w:p w14:paraId="457D522F" w14:textId="77777777" w:rsidR="00A3528D" w:rsidRPr="00276E9B" w:rsidRDefault="00A3528D" w:rsidP="00A3528D">
      <w:pPr>
        <w:pStyle w:val="B4"/>
        <w:rPr>
          <w:rFonts w:eastAsia="DengXian"/>
        </w:rPr>
      </w:pPr>
      <w:r w:rsidRPr="00276E9B">
        <w:rPr>
          <w:rFonts w:eastAsia="DengXian"/>
        </w:rPr>
        <w:lastRenderedPageBreak/>
        <w:t>-</w:t>
      </w:r>
      <w:r w:rsidRPr="00276E9B">
        <w:rPr>
          <w:rFonts w:eastAsia="DengXian"/>
        </w:rPr>
        <w:tab/>
      </w:r>
      <w:bookmarkStart w:id="129" w:name="OLE_LINK152"/>
      <w:r w:rsidRPr="00276E9B">
        <w:rPr>
          <w:rFonts w:eastAsia="DengXian"/>
        </w:rPr>
        <w:t>consider the Random Access procedure successfully completed</w:t>
      </w:r>
      <w:bookmarkEnd w:id="129"/>
      <w:r w:rsidRPr="00276E9B">
        <w:rPr>
          <w:rFonts w:eastAsia="DengXian"/>
        </w:rPr>
        <w:t>.</w:t>
      </w:r>
    </w:p>
    <w:p w14:paraId="73C6BB59" w14:textId="77777777" w:rsidR="00A3528D" w:rsidRPr="00276E9B" w:rsidRDefault="00A3528D" w:rsidP="00A3528D">
      <w:pPr>
        <w:pStyle w:val="B4"/>
        <w:rPr>
          <w:rFonts w:eastAsia="DengXian"/>
        </w:rPr>
      </w:pPr>
      <w:r w:rsidRPr="00276E9B">
        <w:rPr>
          <w:rFonts w:eastAsia="DengXian"/>
        </w:rPr>
        <w:t>-</w:t>
      </w:r>
      <w:r w:rsidRPr="00276E9B">
        <w:rPr>
          <w:rFonts w:eastAsia="DengXian"/>
        </w:rPr>
        <w:tab/>
        <w:t>the UL grant provided in the Random Access Response message is valid only for the configured carrier.</w:t>
      </w:r>
    </w:p>
    <w:p w14:paraId="2A0E4337" w14:textId="77777777" w:rsidR="00A3528D" w:rsidRPr="00276E9B" w:rsidRDefault="00A3528D" w:rsidP="00A3528D">
      <w:pPr>
        <w:pStyle w:val="B3"/>
        <w:rPr>
          <w:rFonts w:eastAsia="DengXian"/>
        </w:rPr>
      </w:pPr>
      <w:r w:rsidRPr="00276E9B">
        <w:rPr>
          <w:rFonts w:eastAsia="DengXian"/>
        </w:rPr>
        <w:t>-</w:t>
      </w:r>
      <w:r w:rsidRPr="00276E9B">
        <w:rPr>
          <w:rFonts w:eastAsia="DengXian"/>
        </w:rPr>
        <w:tab/>
        <w:t>else:</w:t>
      </w:r>
    </w:p>
    <w:p w14:paraId="00354E74" w14:textId="77777777" w:rsidR="00A3528D" w:rsidRPr="00276E9B" w:rsidRDefault="00A3528D" w:rsidP="00A3528D">
      <w:pPr>
        <w:pStyle w:val="B4"/>
        <w:rPr>
          <w:rFonts w:eastAsia="DengXian"/>
        </w:rPr>
      </w:pPr>
      <w:r w:rsidRPr="00276E9B">
        <w:rPr>
          <w:rFonts w:eastAsia="DengXian"/>
        </w:rPr>
        <w:t xml:space="preserve"> -</w:t>
      </w:r>
      <w:r w:rsidRPr="00276E9B">
        <w:rPr>
          <w:rFonts w:eastAsia="DengXian"/>
        </w:rPr>
        <w:tab/>
        <w:t>if the Random Access Preamble was selected by the MAC entity; or</w:t>
      </w:r>
    </w:p>
    <w:p w14:paraId="180F77D5" w14:textId="77777777" w:rsidR="00A3528D" w:rsidRPr="00276E9B" w:rsidRDefault="00A3528D" w:rsidP="00A3528D">
      <w:pPr>
        <w:pStyle w:val="B4"/>
        <w:rPr>
          <w:rFonts w:eastAsia="DengXian"/>
        </w:rPr>
      </w:pPr>
      <w:r w:rsidRPr="00276E9B">
        <w:rPr>
          <w:rFonts w:eastAsia="DengXian"/>
        </w:rPr>
        <w:t>-</w:t>
      </w:r>
      <w:r w:rsidRPr="00276E9B">
        <w:rPr>
          <w:rFonts w:eastAsia="DengXian"/>
        </w:rPr>
        <w:tab/>
        <w:t xml:space="preserve">if the UE is an NB-IoT UE, the </w:t>
      </w:r>
      <w:r w:rsidRPr="00276E9B">
        <w:rPr>
          <w:rFonts w:eastAsia="DengXian"/>
          <w:i/>
        </w:rPr>
        <w:t>ra-PreambleIndex</w:t>
      </w:r>
      <w:r w:rsidRPr="00276E9B">
        <w:rPr>
          <w:rFonts w:eastAsia="DengXian"/>
        </w:rPr>
        <w:t xml:space="preserve"> was explicitly signalled and it was not 000000 and </w:t>
      </w:r>
      <w:r w:rsidRPr="00276E9B">
        <w:rPr>
          <w:rFonts w:eastAsia="DengXian"/>
          <w:i/>
        </w:rPr>
        <w:t>ra-CFRA-Config</w:t>
      </w:r>
      <w:r w:rsidRPr="00276E9B">
        <w:rPr>
          <w:rFonts w:eastAsia="DengXian"/>
        </w:rPr>
        <w:t xml:space="preserve"> is not configured:</w:t>
      </w:r>
    </w:p>
    <w:p w14:paraId="2474E8FE" w14:textId="77777777" w:rsidR="00A3528D" w:rsidRPr="00276E9B" w:rsidRDefault="00A3528D" w:rsidP="00A3528D">
      <w:pPr>
        <w:pStyle w:val="B5"/>
        <w:rPr>
          <w:rFonts w:eastAsia="DengXian"/>
        </w:rPr>
      </w:pPr>
      <w:r w:rsidRPr="00276E9B">
        <w:rPr>
          <w:rFonts w:eastAsia="DengXian"/>
        </w:rPr>
        <w:t>-</w:t>
      </w:r>
      <w:r w:rsidRPr="00276E9B">
        <w:rPr>
          <w:rFonts w:eastAsia="DengXian"/>
        </w:rPr>
        <w:tab/>
        <w:t>set the Temporary C-RNTI to the value received in the Random Access Response message no later than at the time of the first transmission corresponding to the UL grant provided in the Random Access Response message;</w:t>
      </w:r>
    </w:p>
    <w:p w14:paraId="341B2C7A" w14:textId="77777777" w:rsidR="00A3528D" w:rsidRPr="00276E9B" w:rsidRDefault="00A3528D" w:rsidP="00A3528D">
      <w:pPr>
        <w:pStyle w:val="B5"/>
        <w:rPr>
          <w:rFonts w:eastAsia="DengXian"/>
        </w:rPr>
      </w:pPr>
      <w:r w:rsidRPr="00276E9B">
        <w:rPr>
          <w:rFonts w:eastAsia="DengXian"/>
        </w:rPr>
        <w:t>-</w:t>
      </w:r>
      <w:r w:rsidRPr="00276E9B">
        <w:rPr>
          <w:rFonts w:eastAsia="DengXian"/>
        </w:rPr>
        <w:tab/>
        <w:t>if this is the first successfully received Random Access Response within this Random Access procedure:</w:t>
      </w:r>
    </w:p>
    <w:p w14:paraId="118605F6" w14:textId="77777777" w:rsidR="00A3528D" w:rsidRPr="00276E9B" w:rsidRDefault="00A3528D" w:rsidP="00A3528D">
      <w:pPr>
        <w:ind w:left="1985" w:hanging="284"/>
        <w:rPr>
          <w:rFonts w:eastAsia="DengXian"/>
          <w:lang w:eastAsia="ja-JP"/>
        </w:rPr>
      </w:pPr>
      <w:r w:rsidRPr="00276E9B">
        <w:rPr>
          <w:rFonts w:eastAsia="DengXian"/>
          <w:lang w:eastAsia="ja-JP"/>
        </w:rPr>
        <w:t>-</w:t>
      </w:r>
      <w:r w:rsidRPr="00276E9B">
        <w:rPr>
          <w:rFonts w:eastAsia="DengXian"/>
          <w:lang w:eastAsia="ja-JP"/>
        </w:rPr>
        <w:tab/>
        <w:t>if the transmission is not being made for the CCCH logical channel, indicate to the Multiplexing and assembly entity to include a C-RNTI MAC control element in the subsequent uplink transmission;</w:t>
      </w:r>
    </w:p>
    <w:p w14:paraId="5D9F6656" w14:textId="77777777" w:rsidR="00A3528D" w:rsidRPr="00276E9B" w:rsidRDefault="00A3528D" w:rsidP="00A3528D">
      <w:pPr>
        <w:ind w:left="1985" w:hanging="284"/>
        <w:rPr>
          <w:rFonts w:eastAsia="DengXian"/>
          <w:lang w:eastAsia="ja-JP"/>
        </w:rPr>
      </w:pPr>
      <w:r w:rsidRPr="00276E9B">
        <w:rPr>
          <w:rFonts w:eastAsia="DengXian"/>
          <w:lang w:eastAsia="ja-JP"/>
        </w:rPr>
        <w:t>-</w:t>
      </w:r>
      <w:r w:rsidRPr="00276E9B">
        <w:rPr>
          <w:rFonts w:eastAsia="DengXian"/>
          <w:lang w:eastAsia="ja-JP"/>
        </w:rPr>
        <w:tab/>
        <w:t>obtain the MAC PDU to transmit from the "Multiplexing and assembly" entity and store it in the Msg3 buffer.</w:t>
      </w:r>
    </w:p>
    <w:p w14:paraId="4725E562" w14:textId="77777777" w:rsidR="00A3528D" w:rsidRPr="00276E9B" w:rsidRDefault="00A3528D" w:rsidP="00A3528D">
      <w:pPr>
        <w:pStyle w:val="NO"/>
        <w:rPr>
          <w:rFonts w:eastAsia="DengXian"/>
          <w:lang w:eastAsia="ja-JP"/>
        </w:rPr>
      </w:pPr>
      <w:r w:rsidRPr="00276E9B">
        <w:rPr>
          <w:rFonts w:eastAsia="DengXian"/>
          <w:lang w:eastAsia="ja-JP"/>
        </w:rPr>
        <w:t>NOTE:</w:t>
      </w:r>
      <w:r w:rsidRPr="00276E9B">
        <w:rPr>
          <w:rFonts w:eastAsia="DengXian"/>
          <w:lang w:eastAsia="ja-JP"/>
        </w:rPr>
        <w:tab/>
        <w:t xml:space="preserve">When an uplink transmission is required, e.g., for contention resolution, the eNB should not provide a grant smaller than 56 bits </w:t>
      </w:r>
      <w:r w:rsidRPr="00276E9B">
        <w:rPr>
          <w:rFonts w:eastAsia="DengXian"/>
          <w:lang w:eastAsia="zh-CN"/>
        </w:rPr>
        <w:t xml:space="preserve">(or 88 bits for NB-IoT) </w:t>
      </w:r>
      <w:r w:rsidRPr="00276E9B">
        <w:rPr>
          <w:rFonts w:eastAsia="DengXian"/>
          <w:lang w:eastAsia="ja-JP"/>
        </w:rPr>
        <w:t>in the Random Access Response.</w:t>
      </w:r>
    </w:p>
    <w:p w14:paraId="13DDA8E9" w14:textId="77777777" w:rsidR="00A3528D" w:rsidRPr="00276E9B" w:rsidRDefault="00A3528D" w:rsidP="00A3528D">
      <w:pPr>
        <w:pStyle w:val="NO"/>
        <w:rPr>
          <w:rFonts w:eastAsia="DengXian"/>
          <w:lang w:eastAsia="ja-JP"/>
        </w:rPr>
      </w:pPr>
      <w:r w:rsidRPr="00276E9B">
        <w:rPr>
          <w:rFonts w:eastAsia="DengXian"/>
          <w:lang w:eastAsia="ja-JP"/>
        </w:rPr>
        <w:t>NOTE:</w:t>
      </w:r>
      <w:r w:rsidRPr="00276E9B">
        <w:rPr>
          <w:rFonts w:eastAsia="DengXian"/>
          <w:lang w:eastAsia="ja-JP"/>
        </w:rPr>
        <w:tab/>
        <w:t xml:space="preserve">If within a Random Access procedure, an uplink grant provided in the Random Access Response for the same group of Random Access Preambles has a different size than the first uplink grant allocated during that Random Access procedure, the UE </w:t>
      </w:r>
      <w:r w:rsidR="00873D8A" w:rsidRPr="00276E9B">
        <w:rPr>
          <w:rFonts w:eastAsia="DengXian"/>
          <w:lang w:eastAsia="ja-JP"/>
        </w:rPr>
        <w:t>behaviour</w:t>
      </w:r>
      <w:r w:rsidRPr="00276E9B">
        <w:rPr>
          <w:rFonts w:eastAsia="DengXian"/>
          <w:lang w:eastAsia="ja-JP"/>
        </w:rPr>
        <w:t xml:space="preserve"> is not defined.</w:t>
      </w:r>
    </w:p>
    <w:p w14:paraId="39A5B0FC" w14:textId="77777777" w:rsidR="00A3528D" w:rsidRPr="00276E9B" w:rsidRDefault="00A3528D" w:rsidP="00A3528D">
      <w:pPr>
        <w:rPr>
          <w:rFonts w:eastAsia="DengXian"/>
        </w:rPr>
      </w:pPr>
      <w:r w:rsidRPr="00276E9B">
        <w:rPr>
          <w:rFonts w:eastAsia="DengXian"/>
        </w:rPr>
        <w:t>[TS 36.312, clause 6.4.3.2]</w:t>
      </w:r>
    </w:p>
    <w:p w14:paraId="2483922F" w14:textId="77777777" w:rsidR="00A3528D" w:rsidRPr="00276E9B" w:rsidRDefault="00A3528D" w:rsidP="00A3528D">
      <w:r w:rsidRPr="00276E9B">
        <w:t xml:space="preserve">DCI format </w:t>
      </w:r>
      <w:r w:rsidRPr="00276E9B">
        <w:rPr>
          <w:lang w:eastAsia="zh-CN"/>
        </w:rPr>
        <w:t>N1</w:t>
      </w:r>
      <w:r w:rsidRPr="00276E9B">
        <w:t xml:space="preserve"> is used for the scheduling of one </w:t>
      </w:r>
      <w:r w:rsidRPr="00276E9B">
        <w:rPr>
          <w:lang w:eastAsia="zh-CN"/>
        </w:rPr>
        <w:t>N</w:t>
      </w:r>
      <w:r w:rsidRPr="00276E9B">
        <w:t xml:space="preserve">PDSCH codeword in one cell, </w:t>
      </w:r>
      <w:r w:rsidRPr="00276E9B">
        <w:rPr>
          <w:color w:val="000000"/>
          <w:lang w:eastAsia="ja-JP"/>
        </w:rPr>
        <w:t xml:space="preserve">random access procedure initiated by a </w:t>
      </w:r>
      <w:r w:rsidRPr="00276E9B">
        <w:rPr>
          <w:color w:val="000000"/>
          <w:lang w:eastAsia="zh-CN"/>
        </w:rPr>
        <w:t>N</w:t>
      </w:r>
      <w:r w:rsidRPr="00276E9B">
        <w:rPr>
          <w:color w:val="000000"/>
          <w:lang w:eastAsia="ja-JP"/>
        </w:rPr>
        <w:t>PDCCH order, and notifying SC-MCCH change</w:t>
      </w:r>
      <w:r w:rsidRPr="00276E9B">
        <w:t xml:space="preserve">. </w:t>
      </w:r>
      <w:r w:rsidRPr="00276E9B">
        <w:rPr>
          <w:lang w:eastAsia="zh-CN"/>
        </w:rPr>
        <w:t>The DCI corresponding to a NPDCCH order is carried by NPDCCH.</w:t>
      </w:r>
    </w:p>
    <w:p w14:paraId="668BD85C" w14:textId="77777777" w:rsidR="00A3528D" w:rsidRPr="00276E9B" w:rsidRDefault="00A3528D" w:rsidP="00A3528D">
      <w:r w:rsidRPr="00276E9B">
        <w:t xml:space="preserve">The following information is transmitted by means of the DCI format </w:t>
      </w:r>
      <w:r w:rsidRPr="00276E9B">
        <w:rPr>
          <w:lang w:eastAsia="zh-CN"/>
        </w:rPr>
        <w:t>N</w:t>
      </w:r>
      <w:r w:rsidRPr="00276E9B">
        <w:t xml:space="preserve">1: </w:t>
      </w:r>
    </w:p>
    <w:p w14:paraId="1DF81F9C" w14:textId="77777777" w:rsidR="00A3528D" w:rsidRPr="00276E9B" w:rsidRDefault="00A3528D" w:rsidP="00A3528D">
      <w:pPr>
        <w:pStyle w:val="B1"/>
        <w:rPr>
          <w:lang w:eastAsia="zh-CN"/>
        </w:rPr>
      </w:pPr>
      <w:r w:rsidRPr="00276E9B">
        <w:rPr>
          <w:lang w:eastAsia="ko-KR"/>
        </w:rPr>
        <w:t>-</w:t>
      </w:r>
      <w:r w:rsidRPr="00276E9B">
        <w:rPr>
          <w:lang w:eastAsia="ko-KR"/>
        </w:rPr>
        <w:tab/>
        <w:t>If the format N1 CRC is scrambled by C-RNTI or RA-RNTI:</w:t>
      </w:r>
    </w:p>
    <w:p w14:paraId="52E16383" w14:textId="77777777" w:rsidR="00A3528D" w:rsidRPr="00276E9B" w:rsidRDefault="00A3528D" w:rsidP="00A3528D">
      <w:pPr>
        <w:pStyle w:val="B2"/>
      </w:pPr>
      <w:r w:rsidRPr="00276E9B">
        <w:t>-</w:t>
      </w:r>
      <w:r w:rsidRPr="00276E9B">
        <w:tab/>
        <w:t>Flag for format</w:t>
      </w:r>
      <w:r w:rsidRPr="00276E9B">
        <w:rPr>
          <w:lang w:eastAsia="zh-CN"/>
        </w:rPr>
        <w:t xml:space="preserve"> N</w:t>
      </w:r>
      <w:r w:rsidRPr="00276E9B">
        <w:t>0/format</w:t>
      </w:r>
      <w:r w:rsidRPr="00276E9B">
        <w:rPr>
          <w:lang w:eastAsia="zh-CN"/>
        </w:rPr>
        <w:t xml:space="preserve"> N</w:t>
      </w:r>
      <w:r w:rsidRPr="00276E9B">
        <w:t xml:space="preserve">1 differentiation – 1 bit, where value 0 indicates format </w:t>
      </w:r>
      <w:r w:rsidRPr="00276E9B">
        <w:rPr>
          <w:lang w:eastAsia="zh-CN"/>
        </w:rPr>
        <w:t>N</w:t>
      </w:r>
      <w:r w:rsidRPr="00276E9B">
        <w:t xml:space="preserve">0 and value 1 indicates format </w:t>
      </w:r>
      <w:r w:rsidRPr="00276E9B">
        <w:rPr>
          <w:lang w:eastAsia="zh-CN"/>
        </w:rPr>
        <w:t>N</w:t>
      </w:r>
      <w:r w:rsidRPr="00276E9B">
        <w:t>1</w:t>
      </w:r>
    </w:p>
    <w:p w14:paraId="2BB36924" w14:textId="77777777" w:rsidR="00A3528D" w:rsidRPr="00276E9B" w:rsidRDefault="00A3528D" w:rsidP="00A3528D">
      <w:pPr>
        <w:pStyle w:val="B2"/>
        <w:rPr>
          <w:lang w:eastAsia="zh-CN"/>
        </w:rPr>
      </w:pPr>
      <w:r w:rsidRPr="00276E9B">
        <w:t>-</w:t>
      </w:r>
      <w:r w:rsidRPr="00276E9B">
        <w:tab/>
        <w:t xml:space="preserve">NPDCCH order indicator – </w:t>
      </w:r>
      <w:r w:rsidRPr="00276E9B">
        <w:rPr>
          <w:lang w:eastAsia="zh-CN"/>
        </w:rPr>
        <w:t>1 bit</w:t>
      </w:r>
    </w:p>
    <w:p w14:paraId="1CD547AC" w14:textId="77777777" w:rsidR="00A3528D" w:rsidRPr="00276E9B" w:rsidRDefault="00A3528D" w:rsidP="00A3528D">
      <w:pPr>
        <w:pStyle w:val="B1"/>
        <w:rPr>
          <w:lang w:eastAsia="zh-CN"/>
        </w:rPr>
      </w:pPr>
      <w:r w:rsidRPr="00276E9B">
        <w:rPr>
          <w:lang w:eastAsia="zh-CN"/>
        </w:rPr>
        <w:t>-</w:t>
      </w:r>
      <w:r w:rsidRPr="00276E9B">
        <w:rPr>
          <w:lang w:eastAsia="zh-CN"/>
        </w:rPr>
        <w:tab/>
        <w:t>Else if the format N1 CRC is scrambled by a G-RNTI:</w:t>
      </w:r>
    </w:p>
    <w:p w14:paraId="3D2B50CD" w14:textId="77777777" w:rsidR="00A3528D" w:rsidRPr="00276E9B" w:rsidRDefault="00A3528D" w:rsidP="00A3528D">
      <w:pPr>
        <w:pStyle w:val="B2"/>
        <w:rPr>
          <w:lang w:eastAsia="zh-CN"/>
        </w:rPr>
      </w:pPr>
      <w:r w:rsidRPr="00276E9B">
        <w:rPr>
          <w:lang w:eastAsia="zh-CN"/>
        </w:rPr>
        <w:t>-</w:t>
      </w:r>
      <w:r w:rsidRPr="00276E9B">
        <w:rPr>
          <w:lang w:eastAsia="zh-CN"/>
        </w:rPr>
        <w:tab/>
        <w:t>Information for SC-MCCH change notification – 2 bits as defined in section 5.8a of [6]</w:t>
      </w:r>
    </w:p>
    <w:p w14:paraId="41C78E9B" w14:textId="77777777" w:rsidR="00A3528D" w:rsidRPr="00276E9B" w:rsidRDefault="00A3528D" w:rsidP="00A3528D">
      <w:pPr>
        <w:pStyle w:val="B1"/>
        <w:rPr>
          <w:lang w:eastAsia="zh-CN"/>
        </w:rPr>
      </w:pPr>
      <w:r w:rsidRPr="00276E9B">
        <w:rPr>
          <w:lang w:eastAsia="ja-JP"/>
        </w:rPr>
        <w:t xml:space="preserve">Format </w:t>
      </w:r>
      <w:r w:rsidRPr="00276E9B">
        <w:rPr>
          <w:lang w:eastAsia="zh-CN"/>
        </w:rPr>
        <w:t>N</w:t>
      </w:r>
      <w:r w:rsidRPr="00276E9B">
        <w:rPr>
          <w:lang w:eastAsia="ja-JP"/>
        </w:rPr>
        <w:t>1</w:t>
      </w:r>
      <w:r w:rsidRPr="00276E9B">
        <w:rPr>
          <w:lang w:eastAsia="zh-CN"/>
        </w:rPr>
        <w:t xml:space="preserve"> is used for random access procedure initiated by a NPDCCH order only if NPDCCH order indicator is set to '1', </w:t>
      </w:r>
      <w:r w:rsidRPr="00276E9B">
        <w:rPr>
          <w:lang w:eastAsia="ja-JP"/>
        </w:rPr>
        <w:t xml:space="preserve">format </w:t>
      </w:r>
      <w:r w:rsidRPr="00276E9B">
        <w:rPr>
          <w:lang w:eastAsia="zh-CN"/>
        </w:rPr>
        <w:t>N</w:t>
      </w:r>
      <w:r w:rsidRPr="00276E9B">
        <w:rPr>
          <w:lang w:eastAsia="ja-JP"/>
        </w:rPr>
        <w:t xml:space="preserve">1 CRC is scrambled with C-RNTI, and </w:t>
      </w:r>
      <w:r w:rsidRPr="00276E9B">
        <w:rPr>
          <w:lang w:eastAsia="zh-CN"/>
        </w:rPr>
        <w:t>all the remaining fields are set as follows:</w:t>
      </w:r>
    </w:p>
    <w:p w14:paraId="1FB6AAC0" w14:textId="77777777" w:rsidR="00A3528D" w:rsidRPr="00276E9B" w:rsidRDefault="00A3528D" w:rsidP="00A3528D">
      <w:pPr>
        <w:pStyle w:val="B1"/>
      </w:pPr>
      <w:r w:rsidRPr="00276E9B">
        <w:rPr>
          <w:lang w:eastAsia="zh-CN"/>
        </w:rPr>
        <w:t>-</w:t>
      </w:r>
      <w:r w:rsidRPr="00276E9B">
        <w:rPr>
          <w:lang w:eastAsia="zh-CN"/>
        </w:rPr>
        <w:tab/>
        <w:t>S</w:t>
      </w:r>
      <w:r w:rsidRPr="00276E9B">
        <w:t>tarting number of NPRACH repetitions</w:t>
      </w:r>
      <w:r w:rsidRPr="00276E9B">
        <w:rPr>
          <w:lang w:eastAsia="zh-CN"/>
        </w:rPr>
        <w:t xml:space="preserve"> – 2 bits </w:t>
      </w:r>
      <w:r w:rsidRPr="00276E9B">
        <w:t xml:space="preserve">as defined in section </w:t>
      </w:r>
      <w:r w:rsidRPr="00276E9B">
        <w:rPr>
          <w:lang w:eastAsia="zh-CN"/>
        </w:rPr>
        <w:t>16.3</w:t>
      </w:r>
      <w:r w:rsidRPr="00276E9B">
        <w:t>.</w:t>
      </w:r>
      <w:r w:rsidRPr="00276E9B">
        <w:rPr>
          <w:lang w:eastAsia="zh-CN"/>
        </w:rPr>
        <w:t>2</w:t>
      </w:r>
      <w:r w:rsidRPr="00276E9B">
        <w:t xml:space="preserve"> of [3]</w:t>
      </w:r>
    </w:p>
    <w:p w14:paraId="3DC14471" w14:textId="77777777" w:rsidR="00A3528D" w:rsidRPr="00276E9B" w:rsidRDefault="00A3528D" w:rsidP="00A3528D">
      <w:pPr>
        <w:ind w:left="568" w:hanging="284"/>
        <w:rPr>
          <w:lang w:eastAsia="zh-CN"/>
        </w:rPr>
      </w:pPr>
      <w:r w:rsidRPr="00276E9B">
        <w:rPr>
          <w:lang w:eastAsia="zh-CN"/>
        </w:rPr>
        <w:t>-</w:t>
      </w:r>
      <w:r w:rsidRPr="00276E9B">
        <w:rPr>
          <w:lang w:eastAsia="zh-CN"/>
        </w:rPr>
        <w:tab/>
        <w:t xml:space="preserve">Subcarrier indication of NPRACH – 6 bits as defined in section 16.3.2 of [3] </w:t>
      </w:r>
    </w:p>
    <w:p w14:paraId="3A6B81D6" w14:textId="77777777" w:rsidR="00A3528D" w:rsidRPr="00276E9B" w:rsidRDefault="00A3528D" w:rsidP="00A3528D">
      <w:pPr>
        <w:ind w:left="568" w:hanging="284"/>
        <w:rPr>
          <w:lang w:eastAsia="zh-CN"/>
        </w:rPr>
      </w:pPr>
      <w:r w:rsidRPr="00276E9B">
        <w:rPr>
          <w:lang w:eastAsia="zh-CN"/>
        </w:rPr>
        <w:t>-</w:t>
      </w:r>
      <w:r w:rsidRPr="00276E9B">
        <w:rPr>
          <w:lang w:eastAsia="zh-CN"/>
        </w:rPr>
        <w:tab/>
        <w:t xml:space="preserve">Carrier indication of NPRACH – 4 bits as defined in section 16.3.2 of [3]. This field is only present if </w:t>
      </w:r>
      <w:r w:rsidRPr="00276E9B">
        <w:rPr>
          <w:i/>
          <w:lang w:eastAsia="zh-CN"/>
        </w:rPr>
        <w:t>ul-ConfigList</w:t>
      </w:r>
      <w:r w:rsidRPr="00276E9B">
        <w:rPr>
          <w:lang w:eastAsia="zh-CN"/>
        </w:rPr>
        <w:t xml:space="preserve"> is configured </w:t>
      </w:r>
      <w:r w:rsidRPr="00276E9B">
        <w:t xml:space="preserve">and the UE indicates the </w:t>
      </w:r>
      <w:r w:rsidRPr="00276E9B">
        <w:rPr>
          <w:i/>
        </w:rPr>
        <w:t xml:space="preserve">multiCarrier-NPRACH </w:t>
      </w:r>
      <w:r w:rsidRPr="00276E9B">
        <w:t xml:space="preserve">capability. </w:t>
      </w:r>
    </w:p>
    <w:p w14:paraId="4960BFF7" w14:textId="77777777" w:rsidR="00A3528D" w:rsidRPr="00276E9B" w:rsidRDefault="00A3528D" w:rsidP="00A3528D">
      <w:pPr>
        <w:pStyle w:val="B1"/>
        <w:rPr>
          <w:lang w:eastAsia="zh-CN"/>
        </w:rPr>
      </w:pPr>
      <w:r w:rsidRPr="00276E9B">
        <w:rPr>
          <w:lang w:eastAsia="ko-KR"/>
        </w:rPr>
        <w:t>-</w:t>
      </w:r>
      <w:r w:rsidRPr="00276E9B">
        <w:rPr>
          <w:lang w:eastAsia="ko-KR"/>
        </w:rPr>
        <w:tab/>
        <w:t xml:space="preserve">All the remaining bits in format </w:t>
      </w:r>
      <w:r w:rsidRPr="00276E9B">
        <w:rPr>
          <w:lang w:eastAsia="zh-CN"/>
        </w:rPr>
        <w:t>N</w:t>
      </w:r>
      <w:r w:rsidRPr="00276E9B">
        <w:rPr>
          <w:lang w:eastAsia="ko-KR"/>
        </w:rPr>
        <w:t xml:space="preserve">1 are set to </w:t>
      </w:r>
      <w:r w:rsidRPr="00276E9B">
        <w:rPr>
          <w:lang w:eastAsia="zh-CN"/>
        </w:rPr>
        <w:t>one</w:t>
      </w:r>
    </w:p>
    <w:p w14:paraId="1FB13CAD" w14:textId="77777777" w:rsidR="00A3528D" w:rsidRPr="00276E9B" w:rsidRDefault="00A3528D" w:rsidP="00A3528D">
      <w:pPr>
        <w:pStyle w:val="B1"/>
        <w:rPr>
          <w:lang w:eastAsia="zh-CN"/>
        </w:rPr>
      </w:pPr>
      <w:r w:rsidRPr="00276E9B">
        <w:rPr>
          <w:lang w:eastAsia="ja-JP"/>
        </w:rPr>
        <w:t xml:space="preserve">Otherwise, </w:t>
      </w:r>
    </w:p>
    <w:p w14:paraId="6D71796F" w14:textId="77777777" w:rsidR="00A3528D" w:rsidRPr="00276E9B" w:rsidRDefault="00A3528D" w:rsidP="00A3528D">
      <w:pPr>
        <w:pStyle w:val="B1"/>
        <w:rPr>
          <w:lang w:eastAsia="zh-CN"/>
        </w:rPr>
      </w:pPr>
      <w:r w:rsidRPr="00276E9B">
        <w:rPr>
          <w:lang w:eastAsia="zh-CN"/>
        </w:rPr>
        <w:t>-</w:t>
      </w:r>
      <w:r w:rsidRPr="00276E9B">
        <w:rPr>
          <w:lang w:eastAsia="zh-CN"/>
        </w:rPr>
        <w:tab/>
        <w:t>Scheduling delay</w:t>
      </w:r>
      <w:r w:rsidRPr="00276E9B">
        <w:t xml:space="preserve"> – </w:t>
      </w:r>
      <w:r w:rsidRPr="00276E9B">
        <w:rPr>
          <w:lang w:eastAsia="zh-CN"/>
        </w:rPr>
        <w:t>3</w:t>
      </w:r>
      <w:r w:rsidRPr="00276E9B">
        <w:t xml:space="preserve"> bit</w:t>
      </w:r>
      <w:r w:rsidRPr="00276E9B">
        <w:rPr>
          <w:lang w:eastAsia="zh-CN"/>
        </w:rPr>
        <w:t>s as defined in section 16.4.1 of [3]</w:t>
      </w:r>
    </w:p>
    <w:p w14:paraId="354C8731" w14:textId="77777777" w:rsidR="00A3528D" w:rsidRPr="00276E9B" w:rsidRDefault="00A3528D" w:rsidP="00A3528D">
      <w:pPr>
        <w:pStyle w:val="B1"/>
      </w:pPr>
      <w:r w:rsidRPr="00276E9B">
        <w:lastRenderedPageBreak/>
        <w:t>-</w:t>
      </w:r>
      <w:r w:rsidRPr="00276E9B">
        <w:tab/>
        <w:t>Resource assignment</w:t>
      </w:r>
      <w:r w:rsidRPr="00276E9B">
        <w:rPr>
          <w:lang w:eastAsia="zh-CN"/>
        </w:rPr>
        <w:t xml:space="preserve"> </w:t>
      </w:r>
      <w:r w:rsidRPr="00276E9B">
        <w:t>–</w:t>
      </w:r>
      <w:r w:rsidRPr="00276E9B">
        <w:rPr>
          <w:lang w:eastAsia="zh-CN"/>
        </w:rPr>
        <w:t xml:space="preserve"> 3 </w:t>
      </w:r>
      <w:r w:rsidRPr="00276E9B">
        <w:t xml:space="preserve">bits as defined in section </w:t>
      </w:r>
      <w:r w:rsidRPr="00276E9B">
        <w:rPr>
          <w:lang w:eastAsia="zh-CN"/>
        </w:rPr>
        <w:t>16.4.1.3</w:t>
      </w:r>
      <w:r w:rsidRPr="00276E9B">
        <w:t xml:space="preserve"> of [3]</w:t>
      </w:r>
    </w:p>
    <w:p w14:paraId="53EB43FB" w14:textId="77777777" w:rsidR="00A3528D" w:rsidRPr="00276E9B" w:rsidRDefault="00A3528D" w:rsidP="00A3528D">
      <w:pPr>
        <w:pStyle w:val="B1"/>
      </w:pPr>
      <w:r w:rsidRPr="00276E9B">
        <w:t>-</w:t>
      </w:r>
      <w:r w:rsidRPr="00276E9B">
        <w:tab/>
        <w:t xml:space="preserve">Modulation and coding scheme – </w:t>
      </w:r>
      <w:r w:rsidRPr="00276E9B">
        <w:rPr>
          <w:lang w:eastAsia="zh-CN"/>
        </w:rPr>
        <w:t xml:space="preserve">4 </w:t>
      </w:r>
      <w:r w:rsidRPr="00276E9B">
        <w:t xml:space="preserve">bits as defined in section </w:t>
      </w:r>
      <w:r w:rsidRPr="00276E9B">
        <w:rPr>
          <w:lang w:eastAsia="zh-CN"/>
        </w:rPr>
        <w:t>16.4.1.5</w:t>
      </w:r>
      <w:r w:rsidRPr="00276E9B">
        <w:t xml:space="preserve"> of [3]</w:t>
      </w:r>
    </w:p>
    <w:p w14:paraId="039BE494" w14:textId="77777777" w:rsidR="00A3528D" w:rsidRPr="00276E9B" w:rsidRDefault="00A3528D" w:rsidP="00A3528D">
      <w:pPr>
        <w:pStyle w:val="B1"/>
      </w:pPr>
      <w:r w:rsidRPr="00276E9B">
        <w:t>-</w:t>
      </w:r>
      <w:r w:rsidRPr="00276E9B">
        <w:tab/>
        <w:t>R</w:t>
      </w:r>
      <w:r w:rsidRPr="00276E9B">
        <w:rPr>
          <w:lang w:eastAsia="zh-CN"/>
        </w:rPr>
        <w:t xml:space="preserve">epetition number </w:t>
      </w:r>
      <w:r w:rsidRPr="00276E9B">
        <w:t xml:space="preserve">– </w:t>
      </w:r>
      <w:r w:rsidRPr="00276E9B">
        <w:rPr>
          <w:lang w:eastAsia="zh-CN"/>
        </w:rPr>
        <w:t xml:space="preserve">4 </w:t>
      </w:r>
      <w:r w:rsidRPr="00276E9B">
        <w:t xml:space="preserve">bits as defined in section </w:t>
      </w:r>
      <w:r w:rsidRPr="00276E9B">
        <w:rPr>
          <w:lang w:eastAsia="zh-CN"/>
        </w:rPr>
        <w:t>16.4.1.3</w:t>
      </w:r>
      <w:r w:rsidRPr="00276E9B">
        <w:t xml:space="preserve"> of [3]</w:t>
      </w:r>
    </w:p>
    <w:p w14:paraId="0E9CC6EE" w14:textId="77777777" w:rsidR="00A3528D" w:rsidRPr="00276E9B" w:rsidRDefault="00A3528D" w:rsidP="00A3528D">
      <w:pPr>
        <w:pStyle w:val="B1"/>
        <w:rPr>
          <w:lang w:eastAsia="zh-CN"/>
        </w:rPr>
      </w:pPr>
      <w:r w:rsidRPr="00276E9B">
        <w:t>-</w:t>
      </w:r>
      <w:r w:rsidRPr="00276E9B">
        <w:tab/>
        <w:t>New data indicator – 1 bit</w:t>
      </w:r>
    </w:p>
    <w:p w14:paraId="2F883EAD" w14:textId="77777777" w:rsidR="00A3528D" w:rsidRPr="00276E9B" w:rsidRDefault="00A3528D" w:rsidP="00A3528D">
      <w:pPr>
        <w:pStyle w:val="B1"/>
        <w:rPr>
          <w:lang w:eastAsia="zh-CN"/>
        </w:rPr>
      </w:pPr>
      <w:r w:rsidRPr="00276E9B">
        <w:t>-</w:t>
      </w:r>
      <w:r w:rsidRPr="00276E9B">
        <w:tab/>
        <w:t xml:space="preserve">HARQ-ACK resource – </w:t>
      </w:r>
      <w:r w:rsidRPr="00276E9B">
        <w:rPr>
          <w:lang w:eastAsia="zh-CN"/>
        </w:rPr>
        <w:t>4</w:t>
      </w:r>
      <w:r w:rsidRPr="00276E9B">
        <w:t xml:space="preserve"> bits as defined in section 16.4.2 of [3]</w:t>
      </w:r>
      <w:r w:rsidRPr="00276E9B">
        <w:rPr>
          <w:lang w:eastAsia="zh-CN"/>
        </w:rPr>
        <w:t xml:space="preserve">. </w:t>
      </w:r>
    </w:p>
    <w:p w14:paraId="18D93EC1" w14:textId="77777777" w:rsidR="00A3528D" w:rsidRPr="00276E9B" w:rsidRDefault="00A3528D" w:rsidP="00A3528D">
      <w:pPr>
        <w:pStyle w:val="B1"/>
      </w:pPr>
      <w:r w:rsidRPr="00276E9B">
        <w:t>-</w:t>
      </w:r>
      <w:r w:rsidRPr="00276E9B">
        <w:tab/>
        <w:t xml:space="preserve">DCI subframe repetition number – 2 bits as defined in section 16.6 in [3] </w:t>
      </w:r>
    </w:p>
    <w:p w14:paraId="614925AA" w14:textId="77777777" w:rsidR="00A3528D" w:rsidRPr="00276E9B" w:rsidRDefault="00A3528D" w:rsidP="00A3528D">
      <w:pPr>
        <w:pStyle w:val="B1"/>
        <w:rPr>
          <w:lang w:eastAsia="zh-CN"/>
        </w:rPr>
      </w:pPr>
      <w:r w:rsidRPr="00276E9B">
        <w:rPr>
          <w:lang w:eastAsia="zh-CN"/>
        </w:rPr>
        <w:t>-</w:t>
      </w:r>
      <w:r w:rsidRPr="00276E9B">
        <w:rPr>
          <w:lang w:eastAsia="zh-CN"/>
        </w:rPr>
        <w:tab/>
        <w:t>HARQ process number – 1 bit. This field can only be present if 2 HARQ processes are configured and the corresponding DCI format is mapped onto the UE specific search space given by the C-RNTI as defined in [3].</w:t>
      </w:r>
    </w:p>
    <w:p w14:paraId="4E36C366" w14:textId="77777777" w:rsidR="00A3528D" w:rsidRPr="00276E9B" w:rsidRDefault="00A3528D" w:rsidP="00A3528D">
      <w:r w:rsidRPr="00276E9B">
        <w:t xml:space="preserve">When the format </w:t>
      </w:r>
      <w:r w:rsidRPr="00276E9B">
        <w:rPr>
          <w:lang w:eastAsia="zh-CN"/>
        </w:rPr>
        <w:t>N1</w:t>
      </w:r>
      <w:r w:rsidRPr="00276E9B">
        <w:t xml:space="preserve"> CRC is scrambled with a RA-RNTI or a G-RNTI</w:t>
      </w:r>
      <w:r w:rsidRPr="00276E9B">
        <w:rPr>
          <w:lang w:eastAsia="zh-CN"/>
        </w:rPr>
        <w:t>,</w:t>
      </w:r>
      <w:r w:rsidRPr="00276E9B">
        <w:t xml:space="preserve"> then the following field</w:t>
      </w:r>
      <w:r w:rsidRPr="00276E9B">
        <w:rPr>
          <w:lang w:eastAsia="zh-CN"/>
        </w:rPr>
        <w:t>s</w:t>
      </w:r>
      <w:r w:rsidRPr="00276E9B">
        <w:t xml:space="preserve"> </w:t>
      </w:r>
      <w:r w:rsidRPr="00276E9B">
        <w:rPr>
          <w:rFonts w:eastAsia="Batang"/>
          <w:lang w:eastAsia="ko-KR"/>
        </w:rPr>
        <w:t xml:space="preserve">among the fields above </w:t>
      </w:r>
      <w:r w:rsidRPr="00276E9B">
        <w:rPr>
          <w:lang w:eastAsia="zh-CN"/>
        </w:rPr>
        <w:t>are reserved for RA-RNTI and not present for G-RNTI</w:t>
      </w:r>
      <w:r w:rsidRPr="00276E9B">
        <w:t>:</w:t>
      </w:r>
    </w:p>
    <w:p w14:paraId="25F2F553" w14:textId="77777777" w:rsidR="00A3528D" w:rsidRPr="00276E9B" w:rsidRDefault="00A3528D" w:rsidP="00A3528D">
      <w:pPr>
        <w:pStyle w:val="B1"/>
        <w:rPr>
          <w:lang w:eastAsia="zh-CN"/>
        </w:rPr>
      </w:pPr>
      <w:r w:rsidRPr="00276E9B">
        <w:t>-</w:t>
      </w:r>
      <w:r w:rsidRPr="00276E9B">
        <w:tab/>
        <w:t>New data indicator</w:t>
      </w:r>
    </w:p>
    <w:p w14:paraId="74BA3FC0" w14:textId="77777777" w:rsidR="00A3528D" w:rsidRPr="00276E9B" w:rsidRDefault="00A3528D" w:rsidP="00A3528D">
      <w:pPr>
        <w:pStyle w:val="B1"/>
        <w:rPr>
          <w:lang w:eastAsia="zh-CN"/>
        </w:rPr>
      </w:pPr>
      <w:r w:rsidRPr="00276E9B">
        <w:t>-</w:t>
      </w:r>
      <w:r w:rsidRPr="00276E9B">
        <w:tab/>
        <w:t>HARQ-ACK resource</w:t>
      </w:r>
    </w:p>
    <w:p w14:paraId="282C9759" w14:textId="77777777" w:rsidR="00A3528D" w:rsidRPr="00276E9B" w:rsidRDefault="00A3528D" w:rsidP="00A3528D">
      <w:pPr>
        <w:rPr>
          <w:lang w:eastAsia="zh-CN"/>
        </w:rPr>
      </w:pPr>
      <w:r w:rsidRPr="00276E9B">
        <w:rPr>
          <w:lang w:eastAsia="zh-CN"/>
        </w:rPr>
        <w:t>If the number of information bits in format N1 is less than that of format N0 and the format N1 CRC is not scrambled by G-RNTI, zeros shall be appended to format N1 until the payload size equals that of format N0.</w:t>
      </w:r>
    </w:p>
    <w:bookmarkEnd w:id="126"/>
    <w:p w14:paraId="51B6E8B4" w14:textId="77777777" w:rsidR="00A3528D" w:rsidRPr="00276E9B" w:rsidRDefault="00A3528D" w:rsidP="00A3528D">
      <w:pPr>
        <w:pStyle w:val="Heading5"/>
        <w:rPr>
          <w:rFonts w:eastAsia="DengXian"/>
        </w:rPr>
      </w:pPr>
      <w:r w:rsidRPr="00276E9B">
        <w:rPr>
          <w:rFonts w:eastAsia="DengXian"/>
        </w:rPr>
        <w:t>22.3.1.7.3</w:t>
      </w:r>
      <w:r w:rsidRPr="00276E9B">
        <w:rPr>
          <w:rFonts w:eastAsia="DengXian"/>
        </w:rPr>
        <w:tab/>
        <w:t>Test description</w:t>
      </w:r>
    </w:p>
    <w:p w14:paraId="710A2425" w14:textId="77777777" w:rsidR="00A3528D" w:rsidRPr="00276E9B" w:rsidRDefault="00A3528D" w:rsidP="00A3528D">
      <w:pPr>
        <w:pStyle w:val="H6"/>
        <w:rPr>
          <w:rFonts w:eastAsia="DengXian"/>
        </w:rPr>
      </w:pPr>
      <w:r w:rsidRPr="00276E9B">
        <w:rPr>
          <w:rFonts w:eastAsia="DengXian"/>
        </w:rPr>
        <w:t>22.3.1.7.3.1</w:t>
      </w:r>
      <w:r w:rsidRPr="00276E9B">
        <w:rPr>
          <w:rFonts w:eastAsia="DengXian"/>
        </w:rPr>
        <w:tab/>
        <w:t>Pre-test conditions</w:t>
      </w:r>
    </w:p>
    <w:p w14:paraId="2D1988B8" w14:textId="77777777" w:rsidR="00A3528D" w:rsidRPr="00276E9B" w:rsidRDefault="00A3528D" w:rsidP="00A3528D">
      <w:pPr>
        <w:pStyle w:val="H6"/>
        <w:rPr>
          <w:rFonts w:eastAsia="DengXian"/>
        </w:rPr>
      </w:pPr>
      <w:r w:rsidRPr="00276E9B">
        <w:rPr>
          <w:rFonts w:eastAsia="DengXian"/>
        </w:rPr>
        <w:t>System Simulator:</w:t>
      </w:r>
    </w:p>
    <w:p w14:paraId="479EB643" w14:textId="77777777" w:rsidR="00A3528D" w:rsidRPr="00276E9B" w:rsidRDefault="00A3528D" w:rsidP="00A3528D">
      <w:pPr>
        <w:pStyle w:val="B1"/>
      </w:pPr>
      <w:r w:rsidRPr="00276E9B">
        <w:rPr>
          <w:rFonts w:eastAsia="DengXian"/>
        </w:rPr>
        <w:t>-</w:t>
      </w:r>
      <w:r w:rsidRPr="00276E9B">
        <w:rPr>
          <w:rFonts w:eastAsia="DengXian"/>
        </w:rPr>
        <w:tab/>
        <w:t xml:space="preserve">Ncell 1. </w:t>
      </w:r>
    </w:p>
    <w:p w14:paraId="2EC303C1" w14:textId="77777777" w:rsidR="00A3528D" w:rsidRPr="00276E9B" w:rsidRDefault="00A3528D" w:rsidP="00A3528D">
      <w:pPr>
        <w:pStyle w:val="H6"/>
        <w:rPr>
          <w:rFonts w:eastAsia="DengXian"/>
        </w:rPr>
      </w:pPr>
      <w:r w:rsidRPr="00276E9B">
        <w:rPr>
          <w:rFonts w:eastAsia="DengXian"/>
        </w:rPr>
        <w:t>UE:</w:t>
      </w:r>
    </w:p>
    <w:p w14:paraId="0A73CDAC" w14:textId="77777777" w:rsidR="00A3528D" w:rsidRPr="00276E9B" w:rsidRDefault="00A3528D" w:rsidP="00A3528D">
      <w:pPr>
        <w:rPr>
          <w:rFonts w:eastAsia="DengXian"/>
        </w:rPr>
      </w:pPr>
      <w:r w:rsidRPr="00276E9B">
        <w:rPr>
          <w:rFonts w:eastAsia="DengXian"/>
        </w:rPr>
        <w:t>None.</w:t>
      </w:r>
    </w:p>
    <w:p w14:paraId="17A5E8B3" w14:textId="77777777" w:rsidR="00A3528D" w:rsidRPr="00276E9B" w:rsidRDefault="00A3528D" w:rsidP="00A3528D">
      <w:pPr>
        <w:pStyle w:val="H6"/>
        <w:rPr>
          <w:rFonts w:eastAsia="DengXian"/>
        </w:rPr>
      </w:pPr>
      <w:r w:rsidRPr="00276E9B">
        <w:rPr>
          <w:rFonts w:eastAsia="DengXian"/>
        </w:rPr>
        <w:t>Preamble:</w:t>
      </w:r>
    </w:p>
    <w:p w14:paraId="52DCCAC1" w14:textId="77777777" w:rsidR="00A3528D" w:rsidRPr="00276E9B" w:rsidRDefault="00A3528D" w:rsidP="00A3528D">
      <w:pPr>
        <w:pStyle w:val="B1"/>
        <w:rPr>
          <w:rFonts w:eastAsia="DengXian"/>
        </w:rPr>
      </w:pPr>
      <w:r w:rsidRPr="00276E9B">
        <w:rPr>
          <w:rFonts w:eastAsia="DengXian"/>
        </w:rPr>
        <w:t>-</w:t>
      </w:r>
      <w:r w:rsidRPr="00276E9B">
        <w:rPr>
          <w:rFonts w:eastAsia="DengXian"/>
        </w:rPr>
        <w:tab/>
        <w:t>The UE shall be in Connected Mode State 2-NB according to TS 36.508 [18].</w:t>
      </w:r>
    </w:p>
    <w:p w14:paraId="7B5B4300" w14:textId="77777777" w:rsidR="00A3528D" w:rsidRPr="00276E9B" w:rsidRDefault="00A3528D" w:rsidP="00A3528D">
      <w:pPr>
        <w:pStyle w:val="H6"/>
        <w:rPr>
          <w:rFonts w:eastAsia="DengXian"/>
        </w:rPr>
      </w:pPr>
      <w:r w:rsidRPr="00276E9B">
        <w:rPr>
          <w:rFonts w:eastAsia="DengXian"/>
        </w:rPr>
        <w:t>22.3.1.7.3.2</w:t>
      </w:r>
      <w:r w:rsidRPr="00276E9B">
        <w:rPr>
          <w:rFonts w:eastAsia="DengXian"/>
        </w:rPr>
        <w:tab/>
        <w:t>Test procedure sequence</w:t>
      </w:r>
    </w:p>
    <w:p w14:paraId="536C44C9" w14:textId="77777777" w:rsidR="00084194" w:rsidRPr="00276E9B" w:rsidRDefault="00A3528D" w:rsidP="00084194">
      <w:pPr>
        <w:pStyle w:val="TH"/>
        <w:rPr>
          <w:rFonts w:eastAsia="DengXian"/>
        </w:rPr>
      </w:pPr>
      <w:r w:rsidRPr="00276E9B">
        <w:rPr>
          <w:rFonts w:eastAsia="DengXian"/>
        </w:rPr>
        <w:t>Table 22.3.1.7.3.2-1: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3539"/>
        <w:gridCol w:w="540"/>
        <w:gridCol w:w="882"/>
      </w:tblGrid>
      <w:tr w:rsidR="00084194" w:rsidRPr="00276E9B" w14:paraId="37A61E1E" w14:textId="77777777" w:rsidTr="00FB003B">
        <w:tc>
          <w:tcPr>
            <w:tcW w:w="534" w:type="dxa"/>
            <w:tcBorders>
              <w:top w:val="single" w:sz="4" w:space="0" w:color="auto"/>
              <w:left w:val="single" w:sz="4" w:space="0" w:color="auto"/>
              <w:bottom w:val="nil"/>
              <w:right w:val="single" w:sz="4" w:space="0" w:color="auto"/>
            </w:tcBorders>
          </w:tcPr>
          <w:p w14:paraId="7B97AD4E" w14:textId="77777777" w:rsidR="00084194" w:rsidRPr="00276E9B" w:rsidRDefault="00084194" w:rsidP="00FB003B">
            <w:pPr>
              <w:keepNext/>
              <w:keepLines/>
              <w:spacing w:after="0"/>
              <w:jc w:val="center"/>
              <w:rPr>
                <w:rFonts w:ascii="Arial" w:eastAsia="DengXian" w:hAnsi="Arial"/>
                <w:b/>
                <w:sz w:val="18"/>
              </w:rPr>
            </w:pPr>
            <w:r w:rsidRPr="00276E9B">
              <w:rPr>
                <w:rFonts w:ascii="Arial" w:eastAsia="DengXian" w:hAnsi="Arial"/>
                <w:b/>
                <w:sz w:val="18"/>
              </w:rPr>
              <w:t>St</w:t>
            </w:r>
          </w:p>
        </w:tc>
        <w:tc>
          <w:tcPr>
            <w:tcW w:w="2976" w:type="dxa"/>
            <w:tcBorders>
              <w:top w:val="single" w:sz="4" w:space="0" w:color="auto"/>
              <w:left w:val="single" w:sz="4" w:space="0" w:color="auto"/>
              <w:bottom w:val="nil"/>
              <w:right w:val="single" w:sz="4" w:space="0" w:color="auto"/>
            </w:tcBorders>
          </w:tcPr>
          <w:p w14:paraId="04E084D2" w14:textId="77777777" w:rsidR="00084194" w:rsidRPr="00276E9B" w:rsidRDefault="00084194" w:rsidP="00FB003B">
            <w:pPr>
              <w:keepNext/>
              <w:keepLines/>
              <w:spacing w:after="0"/>
              <w:jc w:val="center"/>
              <w:rPr>
                <w:rFonts w:ascii="Arial" w:eastAsia="DengXian" w:hAnsi="Arial"/>
                <w:b/>
                <w:sz w:val="18"/>
              </w:rPr>
            </w:pPr>
            <w:r w:rsidRPr="00276E9B">
              <w:rPr>
                <w:rFonts w:ascii="Arial" w:eastAsia="DengXian" w:hAnsi="Arial"/>
                <w:b/>
                <w:sz w:val="18"/>
              </w:rPr>
              <w:t>Procedure</w:t>
            </w:r>
          </w:p>
        </w:tc>
        <w:tc>
          <w:tcPr>
            <w:tcW w:w="4248" w:type="dxa"/>
            <w:gridSpan w:val="2"/>
            <w:tcBorders>
              <w:top w:val="single" w:sz="4" w:space="0" w:color="auto"/>
              <w:left w:val="single" w:sz="4" w:space="0" w:color="auto"/>
              <w:bottom w:val="single" w:sz="4" w:space="0" w:color="auto"/>
              <w:right w:val="single" w:sz="4" w:space="0" w:color="auto"/>
            </w:tcBorders>
          </w:tcPr>
          <w:p w14:paraId="34542CF4" w14:textId="77777777" w:rsidR="00084194" w:rsidRPr="00276E9B" w:rsidRDefault="00084194" w:rsidP="00FB003B">
            <w:pPr>
              <w:keepNext/>
              <w:keepLines/>
              <w:spacing w:after="0"/>
              <w:jc w:val="center"/>
              <w:rPr>
                <w:rFonts w:ascii="Arial" w:eastAsia="DengXian" w:hAnsi="Arial"/>
                <w:b/>
                <w:sz w:val="18"/>
              </w:rPr>
            </w:pPr>
            <w:r w:rsidRPr="00276E9B">
              <w:rPr>
                <w:rFonts w:ascii="Arial" w:eastAsia="DengXian" w:hAnsi="Arial"/>
                <w:b/>
                <w:sz w:val="18"/>
              </w:rPr>
              <w:t>Message Sequence</w:t>
            </w:r>
          </w:p>
        </w:tc>
        <w:tc>
          <w:tcPr>
            <w:tcW w:w="540" w:type="dxa"/>
            <w:tcBorders>
              <w:top w:val="single" w:sz="4" w:space="0" w:color="auto"/>
              <w:left w:val="single" w:sz="4" w:space="0" w:color="auto"/>
              <w:bottom w:val="nil"/>
              <w:right w:val="single" w:sz="4" w:space="0" w:color="auto"/>
            </w:tcBorders>
          </w:tcPr>
          <w:p w14:paraId="1C4D5D1E" w14:textId="77777777" w:rsidR="00084194" w:rsidRPr="00276E9B" w:rsidRDefault="00084194" w:rsidP="00FB003B">
            <w:pPr>
              <w:keepNext/>
              <w:keepLines/>
              <w:spacing w:after="0"/>
              <w:jc w:val="center"/>
              <w:rPr>
                <w:rFonts w:ascii="Arial" w:eastAsia="DengXian" w:hAnsi="Arial"/>
                <w:b/>
                <w:sz w:val="18"/>
              </w:rPr>
            </w:pPr>
            <w:r w:rsidRPr="00276E9B">
              <w:rPr>
                <w:rFonts w:ascii="Arial" w:eastAsia="DengXian" w:hAnsi="Arial"/>
                <w:b/>
                <w:sz w:val="18"/>
              </w:rPr>
              <w:t>TP</w:t>
            </w:r>
          </w:p>
        </w:tc>
        <w:tc>
          <w:tcPr>
            <w:tcW w:w="882" w:type="dxa"/>
            <w:tcBorders>
              <w:top w:val="single" w:sz="4" w:space="0" w:color="auto"/>
              <w:left w:val="single" w:sz="4" w:space="0" w:color="auto"/>
              <w:bottom w:val="nil"/>
              <w:right w:val="single" w:sz="4" w:space="0" w:color="auto"/>
            </w:tcBorders>
          </w:tcPr>
          <w:p w14:paraId="5EF9FE85" w14:textId="77777777" w:rsidR="00084194" w:rsidRPr="00276E9B" w:rsidRDefault="00084194" w:rsidP="00FB003B">
            <w:pPr>
              <w:keepNext/>
              <w:keepLines/>
              <w:spacing w:after="0"/>
              <w:jc w:val="center"/>
              <w:rPr>
                <w:rFonts w:ascii="Arial" w:eastAsia="DengXian" w:hAnsi="Arial"/>
                <w:b/>
                <w:sz w:val="18"/>
              </w:rPr>
            </w:pPr>
            <w:r w:rsidRPr="00276E9B">
              <w:rPr>
                <w:rFonts w:ascii="Arial" w:eastAsia="DengXian" w:hAnsi="Arial"/>
                <w:b/>
                <w:sz w:val="18"/>
              </w:rPr>
              <w:t>Verdict</w:t>
            </w:r>
          </w:p>
        </w:tc>
      </w:tr>
      <w:tr w:rsidR="00084194" w:rsidRPr="00276E9B" w14:paraId="02C9F1B4" w14:textId="77777777" w:rsidTr="00FB003B">
        <w:tc>
          <w:tcPr>
            <w:tcW w:w="534" w:type="dxa"/>
            <w:tcBorders>
              <w:top w:val="nil"/>
              <w:left w:val="single" w:sz="4" w:space="0" w:color="auto"/>
              <w:bottom w:val="single" w:sz="4" w:space="0" w:color="auto"/>
              <w:right w:val="single" w:sz="4" w:space="0" w:color="auto"/>
            </w:tcBorders>
          </w:tcPr>
          <w:p w14:paraId="7ADE2AA7" w14:textId="77777777" w:rsidR="00084194" w:rsidRPr="00276E9B" w:rsidRDefault="00084194" w:rsidP="00FB003B">
            <w:pPr>
              <w:keepNext/>
              <w:keepLines/>
              <w:spacing w:after="0"/>
              <w:jc w:val="center"/>
              <w:rPr>
                <w:rFonts w:ascii="Arial" w:eastAsia="DengXian" w:hAnsi="Arial"/>
                <w:b/>
                <w:sz w:val="16"/>
                <w:szCs w:val="16"/>
              </w:rPr>
            </w:pPr>
          </w:p>
        </w:tc>
        <w:tc>
          <w:tcPr>
            <w:tcW w:w="2976" w:type="dxa"/>
            <w:tcBorders>
              <w:top w:val="nil"/>
              <w:left w:val="single" w:sz="4" w:space="0" w:color="auto"/>
              <w:bottom w:val="single" w:sz="4" w:space="0" w:color="auto"/>
              <w:right w:val="single" w:sz="4" w:space="0" w:color="auto"/>
            </w:tcBorders>
          </w:tcPr>
          <w:p w14:paraId="38174CFE" w14:textId="77777777" w:rsidR="00084194" w:rsidRPr="00276E9B" w:rsidRDefault="00084194" w:rsidP="00FB003B">
            <w:pPr>
              <w:keepNext/>
              <w:keepLines/>
              <w:spacing w:after="0"/>
              <w:jc w:val="center"/>
              <w:rPr>
                <w:rFonts w:ascii="Arial" w:eastAsia="DengXian" w:hAnsi="Arial"/>
                <w:b/>
                <w:sz w:val="16"/>
                <w:szCs w:val="16"/>
              </w:rPr>
            </w:pPr>
          </w:p>
        </w:tc>
        <w:tc>
          <w:tcPr>
            <w:tcW w:w="709" w:type="dxa"/>
            <w:tcBorders>
              <w:top w:val="single" w:sz="4" w:space="0" w:color="auto"/>
              <w:left w:val="single" w:sz="4" w:space="0" w:color="auto"/>
              <w:bottom w:val="single" w:sz="4" w:space="0" w:color="auto"/>
              <w:right w:val="single" w:sz="4" w:space="0" w:color="auto"/>
            </w:tcBorders>
          </w:tcPr>
          <w:p w14:paraId="70F17DB8" w14:textId="77777777" w:rsidR="00084194" w:rsidRPr="00276E9B" w:rsidRDefault="00084194" w:rsidP="00FB003B">
            <w:pPr>
              <w:keepNext/>
              <w:keepLines/>
              <w:spacing w:after="0"/>
              <w:jc w:val="center"/>
              <w:rPr>
                <w:rFonts w:ascii="Arial" w:eastAsia="DengXian" w:hAnsi="Arial"/>
                <w:b/>
                <w:sz w:val="18"/>
              </w:rPr>
            </w:pPr>
            <w:r w:rsidRPr="00276E9B">
              <w:rPr>
                <w:rFonts w:ascii="Arial" w:eastAsia="DengXian" w:hAnsi="Arial"/>
                <w:b/>
                <w:sz w:val="18"/>
              </w:rPr>
              <w:t>U – S</w:t>
            </w:r>
          </w:p>
        </w:tc>
        <w:tc>
          <w:tcPr>
            <w:tcW w:w="3539" w:type="dxa"/>
            <w:tcBorders>
              <w:top w:val="single" w:sz="4" w:space="0" w:color="auto"/>
              <w:left w:val="single" w:sz="4" w:space="0" w:color="auto"/>
              <w:bottom w:val="single" w:sz="4" w:space="0" w:color="auto"/>
              <w:right w:val="single" w:sz="4" w:space="0" w:color="auto"/>
            </w:tcBorders>
          </w:tcPr>
          <w:p w14:paraId="7B70E6B0" w14:textId="77777777" w:rsidR="00084194" w:rsidRPr="00276E9B" w:rsidRDefault="00084194" w:rsidP="00FB003B">
            <w:pPr>
              <w:keepNext/>
              <w:keepLines/>
              <w:spacing w:after="0"/>
              <w:jc w:val="center"/>
              <w:rPr>
                <w:rFonts w:ascii="Arial" w:eastAsia="DengXian" w:hAnsi="Arial"/>
                <w:b/>
                <w:sz w:val="18"/>
              </w:rPr>
            </w:pPr>
            <w:r w:rsidRPr="00276E9B">
              <w:rPr>
                <w:rFonts w:ascii="Arial" w:eastAsia="DengXian" w:hAnsi="Arial"/>
                <w:b/>
                <w:sz w:val="18"/>
              </w:rPr>
              <w:t>Message</w:t>
            </w:r>
          </w:p>
        </w:tc>
        <w:tc>
          <w:tcPr>
            <w:tcW w:w="540" w:type="dxa"/>
            <w:tcBorders>
              <w:top w:val="nil"/>
              <w:left w:val="single" w:sz="4" w:space="0" w:color="auto"/>
              <w:bottom w:val="single" w:sz="4" w:space="0" w:color="auto"/>
              <w:right w:val="single" w:sz="4" w:space="0" w:color="auto"/>
            </w:tcBorders>
          </w:tcPr>
          <w:p w14:paraId="354EEF0A" w14:textId="77777777" w:rsidR="00084194" w:rsidRPr="00276E9B" w:rsidRDefault="00084194" w:rsidP="00FB003B">
            <w:pPr>
              <w:keepNext/>
              <w:keepLines/>
              <w:spacing w:after="0"/>
              <w:jc w:val="center"/>
              <w:rPr>
                <w:rFonts w:ascii="Arial" w:eastAsia="DengXian" w:hAnsi="Arial"/>
                <w:b/>
                <w:sz w:val="16"/>
                <w:szCs w:val="16"/>
              </w:rPr>
            </w:pPr>
          </w:p>
        </w:tc>
        <w:tc>
          <w:tcPr>
            <w:tcW w:w="882" w:type="dxa"/>
            <w:tcBorders>
              <w:top w:val="nil"/>
              <w:left w:val="single" w:sz="4" w:space="0" w:color="auto"/>
              <w:bottom w:val="single" w:sz="4" w:space="0" w:color="auto"/>
              <w:right w:val="single" w:sz="4" w:space="0" w:color="auto"/>
            </w:tcBorders>
          </w:tcPr>
          <w:p w14:paraId="30352B46" w14:textId="77777777" w:rsidR="00084194" w:rsidRPr="00276E9B" w:rsidRDefault="00084194" w:rsidP="00FB003B">
            <w:pPr>
              <w:keepNext/>
              <w:keepLines/>
              <w:spacing w:after="0"/>
              <w:jc w:val="center"/>
              <w:rPr>
                <w:rFonts w:ascii="Arial" w:eastAsia="DengXian" w:hAnsi="Arial"/>
                <w:b/>
                <w:sz w:val="16"/>
                <w:szCs w:val="16"/>
              </w:rPr>
            </w:pPr>
          </w:p>
        </w:tc>
      </w:tr>
      <w:tr w:rsidR="00084194" w:rsidRPr="00276E9B" w14:paraId="2DC51E30" w14:textId="77777777" w:rsidTr="00FB003B">
        <w:tc>
          <w:tcPr>
            <w:tcW w:w="534" w:type="dxa"/>
            <w:tcBorders>
              <w:top w:val="single" w:sz="4" w:space="0" w:color="auto"/>
              <w:left w:val="single" w:sz="4" w:space="0" w:color="auto"/>
              <w:bottom w:val="single" w:sz="4" w:space="0" w:color="auto"/>
              <w:right w:val="single" w:sz="4" w:space="0" w:color="auto"/>
            </w:tcBorders>
          </w:tcPr>
          <w:p w14:paraId="184A2EA1"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1-2</w:t>
            </w:r>
          </w:p>
        </w:tc>
        <w:tc>
          <w:tcPr>
            <w:tcW w:w="2976" w:type="dxa"/>
            <w:tcBorders>
              <w:top w:val="single" w:sz="4" w:space="0" w:color="auto"/>
              <w:left w:val="single" w:sz="4" w:space="0" w:color="auto"/>
              <w:bottom w:val="single" w:sz="4" w:space="0" w:color="auto"/>
              <w:right w:val="single" w:sz="4" w:space="0" w:color="auto"/>
            </w:tcBorders>
          </w:tcPr>
          <w:p w14:paraId="70EB9EB8" w14:textId="5BCE8E3B" w:rsidR="00084194" w:rsidRPr="00276E9B" w:rsidRDefault="00084194" w:rsidP="00FB003B">
            <w:pPr>
              <w:keepNext/>
              <w:keepLines/>
              <w:spacing w:after="0"/>
              <w:rPr>
                <w:rFonts w:ascii="Arial" w:eastAsia="DengXian" w:hAnsi="Arial"/>
                <w:sz w:val="18"/>
              </w:rPr>
            </w:pPr>
            <w:r w:rsidRPr="00276E9B">
              <w:rPr>
                <w:rFonts w:ascii="Arial" w:eastAsia="DengXian" w:hAnsi="Arial"/>
                <w:sz w:val="18"/>
              </w:rPr>
              <w:t>Void</w:t>
            </w:r>
          </w:p>
        </w:tc>
        <w:tc>
          <w:tcPr>
            <w:tcW w:w="709" w:type="dxa"/>
            <w:tcBorders>
              <w:top w:val="single" w:sz="4" w:space="0" w:color="auto"/>
              <w:left w:val="single" w:sz="4" w:space="0" w:color="auto"/>
              <w:bottom w:val="single" w:sz="4" w:space="0" w:color="auto"/>
              <w:right w:val="single" w:sz="4" w:space="0" w:color="auto"/>
            </w:tcBorders>
          </w:tcPr>
          <w:p w14:paraId="1A34ED96"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w:t>
            </w:r>
          </w:p>
        </w:tc>
        <w:tc>
          <w:tcPr>
            <w:tcW w:w="3539" w:type="dxa"/>
            <w:tcBorders>
              <w:top w:val="single" w:sz="4" w:space="0" w:color="auto"/>
              <w:left w:val="single" w:sz="4" w:space="0" w:color="auto"/>
              <w:bottom w:val="single" w:sz="4" w:space="0" w:color="auto"/>
              <w:right w:val="single" w:sz="4" w:space="0" w:color="auto"/>
            </w:tcBorders>
          </w:tcPr>
          <w:p w14:paraId="7B8B46F7" w14:textId="77777777" w:rsidR="00084194" w:rsidRPr="00276E9B" w:rsidRDefault="00084194" w:rsidP="00FB003B">
            <w:pPr>
              <w:keepNext/>
              <w:keepLines/>
              <w:spacing w:after="0"/>
              <w:rPr>
                <w:rFonts w:ascii="Arial" w:eastAsia="DengXian" w:hAnsi="Arial"/>
                <w:sz w:val="18"/>
              </w:rPr>
            </w:pPr>
            <w:r w:rsidRPr="00276E9B">
              <w:rPr>
                <w:rFonts w:ascii="Arial" w:eastAsia="DengXian" w:hAnsi="Arial"/>
                <w:sz w:val="18"/>
              </w:rPr>
              <w:t>-</w:t>
            </w:r>
          </w:p>
        </w:tc>
        <w:tc>
          <w:tcPr>
            <w:tcW w:w="540" w:type="dxa"/>
            <w:tcBorders>
              <w:top w:val="single" w:sz="4" w:space="0" w:color="auto"/>
              <w:left w:val="single" w:sz="4" w:space="0" w:color="auto"/>
              <w:bottom w:val="single" w:sz="4" w:space="0" w:color="auto"/>
              <w:right w:val="single" w:sz="4" w:space="0" w:color="auto"/>
            </w:tcBorders>
          </w:tcPr>
          <w:p w14:paraId="292E69C4"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749C5DBD"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w:t>
            </w:r>
          </w:p>
        </w:tc>
      </w:tr>
      <w:tr w:rsidR="00084194" w:rsidRPr="00276E9B" w14:paraId="60AA6078" w14:textId="77777777" w:rsidTr="00FB003B">
        <w:tc>
          <w:tcPr>
            <w:tcW w:w="534" w:type="dxa"/>
            <w:tcBorders>
              <w:top w:val="single" w:sz="4" w:space="0" w:color="auto"/>
              <w:left w:val="single" w:sz="4" w:space="0" w:color="auto"/>
              <w:bottom w:val="single" w:sz="4" w:space="0" w:color="auto"/>
              <w:right w:val="single" w:sz="4" w:space="0" w:color="auto"/>
            </w:tcBorders>
          </w:tcPr>
          <w:p w14:paraId="138475CF"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3</w:t>
            </w:r>
          </w:p>
        </w:tc>
        <w:tc>
          <w:tcPr>
            <w:tcW w:w="2976" w:type="dxa"/>
            <w:tcBorders>
              <w:top w:val="single" w:sz="4" w:space="0" w:color="auto"/>
              <w:left w:val="single" w:sz="4" w:space="0" w:color="auto"/>
              <w:bottom w:val="single" w:sz="4" w:space="0" w:color="auto"/>
              <w:right w:val="single" w:sz="4" w:space="0" w:color="auto"/>
            </w:tcBorders>
          </w:tcPr>
          <w:p w14:paraId="5BA8363A" w14:textId="77777777" w:rsidR="00084194" w:rsidRPr="00276E9B" w:rsidRDefault="00084194" w:rsidP="00FB003B">
            <w:pPr>
              <w:pStyle w:val="TAL"/>
            </w:pPr>
            <w:r w:rsidRPr="00276E9B">
              <w:t>The SS transmits a NPDCCH order to C-RNTI assigned to the UE on NPDCCH.</w:t>
            </w:r>
          </w:p>
        </w:tc>
        <w:tc>
          <w:tcPr>
            <w:tcW w:w="709" w:type="dxa"/>
            <w:tcBorders>
              <w:top w:val="single" w:sz="4" w:space="0" w:color="auto"/>
              <w:left w:val="single" w:sz="4" w:space="0" w:color="auto"/>
              <w:bottom w:val="single" w:sz="4" w:space="0" w:color="auto"/>
              <w:right w:val="single" w:sz="4" w:space="0" w:color="auto"/>
            </w:tcBorders>
          </w:tcPr>
          <w:p w14:paraId="5F353978" w14:textId="77777777" w:rsidR="00084194" w:rsidRPr="00276E9B" w:rsidRDefault="00084194" w:rsidP="00FB003B">
            <w:pPr>
              <w:pStyle w:val="TAC"/>
            </w:pPr>
            <w:r w:rsidRPr="00276E9B">
              <w:t>&lt;--</w:t>
            </w:r>
          </w:p>
        </w:tc>
        <w:tc>
          <w:tcPr>
            <w:tcW w:w="3539" w:type="dxa"/>
            <w:tcBorders>
              <w:top w:val="single" w:sz="4" w:space="0" w:color="auto"/>
              <w:left w:val="single" w:sz="4" w:space="0" w:color="auto"/>
              <w:bottom w:val="single" w:sz="4" w:space="0" w:color="auto"/>
              <w:right w:val="single" w:sz="4" w:space="0" w:color="auto"/>
            </w:tcBorders>
          </w:tcPr>
          <w:p w14:paraId="17EA87BD" w14:textId="77777777" w:rsidR="00084194" w:rsidRPr="00276E9B" w:rsidRDefault="00084194" w:rsidP="00FB003B">
            <w:pPr>
              <w:pStyle w:val="TAL"/>
            </w:pPr>
            <w:r w:rsidRPr="00276E9B">
              <w:t>NPDCCH order (sub-carrier index := 5)</w:t>
            </w:r>
          </w:p>
        </w:tc>
        <w:tc>
          <w:tcPr>
            <w:tcW w:w="540" w:type="dxa"/>
            <w:tcBorders>
              <w:top w:val="single" w:sz="4" w:space="0" w:color="auto"/>
              <w:left w:val="single" w:sz="4" w:space="0" w:color="auto"/>
              <w:bottom w:val="single" w:sz="4" w:space="0" w:color="auto"/>
              <w:right w:val="single" w:sz="4" w:space="0" w:color="auto"/>
            </w:tcBorders>
          </w:tcPr>
          <w:p w14:paraId="1B661AA8"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37194CF7"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w:t>
            </w:r>
          </w:p>
        </w:tc>
      </w:tr>
      <w:tr w:rsidR="00084194" w:rsidRPr="00276E9B" w14:paraId="12E7F942" w14:textId="77777777" w:rsidTr="00FB003B">
        <w:tc>
          <w:tcPr>
            <w:tcW w:w="534" w:type="dxa"/>
            <w:tcBorders>
              <w:top w:val="single" w:sz="4" w:space="0" w:color="auto"/>
              <w:left w:val="single" w:sz="4" w:space="0" w:color="auto"/>
              <w:bottom w:val="single" w:sz="4" w:space="0" w:color="auto"/>
              <w:right w:val="single" w:sz="4" w:space="0" w:color="auto"/>
            </w:tcBorders>
          </w:tcPr>
          <w:p w14:paraId="0343B30A"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4</w:t>
            </w:r>
          </w:p>
        </w:tc>
        <w:tc>
          <w:tcPr>
            <w:tcW w:w="2976" w:type="dxa"/>
            <w:tcBorders>
              <w:top w:val="single" w:sz="4" w:space="0" w:color="auto"/>
              <w:left w:val="single" w:sz="4" w:space="0" w:color="auto"/>
              <w:bottom w:val="single" w:sz="4" w:space="0" w:color="auto"/>
              <w:right w:val="single" w:sz="4" w:space="0" w:color="auto"/>
            </w:tcBorders>
          </w:tcPr>
          <w:p w14:paraId="57383922" w14:textId="77777777" w:rsidR="00084194" w:rsidRPr="00276E9B" w:rsidRDefault="00084194" w:rsidP="00FB003B">
            <w:pPr>
              <w:pStyle w:val="TAL"/>
            </w:pPr>
            <w:r w:rsidRPr="00276E9B">
              <w:t xml:space="preserve">Check: Does the UE transmit a preamble on NPRACH with RAPID corresponding to subcarrier index provided in step 3? </w:t>
            </w:r>
            <w:r w:rsidRPr="00276E9B">
              <w:rPr>
                <w:lang w:eastAsia="zh-CN"/>
              </w:rPr>
              <w:t>(NOTE 1)</w:t>
            </w:r>
          </w:p>
        </w:tc>
        <w:tc>
          <w:tcPr>
            <w:tcW w:w="709" w:type="dxa"/>
            <w:tcBorders>
              <w:top w:val="single" w:sz="4" w:space="0" w:color="auto"/>
              <w:left w:val="single" w:sz="4" w:space="0" w:color="auto"/>
              <w:bottom w:val="single" w:sz="4" w:space="0" w:color="auto"/>
              <w:right w:val="single" w:sz="4" w:space="0" w:color="auto"/>
            </w:tcBorders>
          </w:tcPr>
          <w:p w14:paraId="22F4B788" w14:textId="77777777" w:rsidR="00084194" w:rsidRPr="00276E9B" w:rsidRDefault="00084194" w:rsidP="00FB003B">
            <w:pPr>
              <w:pStyle w:val="TAC"/>
            </w:pPr>
            <w:r w:rsidRPr="00276E9B">
              <w:t>--&gt;</w:t>
            </w:r>
          </w:p>
        </w:tc>
        <w:tc>
          <w:tcPr>
            <w:tcW w:w="3539" w:type="dxa"/>
            <w:tcBorders>
              <w:top w:val="single" w:sz="4" w:space="0" w:color="auto"/>
              <w:left w:val="single" w:sz="4" w:space="0" w:color="auto"/>
              <w:bottom w:val="single" w:sz="4" w:space="0" w:color="auto"/>
              <w:right w:val="single" w:sz="4" w:space="0" w:color="auto"/>
            </w:tcBorders>
          </w:tcPr>
          <w:p w14:paraId="0552A3D0" w14:textId="1E334C85" w:rsidR="00084194" w:rsidRPr="00276E9B" w:rsidRDefault="00084194" w:rsidP="00FB003B">
            <w:pPr>
              <w:pStyle w:val="TAL"/>
              <w:rPr>
                <w:color w:val="FF0000"/>
              </w:rPr>
            </w:pPr>
            <w:r w:rsidRPr="00276E9B">
              <w:t>NPRACH Preamble</w:t>
            </w:r>
          </w:p>
        </w:tc>
        <w:tc>
          <w:tcPr>
            <w:tcW w:w="540" w:type="dxa"/>
            <w:tcBorders>
              <w:top w:val="single" w:sz="4" w:space="0" w:color="auto"/>
              <w:left w:val="single" w:sz="4" w:space="0" w:color="auto"/>
              <w:bottom w:val="single" w:sz="4" w:space="0" w:color="auto"/>
              <w:right w:val="single" w:sz="4" w:space="0" w:color="auto"/>
            </w:tcBorders>
          </w:tcPr>
          <w:p w14:paraId="4E631031"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1</w:t>
            </w:r>
          </w:p>
        </w:tc>
        <w:tc>
          <w:tcPr>
            <w:tcW w:w="882" w:type="dxa"/>
            <w:tcBorders>
              <w:top w:val="single" w:sz="4" w:space="0" w:color="auto"/>
              <w:left w:val="single" w:sz="4" w:space="0" w:color="auto"/>
              <w:bottom w:val="single" w:sz="4" w:space="0" w:color="auto"/>
              <w:right w:val="single" w:sz="4" w:space="0" w:color="auto"/>
            </w:tcBorders>
          </w:tcPr>
          <w:p w14:paraId="49711964"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P</w:t>
            </w:r>
          </w:p>
        </w:tc>
      </w:tr>
      <w:tr w:rsidR="00084194" w:rsidRPr="00276E9B" w14:paraId="108BBA7B" w14:textId="77777777" w:rsidTr="00FB003B">
        <w:tc>
          <w:tcPr>
            <w:tcW w:w="534" w:type="dxa"/>
            <w:tcBorders>
              <w:top w:val="single" w:sz="4" w:space="0" w:color="auto"/>
              <w:left w:val="single" w:sz="4" w:space="0" w:color="auto"/>
              <w:bottom w:val="single" w:sz="4" w:space="0" w:color="auto"/>
              <w:right w:val="single" w:sz="4" w:space="0" w:color="auto"/>
            </w:tcBorders>
          </w:tcPr>
          <w:p w14:paraId="685209FA"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5</w:t>
            </w:r>
          </w:p>
        </w:tc>
        <w:tc>
          <w:tcPr>
            <w:tcW w:w="2976" w:type="dxa"/>
            <w:tcBorders>
              <w:top w:val="single" w:sz="4" w:space="0" w:color="auto"/>
              <w:left w:val="single" w:sz="4" w:space="0" w:color="auto"/>
              <w:bottom w:val="single" w:sz="4" w:space="0" w:color="auto"/>
              <w:right w:val="single" w:sz="4" w:space="0" w:color="auto"/>
            </w:tcBorders>
          </w:tcPr>
          <w:p w14:paraId="2E55B415" w14:textId="77777777" w:rsidR="00084194" w:rsidRPr="00276E9B" w:rsidRDefault="00084194" w:rsidP="00FB003B">
            <w:pPr>
              <w:keepNext/>
              <w:keepLines/>
              <w:spacing w:after="0"/>
              <w:rPr>
                <w:rFonts w:ascii="Arial" w:hAnsi="Arial"/>
                <w:sz w:val="18"/>
              </w:rPr>
            </w:pPr>
            <w:r w:rsidRPr="00276E9B">
              <w:rPr>
                <w:rFonts w:ascii="Arial" w:hAnsi="Arial"/>
                <w:sz w:val="18"/>
              </w:rPr>
              <w:t xml:space="preserve">The SS transmits a MAC PDU addressed to UE RA-RNTI, containing a matching RAPID. </w:t>
            </w:r>
          </w:p>
        </w:tc>
        <w:tc>
          <w:tcPr>
            <w:tcW w:w="709" w:type="dxa"/>
            <w:tcBorders>
              <w:top w:val="single" w:sz="4" w:space="0" w:color="auto"/>
              <w:left w:val="single" w:sz="4" w:space="0" w:color="auto"/>
              <w:bottom w:val="single" w:sz="4" w:space="0" w:color="auto"/>
              <w:right w:val="single" w:sz="4" w:space="0" w:color="auto"/>
            </w:tcBorders>
          </w:tcPr>
          <w:p w14:paraId="28EA5190" w14:textId="77777777" w:rsidR="00084194" w:rsidRPr="00276E9B" w:rsidRDefault="00084194" w:rsidP="00FB003B">
            <w:pPr>
              <w:pStyle w:val="TAC"/>
            </w:pPr>
            <w:r w:rsidRPr="00276E9B">
              <w:t>&lt;--</w:t>
            </w:r>
          </w:p>
        </w:tc>
        <w:tc>
          <w:tcPr>
            <w:tcW w:w="3539" w:type="dxa"/>
            <w:tcBorders>
              <w:top w:val="single" w:sz="4" w:space="0" w:color="auto"/>
              <w:left w:val="single" w:sz="4" w:space="0" w:color="auto"/>
              <w:bottom w:val="single" w:sz="4" w:space="0" w:color="auto"/>
              <w:right w:val="single" w:sz="4" w:space="0" w:color="auto"/>
            </w:tcBorders>
          </w:tcPr>
          <w:p w14:paraId="4047C32D" w14:textId="77777777" w:rsidR="00084194" w:rsidRPr="00276E9B" w:rsidRDefault="00084194" w:rsidP="00FB003B">
            <w:pPr>
              <w:pStyle w:val="TAL"/>
            </w:pPr>
            <w:r w:rsidRPr="00276E9B">
              <w:t>Random Access Response</w:t>
            </w:r>
          </w:p>
        </w:tc>
        <w:tc>
          <w:tcPr>
            <w:tcW w:w="540" w:type="dxa"/>
            <w:tcBorders>
              <w:top w:val="single" w:sz="4" w:space="0" w:color="auto"/>
              <w:left w:val="single" w:sz="4" w:space="0" w:color="auto"/>
              <w:bottom w:val="single" w:sz="4" w:space="0" w:color="auto"/>
              <w:right w:val="single" w:sz="4" w:space="0" w:color="auto"/>
            </w:tcBorders>
          </w:tcPr>
          <w:p w14:paraId="1C17623A"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48200C7C"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w:t>
            </w:r>
          </w:p>
        </w:tc>
      </w:tr>
      <w:tr w:rsidR="00084194" w:rsidRPr="00276E9B" w14:paraId="57303A36" w14:textId="77777777" w:rsidTr="00FB003B">
        <w:tc>
          <w:tcPr>
            <w:tcW w:w="534" w:type="dxa"/>
            <w:tcBorders>
              <w:top w:val="single" w:sz="4" w:space="0" w:color="auto"/>
              <w:left w:val="single" w:sz="4" w:space="0" w:color="auto"/>
              <w:bottom w:val="single" w:sz="4" w:space="0" w:color="auto"/>
              <w:right w:val="single" w:sz="4" w:space="0" w:color="auto"/>
            </w:tcBorders>
          </w:tcPr>
          <w:p w14:paraId="5B7DB475"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6</w:t>
            </w:r>
          </w:p>
        </w:tc>
        <w:tc>
          <w:tcPr>
            <w:tcW w:w="2976" w:type="dxa"/>
            <w:tcBorders>
              <w:top w:val="single" w:sz="4" w:space="0" w:color="auto"/>
              <w:left w:val="single" w:sz="4" w:space="0" w:color="auto"/>
              <w:bottom w:val="single" w:sz="4" w:space="0" w:color="auto"/>
              <w:right w:val="single" w:sz="4" w:space="0" w:color="auto"/>
            </w:tcBorders>
          </w:tcPr>
          <w:p w14:paraId="0080DA0E" w14:textId="77777777" w:rsidR="00084194" w:rsidRPr="00276E9B" w:rsidRDefault="00084194" w:rsidP="00FB003B">
            <w:pPr>
              <w:keepNext/>
              <w:keepLines/>
              <w:spacing w:after="0"/>
              <w:rPr>
                <w:rFonts w:ascii="Arial" w:eastAsia="DengXian" w:hAnsi="Arial"/>
                <w:sz w:val="18"/>
              </w:rPr>
            </w:pPr>
            <w:r w:rsidRPr="00276E9B">
              <w:rPr>
                <w:rFonts w:ascii="Arial" w:eastAsia="DengXian" w:hAnsi="Arial"/>
                <w:sz w:val="18"/>
              </w:rPr>
              <w:t>Check: Does the test result of generic test procedure in TS 36.508 [18] subclause 8.1.5A.8 indicate that the UE is in RRC_CONNECTED state?</w:t>
            </w:r>
          </w:p>
        </w:tc>
        <w:tc>
          <w:tcPr>
            <w:tcW w:w="709" w:type="dxa"/>
            <w:tcBorders>
              <w:top w:val="single" w:sz="4" w:space="0" w:color="auto"/>
              <w:left w:val="single" w:sz="4" w:space="0" w:color="auto"/>
              <w:bottom w:val="single" w:sz="4" w:space="0" w:color="auto"/>
              <w:right w:val="single" w:sz="4" w:space="0" w:color="auto"/>
            </w:tcBorders>
          </w:tcPr>
          <w:p w14:paraId="6A39EDA0"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w:t>
            </w:r>
          </w:p>
        </w:tc>
        <w:tc>
          <w:tcPr>
            <w:tcW w:w="3539" w:type="dxa"/>
            <w:tcBorders>
              <w:top w:val="single" w:sz="4" w:space="0" w:color="auto"/>
              <w:left w:val="single" w:sz="4" w:space="0" w:color="auto"/>
              <w:bottom w:val="single" w:sz="4" w:space="0" w:color="auto"/>
              <w:right w:val="single" w:sz="4" w:space="0" w:color="auto"/>
            </w:tcBorders>
          </w:tcPr>
          <w:p w14:paraId="4B5E0936" w14:textId="77777777" w:rsidR="00084194" w:rsidRPr="00276E9B" w:rsidRDefault="00084194" w:rsidP="00FB003B">
            <w:pPr>
              <w:keepNext/>
              <w:keepLines/>
              <w:spacing w:after="0"/>
              <w:rPr>
                <w:rFonts w:ascii="Arial" w:eastAsia="DengXian" w:hAnsi="Arial"/>
                <w:sz w:val="18"/>
              </w:rPr>
            </w:pPr>
            <w:r w:rsidRPr="00276E9B">
              <w:rPr>
                <w:rFonts w:ascii="Arial" w:eastAsia="DengXian" w:hAnsi="Arial"/>
                <w:sz w:val="18"/>
              </w:rPr>
              <w:t>-</w:t>
            </w:r>
          </w:p>
        </w:tc>
        <w:tc>
          <w:tcPr>
            <w:tcW w:w="540" w:type="dxa"/>
            <w:tcBorders>
              <w:top w:val="single" w:sz="4" w:space="0" w:color="auto"/>
              <w:left w:val="single" w:sz="4" w:space="0" w:color="auto"/>
              <w:bottom w:val="single" w:sz="4" w:space="0" w:color="auto"/>
              <w:right w:val="single" w:sz="4" w:space="0" w:color="auto"/>
            </w:tcBorders>
          </w:tcPr>
          <w:p w14:paraId="71944C1C"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2</w:t>
            </w:r>
          </w:p>
        </w:tc>
        <w:tc>
          <w:tcPr>
            <w:tcW w:w="882" w:type="dxa"/>
            <w:tcBorders>
              <w:top w:val="single" w:sz="4" w:space="0" w:color="auto"/>
              <w:left w:val="single" w:sz="4" w:space="0" w:color="auto"/>
              <w:bottom w:val="single" w:sz="4" w:space="0" w:color="auto"/>
              <w:right w:val="single" w:sz="4" w:space="0" w:color="auto"/>
            </w:tcBorders>
          </w:tcPr>
          <w:p w14:paraId="6138B2CD" w14:textId="77777777" w:rsidR="00084194" w:rsidRPr="00276E9B" w:rsidRDefault="00084194" w:rsidP="00FB003B">
            <w:pPr>
              <w:keepNext/>
              <w:keepLines/>
              <w:spacing w:after="0"/>
              <w:jc w:val="center"/>
              <w:rPr>
                <w:rFonts w:ascii="Arial" w:eastAsia="DengXian" w:hAnsi="Arial"/>
                <w:sz w:val="18"/>
              </w:rPr>
            </w:pPr>
            <w:r w:rsidRPr="00276E9B">
              <w:rPr>
                <w:rFonts w:ascii="Arial" w:eastAsia="DengXian" w:hAnsi="Arial"/>
                <w:sz w:val="18"/>
              </w:rPr>
              <w:t>P</w:t>
            </w:r>
          </w:p>
        </w:tc>
      </w:tr>
      <w:tr w:rsidR="00084194" w:rsidRPr="00276E9B" w14:paraId="673762BF" w14:textId="77777777" w:rsidTr="00FB003B">
        <w:tc>
          <w:tcPr>
            <w:tcW w:w="9180" w:type="dxa"/>
            <w:gridSpan w:val="6"/>
            <w:tcBorders>
              <w:top w:val="single" w:sz="4" w:space="0" w:color="auto"/>
              <w:left w:val="single" w:sz="4" w:space="0" w:color="auto"/>
              <w:bottom w:val="single" w:sz="4" w:space="0" w:color="auto"/>
              <w:right w:val="single" w:sz="4" w:space="0" w:color="auto"/>
            </w:tcBorders>
          </w:tcPr>
          <w:p w14:paraId="70361E5A" w14:textId="77777777" w:rsidR="00084194" w:rsidRPr="00276E9B" w:rsidRDefault="00084194" w:rsidP="00FB003B">
            <w:pPr>
              <w:keepNext/>
              <w:keepLines/>
              <w:spacing w:after="0"/>
              <w:ind w:left="850" w:hangingChars="472" w:hanging="850"/>
              <w:rPr>
                <w:rFonts w:ascii="Arial" w:eastAsia="DengXian" w:hAnsi="Arial"/>
                <w:sz w:val="18"/>
              </w:rPr>
            </w:pPr>
            <w:r w:rsidRPr="00276E9B">
              <w:rPr>
                <w:rFonts w:ascii="Arial" w:eastAsia="DengXian" w:hAnsi="Arial"/>
                <w:sz w:val="18"/>
              </w:rPr>
              <w:t>NOTE 1:</w:t>
            </w:r>
            <w:r w:rsidRPr="00276E9B">
              <w:rPr>
                <w:rFonts w:ascii="Arial" w:eastAsia="DengXian" w:hAnsi="Arial"/>
                <w:sz w:val="18"/>
              </w:rPr>
              <w:tab/>
              <w:t>The Random Access Preamble is set to nprach-SubcarrierOffset + nprach-NumCBRA-StartSubcarriers + (ra-PreambleIndex modulo (nprach-NumSubcarriers - nprach-NumCBRA-StartSubcarriers)),</w:t>
            </w:r>
            <w:r w:rsidRPr="00276E9B">
              <w:t xml:space="preserve"> </w:t>
            </w:r>
            <w:r w:rsidRPr="00276E9B">
              <w:rPr>
                <w:rFonts w:ascii="Arial" w:eastAsia="DengXian" w:hAnsi="Arial"/>
                <w:sz w:val="18"/>
              </w:rPr>
              <w:t xml:space="preserve">i.e. </w:t>
            </w:r>
            <w:r w:rsidRPr="00276E9B">
              <w:t xml:space="preserve"> </w:t>
            </w:r>
            <w:r w:rsidRPr="00276E9B">
              <w:rPr>
                <w:rFonts w:ascii="Arial" w:eastAsia="DengXian" w:hAnsi="Arial"/>
                <w:sz w:val="18"/>
              </w:rPr>
              <w:t>RAPID = 12+8+(5mod(12-8)) = 21.</w:t>
            </w:r>
          </w:p>
        </w:tc>
      </w:tr>
    </w:tbl>
    <w:p w14:paraId="7A11D639" w14:textId="2F650D8D" w:rsidR="00A3528D" w:rsidRPr="00276E9B" w:rsidRDefault="00A3528D" w:rsidP="00084194">
      <w:pPr>
        <w:rPr>
          <w:lang w:eastAsia="ko-KR"/>
        </w:rPr>
      </w:pPr>
    </w:p>
    <w:bookmarkEnd w:id="120"/>
    <w:p w14:paraId="19544670" w14:textId="77777777" w:rsidR="00A3528D" w:rsidRPr="00276E9B" w:rsidRDefault="00A3528D" w:rsidP="00A3528D">
      <w:pPr>
        <w:pStyle w:val="H6"/>
        <w:rPr>
          <w:rFonts w:eastAsia="DengXian"/>
        </w:rPr>
      </w:pPr>
      <w:r w:rsidRPr="00276E9B">
        <w:rPr>
          <w:rFonts w:eastAsia="DengXian"/>
        </w:rPr>
        <w:lastRenderedPageBreak/>
        <w:t>22.3.1.7.3.3</w:t>
      </w:r>
      <w:r w:rsidRPr="00276E9B">
        <w:rPr>
          <w:rFonts w:eastAsia="DengXian"/>
        </w:rPr>
        <w:tab/>
        <w:t>Specific message contents</w:t>
      </w:r>
    </w:p>
    <w:p w14:paraId="222368B5" w14:textId="77777777" w:rsidR="00084194" w:rsidRPr="00276E9B" w:rsidRDefault="00A3528D" w:rsidP="00084194">
      <w:pPr>
        <w:pStyle w:val="TH"/>
        <w:rPr>
          <w:rFonts w:eastAsia="DengXian"/>
        </w:rPr>
      </w:pPr>
      <w:r w:rsidRPr="00276E9B">
        <w:rPr>
          <w:rFonts w:eastAsia="DengXian"/>
        </w:rPr>
        <w:t xml:space="preserve">Table 22.3.1.7.3.3-1: RadioResourceConfigCommonSIB-NB-DEFAULT in </w:t>
      </w:r>
      <w:r w:rsidRPr="00276E9B">
        <w:rPr>
          <w:rFonts w:eastAsia="DengXian"/>
          <w:i/>
        </w:rPr>
        <w:t>SystemInformationBlockType2-NB</w:t>
      </w:r>
      <w:bookmarkStart w:id="130" w:name="_Hlk512588592"/>
      <w:r w:rsidRPr="00276E9B">
        <w:t xml:space="preserve"> </w:t>
      </w:r>
      <w:r w:rsidRPr="00276E9B">
        <w:rPr>
          <w:rFonts w:eastAsia="DengXian"/>
        </w:rPr>
        <w:t>(preamble, Table 22.3.1.7.3.2-1)</w:t>
      </w:r>
      <w:bookmarkEnd w:id="130"/>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084194" w:rsidRPr="00276E9B" w14:paraId="6DE3BC0A" w14:textId="77777777" w:rsidTr="00FB003B">
        <w:tc>
          <w:tcPr>
            <w:tcW w:w="9781" w:type="dxa"/>
            <w:gridSpan w:val="4"/>
          </w:tcPr>
          <w:p w14:paraId="4374AB7D" w14:textId="77777777" w:rsidR="00084194" w:rsidRPr="00276E9B" w:rsidRDefault="00084194" w:rsidP="00FB003B">
            <w:pPr>
              <w:pStyle w:val="TAL"/>
            </w:pPr>
            <w:r w:rsidRPr="00276E9B">
              <w:t xml:space="preserve">Derivation Path: </w:t>
            </w:r>
            <w:r w:rsidRPr="00276E9B">
              <w:rPr>
                <w:rFonts w:eastAsia="DengXian"/>
              </w:rPr>
              <w:t>36.508 Table 8.1.6.3-9</w:t>
            </w:r>
          </w:p>
        </w:tc>
      </w:tr>
      <w:tr w:rsidR="00084194" w:rsidRPr="00276E9B" w14:paraId="052CA2EF" w14:textId="77777777" w:rsidTr="00FB003B">
        <w:tblPrEx>
          <w:tblCellMar>
            <w:left w:w="108" w:type="dxa"/>
            <w:right w:w="108" w:type="dxa"/>
          </w:tblCellMar>
        </w:tblPrEx>
        <w:tc>
          <w:tcPr>
            <w:tcW w:w="4537" w:type="dxa"/>
          </w:tcPr>
          <w:p w14:paraId="54B1BF79" w14:textId="77777777" w:rsidR="00084194" w:rsidRPr="00276E9B" w:rsidRDefault="00084194" w:rsidP="00FB003B">
            <w:pPr>
              <w:pStyle w:val="TAH"/>
            </w:pPr>
            <w:r w:rsidRPr="00276E9B">
              <w:t>Information Element</w:t>
            </w:r>
          </w:p>
        </w:tc>
        <w:tc>
          <w:tcPr>
            <w:tcW w:w="2268" w:type="dxa"/>
          </w:tcPr>
          <w:p w14:paraId="420B57E7" w14:textId="77777777" w:rsidR="00084194" w:rsidRPr="00276E9B" w:rsidRDefault="00084194" w:rsidP="00FB003B">
            <w:pPr>
              <w:pStyle w:val="TAH"/>
            </w:pPr>
            <w:r w:rsidRPr="00276E9B">
              <w:t>Value/remark</w:t>
            </w:r>
          </w:p>
        </w:tc>
        <w:tc>
          <w:tcPr>
            <w:tcW w:w="1701" w:type="dxa"/>
          </w:tcPr>
          <w:p w14:paraId="483815AE" w14:textId="77777777" w:rsidR="00084194" w:rsidRPr="00276E9B" w:rsidRDefault="00084194" w:rsidP="00FB003B">
            <w:pPr>
              <w:pStyle w:val="TAH"/>
            </w:pPr>
            <w:r w:rsidRPr="00276E9B">
              <w:t>Comment</w:t>
            </w:r>
          </w:p>
        </w:tc>
        <w:tc>
          <w:tcPr>
            <w:tcW w:w="1275" w:type="dxa"/>
          </w:tcPr>
          <w:p w14:paraId="2AA4891B" w14:textId="77777777" w:rsidR="00084194" w:rsidRPr="00276E9B" w:rsidRDefault="00084194" w:rsidP="00FB003B">
            <w:pPr>
              <w:pStyle w:val="TAH"/>
            </w:pPr>
            <w:r w:rsidRPr="00276E9B">
              <w:t>Condition</w:t>
            </w:r>
          </w:p>
        </w:tc>
      </w:tr>
      <w:tr w:rsidR="00084194" w:rsidRPr="00276E9B" w14:paraId="76B6ED51" w14:textId="77777777" w:rsidTr="00FB003B">
        <w:tblPrEx>
          <w:tblCellMar>
            <w:left w:w="108" w:type="dxa"/>
            <w:right w:w="108" w:type="dxa"/>
          </w:tblCellMar>
        </w:tblPrEx>
        <w:tc>
          <w:tcPr>
            <w:tcW w:w="4537" w:type="dxa"/>
          </w:tcPr>
          <w:p w14:paraId="1C73614D" w14:textId="77777777" w:rsidR="00084194" w:rsidRPr="00276E9B" w:rsidRDefault="00084194" w:rsidP="00FB003B">
            <w:pPr>
              <w:pStyle w:val="TAL"/>
            </w:pPr>
            <w:r w:rsidRPr="00276E9B">
              <w:t>RadioResourceConfigCommonSIB-NB-DEFAULT ::= SEQUENCE {</w:t>
            </w:r>
          </w:p>
        </w:tc>
        <w:tc>
          <w:tcPr>
            <w:tcW w:w="2268" w:type="dxa"/>
          </w:tcPr>
          <w:p w14:paraId="11687C7A" w14:textId="77777777" w:rsidR="00084194" w:rsidRPr="00276E9B" w:rsidRDefault="00084194" w:rsidP="00FB003B">
            <w:pPr>
              <w:pStyle w:val="TAL"/>
            </w:pPr>
          </w:p>
        </w:tc>
        <w:tc>
          <w:tcPr>
            <w:tcW w:w="1701" w:type="dxa"/>
          </w:tcPr>
          <w:p w14:paraId="707BFBF4" w14:textId="77777777" w:rsidR="00084194" w:rsidRPr="00276E9B" w:rsidRDefault="00084194" w:rsidP="00FB003B">
            <w:pPr>
              <w:pStyle w:val="TAL"/>
            </w:pPr>
          </w:p>
        </w:tc>
        <w:tc>
          <w:tcPr>
            <w:tcW w:w="1275" w:type="dxa"/>
          </w:tcPr>
          <w:p w14:paraId="5F7DC337" w14:textId="77777777" w:rsidR="00084194" w:rsidRPr="00276E9B" w:rsidRDefault="00084194" w:rsidP="00FB003B">
            <w:pPr>
              <w:pStyle w:val="TAL"/>
            </w:pPr>
          </w:p>
        </w:tc>
      </w:tr>
      <w:tr w:rsidR="00084194" w:rsidRPr="00276E9B" w14:paraId="1F70ABC6" w14:textId="77777777" w:rsidTr="00FB00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2BB428C" w14:textId="55998CAD" w:rsidR="00084194" w:rsidRPr="00276E9B" w:rsidRDefault="00084194" w:rsidP="00FB003B">
            <w:pPr>
              <w:pStyle w:val="TAL"/>
              <w:rPr>
                <w:lang w:eastAsia="zh-CN"/>
              </w:rPr>
            </w:pPr>
            <w:r w:rsidRPr="00276E9B">
              <w:rPr>
                <w:lang w:eastAsia="zh-CN"/>
              </w:rPr>
              <w:t xml:space="preserve">  </w:t>
            </w:r>
            <w:r w:rsidRPr="00276E9B">
              <w:t>nprach-Config-v1330</w:t>
            </w:r>
            <w:r w:rsidRPr="00276E9B">
              <w:rPr>
                <w:rFonts w:eastAsia="DengXian"/>
              </w:rPr>
              <w:t xml:space="preserve"> SEQUENCE {</w:t>
            </w:r>
          </w:p>
        </w:tc>
        <w:tc>
          <w:tcPr>
            <w:tcW w:w="2268" w:type="dxa"/>
          </w:tcPr>
          <w:p w14:paraId="44F4D418" w14:textId="77777777" w:rsidR="00084194" w:rsidRPr="00276E9B" w:rsidRDefault="00084194" w:rsidP="00FB003B">
            <w:pPr>
              <w:pStyle w:val="TAL"/>
              <w:rPr>
                <w:lang w:eastAsia="zh-CN"/>
              </w:rPr>
            </w:pPr>
          </w:p>
        </w:tc>
        <w:tc>
          <w:tcPr>
            <w:tcW w:w="1701" w:type="dxa"/>
          </w:tcPr>
          <w:p w14:paraId="7F797162" w14:textId="77777777" w:rsidR="00084194" w:rsidRPr="00276E9B" w:rsidRDefault="00084194" w:rsidP="00FB003B">
            <w:pPr>
              <w:pStyle w:val="TAL"/>
            </w:pPr>
          </w:p>
        </w:tc>
        <w:tc>
          <w:tcPr>
            <w:tcW w:w="1275" w:type="dxa"/>
          </w:tcPr>
          <w:p w14:paraId="70FFC68B" w14:textId="77777777" w:rsidR="00084194" w:rsidRPr="00276E9B" w:rsidRDefault="00084194" w:rsidP="00FB003B">
            <w:pPr>
              <w:pStyle w:val="TAL"/>
            </w:pPr>
          </w:p>
        </w:tc>
      </w:tr>
      <w:tr w:rsidR="00084194" w:rsidRPr="00276E9B" w14:paraId="0CCA86B9" w14:textId="77777777" w:rsidTr="00FB00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07A8659" w14:textId="7EB6A442" w:rsidR="00084194" w:rsidRPr="00276E9B" w:rsidRDefault="00084194" w:rsidP="00FB003B">
            <w:pPr>
              <w:pStyle w:val="TAL"/>
              <w:rPr>
                <w:lang w:eastAsia="zh-CN"/>
              </w:rPr>
            </w:pPr>
            <w:r w:rsidRPr="00276E9B">
              <w:rPr>
                <w:rFonts w:eastAsia="DengXian"/>
              </w:rPr>
              <w:t xml:space="preserve">    </w:t>
            </w:r>
            <w:r w:rsidRPr="00276E9B">
              <w:rPr>
                <w:lang w:eastAsia="zh-CN"/>
              </w:rPr>
              <w:t>nprach-ParametersList-v1330</w:t>
            </w:r>
            <w:r w:rsidRPr="00276E9B">
              <w:rPr>
                <w:rFonts w:eastAsia="DengXian"/>
              </w:rPr>
              <w:t xml:space="preserve"> SEQUENCE (SIZE (1.. maxNPRACH-Resources-NB-r13)) OF NPRACH-Parameters-NB-v1330 {</w:t>
            </w:r>
          </w:p>
        </w:tc>
        <w:tc>
          <w:tcPr>
            <w:tcW w:w="2268" w:type="dxa"/>
          </w:tcPr>
          <w:p w14:paraId="3780DFBF" w14:textId="77777777" w:rsidR="00084194" w:rsidRPr="00276E9B" w:rsidRDefault="00084194" w:rsidP="00FB003B">
            <w:pPr>
              <w:pStyle w:val="TAL"/>
              <w:rPr>
                <w:lang w:eastAsia="zh-CN"/>
              </w:rPr>
            </w:pPr>
            <w:r w:rsidRPr="00276E9B">
              <w:rPr>
                <w:lang w:eastAsia="zh-CN"/>
              </w:rPr>
              <w:t>1 entry</w:t>
            </w:r>
          </w:p>
        </w:tc>
        <w:tc>
          <w:tcPr>
            <w:tcW w:w="1701" w:type="dxa"/>
          </w:tcPr>
          <w:p w14:paraId="66146CF0" w14:textId="77777777" w:rsidR="00084194" w:rsidRPr="00276E9B" w:rsidRDefault="00084194" w:rsidP="00FB003B">
            <w:pPr>
              <w:pStyle w:val="TAL"/>
            </w:pPr>
          </w:p>
        </w:tc>
        <w:tc>
          <w:tcPr>
            <w:tcW w:w="1275" w:type="dxa"/>
          </w:tcPr>
          <w:p w14:paraId="38A42920" w14:textId="77777777" w:rsidR="00084194" w:rsidRPr="00276E9B" w:rsidRDefault="00084194" w:rsidP="00FB003B">
            <w:pPr>
              <w:pStyle w:val="TAL"/>
            </w:pPr>
          </w:p>
        </w:tc>
      </w:tr>
      <w:tr w:rsidR="00084194" w:rsidRPr="00276E9B" w14:paraId="22768351" w14:textId="77777777" w:rsidTr="00FB00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09F0F5E" w14:textId="77777777" w:rsidR="00084194" w:rsidRPr="00276E9B" w:rsidRDefault="00084194" w:rsidP="00FB003B">
            <w:pPr>
              <w:pStyle w:val="TAL"/>
              <w:rPr>
                <w:rFonts w:eastAsia="DengXian"/>
              </w:rPr>
            </w:pPr>
            <w:r w:rsidRPr="00276E9B">
              <w:rPr>
                <w:rFonts w:eastAsia="DengXian"/>
              </w:rPr>
              <w:t xml:space="preserve">      NPRACH-Parameters-NB-v1330[1] SEQUENCE {</w:t>
            </w:r>
          </w:p>
        </w:tc>
        <w:tc>
          <w:tcPr>
            <w:tcW w:w="2268" w:type="dxa"/>
          </w:tcPr>
          <w:p w14:paraId="011D70C7" w14:textId="77777777" w:rsidR="00084194" w:rsidRPr="00276E9B" w:rsidRDefault="00084194" w:rsidP="00FB003B">
            <w:pPr>
              <w:pStyle w:val="TAL"/>
              <w:rPr>
                <w:lang w:eastAsia="zh-CN"/>
              </w:rPr>
            </w:pPr>
          </w:p>
        </w:tc>
        <w:tc>
          <w:tcPr>
            <w:tcW w:w="1701" w:type="dxa"/>
          </w:tcPr>
          <w:p w14:paraId="617C3DC9" w14:textId="77777777" w:rsidR="00084194" w:rsidRPr="00276E9B" w:rsidRDefault="00084194" w:rsidP="00FB003B">
            <w:pPr>
              <w:pStyle w:val="TAL"/>
              <w:rPr>
                <w:lang w:eastAsia="zh-CN"/>
              </w:rPr>
            </w:pPr>
            <w:r w:rsidRPr="00276E9B">
              <w:rPr>
                <w:lang w:eastAsia="zh-CN"/>
              </w:rPr>
              <w:t>entry 1</w:t>
            </w:r>
          </w:p>
        </w:tc>
        <w:tc>
          <w:tcPr>
            <w:tcW w:w="1275" w:type="dxa"/>
          </w:tcPr>
          <w:p w14:paraId="765B2A66" w14:textId="77777777" w:rsidR="00084194" w:rsidRPr="00276E9B" w:rsidRDefault="00084194" w:rsidP="00FB003B">
            <w:pPr>
              <w:pStyle w:val="TAL"/>
            </w:pPr>
          </w:p>
        </w:tc>
      </w:tr>
      <w:tr w:rsidR="00084194" w:rsidRPr="00276E9B" w14:paraId="48875C43" w14:textId="77777777" w:rsidTr="00FB00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798826F" w14:textId="77777777" w:rsidR="00084194" w:rsidRPr="00276E9B" w:rsidRDefault="00084194" w:rsidP="00FB003B">
            <w:pPr>
              <w:pStyle w:val="TAL"/>
              <w:rPr>
                <w:rFonts w:eastAsia="DengXian"/>
              </w:rPr>
            </w:pPr>
            <w:r w:rsidRPr="00276E9B">
              <w:rPr>
                <w:rFonts w:eastAsia="DengXian"/>
              </w:rPr>
              <w:t xml:space="preserve">     </w:t>
            </w:r>
            <w:r w:rsidRPr="00276E9B">
              <w:rPr>
                <w:lang w:eastAsia="zh-CN"/>
              </w:rPr>
              <w:t xml:space="preserve">   </w:t>
            </w:r>
            <w:r w:rsidRPr="00276E9B">
              <w:t>nprach-NumCBRA-StartSubcarriers-r13</w:t>
            </w:r>
          </w:p>
        </w:tc>
        <w:tc>
          <w:tcPr>
            <w:tcW w:w="2268" w:type="dxa"/>
          </w:tcPr>
          <w:p w14:paraId="70D0A527" w14:textId="77777777" w:rsidR="00084194" w:rsidRPr="00276E9B" w:rsidRDefault="00084194" w:rsidP="00FB003B">
            <w:pPr>
              <w:pStyle w:val="TAL"/>
              <w:rPr>
                <w:lang w:eastAsia="zh-CN"/>
              </w:rPr>
            </w:pPr>
            <w:r w:rsidRPr="00276E9B">
              <w:rPr>
                <w:lang w:eastAsia="zh-CN"/>
              </w:rPr>
              <w:t>n8</w:t>
            </w:r>
          </w:p>
        </w:tc>
        <w:tc>
          <w:tcPr>
            <w:tcW w:w="1701" w:type="dxa"/>
          </w:tcPr>
          <w:p w14:paraId="0F5CB84A" w14:textId="77777777" w:rsidR="00084194" w:rsidRPr="00276E9B" w:rsidRDefault="00084194" w:rsidP="00FB003B">
            <w:pPr>
              <w:pStyle w:val="TAL"/>
            </w:pPr>
          </w:p>
        </w:tc>
        <w:tc>
          <w:tcPr>
            <w:tcW w:w="1275" w:type="dxa"/>
          </w:tcPr>
          <w:p w14:paraId="7316B0BE" w14:textId="77777777" w:rsidR="00084194" w:rsidRPr="00276E9B" w:rsidRDefault="00084194" w:rsidP="00FB003B">
            <w:pPr>
              <w:pStyle w:val="TAL"/>
            </w:pPr>
          </w:p>
        </w:tc>
      </w:tr>
      <w:tr w:rsidR="00084194" w:rsidRPr="00276E9B" w14:paraId="53916F9F" w14:textId="77777777" w:rsidTr="00FB00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BEB5E45" w14:textId="77777777" w:rsidR="00084194" w:rsidRPr="00276E9B" w:rsidRDefault="00084194" w:rsidP="00FB003B">
            <w:pPr>
              <w:pStyle w:val="TAL"/>
              <w:rPr>
                <w:rFonts w:eastAsia="DengXian"/>
              </w:rPr>
            </w:pPr>
            <w:r w:rsidRPr="00276E9B">
              <w:rPr>
                <w:rFonts w:eastAsia="DengXian"/>
              </w:rPr>
              <w:t xml:space="preserve">      }</w:t>
            </w:r>
          </w:p>
        </w:tc>
        <w:tc>
          <w:tcPr>
            <w:tcW w:w="2268" w:type="dxa"/>
          </w:tcPr>
          <w:p w14:paraId="5F8C2E11" w14:textId="77777777" w:rsidR="00084194" w:rsidRPr="00276E9B" w:rsidRDefault="00084194" w:rsidP="00FB003B">
            <w:pPr>
              <w:pStyle w:val="TAL"/>
              <w:rPr>
                <w:lang w:eastAsia="zh-CN"/>
              </w:rPr>
            </w:pPr>
          </w:p>
        </w:tc>
        <w:tc>
          <w:tcPr>
            <w:tcW w:w="1701" w:type="dxa"/>
          </w:tcPr>
          <w:p w14:paraId="1FD03A70" w14:textId="77777777" w:rsidR="00084194" w:rsidRPr="00276E9B" w:rsidRDefault="00084194" w:rsidP="00FB003B">
            <w:pPr>
              <w:pStyle w:val="TAL"/>
            </w:pPr>
          </w:p>
        </w:tc>
        <w:tc>
          <w:tcPr>
            <w:tcW w:w="1275" w:type="dxa"/>
          </w:tcPr>
          <w:p w14:paraId="125EA29F" w14:textId="77777777" w:rsidR="00084194" w:rsidRPr="00276E9B" w:rsidRDefault="00084194" w:rsidP="00FB003B">
            <w:pPr>
              <w:pStyle w:val="TAL"/>
            </w:pPr>
          </w:p>
        </w:tc>
      </w:tr>
      <w:tr w:rsidR="00084194" w:rsidRPr="00276E9B" w14:paraId="5F83F483" w14:textId="77777777" w:rsidTr="00FB00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D741A01" w14:textId="77777777" w:rsidR="00084194" w:rsidRPr="00276E9B" w:rsidRDefault="00084194" w:rsidP="00FB003B">
            <w:pPr>
              <w:pStyle w:val="TAL"/>
              <w:rPr>
                <w:rFonts w:eastAsia="DengXian"/>
              </w:rPr>
            </w:pPr>
            <w:r w:rsidRPr="00276E9B">
              <w:rPr>
                <w:rFonts w:eastAsia="DengXian"/>
              </w:rPr>
              <w:t xml:space="preserve">    }</w:t>
            </w:r>
          </w:p>
        </w:tc>
        <w:tc>
          <w:tcPr>
            <w:tcW w:w="2268" w:type="dxa"/>
          </w:tcPr>
          <w:p w14:paraId="3A1659C7" w14:textId="77777777" w:rsidR="00084194" w:rsidRPr="00276E9B" w:rsidRDefault="00084194" w:rsidP="00FB003B">
            <w:pPr>
              <w:pStyle w:val="TAL"/>
              <w:rPr>
                <w:lang w:eastAsia="zh-CN"/>
              </w:rPr>
            </w:pPr>
          </w:p>
        </w:tc>
        <w:tc>
          <w:tcPr>
            <w:tcW w:w="1701" w:type="dxa"/>
          </w:tcPr>
          <w:p w14:paraId="067EF0BA" w14:textId="77777777" w:rsidR="00084194" w:rsidRPr="00276E9B" w:rsidRDefault="00084194" w:rsidP="00FB003B">
            <w:pPr>
              <w:pStyle w:val="TAL"/>
            </w:pPr>
          </w:p>
        </w:tc>
        <w:tc>
          <w:tcPr>
            <w:tcW w:w="1275" w:type="dxa"/>
          </w:tcPr>
          <w:p w14:paraId="4EE5C358" w14:textId="77777777" w:rsidR="00084194" w:rsidRPr="00276E9B" w:rsidRDefault="00084194" w:rsidP="00FB003B">
            <w:pPr>
              <w:pStyle w:val="TAL"/>
            </w:pPr>
          </w:p>
        </w:tc>
      </w:tr>
      <w:tr w:rsidR="00084194" w:rsidRPr="00276E9B" w14:paraId="604BD509" w14:textId="77777777" w:rsidTr="00FB00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44834DB" w14:textId="77777777" w:rsidR="00084194" w:rsidRPr="00276E9B" w:rsidRDefault="00084194" w:rsidP="00FB003B">
            <w:pPr>
              <w:pStyle w:val="TAL"/>
              <w:rPr>
                <w:rFonts w:eastAsia="DengXian"/>
              </w:rPr>
            </w:pPr>
            <w:r w:rsidRPr="00276E9B">
              <w:rPr>
                <w:lang w:eastAsia="zh-CN"/>
              </w:rPr>
              <w:t xml:space="preserve">  </w:t>
            </w:r>
            <w:r w:rsidRPr="00276E9B">
              <w:rPr>
                <w:rFonts w:eastAsia="DengXian"/>
              </w:rPr>
              <w:t>}</w:t>
            </w:r>
          </w:p>
        </w:tc>
        <w:tc>
          <w:tcPr>
            <w:tcW w:w="2268" w:type="dxa"/>
          </w:tcPr>
          <w:p w14:paraId="4120ABA5" w14:textId="77777777" w:rsidR="00084194" w:rsidRPr="00276E9B" w:rsidRDefault="00084194" w:rsidP="00FB003B">
            <w:pPr>
              <w:pStyle w:val="TAL"/>
              <w:rPr>
                <w:lang w:eastAsia="zh-CN"/>
              </w:rPr>
            </w:pPr>
          </w:p>
        </w:tc>
        <w:tc>
          <w:tcPr>
            <w:tcW w:w="1701" w:type="dxa"/>
          </w:tcPr>
          <w:p w14:paraId="1D65BCF9" w14:textId="77777777" w:rsidR="00084194" w:rsidRPr="00276E9B" w:rsidRDefault="00084194" w:rsidP="00FB003B">
            <w:pPr>
              <w:pStyle w:val="TAL"/>
            </w:pPr>
          </w:p>
        </w:tc>
        <w:tc>
          <w:tcPr>
            <w:tcW w:w="1275" w:type="dxa"/>
          </w:tcPr>
          <w:p w14:paraId="630F62BD" w14:textId="77777777" w:rsidR="00084194" w:rsidRPr="00276E9B" w:rsidRDefault="00084194" w:rsidP="00FB003B">
            <w:pPr>
              <w:pStyle w:val="TAL"/>
            </w:pPr>
          </w:p>
        </w:tc>
      </w:tr>
      <w:tr w:rsidR="00084194" w:rsidRPr="00276E9B" w14:paraId="71C76D5A" w14:textId="77777777" w:rsidTr="00FB00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8389515" w14:textId="77777777" w:rsidR="00084194" w:rsidRPr="00276E9B" w:rsidRDefault="00084194" w:rsidP="00FB003B">
            <w:pPr>
              <w:pStyle w:val="TAL"/>
              <w:rPr>
                <w:lang w:eastAsia="zh-CN"/>
              </w:rPr>
            </w:pPr>
            <w:r w:rsidRPr="00276E9B">
              <w:rPr>
                <w:lang w:eastAsia="zh-CN"/>
              </w:rPr>
              <w:t xml:space="preserve">  nprach-Config-v1530</w:t>
            </w:r>
          </w:p>
        </w:tc>
        <w:tc>
          <w:tcPr>
            <w:tcW w:w="2268" w:type="dxa"/>
          </w:tcPr>
          <w:p w14:paraId="0DBC262A" w14:textId="77777777" w:rsidR="00084194" w:rsidRPr="00276E9B" w:rsidRDefault="00084194" w:rsidP="00FB003B">
            <w:pPr>
              <w:pStyle w:val="TAL"/>
              <w:rPr>
                <w:lang w:eastAsia="zh-CN"/>
              </w:rPr>
            </w:pPr>
            <w:r w:rsidRPr="00276E9B">
              <w:rPr>
                <w:lang w:eastAsia="zh-CN"/>
              </w:rPr>
              <w:t>NPRACH-ConfigSIB-NB-v1530-DEFAULT</w:t>
            </w:r>
          </w:p>
        </w:tc>
        <w:tc>
          <w:tcPr>
            <w:tcW w:w="1701" w:type="dxa"/>
          </w:tcPr>
          <w:p w14:paraId="0610E371" w14:textId="77777777" w:rsidR="00084194" w:rsidRPr="00276E9B" w:rsidRDefault="00084194" w:rsidP="00FB003B">
            <w:pPr>
              <w:pStyle w:val="TAL"/>
            </w:pPr>
          </w:p>
        </w:tc>
        <w:tc>
          <w:tcPr>
            <w:tcW w:w="1275" w:type="dxa"/>
          </w:tcPr>
          <w:p w14:paraId="50F212C8" w14:textId="77777777" w:rsidR="00084194" w:rsidRPr="00276E9B" w:rsidRDefault="00084194" w:rsidP="00FB003B">
            <w:pPr>
              <w:pStyle w:val="TAL"/>
            </w:pPr>
            <w:r w:rsidRPr="00276E9B">
              <w:t>TDD</w:t>
            </w:r>
          </w:p>
        </w:tc>
      </w:tr>
      <w:tr w:rsidR="00084194" w:rsidRPr="00276E9B" w14:paraId="5D58F8BB" w14:textId="77777777" w:rsidTr="00FB00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ABB08B7" w14:textId="77777777" w:rsidR="00084194" w:rsidRPr="00276E9B" w:rsidRDefault="00084194" w:rsidP="00FB003B">
            <w:pPr>
              <w:pStyle w:val="TAL"/>
            </w:pPr>
            <w:r w:rsidRPr="00276E9B">
              <w:t>}</w:t>
            </w:r>
          </w:p>
        </w:tc>
        <w:tc>
          <w:tcPr>
            <w:tcW w:w="2268" w:type="dxa"/>
          </w:tcPr>
          <w:p w14:paraId="444A0110" w14:textId="77777777" w:rsidR="00084194" w:rsidRPr="00276E9B" w:rsidRDefault="00084194" w:rsidP="00FB003B">
            <w:pPr>
              <w:pStyle w:val="TAL"/>
            </w:pPr>
          </w:p>
        </w:tc>
        <w:tc>
          <w:tcPr>
            <w:tcW w:w="1701" w:type="dxa"/>
          </w:tcPr>
          <w:p w14:paraId="66179F92" w14:textId="77777777" w:rsidR="00084194" w:rsidRPr="00276E9B" w:rsidRDefault="00084194" w:rsidP="00FB003B">
            <w:pPr>
              <w:pStyle w:val="TAL"/>
            </w:pPr>
          </w:p>
        </w:tc>
        <w:tc>
          <w:tcPr>
            <w:tcW w:w="1275" w:type="dxa"/>
          </w:tcPr>
          <w:p w14:paraId="33519F4C" w14:textId="77777777" w:rsidR="00084194" w:rsidRPr="00276E9B" w:rsidRDefault="00084194" w:rsidP="00FB003B">
            <w:pPr>
              <w:pStyle w:val="TAL"/>
            </w:pPr>
          </w:p>
        </w:tc>
      </w:tr>
    </w:tbl>
    <w:p w14:paraId="394AFAC5" w14:textId="77777777" w:rsidR="00084194" w:rsidRPr="00276E9B" w:rsidRDefault="00084194" w:rsidP="00084194">
      <w:pPr>
        <w:rPr>
          <w:rFonts w:eastAsia="DengXian"/>
          <w:lang w:eastAsia="zh-CN"/>
        </w:rPr>
      </w:pPr>
    </w:p>
    <w:p w14:paraId="0C83336F" w14:textId="77777777" w:rsidR="00084194" w:rsidRPr="00276E9B" w:rsidRDefault="00084194" w:rsidP="00084194">
      <w:pPr>
        <w:pStyle w:val="TH"/>
      </w:pPr>
      <w:r w:rsidRPr="00276E9B">
        <w:t xml:space="preserve">Table 22.3.1.7.3.3-2: </w:t>
      </w:r>
      <w:r w:rsidRPr="00276E9B">
        <w:rPr>
          <w:i/>
        </w:rPr>
        <w:t>RRCConnectionSetup-NB</w:t>
      </w:r>
      <w:r w:rsidRPr="00276E9B">
        <w:t xml:space="preserve"> </w:t>
      </w:r>
      <w:r w:rsidRPr="00276E9B">
        <w:rPr>
          <w:rFonts w:eastAsia="DengXian"/>
        </w:rPr>
        <w:t>(preamble, Table 22.3.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84194" w:rsidRPr="00276E9B" w14:paraId="0A554A95" w14:textId="77777777" w:rsidTr="00FB003B">
        <w:tc>
          <w:tcPr>
            <w:tcW w:w="9747" w:type="dxa"/>
            <w:gridSpan w:val="4"/>
          </w:tcPr>
          <w:p w14:paraId="2058D0F7" w14:textId="77777777" w:rsidR="00084194" w:rsidRPr="00276E9B" w:rsidRDefault="00084194" w:rsidP="00FB003B">
            <w:pPr>
              <w:pStyle w:val="TAL"/>
            </w:pPr>
            <w:r w:rsidRPr="00276E9B">
              <w:t>Derivation path: 36.508 table 8.1.6.1-14</w:t>
            </w:r>
          </w:p>
        </w:tc>
      </w:tr>
      <w:tr w:rsidR="00084194" w:rsidRPr="00276E9B" w14:paraId="239C6FBC" w14:textId="77777777" w:rsidTr="00FB003B">
        <w:tblPrEx>
          <w:tblCellMar>
            <w:left w:w="108" w:type="dxa"/>
            <w:right w:w="108" w:type="dxa"/>
          </w:tblCellMar>
        </w:tblPrEx>
        <w:tc>
          <w:tcPr>
            <w:tcW w:w="4535" w:type="dxa"/>
          </w:tcPr>
          <w:p w14:paraId="051AE81C" w14:textId="77777777" w:rsidR="00084194" w:rsidRPr="00276E9B" w:rsidRDefault="00084194" w:rsidP="00FB003B">
            <w:pPr>
              <w:pStyle w:val="TAH"/>
            </w:pPr>
            <w:r w:rsidRPr="00276E9B">
              <w:t>Information Element</w:t>
            </w:r>
          </w:p>
        </w:tc>
        <w:tc>
          <w:tcPr>
            <w:tcW w:w="2267" w:type="dxa"/>
          </w:tcPr>
          <w:p w14:paraId="74473390" w14:textId="77777777" w:rsidR="00084194" w:rsidRPr="00276E9B" w:rsidRDefault="00084194" w:rsidP="00FB003B">
            <w:pPr>
              <w:pStyle w:val="TAH"/>
            </w:pPr>
            <w:r w:rsidRPr="00276E9B">
              <w:t>Value/remark</w:t>
            </w:r>
          </w:p>
        </w:tc>
        <w:tc>
          <w:tcPr>
            <w:tcW w:w="1700" w:type="dxa"/>
          </w:tcPr>
          <w:p w14:paraId="6A9220C2" w14:textId="77777777" w:rsidR="00084194" w:rsidRPr="00276E9B" w:rsidRDefault="00084194" w:rsidP="00FB003B">
            <w:pPr>
              <w:pStyle w:val="TAH"/>
            </w:pPr>
            <w:r w:rsidRPr="00276E9B">
              <w:t>Comment</w:t>
            </w:r>
          </w:p>
        </w:tc>
        <w:tc>
          <w:tcPr>
            <w:tcW w:w="1245" w:type="dxa"/>
          </w:tcPr>
          <w:p w14:paraId="02FF9FA7" w14:textId="77777777" w:rsidR="00084194" w:rsidRPr="00276E9B" w:rsidRDefault="00084194" w:rsidP="00FB003B">
            <w:pPr>
              <w:pStyle w:val="TAH"/>
            </w:pPr>
            <w:r w:rsidRPr="00276E9B">
              <w:t>Condition</w:t>
            </w:r>
          </w:p>
        </w:tc>
      </w:tr>
      <w:tr w:rsidR="00084194" w:rsidRPr="00276E9B" w14:paraId="0A4C6242" w14:textId="77777777" w:rsidTr="00FB003B">
        <w:tblPrEx>
          <w:tblCellMar>
            <w:left w:w="108" w:type="dxa"/>
            <w:right w:w="108" w:type="dxa"/>
          </w:tblCellMar>
        </w:tblPrEx>
        <w:tc>
          <w:tcPr>
            <w:tcW w:w="4535" w:type="dxa"/>
          </w:tcPr>
          <w:p w14:paraId="43773D44" w14:textId="77777777" w:rsidR="00084194" w:rsidRPr="00276E9B" w:rsidRDefault="00084194" w:rsidP="00FB003B">
            <w:pPr>
              <w:pStyle w:val="TAL"/>
            </w:pPr>
            <w:r w:rsidRPr="00276E9B">
              <w:t>RRCConnectionSetup-NB ::= SEQUENCE {</w:t>
            </w:r>
          </w:p>
        </w:tc>
        <w:tc>
          <w:tcPr>
            <w:tcW w:w="2267" w:type="dxa"/>
          </w:tcPr>
          <w:p w14:paraId="50762C80" w14:textId="77777777" w:rsidR="00084194" w:rsidRPr="00276E9B" w:rsidRDefault="00084194" w:rsidP="00FB003B">
            <w:pPr>
              <w:pStyle w:val="TAL"/>
            </w:pPr>
          </w:p>
        </w:tc>
        <w:tc>
          <w:tcPr>
            <w:tcW w:w="1700" w:type="dxa"/>
          </w:tcPr>
          <w:p w14:paraId="6095F953" w14:textId="77777777" w:rsidR="00084194" w:rsidRPr="00276E9B" w:rsidRDefault="00084194" w:rsidP="00FB003B">
            <w:pPr>
              <w:pStyle w:val="TAL"/>
            </w:pPr>
          </w:p>
        </w:tc>
        <w:tc>
          <w:tcPr>
            <w:tcW w:w="1245" w:type="dxa"/>
          </w:tcPr>
          <w:p w14:paraId="748AC249" w14:textId="77777777" w:rsidR="00084194" w:rsidRPr="00276E9B" w:rsidRDefault="00084194" w:rsidP="00FB003B">
            <w:pPr>
              <w:pStyle w:val="TAL"/>
            </w:pPr>
          </w:p>
        </w:tc>
      </w:tr>
      <w:tr w:rsidR="00084194" w:rsidRPr="00276E9B" w14:paraId="1F56C496" w14:textId="77777777" w:rsidTr="00FB003B">
        <w:tblPrEx>
          <w:tblCellMar>
            <w:left w:w="108" w:type="dxa"/>
            <w:right w:w="108" w:type="dxa"/>
          </w:tblCellMar>
        </w:tblPrEx>
        <w:tc>
          <w:tcPr>
            <w:tcW w:w="4535" w:type="dxa"/>
          </w:tcPr>
          <w:p w14:paraId="2F623BA5" w14:textId="77777777" w:rsidR="00084194" w:rsidRPr="00276E9B" w:rsidRDefault="00084194" w:rsidP="00FB003B">
            <w:pPr>
              <w:pStyle w:val="TAL"/>
            </w:pPr>
            <w:r w:rsidRPr="00276E9B">
              <w:t xml:space="preserve">  criticalExtensions CHOICE {</w:t>
            </w:r>
          </w:p>
        </w:tc>
        <w:tc>
          <w:tcPr>
            <w:tcW w:w="2267" w:type="dxa"/>
          </w:tcPr>
          <w:p w14:paraId="6696EF39" w14:textId="77777777" w:rsidR="00084194" w:rsidRPr="00276E9B" w:rsidRDefault="00084194" w:rsidP="00FB003B">
            <w:pPr>
              <w:pStyle w:val="TAL"/>
            </w:pPr>
          </w:p>
        </w:tc>
        <w:tc>
          <w:tcPr>
            <w:tcW w:w="1700" w:type="dxa"/>
          </w:tcPr>
          <w:p w14:paraId="47644615" w14:textId="77777777" w:rsidR="00084194" w:rsidRPr="00276E9B" w:rsidRDefault="00084194" w:rsidP="00FB003B">
            <w:pPr>
              <w:pStyle w:val="TAL"/>
            </w:pPr>
          </w:p>
        </w:tc>
        <w:tc>
          <w:tcPr>
            <w:tcW w:w="1245" w:type="dxa"/>
          </w:tcPr>
          <w:p w14:paraId="6CE16E71" w14:textId="77777777" w:rsidR="00084194" w:rsidRPr="00276E9B" w:rsidRDefault="00084194" w:rsidP="00FB003B">
            <w:pPr>
              <w:pStyle w:val="TAL"/>
            </w:pPr>
          </w:p>
        </w:tc>
      </w:tr>
      <w:tr w:rsidR="00084194" w:rsidRPr="00276E9B" w14:paraId="3CCED257" w14:textId="77777777" w:rsidTr="00FB003B">
        <w:tblPrEx>
          <w:tblCellMar>
            <w:left w:w="108" w:type="dxa"/>
            <w:right w:w="108" w:type="dxa"/>
          </w:tblCellMar>
        </w:tblPrEx>
        <w:tc>
          <w:tcPr>
            <w:tcW w:w="4535" w:type="dxa"/>
          </w:tcPr>
          <w:p w14:paraId="5EC078BF" w14:textId="77777777" w:rsidR="00084194" w:rsidRPr="00276E9B" w:rsidRDefault="00084194" w:rsidP="00FB003B">
            <w:pPr>
              <w:pStyle w:val="TAL"/>
            </w:pPr>
            <w:r w:rsidRPr="00276E9B">
              <w:t xml:space="preserve">    c1 CHOICE {</w:t>
            </w:r>
          </w:p>
        </w:tc>
        <w:tc>
          <w:tcPr>
            <w:tcW w:w="2267" w:type="dxa"/>
          </w:tcPr>
          <w:p w14:paraId="18E51174" w14:textId="77777777" w:rsidR="00084194" w:rsidRPr="00276E9B" w:rsidRDefault="00084194" w:rsidP="00FB003B">
            <w:pPr>
              <w:pStyle w:val="TAL"/>
            </w:pPr>
          </w:p>
        </w:tc>
        <w:tc>
          <w:tcPr>
            <w:tcW w:w="1700" w:type="dxa"/>
          </w:tcPr>
          <w:p w14:paraId="26DB4F5B" w14:textId="77777777" w:rsidR="00084194" w:rsidRPr="00276E9B" w:rsidRDefault="00084194" w:rsidP="00FB003B">
            <w:pPr>
              <w:pStyle w:val="TAL"/>
            </w:pPr>
          </w:p>
        </w:tc>
        <w:tc>
          <w:tcPr>
            <w:tcW w:w="1245" w:type="dxa"/>
          </w:tcPr>
          <w:p w14:paraId="46802316" w14:textId="77777777" w:rsidR="00084194" w:rsidRPr="00276E9B" w:rsidRDefault="00084194" w:rsidP="00FB003B">
            <w:pPr>
              <w:pStyle w:val="TAL"/>
            </w:pPr>
          </w:p>
        </w:tc>
      </w:tr>
      <w:tr w:rsidR="00084194" w:rsidRPr="00276E9B" w14:paraId="28E43B4C" w14:textId="77777777" w:rsidTr="00FB003B">
        <w:tblPrEx>
          <w:tblCellMar>
            <w:left w:w="108" w:type="dxa"/>
            <w:right w:w="108" w:type="dxa"/>
          </w:tblCellMar>
        </w:tblPrEx>
        <w:tc>
          <w:tcPr>
            <w:tcW w:w="4535" w:type="dxa"/>
          </w:tcPr>
          <w:p w14:paraId="65683B28" w14:textId="77777777" w:rsidR="00084194" w:rsidRPr="00276E9B" w:rsidRDefault="00084194" w:rsidP="00FB003B">
            <w:pPr>
              <w:pStyle w:val="TAL"/>
            </w:pPr>
            <w:r w:rsidRPr="00276E9B">
              <w:t xml:space="preserve">      rrcConnectionSetup-r13 SEQUENCE {</w:t>
            </w:r>
          </w:p>
        </w:tc>
        <w:tc>
          <w:tcPr>
            <w:tcW w:w="2267" w:type="dxa"/>
          </w:tcPr>
          <w:p w14:paraId="6AB2486B" w14:textId="77777777" w:rsidR="00084194" w:rsidRPr="00276E9B" w:rsidRDefault="00084194" w:rsidP="00FB003B">
            <w:pPr>
              <w:pStyle w:val="TAL"/>
            </w:pPr>
          </w:p>
        </w:tc>
        <w:tc>
          <w:tcPr>
            <w:tcW w:w="1700" w:type="dxa"/>
          </w:tcPr>
          <w:p w14:paraId="5491175F" w14:textId="77777777" w:rsidR="00084194" w:rsidRPr="00276E9B" w:rsidRDefault="00084194" w:rsidP="00FB003B">
            <w:pPr>
              <w:pStyle w:val="TAL"/>
            </w:pPr>
          </w:p>
        </w:tc>
        <w:tc>
          <w:tcPr>
            <w:tcW w:w="1245" w:type="dxa"/>
          </w:tcPr>
          <w:p w14:paraId="5D3A83EE" w14:textId="77777777" w:rsidR="00084194" w:rsidRPr="00276E9B" w:rsidRDefault="00084194" w:rsidP="00FB003B">
            <w:pPr>
              <w:pStyle w:val="TAL"/>
            </w:pPr>
          </w:p>
        </w:tc>
      </w:tr>
      <w:tr w:rsidR="00084194" w:rsidRPr="00276E9B" w14:paraId="1A7D607E" w14:textId="77777777" w:rsidTr="00FB003B">
        <w:tblPrEx>
          <w:tblCellMar>
            <w:left w:w="108" w:type="dxa"/>
            <w:right w:w="108" w:type="dxa"/>
          </w:tblCellMar>
        </w:tblPrEx>
        <w:tc>
          <w:tcPr>
            <w:tcW w:w="4535" w:type="dxa"/>
          </w:tcPr>
          <w:p w14:paraId="56C3936C" w14:textId="77777777" w:rsidR="00084194" w:rsidRPr="00276E9B" w:rsidRDefault="00084194" w:rsidP="00FB003B">
            <w:pPr>
              <w:pStyle w:val="TAL"/>
            </w:pPr>
            <w:r w:rsidRPr="00276E9B">
              <w:t xml:space="preserve">        radioResourceConfigDedicated-r13 SEQUENCE {</w:t>
            </w:r>
          </w:p>
        </w:tc>
        <w:tc>
          <w:tcPr>
            <w:tcW w:w="2267" w:type="dxa"/>
          </w:tcPr>
          <w:p w14:paraId="27FB74A5" w14:textId="77777777" w:rsidR="00084194" w:rsidRPr="00276E9B" w:rsidRDefault="00084194" w:rsidP="00FB003B">
            <w:pPr>
              <w:pStyle w:val="TAL"/>
            </w:pPr>
          </w:p>
        </w:tc>
        <w:tc>
          <w:tcPr>
            <w:tcW w:w="1700" w:type="dxa"/>
          </w:tcPr>
          <w:p w14:paraId="74B6B2AF" w14:textId="77777777" w:rsidR="00084194" w:rsidRPr="00276E9B" w:rsidRDefault="00084194" w:rsidP="00FB003B">
            <w:pPr>
              <w:pStyle w:val="TAL"/>
            </w:pPr>
          </w:p>
        </w:tc>
        <w:tc>
          <w:tcPr>
            <w:tcW w:w="1245" w:type="dxa"/>
          </w:tcPr>
          <w:p w14:paraId="1FF1CE20" w14:textId="77777777" w:rsidR="00084194" w:rsidRPr="00276E9B" w:rsidRDefault="00084194" w:rsidP="00FB003B">
            <w:pPr>
              <w:pStyle w:val="TAL"/>
            </w:pPr>
          </w:p>
        </w:tc>
      </w:tr>
      <w:tr w:rsidR="00084194" w:rsidRPr="00276E9B" w14:paraId="5C468FDA" w14:textId="77777777" w:rsidTr="00FB003B">
        <w:tblPrEx>
          <w:tblCellMar>
            <w:left w:w="108" w:type="dxa"/>
            <w:right w:w="108" w:type="dxa"/>
          </w:tblCellMar>
        </w:tblPrEx>
        <w:tc>
          <w:tcPr>
            <w:tcW w:w="4535" w:type="dxa"/>
          </w:tcPr>
          <w:p w14:paraId="56EB8475" w14:textId="77777777" w:rsidR="00084194" w:rsidRPr="00276E9B" w:rsidRDefault="00084194" w:rsidP="00FB003B">
            <w:pPr>
              <w:pStyle w:val="TAL"/>
            </w:pPr>
            <w:r w:rsidRPr="00276E9B">
              <w:t xml:space="preserve">          mac-MainConfig-r13 CHOICE {</w:t>
            </w:r>
          </w:p>
        </w:tc>
        <w:tc>
          <w:tcPr>
            <w:tcW w:w="2267" w:type="dxa"/>
          </w:tcPr>
          <w:p w14:paraId="24456FAC" w14:textId="77777777" w:rsidR="00084194" w:rsidRPr="00276E9B" w:rsidRDefault="00084194" w:rsidP="00FB003B">
            <w:pPr>
              <w:pStyle w:val="TAL"/>
            </w:pPr>
          </w:p>
        </w:tc>
        <w:tc>
          <w:tcPr>
            <w:tcW w:w="1700" w:type="dxa"/>
          </w:tcPr>
          <w:p w14:paraId="16D9D3EE" w14:textId="77777777" w:rsidR="00084194" w:rsidRPr="00276E9B" w:rsidRDefault="00084194" w:rsidP="00FB003B">
            <w:pPr>
              <w:pStyle w:val="TAL"/>
            </w:pPr>
          </w:p>
        </w:tc>
        <w:tc>
          <w:tcPr>
            <w:tcW w:w="1245" w:type="dxa"/>
          </w:tcPr>
          <w:p w14:paraId="3DA41F03" w14:textId="77777777" w:rsidR="00084194" w:rsidRPr="00276E9B" w:rsidRDefault="00084194" w:rsidP="00FB003B">
            <w:pPr>
              <w:pStyle w:val="TAL"/>
            </w:pPr>
          </w:p>
        </w:tc>
      </w:tr>
      <w:tr w:rsidR="00084194" w:rsidRPr="00276E9B" w14:paraId="15C2994F" w14:textId="77777777" w:rsidTr="00FB003B">
        <w:tblPrEx>
          <w:tblCellMar>
            <w:left w:w="108" w:type="dxa"/>
            <w:right w:w="108" w:type="dxa"/>
          </w:tblCellMar>
        </w:tblPrEx>
        <w:tc>
          <w:tcPr>
            <w:tcW w:w="4535" w:type="dxa"/>
          </w:tcPr>
          <w:p w14:paraId="1A098F44" w14:textId="77777777" w:rsidR="00084194" w:rsidRPr="00276E9B" w:rsidRDefault="00084194" w:rsidP="00FB003B">
            <w:pPr>
              <w:pStyle w:val="TAL"/>
            </w:pPr>
            <w:r w:rsidRPr="00276E9B">
              <w:t xml:space="preserve">            explicitValue-r13 SEQUENCE {</w:t>
            </w:r>
          </w:p>
        </w:tc>
        <w:tc>
          <w:tcPr>
            <w:tcW w:w="2267" w:type="dxa"/>
          </w:tcPr>
          <w:p w14:paraId="7BC9DAD9" w14:textId="77777777" w:rsidR="00084194" w:rsidRPr="00276E9B" w:rsidRDefault="00084194" w:rsidP="00FB003B">
            <w:pPr>
              <w:pStyle w:val="TAL"/>
            </w:pPr>
          </w:p>
        </w:tc>
        <w:tc>
          <w:tcPr>
            <w:tcW w:w="1700" w:type="dxa"/>
          </w:tcPr>
          <w:p w14:paraId="09DDAB0D" w14:textId="77777777" w:rsidR="00084194" w:rsidRPr="00276E9B" w:rsidRDefault="00084194" w:rsidP="00FB003B">
            <w:pPr>
              <w:pStyle w:val="TAL"/>
            </w:pPr>
          </w:p>
        </w:tc>
        <w:tc>
          <w:tcPr>
            <w:tcW w:w="1245" w:type="dxa"/>
          </w:tcPr>
          <w:p w14:paraId="17F7BAB6" w14:textId="77777777" w:rsidR="00084194" w:rsidRPr="00276E9B" w:rsidRDefault="00084194" w:rsidP="00FB003B">
            <w:pPr>
              <w:pStyle w:val="TAL"/>
            </w:pPr>
          </w:p>
        </w:tc>
      </w:tr>
      <w:tr w:rsidR="00084194" w:rsidRPr="00276E9B" w14:paraId="7EFC1453" w14:textId="77777777" w:rsidTr="00FB003B">
        <w:tblPrEx>
          <w:tblCellMar>
            <w:left w:w="108" w:type="dxa"/>
            <w:right w:w="108" w:type="dxa"/>
          </w:tblCellMar>
        </w:tblPrEx>
        <w:tc>
          <w:tcPr>
            <w:tcW w:w="4535" w:type="dxa"/>
          </w:tcPr>
          <w:p w14:paraId="6D51F03E" w14:textId="77777777" w:rsidR="00084194" w:rsidRPr="00276E9B" w:rsidRDefault="00084194" w:rsidP="00FB003B">
            <w:pPr>
              <w:pStyle w:val="TAL"/>
            </w:pPr>
            <w:r w:rsidRPr="00276E9B">
              <w:t xml:space="preserve">              ra-CFRA-Config-r14</w:t>
            </w:r>
          </w:p>
        </w:tc>
        <w:tc>
          <w:tcPr>
            <w:tcW w:w="2267" w:type="dxa"/>
          </w:tcPr>
          <w:p w14:paraId="7B7A7601" w14:textId="77777777" w:rsidR="00084194" w:rsidRPr="00276E9B" w:rsidRDefault="00084194" w:rsidP="00FB003B">
            <w:pPr>
              <w:pStyle w:val="TAL"/>
            </w:pPr>
            <w:r w:rsidRPr="00276E9B">
              <w:t>true</w:t>
            </w:r>
          </w:p>
        </w:tc>
        <w:tc>
          <w:tcPr>
            <w:tcW w:w="1700" w:type="dxa"/>
          </w:tcPr>
          <w:p w14:paraId="240DEB64" w14:textId="77777777" w:rsidR="00084194" w:rsidRPr="00276E9B" w:rsidRDefault="00084194" w:rsidP="00FB003B">
            <w:pPr>
              <w:pStyle w:val="TAL"/>
            </w:pPr>
          </w:p>
        </w:tc>
        <w:tc>
          <w:tcPr>
            <w:tcW w:w="1245" w:type="dxa"/>
          </w:tcPr>
          <w:p w14:paraId="450C2BE0" w14:textId="77777777" w:rsidR="00084194" w:rsidRPr="00276E9B" w:rsidRDefault="00084194" w:rsidP="00FB003B">
            <w:pPr>
              <w:pStyle w:val="TAL"/>
            </w:pPr>
          </w:p>
        </w:tc>
      </w:tr>
      <w:tr w:rsidR="00084194" w:rsidRPr="00276E9B" w14:paraId="1DCD6692" w14:textId="77777777" w:rsidTr="00FB003B">
        <w:tblPrEx>
          <w:tblCellMar>
            <w:left w:w="108" w:type="dxa"/>
            <w:right w:w="108" w:type="dxa"/>
          </w:tblCellMar>
        </w:tblPrEx>
        <w:tc>
          <w:tcPr>
            <w:tcW w:w="4535" w:type="dxa"/>
          </w:tcPr>
          <w:p w14:paraId="27A4C032" w14:textId="77777777" w:rsidR="00084194" w:rsidRPr="00276E9B" w:rsidRDefault="00084194" w:rsidP="00FB003B">
            <w:pPr>
              <w:pStyle w:val="TAL"/>
            </w:pPr>
            <w:r w:rsidRPr="00276E9B">
              <w:t xml:space="preserve">            }</w:t>
            </w:r>
          </w:p>
        </w:tc>
        <w:tc>
          <w:tcPr>
            <w:tcW w:w="2267" w:type="dxa"/>
          </w:tcPr>
          <w:p w14:paraId="766E045E" w14:textId="77777777" w:rsidR="00084194" w:rsidRPr="00276E9B" w:rsidRDefault="00084194" w:rsidP="00FB003B">
            <w:pPr>
              <w:pStyle w:val="TAL"/>
            </w:pPr>
          </w:p>
        </w:tc>
        <w:tc>
          <w:tcPr>
            <w:tcW w:w="1700" w:type="dxa"/>
          </w:tcPr>
          <w:p w14:paraId="75AA91EA" w14:textId="77777777" w:rsidR="00084194" w:rsidRPr="00276E9B" w:rsidRDefault="00084194" w:rsidP="00FB003B">
            <w:pPr>
              <w:pStyle w:val="TAL"/>
            </w:pPr>
          </w:p>
        </w:tc>
        <w:tc>
          <w:tcPr>
            <w:tcW w:w="1245" w:type="dxa"/>
          </w:tcPr>
          <w:p w14:paraId="2BACC34F" w14:textId="77777777" w:rsidR="00084194" w:rsidRPr="00276E9B" w:rsidRDefault="00084194" w:rsidP="00FB003B">
            <w:pPr>
              <w:pStyle w:val="TAL"/>
            </w:pPr>
          </w:p>
        </w:tc>
      </w:tr>
      <w:tr w:rsidR="00084194" w:rsidRPr="00276E9B" w14:paraId="0C7B32D3" w14:textId="77777777" w:rsidTr="00FB003B">
        <w:tblPrEx>
          <w:tblCellMar>
            <w:left w:w="108" w:type="dxa"/>
            <w:right w:w="108" w:type="dxa"/>
          </w:tblCellMar>
        </w:tblPrEx>
        <w:tc>
          <w:tcPr>
            <w:tcW w:w="4535" w:type="dxa"/>
          </w:tcPr>
          <w:p w14:paraId="6BE4C3B5" w14:textId="77777777" w:rsidR="00084194" w:rsidRPr="00276E9B" w:rsidRDefault="00084194" w:rsidP="00FB003B">
            <w:pPr>
              <w:pStyle w:val="TAL"/>
            </w:pPr>
            <w:r w:rsidRPr="00276E9B">
              <w:t xml:space="preserve">          }</w:t>
            </w:r>
          </w:p>
        </w:tc>
        <w:tc>
          <w:tcPr>
            <w:tcW w:w="2267" w:type="dxa"/>
          </w:tcPr>
          <w:p w14:paraId="4234DA55" w14:textId="77777777" w:rsidR="00084194" w:rsidRPr="00276E9B" w:rsidRDefault="00084194" w:rsidP="00FB003B">
            <w:pPr>
              <w:pStyle w:val="TAL"/>
            </w:pPr>
          </w:p>
        </w:tc>
        <w:tc>
          <w:tcPr>
            <w:tcW w:w="1700" w:type="dxa"/>
          </w:tcPr>
          <w:p w14:paraId="00A8D828" w14:textId="77777777" w:rsidR="00084194" w:rsidRPr="00276E9B" w:rsidRDefault="00084194" w:rsidP="00FB003B">
            <w:pPr>
              <w:pStyle w:val="TAL"/>
            </w:pPr>
          </w:p>
        </w:tc>
        <w:tc>
          <w:tcPr>
            <w:tcW w:w="1245" w:type="dxa"/>
          </w:tcPr>
          <w:p w14:paraId="687931DF" w14:textId="77777777" w:rsidR="00084194" w:rsidRPr="00276E9B" w:rsidRDefault="00084194" w:rsidP="00FB003B">
            <w:pPr>
              <w:pStyle w:val="TAL"/>
            </w:pPr>
          </w:p>
        </w:tc>
      </w:tr>
      <w:tr w:rsidR="00084194" w:rsidRPr="00276E9B" w14:paraId="0B041DE6" w14:textId="77777777" w:rsidTr="00FB003B">
        <w:tblPrEx>
          <w:tblCellMar>
            <w:left w:w="108" w:type="dxa"/>
            <w:right w:w="108" w:type="dxa"/>
          </w:tblCellMar>
        </w:tblPrEx>
        <w:tc>
          <w:tcPr>
            <w:tcW w:w="4535" w:type="dxa"/>
          </w:tcPr>
          <w:p w14:paraId="6D597C6D" w14:textId="77777777" w:rsidR="00084194" w:rsidRPr="00276E9B" w:rsidRDefault="00084194" w:rsidP="00FB003B">
            <w:pPr>
              <w:pStyle w:val="TAL"/>
            </w:pPr>
            <w:r w:rsidRPr="00276E9B">
              <w:t xml:space="preserve">        }</w:t>
            </w:r>
          </w:p>
        </w:tc>
        <w:tc>
          <w:tcPr>
            <w:tcW w:w="2267" w:type="dxa"/>
          </w:tcPr>
          <w:p w14:paraId="1D074F25" w14:textId="77777777" w:rsidR="00084194" w:rsidRPr="00276E9B" w:rsidRDefault="00084194" w:rsidP="00FB003B">
            <w:pPr>
              <w:pStyle w:val="TAL"/>
            </w:pPr>
          </w:p>
        </w:tc>
        <w:tc>
          <w:tcPr>
            <w:tcW w:w="1700" w:type="dxa"/>
          </w:tcPr>
          <w:p w14:paraId="3C74077F" w14:textId="77777777" w:rsidR="00084194" w:rsidRPr="00276E9B" w:rsidRDefault="00084194" w:rsidP="00FB003B">
            <w:pPr>
              <w:pStyle w:val="TAL"/>
            </w:pPr>
          </w:p>
        </w:tc>
        <w:tc>
          <w:tcPr>
            <w:tcW w:w="1245" w:type="dxa"/>
          </w:tcPr>
          <w:p w14:paraId="4A5070CC" w14:textId="77777777" w:rsidR="00084194" w:rsidRPr="00276E9B" w:rsidRDefault="00084194" w:rsidP="00FB003B">
            <w:pPr>
              <w:pStyle w:val="TAL"/>
            </w:pPr>
          </w:p>
        </w:tc>
      </w:tr>
      <w:tr w:rsidR="00084194" w:rsidRPr="00276E9B" w14:paraId="213D148A" w14:textId="77777777" w:rsidTr="00FB003B">
        <w:tblPrEx>
          <w:tblCellMar>
            <w:left w:w="108" w:type="dxa"/>
            <w:right w:w="108" w:type="dxa"/>
          </w:tblCellMar>
        </w:tblPrEx>
        <w:tc>
          <w:tcPr>
            <w:tcW w:w="4535" w:type="dxa"/>
          </w:tcPr>
          <w:p w14:paraId="37FBC796" w14:textId="77777777" w:rsidR="00084194" w:rsidRPr="00276E9B" w:rsidRDefault="00084194" w:rsidP="00FB003B">
            <w:pPr>
              <w:pStyle w:val="TAL"/>
            </w:pPr>
            <w:r w:rsidRPr="00276E9B">
              <w:t xml:space="preserve">      }</w:t>
            </w:r>
          </w:p>
        </w:tc>
        <w:tc>
          <w:tcPr>
            <w:tcW w:w="2267" w:type="dxa"/>
          </w:tcPr>
          <w:p w14:paraId="5124A6D3" w14:textId="77777777" w:rsidR="00084194" w:rsidRPr="00276E9B" w:rsidRDefault="00084194" w:rsidP="00FB003B">
            <w:pPr>
              <w:pStyle w:val="TAL"/>
            </w:pPr>
          </w:p>
        </w:tc>
        <w:tc>
          <w:tcPr>
            <w:tcW w:w="1700" w:type="dxa"/>
          </w:tcPr>
          <w:p w14:paraId="0620C49F" w14:textId="77777777" w:rsidR="00084194" w:rsidRPr="00276E9B" w:rsidRDefault="00084194" w:rsidP="00FB003B">
            <w:pPr>
              <w:pStyle w:val="TAL"/>
            </w:pPr>
          </w:p>
        </w:tc>
        <w:tc>
          <w:tcPr>
            <w:tcW w:w="1245" w:type="dxa"/>
          </w:tcPr>
          <w:p w14:paraId="3223C4AE" w14:textId="77777777" w:rsidR="00084194" w:rsidRPr="00276E9B" w:rsidRDefault="00084194" w:rsidP="00FB003B">
            <w:pPr>
              <w:pStyle w:val="TAL"/>
            </w:pPr>
          </w:p>
        </w:tc>
      </w:tr>
      <w:tr w:rsidR="00084194" w:rsidRPr="00276E9B" w14:paraId="105974AB" w14:textId="77777777" w:rsidTr="00FB003B">
        <w:tblPrEx>
          <w:tblCellMar>
            <w:left w:w="108" w:type="dxa"/>
            <w:right w:w="108" w:type="dxa"/>
          </w:tblCellMar>
        </w:tblPrEx>
        <w:tc>
          <w:tcPr>
            <w:tcW w:w="4535" w:type="dxa"/>
          </w:tcPr>
          <w:p w14:paraId="3F49B6FE" w14:textId="77777777" w:rsidR="00084194" w:rsidRPr="00276E9B" w:rsidRDefault="00084194" w:rsidP="00FB003B">
            <w:pPr>
              <w:pStyle w:val="TAL"/>
            </w:pPr>
            <w:r w:rsidRPr="00276E9B">
              <w:t xml:space="preserve">    }</w:t>
            </w:r>
          </w:p>
        </w:tc>
        <w:tc>
          <w:tcPr>
            <w:tcW w:w="2267" w:type="dxa"/>
          </w:tcPr>
          <w:p w14:paraId="09FE0558" w14:textId="77777777" w:rsidR="00084194" w:rsidRPr="00276E9B" w:rsidRDefault="00084194" w:rsidP="00FB003B">
            <w:pPr>
              <w:pStyle w:val="TAL"/>
            </w:pPr>
          </w:p>
        </w:tc>
        <w:tc>
          <w:tcPr>
            <w:tcW w:w="1700" w:type="dxa"/>
          </w:tcPr>
          <w:p w14:paraId="711FB6FD" w14:textId="77777777" w:rsidR="00084194" w:rsidRPr="00276E9B" w:rsidRDefault="00084194" w:rsidP="00FB003B">
            <w:pPr>
              <w:pStyle w:val="TAL"/>
            </w:pPr>
          </w:p>
        </w:tc>
        <w:tc>
          <w:tcPr>
            <w:tcW w:w="1245" w:type="dxa"/>
          </w:tcPr>
          <w:p w14:paraId="68BC06B0" w14:textId="77777777" w:rsidR="00084194" w:rsidRPr="00276E9B" w:rsidRDefault="00084194" w:rsidP="00FB003B">
            <w:pPr>
              <w:pStyle w:val="TAL"/>
            </w:pPr>
          </w:p>
        </w:tc>
      </w:tr>
      <w:tr w:rsidR="00084194" w:rsidRPr="00276E9B" w14:paraId="5D4E2024" w14:textId="77777777" w:rsidTr="00FB003B">
        <w:tblPrEx>
          <w:tblCellMar>
            <w:left w:w="108" w:type="dxa"/>
            <w:right w:w="108" w:type="dxa"/>
          </w:tblCellMar>
        </w:tblPrEx>
        <w:tc>
          <w:tcPr>
            <w:tcW w:w="4535" w:type="dxa"/>
          </w:tcPr>
          <w:p w14:paraId="52DD78B8" w14:textId="77777777" w:rsidR="00084194" w:rsidRPr="00276E9B" w:rsidRDefault="00084194" w:rsidP="00FB003B">
            <w:pPr>
              <w:pStyle w:val="TAL"/>
            </w:pPr>
            <w:r w:rsidRPr="00276E9B">
              <w:t xml:space="preserve">  }</w:t>
            </w:r>
          </w:p>
        </w:tc>
        <w:tc>
          <w:tcPr>
            <w:tcW w:w="2267" w:type="dxa"/>
          </w:tcPr>
          <w:p w14:paraId="156D1851" w14:textId="77777777" w:rsidR="00084194" w:rsidRPr="00276E9B" w:rsidRDefault="00084194" w:rsidP="00FB003B">
            <w:pPr>
              <w:pStyle w:val="TAL"/>
            </w:pPr>
          </w:p>
        </w:tc>
        <w:tc>
          <w:tcPr>
            <w:tcW w:w="1700" w:type="dxa"/>
          </w:tcPr>
          <w:p w14:paraId="154A9D5E" w14:textId="77777777" w:rsidR="00084194" w:rsidRPr="00276E9B" w:rsidRDefault="00084194" w:rsidP="00FB003B">
            <w:pPr>
              <w:pStyle w:val="TAL"/>
            </w:pPr>
          </w:p>
        </w:tc>
        <w:tc>
          <w:tcPr>
            <w:tcW w:w="1245" w:type="dxa"/>
          </w:tcPr>
          <w:p w14:paraId="6A83CCA1" w14:textId="77777777" w:rsidR="00084194" w:rsidRPr="00276E9B" w:rsidRDefault="00084194" w:rsidP="00FB003B">
            <w:pPr>
              <w:pStyle w:val="TAL"/>
            </w:pPr>
          </w:p>
        </w:tc>
      </w:tr>
      <w:tr w:rsidR="00084194" w:rsidRPr="00276E9B" w14:paraId="247B6D63" w14:textId="77777777" w:rsidTr="00FB003B">
        <w:tblPrEx>
          <w:tblCellMar>
            <w:left w:w="108" w:type="dxa"/>
            <w:right w:w="108" w:type="dxa"/>
          </w:tblCellMar>
        </w:tblPrEx>
        <w:tc>
          <w:tcPr>
            <w:tcW w:w="4535" w:type="dxa"/>
          </w:tcPr>
          <w:p w14:paraId="1933F540" w14:textId="77777777" w:rsidR="00084194" w:rsidRPr="00276E9B" w:rsidRDefault="00084194" w:rsidP="00FB003B">
            <w:pPr>
              <w:pStyle w:val="TAL"/>
            </w:pPr>
            <w:r w:rsidRPr="00276E9B">
              <w:t>}</w:t>
            </w:r>
          </w:p>
        </w:tc>
        <w:tc>
          <w:tcPr>
            <w:tcW w:w="2267" w:type="dxa"/>
          </w:tcPr>
          <w:p w14:paraId="79544880" w14:textId="77777777" w:rsidR="00084194" w:rsidRPr="00276E9B" w:rsidRDefault="00084194" w:rsidP="00FB003B">
            <w:pPr>
              <w:pStyle w:val="TAL"/>
            </w:pPr>
          </w:p>
        </w:tc>
        <w:tc>
          <w:tcPr>
            <w:tcW w:w="1700" w:type="dxa"/>
          </w:tcPr>
          <w:p w14:paraId="316E55CE" w14:textId="77777777" w:rsidR="00084194" w:rsidRPr="00276E9B" w:rsidRDefault="00084194" w:rsidP="00FB003B">
            <w:pPr>
              <w:pStyle w:val="TAL"/>
            </w:pPr>
          </w:p>
        </w:tc>
        <w:tc>
          <w:tcPr>
            <w:tcW w:w="1245" w:type="dxa"/>
          </w:tcPr>
          <w:p w14:paraId="70DE8AB0" w14:textId="77777777" w:rsidR="00084194" w:rsidRPr="00276E9B" w:rsidRDefault="00084194" w:rsidP="00FB003B">
            <w:pPr>
              <w:pStyle w:val="TAL"/>
            </w:pPr>
          </w:p>
        </w:tc>
      </w:tr>
    </w:tbl>
    <w:p w14:paraId="15D81CA7" w14:textId="24937B2B" w:rsidR="00A3528D" w:rsidRPr="00276E9B" w:rsidRDefault="00A3528D" w:rsidP="00084194"/>
    <w:p w14:paraId="1ECFDD61" w14:textId="77777777" w:rsidR="009B6B3D" w:rsidRPr="00276E9B" w:rsidRDefault="009B6B3D" w:rsidP="009B6B3D">
      <w:pPr>
        <w:pStyle w:val="Heading4"/>
      </w:pPr>
      <w:r w:rsidRPr="00276E9B">
        <w:t>22.3.1.8</w:t>
      </w:r>
      <w:r w:rsidRPr="00276E9B">
        <w:tab/>
        <w:t xml:space="preserve">NB-IoT / RACH Procedure / </w:t>
      </w:r>
      <w:r w:rsidRPr="00276E9B">
        <w:rPr>
          <w:lang w:eastAsia="zh-CN"/>
        </w:rPr>
        <w:t>N</w:t>
      </w:r>
      <w:r w:rsidRPr="00276E9B">
        <w:t>on-anchor carrier</w:t>
      </w:r>
    </w:p>
    <w:p w14:paraId="276C9A3F" w14:textId="77777777" w:rsidR="009B6B3D" w:rsidRPr="00276E9B" w:rsidRDefault="009B6B3D" w:rsidP="009B6B3D">
      <w:pPr>
        <w:pStyle w:val="Heading5"/>
      </w:pPr>
      <w:r w:rsidRPr="00276E9B">
        <w:t>22.3.1.8.1</w:t>
      </w:r>
      <w:r w:rsidRPr="00276E9B">
        <w:tab/>
        <w:t>Test Purpose (TP)</w:t>
      </w:r>
    </w:p>
    <w:p w14:paraId="0C662BB8" w14:textId="77777777" w:rsidR="009B6B3D" w:rsidRPr="00276E9B" w:rsidRDefault="009B6B3D" w:rsidP="009B6B3D">
      <w:pPr>
        <w:pStyle w:val="H6"/>
      </w:pPr>
      <w:r w:rsidRPr="00276E9B">
        <w:t>(1)</w:t>
      </w:r>
    </w:p>
    <w:p w14:paraId="46A7FA99" w14:textId="77777777" w:rsidR="009B6B3D" w:rsidRPr="00276E9B" w:rsidRDefault="009B6B3D" w:rsidP="009B6B3D">
      <w:pPr>
        <w:pStyle w:val="PL"/>
        <w:rPr>
          <w:noProof w:val="0"/>
          <w:lang w:val="en-GB"/>
        </w:rPr>
      </w:pPr>
      <w:r w:rsidRPr="00276E9B">
        <w:rPr>
          <w:b/>
          <w:bCs/>
          <w:noProof w:val="0"/>
          <w:lang w:val="en-GB"/>
        </w:rPr>
        <w:t>with</w:t>
      </w:r>
      <w:r w:rsidRPr="00276E9B">
        <w:rPr>
          <w:noProof w:val="0"/>
          <w:lang w:val="en-GB"/>
        </w:rPr>
        <w:t xml:space="preserve"> { UE in E-UTRA RRC_IDLE state and </w:t>
      </w:r>
      <w:r w:rsidRPr="00276E9B">
        <w:rPr>
          <w:i/>
          <w:noProof w:val="0"/>
          <w:lang w:val="en-GB"/>
        </w:rPr>
        <w:t>SystemInformationBlockType22-NB</w:t>
      </w:r>
      <w:r w:rsidRPr="00276E9B">
        <w:rPr>
          <w:noProof w:val="0"/>
          <w:lang w:val="en-GB"/>
        </w:rPr>
        <w:t xml:space="preserve"> with </w:t>
      </w:r>
      <w:r w:rsidRPr="00276E9B">
        <w:rPr>
          <w:i/>
          <w:noProof w:val="0"/>
          <w:lang w:val="en-GB"/>
        </w:rPr>
        <w:t>IE nprach-ParametersList-r14</w:t>
      </w:r>
      <w:r w:rsidRPr="00276E9B">
        <w:rPr>
          <w:noProof w:val="0"/>
          <w:lang w:val="en-GB"/>
        </w:rPr>
        <w:t xml:space="preserve"> is broadcast }</w:t>
      </w:r>
    </w:p>
    <w:p w14:paraId="3545A7BC" w14:textId="77777777" w:rsidR="009B6B3D" w:rsidRPr="00276E9B" w:rsidRDefault="009B6B3D" w:rsidP="009B6B3D">
      <w:pPr>
        <w:pStyle w:val="PL"/>
        <w:rPr>
          <w:noProof w:val="0"/>
          <w:lang w:val="en-GB"/>
        </w:rPr>
      </w:pPr>
      <w:r w:rsidRPr="00276E9B">
        <w:rPr>
          <w:b/>
          <w:bCs/>
          <w:noProof w:val="0"/>
          <w:lang w:val="en-GB"/>
        </w:rPr>
        <w:t>ensure that</w:t>
      </w:r>
      <w:r w:rsidRPr="00276E9B">
        <w:rPr>
          <w:noProof w:val="0"/>
          <w:lang w:val="en-GB"/>
        </w:rPr>
        <w:t xml:space="preserve"> {</w:t>
      </w:r>
    </w:p>
    <w:p w14:paraId="4C409D34"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need to send a CCCH UL MAC PDU</w:t>
      </w:r>
      <w:r w:rsidRPr="00276E9B">
        <w:rPr>
          <w:rFonts w:cs="Arial"/>
          <w:noProof w:val="0"/>
          <w:szCs w:val="18"/>
          <w:lang w:val="en-GB"/>
        </w:rPr>
        <w:t xml:space="preserve"> and UE is in enhanced coverage level 0</w:t>
      </w:r>
      <w:r w:rsidRPr="00276E9B">
        <w:rPr>
          <w:noProof w:val="0"/>
          <w:lang w:val="en-GB"/>
        </w:rPr>
        <w:t>}</w:t>
      </w:r>
    </w:p>
    <w:p w14:paraId="65DBBFC9"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 random access preamble repeated </w:t>
      </w:r>
      <w:r w:rsidRPr="00276E9B">
        <w:rPr>
          <w:i/>
          <w:noProof w:val="0"/>
          <w:lang w:val="en-GB" w:eastAsia="en-GB"/>
        </w:rPr>
        <w:t>numRepetitionsPerPreambleAttempt</w:t>
      </w:r>
      <w:r w:rsidRPr="00276E9B">
        <w:rPr>
          <w:noProof w:val="0"/>
          <w:lang w:val="en-GB"/>
        </w:rPr>
        <w:t xml:space="preserve"> from Random Access Preambles group using the non-anchor NPRACH resource corresponding to enhanced coverage level 0}</w:t>
      </w:r>
    </w:p>
    <w:p w14:paraId="3A597170" w14:textId="77777777" w:rsidR="009B6B3D" w:rsidRPr="00276E9B" w:rsidRDefault="009B6B3D" w:rsidP="009B6B3D">
      <w:pPr>
        <w:pStyle w:val="PL"/>
        <w:rPr>
          <w:noProof w:val="0"/>
          <w:lang w:val="en-GB"/>
        </w:rPr>
      </w:pPr>
      <w:r w:rsidRPr="00276E9B">
        <w:rPr>
          <w:noProof w:val="0"/>
          <w:lang w:val="en-GB"/>
        </w:rPr>
        <w:t xml:space="preserve">           }</w:t>
      </w:r>
    </w:p>
    <w:p w14:paraId="1461B35A" w14:textId="77777777" w:rsidR="009B6B3D" w:rsidRPr="00276E9B" w:rsidRDefault="009B6B3D" w:rsidP="009B6B3D">
      <w:pPr>
        <w:pStyle w:val="PL"/>
        <w:rPr>
          <w:noProof w:val="0"/>
          <w:lang w:val="en-GB"/>
        </w:rPr>
      </w:pPr>
    </w:p>
    <w:p w14:paraId="032A3920" w14:textId="77777777" w:rsidR="009B6B3D" w:rsidRPr="00276E9B" w:rsidRDefault="009B6B3D" w:rsidP="009B6B3D">
      <w:pPr>
        <w:pStyle w:val="Heading5"/>
      </w:pPr>
      <w:r w:rsidRPr="00276E9B">
        <w:t>22.3.1.8.2</w:t>
      </w:r>
      <w:r w:rsidRPr="00276E9B">
        <w:tab/>
        <w:t>Conformance requirements</w:t>
      </w:r>
    </w:p>
    <w:p w14:paraId="05DE214C" w14:textId="77777777" w:rsidR="009B6B3D" w:rsidRPr="00276E9B" w:rsidRDefault="009B6B3D" w:rsidP="009B6B3D">
      <w:r w:rsidRPr="00276E9B">
        <w:t>References: The conformance requirements covered in the current TC are specified in: TS 36.321, clauses 5.1.1.</w:t>
      </w:r>
    </w:p>
    <w:p w14:paraId="35B01B95" w14:textId="77777777" w:rsidR="009B6B3D" w:rsidRPr="00276E9B" w:rsidRDefault="009B6B3D" w:rsidP="009B6B3D">
      <w:r w:rsidRPr="00276E9B">
        <w:t>[TS 36.321, clause 5.1.1]</w:t>
      </w:r>
    </w:p>
    <w:p w14:paraId="401EEBBA" w14:textId="77777777" w:rsidR="009B6B3D" w:rsidRPr="00276E9B" w:rsidRDefault="009B6B3D" w:rsidP="009B6B3D">
      <w:pPr>
        <w:pStyle w:val="B1"/>
        <w:ind w:left="0" w:firstLine="0"/>
        <w:rPr>
          <w:rFonts w:eastAsia="?? ??"/>
        </w:rPr>
      </w:pPr>
      <w:r w:rsidRPr="00276E9B">
        <w:rPr>
          <w:lang w:eastAsia="en-GB"/>
        </w:rPr>
        <w:t>…</w:t>
      </w:r>
    </w:p>
    <w:p w14:paraId="7D46097F" w14:textId="77777777" w:rsidR="009B6B3D" w:rsidRPr="00276E9B" w:rsidRDefault="009B6B3D" w:rsidP="009B6B3D">
      <w:pPr>
        <w:pStyle w:val="B1"/>
        <w:rPr>
          <w:lang w:eastAsia="en-GB"/>
        </w:rPr>
      </w:pPr>
      <w:r w:rsidRPr="00276E9B">
        <w:rPr>
          <w:lang w:eastAsia="en-GB"/>
        </w:rPr>
        <w:lastRenderedPageBreak/>
        <w:t>-</w:t>
      </w:r>
      <w:r w:rsidRPr="00276E9B">
        <w:rPr>
          <w:lang w:eastAsia="en-GB"/>
        </w:rPr>
        <w:tab/>
        <w:t>if the UE is an NB-IoT UE:</w:t>
      </w:r>
    </w:p>
    <w:p w14:paraId="02E73F8E" w14:textId="77777777" w:rsidR="009B6B3D" w:rsidRPr="00276E9B" w:rsidRDefault="009B6B3D" w:rsidP="009B6B3D">
      <w:pPr>
        <w:pStyle w:val="B2"/>
      </w:pPr>
      <w:r w:rsidRPr="00276E9B">
        <w:rPr>
          <w:rFonts w:eastAsia="?? ??"/>
          <w:lang w:eastAsia="en-GB"/>
        </w:rPr>
        <w:t>-</w:t>
      </w:r>
      <w:r w:rsidRPr="00276E9B">
        <w:rPr>
          <w:rFonts w:eastAsia="?? ??"/>
          <w:lang w:eastAsia="en-GB"/>
        </w:rPr>
        <w:tab/>
      </w:r>
      <w:r w:rsidRPr="00276E9B">
        <w:t xml:space="preserve">the available set of PRACH resources supported in the Serving Cell on the anchor carrier, </w:t>
      </w:r>
      <w:r w:rsidRPr="00276E9B">
        <w:rPr>
          <w:i/>
        </w:rPr>
        <w:t>nprach-ParametersList</w:t>
      </w:r>
      <w:r w:rsidRPr="00276E9B">
        <w:t>, and on the non-anchor carriers, in</w:t>
      </w:r>
      <w:r w:rsidRPr="00276E9B">
        <w:rPr>
          <w:i/>
        </w:rPr>
        <w:t xml:space="preserve"> ul-ConfigList</w:t>
      </w:r>
      <w:r w:rsidRPr="00276E9B">
        <w:t>.</w:t>
      </w:r>
    </w:p>
    <w:p w14:paraId="7C7DEC25" w14:textId="77777777" w:rsidR="009B6B3D" w:rsidRPr="00276E9B" w:rsidRDefault="009B6B3D" w:rsidP="009B6B3D">
      <w:pPr>
        <w:pStyle w:val="B2"/>
      </w:pPr>
      <w:r w:rsidRPr="00276E9B">
        <w:t>-</w:t>
      </w:r>
      <w:r w:rsidRPr="00276E9B">
        <w:tab/>
        <w:t xml:space="preserve">for EDT, the available set of PRACH resources associated with EDT on anchor carrier, </w:t>
      </w:r>
      <w:r w:rsidRPr="00276E9B">
        <w:rPr>
          <w:i/>
        </w:rPr>
        <w:t>nprach-ParametersList-EDT</w:t>
      </w:r>
      <w:r w:rsidRPr="00276E9B">
        <w:t xml:space="preserve">, and on the non-anchor carriers, in </w:t>
      </w:r>
      <w:r w:rsidRPr="00276E9B">
        <w:rPr>
          <w:i/>
        </w:rPr>
        <w:t>ul-ConfigList</w:t>
      </w:r>
      <w:r w:rsidRPr="00276E9B">
        <w:t>.</w:t>
      </w:r>
    </w:p>
    <w:p w14:paraId="05D9452D" w14:textId="77777777" w:rsidR="009B6B3D" w:rsidRPr="00276E9B" w:rsidRDefault="009B6B3D" w:rsidP="009B6B3D">
      <w:pPr>
        <w:pStyle w:val="B2"/>
      </w:pPr>
      <w:r w:rsidRPr="00276E9B">
        <w:t>-</w:t>
      </w:r>
      <w:r w:rsidRPr="00276E9B">
        <w:tab/>
        <w:t>for random access resource selection and preamble transmission:</w:t>
      </w:r>
    </w:p>
    <w:p w14:paraId="7B3F91F5" w14:textId="77777777" w:rsidR="009B6B3D" w:rsidRPr="00276E9B" w:rsidRDefault="009B6B3D" w:rsidP="009B6B3D">
      <w:pPr>
        <w:pStyle w:val="B3"/>
        <w:ind w:hanging="283"/>
      </w:pPr>
      <w:r w:rsidRPr="00276E9B">
        <w:t>-</w:t>
      </w:r>
      <w:r w:rsidRPr="00276E9B">
        <w:tab/>
        <w:t>a PRACH resource is mapped into an enhanced coverage level.</w:t>
      </w:r>
    </w:p>
    <w:p w14:paraId="50CF5033" w14:textId="77777777" w:rsidR="009B6B3D" w:rsidRPr="00276E9B" w:rsidRDefault="009B6B3D" w:rsidP="009B6B3D">
      <w:pPr>
        <w:pStyle w:val="B3"/>
      </w:pPr>
      <w:r w:rsidRPr="00276E9B">
        <w:t>-</w:t>
      </w:r>
      <w:r w:rsidRPr="00276E9B">
        <w:tab/>
        <w:t xml:space="preserve">each PRACH resource contains a set of </w:t>
      </w:r>
      <w:r w:rsidRPr="00276E9B">
        <w:rPr>
          <w:rFonts w:cs="Courier New"/>
          <w:i/>
          <w:szCs w:val="16"/>
        </w:rPr>
        <w:t>nprach-NumSubcarriers</w:t>
      </w:r>
      <w:r w:rsidRPr="00276E9B">
        <w:t xml:space="preserve"> subcarriers which can be partitioned into one or two groups for single/multi-tone Msg3 transmission by </w:t>
      </w:r>
      <w:r w:rsidRPr="00276E9B">
        <w:rPr>
          <w:rFonts w:cs="Courier New"/>
          <w:i/>
          <w:szCs w:val="16"/>
        </w:rPr>
        <w:t>nprach-SubcarrierMSG3-RangeStart</w:t>
      </w:r>
      <w:r w:rsidRPr="00276E9B">
        <w:rPr>
          <w:rFonts w:cs="Courier New"/>
          <w:szCs w:val="16"/>
        </w:rPr>
        <w:t xml:space="preserve"> and </w:t>
      </w:r>
      <w:r w:rsidRPr="00276E9B">
        <w:rPr>
          <w:i/>
        </w:rPr>
        <w:t>nprach-NumCBRA-StartSubcarriers</w:t>
      </w:r>
      <w:r w:rsidRPr="00276E9B">
        <w:t xml:space="preserve"> as specified in TS 36.211 [7, 10.1.6.1]. Each group is referred to as a Random Access Preamble group below in the procedure text.</w:t>
      </w:r>
    </w:p>
    <w:p w14:paraId="3C449975" w14:textId="77777777" w:rsidR="009B6B3D" w:rsidRPr="00276E9B" w:rsidRDefault="009B6B3D" w:rsidP="009B6B3D">
      <w:pPr>
        <w:pStyle w:val="B4"/>
      </w:pPr>
      <w:r w:rsidRPr="00276E9B">
        <w:t>-</w:t>
      </w:r>
      <w:r w:rsidRPr="00276E9B">
        <w:tab/>
        <w:t>a subcarrier is identified by the subcarrier index in the range:</w:t>
      </w:r>
      <w:r w:rsidRPr="00276E9B">
        <w:br/>
        <w:t>[</w:t>
      </w:r>
      <w:r w:rsidRPr="00276E9B">
        <w:rPr>
          <w:i/>
        </w:rPr>
        <w:t>nprach-SubcarrierOffset</w:t>
      </w:r>
      <w:r w:rsidRPr="00276E9B">
        <w:t xml:space="preserve">, </w:t>
      </w:r>
      <w:r w:rsidRPr="00276E9B">
        <w:rPr>
          <w:i/>
        </w:rPr>
        <w:t>nprach-SubcarrierOffset</w:t>
      </w:r>
      <w:r w:rsidRPr="00276E9B">
        <w:t xml:space="preserve"> + </w:t>
      </w:r>
      <w:r w:rsidRPr="00276E9B">
        <w:rPr>
          <w:i/>
        </w:rPr>
        <w:t xml:space="preserve">nprach-NumSubcarriers </w:t>
      </w:r>
      <w:r w:rsidRPr="00276E9B">
        <w:t>-1]</w:t>
      </w:r>
    </w:p>
    <w:p w14:paraId="2EBFEAAE" w14:textId="77777777" w:rsidR="009B6B3D" w:rsidRPr="00276E9B" w:rsidRDefault="009B6B3D" w:rsidP="009B6B3D">
      <w:pPr>
        <w:pStyle w:val="B4"/>
      </w:pPr>
      <w:r w:rsidRPr="00276E9B">
        <w:t>-</w:t>
      </w:r>
      <w:r w:rsidRPr="00276E9B">
        <w:tab/>
        <w:t>each subcarrier of a Random Access Preamble group corresponds to a Random Access Preamble.</w:t>
      </w:r>
    </w:p>
    <w:p w14:paraId="139AF280" w14:textId="77777777" w:rsidR="009B6B3D" w:rsidRPr="00276E9B" w:rsidRDefault="009B6B3D" w:rsidP="009B6B3D">
      <w:pPr>
        <w:pStyle w:val="B3"/>
      </w:pPr>
      <w:r w:rsidRPr="00276E9B">
        <w:t>-</w:t>
      </w:r>
      <w:r w:rsidRPr="00276E9B">
        <w:tab/>
        <w:t xml:space="preserve">when the subcarrier index is explicitly sent from the eNB as part of a PDCCH order </w:t>
      </w:r>
      <w:r w:rsidRPr="00276E9B">
        <w:rPr>
          <w:i/>
        </w:rPr>
        <w:t>ra-PreambleIndex</w:t>
      </w:r>
      <w:r w:rsidRPr="00276E9B">
        <w:t xml:space="preserve"> shall be set to the signalled subcarrier index.</w:t>
      </w:r>
    </w:p>
    <w:p w14:paraId="3A55D172" w14:textId="77777777" w:rsidR="009B6B3D" w:rsidRPr="00276E9B" w:rsidRDefault="009B6B3D" w:rsidP="009B6B3D">
      <w:pPr>
        <w:pStyle w:val="B2"/>
      </w:pPr>
      <w:r w:rsidRPr="00276E9B">
        <w:t>-</w:t>
      </w:r>
      <w:r w:rsidRPr="00276E9B">
        <w:tab/>
        <w:t>the mapping of the PRACH resources into enhanced coverage levels is determined according to the following:</w:t>
      </w:r>
    </w:p>
    <w:p w14:paraId="0950DE0E" w14:textId="77777777" w:rsidR="009B6B3D" w:rsidRPr="00276E9B" w:rsidRDefault="009B6B3D" w:rsidP="009B6B3D">
      <w:pPr>
        <w:pStyle w:val="B3"/>
      </w:pPr>
      <w:r w:rsidRPr="00276E9B">
        <w:t>-</w:t>
      </w:r>
      <w:r w:rsidRPr="00276E9B">
        <w:tab/>
        <w:t xml:space="preserve">the number of enhanced coverage levels is equal to one plus the number of RSRP thresholds present in </w:t>
      </w:r>
      <w:r w:rsidRPr="00276E9B">
        <w:rPr>
          <w:i/>
          <w:lang w:eastAsia="zh-TW"/>
        </w:rPr>
        <w:t>rsrp</w:t>
      </w:r>
      <w:r w:rsidRPr="00276E9B">
        <w:rPr>
          <w:i/>
        </w:rPr>
        <w:t>-ThresholdsPrachInfoList</w:t>
      </w:r>
      <w:r w:rsidRPr="00276E9B">
        <w:t>.</w:t>
      </w:r>
    </w:p>
    <w:p w14:paraId="7E63782E" w14:textId="77777777" w:rsidR="009B6B3D" w:rsidRPr="00276E9B" w:rsidRDefault="009B6B3D" w:rsidP="009B6B3D">
      <w:pPr>
        <w:pStyle w:val="B3"/>
      </w:pPr>
      <w:r w:rsidRPr="00276E9B">
        <w:t>-</w:t>
      </w:r>
      <w:r w:rsidRPr="00276E9B">
        <w:tab/>
        <w:t xml:space="preserve">each enhanced coverage level has one anchor carrier PRACH resource present in </w:t>
      </w:r>
      <w:r w:rsidRPr="00276E9B">
        <w:rPr>
          <w:i/>
        </w:rPr>
        <w:t>nprach-ParametersList</w:t>
      </w:r>
      <w:r w:rsidRPr="00276E9B">
        <w:t xml:space="preserve"> and zero or one PRACH resource for each non-anchor carrier signalled in </w:t>
      </w:r>
      <w:r w:rsidRPr="00276E9B">
        <w:rPr>
          <w:i/>
        </w:rPr>
        <w:t>ul-ConfigList</w:t>
      </w:r>
      <w:r w:rsidRPr="00276E9B">
        <w:t>.</w:t>
      </w:r>
    </w:p>
    <w:p w14:paraId="49066649" w14:textId="77777777" w:rsidR="009B6B3D" w:rsidRPr="00276E9B" w:rsidRDefault="009B6B3D" w:rsidP="009B6B3D">
      <w:pPr>
        <w:pStyle w:val="B3"/>
      </w:pPr>
      <w:r w:rsidRPr="00276E9B">
        <w:t>-</w:t>
      </w:r>
      <w:r w:rsidRPr="00276E9B">
        <w:tab/>
        <w:t xml:space="preserve">for EDT, each enhanced coverage level has zero or one anchor carrier PRACH resource present in </w:t>
      </w:r>
      <w:r w:rsidRPr="00276E9B">
        <w:rPr>
          <w:i/>
        </w:rPr>
        <w:t>nprach-ParametersList-EDT</w:t>
      </w:r>
      <w:r w:rsidRPr="00276E9B">
        <w:t xml:space="preserve"> and zero or one PRACH resource for each non-anchor carrier signalled in </w:t>
      </w:r>
      <w:r w:rsidRPr="00276E9B">
        <w:rPr>
          <w:i/>
        </w:rPr>
        <w:t>ul-ConfigList</w:t>
      </w:r>
      <w:r w:rsidRPr="00276E9B">
        <w:t>.</w:t>
      </w:r>
    </w:p>
    <w:p w14:paraId="158ED5D0" w14:textId="77777777" w:rsidR="009B6B3D" w:rsidRPr="00276E9B" w:rsidRDefault="009B6B3D" w:rsidP="009B6B3D">
      <w:pPr>
        <w:pStyle w:val="B3"/>
      </w:pPr>
      <w:r w:rsidRPr="00276E9B">
        <w:t>-</w:t>
      </w:r>
      <w:r w:rsidRPr="00276E9B">
        <w:tab/>
        <w:t xml:space="preserve">enhanced coverage levels are numbered from 0 and the mapping of PRACH resources to enhanced coverage levels are done in increasing </w:t>
      </w:r>
      <w:r w:rsidRPr="00276E9B">
        <w:rPr>
          <w:i/>
        </w:rPr>
        <w:t>numRepetitionsPerPreambleAttempt</w:t>
      </w:r>
      <w:r w:rsidRPr="00276E9B">
        <w:t xml:space="preserve"> order.</w:t>
      </w:r>
    </w:p>
    <w:p w14:paraId="23AD577E" w14:textId="77777777" w:rsidR="009B6B3D" w:rsidRPr="00276E9B" w:rsidRDefault="009B6B3D" w:rsidP="009B6B3D">
      <w:pPr>
        <w:pStyle w:val="B3"/>
      </w:pPr>
      <w:r w:rsidRPr="00276E9B">
        <w:t>-</w:t>
      </w:r>
      <w:r w:rsidRPr="00276E9B">
        <w:tab/>
        <w:t>when multiple carriers provide PRACH resources for the same enhanced coverage level, the UE will randomly select one of them using the following selection probabilities:</w:t>
      </w:r>
    </w:p>
    <w:p w14:paraId="4C0248D3" w14:textId="77777777" w:rsidR="009B6B3D" w:rsidRPr="00276E9B" w:rsidRDefault="009B6B3D" w:rsidP="009B6B3D">
      <w:pPr>
        <w:pStyle w:val="B4"/>
        <w:rPr>
          <w:i/>
        </w:rPr>
      </w:pPr>
      <w:r w:rsidRPr="00276E9B">
        <w:t>-</w:t>
      </w:r>
      <w:r w:rsidRPr="00276E9B">
        <w:tab/>
        <w:t xml:space="preserve">the selection probability of the anchor carrier PRACH resource for the given enhanced coverage level, </w:t>
      </w:r>
      <w:r w:rsidRPr="00276E9B">
        <w:rPr>
          <w:i/>
        </w:rPr>
        <w:t>nprach-ProbabilityAnchor</w:t>
      </w:r>
      <w:r w:rsidRPr="00276E9B">
        <w:t xml:space="preserve">, is given by the corresponding entry in </w:t>
      </w:r>
      <w:r w:rsidRPr="00276E9B">
        <w:rPr>
          <w:i/>
        </w:rPr>
        <w:t>nprach-ProbabilityAnchorList</w:t>
      </w:r>
    </w:p>
    <w:p w14:paraId="0EB0AE82" w14:textId="77777777" w:rsidR="009B6B3D" w:rsidRPr="00276E9B" w:rsidRDefault="009B6B3D" w:rsidP="009B6B3D">
      <w:pPr>
        <w:pStyle w:val="B4"/>
      </w:pPr>
      <w:r w:rsidRPr="00276E9B">
        <w:t>-</w:t>
      </w:r>
      <w:r w:rsidRPr="00276E9B">
        <w:tab/>
        <w:t>the selection probability is equal for all non-anchor carrier PRACH resources and the probability of selecting one PRACH resource on a given non-anchor carrier is (1-</w:t>
      </w:r>
      <w:r w:rsidRPr="00276E9B">
        <w:rPr>
          <w:i/>
        </w:rPr>
        <w:t xml:space="preserve"> nprach-ProbabilityAnchor</w:t>
      </w:r>
      <w:r w:rsidRPr="00276E9B">
        <w:t>)/(number of non-anchor NPRACH resources)</w:t>
      </w:r>
    </w:p>
    <w:p w14:paraId="2B235B43" w14:textId="77777777" w:rsidR="009B6B3D" w:rsidRPr="00276E9B" w:rsidRDefault="009B6B3D" w:rsidP="009B6B3D">
      <w:pPr>
        <w:pStyle w:val="Heading5"/>
      </w:pPr>
      <w:r w:rsidRPr="00276E9B">
        <w:t>22.3.1.8.3</w:t>
      </w:r>
      <w:r w:rsidRPr="00276E9B">
        <w:tab/>
        <w:t>Test description</w:t>
      </w:r>
    </w:p>
    <w:p w14:paraId="0670EF5D" w14:textId="77777777" w:rsidR="009B6B3D" w:rsidRPr="00276E9B" w:rsidRDefault="009B6B3D" w:rsidP="009B6B3D">
      <w:pPr>
        <w:pStyle w:val="H6"/>
      </w:pPr>
      <w:r w:rsidRPr="00276E9B">
        <w:t>22.3.1.8.3.1</w:t>
      </w:r>
      <w:r w:rsidRPr="00276E9B">
        <w:tab/>
        <w:t>Pre-test conditions</w:t>
      </w:r>
    </w:p>
    <w:p w14:paraId="359B63FB" w14:textId="77777777" w:rsidR="009B6B3D" w:rsidRPr="00276E9B" w:rsidRDefault="009B6B3D" w:rsidP="009B6B3D">
      <w:pPr>
        <w:pStyle w:val="H6"/>
      </w:pPr>
      <w:r w:rsidRPr="00276E9B">
        <w:t>System Simulator:</w:t>
      </w:r>
    </w:p>
    <w:p w14:paraId="25575992" w14:textId="77777777" w:rsidR="00AE7988" w:rsidRPr="00276E9B" w:rsidRDefault="009B6B3D" w:rsidP="00AE7988">
      <w:pPr>
        <w:pStyle w:val="B1"/>
      </w:pPr>
      <w:r w:rsidRPr="00276E9B">
        <w:t>-</w:t>
      </w:r>
      <w:r w:rsidRPr="00276E9B">
        <w:tab/>
        <w:t>Ncell 1.</w:t>
      </w:r>
    </w:p>
    <w:p w14:paraId="2313F129" w14:textId="77777777" w:rsidR="008B6063" w:rsidRPr="00276E9B" w:rsidRDefault="00AE7988" w:rsidP="00AE7988">
      <w:pPr>
        <w:pStyle w:val="B1"/>
      </w:pPr>
      <w:r w:rsidRPr="00276E9B">
        <w:tab/>
      </w:r>
      <w:r w:rsidRPr="00276E9B">
        <w:rPr>
          <w:szCs w:val="18"/>
        </w:rPr>
        <w:t>NB-IoT Operation Mode set to standalone</w:t>
      </w:r>
    </w:p>
    <w:p w14:paraId="4F17716F" w14:textId="77777777" w:rsidR="009B6B3D" w:rsidRPr="00276E9B" w:rsidRDefault="008B6063" w:rsidP="008B6063">
      <w:pPr>
        <w:pStyle w:val="B1"/>
        <w:rPr>
          <w:lang w:eastAsia="zh-CN"/>
        </w:rPr>
      </w:pPr>
      <w:r w:rsidRPr="00276E9B">
        <w:t>-</w:t>
      </w:r>
      <w:r w:rsidRPr="00276E9B">
        <w:tab/>
        <w:t>System information combination 6 as defined in TS 36.508[18] clause 8.1.4.3.1.1.</w:t>
      </w:r>
    </w:p>
    <w:p w14:paraId="51678A5D" w14:textId="77777777" w:rsidR="009B6B3D" w:rsidRPr="00276E9B" w:rsidRDefault="009B6B3D" w:rsidP="009B6B3D">
      <w:pPr>
        <w:pStyle w:val="B1"/>
        <w:rPr>
          <w:lang w:eastAsia="zh-CN"/>
        </w:rPr>
      </w:pPr>
      <w:r w:rsidRPr="00276E9B">
        <w:rPr>
          <w:lang w:eastAsia="zh-CN"/>
        </w:rPr>
        <w:t xml:space="preserve">- </w:t>
      </w:r>
      <w:r w:rsidRPr="00276E9B">
        <w:tab/>
      </w:r>
      <w:r w:rsidRPr="00276E9B">
        <w:rPr>
          <w:i/>
        </w:rPr>
        <w:t>SystemInformationBlockType2</w:t>
      </w:r>
      <w:r w:rsidRPr="00276E9B">
        <w:rPr>
          <w:i/>
          <w:lang w:eastAsia="zh-CN"/>
        </w:rPr>
        <w:t>2</w:t>
      </w:r>
      <w:r w:rsidRPr="00276E9B">
        <w:rPr>
          <w:i/>
        </w:rPr>
        <w:t>-NB</w:t>
      </w:r>
      <w:r w:rsidRPr="00276E9B">
        <w:t xml:space="preserve"> as specified in Table</w:t>
      </w:r>
      <w:r w:rsidRPr="00276E9B">
        <w:rPr>
          <w:lang w:eastAsia="zh-CN"/>
        </w:rPr>
        <w:t xml:space="preserve"> </w:t>
      </w:r>
      <w:r w:rsidRPr="00276E9B">
        <w:t>22.3.1.8.3.3-1</w:t>
      </w:r>
      <w:r w:rsidRPr="00276E9B">
        <w:rPr>
          <w:lang w:eastAsia="zh-CN"/>
        </w:rPr>
        <w:t>.</w:t>
      </w:r>
    </w:p>
    <w:p w14:paraId="0C33DFDD" w14:textId="77777777" w:rsidR="009B6B3D" w:rsidRPr="00276E9B" w:rsidRDefault="009B6B3D" w:rsidP="009B6B3D">
      <w:pPr>
        <w:pStyle w:val="H6"/>
      </w:pPr>
      <w:r w:rsidRPr="00276E9B">
        <w:lastRenderedPageBreak/>
        <w:t>UE:</w:t>
      </w:r>
    </w:p>
    <w:p w14:paraId="3D1FDF1A" w14:textId="77777777" w:rsidR="009B6B3D" w:rsidRPr="00276E9B" w:rsidRDefault="009B6B3D" w:rsidP="009B6B3D">
      <w:r w:rsidRPr="00276E9B">
        <w:t>None.</w:t>
      </w:r>
    </w:p>
    <w:p w14:paraId="0ABEBCAB" w14:textId="77777777" w:rsidR="009B6B3D" w:rsidRPr="00276E9B" w:rsidRDefault="009B6B3D" w:rsidP="009B6B3D">
      <w:pPr>
        <w:pStyle w:val="H6"/>
      </w:pPr>
      <w:r w:rsidRPr="00276E9B">
        <w:t>Preamble:</w:t>
      </w:r>
    </w:p>
    <w:p w14:paraId="5258A5E4" w14:textId="77777777" w:rsidR="009B6B3D" w:rsidRPr="00276E9B" w:rsidRDefault="009B6B3D" w:rsidP="009B6B3D">
      <w:pPr>
        <w:pStyle w:val="B1"/>
      </w:pPr>
      <w:r w:rsidRPr="00276E9B">
        <w:t>-</w:t>
      </w:r>
      <w:r w:rsidRPr="00276E9B">
        <w:tab/>
        <w:t>UE is in state Registered, Idle Mode (state 3-NB) according to [18] in Ncell 1.</w:t>
      </w:r>
    </w:p>
    <w:p w14:paraId="2DE0F764" w14:textId="77777777" w:rsidR="009B6B3D" w:rsidRPr="00276E9B" w:rsidRDefault="009B6B3D" w:rsidP="009B6B3D">
      <w:pPr>
        <w:pStyle w:val="H6"/>
      </w:pPr>
      <w:r w:rsidRPr="00276E9B">
        <w:t>22.3.1.8.3.2</w:t>
      </w:r>
      <w:r w:rsidRPr="00276E9B">
        <w:tab/>
        <w:t>Test procedure sequence</w:t>
      </w:r>
    </w:p>
    <w:p w14:paraId="2A7F8FD2" w14:textId="77777777" w:rsidR="009B6B3D" w:rsidRPr="00276E9B" w:rsidRDefault="009B6B3D" w:rsidP="009B6B3D">
      <w:pPr>
        <w:pStyle w:val="TH"/>
      </w:pPr>
      <w:r w:rsidRPr="00276E9B">
        <w:t>Table 22.3.1.8.3.2-</w:t>
      </w:r>
      <w:r w:rsidRPr="00276E9B">
        <w:rPr>
          <w:lang w:eastAsia="zh-CN"/>
        </w:rPr>
        <w:t>1</w:t>
      </w:r>
      <w:r w:rsidRPr="00276E9B">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B6B3D" w:rsidRPr="00276E9B" w14:paraId="0368F2F2" w14:textId="77777777" w:rsidTr="00B76412">
        <w:tc>
          <w:tcPr>
            <w:tcW w:w="534" w:type="dxa"/>
            <w:tcBorders>
              <w:bottom w:val="nil"/>
            </w:tcBorders>
            <w:shd w:val="clear" w:color="auto" w:fill="auto"/>
          </w:tcPr>
          <w:p w14:paraId="7ABD329E" w14:textId="77777777" w:rsidR="009B6B3D" w:rsidRPr="00276E9B" w:rsidRDefault="009B6B3D" w:rsidP="00B76412">
            <w:pPr>
              <w:pStyle w:val="TAH"/>
            </w:pPr>
            <w:r w:rsidRPr="00276E9B">
              <w:t>St</w:t>
            </w:r>
          </w:p>
        </w:tc>
        <w:tc>
          <w:tcPr>
            <w:tcW w:w="3968" w:type="dxa"/>
            <w:shd w:val="clear" w:color="auto" w:fill="auto"/>
          </w:tcPr>
          <w:p w14:paraId="474BD49A" w14:textId="77777777" w:rsidR="009B6B3D" w:rsidRPr="00276E9B" w:rsidRDefault="009B6B3D" w:rsidP="00B76412">
            <w:pPr>
              <w:pStyle w:val="TAH"/>
            </w:pPr>
            <w:r w:rsidRPr="00276E9B">
              <w:t>Procedure</w:t>
            </w:r>
          </w:p>
        </w:tc>
        <w:tc>
          <w:tcPr>
            <w:tcW w:w="3684" w:type="dxa"/>
            <w:gridSpan w:val="2"/>
            <w:shd w:val="clear" w:color="auto" w:fill="auto"/>
          </w:tcPr>
          <w:p w14:paraId="432805DE" w14:textId="77777777" w:rsidR="009B6B3D" w:rsidRPr="00276E9B" w:rsidRDefault="009B6B3D" w:rsidP="00B76412">
            <w:pPr>
              <w:pStyle w:val="TAH"/>
            </w:pPr>
            <w:r w:rsidRPr="00276E9B">
              <w:t>Message Sequence</w:t>
            </w:r>
          </w:p>
        </w:tc>
        <w:tc>
          <w:tcPr>
            <w:tcW w:w="567" w:type="dxa"/>
            <w:tcBorders>
              <w:bottom w:val="nil"/>
            </w:tcBorders>
            <w:shd w:val="clear" w:color="auto" w:fill="auto"/>
          </w:tcPr>
          <w:p w14:paraId="7175DB08" w14:textId="77777777" w:rsidR="009B6B3D" w:rsidRPr="00276E9B" w:rsidRDefault="009B6B3D" w:rsidP="00B76412">
            <w:pPr>
              <w:pStyle w:val="TAH"/>
            </w:pPr>
            <w:r w:rsidRPr="00276E9B">
              <w:t>TP</w:t>
            </w:r>
          </w:p>
        </w:tc>
        <w:tc>
          <w:tcPr>
            <w:tcW w:w="850" w:type="dxa"/>
            <w:tcBorders>
              <w:bottom w:val="nil"/>
            </w:tcBorders>
            <w:shd w:val="clear" w:color="auto" w:fill="auto"/>
          </w:tcPr>
          <w:p w14:paraId="5160A363" w14:textId="77777777" w:rsidR="009B6B3D" w:rsidRPr="00276E9B" w:rsidRDefault="009B6B3D" w:rsidP="00B76412">
            <w:pPr>
              <w:pStyle w:val="TAH"/>
            </w:pPr>
            <w:bookmarkStart w:id="131" w:name="OLE_LINK141"/>
            <w:bookmarkStart w:id="132" w:name="OLE_LINK142"/>
            <w:r w:rsidRPr="00276E9B">
              <w:t>Verdict</w:t>
            </w:r>
            <w:bookmarkEnd w:id="131"/>
            <w:bookmarkEnd w:id="132"/>
          </w:p>
        </w:tc>
      </w:tr>
      <w:tr w:rsidR="009B6B3D" w:rsidRPr="00276E9B" w14:paraId="6F9D437E" w14:textId="77777777" w:rsidTr="00B76412">
        <w:tc>
          <w:tcPr>
            <w:tcW w:w="534" w:type="dxa"/>
            <w:tcBorders>
              <w:top w:val="nil"/>
            </w:tcBorders>
            <w:shd w:val="clear" w:color="auto" w:fill="auto"/>
          </w:tcPr>
          <w:p w14:paraId="6C3CE98E" w14:textId="77777777" w:rsidR="009B6B3D" w:rsidRPr="00276E9B" w:rsidRDefault="009B6B3D" w:rsidP="00B76412">
            <w:pPr>
              <w:pStyle w:val="TAH"/>
            </w:pPr>
          </w:p>
        </w:tc>
        <w:tc>
          <w:tcPr>
            <w:tcW w:w="3968" w:type="dxa"/>
            <w:shd w:val="clear" w:color="auto" w:fill="auto"/>
          </w:tcPr>
          <w:p w14:paraId="77D8DCE6" w14:textId="77777777" w:rsidR="009B6B3D" w:rsidRPr="00276E9B" w:rsidRDefault="009B6B3D" w:rsidP="00B76412">
            <w:pPr>
              <w:pStyle w:val="TAH"/>
            </w:pPr>
          </w:p>
        </w:tc>
        <w:tc>
          <w:tcPr>
            <w:tcW w:w="708" w:type="dxa"/>
            <w:shd w:val="clear" w:color="auto" w:fill="auto"/>
          </w:tcPr>
          <w:p w14:paraId="559F6E8C" w14:textId="77777777" w:rsidR="009B6B3D" w:rsidRPr="00276E9B" w:rsidRDefault="009B6B3D" w:rsidP="00B76412">
            <w:pPr>
              <w:pStyle w:val="TAH"/>
            </w:pPr>
            <w:r w:rsidRPr="00276E9B">
              <w:t>U - S</w:t>
            </w:r>
          </w:p>
        </w:tc>
        <w:tc>
          <w:tcPr>
            <w:tcW w:w="2976" w:type="dxa"/>
            <w:shd w:val="clear" w:color="auto" w:fill="auto"/>
          </w:tcPr>
          <w:p w14:paraId="6060C899" w14:textId="77777777" w:rsidR="009B6B3D" w:rsidRPr="00276E9B" w:rsidRDefault="009B6B3D" w:rsidP="00B76412">
            <w:pPr>
              <w:pStyle w:val="TAH"/>
            </w:pPr>
            <w:r w:rsidRPr="00276E9B">
              <w:t>Message</w:t>
            </w:r>
          </w:p>
        </w:tc>
        <w:tc>
          <w:tcPr>
            <w:tcW w:w="567" w:type="dxa"/>
            <w:tcBorders>
              <w:top w:val="nil"/>
            </w:tcBorders>
            <w:shd w:val="clear" w:color="auto" w:fill="auto"/>
          </w:tcPr>
          <w:p w14:paraId="7BFC8A51" w14:textId="77777777" w:rsidR="009B6B3D" w:rsidRPr="00276E9B" w:rsidRDefault="009B6B3D" w:rsidP="00B76412">
            <w:pPr>
              <w:pStyle w:val="TAH"/>
            </w:pPr>
          </w:p>
        </w:tc>
        <w:tc>
          <w:tcPr>
            <w:tcW w:w="850" w:type="dxa"/>
            <w:tcBorders>
              <w:top w:val="nil"/>
            </w:tcBorders>
            <w:shd w:val="clear" w:color="auto" w:fill="auto"/>
          </w:tcPr>
          <w:p w14:paraId="2253457B" w14:textId="77777777" w:rsidR="009B6B3D" w:rsidRPr="00276E9B" w:rsidRDefault="009B6B3D" w:rsidP="00B76412">
            <w:pPr>
              <w:pStyle w:val="TAH"/>
            </w:pPr>
          </w:p>
        </w:tc>
      </w:tr>
      <w:tr w:rsidR="00E216BE" w:rsidRPr="00276E9B" w14:paraId="1C1BFF3F" w14:textId="77777777" w:rsidTr="00B76412">
        <w:tc>
          <w:tcPr>
            <w:tcW w:w="534" w:type="dxa"/>
            <w:tcBorders>
              <w:top w:val="nil"/>
            </w:tcBorders>
            <w:shd w:val="clear" w:color="auto" w:fill="auto"/>
          </w:tcPr>
          <w:p w14:paraId="7F33215F" w14:textId="77777777" w:rsidR="00E216BE" w:rsidRPr="00276E9B" w:rsidRDefault="00E216BE" w:rsidP="00C10474">
            <w:pPr>
              <w:pStyle w:val="TAL"/>
            </w:pPr>
            <w:r w:rsidRPr="00276E9B">
              <w:t>0A</w:t>
            </w:r>
          </w:p>
        </w:tc>
        <w:tc>
          <w:tcPr>
            <w:tcW w:w="3968" w:type="dxa"/>
            <w:shd w:val="clear" w:color="auto" w:fill="auto"/>
          </w:tcPr>
          <w:p w14:paraId="6794293A" w14:textId="77777777" w:rsidR="00E216BE" w:rsidRPr="00276E9B" w:rsidRDefault="00E216BE" w:rsidP="00C10474">
            <w:pPr>
              <w:pStyle w:val="TAL"/>
            </w:pPr>
            <w:r w:rsidRPr="00276E9B">
              <w:t xml:space="preserve">SS adjusts </w:t>
            </w:r>
            <w:r w:rsidRPr="00276E9B">
              <w:rPr>
                <w:i/>
              </w:rPr>
              <w:t>SystemInformationBlockType2</w:t>
            </w:r>
            <w:r w:rsidRPr="00276E9B">
              <w:rPr>
                <w:i/>
                <w:lang w:eastAsia="zh-CN"/>
              </w:rPr>
              <w:t>2</w:t>
            </w:r>
            <w:r w:rsidRPr="00276E9B">
              <w:rPr>
                <w:i/>
              </w:rPr>
              <w:t>-NB</w:t>
            </w:r>
            <w:r w:rsidRPr="00276E9B">
              <w:t xml:space="preserve"> to indicate the NPRACH Probablity Anchor is  set to zero and notifies the UE of change of System Information</w:t>
            </w:r>
          </w:p>
        </w:tc>
        <w:tc>
          <w:tcPr>
            <w:tcW w:w="708" w:type="dxa"/>
            <w:shd w:val="clear" w:color="auto" w:fill="auto"/>
          </w:tcPr>
          <w:p w14:paraId="39FE8FAE" w14:textId="77777777" w:rsidR="00E216BE" w:rsidRPr="00276E9B" w:rsidRDefault="00E216BE" w:rsidP="00C10474">
            <w:pPr>
              <w:pStyle w:val="TAL"/>
            </w:pPr>
            <w:r w:rsidRPr="00276E9B">
              <w:t>&lt;--</w:t>
            </w:r>
          </w:p>
        </w:tc>
        <w:tc>
          <w:tcPr>
            <w:tcW w:w="2976" w:type="dxa"/>
            <w:shd w:val="clear" w:color="auto" w:fill="auto"/>
          </w:tcPr>
          <w:p w14:paraId="75DAD87B" w14:textId="77777777" w:rsidR="00E216BE" w:rsidRPr="00276E9B" w:rsidRDefault="00E216BE" w:rsidP="00C10474">
            <w:pPr>
              <w:pStyle w:val="TAL"/>
            </w:pPr>
            <w:r w:rsidRPr="00276E9B">
              <w:t>Paging-NB</w:t>
            </w:r>
          </w:p>
        </w:tc>
        <w:tc>
          <w:tcPr>
            <w:tcW w:w="567" w:type="dxa"/>
            <w:tcBorders>
              <w:top w:val="nil"/>
            </w:tcBorders>
            <w:shd w:val="clear" w:color="auto" w:fill="auto"/>
          </w:tcPr>
          <w:p w14:paraId="67AFD174" w14:textId="77777777" w:rsidR="00E216BE" w:rsidRPr="00276E9B" w:rsidRDefault="00E216BE" w:rsidP="00C10474">
            <w:pPr>
              <w:pStyle w:val="TAL"/>
            </w:pPr>
            <w:r w:rsidRPr="00276E9B">
              <w:t>-</w:t>
            </w:r>
          </w:p>
        </w:tc>
        <w:tc>
          <w:tcPr>
            <w:tcW w:w="850" w:type="dxa"/>
            <w:tcBorders>
              <w:top w:val="nil"/>
            </w:tcBorders>
            <w:shd w:val="clear" w:color="auto" w:fill="auto"/>
          </w:tcPr>
          <w:p w14:paraId="5F034932" w14:textId="77777777" w:rsidR="00E216BE" w:rsidRPr="00276E9B" w:rsidRDefault="00E216BE" w:rsidP="00C10474">
            <w:pPr>
              <w:pStyle w:val="TAL"/>
            </w:pPr>
            <w:r w:rsidRPr="00276E9B">
              <w:t>-</w:t>
            </w:r>
          </w:p>
        </w:tc>
      </w:tr>
      <w:tr w:rsidR="00E216BE" w:rsidRPr="00276E9B" w14:paraId="7729FE15" w14:textId="77777777" w:rsidTr="00B76412">
        <w:tc>
          <w:tcPr>
            <w:tcW w:w="534" w:type="dxa"/>
            <w:tcBorders>
              <w:top w:val="nil"/>
            </w:tcBorders>
            <w:shd w:val="clear" w:color="auto" w:fill="auto"/>
          </w:tcPr>
          <w:p w14:paraId="791BE5EE" w14:textId="77777777" w:rsidR="00E216BE" w:rsidRPr="00276E9B" w:rsidRDefault="00E216BE" w:rsidP="00C10474">
            <w:pPr>
              <w:pStyle w:val="TAL"/>
            </w:pPr>
            <w:r w:rsidRPr="00276E9B">
              <w:t>0B</w:t>
            </w:r>
          </w:p>
        </w:tc>
        <w:tc>
          <w:tcPr>
            <w:tcW w:w="3968" w:type="dxa"/>
            <w:shd w:val="clear" w:color="auto" w:fill="auto"/>
          </w:tcPr>
          <w:p w14:paraId="3E50D7B1" w14:textId="77777777" w:rsidR="00E216BE" w:rsidRPr="00276E9B" w:rsidRDefault="00E216BE" w:rsidP="00C10474">
            <w:pPr>
              <w:pStyle w:val="TAL"/>
            </w:pPr>
            <w:r w:rsidRPr="00276E9B">
              <w:t>Wait for 90 seconds for UE to read updated</w:t>
            </w:r>
            <w:r w:rsidRPr="00276E9B">
              <w:rPr>
                <w:i/>
              </w:rPr>
              <w:t xml:space="preserve"> SystemInformationBlockType2</w:t>
            </w:r>
            <w:r w:rsidRPr="00276E9B">
              <w:rPr>
                <w:i/>
                <w:lang w:eastAsia="zh-CN"/>
              </w:rPr>
              <w:t>2</w:t>
            </w:r>
            <w:r w:rsidRPr="00276E9B">
              <w:rPr>
                <w:i/>
              </w:rPr>
              <w:t>-NB</w:t>
            </w:r>
          </w:p>
        </w:tc>
        <w:tc>
          <w:tcPr>
            <w:tcW w:w="708" w:type="dxa"/>
            <w:shd w:val="clear" w:color="auto" w:fill="auto"/>
          </w:tcPr>
          <w:p w14:paraId="3E6F816F" w14:textId="77777777" w:rsidR="00E216BE" w:rsidRPr="00276E9B" w:rsidRDefault="00E216BE" w:rsidP="00C10474">
            <w:pPr>
              <w:pStyle w:val="TAL"/>
            </w:pPr>
            <w:r w:rsidRPr="00276E9B">
              <w:t>-</w:t>
            </w:r>
          </w:p>
        </w:tc>
        <w:tc>
          <w:tcPr>
            <w:tcW w:w="2976" w:type="dxa"/>
            <w:shd w:val="clear" w:color="auto" w:fill="auto"/>
          </w:tcPr>
          <w:p w14:paraId="56C55AE3" w14:textId="77777777" w:rsidR="00E216BE" w:rsidRPr="00276E9B" w:rsidRDefault="00E216BE" w:rsidP="00C10474">
            <w:pPr>
              <w:pStyle w:val="TAL"/>
            </w:pPr>
            <w:r w:rsidRPr="00276E9B">
              <w:t>-</w:t>
            </w:r>
          </w:p>
        </w:tc>
        <w:tc>
          <w:tcPr>
            <w:tcW w:w="567" w:type="dxa"/>
            <w:tcBorders>
              <w:top w:val="nil"/>
            </w:tcBorders>
            <w:shd w:val="clear" w:color="auto" w:fill="auto"/>
          </w:tcPr>
          <w:p w14:paraId="6C3C8EF4" w14:textId="77777777" w:rsidR="00E216BE" w:rsidRPr="00276E9B" w:rsidRDefault="00E216BE" w:rsidP="00C10474">
            <w:pPr>
              <w:pStyle w:val="TAL"/>
            </w:pPr>
            <w:r w:rsidRPr="00276E9B">
              <w:t>-</w:t>
            </w:r>
          </w:p>
        </w:tc>
        <w:tc>
          <w:tcPr>
            <w:tcW w:w="850" w:type="dxa"/>
            <w:tcBorders>
              <w:top w:val="nil"/>
            </w:tcBorders>
            <w:shd w:val="clear" w:color="auto" w:fill="auto"/>
          </w:tcPr>
          <w:p w14:paraId="6A451455" w14:textId="77777777" w:rsidR="00E216BE" w:rsidRPr="00276E9B" w:rsidRDefault="00E216BE" w:rsidP="00C10474">
            <w:pPr>
              <w:pStyle w:val="TAL"/>
            </w:pPr>
            <w:r w:rsidRPr="00276E9B">
              <w:t>-</w:t>
            </w:r>
          </w:p>
        </w:tc>
      </w:tr>
      <w:tr w:rsidR="009B6B3D" w:rsidRPr="00276E9B" w14:paraId="54914004" w14:textId="77777777" w:rsidTr="00B76412">
        <w:tc>
          <w:tcPr>
            <w:tcW w:w="534" w:type="dxa"/>
            <w:tcBorders>
              <w:top w:val="nil"/>
            </w:tcBorders>
            <w:shd w:val="clear" w:color="auto" w:fill="auto"/>
          </w:tcPr>
          <w:p w14:paraId="2105597A" w14:textId="77777777" w:rsidR="009B6B3D" w:rsidRPr="00276E9B" w:rsidRDefault="009B6B3D" w:rsidP="00B76412">
            <w:pPr>
              <w:pStyle w:val="TAC"/>
            </w:pPr>
            <w:r w:rsidRPr="00276E9B">
              <w:t>1</w:t>
            </w:r>
          </w:p>
        </w:tc>
        <w:tc>
          <w:tcPr>
            <w:tcW w:w="3968" w:type="dxa"/>
            <w:shd w:val="clear" w:color="auto" w:fill="auto"/>
          </w:tcPr>
          <w:p w14:paraId="65465BE2" w14:textId="77777777" w:rsidR="009B6B3D" w:rsidRPr="00276E9B" w:rsidRDefault="009B6B3D" w:rsidP="00B76412">
            <w:pPr>
              <w:pStyle w:val="TAL"/>
            </w:pPr>
            <w:r w:rsidRPr="00276E9B">
              <w:t>The SS transmits a Paging message including a matched identity.</w:t>
            </w:r>
          </w:p>
        </w:tc>
        <w:tc>
          <w:tcPr>
            <w:tcW w:w="708" w:type="dxa"/>
            <w:shd w:val="clear" w:color="auto" w:fill="auto"/>
          </w:tcPr>
          <w:p w14:paraId="573FE0A4" w14:textId="77777777" w:rsidR="009B6B3D" w:rsidRPr="00276E9B" w:rsidRDefault="009B6B3D" w:rsidP="00B76412">
            <w:pPr>
              <w:pStyle w:val="TAC"/>
            </w:pPr>
            <w:r w:rsidRPr="00276E9B">
              <w:t>&lt;--</w:t>
            </w:r>
          </w:p>
        </w:tc>
        <w:tc>
          <w:tcPr>
            <w:tcW w:w="2976" w:type="dxa"/>
            <w:shd w:val="clear" w:color="auto" w:fill="auto"/>
          </w:tcPr>
          <w:p w14:paraId="4899D0DD" w14:textId="77777777" w:rsidR="009B6B3D" w:rsidRPr="00276E9B" w:rsidRDefault="009B6B3D" w:rsidP="00B76412">
            <w:pPr>
              <w:pStyle w:val="TAL"/>
              <w:rPr>
                <w:lang w:eastAsia="zh-CN"/>
              </w:rPr>
            </w:pPr>
            <w:r w:rsidRPr="00276E9B">
              <w:t>Paging</w:t>
            </w:r>
            <w:r w:rsidRPr="00276E9B">
              <w:rPr>
                <w:lang w:eastAsia="zh-CN"/>
              </w:rPr>
              <w:t>-NB</w:t>
            </w:r>
          </w:p>
        </w:tc>
        <w:tc>
          <w:tcPr>
            <w:tcW w:w="567" w:type="dxa"/>
            <w:tcBorders>
              <w:top w:val="nil"/>
            </w:tcBorders>
            <w:shd w:val="clear" w:color="auto" w:fill="auto"/>
          </w:tcPr>
          <w:p w14:paraId="4FEE8D98" w14:textId="77777777" w:rsidR="009B6B3D" w:rsidRPr="00276E9B" w:rsidRDefault="009B6B3D" w:rsidP="00B76412">
            <w:pPr>
              <w:pStyle w:val="TAC"/>
            </w:pPr>
            <w:r w:rsidRPr="00276E9B">
              <w:t>-</w:t>
            </w:r>
          </w:p>
        </w:tc>
        <w:tc>
          <w:tcPr>
            <w:tcW w:w="850" w:type="dxa"/>
            <w:tcBorders>
              <w:top w:val="nil"/>
            </w:tcBorders>
            <w:shd w:val="clear" w:color="auto" w:fill="auto"/>
          </w:tcPr>
          <w:p w14:paraId="0DBADBDC" w14:textId="77777777" w:rsidR="009B6B3D" w:rsidRPr="00276E9B" w:rsidRDefault="009B6B3D" w:rsidP="00B76412">
            <w:pPr>
              <w:pStyle w:val="TAC"/>
            </w:pPr>
            <w:r w:rsidRPr="00276E9B">
              <w:t>-</w:t>
            </w:r>
          </w:p>
        </w:tc>
      </w:tr>
      <w:tr w:rsidR="009B6B3D" w:rsidRPr="00276E9B" w14:paraId="21771B02" w14:textId="77777777" w:rsidTr="00B76412">
        <w:tc>
          <w:tcPr>
            <w:tcW w:w="534" w:type="dxa"/>
            <w:shd w:val="clear" w:color="auto" w:fill="auto"/>
          </w:tcPr>
          <w:p w14:paraId="6351C306" w14:textId="77777777" w:rsidR="009B6B3D" w:rsidRPr="00276E9B" w:rsidRDefault="009B6B3D" w:rsidP="00B76412">
            <w:pPr>
              <w:pStyle w:val="TAC"/>
              <w:rPr>
                <w:lang w:eastAsia="zh-CN"/>
              </w:rPr>
            </w:pPr>
            <w:r w:rsidRPr="00276E9B">
              <w:t>2</w:t>
            </w:r>
          </w:p>
        </w:tc>
        <w:tc>
          <w:tcPr>
            <w:tcW w:w="3968" w:type="dxa"/>
            <w:shd w:val="clear" w:color="auto" w:fill="auto"/>
          </w:tcPr>
          <w:p w14:paraId="52B3BAC2" w14:textId="77777777" w:rsidR="009B6B3D" w:rsidRPr="00276E9B" w:rsidRDefault="009B6B3D" w:rsidP="00B76412">
            <w:pPr>
              <w:pStyle w:val="TAL"/>
              <w:rPr>
                <w:lang w:eastAsia="zh-CN"/>
              </w:rPr>
            </w:pPr>
            <w:r w:rsidRPr="00276E9B">
              <w:t>Check: Does the UE transmit a preamble on NPRACH</w:t>
            </w:r>
            <w:r w:rsidRPr="00276E9B">
              <w:rPr>
                <w:lang w:eastAsia="zh-CN"/>
              </w:rPr>
              <w:t xml:space="preserve"> on non-anchor carrier</w:t>
            </w:r>
            <w:r w:rsidRPr="00276E9B">
              <w:t xml:space="preserve"> in</w:t>
            </w:r>
            <w:r w:rsidRPr="00276E9B">
              <w:rPr>
                <w:i/>
              </w:rPr>
              <w:t xml:space="preserve"> ul-ConfigList</w:t>
            </w:r>
            <w:r w:rsidRPr="00276E9B">
              <w:t xml:space="preserve"> in </w:t>
            </w:r>
            <w:r w:rsidRPr="00276E9B">
              <w:rPr>
                <w:i/>
              </w:rPr>
              <w:t>SystemInformationBlockType2</w:t>
            </w:r>
            <w:r w:rsidRPr="00276E9B">
              <w:rPr>
                <w:i/>
                <w:lang w:eastAsia="zh-CN"/>
              </w:rPr>
              <w:t>2</w:t>
            </w:r>
            <w:r w:rsidRPr="00276E9B">
              <w:rPr>
                <w:i/>
              </w:rPr>
              <w:t>-NB</w:t>
            </w:r>
            <w:r w:rsidRPr="00276E9B">
              <w:t>?</w:t>
            </w:r>
          </w:p>
        </w:tc>
        <w:tc>
          <w:tcPr>
            <w:tcW w:w="708" w:type="dxa"/>
            <w:shd w:val="clear" w:color="auto" w:fill="auto"/>
          </w:tcPr>
          <w:p w14:paraId="54108ECD" w14:textId="77777777" w:rsidR="009B6B3D" w:rsidRPr="00276E9B" w:rsidRDefault="009B6B3D" w:rsidP="00B76412">
            <w:pPr>
              <w:pStyle w:val="TAC"/>
            </w:pPr>
            <w:r w:rsidRPr="00276E9B">
              <w:t>--&gt;</w:t>
            </w:r>
          </w:p>
        </w:tc>
        <w:tc>
          <w:tcPr>
            <w:tcW w:w="2976" w:type="dxa"/>
            <w:shd w:val="clear" w:color="auto" w:fill="auto"/>
          </w:tcPr>
          <w:p w14:paraId="1A431EA6" w14:textId="77777777" w:rsidR="009B6B3D" w:rsidRPr="00276E9B" w:rsidRDefault="009B6B3D" w:rsidP="00B76412">
            <w:pPr>
              <w:pStyle w:val="TAL"/>
            </w:pPr>
            <w:r w:rsidRPr="00276E9B">
              <w:t>NPRACH Preamble</w:t>
            </w:r>
          </w:p>
        </w:tc>
        <w:tc>
          <w:tcPr>
            <w:tcW w:w="567" w:type="dxa"/>
            <w:shd w:val="clear" w:color="auto" w:fill="auto"/>
          </w:tcPr>
          <w:p w14:paraId="1BFB876B" w14:textId="77777777" w:rsidR="009B6B3D" w:rsidRPr="00276E9B" w:rsidRDefault="009B6B3D" w:rsidP="00B76412">
            <w:pPr>
              <w:pStyle w:val="TAC"/>
            </w:pPr>
            <w:r w:rsidRPr="00276E9B">
              <w:t>1</w:t>
            </w:r>
          </w:p>
        </w:tc>
        <w:tc>
          <w:tcPr>
            <w:tcW w:w="850" w:type="dxa"/>
            <w:shd w:val="clear" w:color="auto" w:fill="auto"/>
          </w:tcPr>
          <w:p w14:paraId="1B86E7CB" w14:textId="77777777" w:rsidR="009B6B3D" w:rsidRPr="00276E9B" w:rsidRDefault="009B6B3D" w:rsidP="00B76412">
            <w:pPr>
              <w:pStyle w:val="TAC"/>
            </w:pPr>
            <w:r w:rsidRPr="00276E9B">
              <w:t>P</w:t>
            </w:r>
          </w:p>
        </w:tc>
      </w:tr>
      <w:tr w:rsidR="009B6B3D" w:rsidRPr="00276E9B" w14:paraId="46B3C160" w14:textId="77777777" w:rsidTr="00B76412">
        <w:tc>
          <w:tcPr>
            <w:tcW w:w="534" w:type="dxa"/>
            <w:shd w:val="clear" w:color="auto" w:fill="auto"/>
          </w:tcPr>
          <w:p w14:paraId="7153E168" w14:textId="77777777" w:rsidR="009B6B3D" w:rsidRPr="00276E9B" w:rsidRDefault="009B6B3D" w:rsidP="00B76412">
            <w:pPr>
              <w:pStyle w:val="TAC"/>
              <w:rPr>
                <w:lang w:eastAsia="zh-CN"/>
              </w:rPr>
            </w:pPr>
            <w:r w:rsidRPr="00276E9B">
              <w:rPr>
                <w:lang w:eastAsia="zh-CN"/>
              </w:rPr>
              <w:t>3</w:t>
            </w:r>
          </w:p>
        </w:tc>
        <w:tc>
          <w:tcPr>
            <w:tcW w:w="3968" w:type="dxa"/>
            <w:shd w:val="clear" w:color="auto" w:fill="auto"/>
          </w:tcPr>
          <w:p w14:paraId="39FB5023" w14:textId="77777777" w:rsidR="009B6B3D" w:rsidRPr="00276E9B" w:rsidRDefault="009B6B3D" w:rsidP="00B76412">
            <w:pPr>
              <w:pStyle w:val="TAL"/>
            </w:pPr>
            <w:r w:rsidRPr="00276E9B">
              <w:rPr>
                <w:rFonts w:eastAsia="DengXian"/>
              </w:rPr>
              <w:t>The SS transmits a MAC PDU addressed to UE RA-RNTI, containing a matching RAPID</w:t>
            </w:r>
            <w:r w:rsidRPr="00276E9B">
              <w:rPr>
                <w:rFonts w:eastAsia="DengXian"/>
                <w:lang w:eastAsia="zh-CN"/>
              </w:rPr>
              <w:t>.</w:t>
            </w:r>
          </w:p>
        </w:tc>
        <w:tc>
          <w:tcPr>
            <w:tcW w:w="708" w:type="dxa"/>
            <w:shd w:val="clear" w:color="auto" w:fill="auto"/>
          </w:tcPr>
          <w:p w14:paraId="793E2434" w14:textId="77777777" w:rsidR="009B6B3D" w:rsidRPr="00276E9B" w:rsidRDefault="009B6B3D" w:rsidP="00B76412">
            <w:pPr>
              <w:pStyle w:val="TAC"/>
            </w:pPr>
            <w:r w:rsidRPr="00276E9B">
              <w:t>&lt;--</w:t>
            </w:r>
          </w:p>
        </w:tc>
        <w:tc>
          <w:tcPr>
            <w:tcW w:w="2976" w:type="dxa"/>
            <w:shd w:val="clear" w:color="auto" w:fill="auto"/>
          </w:tcPr>
          <w:p w14:paraId="5FFFE8C2" w14:textId="77777777" w:rsidR="009B6B3D" w:rsidRPr="00276E9B" w:rsidRDefault="009B6B3D" w:rsidP="00B76412">
            <w:pPr>
              <w:pStyle w:val="TAL"/>
            </w:pPr>
            <w:r w:rsidRPr="00276E9B">
              <w:t>Random Access Response</w:t>
            </w:r>
          </w:p>
        </w:tc>
        <w:tc>
          <w:tcPr>
            <w:tcW w:w="567" w:type="dxa"/>
            <w:shd w:val="clear" w:color="auto" w:fill="auto"/>
          </w:tcPr>
          <w:p w14:paraId="77913CB4" w14:textId="77777777" w:rsidR="009B6B3D" w:rsidRPr="00276E9B" w:rsidRDefault="009B6B3D" w:rsidP="00B76412">
            <w:pPr>
              <w:pStyle w:val="TAC"/>
            </w:pPr>
            <w:r w:rsidRPr="00276E9B">
              <w:t>-</w:t>
            </w:r>
          </w:p>
        </w:tc>
        <w:tc>
          <w:tcPr>
            <w:tcW w:w="850" w:type="dxa"/>
            <w:shd w:val="clear" w:color="auto" w:fill="auto"/>
          </w:tcPr>
          <w:p w14:paraId="19D2CA9E" w14:textId="77777777" w:rsidR="009B6B3D" w:rsidRPr="00276E9B" w:rsidRDefault="009B6B3D" w:rsidP="00B76412">
            <w:pPr>
              <w:pStyle w:val="TAC"/>
              <w:rPr>
                <w:rFonts w:eastAsia="MS Gothic"/>
              </w:rPr>
            </w:pPr>
            <w:r w:rsidRPr="00276E9B">
              <w:rPr>
                <w:rFonts w:eastAsia="MS Gothic"/>
              </w:rPr>
              <w:t>-</w:t>
            </w:r>
          </w:p>
        </w:tc>
      </w:tr>
      <w:tr w:rsidR="009B6B3D" w:rsidRPr="00276E9B" w14:paraId="193C7EA3" w14:textId="77777777" w:rsidTr="00B76412">
        <w:tc>
          <w:tcPr>
            <w:tcW w:w="534" w:type="dxa"/>
            <w:shd w:val="clear" w:color="auto" w:fill="auto"/>
          </w:tcPr>
          <w:p w14:paraId="790E5FA1" w14:textId="77777777" w:rsidR="009B6B3D" w:rsidRPr="00276E9B" w:rsidRDefault="009B6B3D" w:rsidP="00B76412">
            <w:pPr>
              <w:pStyle w:val="TAC"/>
              <w:rPr>
                <w:lang w:eastAsia="zh-CN"/>
              </w:rPr>
            </w:pPr>
            <w:r w:rsidRPr="00276E9B">
              <w:rPr>
                <w:lang w:eastAsia="zh-CN"/>
              </w:rPr>
              <w:t>4</w:t>
            </w:r>
          </w:p>
        </w:tc>
        <w:tc>
          <w:tcPr>
            <w:tcW w:w="3968" w:type="dxa"/>
            <w:shd w:val="clear" w:color="auto" w:fill="auto"/>
          </w:tcPr>
          <w:p w14:paraId="3777A8F0" w14:textId="77777777" w:rsidR="009B6B3D" w:rsidRPr="00276E9B" w:rsidRDefault="009B6B3D" w:rsidP="00B76412">
            <w:pPr>
              <w:pStyle w:val="TAL"/>
              <w:rPr>
                <w:lang w:eastAsia="zh-CN"/>
              </w:rPr>
            </w:pPr>
            <w:r w:rsidRPr="00276E9B">
              <w:t xml:space="preserve">UE sends an </w:t>
            </w:r>
            <w:r w:rsidRPr="00276E9B">
              <w:rPr>
                <w:i/>
                <w:iCs/>
              </w:rPr>
              <w:t>RRCConnectionRequest-NB</w:t>
            </w:r>
            <w:r w:rsidRPr="00276E9B">
              <w:t xml:space="preserve"> message?</w:t>
            </w:r>
          </w:p>
        </w:tc>
        <w:tc>
          <w:tcPr>
            <w:tcW w:w="708" w:type="dxa"/>
            <w:shd w:val="clear" w:color="auto" w:fill="auto"/>
          </w:tcPr>
          <w:p w14:paraId="0498C600" w14:textId="77777777" w:rsidR="009B6B3D" w:rsidRPr="00276E9B" w:rsidRDefault="009B6B3D" w:rsidP="00B76412">
            <w:pPr>
              <w:pStyle w:val="TAC"/>
            </w:pPr>
            <w:r w:rsidRPr="00276E9B">
              <w:t>--&gt;</w:t>
            </w:r>
          </w:p>
        </w:tc>
        <w:tc>
          <w:tcPr>
            <w:tcW w:w="2976" w:type="dxa"/>
            <w:shd w:val="clear" w:color="auto" w:fill="auto"/>
          </w:tcPr>
          <w:p w14:paraId="73F09410" w14:textId="77777777" w:rsidR="009B6B3D" w:rsidRPr="00276E9B" w:rsidRDefault="009B6B3D" w:rsidP="00B76412">
            <w:pPr>
              <w:pStyle w:val="TAL"/>
            </w:pPr>
            <w:r w:rsidRPr="00276E9B">
              <w:t>MAC PDU (</w:t>
            </w:r>
            <w:r w:rsidRPr="00276E9B">
              <w:rPr>
                <w:i/>
                <w:iCs/>
              </w:rPr>
              <w:t>RRCConnectionRequest-NB</w:t>
            </w:r>
            <w:r w:rsidRPr="00276E9B">
              <w:t>)</w:t>
            </w:r>
          </w:p>
        </w:tc>
        <w:tc>
          <w:tcPr>
            <w:tcW w:w="567" w:type="dxa"/>
            <w:shd w:val="clear" w:color="auto" w:fill="auto"/>
          </w:tcPr>
          <w:p w14:paraId="6F6D0E24" w14:textId="77777777" w:rsidR="009B6B3D" w:rsidRPr="00276E9B" w:rsidRDefault="009B6B3D" w:rsidP="00B76412">
            <w:pPr>
              <w:pStyle w:val="TAC"/>
              <w:rPr>
                <w:lang w:eastAsia="zh-CN"/>
              </w:rPr>
            </w:pPr>
            <w:r w:rsidRPr="00276E9B">
              <w:t>-</w:t>
            </w:r>
          </w:p>
        </w:tc>
        <w:tc>
          <w:tcPr>
            <w:tcW w:w="850" w:type="dxa"/>
            <w:shd w:val="clear" w:color="auto" w:fill="auto"/>
          </w:tcPr>
          <w:p w14:paraId="45C45D4F" w14:textId="77777777" w:rsidR="009B6B3D" w:rsidRPr="00276E9B" w:rsidRDefault="009B6B3D" w:rsidP="00B76412">
            <w:pPr>
              <w:pStyle w:val="TAC"/>
            </w:pPr>
            <w:r w:rsidRPr="00276E9B">
              <w:t>-</w:t>
            </w:r>
          </w:p>
        </w:tc>
      </w:tr>
      <w:tr w:rsidR="009B6B3D" w:rsidRPr="00276E9B" w14:paraId="6491AA7F" w14:textId="77777777" w:rsidTr="00B76412">
        <w:tc>
          <w:tcPr>
            <w:tcW w:w="534" w:type="dxa"/>
            <w:shd w:val="clear" w:color="auto" w:fill="auto"/>
          </w:tcPr>
          <w:p w14:paraId="40D2EC03" w14:textId="77777777" w:rsidR="009B6B3D" w:rsidRPr="00276E9B" w:rsidRDefault="009B6B3D" w:rsidP="00B76412">
            <w:pPr>
              <w:pStyle w:val="TAC"/>
              <w:rPr>
                <w:lang w:eastAsia="zh-CN"/>
              </w:rPr>
            </w:pPr>
            <w:r w:rsidRPr="00276E9B">
              <w:rPr>
                <w:lang w:eastAsia="zh-CN"/>
              </w:rPr>
              <w:t>5</w:t>
            </w:r>
          </w:p>
        </w:tc>
        <w:tc>
          <w:tcPr>
            <w:tcW w:w="3968" w:type="dxa"/>
            <w:shd w:val="clear" w:color="auto" w:fill="auto"/>
          </w:tcPr>
          <w:p w14:paraId="76B4FCCA" w14:textId="77777777" w:rsidR="009B6B3D" w:rsidRPr="00276E9B" w:rsidRDefault="009B6B3D" w:rsidP="00B76412">
            <w:pPr>
              <w:pStyle w:val="TAL"/>
            </w:pPr>
            <w:r w:rsidRPr="00276E9B">
              <w:rPr>
                <w:lang w:eastAsia="zh-CN"/>
              </w:rPr>
              <w:t>The SS transmits a valid MAC PDU containing “UE Contention Resolution Identity” MAC control element with matching “Contention Resolution Identity” and CCCH message (</w:t>
            </w:r>
            <w:r w:rsidRPr="00276E9B">
              <w:rPr>
                <w:i/>
                <w:lang w:eastAsia="zh-CN"/>
              </w:rPr>
              <w:t>RRCConnectionSetup-NB</w:t>
            </w:r>
            <w:r w:rsidRPr="00276E9B">
              <w:rPr>
                <w:lang w:eastAsia="zh-CN"/>
              </w:rPr>
              <w:t xml:space="preserve"> containing configuration of UE-specific search space)</w:t>
            </w:r>
            <w:r w:rsidRPr="00276E9B">
              <w:t>.</w:t>
            </w:r>
          </w:p>
        </w:tc>
        <w:tc>
          <w:tcPr>
            <w:tcW w:w="708" w:type="dxa"/>
            <w:shd w:val="clear" w:color="auto" w:fill="auto"/>
          </w:tcPr>
          <w:p w14:paraId="1852B916" w14:textId="77777777" w:rsidR="009B6B3D" w:rsidRPr="00276E9B" w:rsidRDefault="009B6B3D" w:rsidP="00B76412">
            <w:pPr>
              <w:pStyle w:val="TAC"/>
            </w:pPr>
            <w:r w:rsidRPr="00276E9B">
              <w:t>&lt;--</w:t>
            </w:r>
          </w:p>
        </w:tc>
        <w:tc>
          <w:tcPr>
            <w:tcW w:w="2976" w:type="dxa"/>
            <w:shd w:val="clear" w:color="auto" w:fill="auto"/>
          </w:tcPr>
          <w:p w14:paraId="38934374" w14:textId="77777777" w:rsidR="009B6B3D" w:rsidRPr="00276E9B" w:rsidRDefault="009B6B3D" w:rsidP="00B76412">
            <w:pPr>
              <w:pStyle w:val="TAL"/>
            </w:pPr>
            <w:r w:rsidRPr="00276E9B">
              <w:t xml:space="preserve">MAC PDU (UE Contention Resolution Identity, </w:t>
            </w:r>
            <w:r w:rsidRPr="00276E9B">
              <w:rPr>
                <w:i/>
              </w:rPr>
              <w:t>RRCConnectionSetup-NB</w:t>
            </w:r>
            <w:r w:rsidRPr="00276E9B">
              <w:t>)</w:t>
            </w:r>
          </w:p>
        </w:tc>
        <w:tc>
          <w:tcPr>
            <w:tcW w:w="567" w:type="dxa"/>
            <w:shd w:val="clear" w:color="auto" w:fill="auto"/>
          </w:tcPr>
          <w:p w14:paraId="048F9768" w14:textId="77777777" w:rsidR="009B6B3D" w:rsidRPr="00276E9B" w:rsidRDefault="009B6B3D" w:rsidP="00B76412">
            <w:pPr>
              <w:pStyle w:val="TAC"/>
            </w:pPr>
            <w:r w:rsidRPr="00276E9B">
              <w:t>-</w:t>
            </w:r>
          </w:p>
        </w:tc>
        <w:tc>
          <w:tcPr>
            <w:tcW w:w="850" w:type="dxa"/>
            <w:shd w:val="clear" w:color="auto" w:fill="auto"/>
          </w:tcPr>
          <w:p w14:paraId="13B0113A" w14:textId="77777777" w:rsidR="009B6B3D" w:rsidRPr="00276E9B" w:rsidRDefault="009B6B3D" w:rsidP="00B76412">
            <w:pPr>
              <w:pStyle w:val="TAC"/>
            </w:pPr>
            <w:r w:rsidRPr="00276E9B">
              <w:t>-</w:t>
            </w:r>
          </w:p>
        </w:tc>
      </w:tr>
      <w:tr w:rsidR="009B6B3D" w:rsidRPr="00276E9B" w14:paraId="5B2F4148" w14:textId="77777777" w:rsidTr="00B76412">
        <w:tc>
          <w:tcPr>
            <w:tcW w:w="534" w:type="dxa"/>
            <w:shd w:val="clear" w:color="auto" w:fill="auto"/>
          </w:tcPr>
          <w:p w14:paraId="4346AE77" w14:textId="77777777" w:rsidR="009B6B3D" w:rsidRPr="00276E9B" w:rsidRDefault="009B6B3D" w:rsidP="00B76412">
            <w:pPr>
              <w:pStyle w:val="TAC"/>
              <w:rPr>
                <w:lang w:eastAsia="zh-CN"/>
              </w:rPr>
            </w:pPr>
            <w:r w:rsidRPr="00276E9B">
              <w:rPr>
                <w:lang w:eastAsia="zh-CN"/>
              </w:rPr>
              <w:t>6</w:t>
            </w:r>
          </w:p>
        </w:tc>
        <w:tc>
          <w:tcPr>
            <w:tcW w:w="3968" w:type="dxa"/>
            <w:shd w:val="clear" w:color="auto" w:fill="auto"/>
          </w:tcPr>
          <w:p w14:paraId="099FED64" w14:textId="77777777" w:rsidR="009B6B3D" w:rsidRPr="00276E9B" w:rsidRDefault="009B6B3D" w:rsidP="00B76412">
            <w:pPr>
              <w:pStyle w:val="TAL"/>
              <w:rPr>
                <w:lang w:eastAsia="zh-CN"/>
              </w:rPr>
            </w:pPr>
            <w:r w:rsidRPr="00276E9B">
              <w:t xml:space="preserve">UE sends an </w:t>
            </w:r>
            <w:r w:rsidRPr="00276E9B">
              <w:rPr>
                <w:i/>
              </w:rPr>
              <w:t>RRCConnectionSetupComplete-NB</w:t>
            </w:r>
            <w:r w:rsidRPr="00276E9B">
              <w:t xml:space="preserve"> message ?</w:t>
            </w:r>
          </w:p>
        </w:tc>
        <w:tc>
          <w:tcPr>
            <w:tcW w:w="708" w:type="dxa"/>
            <w:shd w:val="clear" w:color="auto" w:fill="auto"/>
          </w:tcPr>
          <w:p w14:paraId="5762C6DB" w14:textId="77777777" w:rsidR="009B6B3D" w:rsidRPr="00276E9B" w:rsidRDefault="009B6B3D" w:rsidP="00B76412">
            <w:pPr>
              <w:pStyle w:val="TAC"/>
            </w:pPr>
            <w:r w:rsidRPr="00276E9B">
              <w:t>--&gt;</w:t>
            </w:r>
          </w:p>
        </w:tc>
        <w:tc>
          <w:tcPr>
            <w:tcW w:w="2976" w:type="dxa"/>
            <w:shd w:val="clear" w:color="auto" w:fill="auto"/>
          </w:tcPr>
          <w:p w14:paraId="03739BE0" w14:textId="77777777" w:rsidR="009B6B3D" w:rsidRPr="00276E9B" w:rsidRDefault="009B6B3D" w:rsidP="00B76412">
            <w:pPr>
              <w:pStyle w:val="TAL"/>
            </w:pPr>
            <w:r w:rsidRPr="00276E9B">
              <w:rPr>
                <w:i/>
              </w:rPr>
              <w:t>RRCConnectionSetupComplete-NB</w:t>
            </w:r>
          </w:p>
        </w:tc>
        <w:tc>
          <w:tcPr>
            <w:tcW w:w="567" w:type="dxa"/>
            <w:shd w:val="clear" w:color="auto" w:fill="auto"/>
          </w:tcPr>
          <w:p w14:paraId="052F8B76" w14:textId="77777777" w:rsidR="009B6B3D" w:rsidRPr="00276E9B" w:rsidRDefault="009B6B3D" w:rsidP="00B76412">
            <w:pPr>
              <w:pStyle w:val="TAC"/>
              <w:rPr>
                <w:lang w:eastAsia="zh-CN"/>
              </w:rPr>
            </w:pPr>
            <w:r w:rsidRPr="00276E9B">
              <w:t>-</w:t>
            </w:r>
          </w:p>
        </w:tc>
        <w:tc>
          <w:tcPr>
            <w:tcW w:w="850" w:type="dxa"/>
            <w:shd w:val="clear" w:color="auto" w:fill="auto"/>
          </w:tcPr>
          <w:p w14:paraId="0C05F25B" w14:textId="77777777" w:rsidR="009B6B3D" w:rsidRPr="00276E9B" w:rsidRDefault="009B6B3D" w:rsidP="00B76412">
            <w:pPr>
              <w:pStyle w:val="TAC"/>
            </w:pPr>
            <w:r w:rsidRPr="00276E9B">
              <w:t>-</w:t>
            </w:r>
          </w:p>
        </w:tc>
      </w:tr>
    </w:tbl>
    <w:p w14:paraId="3EE85826" w14:textId="77777777" w:rsidR="009B6B3D" w:rsidRPr="00276E9B" w:rsidRDefault="009B6B3D" w:rsidP="009B6B3D"/>
    <w:p w14:paraId="728A8058" w14:textId="77777777" w:rsidR="009B6B3D" w:rsidRPr="00276E9B" w:rsidRDefault="009B6B3D" w:rsidP="009B6B3D">
      <w:pPr>
        <w:pStyle w:val="H6"/>
      </w:pPr>
      <w:r w:rsidRPr="00276E9B">
        <w:lastRenderedPageBreak/>
        <w:t>22.3.1.8.3.3</w:t>
      </w:r>
      <w:r w:rsidRPr="00276E9B">
        <w:tab/>
        <w:t>Specific message contents</w:t>
      </w:r>
    </w:p>
    <w:p w14:paraId="466AA84E" w14:textId="77777777" w:rsidR="009B6B3D" w:rsidRPr="00276E9B" w:rsidRDefault="009B6B3D" w:rsidP="009B6B3D">
      <w:pPr>
        <w:pStyle w:val="TH"/>
        <w:rPr>
          <w:lang w:eastAsia="zh-CN"/>
        </w:rPr>
      </w:pPr>
      <w:r w:rsidRPr="00276E9B">
        <w:t xml:space="preserve">Table 22.3.1.8.3.3-1: </w:t>
      </w:r>
      <w:r w:rsidRPr="00276E9B">
        <w:rPr>
          <w:i/>
        </w:rPr>
        <w:t>SystemInformationBlockType2</w:t>
      </w:r>
      <w:r w:rsidRPr="00276E9B">
        <w:rPr>
          <w:i/>
          <w:lang w:eastAsia="zh-CN"/>
        </w:rPr>
        <w:t>2</w:t>
      </w:r>
      <w:r w:rsidRPr="00276E9B">
        <w:rPr>
          <w:i/>
        </w:rPr>
        <w:t xml:space="preserve">-NB </w:t>
      </w:r>
      <w:r w:rsidRPr="00276E9B">
        <w:rPr>
          <w:i/>
          <w:lang w:eastAsia="zh-CN"/>
        </w:rPr>
        <w:t>(</w:t>
      </w:r>
      <w:r w:rsidRPr="00276E9B">
        <w:rPr>
          <w:i/>
        </w:rPr>
        <w:t>preamble</w:t>
      </w:r>
      <w:r w:rsidRPr="00276E9B">
        <w:rPr>
          <w:i/>
          <w:lang w:eastAsia="zh-CN"/>
        </w:rPr>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B6B3D" w:rsidRPr="00276E9B" w14:paraId="75A1ACA4" w14:textId="77777777" w:rsidTr="000B5972">
        <w:tc>
          <w:tcPr>
            <w:tcW w:w="9781" w:type="dxa"/>
            <w:gridSpan w:val="4"/>
          </w:tcPr>
          <w:p w14:paraId="04C78764" w14:textId="77777777" w:rsidR="009B6B3D" w:rsidRPr="00276E9B" w:rsidRDefault="00DE410C" w:rsidP="00B76412">
            <w:pPr>
              <w:pStyle w:val="TAL"/>
              <w:rPr>
                <w:lang w:eastAsia="zh-CN"/>
              </w:rPr>
            </w:pPr>
            <w:r w:rsidRPr="00276E9B">
              <w:lastRenderedPageBreak/>
              <w:t>Derivation</w:t>
            </w:r>
            <w:r w:rsidR="009B6B3D" w:rsidRPr="00276E9B">
              <w:t xml:space="preserve"> Path: 36.508 Table 8.1.4.3.</w:t>
            </w:r>
            <w:r w:rsidR="009B6B3D" w:rsidRPr="00276E9B">
              <w:rPr>
                <w:lang w:eastAsia="zh-CN"/>
              </w:rPr>
              <w:t>3</w:t>
            </w:r>
            <w:r w:rsidR="009B6B3D" w:rsidRPr="00276E9B">
              <w:t>-</w:t>
            </w:r>
            <w:r w:rsidR="009B6B3D" w:rsidRPr="00276E9B">
              <w:rPr>
                <w:lang w:eastAsia="zh-CN"/>
              </w:rPr>
              <w:t>8</w:t>
            </w:r>
          </w:p>
        </w:tc>
      </w:tr>
      <w:tr w:rsidR="009B6B3D" w:rsidRPr="00276E9B" w14:paraId="5F161899" w14:textId="77777777" w:rsidTr="000B5972">
        <w:tblPrEx>
          <w:tblCellMar>
            <w:left w:w="108" w:type="dxa"/>
            <w:right w:w="108" w:type="dxa"/>
          </w:tblCellMar>
        </w:tblPrEx>
        <w:tc>
          <w:tcPr>
            <w:tcW w:w="4537" w:type="dxa"/>
          </w:tcPr>
          <w:p w14:paraId="5668FAF3" w14:textId="77777777" w:rsidR="009B6B3D" w:rsidRPr="00276E9B" w:rsidRDefault="009B6B3D" w:rsidP="00B76412">
            <w:pPr>
              <w:pStyle w:val="TAH"/>
            </w:pPr>
            <w:r w:rsidRPr="00276E9B">
              <w:t>Information Element</w:t>
            </w:r>
          </w:p>
        </w:tc>
        <w:tc>
          <w:tcPr>
            <w:tcW w:w="2268" w:type="dxa"/>
          </w:tcPr>
          <w:p w14:paraId="1470215C" w14:textId="77777777" w:rsidR="009B6B3D" w:rsidRPr="00276E9B" w:rsidRDefault="009B6B3D" w:rsidP="00B76412">
            <w:pPr>
              <w:pStyle w:val="TAH"/>
            </w:pPr>
            <w:r w:rsidRPr="00276E9B">
              <w:t>Value/remark</w:t>
            </w:r>
          </w:p>
        </w:tc>
        <w:tc>
          <w:tcPr>
            <w:tcW w:w="1701" w:type="dxa"/>
          </w:tcPr>
          <w:p w14:paraId="2CBC7B2C" w14:textId="77777777" w:rsidR="009B6B3D" w:rsidRPr="00276E9B" w:rsidRDefault="009B6B3D" w:rsidP="00B76412">
            <w:pPr>
              <w:pStyle w:val="TAH"/>
            </w:pPr>
            <w:r w:rsidRPr="00276E9B">
              <w:t>Comment</w:t>
            </w:r>
          </w:p>
        </w:tc>
        <w:tc>
          <w:tcPr>
            <w:tcW w:w="1275" w:type="dxa"/>
          </w:tcPr>
          <w:p w14:paraId="55CE1C07" w14:textId="77777777" w:rsidR="009B6B3D" w:rsidRPr="00276E9B" w:rsidRDefault="009B6B3D" w:rsidP="00B76412">
            <w:pPr>
              <w:pStyle w:val="TAH"/>
            </w:pPr>
            <w:r w:rsidRPr="00276E9B">
              <w:t>Condition</w:t>
            </w:r>
          </w:p>
        </w:tc>
      </w:tr>
      <w:tr w:rsidR="009B6B3D" w:rsidRPr="00276E9B" w14:paraId="740EA2F7" w14:textId="77777777" w:rsidTr="000B5972">
        <w:tblPrEx>
          <w:tblCellMar>
            <w:left w:w="108" w:type="dxa"/>
            <w:right w:w="108" w:type="dxa"/>
          </w:tblCellMar>
        </w:tblPrEx>
        <w:tc>
          <w:tcPr>
            <w:tcW w:w="4537" w:type="dxa"/>
          </w:tcPr>
          <w:p w14:paraId="6DBAA089" w14:textId="77777777" w:rsidR="009B6B3D" w:rsidRPr="00276E9B" w:rsidRDefault="009B6B3D" w:rsidP="00B76412">
            <w:pPr>
              <w:pStyle w:val="TAL"/>
            </w:pPr>
            <w:r w:rsidRPr="00276E9B">
              <w:t>SystemInformationBlockType22-NB-r14 ::= SEQUENCE {</w:t>
            </w:r>
          </w:p>
        </w:tc>
        <w:tc>
          <w:tcPr>
            <w:tcW w:w="2268" w:type="dxa"/>
          </w:tcPr>
          <w:p w14:paraId="2BADAABF" w14:textId="77777777" w:rsidR="009B6B3D" w:rsidRPr="00276E9B" w:rsidRDefault="009B6B3D" w:rsidP="00B76412">
            <w:pPr>
              <w:pStyle w:val="TAL"/>
            </w:pPr>
          </w:p>
        </w:tc>
        <w:tc>
          <w:tcPr>
            <w:tcW w:w="1701" w:type="dxa"/>
          </w:tcPr>
          <w:p w14:paraId="407C2858" w14:textId="77777777" w:rsidR="009B6B3D" w:rsidRPr="00276E9B" w:rsidRDefault="009B6B3D" w:rsidP="00B76412">
            <w:pPr>
              <w:pStyle w:val="TAH"/>
            </w:pPr>
          </w:p>
        </w:tc>
        <w:tc>
          <w:tcPr>
            <w:tcW w:w="1275" w:type="dxa"/>
          </w:tcPr>
          <w:p w14:paraId="76249254" w14:textId="77777777" w:rsidR="009B6B3D" w:rsidRPr="00276E9B" w:rsidRDefault="009B6B3D" w:rsidP="00B76412">
            <w:pPr>
              <w:pStyle w:val="TAH"/>
            </w:pPr>
          </w:p>
        </w:tc>
      </w:tr>
      <w:tr w:rsidR="00E216BE" w:rsidRPr="00276E9B" w14:paraId="762D4800" w14:textId="77777777" w:rsidTr="000B5972">
        <w:tblPrEx>
          <w:tblCellMar>
            <w:left w:w="108" w:type="dxa"/>
            <w:right w:w="108" w:type="dxa"/>
          </w:tblCellMar>
        </w:tblPrEx>
        <w:tc>
          <w:tcPr>
            <w:tcW w:w="4537" w:type="dxa"/>
          </w:tcPr>
          <w:p w14:paraId="708EC0B5" w14:textId="77777777" w:rsidR="00E216BE" w:rsidRPr="00276E9B" w:rsidRDefault="00E216BE" w:rsidP="00E216BE">
            <w:pPr>
              <w:pStyle w:val="TAL"/>
            </w:pPr>
            <w:r w:rsidRPr="00276E9B">
              <w:t xml:space="preserve">  dl-ConfigList-r14 SEQUENCE (SIZE (1.. maxNonAnchorCarriers-NB-r14)) OF DL-ConfigCommon-NB-r14 SEQUENCE {</w:t>
            </w:r>
          </w:p>
        </w:tc>
        <w:tc>
          <w:tcPr>
            <w:tcW w:w="2268" w:type="dxa"/>
          </w:tcPr>
          <w:p w14:paraId="2F83DE02" w14:textId="77777777" w:rsidR="00E216BE" w:rsidRPr="00276E9B" w:rsidRDefault="00E216BE" w:rsidP="00E216BE">
            <w:pPr>
              <w:pStyle w:val="TAL"/>
            </w:pPr>
            <w:r w:rsidRPr="00276E9B">
              <w:rPr>
                <w:lang w:eastAsia="zh-CN"/>
              </w:rPr>
              <w:t>1</w:t>
            </w:r>
            <w:r w:rsidRPr="00276E9B">
              <w:t xml:space="preserve"> entr</w:t>
            </w:r>
            <w:r w:rsidRPr="00276E9B">
              <w:rPr>
                <w:lang w:eastAsia="zh-CN"/>
              </w:rPr>
              <w:t>y</w:t>
            </w:r>
          </w:p>
        </w:tc>
        <w:tc>
          <w:tcPr>
            <w:tcW w:w="1701" w:type="dxa"/>
          </w:tcPr>
          <w:p w14:paraId="70E8CF1C" w14:textId="77777777" w:rsidR="00E216BE" w:rsidRPr="00276E9B" w:rsidRDefault="00E216BE" w:rsidP="00E216BE">
            <w:pPr>
              <w:pStyle w:val="TAH"/>
            </w:pPr>
          </w:p>
        </w:tc>
        <w:tc>
          <w:tcPr>
            <w:tcW w:w="1275" w:type="dxa"/>
          </w:tcPr>
          <w:p w14:paraId="2E5E63F4" w14:textId="77777777" w:rsidR="00E216BE" w:rsidRPr="00276E9B" w:rsidRDefault="00E216BE" w:rsidP="00E216BE">
            <w:pPr>
              <w:pStyle w:val="TAH"/>
            </w:pPr>
          </w:p>
        </w:tc>
      </w:tr>
      <w:tr w:rsidR="00E216BE" w:rsidRPr="00276E9B" w14:paraId="74574C17" w14:textId="77777777" w:rsidTr="000B5972">
        <w:tblPrEx>
          <w:tblCellMar>
            <w:left w:w="108" w:type="dxa"/>
            <w:right w:w="108" w:type="dxa"/>
          </w:tblCellMar>
        </w:tblPrEx>
        <w:tc>
          <w:tcPr>
            <w:tcW w:w="4537" w:type="dxa"/>
          </w:tcPr>
          <w:p w14:paraId="42302954" w14:textId="77777777" w:rsidR="00E216BE" w:rsidRPr="00276E9B" w:rsidRDefault="00E216BE" w:rsidP="00E216BE">
            <w:pPr>
              <w:pStyle w:val="TAL"/>
            </w:pPr>
            <w:r w:rsidRPr="00276E9B">
              <w:t xml:space="preserve">    DL-ConfigCommon-NB-r14[1] SEQUENCE {</w:t>
            </w:r>
          </w:p>
        </w:tc>
        <w:tc>
          <w:tcPr>
            <w:tcW w:w="2268" w:type="dxa"/>
          </w:tcPr>
          <w:p w14:paraId="4CAE42C6" w14:textId="77777777" w:rsidR="00E216BE" w:rsidRPr="00276E9B" w:rsidRDefault="00E216BE" w:rsidP="00E216BE">
            <w:pPr>
              <w:pStyle w:val="TAL"/>
            </w:pPr>
          </w:p>
        </w:tc>
        <w:tc>
          <w:tcPr>
            <w:tcW w:w="1701" w:type="dxa"/>
          </w:tcPr>
          <w:p w14:paraId="544475CD" w14:textId="77777777" w:rsidR="00E216BE" w:rsidRPr="00276E9B" w:rsidRDefault="00E216BE" w:rsidP="00E216BE">
            <w:pPr>
              <w:pStyle w:val="TAH"/>
            </w:pPr>
          </w:p>
        </w:tc>
        <w:tc>
          <w:tcPr>
            <w:tcW w:w="1275" w:type="dxa"/>
          </w:tcPr>
          <w:p w14:paraId="61682B70" w14:textId="77777777" w:rsidR="00E216BE" w:rsidRPr="00276E9B" w:rsidRDefault="00E216BE" w:rsidP="00E216BE">
            <w:pPr>
              <w:pStyle w:val="TAH"/>
            </w:pPr>
          </w:p>
        </w:tc>
      </w:tr>
      <w:tr w:rsidR="00E216BE" w:rsidRPr="00276E9B" w14:paraId="5AA3ED12" w14:textId="77777777" w:rsidTr="000B5972">
        <w:tblPrEx>
          <w:tblCellMar>
            <w:left w:w="108" w:type="dxa"/>
            <w:right w:w="108" w:type="dxa"/>
          </w:tblCellMar>
        </w:tblPrEx>
        <w:tc>
          <w:tcPr>
            <w:tcW w:w="4537" w:type="dxa"/>
          </w:tcPr>
          <w:p w14:paraId="540EF77B" w14:textId="77777777" w:rsidR="00E216BE" w:rsidRPr="00276E9B" w:rsidRDefault="00E216BE" w:rsidP="00E216BE">
            <w:pPr>
              <w:pStyle w:val="TAL"/>
            </w:pPr>
            <w:r w:rsidRPr="00276E9B">
              <w:t xml:space="preserve">      dl-CarrierConfig-r14</w:t>
            </w:r>
          </w:p>
        </w:tc>
        <w:tc>
          <w:tcPr>
            <w:tcW w:w="2268" w:type="dxa"/>
          </w:tcPr>
          <w:p w14:paraId="5D38FD87" w14:textId="77777777" w:rsidR="00E216BE" w:rsidRPr="00276E9B" w:rsidRDefault="00E216BE" w:rsidP="00E216BE">
            <w:pPr>
              <w:pStyle w:val="TAL"/>
            </w:pPr>
            <w:r w:rsidRPr="00276E9B">
              <w:t>DL-CarrierConfigCommon-NB-DEFAULT</w:t>
            </w:r>
            <w:r w:rsidRPr="00276E9B">
              <w:rPr>
                <w:lang w:eastAsia="zh-CN"/>
              </w:rPr>
              <w:t>1</w:t>
            </w:r>
          </w:p>
        </w:tc>
        <w:tc>
          <w:tcPr>
            <w:tcW w:w="1701" w:type="dxa"/>
          </w:tcPr>
          <w:p w14:paraId="6E6307B2" w14:textId="77777777" w:rsidR="00E216BE" w:rsidRPr="00276E9B" w:rsidRDefault="00E216BE" w:rsidP="00E216BE">
            <w:pPr>
              <w:pStyle w:val="TAH"/>
            </w:pPr>
          </w:p>
        </w:tc>
        <w:tc>
          <w:tcPr>
            <w:tcW w:w="1275" w:type="dxa"/>
          </w:tcPr>
          <w:p w14:paraId="682B27D4" w14:textId="77777777" w:rsidR="00E216BE" w:rsidRPr="00276E9B" w:rsidRDefault="00E216BE" w:rsidP="00E216BE">
            <w:pPr>
              <w:pStyle w:val="TAH"/>
            </w:pPr>
          </w:p>
        </w:tc>
      </w:tr>
      <w:tr w:rsidR="00E216BE" w:rsidRPr="00276E9B" w14:paraId="48D37EC7" w14:textId="77777777" w:rsidTr="000B5972">
        <w:tblPrEx>
          <w:tblCellMar>
            <w:left w:w="108" w:type="dxa"/>
            <w:right w:w="108" w:type="dxa"/>
          </w:tblCellMar>
        </w:tblPrEx>
        <w:tc>
          <w:tcPr>
            <w:tcW w:w="4537" w:type="dxa"/>
          </w:tcPr>
          <w:p w14:paraId="5DCAAB72" w14:textId="77777777" w:rsidR="00E216BE" w:rsidRPr="00276E9B" w:rsidRDefault="00E216BE" w:rsidP="00E216BE">
            <w:pPr>
              <w:pStyle w:val="TAL"/>
            </w:pPr>
            <w:r w:rsidRPr="00276E9B">
              <w:t xml:space="preserve">      pcch-Config-r14 SEQUENCE {</w:t>
            </w:r>
          </w:p>
        </w:tc>
        <w:tc>
          <w:tcPr>
            <w:tcW w:w="2268" w:type="dxa"/>
          </w:tcPr>
          <w:p w14:paraId="4320216F" w14:textId="77777777" w:rsidR="00E216BE" w:rsidRPr="00276E9B" w:rsidRDefault="00E216BE" w:rsidP="00E216BE">
            <w:pPr>
              <w:pStyle w:val="TAL"/>
            </w:pPr>
          </w:p>
        </w:tc>
        <w:tc>
          <w:tcPr>
            <w:tcW w:w="1701" w:type="dxa"/>
          </w:tcPr>
          <w:p w14:paraId="42AF842E" w14:textId="77777777" w:rsidR="00E216BE" w:rsidRPr="00276E9B" w:rsidRDefault="00E216BE" w:rsidP="00E216BE">
            <w:pPr>
              <w:pStyle w:val="TAH"/>
            </w:pPr>
          </w:p>
        </w:tc>
        <w:tc>
          <w:tcPr>
            <w:tcW w:w="1275" w:type="dxa"/>
          </w:tcPr>
          <w:p w14:paraId="626E9EEB" w14:textId="77777777" w:rsidR="00E216BE" w:rsidRPr="00276E9B" w:rsidRDefault="00E216BE" w:rsidP="00E216BE">
            <w:pPr>
              <w:pStyle w:val="TAH"/>
            </w:pPr>
          </w:p>
        </w:tc>
      </w:tr>
      <w:tr w:rsidR="00E216BE" w:rsidRPr="00276E9B" w14:paraId="3E463354" w14:textId="77777777" w:rsidTr="000B5972">
        <w:tblPrEx>
          <w:tblCellMar>
            <w:left w:w="108" w:type="dxa"/>
            <w:right w:w="108" w:type="dxa"/>
          </w:tblCellMar>
        </w:tblPrEx>
        <w:tc>
          <w:tcPr>
            <w:tcW w:w="4537" w:type="dxa"/>
          </w:tcPr>
          <w:p w14:paraId="74B37739" w14:textId="77777777" w:rsidR="00E216BE" w:rsidRPr="00276E9B" w:rsidRDefault="00E216BE" w:rsidP="00E216BE">
            <w:pPr>
              <w:pStyle w:val="TAL"/>
            </w:pPr>
            <w:r w:rsidRPr="00276E9B">
              <w:t xml:space="preserve">        npdcch-NumRepetitionPaging-r14</w:t>
            </w:r>
          </w:p>
        </w:tc>
        <w:tc>
          <w:tcPr>
            <w:tcW w:w="2268" w:type="dxa"/>
          </w:tcPr>
          <w:p w14:paraId="23F1CB3B" w14:textId="77777777" w:rsidR="00E216BE" w:rsidRPr="00276E9B" w:rsidRDefault="00E216BE" w:rsidP="00E216BE">
            <w:pPr>
              <w:pStyle w:val="TAL"/>
            </w:pPr>
            <w:r w:rsidRPr="00276E9B">
              <w:t>Not present</w:t>
            </w:r>
          </w:p>
        </w:tc>
        <w:tc>
          <w:tcPr>
            <w:tcW w:w="1701" w:type="dxa"/>
          </w:tcPr>
          <w:p w14:paraId="0E0E644A" w14:textId="77777777" w:rsidR="00E216BE" w:rsidRPr="00276E9B" w:rsidRDefault="00E216BE" w:rsidP="00E216BE">
            <w:pPr>
              <w:pStyle w:val="TAH"/>
            </w:pPr>
          </w:p>
        </w:tc>
        <w:tc>
          <w:tcPr>
            <w:tcW w:w="1275" w:type="dxa"/>
          </w:tcPr>
          <w:p w14:paraId="592A13CB" w14:textId="77777777" w:rsidR="00E216BE" w:rsidRPr="00276E9B" w:rsidRDefault="00E216BE" w:rsidP="00E216BE">
            <w:pPr>
              <w:pStyle w:val="TAH"/>
            </w:pPr>
          </w:p>
        </w:tc>
      </w:tr>
      <w:tr w:rsidR="00E216BE" w:rsidRPr="00276E9B" w14:paraId="64F8F4EA" w14:textId="77777777" w:rsidTr="000B5972">
        <w:tblPrEx>
          <w:tblCellMar>
            <w:left w:w="108" w:type="dxa"/>
            <w:right w:w="108" w:type="dxa"/>
          </w:tblCellMar>
        </w:tblPrEx>
        <w:tc>
          <w:tcPr>
            <w:tcW w:w="4537" w:type="dxa"/>
          </w:tcPr>
          <w:p w14:paraId="262BFC87" w14:textId="77777777" w:rsidR="00E216BE" w:rsidRPr="00276E9B" w:rsidRDefault="00E216BE" w:rsidP="00E216BE">
            <w:pPr>
              <w:pStyle w:val="TAL"/>
            </w:pPr>
            <w:r w:rsidRPr="00276E9B">
              <w:t xml:space="preserve">        pagingWeight-r14</w:t>
            </w:r>
          </w:p>
        </w:tc>
        <w:tc>
          <w:tcPr>
            <w:tcW w:w="2268" w:type="dxa"/>
          </w:tcPr>
          <w:p w14:paraId="008386D0" w14:textId="77777777" w:rsidR="00E216BE" w:rsidRPr="00276E9B" w:rsidRDefault="00E216BE" w:rsidP="00E216BE">
            <w:pPr>
              <w:pStyle w:val="TAL"/>
            </w:pPr>
            <w:r w:rsidRPr="00276E9B">
              <w:t>w1</w:t>
            </w:r>
          </w:p>
        </w:tc>
        <w:tc>
          <w:tcPr>
            <w:tcW w:w="1701" w:type="dxa"/>
          </w:tcPr>
          <w:p w14:paraId="50D77CC7" w14:textId="77777777" w:rsidR="00E216BE" w:rsidRPr="00276E9B" w:rsidRDefault="00E216BE" w:rsidP="00E216BE">
            <w:pPr>
              <w:pStyle w:val="TAH"/>
            </w:pPr>
          </w:p>
        </w:tc>
        <w:tc>
          <w:tcPr>
            <w:tcW w:w="1275" w:type="dxa"/>
          </w:tcPr>
          <w:p w14:paraId="75DAC65E" w14:textId="77777777" w:rsidR="00E216BE" w:rsidRPr="00276E9B" w:rsidRDefault="00E216BE" w:rsidP="00E216BE">
            <w:pPr>
              <w:pStyle w:val="TAH"/>
            </w:pPr>
          </w:p>
        </w:tc>
      </w:tr>
      <w:tr w:rsidR="00E216BE" w:rsidRPr="00276E9B" w14:paraId="4A9A151E" w14:textId="77777777" w:rsidTr="000B5972">
        <w:tblPrEx>
          <w:tblCellMar>
            <w:left w:w="108" w:type="dxa"/>
            <w:right w:w="108" w:type="dxa"/>
          </w:tblCellMar>
        </w:tblPrEx>
        <w:tc>
          <w:tcPr>
            <w:tcW w:w="4537" w:type="dxa"/>
          </w:tcPr>
          <w:p w14:paraId="3DD89D15" w14:textId="77777777" w:rsidR="00E216BE" w:rsidRPr="00276E9B" w:rsidRDefault="00E216BE" w:rsidP="00E216BE">
            <w:pPr>
              <w:pStyle w:val="TAL"/>
            </w:pPr>
            <w:r w:rsidRPr="00276E9B">
              <w:t xml:space="preserve">      }</w:t>
            </w:r>
          </w:p>
        </w:tc>
        <w:tc>
          <w:tcPr>
            <w:tcW w:w="2268" w:type="dxa"/>
          </w:tcPr>
          <w:p w14:paraId="3A0F13EF" w14:textId="77777777" w:rsidR="00E216BE" w:rsidRPr="00276E9B" w:rsidRDefault="00E216BE" w:rsidP="00E216BE">
            <w:pPr>
              <w:pStyle w:val="TAL"/>
            </w:pPr>
          </w:p>
        </w:tc>
        <w:tc>
          <w:tcPr>
            <w:tcW w:w="1701" w:type="dxa"/>
          </w:tcPr>
          <w:p w14:paraId="6F7C817A" w14:textId="77777777" w:rsidR="00E216BE" w:rsidRPr="00276E9B" w:rsidRDefault="00E216BE" w:rsidP="00E216BE">
            <w:pPr>
              <w:pStyle w:val="TAH"/>
            </w:pPr>
          </w:p>
        </w:tc>
        <w:tc>
          <w:tcPr>
            <w:tcW w:w="1275" w:type="dxa"/>
          </w:tcPr>
          <w:p w14:paraId="1680145E" w14:textId="77777777" w:rsidR="00E216BE" w:rsidRPr="00276E9B" w:rsidRDefault="00E216BE" w:rsidP="00E216BE">
            <w:pPr>
              <w:pStyle w:val="TAH"/>
            </w:pPr>
          </w:p>
        </w:tc>
      </w:tr>
      <w:tr w:rsidR="00E216BE" w:rsidRPr="00276E9B" w14:paraId="3AAE4BC7" w14:textId="77777777" w:rsidTr="000B5972">
        <w:tblPrEx>
          <w:tblCellMar>
            <w:left w:w="108" w:type="dxa"/>
            <w:right w:w="108" w:type="dxa"/>
          </w:tblCellMar>
        </w:tblPrEx>
        <w:tc>
          <w:tcPr>
            <w:tcW w:w="4537" w:type="dxa"/>
          </w:tcPr>
          <w:p w14:paraId="1428F7DE" w14:textId="77777777" w:rsidR="00E216BE" w:rsidRPr="00276E9B" w:rsidRDefault="00E216BE" w:rsidP="00E216BE">
            <w:pPr>
              <w:pStyle w:val="TAL"/>
            </w:pPr>
            <w:r w:rsidRPr="00276E9B">
              <w:t xml:space="preserve">    }</w:t>
            </w:r>
          </w:p>
        </w:tc>
        <w:tc>
          <w:tcPr>
            <w:tcW w:w="2268" w:type="dxa"/>
          </w:tcPr>
          <w:p w14:paraId="02B9BC92" w14:textId="77777777" w:rsidR="00E216BE" w:rsidRPr="00276E9B" w:rsidRDefault="00E216BE" w:rsidP="00E216BE">
            <w:pPr>
              <w:pStyle w:val="TAL"/>
            </w:pPr>
          </w:p>
        </w:tc>
        <w:tc>
          <w:tcPr>
            <w:tcW w:w="1701" w:type="dxa"/>
          </w:tcPr>
          <w:p w14:paraId="2A83D401" w14:textId="77777777" w:rsidR="00E216BE" w:rsidRPr="00276E9B" w:rsidRDefault="00E216BE" w:rsidP="00E216BE">
            <w:pPr>
              <w:pStyle w:val="TAH"/>
            </w:pPr>
          </w:p>
        </w:tc>
        <w:tc>
          <w:tcPr>
            <w:tcW w:w="1275" w:type="dxa"/>
          </w:tcPr>
          <w:p w14:paraId="1E68EF3A" w14:textId="77777777" w:rsidR="00E216BE" w:rsidRPr="00276E9B" w:rsidRDefault="00E216BE" w:rsidP="00E216BE">
            <w:pPr>
              <w:pStyle w:val="TAH"/>
            </w:pPr>
          </w:p>
        </w:tc>
      </w:tr>
      <w:tr w:rsidR="00E216BE" w:rsidRPr="00276E9B" w14:paraId="4A72C25A" w14:textId="77777777" w:rsidTr="000B5972">
        <w:tblPrEx>
          <w:tblCellMar>
            <w:left w:w="108" w:type="dxa"/>
            <w:right w:w="108" w:type="dxa"/>
          </w:tblCellMar>
        </w:tblPrEx>
        <w:tc>
          <w:tcPr>
            <w:tcW w:w="4537" w:type="dxa"/>
          </w:tcPr>
          <w:p w14:paraId="4B9DE49D" w14:textId="77777777" w:rsidR="00E216BE" w:rsidRPr="00276E9B" w:rsidRDefault="00E216BE" w:rsidP="00E216BE">
            <w:pPr>
              <w:pStyle w:val="TAL"/>
            </w:pPr>
            <w:r w:rsidRPr="00276E9B">
              <w:t xml:space="preserve">  }</w:t>
            </w:r>
          </w:p>
        </w:tc>
        <w:tc>
          <w:tcPr>
            <w:tcW w:w="2268" w:type="dxa"/>
          </w:tcPr>
          <w:p w14:paraId="03583447" w14:textId="77777777" w:rsidR="00E216BE" w:rsidRPr="00276E9B" w:rsidRDefault="00E216BE" w:rsidP="00E216BE">
            <w:pPr>
              <w:pStyle w:val="TAL"/>
            </w:pPr>
          </w:p>
        </w:tc>
        <w:tc>
          <w:tcPr>
            <w:tcW w:w="1701" w:type="dxa"/>
          </w:tcPr>
          <w:p w14:paraId="69DA4814" w14:textId="77777777" w:rsidR="00E216BE" w:rsidRPr="00276E9B" w:rsidRDefault="00E216BE" w:rsidP="00E216BE">
            <w:pPr>
              <w:pStyle w:val="TAH"/>
            </w:pPr>
          </w:p>
        </w:tc>
        <w:tc>
          <w:tcPr>
            <w:tcW w:w="1275" w:type="dxa"/>
          </w:tcPr>
          <w:p w14:paraId="760C219F" w14:textId="77777777" w:rsidR="00E216BE" w:rsidRPr="00276E9B" w:rsidRDefault="00E216BE" w:rsidP="00E216BE">
            <w:pPr>
              <w:pStyle w:val="TAH"/>
            </w:pPr>
          </w:p>
        </w:tc>
      </w:tr>
      <w:tr w:rsidR="009B6B3D" w:rsidRPr="00276E9B" w14:paraId="3419D6EB" w14:textId="77777777" w:rsidTr="000B5972">
        <w:tblPrEx>
          <w:tblCellMar>
            <w:left w:w="108" w:type="dxa"/>
            <w:right w:w="108" w:type="dxa"/>
          </w:tblCellMar>
        </w:tblPrEx>
        <w:tc>
          <w:tcPr>
            <w:tcW w:w="4537" w:type="dxa"/>
          </w:tcPr>
          <w:p w14:paraId="2F96DE9F" w14:textId="77777777" w:rsidR="009B6B3D" w:rsidRPr="00276E9B" w:rsidRDefault="009B6B3D" w:rsidP="00B76412">
            <w:pPr>
              <w:pStyle w:val="TAL"/>
            </w:pPr>
            <w:r w:rsidRPr="00276E9B">
              <w:t xml:space="preserve">  ul-ConfigList-r14 SEQUENCE (SIZE (1.. maxNonAnchorCarriers-NB-r14)) OF UL-ConfigCommon-NB-r14 SEQUENCE {</w:t>
            </w:r>
          </w:p>
        </w:tc>
        <w:tc>
          <w:tcPr>
            <w:tcW w:w="2268" w:type="dxa"/>
          </w:tcPr>
          <w:p w14:paraId="49E75121" w14:textId="77777777" w:rsidR="009B6B3D" w:rsidRPr="00276E9B" w:rsidRDefault="009B6B3D" w:rsidP="00B76412">
            <w:pPr>
              <w:pStyle w:val="TAL"/>
              <w:rPr>
                <w:lang w:eastAsia="zh-CN"/>
              </w:rPr>
            </w:pPr>
            <w:r w:rsidRPr="00276E9B">
              <w:t>1 entr</w:t>
            </w:r>
            <w:r w:rsidRPr="00276E9B">
              <w:rPr>
                <w:lang w:eastAsia="zh-CN"/>
              </w:rPr>
              <w:t>y</w:t>
            </w:r>
          </w:p>
        </w:tc>
        <w:tc>
          <w:tcPr>
            <w:tcW w:w="1701" w:type="dxa"/>
          </w:tcPr>
          <w:p w14:paraId="4A2030E2" w14:textId="77777777" w:rsidR="009B6B3D" w:rsidRPr="00276E9B" w:rsidRDefault="009B6B3D" w:rsidP="00B76412">
            <w:pPr>
              <w:pStyle w:val="TAH"/>
            </w:pPr>
          </w:p>
        </w:tc>
        <w:tc>
          <w:tcPr>
            <w:tcW w:w="1275" w:type="dxa"/>
          </w:tcPr>
          <w:p w14:paraId="50003C65" w14:textId="77777777" w:rsidR="009B6B3D" w:rsidRPr="00276E9B" w:rsidRDefault="00D7570F" w:rsidP="00B76412">
            <w:pPr>
              <w:pStyle w:val="TAH"/>
            </w:pPr>
            <w:r w:rsidRPr="00276E9B">
              <w:rPr>
                <w:b w:val="0"/>
                <w:bCs/>
                <w:lang w:eastAsia="zh-CN"/>
              </w:rPr>
              <w:t>FDD</w:t>
            </w:r>
          </w:p>
        </w:tc>
      </w:tr>
      <w:tr w:rsidR="009B6B3D" w:rsidRPr="00276E9B" w14:paraId="29A0A8F3" w14:textId="77777777" w:rsidTr="000B5972">
        <w:tblPrEx>
          <w:tblCellMar>
            <w:left w:w="108" w:type="dxa"/>
            <w:right w:w="108" w:type="dxa"/>
          </w:tblCellMar>
        </w:tblPrEx>
        <w:tc>
          <w:tcPr>
            <w:tcW w:w="4537" w:type="dxa"/>
          </w:tcPr>
          <w:p w14:paraId="5E56C23F" w14:textId="77777777" w:rsidR="009B6B3D" w:rsidRPr="00276E9B" w:rsidRDefault="009B6B3D" w:rsidP="00B76412">
            <w:pPr>
              <w:pStyle w:val="TAL"/>
            </w:pPr>
            <w:r w:rsidRPr="00276E9B">
              <w:t xml:space="preserve">    UL-ConfigCommon-NB-r14[1] SEQUENCE {</w:t>
            </w:r>
          </w:p>
        </w:tc>
        <w:tc>
          <w:tcPr>
            <w:tcW w:w="2268" w:type="dxa"/>
          </w:tcPr>
          <w:p w14:paraId="4166D2AA" w14:textId="77777777" w:rsidR="009B6B3D" w:rsidRPr="00276E9B" w:rsidRDefault="009B6B3D" w:rsidP="00B76412">
            <w:pPr>
              <w:pStyle w:val="TAL"/>
            </w:pPr>
          </w:p>
        </w:tc>
        <w:tc>
          <w:tcPr>
            <w:tcW w:w="1701" w:type="dxa"/>
          </w:tcPr>
          <w:p w14:paraId="20AC8D31" w14:textId="77777777" w:rsidR="009B6B3D" w:rsidRPr="00276E9B" w:rsidRDefault="009B6B3D" w:rsidP="00B76412">
            <w:pPr>
              <w:pStyle w:val="TAH"/>
            </w:pPr>
          </w:p>
        </w:tc>
        <w:tc>
          <w:tcPr>
            <w:tcW w:w="1275" w:type="dxa"/>
          </w:tcPr>
          <w:p w14:paraId="16B14494" w14:textId="77777777" w:rsidR="009B6B3D" w:rsidRPr="00276E9B" w:rsidRDefault="009B6B3D" w:rsidP="00B76412">
            <w:pPr>
              <w:pStyle w:val="TAH"/>
            </w:pPr>
          </w:p>
        </w:tc>
      </w:tr>
      <w:tr w:rsidR="009B6B3D" w:rsidRPr="00276E9B" w14:paraId="0791CDD1" w14:textId="77777777" w:rsidTr="000B5972">
        <w:tblPrEx>
          <w:tblCellMar>
            <w:left w:w="108" w:type="dxa"/>
            <w:right w:w="108" w:type="dxa"/>
          </w:tblCellMar>
        </w:tblPrEx>
        <w:tc>
          <w:tcPr>
            <w:tcW w:w="4537" w:type="dxa"/>
          </w:tcPr>
          <w:p w14:paraId="137E3B30" w14:textId="77777777" w:rsidR="009B6B3D" w:rsidRPr="00276E9B" w:rsidRDefault="009B6B3D" w:rsidP="00B76412">
            <w:pPr>
              <w:pStyle w:val="TAL"/>
            </w:pPr>
            <w:r w:rsidRPr="00276E9B">
              <w:t xml:space="preserve">      ul-CarrierFreq-r14</w:t>
            </w:r>
          </w:p>
        </w:tc>
        <w:tc>
          <w:tcPr>
            <w:tcW w:w="2268" w:type="dxa"/>
          </w:tcPr>
          <w:p w14:paraId="6CB149CC" w14:textId="77777777" w:rsidR="009B6B3D" w:rsidRPr="00276E9B" w:rsidRDefault="009B6B3D" w:rsidP="00B76412">
            <w:pPr>
              <w:pStyle w:val="TAL"/>
            </w:pPr>
            <w:r w:rsidRPr="00276E9B">
              <w:t>Uplink EARFCN for non-anchor carrier under test.</w:t>
            </w:r>
          </w:p>
          <w:p w14:paraId="6868FB23" w14:textId="77777777" w:rsidR="009B6B3D" w:rsidRPr="00276E9B" w:rsidRDefault="009B6B3D" w:rsidP="00B76412">
            <w:pPr>
              <w:pStyle w:val="TAL"/>
            </w:pPr>
            <w:r w:rsidRPr="00276E9B">
              <w:t xml:space="preserve">For Signalling test cases, see 36.508 clause 8.3.2.3. Use the anchor carrier EARFCN + </w:t>
            </w:r>
            <w:r w:rsidR="00E216BE" w:rsidRPr="00276E9B">
              <w:t>2</w:t>
            </w:r>
            <w:r w:rsidRPr="00276E9B">
              <w:t>.</w:t>
            </w:r>
          </w:p>
        </w:tc>
        <w:tc>
          <w:tcPr>
            <w:tcW w:w="1701" w:type="dxa"/>
          </w:tcPr>
          <w:p w14:paraId="1E775A70" w14:textId="77777777" w:rsidR="009B6B3D" w:rsidRPr="00276E9B" w:rsidRDefault="009B6B3D" w:rsidP="00B76412">
            <w:pPr>
              <w:pStyle w:val="TAH"/>
            </w:pPr>
          </w:p>
        </w:tc>
        <w:tc>
          <w:tcPr>
            <w:tcW w:w="1275" w:type="dxa"/>
          </w:tcPr>
          <w:p w14:paraId="63D543AA" w14:textId="77777777" w:rsidR="009B6B3D" w:rsidRPr="00276E9B" w:rsidRDefault="009B6B3D" w:rsidP="00B76412">
            <w:pPr>
              <w:pStyle w:val="TAH"/>
            </w:pPr>
          </w:p>
        </w:tc>
      </w:tr>
      <w:tr w:rsidR="009B6B3D" w:rsidRPr="00276E9B" w14:paraId="7F828090" w14:textId="77777777" w:rsidTr="000B5972">
        <w:tblPrEx>
          <w:tblCellMar>
            <w:left w:w="108" w:type="dxa"/>
            <w:right w:w="108" w:type="dxa"/>
          </w:tblCellMar>
        </w:tblPrEx>
        <w:tc>
          <w:tcPr>
            <w:tcW w:w="4537" w:type="dxa"/>
          </w:tcPr>
          <w:p w14:paraId="7F918478" w14:textId="77777777" w:rsidR="009B6B3D" w:rsidRPr="00276E9B" w:rsidRDefault="009B6B3D" w:rsidP="00B76412">
            <w:pPr>
              <w:pStyle w:val="TAL"/>
            </w:pPr>
            <w:r w:rsidRPr="00276E9B">
              <w:t xml:space="preserve">      </w:t>
            </w:r>
            <w:bookmarkStart w:id="133" w:name="_Hlk522548552"/>
            <w:r w:rsidRPr="00276E9B">
              <w:t>nprach-ParametersList-r14</w:t>
            </w:r>
            <w:bookmarkEnd w:id="133"/>
            <w:r w:rsidRPr="00276E9B">
              <w:t xml:space="preserve"> SEQUENCE (SIZE (1.. maxNPRACH-Resources-NB-r13)) OF NPRACH-Parameters-NB-r14 SEQUENCE {</w:t>
            </w:r>
          </w:p>
        </w:tc>
        <w:tc>
          <w:tcPr>
            <w:tcW w:w="2268" w:type="dxa"/>
          </w:tcPr>
          <w:p w14:paraId="0C93DC9E" w14:textId="77777777" w:rsidR="009B6B3D" w:rsidRPr="00276E9B" w:rsidRDefault="009B6B3D" w:rsidP="00B76412">
            <w:pPr>
              <w:pStyle w:val="TAL"/>
              <w:rPr>
                <w:lang w:eastAsia="zh-CN"/>
              </w:rPr>
            </w:pPr>
            <w:r w:rsidRPr="00276E9B">
              <w:t>1 entr</w:t>
            </w:r>
            <w:r w:rsidRPr="00276E9B">
              <w:rPr>
                <w:lang w:eastAsia="zh-CN"/>
              </w:rPr>
              <w:t>y</w:t>
            </w:r>
          </w:p>
        </w:tc>
        <w:tc>
          <w:tcPr>
            <w:tcW w:w="1701" w:type="dxa"/>
          </w:tcPr>
          <w:p w14:paraId="1F8357F7" w14:textId="77777777" w:rsidR="009B6B3D" w:rsidRPr="00276E9B" w:rsidRDefault="009B6B3D" w:rsidP="00B76412">
            <w:pPr>
              <w:pStyle w:val="TAH"/>
            </w:pPr>
          </w:p>
        </w:tc>
        <w:tc>
          <w:tcPr>
            <w:tcW w:w="1275" w:type="dxa"/>
          </w:tcPr>
          <w:p w14:paraId="0CD26BE9" w14:textId="77777777" w:rsidR="009B6B3D" w:rsidRPr="00276E9B" w:rsidRDefault="009B6B3D" w:rsidP="00B76412">
            <w:pPr>
              <w:pStyle w:val="TAH"/>
            </w:pPr>
          </w:p>
        </w:tc>
      </w:tr>
      <w:tr w:rsidR="009B6B3D" w:rsidRPr="00276E9B" w14:paraId="297E947A" w14:textId="77777777" w:rsidTr="000B5972">
        <w:tblPrEx>
          <w:tblCellMar>
            <w:left w:w="108" w:type="dxa"/>
            <w:right w:w="108" w:type="dxa"/>
          </w:tblCellMar>
        </w:tblPrEx>
        <w:tc>
          <w:tcPr>
            <w:tcW w:w="4537" w:type="dxa"/>
          </w:tcPr>
          <w:p w14:paraId="4C8B19FC" w14:textId="77777777" w:rsidR="009B6B3D" w:rsidRPr="00276E9B" w:rsidRDefault="009B6B3D" w:rsidP="00B76412">
            <w:pPr>
              <w:pStyle w:val="TAL"/>
            </w:pPr>
            <w:r w:rsidRPr="00276E9B">
              <w:t xml:space="preserve">        nprach-Parameters-r14 SEQUENCE {</w:t>
            </w:r>
          </w:p>
        </w:tc>
        <w:tc>
          <w:tcPr>
            <w:tcW w:w="2268" w:type="dxa"/>
          </w:tcPr>
          <w:p w14:paraId="0F70B430" w14:textId="77777777" w:rsidR="009B6B3D" w:rsidRPr="00276E9B" w:rsidRDefault="009B6B3D" w:rsidP="00B76412">
            <w:pPr>
              <w:pStyle w:val="TAL"/>
            </w:pPr>
          </w:p>
        </w:tc>
        <w:tc>
          <w:tcPr>
            <w:tcW w:w="1701" w:type="dxa"/>
          </w:tcPr>
          <w:p w14:paraId="71BD4E88" w14:textId="77777777" w:rsidR="009B6B3D" w:rsidRPr="00276E9B" w:rsidRDefault="009B6B3D" w:rsidP="00B76412">
            <w:pPr>
              <w:pStyle w:val="TAH"/>
            </w:pPr>
          </w:p>
        </w:tc>
        <w:tc>
          <w:tcPr>
            <w:tcW w:w="1275" w:type="dxa"/>
          </w:tcPr>
          <w:p w14:paraId="067AA0FC" w14:textId="77777777" w:rsidR="009B6B3D" w:rsidRPr="00276E9B" w:rsidRDefault="009B6B3D" w:rsidP="00B76412">
            <w:pPr>
              <w:pStyle w:val="TAH"/>
            </w:pPr>
          </w:p>
        </w:tc>
      </w:tr>
      <w:tr w:rsidR="009B6B3D" w:rsidRPr="00276E9B" w14:paraId="3B3BB4A2" w14:textId="77777777" w:rsidTr="000B5972">
        <w:tblPrEx>
          <w:tblCellMar>
            <w:left w:w="108" w:type="dxa"/>
            <w:right w:w="108" w:type="dxa"/>
          </w:tblCellMar>
        </w:tblPrEx>
        <w:tc>
          <w:tcPr>
            <w:tcW w:w="4537" w:type="dxa"/>
            <w:tcBorders>
              <w:bottom w:val="nil"/>
            </w:tcBorders>
          </w:tcPr>
          <w:p w14:paraId="7812D73F" w14:textId="77777777" w:rsidR="009B6B3D" w:rsidRPr="00276E9B" w:rsidRDefault="009B6B3D" w:rsidP="00B76412">
            <w:pPr>
              <w:keepNext/>
              <w:keepLines/>
              <w:spacing w:after="0"/>
              <w:rPr>
                <w:lang w:eastAsia="zh-CN"/>
              </w:rPr>
            </w:pPr>
            <w:r w:rsidRPr="00276E9B">
              <w:t xml:space="preserve">        </w:t>
            </w:r>
            <w:r w:rsidRPr="00276E9B">
              <w:rPr>
                <w:lang w:eastAsia="zh-CN"/>
              </w:rPr>
              <w:t xml:space="preserve">  </w:t>
            </w:r>
            <w:r w:rsidRPr="00276E9B">
              <w:rPr>
                <w:rFonts w:ascii="Arial" w:hAnsi="Arial"/>
                <w:sz w:val="18"/>
              </w:rPr>
              <w:t>nprach-Periodicity-r14</w:t>
            </w:r>
          </w:p>
        </w:tc>
        <w:tc>
          <w:tcPr>
            <w:tcW w:w="2268" w:type="dxa"/>
          </w:tcPr>
          <w:p w14:paraId="05D87E4E" w14:textId="77777777" w:rsidR="009B6B3D" w:rsidRPr="00276E9B" w:rsidRDefault="009B6B3D" w:rsidP="00B76412">
            <w:pPr>
              <w:pStyle w:val="TAL"/>
            </w:pPr>
            <w:r w:rsidRPr="00276E9B">
              <w:t>ms640</w:t>
            </w:r>
          </w:p>
        </w:tc>
        <w:tc>
          <w:tcPr>
            <w:tcW w:w="1701" w:type="dxa"/>
          </w:tcPr>
          <w:p w14:paraId="5D7237E6" w14:textId="77777777" w:rsidR="009B6B3D" w:rsidRPr="00276E9B" w:rsidRDefault="009B6B3D" w:rsidP="00B76412">
            <w:pPr>
              <w:pStyle w:val="TAL"/>
            </w:pPr>
          </w:p>
        </w:tc>
        <w:tc>
          <w:tcPr>
            <w:tcW w:w="1275" w:type="dxa"/>
          </w:tcPr>
          <w:p w14:paraId="01D749ED" w14:textId="77777777" w:rsidR="009B6B3D" w:rsidRPr="00276E9B" w:rsidRDefault="009B6B3D" w:rsidP="00B76412">
            <w:pPr>
              <w:pStyle w:val="TAL"/>
              <w:rPr>
                <w:lang w:eastAsia="zh-CN"/>
              </w:rPr>
            </w:pPr>
          </w:p>
        </w:tc>
      </w:tr>
      <w:tr w:rsidR="009B6B3D" w:rsidRPr="00276E9B" w14:paraId="67C8CB0A" w14:textId="77777777" w:rsidTr="000B5972">
        <w:tblPrEx>
          <w:tblCellMar>
            <w:left w:w="108" w:type="dxa"/>
            <w:right w:w="108" w:type="dxa"/>
          </w:tblCellMar>
        </w:tblPrEx>
        <w:tc>
          <w:tcPr>
            <w:tcW w:w="4537" w:type="dxa"/>
            <w:tcBorders>
              <w:bottom w:val="single" w:sz="4" w:space="0" w:color="auto"/>
            </w:tcBorders>
          </w:tcPr>
          <w:p w14:paraId="7C8D72C8" w14:textId="77777777" w:rsidR="009B6B3D" w:rsidRPr="00276E9B" w:rsidRDefault="009B6B3D" w:rsidP="00B76412">
            <w:pPr>
              <w:pStyle w:val="TAL"/>
              <w:rPr>
                <w:lang w:eastAsia="zh-CN"/>
              </w:rPr>
            </w:pPr>
            <w:r w:rsidRPr="00276E9B">
              <w:t xml:space="preserve">        </w:t>
            </w:r>
            <w:r w:rsidRPr="00276E9B">
              <w:rPr>
                <w:lang w:eastAsia="zh-CN"/>
              </w:rPr>
              <w:t xml:space="preserve">  </w:t>
            </w:r>
            <w:r w:rsidRPr="00276E9B">
              <w:t>n</w:t>
            </w:r>
            <w:r w:rsidRPr="00276E9B">
              <w:rPr>
                <w:rFonts w:cs="Courier New"/>
                <w:szCs w:val="16"/>
              </w:rPr>
              <w:t>prach-StartTime-r1</w:t>
            </w:r>
            <w:r w:rsidRPr="00276E9B">
              <w:rPr>
                <w:rFonts w:cs="Courier New"/>
                <w:szCs w:val="16"/>
                <w:lang w:eastAsia="zh-CN"/>
              </w:rPr>
              <w:t>4</w:t>
            </w:r>
          </w:p>
        </w:tc>
        <w:tc>
          <w:tcPr>
            <w:tcW w:w="2268" w:type="dxa"/>
          </w:tcPr>
          <w:p w14:paraId="597961E2" w14:textId="77777777" w:rsidR="009B6B3D" w:rsidRPr="00276E9B" w:rsidRDefault="009B6B3D" w:rsidP="00B76412">
            <w:pPr>
              <w:pStyle w:val="TAL"/>
            </w:pPr>
            <w:r w:rsidRPr="00276E9B">
              <w:t>ms8</w:t>
            </w:r>
          </w:p>
        </w:tc>
        <w:tc>
          <w:tcPr>
            <w:tcW w:w="1701" w:type="dxa"/>
          </w:tcPr>
          <w:p w14:paraId="20AD056D" w14:textId="77777777" w:rsidR="009B6B3D" w:rsidRPr="00276E9B" w:rsidRDefault="009B6B3D" w:rsidP="00B76412">
            <w:pPr>
              <w:pStyle w:val="TAL"/>
            </w:pPr>
          </w:p>
        </w:tc>
        <w:tc>
          <w:tcPr>
            <w:tcW w:w="1275" w:type="dxa"/>
          </w:tcPr>
          <w:p w14:paraId="28B5F6C6" w14:textId="77777777" w:rsidR="009B6B3D" w:rsidRPr="00276E9B" w:rsidRDefault="009B6B3D" w:rsidP="00B76412">
            <w:pPr>
              <w:pStyle w:val="TAL"/>
            </w:pPr>
          </w:p>
        </w:tc>
      </w:tr>
      <w:tr w:rsidR="009B6B3D" w:rsidRPr="00276E9B" w14:paraId="7AAF3F41" w14:textId="77777777" w:rsidTr="000B5972">
        <w:tblPrEx>
          <w:tblCellMar>
            <w:left w:w="108" w:type="dxa"/>
            <w:right w:w="108" w:type="dxa"/>
          </w:tblCellMar>
        </w:tblPrEx>
        <w:tc>
          <w:tcPr>
            <w:tcW w:w="4537" w:type="dxa"/>
            <w:tcBorders>
              <w:bottom w:val="nil"/>
            </w:tcBorders>
          </w:tcPr>
          <w:p w14:paraId="1D2238EB" w14:textId="77777777" w:rsidR="009B6B3D" w:rsidRPr="00276E9B" w:rsidRDefault="009B6B3D" w:rsidP="00B76412">
            <w:pPr>
              <w:pStyle w:val="TAL"/>
              <w:rPr>
                <w:lang w:eastAsia="zh-CN"/>
              </w:rPr>
            </w:pPr>
            <w:r w:rsidRPr="00276E9B">
              <w:t xml:space="preserve">        </w:t>
            </w:r>
            <w:r w:rsidRPr="00276E9B">
              <w:rPr>
                <w:lang w:eastAsia="zh-CN"/>
              </w:rPr>
              <w:t xml:space="preserve">  </w:t>
            </w:r>
            <w:r w:rsidRPr="00276E9B">
              <w:rPr>
                <w:rFonts w:cs="Courier New"/>
                <w:szCs w:val="16"/>
              </w:rPr>
              <w:t>nprach-SubcarrierOffset-r1</w:t>
            </w:r>
            <w:r w:rsidRPr="00276E9B">
              <w:rPr>
                <w:rFonts w:cs="Courier New"/>
                <w:szCs w:val="16"/>
                <w:lang w:eastAsia="zh-CN"/>
              </w:rPr>
              <w:t>4</w:t>
            </w:r>
          </w:p>
        </w:tc>
        <w:tc>
          <w:tcPr>
            <w:tcW w:w="2268" w:type="dxa"/>
          </w:tcPr>
          <w:p w14:paraId="44EE53A1" w14:textId="77777777" w:rsidR="009B6B3D" w:rsidRPr="00276E9B" w:rsidRDefault="009B6B3D" w:rsidP="00B76412">
            <w:pPr>
              <w:pStyle w:val="TAL"/>
            </w:pPr>
            <w:r w:rsidRPr="00276E9B">
              <w:t>n12</w:t>
            </w:r>
          </w:p>
        </w:tc>
        <w:tc>
          <w:tcPr>
            <w:tcW w:w="1701" w:type="dxa"/>
          </w:tcPr>
          <w:p w14:paraId="060B338A" w14:textId="77777777" w:rsidR="009B6B3D" w:rsidRPr="00276E9B" w:rsidRDefault="009B6B3D" w:rsidP="00B76412">
            <w:pPr>
              <w:pStyle w:val="TAL"/>
            </w:pPr>
          </w:p>
        </w:tc>
        <w:tc>
          <w:tcPr>
            <w:tcW w:w="1275" w:type="dxa"/>
          </w:tcPr>
          <w:p w14:paraId="76C4E5C2" w14:textId="77777777" w:rsidR="009B6B3D" w:rsidRPr="00276E9B" w:rsidRDefault="009B6B3D" w:rsidP="00B76412">
            <w:pPr>
              <w:pStyle w:val="TAL"/>
            </w:pPr>
          </w:p>
        </w:tc>
      </w:tr>
      <w:tr w:rsidR="009B6B3D" w:rsidRPr="00276E9B" w14:paraId="295049D1" w14:textId="77777777" w:rsidTr="000B5972">
        <w:tblPrEx>
          <w:tblCellMar>
            <w:left w:w="108" w:type="dxa"/>
            <w:right w:w="108" w:type="dxa"/>
          </w:tblCellMar>
        </w:tblPrEx>
        <w:tc>
          <w:tcPr>
            <w:tcW w:w="4537" w:type="dxa"/>
          </w:tcPr>
          <w:p w14:paraId="301AA384" w14:textId="77777777" w:rsidR="009B6B3D" w:rsidRPr="00276E9B" w:rsidRDefault="009B6B3D" w:rsidP="00B76412">
            <w:pPr>
              <w:pStyle w:val="TAL"/>
              <w:rPr>
                <w:lang w:eastAsia="zh-CN"/>
              </w:rPr>
            </w:pPr>
            <w:r w:rsidRPr="00276E9B">
              <w:t xml:space="preserve">        </w:t>
            </w:r>
            <w:r w:rsidRPr="00276E9B">
              <w:rPr>
                <w:lang w:eastAsia="zh-CN"/>
              </w:rPr>
              <w:t xml:space="preserve">  </w:t>
            </w:r>
            <w:r w:rsidRPr="00276E9B">
              <w:rPr>
                <w:rFonts w:cs="Courier New"/>
                <w:szCs w:val="16"/>
              </w:rPr>
              <w:t>nprach-NumSubcarriers-r1</w:t>
            </w:r>
            <w:r w:rsidRPr="00276E9B">
              <w:rPr>
                <w:rFonts w:cs="Courier New"/>
                <w:szCs w:val="16"/>
                <w:lang w:eastAsia="zh-CN"/>
              </w:rPr>
              <w:t>4</w:t>
            </w:r>
          </w:p>
        </w:tc>
        <w:tc>
          <w:tcPr>
            <w:tcW w:w="2268" w:type="dxa"/>
          </w:tcPr>
          <w:p w14:paraId="08FFBF05" w14:textId="77777777" w:rsidR="009B6B3D" w:rsidRPr="00276E9B" w:rsidRDefault="009B6B3D" w:rsidP="00B76412">
            <w:pPr>
              <w:pStyle w:val="TAL"/>
            </w:pPr>
            <w:r w:rsidRPr="00276E9B">
              <w:t>n12</w:t>
            </w:r>
          </w:p>
        </w:tc>
        <w:tc>
          <w:tcPr>
            <w:tcW w:w="1701" w:type="dxa"/>
          </w:tcPr>
          <w:p w14:paraId="564FE1E8" w14:textId="77777777" w:rsidR="009B6B3D" w:rsidRPr="00276E9B" w:rsidRDefault="009B6B3D" w:rsidP="00B76412">
            <w:pPr>
              <w:pStyle w:val="TAL"/>
            </w:pPr>
          </w:p>
        </w:tc>
        <w:tc>
          <w:tcPr>
            <w:tcW w:w="1275" w:type="dxa"/>
          </w:tcPr>
          <w:p w14:paraId="519A58DF" w14:textId="77777777" w:rsidR="009B6B3D" w:rsidRPr="00276E9B" w:rsidRDefault="009B6B3D" w:rsidP="00B76412">
            <w:pPr>
              <w:pStyle w:val="TAL"/>
            </w:pPr>
          </w:p>
        </w:tc>
      </w:tr>
      <w:tr w:rsidR="009B6B3D" w:rsidRPr="00276E9B" w14:paraId="2C9B99A4" w14:textId="77777777" w:rsidTr="000B5972">
        <w:tblPrEx>
          <w:tblCellMar>
            <w:left w:w="108" w:type="dxa"/>
            <w:right w:w="108" w:type="dxa"/>
          </w:tblCellMar>
        </w:tblPrEx>
        <w:tc>
          <w:tcPr>
            <w:tcW w:w="4537" w:type="dxa"/>
          </w:tcPr>
          <w:p w14:paraId="082C927F" w14:textId="77777777" w:rsidR="009B6B3D" w:rsidRPr="00276E9B" w:rsidRDefault="009B6B3D" w:rsidP="00B76412">
            <w:pPr>
              <w:pStyle w:val="TAL"/>
              <w:rPr>
                <w:lang w:eastAsia="zh-CN"/>
              </w:rPr>
            </w:pPr>
            <w:r w:rsidRPr="00276E9B">
              <w:t xml:space="preserve">        </w:t>
            </w:r>
            <w:r w:rsidRPr="00276E9B">
              <w:rPr>
                <w:lang w:eastAsia="zh-CN"/>
              </w:rPr>
              <w:t xml:space="preserve">  </w:t>
            </w:r>
            <w:r w:rsidRPr="00276E9B">
              <w:rPr>
                <w:rFonts w:cs="Courier New"/>
                <w:szCs w:val="16"/>
              </w:rPr>
              <w:t>nprach-SubcarrierMSG3-RangeStart-r1</w:t>
            </w:r>
            <w:r w:rsidRPr="00276E9B">
              <w:rPr>
                <w:rFonts w:cs="Courier New"/>
                <w:szCs w:val="16"/>
                <w:lang w:eastAsia="zh-CN"/>
              </w:rPr>
              <w:t>4</w:t>
            </w:r>
          </w:p>
        </w:tc>
        <w:tc>
          <w:tcPr>
            <w:tcW w:w="2268" w:type="dxa"/>
          </w:tcPr>
          <w:p w14:paraId="30FCD520" w14:textId="77777777" w:rsidR="009B6B3D" w:rsidRPr="00276E9B" w:rsidRDefault="009B6B3D" w:rsidP="00B76412">
            <w:pPr>
              <w:pStyle w:val="TAL"/>
            </w:pPr>
            <w:r w:rsidRPr="00276E9B">
              <w:t>oneThird</w:t>
            </w:r>
          </w:p>
        </w:tc>
        <w:tc>
          <w:tcPr>
            <w:tcW w:w="1701" w:type="dxa"/>
          </w:tcPr>
          <w:p w14:paraId="6E88EEEF" w14:textId="77777777" w:rsidR="009B6B3D" w:rsidRPr="00276E9B" w:rsidRDefault="009B6B3D" w:rsidP="00B76412">
            <w:pPr>
              <w:pStyle w:val="TAL"/>
            </w:pPr>
          </w:p>
        </w:tc>
        <w:tc>
          <w:tcPr>
            <w:tcW w:w="1275" w:type="dxa"/>
          </w:tcPr>
          <w:p w14:paraId="16433D83" w14:textId="77777777" w:rsidR="009B6B3D" w:rsidRPr="00276E9B" w:rsidRDefault="009B6B3D" w:rsidP="00B76412">
            <w:pPr>
              <w:pStyle w:val="TAL"/>
            </w:pPr>
          </w:p>
        </w:tc>
      </w:tr>
      <w:tr w:rsidR="009B6B3D" w:rsidRPr="00276E9B" w14:paraId="6D725450" w14:textId="77777777" w:rsidTr="000B5972">
        <w:tblPrEx>
          <w:tblCellMar>
            <w:left w:w="108" w:type="dxa"/>
            <w:right w:w="108" w:type="dxa"/>
          </w:tblCellMar>
        </w:tblPrEx>
        <w:tc>
          <w:tcPr>
            <w:tcW w:w="4537" w:type="dxa"/>
          </w:tcPr>
          <w:p w14:paraId="6861F441" w14:textId="77777777" w:rsidR="009B6B3D" w:rsidRPr="00276E9B" w:rsidRDefault="009B6B3D" w:rsidP="00B76412">
            <w:pPr>
              <w:pStyle w:val="TAL"/>
              <w:rPr>
                <w:lang w:eastAsia="zh-CN"/>
              </w:rPr>
            </w:pPr>
            <w:r w:rsidRPr="00276E9B">
              <w:t xml:space="preserve">        </w:t>
            </w:r>
            <w:r w:rsidRPr="00276E9B">
              <w:rPr>
                <w:lang w:eastAsia="zh-CN"/>
              </w:rPr>
              <w:t xml:space="preserve">  </w:t>
            </w:r>
            <w:r w:rsidRPr="00276E9B">
              <w:t>npdcch-NumRepetitions-RA-r14</w:t>
            </w:r>
          </w:p>
        </w:tc>
        <w:tc>
          <w:tcPr>
            <w:tcW w:w="2268" w:type="dxa"/>
          </w:tcPr>
          <w:p w14:paraId="10E44CFD" w14:textId="77777777" w:rsidR="009B6B3D" w:rsidRPr="00276E9B" w:rsidRDefault="009B6B3D" w:rsidP="00B76412">
            <w:pPr>
              <w:pStyle w:val="TAL"/>
            </w:pPr>
            <w:r w:rsidRPr="00276E9B">
              <w:t>r16</w:t>
            </w:r>
          </w:p>
        </w:tc>
        <w:tc>
          <w:tcPr>
            <w:tcW w:w="1701" w:type="dxa"/>
          </w:tcPr>
          <w:p w14:paraId="216A448D" w14:textId="77777777" w:rsidR="009B6B3D" w:rsidRPr="00276E9B" w:rsidRDefault="009B6B3D" w:rsidP="00B76412">
            <w:pPr>
              <w:pStyle w:val="TAL"/>
            </w:pPr>
          </w:p>
        </w:tc>
        <w:tc>
          <w:tcPr>
            <w:tcW w:w="1275" w:type="dxa"/>
          </w:tcPr>
          <w:p w14:paraId="04D4A95F" w14:textId="77777777" w:rsidR="009B6B3D" w:rsidRPr="00276E9B" w:rsidRDefault="009B6B3D" w:rsidP="00B76412">
            <w:pPr>
              <w:pStyle w:val="TAL"/>
            </w:pPr>
          </w:p>
        </w:tc>
      </w:tr>
      <w:tr w:rsidR="009B6B3D" w:rsidRPr="00276E9B" w14:paraId="1F486546" w14:textId="77777777" w:rsidTr="000B5972">
        <w:tblPrEx>
          <w:tblCellMar>
            <w:left w:w="108" w:type="dxa"/>
            <w:right w:w="108" w:type="dxa"/>
          </w:tblCellMar>
        </w:tblPrEx>
        <w:tc>
          <w:tcPr>
            <w:tcW w:w="4537" w:type="dxa"/>
          </w:tcPr>
          <w:p w14:paraId="561960BF" w14:textId="77777777" w:rsidR="009B6B3D" w:rsidRPr="00276E9B" w:rsidRDefault="009B6B3D" w:rsidP="00B76412">
            <w:pPr>
              <w:pStyle w:val="TAL"/>
            </w:pPr>
            <w:r w:rsidRPr="00276E9B">
              <w:t xml:space="preserve">        </w:t>
            </w:r>
            <w:r w:rsidRPr="00276E9B">
              <w:rPr>
                <w:lang w:eastAsia="zh-CN"/>
              </w:rPr>
              <w:t xml:space="preserve">  </w:t>
            </w:r>
            <w:r w:rsidRPr="00276E9B">
              <w:t>npdcch-StartSF-CSS-RA-r14</w:t>
            </w:r>
          </w:p>
        </w:tc>
        <w:tc>
          <w:tcPr>
            <w:tcW w:w="2268" w:type="dxa"/>
          </w:tcPr>
          <w:p w14:paraId="26A15794" w14:textId="77777777" w:rsidR="009B6B3D" w:rsidRPr="00276E9B" w:rsidRDefault="009B6B3D" w:rsidP="00B76412">
            <w:pPr>
              <w:pStyle w:val="TAL"/>
            </w:pPr>
            <w:r w:rsidRPr="00276E9B">
              <w:t>v4</w:t>
            </w:r>
          </w:p>
        </w:tc>
        <w:tc>
          <w:tcPr>
            <w:tcW w:w="1701" w:type="dxa"/>
          </w:tcPr>
          <w:p w14:paraId="16A99A97" w14:textId="77777777" w:rsidR="009B6B3D" w:rsidRPr="00276E9B" w:rsidRDefault="009B6B3D" w:rsidP="00B76412">
            <w:pPr>
              <w:pStyle w:val="TAL"/>
            </w:pPr>
          </w:p>
        </w:tc>
        <w:tc>
          <w:tcPr>
            <w:tcW w:w="1275" w:type="dxa"/>
          </w:tcPr>
          <w:p w14:paraId="039C53D3" w14:textId="77777777" w:rsidR="009B6B3D" w:rsidRPr="00276E9B" w:rsidRDefault="009B6B3D" w:rsidP="00B76412">
            <w:pPr>
              <w:pStyle w:val="TAL"/>
            </w:pPr>
          </w:p>
        </w:tc>
      </w:tr>
      <w:tr w:rsidR="009B6B3D" w:rsidRPr="00276E9B" w14:paraId="4FFB1259" w14:textId="77777777" w:rsidTr="000B5972">
        <w:tblPrEx>
          <w:tblCellMar>
            <w:left w:w="108" w:type="dxa"/>
            <w:right w:w="108" w:type="dxa"/>
          </w:tblCellMar>
        </w:tblPrEx>
        <w:tc>
          <w:tcPr>
            <w:tcW w:w="4537" w:type="dxa"/>
          </w:tcPr>
          <w:p w14:paraId="3761FAEF" w14:textId="77777777" w:rsidR="009B6B3D" w:rsidRPr="00276E9B" w:rsidRDefault="009B6B3D" w:rsidP="00B76412">
            <w:pPr>
              <w:pStyle w:val="TAL"/>
            </w:pPr>
            <w:r w:rsidRPr="00276E9B">
              <w:t xml:space="preserve">        </w:t>
            </w:r>
            <w:r w:rsidRPr="00276E9B">
              <w:rPr>
                <w:lang w:eastAsia="zh-CN"/>
              </w:rPr>
              <w:t xml:space="preserve">  </w:t>
            </w:r>
            <w:r w:rsidRPr="00276E9B">
              <w:t>npdcch-Offset-RA-r14</w:t>
            </w:r>
          </w:p>
        </w:tc>
        <w:tc>
          <w:tcPr>
            <w:tcW w:w="2268" w:type="dxa"/>
          </w:tcPr>
          <w:p w14:paraId="44E467C2" w14:textId="77777777" w:rsidR="009B6B3D" w:rsidRPr="00276E9B" w:rsidRDefault="009B6B3D" w:rsidP="00B76412">
            <w:pPr>
              <w:pStyle w:val="TAL"/>
            </w:pPr>
            <w:r w:rsidRPr="00276E9B">
              <w:t>zero</w:t>
            </w:r>
          </w:p>
        </w:tc>
        <w:tc>
          <w:tcPr>
            <w:tcW w:w="1701" w:type="dxa"/>
          </w:tcPr>
          <w:p w14:paraId="096D5B84" w14:textId="77777777" w:rsidR="009B6B3D" w:rsidRPr="00276E9B" w:rsidRDefault="009B6B3D" w:rsidP="00B76412">
            <w:pPr>
              <w:pStyle w:val="TAL"/>
            </w:pPr>
          </w:p>
        </w:tc>
        <w:tc>
          <w:tcPr>
            <w:tcW w:w="1275" w:type="dxa"/>
          </w:tcPr>
          <w:p w14:paraId="435C88DB" w14:textId="77777777" w:rsidR="009B6B3D" w:rsidRPr="00276E9B" w:rsidRDefault="009B6B3D" w:rsidP="00B76412">
            <w:pPr>
              <w:pStyle w:val="TAL"/>
            </w:pPr>
          </w:p>
        </w:tc>
      </w:tr>
      <w:tr w:rsidR="009B6B3D" w:rsidRPr="00276E9B" w14:paraId="59117381" w14:textId="77777777" w:rsidTr="000B5972">
        <w:tblPrEx>
          <w:tblCellMar>
            <w:left w:w="108" w:type="dxa"/>
            <w:right w:w="108" w:type="dxa"/>
          </w:tblCellMar>
        </w:tblPrEx>
        <w:tc>
          <w:tcPr>
            <w:tcW w:w="4537" w:type="dxa"/>
          </w:tcPr>
          <w:p w14:paraId="6DFBC389" w14:textId="77777777" w:rsidR="009B6B3D" w:rsidRPr="00276E9B" w:rsidRDefault="009B6B3D" w:rsidP="00B76412">
            <w:pPr>
              <w:pStyle w:val="TAL"/>
            </w:pPr>
            <w:r w:rsidRPr="00276E9B">
              <w:t xml:space="preserve">        </w:t>
            </w:r>
            <w:r w:rsidRPr="00276E9B">
              <w:rPr>
                <w:lang w:eastAsia="zh-CN"/>
              </w:rPr>
              <w:t xml:space="preserve">  </w:t>
            </w:r>
            <w:r w:rsidRPr="00276E9B">
              <w:t>nprach-NumCBRA-StartSubcarriers-r14</w:t>
            </w:r>
          </w:p>
        </w:tc>
        <w:tc>
          <w:tcPr>
            <w:tcW w:w="2268" w:type="dxa"/>
          </w:tcPr>
          <w:p w14:paraId="6E894B7D" w14:textId="77777777" w:rsidR="009B6B3D" w:rsidRPr="00276E9B" w:rsidRDefault="009B6B3D" w:rsidP="00B76412">
            <w:pPr>
              <w:pStyle w:val="TAL"/>
              <w:rPr>
                <w:lang w:eastAsia="zh-CN"/>
              </w:rPr>
            </w:pPr>
            <w:r w:rsidRPr="00276E9B">
              <w:rPr>
                <w:lang w:eastAsia="zh-CN"/>
              </w:rPr>
              <w:t>n8</w:t>
            </w:r>
          </w:p>
        </w:tc>
        <w:tc>
          <w:tcPr>
            <w:tcW w:w="1701" w:type="dxa"/>
          </w:tcPr>
          <w:p w14:paraId="2421E9D5" w14:textId="77777777" w:rsidR="009B6B3D" w:rsidRPr="00276E9B" w:rsidRDefault="009B6B3D" w:rsidP="00B76412">
            <w:pPr>
              <w:pStyle w:val="TAL"/>
            </w:pPr>
          </w:p>
        </w:tc>
        <w:tc>
          <w:tcPr>
            <w:tcW w:w="1275" w:type="dxa"/>
          </w:tcPr>
          <w:p w14:paraId="441447C0" w14:textId="77777777" w:rsidR="009B6B3D" w:rsidRPr="00276E9B" w:rsidRDefault="009B6B3D" w:rsidP="00B76412">
            <w:pPr>
              <w:pStyle w:val="TAL"/>
            </w:pPr>
          </w:p>
        </w:tc>
      </w:tr>
      <w:tr w:rsidR="009B6B3D" w:rsidRPr="00276E9B" w14:paraId="0DEDA0AB" w14:textId="77777777" w:rsidTr="000B5972">
        <w:tblPrEx>
          <w:tblCellMar>
            <w:left w:w="108" w:type="dxa"/>
            <w:right w:w="108" w:type="dxa"/>
          </w:tblCellMar>
        </w:tblPrEx>
        <w:tc>
          <w:tcPr>
            <w:tcW w:w="4537" w:type="dxa"/>
          </w:tcPr>
          <w:p w14:paraId="0D890524" w14:textId="77777777" w:rsidR="009B6B3D" w:rsidRPr="00276E9B" w:rsidRDefault="009B6B3D" w:rsidP="00B76412">
            <w:pPr>
              <w:pStyle w:val="TAL"/>
            </w:pPr>
            <w:r w:rsidRPr="00276E9B">
              <w:t xml:space="preserve">        </w:t>
            </w:r>
            <w:r w:rsidRPr="00276E9B">
              <w:rPr>
                <w:lang w:eastAsia="zh-CN"/>
              </w:rPr>
              <w:t xml:space="preserve">  </w:t>
            </w:r>
            <w:bookmarkStart w:id="134" w:name="OLE_LINK85"/>
            <w:bookmarkStart w:id="135" w:name="OLE_LINK86"/>
            <w:r w:rsidRPr="00276E9B">
              <w:t>npdcch-CarrierIndex-r14</w:t>
            </w:r>
            <w:bookmarkEnd w:id="134"/>
            <w:bookmarkEnd w:id="135"/>
          </w:p>
        </w:tc>
        <w:tc>
          <w:tcPr>
            <w:tcW w:w="2268" w:type="dxa"/>
          </w:tcPr>
          <w:p w14:paraId="5C96F16B" w14:textId="77777777" w:rsidR="009B6B3D" w:rsidRPr="00276E9B" w:rsidRDefault="009B6B3D" w:rsidP="00B76412">
            <w:pPr>
              <w:pStyle w:val="TAL"/>
              <w:rPr>
                <w:lang w:eastAsia="zh-CN"/>
              </w:rPr>
            </w:pPr>
            <w:r w:rsidRPr="00276E9B">
              <w:rPr>
                <w:lang w:eastAsia="zh-CN"/>
              </w:rPr>
              <w:t>Not present</w:t>
            </w:r>
          </w:p>
        </w:tc>
        <w:tc>
          <w:tcPr>
            <w:tcW w:w="1701" w:type="dxa"/>
          </w:tcPr>
          <w:p w14:paraId="25B890AE" w14:textId="77777777" w:rsidR="009B6B3D" w:rsidRPr="00276E9B" w:rsidRDefault="009B6B3D" w:rsidP="00B76412">
            <w:pPr>
              <w:pStyle w:val="TAL"/>
            </w:pPr>
          </w:p>
        </w:tc>
        <w:tc>
          <w:tcPr>
            <w:tcW w:w="1275" w:type="dxa"/>
          </w:tcPr>
          <w:p w14:paraId="349331E3" w14:textId="77777777" w:rsidR="009B6B3D" w:rsidRPr="00276E9B" w:rsidRDefault="009B6B3D" w:rsidP="00B76412">
            <w:pPr>
              <w:pStyle w:val="TAL"/>
            </w:pPr>
          </w:p>
        </w:tc>
      </w:tr>
      <w:tr w:rsidR="009B6B3D" w:rsidRPr="00276E9B" w14:paraId="4EC22164" w14:textId="77777777" w:rsidTr="000B5972">
        <w:tblPrEx>
          <w:tblCellMar>
            <w:left w:w="108" w:type="dxa"/>
            <w:right w:w="108" w:type="dxa"/>
          </w:tblCellMar>
        </w:tblPrEx>
        <w:tc>
          <w:tcPr>
            <w:tcW w:w="4537" w:type="dxa"/>
          </w:tcPr>
          <w:p w14:paraId="7039735F" w14:textId="77777777" w:rsidR="009B6B3D" w:rsidRPr="00276E9B" w:rsidRDefault="009B6B3D" w:rsidP="00B76412">
            <w:pPr>
              <w:pStyle w:val="TAL"/>
            </w:pPr>
            <w:r w:rsidRPr="00276E9B">
              <w:t xml:space="preserve">        }</w:t>
            </w:r>
          </w:p>
        </w:tc>
        <w:tc>
          <w:tcPr>
            <w:tcW w:w="2268" w:type="dxa"/>
          </w:tcPr>
          <w:p w14:paraId="670BE6A4" w14:textId="77777777" w:rsidR="009B6B3D" w:rsidRPr="00276E9B" w:rsidRDefault="009B6B3D" w:rsidP="00B76412">
            <w:pPr>
              <w:pStyle w:val="TAL"/>
            </w:pPr>
          </w:p>
        </w:tc>
        <w:tc>
          <w:tcPr>
            <w:tcW w:w="1701" w:type="dxa"/>
          </w:tcPr>
          <w:p w14:paraId="4E9C0768" w14:textId="77777777" w:rsidR="009B6B3D" w:rsidRPr="00276E9B" w:rsidRDefault="009B6B3D" w:rsidP="00B76412">
            <w:pPr>
              <w:pStyle w:val="TAL"/>
            </w:pPr>
          </w:p>
        </w:tc>
        <w:tc>
          <w:tcPr>
            <w:tcW w:w="1275" w:type="dxa"/>
          </w:tcPr>
          <w:p w14:paraId="52D4F4DA" w14:textId="77777777" w:rsidR="009B6B3D" w:rsidRPr="00276E9B" w:rsidRDefault="009B6B3D" w:rsidP="00B76412">
            <w:pPr>
              <w:pStyle w:val="TAL"/>
            </w:pPr>
          </w:p>
        </w:tc>
      </w:tr>
      <w:tr w:rsidR="009B6B3D" w:rsidRPr="00276E9B" w14:paraId="319DE5F5" w14:textId="77777777" w:rsidTr="000B5972">
        <w:tblPrEx>
          <w:tblCellMar>
            <w:left w:w="108" w:type="dxa"/>
            <w:right w:w="108" w:type="dxa"/>
          </w:tblCellMar>
        </w:tblPrEx>
        <w:tc>
          <w:tcPr>
            <w:tcW w:w="4537" w:type="dxa"/>
          </w:tcPr>
          <w:p w14:paraId="0887DD23" w14:textId="77777777" w:rsidR="009B6B3D" w:rsidRPr="00276E9B" w:rsidRDefault="009B6B3D" w:rsidP="00B76412">
            <w:pPr>
              <w:pStyle w:val="TAL"/>
              <w:ind w:firstLineChars="150" w:firstLine="270"/>
              <w:rPr>
                <w:lang w:eastAsia="zh-CN"/>
              </w:rPr>
            </w:pPr>
            <w:r w:rsidRPr="00276E9B">
              <w:rPr>
                <w:lang w:eastAsia="zh-CN"/>
              </w:rPr>
              <w:t>}</w:t>
            </w:r>
          </w:p>
        </w:tc>
        <w:tc>
          <w:tcPr>
            <w:tcW w:w="2268" w:type="dxa"/>
          </w:tcPr>
          <w:p w14:paraId="5F3B3917" w14:textId="77777777" w:rsidR="009B6B3D" w:rsidRPr="00276E9B" w:rsidRDefault="009B6B3D" w:rsidP="00B76412">
            <w:pPr>
              <w:pStyle w:val="TAL"/>
            </w:pPr>
          </w:p>
        </w:tc>
        <w:tc>
          <w:tcPr>
            <w:tcW w:w="1701" w:type="dxa"/>
          </w:tcPr>
          <w:p w14:paraId="7E0A1C17" w14:textId="77777777" w:rsidR="009B6B3D" w:rsidRPr="00276E9B" w:rsidRDefault="009B6B3D" w:rsidP="00B76412">
            <w:pPr>
              <w:pStyle w:val="TAL"/>
            </w:pPr>
          </w:p>
        </w:tc>
        <w:tc>
          <w:tcPr>
            <w:tcW w:w="1275" w:type="dxa"/>
          </w:tcPr>
          <w:p w14:paraId="64E49E68" w14:textId="77777777" w:rsidR="009B6B3D" w:rsidRPr="00276E9B" w:rsidRDefault="009B6B3D" w:rsidP="00B76412">
            <w:pPr>
              <w:pStyle w:val="TAL"/>
            </w:pPr>
          </w:p>
        </w:tc>
      </w:tr>
      <w:tr w:rsidR="009B6B3D" w:rsidRPr="00276E9B" w14:paraId="6D8276E1" w14:textId="77777777" w:rsidTr="000B5972">
        <w:tblPrEx>
          <w:tblCellMar>
            <w:left w:w="108" w:type="dxa"/>
            <w:right w:w="108" w:type="dxa"/>
          </w:tblCellMar>
        </w:tblPrEx>
        <w:tc>
          <w:tcPr>
            <w:tcW w:w="4537" w:type="dxa"/>
          </w:tcPr>
          <w:p w14:paraId="118BAA3E" w14:textId="77777777" w:rsidR="009B6B3D" w:rsidRPr="00276E9B" w:rsidRDefault="009B6B3D" w:rsidP="00B76412">
            <w:pPr>
              <w:pStyle w:val="TAL"/>
              <w:ind w:firstLineChars="100" w:firstLine="180"/>
              <w:rPr>
                <w:lang w:eastAsia="zh-CN"/>
              </w:rPr>
            </w:pPr>
            <w:r w:rsidRPr="00276E9B">
              <w:rPr>
                <w:lang w:eastAsia="zh-CN"/>
              </w:rPr>
              <w:t>}</w:t>
            </w:r>
          </w:p>
        </w:tc>
        <w:tc>
          <w:tcPr>
            <w:tcW w:w="2268" w:type="dxa"/>
          </w:tcPr>
          <w:p w14:paraId="360ED5E1" w14:textId="77777777" w:rsidR="009B6B3D" w:rsidRPr="00276E9B" w:rsidRDefault="009B6B3D" w:rsidP="00B76412">
            <w:pPr>
              <w:pStyle w:val="TAL"/>
            </w:pPr>
          </w:p>
        </w:tc>
        <w:tc>
          <w:tcPr>
            <w:tcW w:w="1701" w:type="dxa"/>
          </w:tcPr>
          <w:p w14:paraId="722FEBE8" w14:textId="77777777" w:rsidR="009B6B3D" w:rsidRPr="00276E9B" w:rsidRDefault="009B6B3D" w:rsidP="00B76412">
            <w:pPr>
              <w:pStyle w:val="TAL"/>
            </w:pPr>
          </w:p>
        </w:tc>
        <w:tc>
          <w:tcPr>
            <w:tcW w:w="1275" w:type="dxa"/>
          </w:tcPr>
          <w:p w14:paraId="337A14F3" w14:textId="77777777" w:rsidR="009B6B3D" w:rsidRPr="00276E9B" w:rsidRDefault="009B6B3D" w:rsidP="00B76412">
            <w:pPr>
              <w:pStyle w:val="TAL"/>
            </w:pPr>
          </w:p>
        </w:tc>
      </w:tr>
      <w:tr w:rsidR="009B6B3D" w:rsidRPr="00276E9B" w14:paraId="31ADE44C" w14:textId="77777777" w:rsidTr="000B5972">
        <w:tblPrEx>
          <w:tblCellMar>
            <w:left w:w="108" w:type="dxa"/>
            <w:right w:w="108" w:type="dxa"/>
          </w:tblCellMar>
        </w:tblPrEx>
        <w:tc>
          <w:tcPr>
            <w:tcW w:w="4537" w:type="dxa"/>
          </w:tcPr>
          <w:p w14:paraId="41179651" w14:textId="77777777" w:rsidR="009B6B3D" w:rsidRPr="00276E9B" w:rsidRDefault="009B6B3D" w:rsidP="00B76412">
            <w:pPr>
              <w:pStyle w:val="TAL"/>
            </w:pPr>
            <w:r w:rsidRPr="00276E9B">
              <w:t xml:space="preserve">  }</w:t>
            </w:r>
          </w:p>
        </w:tc>
        <w:tc>
          <w:tcPr>
            <w:tcW w:w="2268" w:type="dxa"/>
          </w:tcPr>
          <w:p w14:paraId="40EE6F94" w14:textId="77777777" w:rsidR="009B6B3D" w:rsidRPr="00276E9B" w:rsidRDefault="009B6B3D" w:rsidP="00B76412">
            <w:pPr>
              <w:pStyle w:val="TAL"/>
            </w:pPr>
          </w:p>
        </w:tc>
        <w:tc>
          <w:tcPr>
            <w:tcW w:w="1701" w:type="dxa"/>
          </w:tcPr>
          <w:p w14:paraId="163B458D" w14:textId="77777777" w:rsidR="009B6B3D" w:rsidRPr="00276E9B" w:rsidRDefault="009B6B3D" w:rsidP="00B76412">
            <w:pPr>
              <w:pStyle w:val="TAL"/>
            </w:pPr>
          </w:p>
        </w:tc>
        <w:tc>
          <w:tcPr>
            <w:tcW w:w="1275" w:type="dxa"/>
          </w:tcPr>
          <w:p w14:paraId="7AE80251" w14:textId="77777777" w:rsidR="009B6B3D" w:rsidRPr="00276E9B" w:rsidRDefault="009B6B3D" w:rsidP="00B76412">
            <w:pPr>
              <w:pStyle w:val="TAL"/>
            </w:pPr>
          </w:p>
        </w:tc>
      </w:tr>
      <w:tr w:rsidR="00E216BE" w:rsidRPr="00276E9B" w14:paraId="169C7584" w14:textId="77777777" w:rsidTr="000B5972">
        <w:tblPrEx>
          <w:tblCellMar>
            <w:left w:w="108" w:type="dxa"/>
            <w:right w:w="108" w:type="dxa"/>
          </w:tblCellMar>
        </w:tblPrEx>
        <w:tc>
          <w:tcPr>
            <w:tcW w:w="4537" w:type="dxa"/>
          </w:tcPr>
          <w:p w14:paraId="771C0FA6" w14:textId="77777777" w:rsidR="00E216BE" w:rsidRPr="00276E9B" w:rsidRDefault="00E216BE" w:rsidP="00E216BE">
            <w:pPr>
              <w:pStyle w:val="TAL"/>
            </w:pPr>
            <w:r w:rsidRPr="00276E9B">
              <w:t xml:space="preserve">  pagingWeightAnchor-r14</w:t>
            </w:r>
          </w:p>
        </w:tc>
        <w:tc>
          <w:tcPr>
            <w:tcW w:w="2268" w:type="dxa"/>
          </w:tcPr>
          <w:p w14:paraId="0A913D8E" w14:textId="77777777" w:rsidR="00E216BE" w:rsidRPr="00276E9B" w:rsidRDefault="00E216BE" w:rsidP="00E216BE">
            <w:pPr>
              <w:pStyle w:val="TAL"/>
            </w:pPr>
            <w:r w:rsidRPr="00276E9B">
              <w:t>w1</w:t>
            </w:r>
          </w:p>
        </w:tc>
        <w:tc>
          <w:tcPr>
            <w:tcW w:w="1701" w:type="dxa"/>
          </w:tcPr>
          <w:p w14:paraId="00F339F2" w14:textId="77777777" w:rsidR="00E216BE" w:rsidRPr="00276E9B" w:rsidRDefault="00E216BE" w:rsidP="00E216BE">
            <w:pPr>
              <w:pStyle w:val="TAL"/>
            </w:pPr>
          </w:p>
        </w:tc>
        <w:tc>
          <w:tcPr>
            <w:tcW w:w="1275" w:type="dxa"/>
          </w:tcPr>
          <w:p w14:paraId="0E02A5B9" w14:textId="77777777" w:rsidR="00E216BE" w:rsidRPr="00276E9B" w:rsidRDefault="00E216BE" w:rsidP="00E216BE">
            <w:pPr>
              <w:pStyle w:val="TAL"/>
            </w:pPr>
          </w:p>
        </w:tc>
      </w:tr>
      <w:tr w:rsidR="009B6B3D" w:rsidRPr="00276E9B" w14:paraId="25540379" w14:textId="77777777" w:rsidTr="000B5972">
        <w:tblPrEx>
          <w:tblCellMar>
            <w:left w:w="108" w:type="dxa"/>
            <w:right w:w="108" w:type="dxa"/>
          </w:tblCellMar>
        </w:tblPrEx>
        <w:tc>
          <w:tcPr>
            <w:tcW w:w="4537" w:type="dxa"/>
          </w:tcPr>
          <w:p w14:paraId="0B54F6A0" w14:textId="77777777" w:rsidR="009B6B3D" w:rsidRPr="00276E9B" w:rsidRDefault="009B6B3D" w:rsidP="00B76412">
            <w:pPr>
              <w:pStyle w:val="TAL"/>
            </w:pPr>
            <w:r w:rsidRPr="00276E9B">
              <w:t xml:space="preserve">  nprach-ProbabilityAnchorList-r14 SEQUENCE (SIZE (1.. maxNPRACH-Resources-NB-r13)) OF N</w:t>
            </w:r>
            <w:r w:rsidRPr="00276E9B">
              <w:rPr>
                <w:rFonts w:cs="Courier New"/>
                <w:szCs w:val="16"/>
              </w:rPr>
              <w:t>PRACH-</w:t>
            </w:r>
            <w:r w:rsidRPr="00276E9B">
              <w:t>ProbabilityAnchor</w:t>
            </w:r>
            <w:r w:rsidRPr="00276E9B">
              <w:rPr>
                <w:rFonts w:cs="Courier New"/>
                <w:szCs w:val="16"/>
              </w:rPr>
              <w:t>-NB-r14</w:t>
            </w:r>
            <w:r w:rsidRPr="00276E9B">
              <w:t xml:space="preserve"> SEQUENCE {</w:t>
            </w:r>
          </w:p>
        </w:tc>
        <w:tc>
          <w:tcPr>
            <w:tcW w:w="2268" w:type="dxa"/>
          </w:tcPr>
          <w:p w14:paraId="558613A8" w14:textId="77777777" w:rsidR="009B6B3D" w:rsidRPr="00276E9B" w:rsidRDefault="009B6B3D" w:rsidP="00B76412">
            <w:pPr>
              <w:pStyle w:val="TAL"/>
            </w:pPr>
          </w:p>
        </w:tc>
        <w:tc>
          <w:tcPr>
            <w:tcW w:w="1701" w:type="dxa"/>
          </w:tcPr>
          <w:p w14:paraId="13ACE6B8" w14:textId="77777777" w:rsidR="009B6B3D" w:rsidRPr="00276E9B" w:rsidRDefault="009B6B3D" w:rsidP="00B76412">
            <w:pPr>
              <w:pStyle w:val="TAL"/>
            </w:pPr>
          </w:p>
        </w:tc>
        <w:tc>
          <w:tcPr>
            <w:tcW w:w="1275" w:type="dxa"/>
          </w:tcPr>
          <w:p w14:paraId="6B1BD1FF" w14:textId="77777777" w:rsidR="009B6B3D" w:rsidRPr="00276E9B" w:rsidRDefault="009B6B3D" w:rsidP="00B76412">
            <w:pPr>
              <w:pStyle w:val="TAL"/>
            </w:pPr>
          </w:p>
        </w:tc>
      </w:tr>
      <w:tr w:rsidR="009B6B3D" w:rsidRPr="00276E9B" w14:paraId="03C4F6D7" w14:textId="77777777" w:rsidTr="000B5972">
        <w:tblPrEx>
          <w:tblCellMar>
            <w:left w:w="108" w:type="dxa"/>
            <w:right w:w="108" w:type="dxa"/>
          </w:tblCellMar>
        </w:tblPrEx>
        <w:tc>
          <w:tcPr>
            <w:tcW w:w="4537" w:type="dxa"/>
          </w:tcPr>
          <w:p w14:paraId="2315F8B9" w14:textId="77777777" w:rsidR="009B6B3D" w:rsidRPr="00276E9B" w:rsidRDefault="009B6B3D" w:rsidP="00B76412">
            <w:pPr>
              <w:pStyle w:val="TAL"/>
              <w:ind w:firstLine="180"/>
            </w:pPr>
            <w:r w:rsidRPr="00276E9B">
              <w:t>nprach-ProbabilityAnchor-r14</w:t>
            </w:r>
          </w:p>
        </w:tc>
        <w:tc>
          <w:tcPr>
            <w:tcW w:w="2268" w:type="dxa"/>
          </w:tcPr>
          <w:p w14:paraId="1CF39ACA" w14:textId="77777777" w:rsidR="009B6B3D" w:rsidRPr="00276E9B" w:rsidRDefault="00E216BE" w:rsidP="00B76412">
            <w:pPr>
              <w:pStyle w:val="TAL"/>
            </w:pPr>
            <w:r w:rsidRPr="00276E9B">
              <w:t>oneHalf</w:t>
            </w:r>
          </w:p>
        </w:tc>
        <w:tc>
          <w:tcPr>
            <w:tcW w:w="1701" w:type="dxa"/>
          </w:tcPr>
          <w:p w14:paraId="4885F918" w14:textId="77777777" w:rsidR="009B6B3D" w:rsidRPr="00276E9B" w:rsidRDefault="009B6B3D" w:rsidP="00B76412">
            <w:pPr>
              <w:pStyle w:val="TAL"/>
            </w:pPr>
          </w:p>
        </w:tc>
        <w:tc>
          <w:tcPr>
            <w:tcW w:w="1275" w:type="dxa"/>
          </w:tcPr>
          <w:p w14:paraId="56B1F305" w14:textId="77777777" w:rsidR="009B6B3D" w:rsidRPr="00276E9B" w:rsidRDefault="009B6B3D" w:rsidP="00B76412">
            <w:pPr>
              <w:pStyle w:val="TAL"/>
            </w:pPr>
          </w:p>
        </w:tc>
      </w:tr>
      <w:tr w:rsidR="009B6B3D" w:rsidRPr="00276E9B" w14:paraId="0008ACD9" w14:textId="77777777" w:rsidTr="000B5972">
        <w:tblPrEx>
          <w:tblCellMar>
            <w:left w:w="108" w:type="dxa"/>
            <w:right w:w="108" w:type="dxa"/>
          </w:tblCellMar>
        </w:tblPrEx>
        <w:tc>
          <w:tcPr>
            <w:tcW w:w="4537" w:type="dxa"/>
          </w:tcPr>
          <w:p w14:paraId="363E386C" w14:textId="77777777" w:rsidR="009B6B3D" w:rsidRPr="00276E9B" w:rsidRDefault="009B6B3D" w:rsidP="00B76412">
            <w:pPr>
              <w:pStyle w:val="TAL"/>
              <w:rPr>
                <w:lang w:eastAsia="zh-CN"/>
              </w:rPr>
            </w:pPr>
            <w:r w:rsidRPr="00276E9B">
              <w:t xml:space="preserve">  </w:t>
            </w:r>
            <w:r w:rsidRPr="00276E9B">
              <w:rPr>
                <w:lang w:eastAsia="zh-CN"/>
              </w:rPr>
              <w:t>}</w:t>
            </w:r>
          </w:p>
        </w:tc>
        <w:tc>
          <w:tcPr>
            <w:tcW w:w="2268" w:type="dxa"/>
          </w:tcPr>
          <w:p w14:paraId="0C07686B" w14:textId="77777777" w:rsidR="009B6B3D" w:rsidRPr="00276E9B" w:rsidRDefault="009B6B3D" w:rsidP="00B76412">
            <w:pPr>
              <w:pStyle w:val="TAL"/>
            </w:pPr>
          </w:p>
        </w:tc>
        <w:tc>
          <w:tcPr>
            <w:tcW w:w="1701" w:type="dxa"/>
          </w:tcPr>
          <w:p w14:paraId="133D9AE7" w14:textId="77777777" w:rsidR="009B6B3D" w:rsidRPr="00276E9B" w:rsidRDefault="009B6B3D" w:rsidP="00B76412">
            <w:pPr>
              <w:pStyle w:val="TAL"/>
            </w:pPr>
          </w:p>
        </w:tc>
        <w:tc>
          <w:tcPr>
            <w:tcW w:w="1275" w:type="dxa"/>
          </w:tcPr>
          <w:p w14:paraId="3D6C5514" w14:textId="77777777" w:rsidR="009B6B3D" w:rsidRPr="00276E9B" w:rsidRDefault="009B6B3D" w:rsidP="00B76412">
            <w:pPr>
              <w:pStyle w:val="TAL"/>
            </w:pPr>
          </w:p>
        </w:tc>
      </w:tr>
      <w:tr w:rsidR="00D7570F" w:rsidRPr="00276E9B" w14:paraId="7ED3F987" w14:textId="77777777" w:rsidTr="000B5972">
        <w:tblPrEx>
          <w:tblCellMar>
            <w:left w:w="108" w:type="dxa"/>
            <w:right w:w="108" w:type="dxa"/>
          </w:tblCellMar>
        </w:tblPrEx>
        <w:tc>
          <w:tcPr>
            <w:tcW w:w="4537" w:type="dxa"/>
          </w:tcPr>
          <w:p w14:paraId="67DBA65E" w14:textId="77777777" w:rsidR="00D7570F" w:rsidRPr="00276E9B" w:rsidRDefault="00D7570F" w:rsidP="00D7570F">
            <w:pPr>
              <w:pStyle w:val="TAL"/>
            </w:pPr>
            <w:r w:rsidRPr="00276E9B">
              <w:t xml:space="preserve">  ul-ConfigList-r15 SEQUENCE (SIZE (1.. maxNonAnchorCarriers-NB-r14)) OF UL-ConfigCommonTDD-NB-r15 SEQUENCE {</w:t>
            </w:r>
          </w:p>
        </w:tc>
        <w:tc>
          <w:tcPr>
            <w:tcW w:w="2268" w:type="dxa"/>
          </w:tcPr>
          <w:p w14:paraId="708A646D" w14:textId="77777777" w:rsidR="00D7570F" w:rsidRPr="00276E9B" w:rsidRDefault="00D7570F" w:rsidP="00D7570F">
            <w:pPr>
              <w:pStyle w:val="TAL"/>
            </w:pPr>
            <w:r w:rsidRPr="00276E9B">
              <w:t>1 entr</w:t>
            </w:r>
            <w:r w:rsidRPr="00276E9B">
              <w:rPr>
                <w:lang w:eastAsia="zh-CN"/>
              </w:rPr>
              <w:t>y</w:t>
            </w:r>
          </w:p>
        </w:tc>
        <w:tc>
          <w:tcPr>
            <w:tcW w:w="1701" w:type="dxa"/>
          </w:tcPr>
          <w:p w14:paraId="083B8FE1" w14:textId="77777777" w:rsidR="00D7570F" w:rsidRPr="00276E9B" w:rsidRDefault="00D7570F" w:rsidP="00D7570F">
            <w:pPr>
              <w:pStyle w:val="TAL"/>
            </w:pPr>
          </w:p>
        </w:tc>
        <w:tc>
          <w:tcPr>
            <w:tcW w:w="1275" w:type="dxa"/>
          </w:tcPr>
          <w:p w14:paraId="700B5BF7" w14:textId="77777777" w:rsidR="00D7570F" w:rsidRPr="00276E9B" w:rsidRDefault="00D7570F" w:rsidP="00D7570F">
            <w:pPr>
              <w:pStyle w:val="TAL"/>
            </w:pPr>
            <w:r w:rsidRPr="00276E9B">
              <w:rPr>
                <w:lang w:eastAsia="zh-CN"/>
              </w:rPr>
              <w:t>TDD</w:t>
            </w:r>
          </w:p>
        </w:tc>
      </w:tr>
      <w:tr w:rsidR="00D7570F" w:rsidRPr="00276E9B" w14:paraId="36ECB743" w14:textId="77777777" w:rsidTr="000B5972">
        <w:tblPrEx>
          <w:tblCellMar>
            <w:left w:w="108" w:type="dxa"/>
            <w:right w:w="108" w:type="dxa"/>
          </w:tblCellMar>
        </w:tblPrEx>
        <w:tc>
          <w:tcPr>
            <w:tcW w:w="4537" w:type="dxa"/>
          </w:tcPr>
          <w:p w14:paraId="2518B857" w14:textId="77777777" w:rsidR="00D7570F" w:rsidRPr="00276E9B" w:rsidRDefault="00D7570F" w:rsidP="00D7570F">
            <w:pPr>
              <w:pStyle w:val="TAL"/>
            </w:pPr>
            <w:r w:rsidRPr="00276E9B">
              <w:t xml:space="preserve">    </w:t>
            </w:r>
            <w:r w:rsidRPr="00276E9B">
              <w:rPr>
                <w:rFonts w:cs="Courier New"/>
                <w:szCs w:val="16"/>
              </w:rPr>
              <w:t>tdd-UL-DL-AlignmentOffset-r15</w:t>
            </w:r>
          </w:p>
        </w:tc>
        <w:tc>
          <w:tcPr>
            <w:tcW w:w="2268" w:type="dxa"/>
          </w:tcPr>
          <w:p w14:paraId="4064A4AB" w14:textId="77777777" w:rsidR="00D7570F" w:rsidRPr="00276E9B" w:rsidRDefault="00D7570F" w:rsidP="00D7570F">
            <w:pPr>
              <w:pStyle w:val="TAL"/>
            </w:pPr>
            <w:r w:rsidRPr="00276E9B">
              <w:t>khz0</w:t>
            </w:r>
          </w:p>
        </w:tc>
        <w:tc>
          <w:tcPr>
            <w:tcW w:w="1701" w:type="dxa"/>
          </w:tcPr>
          <w:p w14:paraId="700DFD66" w14:textId="77777777" w:rsidR="00D7570F" w:rsidRPr="00276E9B" w:rsidRDefault="00D7570F" w:rsidP="00D7570F">
            <w:pPr>
              <w:pStyle w:val="TAL"/>
            </w:pPr>
          </w:p>
        </w:tc>
        <w:tc>
          <w:tcPr>
            <w:tcW w:w="1275" w:type="dxa"/>
          </w:tcPr>
          <w:p w14:paraId="63BF249E" w14:textId="77777777" w:rsidR="00D7570F" w:rsidRPr="00276E9B" w:rsidRDefault="00D7570F" w:rsidP="00D7570F">
            <w:pPr>
              <w:pStyle w:val="TAL"/>
            </w:pPr>
          </w:p>
        </w:tc>
      </w:tr>
      <w:tr w:rsidR="00D7570F" w:rsidRPr="00276E9B" w14:paraId="3E44377D" w14:textId="77777777" w:rsidTr="000B5972">
        <w:tblPrEx>
          <w:tblCellMar>
            <w:left w:w="108" w:type="dxa"/>
            <w:right w:w="108" w:type="dxa"/>
          </w:tblCellMar>
        </w:tblPrEx>
        <w:tc>
          <w:tcPr>
            <w:tcW w:w="4537" w:type="dxa"/>
          </w:tcPr>
          <w:p w14:paraId="323F5477" w14:textId="77777777" w:rsidR="00D7570F" w:rsidRPr="00276E9B" w:rsidRDefault="00D7570F" w:rsidP="00D7570F">
            <w:pPr>
              <w:pStyle w:val="TAL"/>
            </w:pPr>
            <w:r w:rsidRPr="00276E9B">
              <w:t xml:space="preserve">    </w:t>
            </w:r>
            <w:r w:rsidRPr="00276E9B">
              <w:rPr>
                <w:rFonts w:cs="Courier New"/>
                <w:szCs w:val="16"/>
              </w:rPr>
              <w:t>nprach-ParametersListTDD-r15</w:t>
            </w:r>
            <w:r w:rsidRPr="00276E9B">
              <w:t xml:space="preserve"> SEQUENCE (SIZE (1.. maxNPRACH-Resources-NB-r13)) OF NPRACH-ParametersTDD-NB-r15 SEQUENCE {</w:t>
            </w:r>
          </w:p>
        </w:tc>
        <w:tc>
          <w:tcPr>
            <w:tcW w:w="2268" w:type="dxa"/>
          </w:tcPr>
          <w:p w14:paraId="42982BE0" w14:textId="77777777" w:rsidR="00D7570F" w:rsidRPr="00276E9B" w:rsidRDefault="00D7570F" w:rsidP="00D7570F">
            <w:pPr>
              <w:pStyle w:val="TAL"/>
            </w:pPr>
            <w:r w:rsidRPr="00276E9B">
              <w:t>1 entr</w:t>
            </w:r>
            <w:r w:rsidRPr="00276E9B">
              <w:rPr>
                <w:lang w:eastAsia="zh-CN"/>
              </w:rPr>
              <w:t>y</w:t>
            </w:r>
          </w:p>
        </w:tc>
        <w:tc>
          <w:tcPr>
            <w:tcW w:w="1701" w:type="dxa"/>
          </w:tcPr>
          <w:p w14:paraId="62D817A0" w14:textId="77777777" w:rsidR="00D7570F" w:rsidRPr="00276E9B" w:rsidRDefault="00D7570F" w:rsidP="00D7570F">
            <w:pPr>
              <w:pStyle w:val="TAL"/>
            </w:pPr>
          </w:p>
        </w:tc>
        <w:tc>
          <w:tcPr>
            <w:tcW w:w="1275" w:type="dxa"/>
          </w:tcPr>
          <w:p w14:paraId="170F3A81" w14:textId="77777777" w:rsidR="00D7570F" w:rsidRPr="00276E9B" w:rsidRDefault="00D7570F" w:rsidP="00D7570F">
            <w:pPr>
              <w:pStyle w:val="TAL"/>
            </w:pPr>
          </w:p>
        </w:tc>
      </w:tr>
      <w:tr w:rsidR="00D7570F" w:rsidRPr="00276E9B" w14:paraId="0748C607" w14:textId="77777777" w:rsidTr="000B5972">
        <w:tblPrEx>
          <w:tblCellMar>
            <w:left w:w="108" w:type="dxa"/>
            <w:right w:w="108" w:type="dxa"/>
          </w:tblCellMar>
        </w:tblPrEx>
        <w:tc>
          <w:tcPr>
            <w:tcW w:w="4537" w:type="dxa"/>
          </w:tcPr>
          <w:p w14:paraId="5A117AF8" w14:textId="77777777" w:rsidR="00D7570F" w:rsidRPr="00276E9B" w:rsidRDefault="00D7570F" w:rsidP="00D7570F">
            <w:pPr>
              <w:pStyle w:val="TAL"/>
            </w:pPr>
            <w:r w:rsidRPr="00276E9B">
              <w:t xml:space="preserve">      nprach-Parameters-r15 SEQUENCE {</w:t>
            </w:r>
          </w:p>
        </w:tc>
        <w:tc>
          <w:tcPr>
            <w:tcW w:w="2268" w:type="dxa"/>
          </w:tcPr>
          <w:p w14:paraId="6BA75DA6" w14:textId="77777777" w:rsidR="00D7570F" w:rsidRPr="00276E9B" w:rsidRDefault="00D7570F" w:rsidP="00D7570F">
            <w:pPr>
              <w:pStyle w:val="TAL"/>
            </w:pPr>
          </w:p>
        </w:tc>
        <w:tc>
          <w:tcPr>
            <w:tcW w:w="1701" w:type="dxa"/>
          </w:tcPr>
          <w:p w14:paraId="0EC0962E" w14:textId="77777777" w:rsidR="00D7570F" w:rsidRPr="00276E9B" w:rsidRDefault="00D7570F" w:rsidP="00D7570F">
            <w:pPr>
              <w:pStyle w:val="TAL"/>
            </w:pPr>
          </w:p>
        </w:tc>
        <w:tc>
          <w:tcPr>
            <w:tcW w:w="1275" w:type="dxa"/>
          </w:tcPr>
          <w:p w14:paraId="0D4E1358" w14:textId="77777777" w:rsidR="00D7570F" w:rsidRPr="00276E9B" w:rsidRDefault="00D7570F" w:rsidP="00D7570F">
            <w:pPr>
              <w:pStyle w:val="TAL"/>
            </w:pPr>
          </w:p>
        </w:tc>
      </w:tr>
      <w:tr w:rsidR="00D7570F" w:rsidRPr="00276E9B" w14:paraId="6C55AD10" w14:textId="77777777" w:rsidTr="000B5972">
        <w:tblPrEx>
          <w:tblCellMar>
            <w:left w:w="108" w:type="dxa"/>
            <w:right w:w="108" w:type="dxa"/>
          </w:tblCellMar>
        </w:tblPrEx>
        <w:tc>
          <w:tcPr>
            <w:tcW w:w="4537" w:type="dxa"/>
          </w:tcPr>
          <w:p w14:paraId="0DE1B0B8" w14:textId="77777777" w:rsidR="00D7570F" w:rsidRPr="00276E9B" w:rsidRDefault="00D7570F" w:rsidP="00D7570F">
            <w:pPr>
              <w:pStyle w:val="TAL"/>
            </w:pPr>
            <w:r w:rsidRPr="00276E9B">
              <w:t xml:space="preserve">        nprach-Periodicity-r15</w:t>
            </w:r>
          </w:p>
        </w:tc>
        <w:tc>
          <w:tcPr>
            <w:tcW w:w="2268" w:type="dxa"/>
          </w:tcPr>
          <w:p w14:paraId="264542D6" w14:textId="77777777" w:rsidR="00D7570F" w:rsidRPr="00276E9B" w:rsidRDefault="00D7570F" w:rsidP="00D7570F">
            <w:pPr>
              <w:pStyle w:val="TAL"/>
            </w:pPr>
            <w:r w:rsidRPr="00276E9B">
              <w:t>ms640</w:t>
            </w:r>
          </w:p>
        </w:tc>
        <w:tc>
          <w:tcPr>
            <w:tcW w:w="1701" w:type="dxa"/>
          </w:tcPr>
          <w:p w14:paraId="4A21C3DD" w14:textId="77777777" w:rsidR="00D7570F" w:rsidRPr="00276E9B" w:rsidRDefault="00D7570F" w:rsidP="00D7570F">
            <w:pPr>
              <w:pStyle w:val="TAL"/>
            </w:pPr>
          </w:p>
        </w:tc>
        <w:tc>
          <w:tcPr>
            <w:tcW w:w="1275" w:type="dxa"/>
          </w:tcPr>
          <w:p w14:paraId="0C63D100" w14:textId="77777777" w:rsidR="00D7570F" w:rsidRPr="00276E9B" w:rsidRDefault="00D7570F" w:rsidP="00D7570F">
            <w:pPr>
              <w:pStyle w:val="TAL"/>
            </w:pPr>
          </w:p>
        </w:tc>
      </w:tr>
      <w:tr w:rsidR="00D7570F" w:rsidRPr="00276E9B" w14:paraId="211BA6B7" w14:textId="77777777" w:rsidTr="000B5972">
        <w:tblPrEx>
          <w:tblCellMar>
            <w:left w:w="108" w:type="dxa"/>
            <w:right w:w="108" w:type="dxa"/>
          </w:tblCellMar>
        </w:tblPrEx>
        <w:tc>
          <w:tcPr>
            <w:tcW w:w="4537" w:type="dxa"/>
          </w:tcPr>
          <w:p w14:paraId="2DDD2444" w14:textId="77777777" w:rsidR="00D7570F" w:rsidRPr="00276E9B" w:rsidRDefault="00D7570F" w:rsidP="00D7570F">
            <w:pPr>
              <w:pStyle w:val="TAL"/>
            </w:pPr>
            <w:r w:rsidRPr="00276E9B">
              <w:t xml:space="preserve">        nprach-StartTime-r15</w:t>
            </w:r>
          </w:p>
        </w:tc>
        <w:tc>
          <w:tcPr>
            <w:tcW w:w="2268" w:type="dxa"/>
          </w:tcPr>
          <w:p w14:paraId="17C51C72" w14:textId="77777777" w:rsidR="00D7570F" w:rsidRPr="00276E9B" w:rsidRDefault="00D7570F" w:rsidP="00D7570F">
            <w:pPr>
              <w:pStyle w:val="TAL"/>
            </w:pPr>
            <w:r w:rsidRPr="00276E9B">
              <w:t>ms10</w:t>
            </w:r>
          </w:p>
        </w:tc>
        <w:tc>
          <w:tcPr>
            <w:tcW w:w="1701" w:type="dxa"/>
          </w:tcPr>
          <w:p w14:paraId="7FE10FC9" w14:textId="77777777" w:rsidR="00D7570F" w:rsidRPr="00276E9B" w:rsidRDefault="00D7570F" w:rsidP="00D7570F">
            <w:pPr>
              <w:pStyle w:val="TAL"/>
            </w:pPr>
          </w:p>
        </w:tc>
        <w:tc>
          <w:tcPr>
            <w:tcW w:w="1275" w:type="dxa"/>
          </w:tcPr>
          <w:p w14:paraId="78279212" w14:textId="77777777" w:rsidR="00D7570F" w:rsidRPr="00276E9B" w:rsidRDefault="00D7570F" w:rsidP="00D7570F">
            <w:pPr>
              <w:pStyle w:val="TAL"/>
            </w:pPr>
          </w:p>
        </w:tc>
      </w:tr>
      <w:tr w:rsidR="00D7570F" w:rsidRPr="00276E9B" w14:paraId="4AF939C7" w14:textId="77777777" w:rsidTr="000B5972">
        <w:tblPrEx>
          <w:tblCellMar>
            <w:left w:w="108" w:type="dxa"/>
            <w:right w:w="108" w:type="dxa"/>
          </w:tblCellMar>
        </w:tblPrEx>
        <w:tc>
          <w:tcPr>
            <w:tcW w:w="4537" w:type="dxa"/>
          </w:tcPr>
          <w:p w14:paraId="3CD77CCB" w14:textId="77777777" w:rsidR="00D7570F" w:rsidRPr="00276E9B" w:rsidRDefault="00D7570F" w:rsidP="00D7570F">
            <w:pPr>
              <w:pStyle w:val="TAL"/>
            </w:pPr>
            <w:r w:rsidRPr="00276E9B">
              <w:t xml:space="preserve">        nprach-SubcarrierOffset-r15</w:t>
            </w:r>
          </w:p>
        </w:tc>
        <w:tc>
          <w:tcPr>
            <w:tcW w:w="2268" w:type="dxa"/>
          </w:tcPr>
          <w:p w14:paraId="31DB4812" w14:textId="77777777" w:rsidR="00D7570F" w:rsidRPr="00276E9B" w:rsidRDefault="00D7570F" w:rsidP="00D7570F">
            <w:pPr>
              <w:pStyle w:val="TAL"/>
            </w:pPr>
            <w:r w:rsidRPr="00276E9B">
              <w:t>n12</w:t>
            </w:r>
          </w:p>
        </w:tc>
        <w:tc>
          <w:tcPr>
            <w:tcW w:w="1701" w:type="dxa"/>
          </w:tcPr>
          <w:p w14:paraId="4468A997" w14:textId="77777777" w:rsidR="00D7570F" w:rsidRPr="00276E9B" w:rsidRDefault="00D7570F" w:rsidP="00D7570F">
            <w:pPr>
              <w:pStyle w:val="TAL"/>
            </w:pPr>
          </w:p>
        </w:tc>
        <w:tc>
          <w:tcPr>
            <w:tcW w:w="1275" w:type="dxa"/>
          </w:tcPr>
          <w:p w14:paraId="7E3ED188" w14:textId="77777777" w:rsidR="00D7570F" w:rsidRPr="00276E9B" w:rsidRDefault="00D7570F" w:rsidP="00D7570F">
            <w:pPr>
              <w:pStyle w:val="TAL"/>
            </w:pPr>
          </w:p>
        </w:tc>
      </w:tr>
      <w:tr w:rsidR="00D7570F" w:rsidRPr="00276E9B" w14:paraId="4D807ACE" w14:textId="77777777" w:rsidTr="000B5972">
        <w:tblPrEx>
          <w:tblCellMar>
            <w:left w:w="108" w:type="dxa"/>
            <w:right w:w="108" w:type="dxa"/>
          </w:tblCellMar>
        </w:tblPrEx>
        <w:tc>
          <w:tcPr>
            <w:tcW w:w="4537" w:type="dxa"/>
          </w:tcPr>
          <w:p w14:paraId="562A6C5F" w14:textId="77777777" w:rsidR="00D7570F" w:rsidRPr="00276E9B" w:rsidRDefault="00D7570F" w:rsidP="00D7570F">
            <w:pPr>
              <w:pStyle w:val="TAL"/>
            </w:pPr>
            <w:r w:rsidRPr="00276E9B">
              <w:t xml:space="preserve">        nprach-NumSubcarriers-r15</w:t>
            </w:r>
          </w:p>
        </w:tc>
        <w:tc>
          <w:tcPr>
            <w:tcW w:w="2268" w:type="dxa"/>
          </w:tcPr>
          <w:p w14:paraId="348C53A0" w14:textId="77777777" w:rsidR="00D7570F" w:rsidRPr="00276E9B" w:rsidRDefault="00D7570F" w:rsidP="00D7570F">
            <w:pPr>
              <w:pStyle w:val="TAL"/>
            </w:pPr>
            <w:r w:rsidRPr="00276E9B">
              <w:t>n12</w:t>
            </w:r>
          </w:p>
        </w:tc>
        <w:tc>
          <w:tcPr>
            <w:tcW w:w="1701" w:type="dxa"/>
          </w:tcPr>
          <w:p w14:paraId="0670F62C" w14:textId="77777777" w:rsidR="00D7570F" w:rsidRPr="00276E9B" w:rsidRDefault="00D7570F" w:rsidP="00D7570F">
            <w:pPr>
              <w:pStyle w:val="TAL"/>
            </w:pPr>
          </w:p>
        </w:tc>
        <w:tc>
          <w:tcPr>
            <w:tcW w:w="1275" w:type="dxa"/>
          </w:tcPr>
          <w:p w14:paraId="36A0AFAE" w14:textId="77777777" w:rsidR="00D7570F" w:rsidRPr="00276E9B" w:rsidRDefault="00D7570F" w:rsidP="00D7570F">
            <w:pPr>
              <w:pStyle w:val="TAL"/>
            </w:pPr>
          </w:p>
        </w:tc>
      </w:tr>
      <w:tr w:rsidR="00D7570F" w:rsidRPr="00276E9B" w14:paraId="053BC1AB" w14:textId="77777777" w:rsidTr="000B5972">
        <w:tblPrEx>
          <w:tblCellMar>
            <w:left w:w="108" w:type="dxa"/>
            <w:right w:w="108" w:type="dxa"/>
          </w:tblCellMar>
        </w:tblPrEx>
        <w:tc>
          <w:tcPr>
            <w:tcW w:w="4537" w:type="dxa"/>
          </w:tcPr>
          <w:p w14:paraId="54F40D72" w14:textId="77777777" w:rsidR="00D7570F" w:rsidRPr="00276E9B" w:rsidRDefault="00D7570F" w:rsidP="00D7570F">
            <w:pPr>
              <w:pStyle w:val="TAL"/>
            </w:pPr>
            <w:r w:rsidRPr="00276E9B">
              <w:t xml:space="preserve">        nprach-SubcarrierMSG3-RangeStart-r15</w:t>
            </w:r>
          </w:p>
        </w:tc>
        <w:tc>
          <w:tcPr>
            <w:tcW w:w="2268" w:type="dxa"/>
          </w:tcPr>
          <w:p w14:paraId="31B4BBBC" w14:textId="77777777" w:rsidR="00D7570F" w:rsidRPr="00276E9B" w:rsidRDefault="00D7570F" w:rsidP="00D7570F">
            <w:pPr>
              <w:pStyle w:val="TAL"/>
            </w:pPr>
            <w:r w:rsidRPr="00276E9B">
              <w:t>oneThird</w:t>
            </w:r>
          </w:p>
        </w:tc>
        <w:tc>
          <w:tcPr>
            <w:tcW w:w="1701" w:type="dxa"/>
          </w:tcPr>
          <w:p w14:paraId="7D92F5A8" w14:textId="77777777" w:rsidR="00D7570F" w:rsidRPr="00276E9B" w:rsidRDefault="00D7570F" w:rsidP="00D7570F">
            <w:pPr>
              <w:pStyle w:val="TAL"/>
            </w:pPr>
          </w:p>
        </w:tc>
        <w:tc>
          <w:tcPr>
            <w:tcW w:w="1275" w:type="dxa"/>
          </w:tcPr>
          <w:p w14:paraId="09E7307C" w14:textId="77777777" w:rsidR="00D7570F" w:rsidRPr="00276E9B" w:rsidRDefault="00D7570F" w:rsidP="00D7570F">
            <w:pPr>
              <w:pStyle w:val="TAL"/>
            </w:pPr>
          </w:p>
        </w:tc>
      </w:tr>
      <w:tr w:rsidR="00D7570F" w:rsidRPr="00276E9B" w14:paraId="02F813A6" w14:textId="77777777" w:rsidTr="000B5972">
        <w:tblPrEx>
          <w:tblCellMar>
            <w:left w:w="108" w:type="dxa"/>
            <w:right w:w="108" w:type="dxa"/>
          </w:tblCellMar>
        </w:tblPrEx>
        <w:tc>
          <w:tcPr>
            <w:tcW w:w="4537" w:type="dxa"/>
          </w:tcPr>
          <w:p w14:paraId="60816E92" w14:textId="77777777" w:rsidR="00D7570F" w:rsidRPr="00276E9B" w:rsidRDefault="00D7570F" w:rsidP="00D7570F">
            <w:pPr>
              <w:pStyle w:val="TAL"/>
            </w:pPr>
            <w:r w:rsidRPr="00276E9B">
              <w:t xml:space="preserve">        npdcch-NumRepetitions-RA-r15</w:t>
            </w:r>
          </w:p>
        </w:tc>
        <w:tc>
          <w:tcPr>
            <w:tcW w:w="2268" w:type="dxa"/>
          </w:tcPr>
          <w:p w14:paraId="607BD2BE" w14:textId="77777777" w:rsidR="00D7570F" w:rsidRPr="00276E9B" w:rsidRDefault="00D7570F" w:rsidP="00D7570F">
            <w:pPr>
              <w:pStyle w:val="TAL"/>
            </w:pPr>
            <w:r w:rsidRPr="00276E9B">
              <w:t>r16</w:t>
            </w:r>
          </w:p>
        </w:tc>
        <w:tc>
          <w:tcPr>
            <w:tcW w:w="1701" w:type="dxa"/>
          </w:tcPr>
          <w:p w14:paraId="0950BEF5" w14:textId="77777777" w:rsidR="00D7570F" w:rsidRPr="00276E9B" w:rsidRDefault="00D7570F" w:rsidP="00D7570F">
            <w:pPr>
              <w:pStyle w:val="TAL"/>
            </w:pPr>
          </w:p>
        </w:tc>
        <w:tc>
          <w:tcPr>
            <w:tcW w:w="1275" w:type="dxa"/>
          </w:tcPr>
          <w:p w14:paraId="79BA811C" w14:textId="77777777" w:rsidR="00D7570F" w:rsidRPr="00276E9B" w:rsidRDefault="00D7570F" w:rsidP="00D7570F">
            <w:pPr>
              <w:pStyle w:val="TAL"/>
            </w:pPr>
          </w:p>
        </w:tc>
      </w:tr>
      <w:tr w:rsidR="00D7570F" w:rsidRPr="00276E9B" w14:paraId="71DDA262" w14:textId="77777777" w:rsidTr="000B5972">
        <w:tblPrEx>
          <w:tblCellMar>
            <w:left w:w="108" w:type="dxa"/>
            <w:right w:w="108" w:type="dxa"/>
          </w:tblCellMar>
        </w:tblPrEx>
        <w:tc>
          <w:tcPr>
            <w:tcW w:w="4537" w:type="dxa"/>
          </w:tcPr>
          <w:p w14:paraId="0216802E" w14:textId="77777777" w:rsidR="00D7570F" w:rsidRPr="00276E9B" w:rsidRDefault="00D7570F" w:rsidP="00D7570F">
            <w:pPr>
              <w:pStyle w:val="TAL"/>
            </w:pPr>
            <w:r w:rsidRPr="00276E9B">
              <w:t xml:space="preserve">        npdcch-StartSF-CSS-RA-r15</w:t>
            </w:r>
          </w:p>
        </w:tc>
        <w:tc>
          <w:tcPr>
            <w:tcW w:w="2268" w:type="dxa"/>
          </w:tcPr>
          <w:p w14:paraId="34401305" w14:textId="77777777" w:rsidR="00D7570F" w:rsidRPr="00276E9B" w:rsidRDefault="00D7570F" w:rsidP="00D7570F">
            <w:pPr>
              <w:pStyle w:val="TAL"/>
            </w:pPr>
            <w:r w:rsidRPr="00276E9B">
              <w:t>v4</w:t>
            </w:r>
          </w:p>
        </w:tc>
        <w:tc>
          <w:tcPr>
            <w:tcW w:w="1701" w:type="dxa"/>
          </w:tcPr>
          <w:p w14:paraId="19267B09" w14:textId="77777777" w:rsidR="00D7570F" w:rsidRPr="00276E9B" w:rsidRDefault="00D7570F" w:rsidP="00D7570F">
            <w:pPr>
              <w:pStyle w:val="TAL"/>
            </w:pPr>
          </w:p>
        </w:tc>
        <w:tc>
          <w:tcPr>
            <w:tcW w:w="1275" w:type="dxa"/>
          </w:tcPr>
          <w:p w14:paraId="744ABA65" w14:textId="77777777" w:rsidR="00D7570F" w:rsidRPr="00276E9B" w:rsidRDefault="00D7570F" w:rsidP="00D7570F">
            <w:pPr>
              <w:pStyle w:val="TAL"/>
            </w:pPr>
          </w:p>
        </w:tc>
      </w:tr>
      <w:tr w:rsidR="00D7570F" w:rsidRPr="00276E9B" w14:paraId="59C21B23" w14:textId="77777777" w:rsidTr="000B5972">
        <w:tblPrEx>
          <w:tblCellMar>
            <w:left w:w="108" w:type="dxa"/>
            <w:right w:w="108" w:type="dxa"/>
          </w:tblCellMar>
        </w:tblPrEx>
        <w:tc>
          <w:tcPr>
            <w:tcW w:w="4537" w:type="dxa"/>
          </w:tcPr>
          <w:p w14:paraId="5EAB86CE" w14:textId="77777777" w:rsidR="00D7570F" w:rsidRPr="00276E9B" w:rsidRDefault="00D7570F" w:rsidP="00D7570F">
            <w:pPr>
              <w:pStyle w:val="TAL"/>
            </w:pPr>
            <w:r w:rsidRPr="00276E9B">
              <w:lastRenderedPageBreak/>
              <w:t xml:space="preserve">        npdcch-Offset-RA-r15</w:t>
            </w:r>
          </w:p>
        </w:tc>
        <w:tc>
          <w:tcPr>
            <w:tcW w:w="2268" w:type="dxa"/>
          </w:tcPr>
          <w:p w14:paraId="755F7AC1" w14:textId="77777777" w:rsidR="00D7570F" w:rsidRPr="00276E9B" w:rsidRDefault="00D7570F" w:rsidP="00D7570F">
            <w:pPr>
              <w:pStyle w:val="TAL"/>
            </w:pPr>
            <w:r w:rsidRPr="00276E9B">
              <w:t>zero</w:t>
            </w:r>
          </w:p>
        </w:tc>
        <w:tc>
          <w:tcPr>
            <w:tcW w:w="1701" w:type="dxa"/>
          </w:tcPr>
          <w:p w14:paraId="6AF529DC" w14:textId="77777777" w:rsidR="00D7570F" w:rsidRPr="00276E9B" w:rsidRDefault="00D7570F" w:rsidP="00D7570F">
            <w:pPr>
              <w:pStyle w:val="TAL"/>
            </w:pPr>
          </w:p>
        </w:tc>
        <w:tc>
          <w:tcPr>
            <w:tcW w:w="1275" w:type="dxa"/>
          </w:tcPr>
          <w:p w14:paraId="5A53BE8D" w14:textId="77777777" w:rsidR="00D7570F" w:rsidRPr="00276E9B" w:rsidRDefault="00D7570F" w:rsidP="00D7570F">
            <w:pPr>
              <w:pStyle w:val="TAL"/>
            </w:pPr>
          </w:p>
        </w:tc>
      </w:tr>
      <w:tr w:rsidR="00D7570F" w:rsidRPr="00276E9B" w14:paraId="22A1A443" w14:textId="77777777" w:rsidTr="000B5972">
        <w:tblPrEx>
          <w:tblCellMar>
            <w:left w:w="108" w:type="dxa"/>
            <w:right w:w="108" w:type="dxa"/>
          </w:tblCellMar>
        </w:tblPrEx>
        <w:tc>
          <w:tcPr>
            <w:tcW w:w="4537" w:type="dxa"/>
          </w:tcPr>
          <w:p w14:paraId="0697E77C" w14:textId="77777777" w:rsidR="00D7570F" w:rsidRPr="00276E9B" w:rsidRDefault="00D7570F" w:rsidP="00D7570F">
            <w:pPr>
              <w:pStyle w:val="TAL"/>
            </w:pPr>
            <w:r w:rsidRPr="00276E9B">
              <w:t xml:space="preserve">        nprach-NumCBRA-StartSubcarriers-r15</w:t>
            </w:r>
          </w:p>
        </w:tc>
        <w:tc>
          <w:tcPr>
            <w:tcW w:w="2268" w:type="dxa"/>
          </w:tcPr>
          <w:p w14:paraId="0C982464" w14:textId="77777777" w:rsidR="00D7570F" w:rsidRPr="00276E9B" w:rsidRDefault="00D7570F" w:rsidP="00D7570F">
            <w:pPr>
              <w:pStyle w:val="TAL"/>
            </w:pPr>
            <w:r w:rsidRPr="00276E9B">
              <w:rPr>
                <w:lang w:eastAsia="zh-CN"/>
              </w:rPr>
              <w:t>n8</w:t>
            </w:r>
          </w:p>
        </w:tc>
        <w:tc>
          <w:tcPr>
            <w:tcW w:w="1701" w:type="dxa"/>
          </w:tcPr>
          <w:p w14:paraId="43B8C77A" w14:textId="77777777" w:rsidR="00D7570F" w:rsidRPr="00276E9B" w:rsidRDefault="00D7570F" w:rsidP="00D7570F">
            <w:pPr>
              <w:pStyle w:val="TAL"/>
            </w:pPr>
          </w:p>
        </w:tc>
        <w:tc>
          <w:tcPr>
            <w:tcW w:w="1275" w:type="dxa"/>
          </w:tcPr>
          <w:p w14:paraId="22C9612C" w14:textId="77777777" w:rsidR="00D7570F" w:rsidRPr="00276E9B" w:rsidRDefault="00D7570F" w:rsidP="00D7570F">
            <w:pPr>
              <w:pStyle w:val="TAL"/>
            </w:pPr>
          </w:p>
        </w:tc>
      </w:tr>
      <w:tr w:rsidR="00D7570F" w:rsidRPr="00276E9B" w14:paraId="2F84E8B0" w14:textId="77777777" w:rsidTr="000B5972">
        <w:tblPrEx>
          <w:tblCellMar>
            <w:left w:w="108" w:type="dxa"/>
            <w:right w:w="108" w:type="dxa"/>
          </w:tblCellMar>
        </w:tblPrEx>
        <w:tc>
          <w:tcPr>
            <w:tcW w:w="4537" w:type="dxa"/>
          </w:tcPr>
          <w:p w14:paraId="2E27588F" w14:textId="77777777" w:rsidR="00D7570F" w:rsidRPr="00276E9B" w:rsidRDefault="00D7570F" w:rsidP="00D7570F">
            <w:pPr>
              <w:pStyle w:val="TAL"/>
            </w:pPr>
            <w:r w:rsidRPr="00276E9B">
              <w:t xml:space="preserve">      </w:t>
            </w:r>
            <w:r w:rsidRPr="00276E9B">
              <w:rPr>
                <w:lang w:eastAsia="zh-CN"/>
              </w:rPr>
              <w:t>}</w:t>
            </w:r>
          </w:p>
        </w:tc>
        <w:tc>
          <w:tcPr>
            <w:tcW w:w="2268" w:type="dxa"/>
          </w:tcPr>
          <w:p w14:paraId="367D44F6" w14:textId="77777777" w:rsidR="00D7570F" w:rsidRPr="00276E9B" w:rsidRDefault="00D7570F" w:rsidP="00D7570F">
            <w:pPr>
              <w:pStyle w:val="TAL"/>
            </w:pPr>
          </w:p>
        </w:tc>
        <w:tc>
          <w:tcPr>
            <w:tcW w:w="1701" w:type="dxa"/>
          </w:tcPr>
          <w:p w14:paraId="7ECB5121" w14:textId="77777777" w:rsidR="00D7570F" w:rsidRPr="00276E9B" w:rsidRDefault="00D7570F" w:rsidP="00D7570F">
            <w:pPr>
              <w:pStyle w:val="TAL"/>
            </w:pPr>
          </w:p>
        </w:tc>
        <w:tc>
          <w:tcPr>
            <w:tcW w:w="1275" w:type="dxa"/>
          </w:tcPr>
          <w:p w14:paraId="58F44EEE" w14:textId="77777777" w:rsidR="00D7570F" w:rsidRPr="00276E9B" w:rsidRDefault="00D7570F" w:rsidP="00D7570F">
            <w:pPr>
              <w:pStyle w:val="TAL"/>
            </w:pPr>
          </w:p>
        </w:tc>
      </w:tr>
      <w:tr w:rsidR="00D7570F" w:rsidRPr="00276E9B" w14:paraId="25B2C854" w14:textId="77777777" w:rsidTr="000B5972">
        <w:tblPrEx>
          <w:tblCellMar>
            <w:left w:w="108" w:type="dxa"/>
            <w:right w:w="108" w:type="dxa"/>
          </w:tblCellMar>
        </w:tblPrEx>
        <w:tc>
          <w:tcPr>
            <w:tcW w:w="4537" w:type="dxa"/>
          </w:tcPr>
          <w:p w14:paraId="18DF74D1" w14:textId="77777777" w:rsidR="00D7570F" w:rsidRPr="00276E9B" w:rsidRDefault="00D7570F" w:rsidP="00D7570F">
            <w:pPr>
              <w:pStyle w:val="TAL"/>
            </w:pPr>
            <w:r w:rsidRPr="00276E9B">
              <w:t xml:space="preserve">    </w:t>
            </w:r>
            <w:r w:rsidRPr="00276E9B">
              <w:rPr>
                <w:lang w:eastAsia="zh-CN"/>
              </w:rPr>
              <w:t>}</w:t>
            </w:r>
          </w:p>
        </w:tc>
        <w:tc>
          <w:tcPr>
            <w:tcW w:w="2268" w:type="dxa"/>
          </w:tcPr>
          <w:p w14:paraId="4F913756" w14:textId="77777777" w:rsidR="00D7570F" w:rsidRPr="00276E9B" w:rsidRDefault="00D7570F" w:rsidP="00D7570F">
            <w:pPr>
              <w:pStyle w:val="TAL"/>
            </w:pPr>
          </w:p>
        </w:tc>
        <w:tc>
          <w:tcPr>
            <w:tcW w:w="1701" w:type="dxa"/>
          </w:tcPr>
          <w:p w14:paraId="1104CE0A" w14:textId="77777777" w:rsidR="00D7570F" w:rsidRPr="00276E9B" w:rsidRDefault="00D7570F" w:rsidP="00D7570F">
            <w:pPr>
              <w:pStyle w:val="TAL"/>
            </w:pPr>
          </w:p>
        </w:tc>
        <w:tc>
          <w:tcPr>
            <w:tcW w:w="1275" w:type="dxa"/>
          </w:tcPr>
          <w:p w14:paraId="0061096A" w14:textId="77777777" w:rsidR="00D7570F" w:rsidRPr="00276E9B" w:rsidRDefault="00D7570F" w:rsidP="00D7570F">
            <w:pPr>
              <w:pStyle w:val="TAL"/>
            </w:pPr>
          </w:p>
        </w:tc>
      </w:tr>
      <w:tr w:rsidR="00D7570F" w:rsidRPr="00276E9B" w14:paraId="7DCED387" w14:textId="77777777" w:rsidTr="000B5972">
        <w:tblPrEx>
          <w:tblCellMar>
            <w:left w:w="108" w:type="dxa"/>
            <w:right w:w="108" w:type="dxa"/>
          </w:tblCellMar>
        </w:tblPrEx>
        <w:tc>
          <w:tcPr>
            <w:tcW w:w="4537" w:type="dxa"/>
          </w:tcPr>
          <w:p w14:paraId="56BC076C" w14:textId="77777777" w:rsidR="00D7570F" w:rsidRPr="00276E9B" w:rsidRDefault="00D7570F" w:rsidP="00D7570F">
            <w:pPr>
              <w:pStyle w:val="TAL"/>
            </w:pPr>
            <w:r w:rsidRPr="00276E9B">
              <w:t xml:space="preserve">  </w:t>
            </w:r>
            <w:r w:rsidRPr="00276E9B">
              <w:rPr>
                <w:lang w:eastAsia="zh-CN"/>
              </w:rPr>
              <w:t>}</w:t>
            </w:r>
          </w:p>
        </w:tc>
        <w:tc>
          <w:tcPr>
            <w:tcW w:w="2268" w:type="dxa"/>
          </w:tcPr>
          <w:p w14:paraId="06759859" w14:textId="77777777" w:rsidR="00D7570F" w:rsidRPr="00276E9B" w:rsidRDefault="00D7570F" w:rsidP="00D7570F">
            <w:pPr>
              <w:pStyle w:val="TAL"/>
            </w:pPr>
          </w:p>
        </w:tc>
        <w:tc>
          <w:tcPr>
            <w:tcW w:w="1701" w:type="dxa"/>
          </w:tcPr>
          <w:p w14:paraId="68624733" w14:textId="77777777" w:rsidR="00D7570F" w:rsidRPr="00276E9B" w:rsidRDefault="00D7570F" w:rsidP="00D7570F">
            <w:pPr>
              <w:pStyle w:val="TAL"/>
            </w:pPr>
          </w:p>
        </w:tc>
        <w:tc>
          <w:tcPr>
            <w:tcW w:w="1275" w:type="dxa"/>
          </w:tcPr>
          <w:p w14:paraId="1D526A90" w14:textId="77777777" w:rsidR="00D7570F" w:rsidRPr="00276E9B" w:rsidRDefault="00D7570F" w:rsidP="00D7570F">
            <w:pPr>
              <w:pStyle w:val="TAL"/>
            </w:pPr>
          </w:p>
        </w:tc>
      </w:tr>
      <w:tr w:rsidR="00D7570F" w:rsidRPr="00276E9B" w14:paraId="6AA98F25" w14:textId="77777777" w:rsidTr="000B5972">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95CB3F" w14:textId="77777777" w:rsidR="00D7570F" w:rsidRPr="00276E9B" w:rsidRDefault="00D7570F" w:rsidP="00D7570F">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47A2E443" w14:textId="77777777" w:rsidR="00D7570F" w:rsidRPr="00276E9B" w:rsidRDefault="00D7570F" w:rsidP="00D7570F">
            <w:pPr>
              <w:pStyle w:val="TAL"/>
            </w:pPr>
          </w:p>
        </w:tc>
        <w:tc>
          <w:tcPr>
            <w:tcW w:w="1701" w:type="dxa"/>
            <w:tcBorders>
              <w:top w:val="single" w:sz="4" w:space="0" w:color="auto"/>
              <w:left w:val="single" w:sz="4" w:space="0" w:color="auto"/>
              <w:bottom w:val="single" w:sz="4" w:space="0" w:color="auto"/>
              <w:right w:val="single" w:sz="4" w:space="0" w:color="auto"/>
            </w:tcBorders>
          </w:tcPr>
          <w:p w14:paraId="4F1BB6E8" w14:textId="77777777" w:rsidR="00D7570F" w:rsidRPr="00276E9B" w:rsidRDefault="00D7570F" w:rsidP="00D7570F">
            <w:pPr>
              <w:pStyle w:val="TAL"/>
            </w:pPr>
          </w:p>
        </w:tc>
        <w:tc>
          <w:tcPr>
            <w:tcW w:w="1275" w:type="dxa"/>
            <w:tcBorders>
              <w:top w:val="single" w:sz="4" w:space="0" w:color="auto"/>
              <w:left w:val="single" w:sz="4" w:space="0" w:color="auto"/>
              <w:bottom w:val="single" w:sz="4" w:space="0" w:color="auto"/>
              <w:right w:val="single" w:sz="4" w:space="0" w:color="auto"/>
            </w:tcBorders>
          </w:tcPr>
          <w:p w14:paraId="7544C795" w14:textId="77777777" w:rsidR="00D7570F" w:rsidRPr="00276E9B" w:rsidRDefault="00D7570F" w:rsidP="00D7570F">
            <w:pPr>
              <w:pStyle w:val="TAL"/>
            </w:pPr>
          </w:p>
        </w:tc>
      </w:tr>
    </w:tbl>
    <w:p w14:paraId="05E56D90" w14:textId="77777777" w:rsidR="00E216BE" w:rsidRPr="00276E9B" w:rsidRDefault="00E216BE" w:rsidP="00E216BE">
      <w:pPr>
        <w:rPr>
          <w:lang w:eastAsia="zh-CN"/>
        </w:rPr>
      </w:pPr>
    </w:p>
    <w:p w14:paraId="4DA8EF19" w14:textId="77777777" w:rsidR="00E216BE" w:rsidRPr="00276E9B" w:rsidRDefault="00E216BE" w:rsidP="00E216BE">
      <w:pPr>
        <w:pStyle w:val="TH"/>
        <w:rPr>
          <w:lang w:eastAsia="en-GB"/>
        </w:rPr>
      </w:pPr>
      <w:r w:rsidRPr="00276E9B">
        <w:t>Table 22.3.1.8.3.3-2: DL-CarrierConfigCommon-NB-DEFAULT</w:t>
      </w:r>
      <w:r w:rsidRPr="00276E9B">
        <w:rPr>
          <w:lang w:eastAsia="zh-CN"/>
        </w:rPr>
        <w:t>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E216BE" w:rsidRPr="00276E9B" w14:paraId="6CA12E97" w14:textId="77777777" w:rsidTr="00BC1901">
        <w:tc>
          <w:tcPr>
            <w:tcW w:w="9781" w:type="dxa"/>
            <w:gridSpan w:val="4"/>
            <w:tcBorders>
              <w:top w:val="single" w:sz="4" w:space="0" w:color="auto"/>
              <w:left w:val="single" w:sz="4" w:space="0" w:color="auto"/>
              <w:bottom w:val="single" w:sz="4" w:space="0" w:color="auto"/>
              <w:right w:val="single" w:sz="4" w:space="0" w:color="auto"/>
            </w:tcBorders>
            <w:hideMark/>
          </w:tcPr>
          <w:p w14:paraId="64E97E5A" w14:textId="77777777" w:rsidR="00E216BE" w:rsidRPr="00276E9B" w:rsidRDefault="00E216BE" w:rsidP="00BC1901">
            <w:pPr>
              <w:pStyle w:val="TAL"/>
            </w:pPr>
            <w:r w:rsidRPr="00276E9B">
              <w:t>Derivation Path: 36.</w:t>
            </w:r>
            <w:r w:rsidRPr="00276E9B">
              <w:rPr>
                <w:lang w:eastAsia="zh-CN"/>
              </w:rPr>
              <w:t>508</w:t>
            </w:r>
            <w:r w:rsidRPr="00276E9B">
              <w:t xml:space="preserve"> clause 8.1.6.3-1A</w:t>
            </w:r>
          </w:p>
        </w:tc>
      </w:tr>
      <w:tr w:rsidR="00E216BE" w:rsidRPr="00276E9B" w14:paraId="076DB263" w14:textId="77777777" w:rsidTr="00BC190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54645" w14:textId="77777777" w:rsidR="00E216BE" w:rsidRPr="00276E9B" w:rsidRDefault="00E216BE" w:rsidP="00BC1901">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5C92A" w14:textId="77777777" w:rsidR="00E216BE" w:rsidRPr="00276E9B" w:rsidRDefault="00E216BE" w:rsidP="00BC1901">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33316" w14:textId="77777777" w:rsidR="00E216BE" w:rsidRPr="00276E9B" w:rsidRDefault="00E216BE" w:rsidP="00BC1901">
            <w:pPr>
              <w:pStyle w:val="TAH"/>
            </w:pPr>
            <w:r w:rsidRPr="00276E9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BC33B" w14:textId="77777777" w:rsidR="00E216BE" w:rsidRPr="00276E9B" w:rsidRDefault="00E216BE" w:rsidP="00BC1901">
            <w:pPr>
              <w:pStyle w:val="TAH"/>
            </w:pPr>
            <w:r w:rsidRPr="00276E9B">
              <w:t>Condition</w:t>
            </w:r>
          </w:p>
        </w:tc>
      </w:tr>
      <w:tr w:rsidR="00E216BE" w:rsidRPr="00276E9B" w14:paraId="0A8A3E9A" w14:textId="77777777" w:rsidTr="00BC1901">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612E80" w14:textId="77777777" w:rsidR="00E216BE" w:rsidRPr="00276E9B" w:rsidRDefault="00E216BE" w:rsidP="00BC1901">
            <w:pPr>
              <w:pStyle w:val="TAL"/>
            </w:pPr>
            <w:r w:rsidRPr="00276E9B">
              <w:t>DL-CarrierConfigCommon-NB -DEFAULT::= SEQUENC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419043" w14:textId="77777777" w:rsidR="00E216BE" w:rsidRPr="00276E9B" w:rsidRDefault="00E216BE" w:rsidP="00BC1901">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4810D0" w14:textId="77777777" w:rsidR="00E216BE" w:rsidRPr="00276E9B" w:rsidRDefault="00E216BE" w:rsidP="00BC1901">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B9D76E" w14:textId="77777777" w:rsidR="00E216BE" w:rsidRPr="00276E9B" w:rsidRDefault="00E216BE" w:rsidP="00BC1901">
            <w:pPr>
              <w:pStyle w:val="TAL"/>
            </w:pPr>
          </w:p>
        </w:tc>
      </w:tr>
      <w:tr w:rsidR="00E216BE" w:rsidRPr="00276E9B" w14:paraId="087D04FC" w14:textId="77777777" w:rsidTr="00BC1901">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9050CA" w14:textId="77777777" w:rsidR="00E216BE" w:rsidRPr="00276E9B" w:rsidRDefault="00E216BE" w:rsidP="00BC1901">
            <w:pPr>
              <w:pStyle w:val="TAL"/>
            </w:pPr>
            <w:r w:rsidRPr="00276E9B">
              <w:t xml:space="preserve">  dl-CarrierFreq-r14</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785416" w14:textId="77777777" w:rsidR="00E216BE" w:rsidRPr="00276E9B" w:rsidRDefault="00E216BE" w:rsidP="00BC1901">
            <w:pPr>
              <w:pStyle w:val="TAL"/>
            </w:pPr>
            <w:r w:rsidRPr="00276E9B">
              <w:t>Downlink EARFCN for non-anchor carrier under test.</w:t>
            </w:r>
          </w:p>
          <w:p w14:paraId="263EAFD4" w14:textId="77777777" w:rsidR="00E216BE" w:rsidRPr="00276E9B" w:rsidRDefault="00E216BE" w:rsidP="00BC1901">
            <w:pPr>
              <w:pStyle w:val="TAL"/>
            </w:pPr>
            <w:r w:rsidRPr="00276E9B">
              <w:t>For Signalling test cases, see 36.508 clause 8.3.2.3. Use the anchor carrier EARFCN + 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EC17B4" w14:textId="77777777" w:rsidR="00E216BE" w:rsidRPr="00276E9B" w:rsidRDefault="00E216BE" w:rsidP="00BC1901">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563D5D" w14:textId="77777777" w:rsidR="00E216BE" w:rsidRPr="00276E9B" w:rsidRDefault="00E216BE" w:rsidP="00BC1901">
            <w:pPr>
              <w:pStyle w:val="TAL"/>
            </w:pPr>
          </w:p>
        </w:tc>
      </w:tr>
      <w:tr w:rsidR="00E216BE" w:rsidRPr="00276E9B" w14:paraId="4DD6FB14" w14:textId="77777777" w:rsidTr="00BC1901">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34F61D" w14:textId="77777777" w:rsidR="00E216BE" w:rsidRPr="00276E9B" w:rsidRDefault="00E216BE" w:rsidP="00BC1901">
            <w:pPr>
              <w:pStyle w:val="TAL"/>
            </w:pPr>
            <w:r w:rsidRPr="00276E9B">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D283B5" w14:textId="77777777" w:rsidR="00E216BE" w:rsidRPr="00276E9B" w:rsidRDefault="00E216BE" w:rsidP="00BC1901">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13BA67" w14:textId="77777777" w:rsidR="00E216BE" w:rsidRPr="00276E9B" w:rsidRDefault="00E216BE" w:rsidP="00BC1901">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E2E0CD" w14:textId="77777777" w:rsidR="00E216BE" w:rsidRPr="00276E9B" w:rsidRDefault="00E216BE" w:rsidP="00BC1901">
            <w:pPr>
              <w:pStyle w:val="TAL"/>
            </w:pPr>
          </w:p>
        </w:tc>
      </w:tr>
    </w:tbl>
    <w:p w14:paraId="4B6B099A" w14:textId="77777777" w:rsidR="00E216BE" w:rsidRPr="00276E9B" w:rsidRDefault="00E216BE" w:rsidP="00E216BE">
      <w:pPr>
        <w:rPr>
          <w:lang w:eastAsia="zh-CN"/>
        </w:rPr>
      </w:pPr>
    </w:p>
    <w:p w14:paraId="645C42E4" w14:textId="77777777" w:rsidR="00E216BE" w:rsidRPr="00276E9B" w:rsidRDefault="00E216BE" w:rsidP="00E216BE">
      <w:pPr>
        <w:pStyle w:val="TH"/>
        <w:rPr>
          <w:lang w:eastAsia="zh-CN"/>
        </w:rPr>
      </w:pPr>
      <w:r w:rsidRPr="00276E9B">
        <w:t xml:space="preserve">Table 22.3.1.8.3.3-3: </w:t>
      </w:r>
      <w:r w:rsidRPr="00276E9B">
        <w:rPr>
          <w:i/>
        </w:rPr>
        <w:t>SystemInformationBlockType2</w:t>
      </w:r>
      <w:r w:rsidRPr="00276E9B">
        <w:rPr>
          <w:i/>
          <w:lang w:eastAsia="zh-CN"/>
        </w:rPr>
        <w:t>2</w:t>
      </w:r>
      <w:r w:rsidRPr="00276E9B">
        <w:rPr>
          <w:i/>
        </w:rPr>
        <w:t xml:space="preserve">-NB </w:t>
      </w:r>
      <w:r w:rsidRPr="00276E9B">
        <w:rPr>
          <w:i/>
          <w:lang w:eastAsia="zh-CN"/>
        </w:rPr>
        <w:t>(Step 0A)</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E216BE" w:rsidRPr="00276E9B" w14:paraId="21D0C02F" w14:textId="77777777" w:rsidTr="00BC1901">
        <w:tc>
          <w:tcPr>
            <w:tcW w:w="9781" w:type="dxa"/>
            <w:gridSpan w:val="4"/>
            <w:tcBorders>
              <w:top w:val="single" w:sz="4" w:space="0" w:color="auto"/>
              <w:left w:val="single" w:sz="4" w:space="0" w:color="auto"/>
              <w:bottom w:val="single" w:sz="4" w:space="0" w:color="auto"/>
              <w:right w:val="single" w:sz="4" w:space="0" w:color="auto"/>
            </w:tcBorders>
            <w:hideMark/>
          </w:tcPr>
          <w:p w14:paraId="427F1EE3" w14:textId="77777777" w:rsidR="00E216BE" w:rsidRPr="00276E9B" w:rsidRDefault="00E216BE" w:rsidP="00BC1901">
            <w:pPr>
              <w:pStyle w:val="TAL"/>
              <w:rPr>
                <w:lang w:eastAsia="zh-CN"/>
              </w:rPr>
            </w:pPr>
            <w:r w:rsidRPr="00276E9B">
              <w:t>Derivation Path: 22.3.1.8.3.3-1</w:t>
            </w:r>
          </w:p>
        </w:tc>
      </w:tr>
      <w:tr w:rsidR="00E216BE" w:rsidRPr="00276E9B" w14:paraId="28D6995D" w14:textId="77777777" w:rsidTr="00BC190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99D1E" w14:textId="77777777" w:rsidR="00E216BE" w:rsidRPr="00276E9B" w:rsidRDefault="00E216BE" w:rsidP="00BC1901">
            <w:pPr>
              <w:pStyle w:val="TAH"/>
              <w:rPr>
                <w:lang w:eastAsia="en-GB"/>
              </w:rPr>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D8421" w14:textId="77777777" w:rsidR="00E216BE" w:rsidRPr="00276E9B" w:rsidRDefault="00E216BE" w:rsidP="00BC1901">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82C5F8" w14:textId="77777777" w:rsidR="00E216BE" w:rsidRPr="00276E9B" w:rsidRDefault="00E216BE" w:rsidP="00BC1901">
            <w:pPr>
              <w:pStyle w:val="TAH"/>
            </w:pPr>
            <w:r w:rsidRPr="00276E9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1AF15" w14:textId="77777777" w:rsidR="00E216BE" w:rsidRPr="00276E9B" w:rsidRDefault="00E216BE" w:rsidP="00BC1901">
            <w:pPr>
              <w:pStyle w:val="TAH"/>
            </w:pPr>
            <w:r w:rsidRPr="00276E9B">
              <w:t>Condition</w:t>
            </w:r>
          </w:p>
        </w:tc>
      </w:tr>
      <w:tr w:rsidR="00E216BE" w:rsidRPr="00276E9B" w14:paraId="49E1B97E" w14:textId="77777777" w:rsidTr="00BC190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64B5E" w14:textId="77777777" w:rsidR="00E216BE" w:rsidRPr="00276E9B" w:rsidRDefault="00E216BE" w:rsidP="00BC1901">
            <w:pPr>
              <w:pStyle w:val="TAL"/>
            </w:pPr>
            <w:r w:rsidRPr="00276E9B">
              <w:t>SystemInformationBlockType22-NB-r1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63309" w14:textId="77777777" w:rsidR="00E216BE" w:rsidRPr="00276E9B" w:rsidRDefault="00E216BE" w:rsidP="00BC190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0AA99" w14:textId="77777777" w:rsidR="00E216BE" w:rsidRPr="00276E9B" w:rsidRDefault="00E216BE" w:rsidP="00BC1901">
            <w:pPr>
              <w:pStyle w:val="TAH"/>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D909C" w14:textId="77777777" w:rsidR="00E216BE" w:rsidRPr="00276E9B" w:rsidRDefault="00E216BE" w:rsidP="00BC1901">
            <w:pPr>
              <w:pStyle w:val="TAH"/>
            </w:pPr>
          </w:p>
        </w:tc>
      </w:tr>
      <w:tr w:rsidR="00E216BE" w:rsidRPr="00276E9B" w14:paraId="092FC525" w14:textId="77777777" w:rsidTr="00BC190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5E452" w14:textId="77777777" w:rsidR="00E216BE" w:rsidRPr="00276E9B" w:rsidRDefault="00E216BE" w:rsidP="00BC1901">
            <w:pPr>
              <w:pStyle w:val="TAL"/>
            </w:pPr>
            <w:r w:rsidRPr="00276E9B">
              <w:t xml:space="preserve">  nprach-ProbabilityAnchorList-r14 SEQUENCE (SIZE (1.. maxNPRACH-Resources-NB-r13)) OF N</w:t>
            </w:r>
            <w:r w:rsidRPr="00276E9B">
              <w:rPr>
                <w:rFonts w:cs="Courier New"/>
                <w:szCs w:val="16"/>
              </w:rPr>
              <w:t>PRACH-</w:t>
            </w:r>
            <w:r w:rsidRPr="00276E9B">
              <w:t>ProbabilityAnchor</w:t>
            </w:r>
            <w:r w:rsidRPr="00276E9B">
              <w:rPr>
                <w:rFonts w:cs="Courier New"/>
                <w:szCs w:val="16"/>
              </w:rPr>
              <w:t>-NB-r14</w:t>
            </w:r>
            <w:r w:rsidRPr="00276E9B">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51DEA" w14:textId="77777777" w:rsidR="00E216BE" w:rsidRPr="00276E9B" w:rsidRDefault="00E216BE" w:rsidP="00BC190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98B3A" w14:textId="77777777" w:rsidR="00E216BE" w:rsidRPr="00276E9B" w:rsidRDefault="00E216BE" w:rsidP="00BC1901">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EF527" w14:textId="77777777" w:rsidR="00E216BE" w:rsidRPr="00276E9B" w:rsidRDefault="00E216BE" w:rsidP="00BC1901">
            <w:pPr>
              <w:pStyle w:val="TAL"/>
            </w:pPr>
          </w:p>
        </w:tc>
      </w:tr>
      <w:tr w:rsidR="00E216BE" w:rsidRPr="00276E9B" w14:paraId="04016538" w14:textId="77777777" w:rsidTr="00BC190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AC61B" w14:textId="77777777" w:rsidR="00E216BE" w:rsidRPr="00276E9B" w:rsidRDefault="00E216BE" w:rsidP="00BC1901">
            <w:pPr>
              <w:pStyle w:val="TAL"/>
              <w:ind w:firstLine="180"/>
            </w:pPr>
            <w:r w:rsidRPr="00276E9B">
              <w:t>nprach-ProbabilityAnchor-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EACFD" w14:textId="77777777" w:rsidR="00E216BE" w:rsidRPr="00276E9B" w:rsidRDefault="00E216BE" w:rsidP="00BC1901">
            <w:pPr>
              <w:pStyle w:val="TAL"/>
            </w:pPr>
            <w:r w:rsidRPr="00276E9B">
              <w:t>zero</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F1BB6" w14:textId="77777777" w:rsidR="00E216BE" w:rsidRPr="00276E9B" w:rsidRDefault="00E216BE" w:rsidP="00BC1901">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6D8A1" w14:textId="77777777" w:rsidR="00E216BE" w:rsidRPr="00276E9B" w:rsidRDefault="00E216BE" w:rsidP="00BC1901">
            <w:pPr>
              <w:pStyle w:val="TAL"/>
            </w:pPr>
          </w:p>
        </w:tc>
      </w:tr>
      <w:tr w:rsidR="00E216BE" w:rsidRPr="00276E9B" w14:paraId="2DD8C025" w14:textId="77777777" w:rsidTr="00BC190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4C8D2" w14:textId="77777777" w:rsidR="00E216BE" w:rsidRPr="00276E9B" w:rsidRDefault="00E216BE" w:rsidP="00BC1901">
            <w:pPr>
              <w:pStyle w:val="TAL"/>
              <w:rPr>
                <w:lang w:eastAsia="zh-CN"/>
              </w:rPr>
            </w:pPr>
            <w:r w:rsidRPr="00276E9B">
              <w:t xml:space="preserve">  </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8F1F7" w14:textId="77777777" w:rsidR="00E216BE" w:rsidRPr="00276E9B" w:rsidRDefault="00E216BE" w:rsidP="00BC1901">
            <w:pPr>
              <w:pStyle w:val="TAL"/>
              <w:rPr>
                <w:lang w:eastAsia="en-GB"/>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743C1" w14:textId="77777777" w:rsidR="00E216BE" w:rsidRPr="00276E9B" w:rsidRDefault="00E216BE" w:rsidP="00BC1901">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F37B4" w14:textId="77777777" w:rsidR="00E216BE" w:rsidRPr="00276E9B" w:rsidRDefault="00E216BE" w:rsidP="00BC1901">
            <w:pPr>
              <w:pStyle w:val="TAL"/>
            </w:pPr>
          </w:p>
        </w:tc>
      </w:tr>
      <w:tr w:rsidR="00E216BE" w:rsidRPr="00276E9B" w14:paraId="70D05D0C" w14:textId="77777777" w:rsidTr="00BC190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0176B" w14:textId="77777777" w:rsidR="00E216BE" w:rsidRPr="00276E9B" w:rsidRDefault="00E216BE" w:rsidP="00BC1901">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F44C0" w14:textId="77777777" w:rsidR="00E216BE" w:rsidRPr="00276E9B" w:rsidRDefault="00E216BE" w:rsidP="00BC190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D74B4" w14:textId="77777777" w:rsidR="00E216BE" w:rsidRPr="00276E9B" w:rsidRDefault="00E216BE" w:rsidP="00BC1901">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32070" w14:textId="77777777" w:rsidR="00E216BE" w:rsidRPr="00276E9B" w:rsidRDefault="00E216BE" w:rsidP="00BC1901">
            <w:pPr>
              <w:pStyle w:val="TAL"/>
            </w:pPr>
          </w:p>
        </w:tc>
      </w:tr>
    </w:tbl>
    <w:p w14:paraId="048E98F0" w14:textId="77777777" w:rsidR="00E216BE" w:rsidRPr="00276E9B" w:rsidRDefault="00E216BE" w:rsidP="009B6B3D">
      <w:pPr>
        <w:rPr>
          <w:lang w:eastAsia="zh-CN"/>
        </w:rPr>
      </w:pPr>
    </w:p>
    <w:p w14:paraId="6D8DE12A" w14:textId="77777777" w:rsidR="000139C9" w:rsidRPr="00276E9B" w:rsidRDefault="000139C9" w:rsidP="000139C9">
      <w:pPr>
        <w:pStyle w:val="Heading4"/>
      </w:pPr>
      <w:r w:rsidRPr="00276E9B">
        <w:t>22.3.1.9</w:t>
      </w:r>
      <w:r w:rsidRPr="00276E9B">
        <w:tab/>
        <w:t>NB-IoT / Correct HARQ process / 2 HARQ processes</w:t>
      </w:r>
    </w:p>
    <w:p w14:paraId="7703E803" w14:textId="77777777" w:rsidR="000139C9" w:rsidRPr="00276E9B" w:rsidRDefault="000139C9" w:rsidP="000139C9">
      <w:pPr>
        <w:pStyle w:val="Heading5"/>
      </w:pPr>
      <w:r w:rsidRPr="00276E9B">
        <w:t>22.3.1.9.1</w:t>
      </w:r>
      <w:r w:rsidRPr="00276E9B">
        <w:tab/>
        <w:t>Test Purpose (TP)</w:t>
      </w:r>
    </w:p>
    <w:p w14:paraId="6BE8C0AF" w14:textId="77777777" w:rsidR="000139C9" w:rsidRPr="00276E9B" w:rsidRDefault="000139C9" w:rsidP="000139C9">
      <w:pPr>
        <w:pStyle w:val="H6"/>
      </w:pPr>
      <w:r w:rsidRPr="00276E9B">
        <w:t>(1)</w:t>
      </w:r>
    </w:p>
    <w:p w14:paraId="5B34F4AE" w14:textId="77777777" w:rsidR="000139C9" w:rsidRPr="00276E9B" w:rsidRDefault="000139C9" w:rsidP="000139C9">
      <w:pPr>
        <w:pStyle w:val="PL"/>
        <w:rPr>
          <w:noProof w:val="0"/>
          <w:lang w:val="en-GB"/>
        </w:rPr>
      </w:pPr>
      <w:r w:rsidRPr="00276E9B">
        <w:rPr>
          <w:b/>
          <w:bCs/>
          <w:noProof w:val="0"/>
          <w:lang w:val="en-GB"/>
        </w:rPr>
        <w:t>with</w:t>
      </w:r>
      <w:r w:rsidRPr="00276E9B">
        <w:rPr>
          <w:noProof w:val="0"/>
          <w:lang w:val="en-GB"/>
        </w:rPr>
        <w:t xml:space="preserve"> { UE in E-UTRA RRC_CONNECTED state </w:t>
      </w:r>
      <w:r w:rsidRPr="00276E9B">
        <w:rPr>
          <w:noProof w:val="0"/>
          <w:lang w:val="en-GB" w:eastAsia="zh-CN"/>
        </w:rPr>
        <w:t xml:space="preserve">and </w:t>
      </w:r>
      <w:r w:rsidRPr="00276E9B">
        <w:rPr>
          <w:noProof w:val="0"/>
          <w:lang w:val="en-GB"/>
        </w:rPr>
        <w:t xml:space="preserve">twoHARQ-ProcessesConfig </w:t>
      </w:r>
      <w:r w:rsidRPr="00276E9B">
        <w:rPr>
          <w:noProof w:val="0"/>
          <w:lang w:val="en-GB" w:eastAsia="zh-CN"/>
        </w:rPr>
        <w:t>configured</w:t>
      </w:r>
      <w:r w:rsidRPr="00276E9B">
        <w:rPr>
          <w:noProof w:val="0"/>
          <w:lang w:val="en-GB"/>
        </w:rPr>
        <w:t xml:space="preserve"> }</w:t>
      </w:r>
    </w:p>
    <w:p w14:paraId="199BA1D6" w14:textId="77777777" w:rsidR="000139C9" w:rsidRPr="00276E9B" w:rsidRDefault="000139C9" w:rsidP="000139C9">
      <w:pPr>
        <w:pStyle w:val="PL"/>
        <w:rPr>
          <w:noProof w:val="0"/>
          <w:lang w:val="en-GB"/>
        </w:rPr>
      </w:pPr>
      <w:r w:rsidRPr="00276E9B">
        <w:rPr>
          <w:b/>
          <w:bCs/>
          <w:noProof w:val="0"/>
          <w:lang w:val="en-GB"/>
        </w:rPr>
        <w:t>ensure that</w:t>
      </w:r>
      <w:r w:rsidRPr="00276E9B">
        <w:rPr>
          <w:noProof w:val="0"/>
          <w:lang w:val="en-GB"/>
        </w:rPr>
        <w:t xml:space="preserve"> {</w:t>
      </w:r>
    </w:p>
    <w:p w14:paraId="029C546E" w14:textId="77777777" w:rsidR="000139C9" w:rsidRPr="00276E9B" w:rsidRDefault="000139C9" w:rsidP="000139C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MAC PDU</w:t>
      </w:r>
      <w:r w:rsidRPr="00276E9B">
        <w:rPr>
          <w:noProof w:val="0"/>
          <w:lang w:val="en-GB" w:eastAsia="zh-CN"/>
        </w:rPr>
        <w:t>s</w:t>
      </w:r>
      <w:r w:rsidRPr="00276E9B">
        <w:rPr>
          <w:noProof w:val="0"/>
          <w:lang w:val="en-GB"/>
        </w:rPr>
        <w:t xml:space="preserve"> for </w:t>
      </w:r>
      <w:r w:rsidRPr="00276E9B">
        <w:rPr>
          <w:noProof w:val="0"/>
          <w:lang w:val="en-GB" w:eastAsia="zh-CN"/>
        </w:rPr>
        <w:t>2 HARQ processes</w:t>
      </w:r>
      <w:r w:rsidRPr="00276E9B">
        <w:rPr>
          <w:noProof w:val="0"/>
          <w:lang w:val="en-GB"/>
        </w:rPr>
        <w:t xml:space="preserve"> and results in successful decode }</w:t>
      </w:r>
    </w:p>
    <w:p w14:paraId="425FB097" w14:textId="77777777" w:rsidR="000139C9" w:rsidRPr="00276E9B" w:rsidRDefault="000139C9" w:rsidP="000139C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transmits ACK</w:t>
      </w:r>
      <w:r w:rsidRPr="00276E9B">
        <w:rPr>
          <w:noProof w:val="0"/>
          <w:lang w:val="en-GB" w:eastAsia="zh-CN"/>
        </w:rPr>
        <w:t>s</w:t>
      </w:r>
      <w:r w:rsidRPr="00276E9B">
        <w:rPr>
          <w:noProof w:val="0"/>
          <w:lang w:val="en-GB"/>
        </w:rPr>
        <w:t xml:space="preserve"> for the corresponding HARQ process</w:t>
      </w:r>
      <w:r w:rsidRPr="00276E9B">
        <w:rPr>
          <w:noProof w:val="0"/>
          <w:lang w:val="en-GB" w:eastAsia="zh-CN"/>
        </w:rPr>
        <w:t>es</w:t>
      </w:r>
      <w:r w:rsidRPr="00276E9B">
        <w:rPr>
          <w:noProof w:val="0"/>
          <w:lang w:val="en-GB"/>
        </w:rPr>
        <w:t xml:space="preserve"> }</w:t>
      </w:r>
    </w:p>
    <w:p w14:paraId="6C066646" w14:textId="77777777" w:rsidR="000139C9" w:rsidRPr="00276E9B" w:rsidRDefault="000139C9" w:rsidP="000139C9">
      <w:pPr>
        <w:pStyle w:val="PL"/>
        <w:rPr>
          <w:noProof w:val="0"/>
          <w:lang w:val="en-GB"/>
        </w:rPr>
      </w:pPr>
      <w:r w:rsidRPr="00276E9B">
        <w:rPr>
          <w:noProof w:val="0"/>
          <w:lang w:val="en-GB"/>
        </w:rPr>
        <w:t xml:space="preserve">           }</w:t>
      </w:r>
    </w:p>
    <w:p w14:paraId="4C8E7EF8" w14:textId="77777777" w:rsidR="000139C9" w:rsidRPr="00276E9B" w:rsidRDefault="000139C9" w:rsidP="000139C9">
      <w:pPr>
        <w:pStyle w:val="PL"/>
        <w:rPr>
          <w:noProof w:val="0"/>
          <w:lang w:val="en-GB"/>
        </w:rPr>
      </w:pPr>
    </w:p>
    <w:p w14:paraId="11A9CD88" w14:textId="77777777" w:rsidR="000139C9" w:rsidRPr="00276E9B" w:rsidRDefault="000139C9" w:rsidP="000139C9">
      <w:pPr>
        <w:pStyle w:val="H6"/>
      </w:pPr>
      <w:r w:rsidRPr="00276E9B">
        <w:t>(</w:t>
      </w:r>
      <w:r w:rsidRPr="00276E9B">
        <w:rPr>
          <w:lang w:eastAsia="zh-CN"/>
        </w:rPr>
        <w:t>2</w:t>
      </w:r>
      <w:r w:rsidRPr="00276E9B">
        <w:t>)</w:t>
      </w:r>
    </w:p>
    <w:p w14:paraId="3A3EA14A" w14:textId="77777777" w:rsidR="000139C9" w:rsidRPr="00276E9B" w:rsidRDefault="000139C9" w:rsidP="000139C9">
      <w:pPr>
        <w:pStyle w:val="PL"/>
        <w:rPr>
          <w:noProof w:val="0"/>
          <w:lang w:val="en-GB"/>
        </w:rPr>
      </w:pPr>
      <w:r w:rsidRPr="00276E9B">
        <w:rPr>
          <w:b/>
          <w:bCs/>
          <w:noProof w:val="0"/>
          <w:lang w:val="en-GB"/>
        </w:rPr>
        <w:t>with</w:t>
      </w:r>
      <w:r w:rsidRPr="00276E9B">
        <w:rPr>
          <w:noProof w:val="0"/>
          <w:lang w:val="en-GB"/>
        </w:rPr>
        <w:t xml:space="preserve"> { UE in E-UTRA RRC_CONNECTED state </w:t>
      </w:r>
      <w:r w:rsidRPr="00276E9B">
        <w:rPr>
          <w:noProof w:val="0"/>
          <w:lang w:val="en-GB" w:eastAsia="zh-CN"/>
        </w:rPr>
        <w:t xml:space="preserve">and </w:t>
      </w:r>
      <w:r w:rsidRPr="00276E9B">
        <w:rPr>
          <w:noProof w:val="0"/>
          <w:lang w:val="en-GB"/>
        </w:rPr>
        <w:t xml:space="preserve">twoHARQ-ProcessesConfig </w:t>
      </w:r>
      <w:r w:rsidRPr="00276E9B">
        <w:rPr>
          <w:noProof w:val="0"/>
          <w:lang w:val="en-GB" w:eastAsia="zh-CN"/>
        </w:rPr>
        <w:t>configured</w:t>
      </w:r>
      <w:r w:rsidRPr="00276E9B">
        <w:rPr>
          <w:noProof w:val="0"/>
          <w:lang w:val="en-GB"/>
        </w:rPr>
        <w:t xml:space="preserve"> }</w:t>
      </w:r>
    </w:p>
    <w:p w14:paraId="0FBE6748" w14:textId="77777777" w:rsidR="000139C9" w:rsidRPr="00276E9B" w:rsidRDefault="000139C9" w:rsidP="000139C9">
      <w:pPr>
        <w:pStyle w:val="PL"/>
        <w:rPr>
          <w:noProof w:val="0"/>
          <w:lang w:val="en-GB"/>
        </w:rPr>
      </w:pPr>
      <w:r w:rsidRPr="00276E9B">
        <w:rPr>
          <w:b/>
          <w:bCs/>
          <w:noProof w:val="0"/>
          <w:lang w:val="en-GB"/>
        </w:rPr>
        <w:t>ensure that</w:t>
      </w:r>
      <w:r w:rsidRPr="00276E9B">
        <w:rPr>
          <w:noProof w:val="0"/>
          <w:lang w:val="en-GB"/>
        </w:rPr>
        <w:t xml:space="preserve"> {</w:t>
      </w:r>
    </w:p>
    <w:p w14:paraId="168CEF01" w14:textId="77777777" w:rsidR="000139C9" w:rsidRPr="00276E9B" w:rsidRDefault="000139C9" w:rsidP="000139C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uplink grant</w:t>
      </w:r>
      <w:r w:rsidRPr="00276E9B">
        <w:rPr>
          <w:noProof w:val="0"/>
          <w:lang w:val="en-GB" w:eastAsia="zh-CN"/>
        </w:rPr>
        <w:t>s</w:t>
      </w:r>
      <w:r w:rsidRPr="00276E9B">
        <w:rPr>
          <w:noProof w:val="0"/>
          <w:lang w:val="en-GB"/>
        </w:rPr>
        <w:t xml:space="preserve"> on </w:t>
      </w:r>
      <w:r w:rsidRPr="00276E9B">
        <w:rPr>
          <w:noProof w:val="0"/>
          <w:lang w:val="en-GB" w:eastAsia="zh-CN"/>
        </w:rPr>
        <w:t>N</w:t>
      </w:r>
      <w:r w:rsidRPr="00276E9B">
        <w:rPr>
          <w:noProof w:val="0"/>
          <w:lang w:val="en-GB"/>
        </w:rPr>
        <w:t xml:space="preserve">PDCCH for </w:t>
      </w:r>
      <w:r w:rsidRPr="00276E9B">
        <w:rPr>
          <w:noProof w:val="0"/>
          <w:lang w:val="en-GB" w:eastAsia="zh-CN"/>
        </w:rPr>
        <w:t>2</w:t>
      </w:r>
      <w:r w:rsidRPr="00276E9B">
        <w:rPr>
          <w:noProof w:val="0"/>
          <w:lang w:val="en-GB"/>
        </w:rPr>
        <w:t xml:space="preserve"> HARQ process</w:t>
      </w:r>
      <w:r w:rsidRPr="00276E9B">
        <w:rPr>
          <w:noProof w:val="0"/>
          <w:lang w:val="en-GB" w:eastAsia="zh-CN"/>
        </w:rPr>
        <w:t>es respectively</w:t>
      </w:r>
      <w:r w:rsidRPr="00276E9B">
        <w:rPr>
          <w:noProof w:val="0"/>
          <w:lang w:val="en-GB"/>
        </w:rPr>
        <w:t xml:space="preserve"> }</w:t>
      </w:r>
    </w:p>
    <w:p w14:paraId="37B9B588" w14:textId="77777777" w:rsidR="000139C9" w:rsidRPr="00276E9B" w:rsidRDefault="000139C9" w:rsidP="000139C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w:t>
      </w:r>
      <w:r w:rsidRPr="00276E9B">
        <w:rPr>
          <w:noProof w:val="0"/>
          <w:lang w:val="en-GB" w:eastAsia="zh-CN"/>
        </w:rPr>
        <w:t>uplink</w:t>
      </w:r>
      <w:r w:rsidRPr="00276E9B">
        <w:rPr>
          <w:noProof w:val="0"/>
          <w:lang w:val="en-GB"/>
        </w:rPr>
        <w:t xml:space="preserve"> MAC PDU</w:t>
      </w:r>
      <w:r w:rsidRPr="00276E9B">
        <w:rPr>
          <w:noProof w:val="0"/>
          <w:lang w:val="en-GB" w:eastAsia="zh-CN"/>
        </w:rPr>
        <w:t>s</w:t>
      </w:r>
      <w:r w:rsidRPr="00276E9B">
        <w:rPr>
          <w:noProof w:val="0"/>
          <w:lang w:val="en-GB"/>
        </w:rPr>
        <w:t xml:space="preserve"> </w:t>
      </w:r>
      <w:r w:rsidRPr="00276E9B">
        <w:rPr>
          <w:noProof w:val="0"/>
          <w:lang w:val="en-GB" w:eastAsia="zh-CN"/>
        </w:rPr>
        <w:t>on</w:t>
      </w:r>
      <w:r w:rsidRPr="00276E9B">
        <w:rPr>
          <w:noProof w:val="0"/>
          <w:lang w:val="en-GB"/>
        </w:rPr>
        <w:t xml:space="preserve"> </w:t>
      </w:r>
      <w:r w:rsidRPr="00276E9B">
        <w:rPr>
          <w:noProof w:val="0"/>
          <w:lang w:val="en-GB" w:eastAsia="zh-CN"/>
        </w:rPr>
        <w:t xml:space="preserve">the </w:t>
      </w:r>
      <w:r w:rsidR="00CA7624" w:rsidRPr="00276E9B">
        <w:rPr>
          <w:noProof w:val="0"/>
          <w:lang w:val="en-GB" w:eastAsia="zh-CN"/>
        </w:rPr>
        <w:t xml:space="preserve">resources indicated by the UL grants addressed to the </w:t>
      </w:r>
      <w:r w:rsidRPr="00276E9B">
        <w:rPr>
          <w:noProof w:val="0"/>
          <w:lang w:val="en-GB"/>
        </w:rPr>
        <w:t>corresponding HARQ process</w:t>
      </w:r>
      <w:r w:rsidRPr="00276E9B">
        <w:rPr>
          <w:noProof w:val="0"/>
          <w:lang w:val="en-GB" w:eastAsia="zh-CN"/>
        </w:rPr>
        <w:t>es</w:t>
      </w:r>
      <w:r w:rsidRPr="00276E9B">
        <w:rPr>
          <w:noProof w:val="0"/>
          <w:lang w:val="en-GB"/>
        </w:rPr>
        <w:t xml:space="preserve"> }</w:t>
      </w:r>
    </w:p>
    <w:p w14:paraId="6A75F6C6" w14:textId="77777777" w:rsidR="000139C9" w:rsidRPr="00276E9B" w:rsidRDefault="000139C9" w:rsidP="000139C9">
      <w:pPr>
        <w:pStyle w:val="PL"/>
        <w:rPr>
          <w:noProof w:val="0"/>
          <w:lang w:val="en-GB"/>
        </w:rPr>
      </w:pPr>
      <w:r w:rsidRPr="00276E9B">
        <w:rPr>
          <w:noProof w:val="0"/>
          <w:lang w:val="en-GB"/>
        </w:rPr>
        <w:t xml:space="preserve">           }</w:t>
      </w:r>
    </w:p>
    <w:p w14:paraId="4A88F800" w14:textId="77777777" w:rsidR="000139C9" w:rsidRPr="00276E9B" w:rsidRDefault="000139C9" w:rsidP="000139C9">
      <w:pPr>
        <w:pStyle w:val="PL"/>
        <w:rPr>
          <w:noProof w:val="0"/>
          <w:lang w:val="en-GB"/>
        </w:rPr>
      </w:pPr>
    </w:p>
    <w:p w14:paraId="039EEB53" w14:textId="77777777" w:rsidR="000139C9" w:rsidRPr="00276E9B" w:rsidRDefault="000139C9" w:rsidP="000139C9">
      <w:pPr>
        <w:pStyle w:val="Heading5"/>
      </w:pPr>
      <w:r w:rsidRPr="00276E9B">
        <w:t>22.3.1.9.2</w:t>
      </w:r>
      <w:r w:rsidRPr="00276E9B">
        <w:tab/>
        <w:t>Conformance requirements</w:t>
      </w:r>
    </w:p>
    <w:p w14:paraId="02B68208" w14:textId="77777777" w:rsidR="000139C9" w:rsidRPr="00276E9B" w:rsidRDefault="000139C9" w:rsidP="000139C9">
      <w:r w:rsidRPr="00276E9B">
        <w:t>References: The conformance requirements covered in the current TC are specified in: TS 36.321, clauses 5.</w:t>
      </w:r>
      <w:r w:rsidRPr="00276E9B">
        <w:rPr>
          <w:lang w:eastAsia="zh-CN"/>
        </w:rPr>
        <w:t>3.2.1and</w:t>
      </w:r>
      <w:r w:rsidRPr="00276E9B">
        <w:t xml:space="preserve"> clauses 5.</w:t>
      </w:r>
      <w:r w:rsidRPr="00276E9B">
        <w:rPr>
          <w:lang w:eastAsia="zh-CN"/>
        </w:rPr>
        <w:t>4</w:t>
      </w:r>
      <w:r w:rsidRPr="00276E9B">
        <w:t>.</w:t>
      </w:r>
      <w:r w:rsidRPr="00276E9B">
        <w:rPr>
          <w:lang w:eastAsia="zh-CN"/>
        </w:rPr>
        <w:t>2.1</w:t>
      </w:r>
      <w:r w:rsidRPr="00276E9B">
        <w:t>.</w:t>
      </w:r>
    </w:p>
    <w:p w14:paraId="2EA72D32" w14:textId="77777777" w:rsidR="000139C9" w:rsidRPr="00276E9B" w:rsidRDefault="000139C9" w:rsidP="000139C9">
      <w:r w:rsidRPr="00276E9B">
        <w:t>[TS 36.321, clause 5.</w:t>
      </w:r>
      <w:r w:rsidRPr="00276E9B">
        <w:rPr>
          <w:lang w:eastAsia="zh-CN"/>
        </w:rPr>
        <w:t>3</w:t>
      </w:r>
      <w:r w:rsidRPr="00276E9B">
        <w:t>.</w:t>
      </w:r>
      <w:r w:rsidRPr="00276E9B">
        <w:rPr>
          <w:lang w:eastAsia="zh-CN"/>
        </w:rPr>
        <w:t>2.1</w:t>
      </w:r>
      <w:r w:rsidRPr="00276E9B">
        <w:t>]</w:t>
      </w:r>
    </w:p>
    <w:p w14:paraId="5E7DAB29" w14:textId="77777777" w:rsidR="000139C9" w:rsidRPr="00276E9B" w:rsidRDefault="000139C9" w:rsidP="000139C9">
      <w:pPr>
        <w:pStyle w:val="B5"/>
        <w:ind w:left="0" w:firstLine="0"/>
        <w:rPr>
          <w:lang w:eastAsia="zh-CN"/>
        </w:rPr>
      </w:pPr>
      <w:r w:rsidRPr="00276E9B">
        <w:rPr>
          <w:lang w:eastAsia="zh-CN"/>
        </w:rPr>
        <w:t>…</w:t>
      </w:r>
    </w:p>
    <w:p w14:paraId="161C2621" w14:textId="77777777" w:rsidR="000139C9" w:rsidRPr="00276E9B" w:rsidRDefault="000139C9" w:rsidP="000139C9">
      <w:r w:rsidRPr="00276E9B">
        <w:rPr>
          <w:rFonts w:eastAsia="Malgun Gothic"/>
          <w:lang w:eastAsia="en-GB"/>
        </w:rPr>
        <w:lastRenderedPageBreak/>
        <w:t>In addition to the broadcast HARQ process, NB-IoT has one or two DL HARQ processes.</w:t>
      </w:r>
    </w:p>
    <w:p w14:paraId="50EF787C" w14:textId="77777777" w:rsidR="000139C9" w:rsidRPr="00276E9B" w:rsidRDefault="000139C9" w:rsidP="000139C9">
      <w:r w:rsidRPr="00276E9B">
        <w:t>[TS 36.3</w:t>
      </w:r>
      <w:r w:rsidRPr="00276E9B">
        <w:rPr>
          <w:lang w:eastAsia="zh-CN"/>
        </w:rPr>
        <w:t>2</w:t>
      </w:r>
      <w:r w:rsidRPr="00276E9B">
        <w:t>1, clause 5.</w:t>
      </w:r>
      <w:r w:rsidRPr="00276E9B">
        <w:rPr>
          <w:lang w:eastAsia="zh-CN"/>
        </w:rPr>
        <w:t>4</w:t>
      </w:r>
      <w:r w:rsidRPr="00276E9B">
        <w:t>.</w:t>
      </w:r>
      <w:r w:rsidRPr="00276E9B">
        <w:rPr>
          <w:lang w:eastAsia="zh-CN"/>
        </w:rPr>
        <w:t>2.1</w:t>
      </w:r>
      <w:r w:rsidRPr="00276E9B">
        <w:t>]</w:t>
      </w:r>
    </w:p>
    <w:p w14:paraId="0DEE053E" w14:textId="77777777" w:rsidR="000139C9" w:rsidRPr="00276E9B" w:rsidRDefault="000139C9" w:rsidP="000139C9">
      <w:r w:rsidRPr="00276E9B">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7F4BC6FA" w14:textId="77777777" w:rsidR="000139C9" w:rsidRPr="00276E9B" w:rsidRDefault="000139C9" w:rsidP="000139C9">
      <w:r w:rsidRPr="00276E9B">
        <w:t>The number of parallel HARQ processes per HARQ entity is specified in [2], clause 8.</w:t>
      </w:r>
      <w:r w:rsidRPr="00276E9B">
        <w:rPr>
          <w:lang w:eastAsia="en-GB"/>
        </w:rPr>
        <w:t xml:space="preserve"> </w:t>
      </w:r>
      <w:r w:rsidRPr="00276E9B">
        <w:rPr>
          <w:rFonts w:eastAsia="Malgun Gothic"/>
          <w:lang w:eastAsia="en-GB"/>
        </w:rPr>
        <w:t>NB-IoT has one or two UL HARQ processes.</w:t>
      </w:r>
    </w:p>
    <w:p w14:paraId="191D7283" w14:textId="77777777" w:rsidR="000139C9" w:rsidRPr="00276E9B" w:rsidRDefault="000139C9" w:rsidP="000139C9">
      <w:pPr>
        <w:pStyle w:val="Heading5"/>
      </w:pPr>
      <w:r w:rsidRPr="00276E9B">
        <w:t>22.3.1.9.3</w:t>
      </w:r>
      <w:r w:rsidRPr="00276E9B">
        <w:tab/>
        <w:t>Test description</w:t>
      </w:r>
    </w:p>
    <w:p w14:paraId="19BED1A7" w14:textId="77777777" w:rsidR="000139C9" w:rsidRPr="00276E9B" w:rsidRDefault="000139C9" w:rsidP="000139C9">
      <w:pPr>
        <w:pStyle w:val="H6"/>
      </w:pPr>
      <w:r w:rsidRPr="00276E9B">
        <w:t>22.3.1.9.3.1</w:t>
      </w:r>
      <w:r w:rsidRPr="00276E9B">
        <w:tab/>
        <w:t>Pre-test conditions</w:t>
      </w:r>
    </w:p>
    <w:p w14:paraId="487DA0C6" w14:textId="77777777" w:rsidR="000139C9" w:rsidRPr="00276E9B" w:rsidRDefault="000139C9" w:rsidP="000139C9">
      <w:pPr>
        <w:pStyle w:val="H6"/>
      </w:pPr>
      <w:r w:rsidRPr="00276E9B">
        <w:t>System Simulator:</w:t>
      </w:r>
    </w:p>
    <w:p w14:paraId="168DB31C" w14:textId="77777777" w:rsidR="000139C9" w:rsidRPr="00276E9B" w:rsidRDefault="000139C9" w:rsidP="000139C9">
      <w:pPr>
        <w:pStyle w:val="B1"/>
        <w:rPr>
          <w:lang w:eastAsia="zh-CN"/>
        </w:rPr>
      </w:pPr>
      <w:r w:rsidRPr="00276E9B">
        <w:t>-</w:t>
      </w:r>
      <w:r w:rsidRPr="00276E9B">
        <w:tab/>
        <w:t>Ncell 1.</w:t>
      </w:r>
    </w:p>
    <w:p w14:paraId="551CF138" w14:textId="77777777" w:rsidR="000139C9" w:rsidRPr="00276E9B" w:rsidRDefault="000139C9" w:rsidP="000139C9">
      <w:pPr>
        <w:pStyle w:val="H6"/>
      </w:pPr>
      <w:r w:rsidRPr="00276E9B">
        <w:t>UE:</w:t>
      </w:r>
    </w:p>
    <w:p w14:paraId="525EC616" w14:textId="77777777" w:rsidR="000139C9" w:rsidRPr="00276E9B" w:rsidRDefault="000139C9" w:rsidP="000139C9">
      <w:r w:rsidRPr="00276E9B">
        <w:t>None.</w:t>
      </w:r>
    </w:p>
    <w:p w14:paraId="18E2248B" w14:textId="77777777" w:rsidR="000139C9" w:rsidRPr="00276E9B" w:rsidRDefault="000139C9" w:rsidP="000139C9">
      <w:pPr>
        <w:pStyle w:val="H6"/>
      </w:pPr>
      <w:r w:rsidRPr="00276E9B">
        <w:t>Preamble:</w:t>
      </w:r>
    </w:p>
    <w:p w14:paraId="36A0A736" w14:textId="77777777" w:rsidR="000139C9" w:rsidRPr="00276E9B" w:rsidRDefault="000139C9" w:rsidP="000139C9">
      <w:pPr>
        <w:ind w:left="568" w:hanging="284"/>
        <w:rPr>
          <w:rFonts w:eastAsia="DengXian"/>
          <w:lang w:eastAsia="zh-CN"/>
        </w:rPr>
      </w:pPr>
      <w:r w:rsidRPr="00276E9B">
        <w:rPr>
          <w:rFonts w:eastAsia="DengXian"/>
          <w:lang w:eastAsia="x-none"/>
        </w:rPr>
        <w:t>-</w:t>
      </w:r>
      <w:r w:rsidRPr="00276E9B">
        <w:rPr>
          <w:rFonts w:eastAsia="DengXian"/>
          <w:lang w:eastAsia="x-none"/>
        </w:rPr>
        <w:tab/>
        <w:t>The UE shall be in State 2B-NB with test loop mode G (CP CIoT Optimisation) according t</w:t>
      </w:r>
      <w:r w:rsidRPr="00276E9B">
        <w:rPr>
          <w:rFonts w:eastAsia="DengXian"/>
          <w:lang w:eastAsia="zh-CN"/>
        </w:rPr>
        <w:t>o TS 36.508 [18]</w:t>
      </w:r>
      <w:r w:rsidRPr="00276E9B">
        <w:rPr>
          <w:rFonts w:eastAsia="DengXian"/>
          <w:lang w:eastAsia="x-none"/>
        </w:rPr>
        <w:t>.</w:t>
      </w:r>
    </w:p>
    <w:p w14:paraId="4C3B9DBB" w14:textId="77777777" w:rsidR="00CA7624" w:rsidRPr="00276E9B" w:rsidRDefault="000139C9" w:rsidP="00CA7624">
      <w:pPr>
        <w:pStyle w:val="H6"/>
      </w:pPr>
      <w:r w:rsidRPr="00276E9B">
        <w:t>22.3.1.9.3.2</w:t>
      </w:r>
      <w:r w:rsidRPr="00276E9B">
        <w:tab/>
        <w:t>Test procedure sequence</w:t>
      </w:r>
    </w:p>
    <w:p w14:paraId="261EE3FB" w14:textId="77777777" w:rsidR="00CA7624" w:rsidRPr="00276E9B" w:rsidRDefault="00CA7624" w:rsidP="00CA7624">
      <w:r w:rsidRPr="00276E9B">
        <w:t>If the start RLC UL and DL sequence numbers to be used at start of test body are non zero, but X and Y respectively due to transmission/reception of RLC PDU’s in preamble on bearer to be used, then any sequence number ‘n’ in test procedure maps as:</w:t>
      </w:r>
    </w:p>
    <w:p w14:paraId="0A1CCDE2" w14:textId="77777777" w:rsidR="00CA7624" w:rsidRPr="00276E9B" w:rsidRDefault="00CA7624" w:rsidP="00CA7624">
      <w:pPr>
        <w:pStyle w:val="B1"/>
      </w:pPr>
      <w:r w:rsidRPr="00276E9B">
        <w:t>UL SQN n maps to SQN X+n MOD 1024 &amp;</w:t>
      </w:r>
    </w:p>
    <w:p w14:paraId="0E130556" w14:textId="77777777" w:rsidR="000139C9" w:rsidRPr="00276E9B" w:rsidRDefault="00CA7624" w:rsidP="00CA7624">
      <w:pPr>
        <w:pStyle w:val="B1"/>
      </w:pPr>
      <w:r w:rsidRPr="00276E9B">
        <w:t>DL SQN n maps to SQN Y+n MOD 1024.</w:t>
      </w:r>
    </w:p>
    <w:p w14:paraId="0AC06A7E" w14:textId="77777777" w:rsidR="000139C9" w:rsidRPr="00276E9B" w:rsidRDefault="000139C9" w:rsidP="000139C9">
      <w:pPr>
        <w:pStyle w:val="TH"/>
      </w:pPr>
      <w:r w:rsidRPr="00276E9B">
        <w:lastRenderedPageBreak/>
        <w:t>Table 22.3.1.9.3.2-</w:t>
      </w:r>
      <w:r w:rsidRPr="00276E9B">
        <w:rPr>
          <w:lang w:eastAsia="zh-CN"/>
        </w:rPr>
        <w:t>1</w:t>
      </w:r>
      <w:r w:rsidRPr="00276E9B">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139C9" w:rsidRPr="00276E9B" w14:paraId="597A6EEE" w14:textId="77777777" w:rsidTr="000D1CE7">
        <w:tc>
          <w:tcPr>
            <w:tcW w:w="534" w:type="dxa"/>
            <w:tcBorders>
              <w:bottom w:val="nil"/>
            </w:tcBorders>
            <w:shd w:val="clear" w:color="auto" w:fill="auto"/>
          </w:tcPr>
          <w:p w14:paraId="12C22ABC" w14:textId="77777777" w:rsidR="000139C9" w:rsidRPr="00276E9B" w:rsidRDefault="000139C9" w:rsidP="000D1CE7">
            <w:pPr>
              <w:pStyle w:val="TAH"/>
            </w:pPr>
            <w:r w:rsidRPr="00276E9B">
              <w:t>St</w:t>
            </w:r>
          </w:p>
        </w:tc>
        <w:tc>
          <w:tcPr>
            <w:tcW w:w="3968" w:type="dxa"/>
            <w:shd w:val="clear" w:color="auto" w:fill="auto"/>
          </w:tcPr>
          <w:p w14:paraId="3DEE224C" w14:textId="77777777" w:rsidR="000139C9" w:rsidRPr="00276E9B" w:rsidRDefault="000139C9" w:rsidP="000D1CE7">
            <w:pPr>
              <w:pStyle w:val="TAH"/>
            </w:pPr>
            <w:r w:rsidRPr="00276E9B">
              <w:t>Procedure</w:t>
            </w:r>
          </w:p>
        </w:tc>
        <w:tc>
          <w:tcPr>
            <w:tcW w:w="3684" w:type="dxa"/>
            <w:gridSpan w:val="2"/>
            <w:shd w:val="clear" w:color="auto" w:fill="auto"/>
          </w:tcPr>
          <w:p w14:paraId="73A699B2" w14:textId="77777777" w:rsidR="000139C9" w:rsidRPr="00276E9B" w:rsidRDefault="000139C9" w:rsidP="000D1CE7">
            <w:pPr>
              <w:pStyle w:val="TAH"/>
            </w:pPr>
            <w:r w:rsidRPr="00276E9B">
              <w:t>Message Sequence</w:t>
            </w:r>
          </w:p>
        </w:tc>
        <w:tc>
          <w:tcPr>
            <w:tcW w:w="567" w:type="dxa"/>
            <w:tcBorders>
              <w:bottom w:val="nil"/>
            </w:tcBorders>
            <w:shd w:val="clear" w:color="auto" w:fill="auto"/>
          </w:tcPr>
          <w:p w14:paraId="59632491" w14:textId="77777777" w:rsidR="000139C9" w:rsidRPr="00276E9B" w:rsidRDefault="000139C9" w:rsidP="000D1CE7">
            <w:pPr>
              <w:pStyle w:val="TAH"/>
            </w:pPr>
            <w:r w:rsidRPr="00276E9B">
              <w:t>TP</w:t>
            </w:r>
          </w:p>
        </w:tc>
        <w:tc>
          <w:tcPr>
            <w:tcW w:w="850" w:type="dxa"/>
            <w:tcBorders>
              <w:bottom w:val="nil"/>
            </w:tcBorders>
            <w:shd w:val="clear" w:color="auto" w:fill="auto"/>
          </w:tcPr>
          <w:p w14:paraId="4B7EC5E3" w14:textId="77777777" w:rsidR="000139C9" w:rsidRPr="00276E9B" w:rsidRDefault="000139C9" w:rsidP="000D1CE7">
            <w:pPr>
              <w:pStyle w:val="TAH"/>
            </w:pPr>
            <w:r w:rsidRPr="00276E9B">
              <w:t>Verdict</w:t>
            </w:r>
          </w:p>
        </w:tc>
      </w:tr>
      <w:tr w:rsidR="000139C9" w:rsidRPr="00276E9B" w14:paraId="27060031" w14:textId="77777777" w:rsidTr="000D1CE7">
        <w:tc>
          <w:tcPr>
            <w:tcW w:w="534" w:type="dxa"/>
            <w:tcBorders>
              <w:top w:val="nil"/>
            </w:tcBorders>
            <w:shd w:val="clear" w:color="auto" w:fill="auto"/>
          </w:tcPr>
          <w:p w14:paraId="48FE75A7" w14:textId="77777777" w:rsidR="000139C9" w:rsidRPr="00276E9B" w:rsidRDefault="000139C9" w:rsidP="000D1CE7">
            <w:pPr>
              <w:pStyle w:val="TAH"/>
            </w:pPr>
          </w:p>
        </w:tc>
        <w:tc>
          <w:tcPr>
            <w:tcW w:w="3968" w:type="dxa"/>
            <w:shd w:val="clear" w:color="auto" w:fill="auto"/>
          </w:tcPr>
          <w:p w14:paraId="64F475A9" w14:textId="77777777" w:rsidR="000139C9" w:rsidRPr="00276E9B" w:rsidRDefault="000139C9" w:rsidP="000D1CE7">
            <w:pPr>
              <w:pStyle w:val="TAH"/>
            </w:pPr>
          </w:p>
        </w:tc>
        <w:tc>
          <w:tcPr>
            <w:tcW w:w="708" w:type="dxa"/>
            <w:shd w:val="clear" w:color="auto" w:fill="auto"/>
          </w:tcPr>
          <w:p w14:paraId="1152C71D" w14:textId="77777777" w:rsidR="000139C9" w:rsidRPr="00276E9B" w:rsidRDefault="000139C9" w:rsidP="000D1CE7">
            <w:pPr>
              <w:pStyle w:val="TAH"/>
            </w:pPr>
            <w:r w:rsidRPr="00276E9B">
              <w:t>U - S</w:t>
            </w:r>
          </w:p>
        </w:tc>
        <w:tc>
          <w:tcPr>
            <w:tcW w:w="2976" w:type="dxa"/>
            <w:shd w:val="clear" w:color="auto" w:fill="auto"/>
          </w:tcPr>
          <w:p w14:paraId="2FAD5A89" w14:textId="77777777" w:rsidR="000139C9" w:rsidRPr="00276E9B" w:rsidRDefault="000139C9" w:rsidP="000D1CE7">
            <w:pPr>
              <w:pStyle w:val="TAH"/>
            </w:pPr>
            <w:r w:rsidRPr="00276E9B">
              <w:t>Message</w:t>
            </w:r>
          </w:p>
        </w:tc>
        <w:tc>
          <w:tcPr>
            <w:tcW w:w="567" w:type="dxa"/>
            <w:tcBorders>
              <w:top w:val="nil"/>
            </w:tcBorders>
            <w:shd w:val="clear" w:color="auto" w:fill="auto"/>
          </w:tcPr>
          <w:p w14:paraId="2876F9AF" w14:textId="77777777" w:rsidR="000139C9" w:rsidRPr="00276E9B" w:rsidRDefault="000139C9" w:rsidP="000D1CE7">
            <w:pPr>
              <w:pStyle w:val="TAH"/>
            </w:pPr>
          </w:p>
        </w:tc>
        <w:tc>
          <w:tcPr>
            <w:tcW w:w="850" w:type="dxa"/>
            <w:tcBorders>
              <w:top w:val="nil"/>
            </w:tcBorders>
            <w:shd w:val="clear" w:color="auto" w:fill="auto"/>
          </w:tcPr>
          <w:p w14:paraId="77558616" w14:textId="77777777" w:rsidR="000139C9" w:rsidRPr="00276E9B" w:rsidRDefault="000139C9" w:rsidP="000D1CE7">
            <w:pPr>
              <w:pStyle w:val="TAH"/>
            </w:pPr>
          </w:p>
        </w:tc>
      </w:tr>
      <w:tr w:rsidR="000139C9" w:rsidRPr="00276E9B" w14:paraId="73EA3BB6" w14:textId="77777777" w:rsidTr="000D1CE7">
        <w:tc>
          <w:tcPr>
            <w:tcW w:w="534" w:type="dxa"/>
            <w:tcBorders>
              <w:top w:val="nil"/>
            </w:tcBorders>
            <w:shd w:val="clear" w:color="auto" w:fill="auto"/>
          </w:tcPr>
          <w:p w14:paraId="2C421791" w14:textId="77777777" w:rsidR="000139C9" w:rsidRPr="00276E9B" w:rsidRDefault="000139C9" w:rsidP="000D1CE7">
            <w:pPr>
              <w:pStyle w:val="TAC"/>
            </w:pPr>
            <w:r w:rsidRPr="00276E9B">
              <w:t>-</w:t>
            </w:r>
          </w:p>
        </w:tc>
        <w:tc>
          <w:tcPr>
            <w:tcW w:w="3968" w:type="dxa"/>
            <w:shd w:val="clear" w:color="auto" w:fill="auto"/>
          </w:tcPr>
          <w:p w14:paraId="7E8EDF40" w14:textId="77777777" w:rsidR="000139C9" w:rsidRPr="00276E9B" w:rsidRDefault="000139C9" w:rsidP="000D1CE7">
            <w:pPr>
              <w:pStyle w:val="TAL"/>
            </w:pPr>
            <w:r w:rsidRPr="00276E9B">
              <w:t xml:space="preserve">EXCEPTION: Steps 1 to </w:t>
            </w:r>
            <w:r w:rsidR="00CA7624" w:rsidRPr="00276E9B">
              <w:t>6</w:t>
            </w:r>
            <w:r w:rsidRPr="00276E9B">
              <w:t xml:space="preserve"> run 2 times using process X for each iteration (X</w:t>
            </w:r>
            <w:r w:rsidRPr="00276E9B">
              <w:rPr>
                <w:lang w:eastAsia="zh-CN"/>
              </w:rPr>
              <w:t>=</w:t>
            </w:r>
            <w:r w:rsidRPr="00276E9B">
              <w:t>0</w:t>
            </w:r>
            <w:r w:rsidRPr="00276E9B">
              <w:rPr>
                <w:lang w:eastAsia="zh-CN"/>
              </w:rPr>
              <w:t>,1</w:t>
            </w:r>
            <w:r w:rsidRPr="00276E9B">
              <w:t>).</w:t>
            </w:r>
          </w:p>
        </w:tc>
        <w:tc>
          <w:tcPr>
            <w:tcW w:w="708" w:type="dxa"/>
            <w:shd w:val="clear" w:color="auto" w:fill="auto"/>
          </w:tcPr>
          <w:p w14:paraId="4A17A8B0" w14:textId="77777777" w:rsidR="000139C9" w:rsidRPr="00276E9B" w:rsidRDefault="000139C9" w:rsidP="000D1CE7">
            <w:pPr>
              <w:pStyle w:val="TAC"/>
            </w:pPr>
            <w:r w:rsidRPr="00276E9B">
              <w:t>-</w:t>
            </w:r>
          </w:p>
        </w:tc>
        <w:tc>
          <w:tcPr>
            <w:tcW w:w="2976" w:type="dxa"/>
            <w:shd w:val="clear" w:color="auto" w:fill="auto"/>
          </w:tcPr>
          <w:p w14:paraId="08AF4D52" w14:textId="77777777" w:rsidR="000139C9" w:rsidRPr="00276E9B" w:rsidRDefault="000139C9" w:rsidP="000D1CE7">
            <w:pPr>
              <w:pStyle w:val="TAL"/>
              <w:rPr>
                <w:lang w:eastAsia="zh-CN"/>
              </w:rPr>
            </w:pPr>
            <w:r w:rsidRPr="00276E9B">
              <w:rPr>
                <w:lang w:eastAsia="zh-CN"/>
              </w:rPr>
              <w:t>-</w:t>
            </w:r>
          </w:p>
        </w:tc>
        <w:tc>
          <w:tcPr>
            <w:tcW w:w="567" w:type="dxa"/>
            <w:tcBorders>
              <w:top w:val="nil"/>
            </w:tcBorders>
            <w:shd w:val="clear" w:color="auto" w:fill="auto"/>
          </w:tcPr>
          <w:p w14:paraId="4835ED0C" w14:textId="77777777" w:rsidR="000139C9" w:rsidRPr="00276E9B" w:rsidRDefault="000139C9" w:rsidP="000D1CE7">
            <w:pPr>
              <w:pStyle w:val="TAC"/>
            </w:pPr>
            <w:r w:rsidRPr="00276E9B">
              <w:t>-</w:t>
            </w:r>
          </w:p>
        </w:tc>
        <w:tc>
          <w:tcPr>
            <w:tcW w:w="850" w:type="dxa"/>
            <w:tcBorders>
              <w:top w:val="nil"/>
            </w:tcBorders>
            <w:shd w:val="clear" w:color="auto" w:fill="auto"/>
          </w:tcPr>
          <w:p w14:paraId="57D3D048" w14:textId="77777777" w:rsidR="000139C9" w:rsidRPr="00276E9B" w:rsidRDefault="000139C9" w:rsidP="000D1CE7">
            <w:pPr>
              <w:pStyle w:val="TAC"/>
            </w:pPr>
            <w:r w:rsidRPr="00276E9B">
              <w:t>-</w:t>
            </w:r>
          </w:p>
        </w:tc>
      </w:tr>
      <w:tr w:rsidR="000139C9" w:rsidRPr="00276E9B" w14:paraId="0F2EC506" w14:textId="77777777" w:rsidTr="000D1CE7">
        <w:tc>
          <w:tcPr>
            <w:tcW w:w="534" w:type="dxa"/>
            <w:tcBorders>
              <w:top w:val="nil"/>
            </w:tcBorders>
            <w:shd w:val="clear" w:color="auto" w:fill="auto"/>
          </w:tcPr>
          <w:p w14:paraId="7C01A1FC" w14:textId="77777777" w:rsidR="000139C9" w:rsidRPr="00276E9B" w:rsidRDefault="000139C9" w:rsidP="000D1CE7">
            <w:pPr>
              <w:pStyle w:val="TAC"/>
            </w:pPr>
            <w:r w:rsidRPr="00276E9B">
              <w:t>1</w:t>
            </w:r>
          </w:p>
        </w:tc>
        <w:tc>
          <w:tcPr>
            <w:tcW w:w="3968" w:type="dxa"/>
            <w:shd w:val="clear" w:color="auto" w:fill="auto"/>
          </w:tcPr>
          <w:p w14:paraId="65B03DE6" w14:textId="77777777" w:rsidR="000139C9" w:rsidRPr="00276E9B" w:rsidRDefault="000139C9" w:rsidP="000D1CE7">
            <w:pPr>
              <w:pStyle w:val="TAL"/>
              <w:rPr>
                <w:lang w:eastAsia="zh-CN"/>
              </w:rPr>
            </w:pPr>
            <w:r w:rsidRPr="00276E9B">
              <w:t xml:space="preserve">The SS transmits a MAC PDU containing a MAC SDU with a RLC SDU of 38 bytes in an AMD PDU with polling field ‘P’ set to ‘0’ on HARQ process </w:t>
            </w:r>
            <w:r w:rsidRPr="00276E9B">
              <w:rPr>
                <w:lang w:eastAsia="zh-CN"/>
              </w:rPr>
              <w:t>X.</w:t>
            </w:r>
          </w:p>
          <w:p w14:paraId="35439C6A" w14:textId="77777777" w:rsidR="000139C9" w:rsidRPr="00276E9B" w:rsidRDefault="000139C9" w:rsidP="000D1CE7">
            <w:pPr>
              <w:pStyle w:val="TAL"/>
            </w:pPr>
            <w:r w:rsidRPr="00276E9B">
              <w:t>(NOTE 1)</w:t>
            </w:r>
          </w:p>
        </w:tc>
        <w:tc>
          <w:tcPr>
            <w:tcW w:w="708" w:type="dxa"/>
            <w:shd w:val="clear" w:color="auto" w:fill="auto"/>
          </w:tcPr>
          <w:p w14:paraId="7DD44BA5" w14:textId="77777777" w:rsidR="000139C9" w:rsidRPr="00276E9B" w:rsidRDefault="000139C9" w:rsidP="000D1CE7">
            <w:pPr>
              <w:pStyle w:val="TAC"/>
            </w:pPr>
            <w:r w:rsidRPr="00276E9B">
              <w:t>&lt;--</w:t>
            </w:r>
          </w:p>
        </w:tc>
        <w:tc>
          <w:tcPr>
            <w:tcW w:w="2976" w:type="dxa"/>
            <w:shd w:val="clear" w:color="auto" w:fill="auto"/>
          </w:tcPr>
          <w:p w14:paraId="54670189" w14:textId="77777777" w:rsidR="000139C9" w:rsidRPr="00276E9B" w:rsidRDefault="000139C9" w:rsidP="000D1CE7">
            <w:pPr>
              <w:pStyle w:val="TAL"/>
              <w:rPr>
                <w:lang w:eastAsia="zh-CN"/>
              </w:rPr>
            </w:pPr>
            <w:r w:rsidRPr="00276E9B">
              <w:rPr>
                <w:lang w:eastAsia="zh-CN"/>
              </w:rPr>
              <w:t>NPDCCH (DCI N1)</w:t>
            </w:r>
          </w:p>
          <w:p w14:paraId="0EB2C3B5" w14:textId="77777777" w:rsidR="000139C9" w:rsidRPr="00276E9B" w:rsidRDefault="000139C9" w:rsidP="000D1CE7">
            <w:pPr>
              <w:pStyle w:val="TAL"/>
              <w:rPr>
                <w:lang w:eastAsia="zh-CN"/>
              </w:rPr>
            </w:pPr>
            <w:r w:rsidRPr="00276E9B">
              <w:rPr>
                <w:lang w:eastAsia="zh-CN"/>
              </w:rPr>
              <w:t>MAC PDU (R/R/E/LCID MAC sub-header (E=’0’, LCID= ‘0011’), 40 bytes MAC SDU)</w:t>
            </w:r>
          </w:p>
          <w:p w14:paraId="7B0AAF8C" w14:textId="77777777" w:rsidR="000139C9" w:rsidRPr="00276E9B" w:rsidRDefault="000139C9" w:rsidP="000D1CE7">
            <w:pPr>
              <w:pStyle w:val="TAL"/>
              <w:rPr>
                <w:lang w:eastAsia="zh-CN"/>
              </w:rPr>
            </w:pPr>
            <w:r w:rsidRPr="00276E9B">
              <w:t>(RLC SN=0)</w:t>
            </w:r>
          </w:p>
        </w:tc>
        <w:tc>
          <w:tcPr>
            <w:tcW w:w="567" w:type="dxa"/>
            <w:tcBorders>
              <w:top w:val="nil"/>
            </w:tcBorders>
            <w:shd w:val="clear" w:color="auto" w:fill="auto"/>
          </w:tcPr>
          <w:p w14:paraId="63FD81EC" w14:textId="77777777" w:rsidR="000139C9" w:rsidRPr="00276E9B" w:rsidRDefault="000139C9" w:rsidP="000D1CE7">
            <w:pPr>
              <w:pStyle w:val="TAC"/>
            </w:pPr>
            <w:r w:rsidRPr="00276E9B">
              <w:t>-</w:t>
            </w:r>
          </w:p>
        </w:tc>
        <w:tc>
          <w:tcPr>
            <w:tcW w:w="850" w:type="dxa"/>
            <w:tcBorders>
              <w:top w:val="nil"/>
            </w:tcBorders>
            <w:shd w:val="clear" w:color="auto" w:fill="auto"/>
          </w:tcPr>
          <w:p w14:paraId="0F6E2283" w14:textId="77777777" w:rsidR="000139C9" w:rsidRPr="00276E9B" w:rsidRDefault="000139C9" w:rsidP="000D1CE7">
            <w:pPr>
              <w:pStyle w:val="TAC"/>
            </w:pPr>
            <w:r w:rsidRPr="00276E9B">
              <w:t>-</w:t>
            </w:r>
          </w:p>
        </w:tc>
      </w:tr>
      <w:tr w:rsidR="000139C9" w:rsidRPr="00276E9B" w14:paraId="2B3BB345" w14:textId="77777777" w:rsidTr="000D1CE7">
        <w:tc>
          <w:tcPr>
            <w:tcW w:w="534" w:type="dxa"/>
            <w:shd w:val="clear" w:color="auto" w:fill="auto"/>
          </w:tcPr>
          <w:p w14:paraId="10492AF5" w14:textId="77777777" w:rsidR="000139C9" w:rsidRPr="00276E9B" w:rsidRDefault="000139C9" w:rsidP="000D1CE7">
            <w:pPr>
              <w:pStyle w:val="TAC"/>
              <w:rPr>
                <w:lang w:eastAsia="zh-CN"/>
              </w:rPr>
            </w:pPr>
            <w:r w:rsidRPr="00276E9B">
              <w:t>2</w:t>
            </w:r>
          </w:p>
        </w:tc>
        <w:tc>
          <w:tcPr>
            <w:tcW w:w="3968" w:type="dxa"/>
            <w:shd w:val="clear" w:color="auto" w:fill="auto"/>
          </w:tcPr>
          <w:p w14:paraId="6201C02F" w14:textId="77777777" w:rsidR="000139C9" w:rsidRPr="00276E9B" w:rsidRDefault="000139C9" w:rsidP="000D1CE7">
            <w:pPr>
              <w:keepNext/>
              <w:keepLines/>
              <w:spacing w:after="0"/>
              <w:rPr>
                <w:rFonts w:ascii="Arial" w:hAnsi="Arial"/>
                <w:sz w:val="18"/>
              </w:rPr>
            </w:pPr>
            <w:r w:rsidRPr="00276E9B">
              <w:rPr>
                <w:rFonts w:ascii="Arial" w:hAnsi="Arial"/>
                <w:sz w:val="18"/>
              </w:rPr>
              <w:t>Check: Does the UE send a HARQ ACK?</w:t>
            </w:r>
          </w:p>
        </w:tc>
        <w:tc>
          <w:tcPr>
            <w:tcW w:w="708" w:type="dxa"/>
            <w:shd w:val="clear" w:color="auto" w:fill="auto"/>
          </w:tcPr>
          <w:p w14:paraId="7836BA57" w14:textId="77777777" w:rsidR="000139C9" w:rsidRPr="00276E9B" w:rsidRDefault="000139C9" w:rsidP="000D1CE7">
            <w:pPr>
              <w:pStyle w:val="TAC"/>
            </w:pPr>
            <w:r w:rsidRPr="00276E9B">
              <w:t>--&gt;</w:t>
            </w:r>
          </w:p>
        </w:tc>
        <w:tc>
          <w:tcPr>
            <w:tcW w:w="2976" w:type="dxa"/>
            <w:shd w:val="clear" w:color="auto" w:fill="auto"/>
          </w:tcPr>
          <w:p w14:paraId="669791B1" w14:textId="77777777" w:rsidR="000139C9" w:rsidRPr="00276E9B" w:rsidRDefault="000139C9" w:rsidP="000D1CE7">
            <w:pPr>
              <w:pStyle w:val="TAL"/>
            </w:pPr>
            <w:r w:rsidRPr="00276E9B">
              <w:t>HARQ ACK</w:t>
            </w:r>
          </w:p>
        </w:tc>
        <w:tc>
          <w:tcPr>
            <w:tcW w:w="567" w:type="dxa"/>
            <w:shd w:val="clear" w:color="auto" w:fill="auto"/>
          </w:tcPr>
          <w:p w14:paraId="5FBD1754" w14:textId="77777777" w:rsidR="000139C9" w:rsidRPr="00276E9B" w:rsidRDefault="000139C9" w:rsidP="000D1CE7">
            <w:pPr>
              <w:pStyle w:val="TAC"/>
            </w:pPr>
            <w:r w:rsidRPr="00276E9B">
              <w:rPr>
                <w:lang w:eastAsia="zh-CN"/>
              </w:rPr>
              <w:t>1</w:t>
            </w:r>
          </w:p>
        </w:tc>
        <w:tc>
          <w:tcPr>
            <w:tcW w:w="850" w:type="dxa"/>
            <w:shd w:val="clear" w:color="auto" w:fill="auto"/>
          </w:tcPr>
          <w:p w14:paraId="7434DE29" w14:textId="77777777" w:rsidR="000139C9" w:rsidRPr="00276E9B" w:rsidRDefault="000139C9" w:rsidP="000D1CE7">
            <w:pPr>
              <w:pStyle w:val="TAC"/>
            </w:pPr>
            <w:r w:rsidRPr="00276E9B">
              <w:t>P</w:t>
            </w:r>
          </w:p>
        </w:tc>
      </w:tr>
      <w:tr w:rsidR="000139C9" w:rsidRPr="00276E9B" w14:paraId="27ECD045" w14:textId="77777777" w:rsidTr="000D1CE7">
        <w:tc>
          <w:tcPr>
            <w:tcW w:w="534" w:type="dxa"/>
            <w:shd w:val="clear" w:color="auto" w:fill="auto"/>
          </w:tcPr>
          <w:p w14:paraId="2C5938F5" w14:textId="77777777" w:rsidR="000139C9" w:rsidRPr="00276E9B" w:rsidRDefault="000139C9" w:rsidP="000D1CE7">
            <w:pPr>
              <w:pStyle w:val="TAC"/>
              <w:rPr>
                <w:lang w:eastAsia="zh-CN"/>
              </w:rPr>
            </w:pPr>
            <w:r w:rsidRPr="00276E9B">
              <w:rPr>
                <w:lang w:eastAsia="zh-CN"/>
              </w:rPr>
              <w:t>3</w:t>
            </w:r>
          </w:p>
        </w:tc>
        <w:tc>
          <w:tcPr>
            <w:tcW w:w="3968" w:type="dxa"/>
            <w:shd w:val="clear" w:color="auto" w:fill="auto"/>
          </w:tcPr>
          <w:p w14:paraId="75EACF24" w14:textId="77777777" w:rsidR="000139C9" w:rsidRPr="00276E9B" w:rsidRDefault="000139C9" w:rsidP="000D1CE7">
            <w:pPr>
              <w:keepNext/>
              <w:keepLines/>
              <w:spacing w:after="0"/>
              <w:rPr>
                <w:lang w:eastAsia="zh-CN"/>
              </w:rPr>
            </w:pPr>
            <w:r w:rsidRPr="00276E9B">
              <w:rPr>
                <w:rFonts w:ascii="Arial" w:hAnsi="Arial"/>
                <w:sz w:val="18"/>
              </w:rPr>
              <w:t>The SS allocates an UL grant on HARQ process X, allowing the UE to return the RLC SDU as received in step 1.</w:t>
            </w:r>
          </w:p>
        </w:tc>
        <w:tc>
          <w:tcPr>
            <w:tcW w:w="708" w:type="dxa"/>
            <w:shd w:val="clear" w:color="auto" w:fill="auto"/>
          </w:tcPr>
          <w:p w14:paraId="4C198480" w14:textId="77777777" w:rsidR="000139C9" w:rsidRPr="00276E9B" w:rsidRDefault="000139C9" w:rsidP="000D1CE7">
            <w:pPr>
              <w:pStyle w:val="TAC"/>
            </w:pPr>
            <w:r w:rsidRPr="00276E9B">
              <w:t>&lt;--</w:t>
            </w:r>
          </w:p>
        </w:tc>
        <w:tc>
          <w:tcPr>
            <w:tcW w:w="2976" w:type="dxa"/>
            <w:shd w:val="clear" w:color="auto" w:fill="auto"/>
          </w:tcPr>
          <w:p w14:paraId="09FCF60C" w14:textId="77777777" w:rsidR="000139C9" w:rsidRPr="00276E9B" w:rsidRDefault="000139C9" w:rsidP="000D1CE7">
            <w:pPr>
              <w:pStyle w:val="TAL"/>
              <w:rPr>
                <w:lang w:eastAsia="zh-CN"/>
              </w:rPr>
            </w:pPr>
            <w:r w:rsidRPr="00276E9B">
              <w:rPr>
                <w:lang w:eastAsia="zh-CN"/>
              </w:rPr>
              <w:t>Uplink Grant</w:t>
            </w:r>
          </w:p>
        </w:tc>
        <w:tc>
          <w:tcPr>
            <w:tcW w:w="567" w:type="dxa"/>
            <w:shd w:val="clear" w:color="auto" w:fill="auto"/>
          </w:tcPr>
          <w:p w14:paraId="4877F224" w14:textId="77777777" w:rsidR="000139C9" w:rsidRPr="00276E9B" w:rsidRDefault="000139C9" w:rsidP="000D1CE7">
            <w:pPr>
              <w:pStyle w:val="TAC"/>
              <w:rPr>
                <w:lang w:eastAsia="zh-CN"/>
              </w:rPr>
            </w:pPr>
            <w:r w:rsidRPr="00276E9B">
              <w:t>-</w:t>
            </w:r>
          </w:p>
        </w:tc>
        <w:tc>
          <w:tcPr>
            <w:tcW w:w="850" w:type="dxa"/>
            <w:shd w:val="clear" w:color="auto" w:fill="auto"/>
          </w:tcPr>
          <w:p w14:paraId="3C91295E" w14:textId="77777777" w:rsidR="000139C9" w:rsidRPr="00276E9B" w:rsidRDefault="000139C9" w:rsidP="000D1CE7">
            <w:pPr>
              <w:pStyle w:val="TAC"/>
            </w:pPr>
            <w:r w:rsidRPr="00276E9B">
              <w:rPr>
                <w:rFonts w:eastAsia="MS Gothic"/>
              </w:rPr>
              <w:t>-</w:t>
            </w:r>
          </w:p>
        </w:tc>
      </w:tr>
      <w:tr w:rsidR="000139C9" w:rsidRPr="00276E9B" w14:paraId="40BC2B28" w14:textId="77777777" w:rsidTr="000D1CE7">
        <w:tc>
          <w:tcPr>
            <w:tcW w:w="534" w:type="dxa"/>
            <w:shd w:val="clear" w:color="auto" w:fill="auto"/>
          </w:tcPr>
          <w:p w14:paraId="42FEA7BB" w14:textId="77777777" w:rsidR="000139C9" w:rsidRPr="00276E9B" w:rsidRDefault="000139C9" w:rsidP="000D1CE7">
            <w:pPr>
              <w:pStyle w:val="TAC"/>
              <w:rPr>
                <w:lang w:eastAsia="zh-CN"/>
              </w:rPr>
            </w:pPr>
            <w:r w:rsidRPr="00276E9B">
              <w:rPr>
                <w:lang w:eastAsia="zh-CN"/>
              </w:rPr>
              <w:t>4</w:t>
            </w:r>
          </w:p>
        </w:tc>
        <w:tc>
          <w:tcPr>
            <w:tcW w:w="3968" w:type="dxa"/>
            <w:shd w:val="clear" w:color="auto" w:fill="auto"/>
          </w:tcPr>
          <w:p w14:paraId="3E758168" w14:textId="77777777" w:rsidR="000139C9" w:rsidRPr="00276E9B" w:rsidRDefault="000139C9" w:rsidP="000D1CE7">
            <w:pPr>
              <w:pStyle w:val="TAL"/>
              <w:rPr>
                <w:lang w:eastAsia="zh-CN"/>
              </w:rPr>
            </w:pPr>
            <w:r w:rsidRPr="00276E9B">
              <w:rPr>
                <w:lang w:eastAsia="zh-CN"/>
              </w:rPr>
              <w:t xml:space="preserve">Check: Does the UE transmit a MAC PDU corresponding to </w:t>
            </w:r>
            <w:r w:rsidR="00CA7624" w:rsidRPr="00276E9B">
              <w:rPr>
                <w:lang w:eastAsia="zh-CN"/>
              </w:rPr>
              <w:t xml:space="preserve">UL </w:t>
            </w:r>
            <w:r w:rsidRPr="00276E9B">
              <w:rPr>
                <w:lang w:eastAsia="zh-CN"/>
              </w:rPr>
              <w:t>grant in step 3?</w:t>
            </w:r>
          </w:p>
        </w:tc>
        <w:tc>
          <w:tcPr>
            <w:tcW w:w="708" w:type="dxa"/>
            <w:shd w:val="clear" w:color="auto" w:fill="auto"/>
          </w:tcPr>
          <w:p w14:paraId="3CF24FC5" w14:textId="77777777" w:rsidR="000139C9" w:rsidRPr="00276E9B" w:rsidRDefault="000139C9" w:rsidP="000D1CE7">
            <w:pPr>
              <w:pStyle w:val="TAC"/>
            </w:pPr>
            <w:r w:rsidRPr="00276E9B">
              <w:t>--&gt;</w:t>
            </w:r>
          </w:p>
        </w:tc>
        <w:tc>
          <w:tcPr>
            <w:tcW w:w="2976" w:type="dxa"/>
            <w:shd w:val="clear" w:color="auto" w:fill="auto"/>
          </w:tcPr>
          <w:p w14:paraId="36EAFC01" w14:textId="77777777" w:rsidR="000139C9" w:rsidRPr="00276E9B" w:rsidRDefault="000139C9" w:rsidP="000D1CE7">
            <w:pPr>
              <w:pStyle w:val="TAL"/>
            </w:pPr>
            <w:r w:rsidRPr="00276E9B">
              <w:t>MAC PDU(RLC SN=0)</w:t>
            </w:r>
          </w:p>
        </w:tc>
        <w:tc>
          <w:tcPr>
            <w:tcW w:w="567" w:type="dxa"/>
            <w:shd w:val="clear" w:color="auto" w:fill="auto"/>
          </w:tcPr>
          <w:p w14:paraId="6FD2781E" w14:textId="77777777" w:rsidR="000139C9" w:rsidRPr="00276E9B" w:rsidRDefault="000139C9" w:rsidP="000D1CE7">
            <w:pPr>
              <w:pStyle w:val="TAC"/>
            </w:pPr>
            <w:r w:rsidRPr="00276E9B">
              <w:rPr>
                <w:lang w:eastAsia="zh-CN"/>
              </w:rPr>
              <w:t>2</w:t>
            </w:r>
          </w:p>
        </w:tc>
        <w:tc>
          <w:tcPr>
            <w:tcW w:w="850" w:type="dxa"/>
            <w:shd w:val="clear" w:color="auto" w:fill="auto"/>
          </w:tcPr>
          <w:p w14:paraId="78571B38" w14:textId="77777777" w:rsidR="000139C9" w:rsidRPr="00276E9B" w:rsidRDefault="000139C9" w:rsidP="000D1CE7">
            <w:pPr>
              <w:pStyle w:val="TAC"/>
            </w:pPr>
            <w:r w:rsidRPr="00276E9B">
              <w:t>P</w:t>
            </w:r>
          </w:p>
        </w:tc>
      </w:tr>
      <w:tr w:rsidR="000139C9" w:rsidRPr="00276E9B" w14:paraId="1381B4CF" w14:textId="77777777" w:rsidTr="000D1CE7">
        <w:tc>
          <w:tcPr>
            <w:tcW w:w="534" w:type="dxa"/>
            <w:shd w:val="clear" w:color="auto" w:fill="auto"/>
          </w:tcPr>
          <w:p w14:paraId="0DD06218" w14:textId="77777777" w:rsidR="000139C9" w:rsidRPr="00276E9B" w:rsidRDefault="000139C9" w:rsidP="000D1CE7">
            <w:pPr>
              <w:pStyle w:val="TAC"/>
              <w:rPr>
                <w:lang w:eastAsia="zh-CN"/>
              </w:rPr>
            </w:pPr>
            <w:r w:rsidRPr="00276E9B">
              <w:rPr>
                <w:lang w:eastAsia="zh-CN"/>
              </w:rPr>
              <w:t>5</w:t>
            </w:r>
          </w:p>
        </w:tc>
        <w:tc>
          <w:tcPr>
            <w:tcW w:w="3968" w:type="dxa"/>
            <w:shd w:val="clear" w:color="auto" w:fill="auto"/>
          </w:tcPr>
          <w:p w14:paraId="0E4FEDEA" w14:textId="77777777" w:rsidR="000139C9" w:rsidRPr="00276E9B" w:rsidRDefault="000139C9" w:rsidP="000D1CE7">
            <w:pPr>
              <w:pStyle w:val="TAL"/>
              <w:rPr>
                <w:lang w:eastAsia="zh-CN"/>
              </w:rPr>
            </w:pPr>
            <w:r w:rsidRPr="00276E9B">
              <w:rPr>
                <w:lang w:eastAsia="zh-CN"/>
              </w:rPr>
              <w:t xml:space="preserve">SS transmits an RLC STATUS PDU </w:t>
            </w:r>
            <w:r w:rsidRPr="00276E9B">
              <w:t xml:space="preserve">on HARQ process X </w:t>
            </w:r>
            <w:r w:rsidRPr="00276E9B">
              <w:rPr>
                <w:lang w:eastAsia="zh-CN"/>
              </w:rPr>
              <w:t>to acknowledge correctly received data.</w:t>
            </w:r>
          </w:p>
        </w:tc>
        <w:tc>
          <w:tcPr>
            <w:tcW w:w="708" w:type="dxa"/>
            <w:shd w:val="clear" w:color="auto" w:fill="auto"/>
          </w:tcPr>
          <w:p w14:paraId="2B66F084" w14:textId="77777777" w:rsidR="000139C9" w:rsidRPr="00276E9B" w:rsidRDefault="000139C9" w:rsidP="000D1CE7">
            <w:pPr>
              <w:pStyle w:val="TAC"/>
            </w:pPr>
            <w:r w:rsidRPr="00276E9B">
              <w:t>&lt;--</w:t>
            </w:r>
          </w:p>
        </w:tc>
        <w:tc>
          <w:tcPr>
            <w:tcW w:w="2976" w:type="dxa"/>
            <w:shd w:val="clear" w:color="auto" w:fill="auto"/>
          </w:tcPr>
          <w:p w14:paraId="2725CEDF" w14:textId="77777777" w:rsidR="000139C9" w:rsidRPr="00276E9B" w:rsidRDefault="00CA7624" w:rsidP="000D1CE7">
            <w:pPr>
              <w:pStyle w:val="TAL"/>
            </w:pPr>
            <w:r w:rsidRPr="00276E9B">
              <w:t>MAC PDU (</w:t>
            </w:r>
            <w:r w:rsidR="000139C9" w:rsidRPr="00276E9B">
              <w:t>RLC STATUS PDU(RLC SN=1)</w:t>
            </w:r>
            <w:r w:rsidRPr="00276E9B">
              <w:t>)</w:t>
            </w:r>
          </w:p>
        </w:tc>
        <w:tc>
          <w:tcPr>
            <w:tcW w:w="567" w:type="dxa"/>
            <w:shd w:val="clear" w:color="auto" w:fill="auto"/>
          </w:tcPr>
          <w:p w14:paraId="707E0F76" w14:textId="77777777" w:rsidR="000139C9" w:rsidRPr="00276E9B" w:rsidRDefault="000139C9" w:rsidP="000D1CE7">
            <w:pPr>
              <w:pStyle w:val="TAC"/>
              <w:rPr>
                <w:lang w:eastAsia="zh-CN"/>
              </w:rPr>
            </w:pPr>
            <w:r w:rsidRPr="00276E9B">
              <w:t>-</w:t>
            </w:r>
          </w:p>
        </w:tc>
        <w:tc>
          <w:tcPr>
            <w:tcW w:w="850" w:type="dxa"/>
            <w:shd w:val="clear" w:color="auto" w:fill="auto"/>
          </w:tcPr>
          <w:p w14:paraId="2F240287" w14:textId="77777777" w:rsidR="000139C9" w:rsidRPr="00276E9B" w:rsidRDefault="000139C9" w:rsidP="000D1CE7">
            <w:pPr>
              <w:pStyle w:val="TAC"/>
            </w:pPr>
            <w:r w:rsidRPr="00276E9B">
              <w:rPr>
                <w:rFonts w:eastAsia="MS Gothic"/>
              </w:rPr>
              <w:t>-</w:t>
            </w:r>
          </w:p>
        </w:tc>
      </w:tr>
      <w:tr w:rsidR="00CA7624" w:rsidRPr="00276E9B" w14:paraId="22BFAA13" w14:textId="77777777" w:rsidTr="00193791">
        <w:tc>
          <w:tcPr>
            <w:tcW w:w="534" w:type="dxa"/>
            <w:shd w:val="clear" w:color="auto" w:fill="auto"/>
          </w:tcPr>
          <w:p w14:paraId="720232C7" w14:textId="77777777" w:rsidR="00CA7624" w:rsidRPr="00276E9B" w:rsidRDefault="00CA7624" w:rsidP="00193791">
            <w:pPr>
              <w:pStyle w:val="TAC"/>
              <w:rPr>
                <w:lang w:eastAsia="zh-CN"/>
              </w:rPr>
            </w:pPr>
            <w:r w:rsidRPr="00276E9B">
              <w:rPr>
                <w:lang w:eastAsia="zh-CN"/>
              </w:rPr>
              <w:t>6</w:t>
            </w:r>
          </w:p>
        </w:tc>
        <w:tc>
          <w:tcPr>
            <w:tcW w:w="3968" w:type="dxa"/>
            <w:shd w:val="clear" w:color="auto" w:fill="auto"/>
          </w:tcPr>
          <w:p w14:paraId="5962E45E" w14:textId="77777777" w:rsidR="00CA7624" w:rsidRPr="00276E9B" w:rsidRDefault="00CA7624" w:rsidP="00193791">
            <w:pPr>
              <w:pStyle w:val="TAL"/>
              <w:rPr>
                <w:lang w:eastAsia="zh-CN"/>
              </w:rPr>
            </w:pPr>
            <w:r w:rsidRPr="00276E9B">
              <w:rPr>
                <w:lang w:eastAsia="zh-CN"/>
              </w:rPr>
              <w:t>The UE sends HARQ ACK for the RLC STATUS PDU of step 5.</w:t>
            </w:r>
          </w:p>
        </w:tc>
        <w:tc>
          <w:tcPr>
            <w:tcW w:w="708" w:type="dxa"/>
            <w:shd w:val="clear" w:color="auto" w:fill="auto"/>
          </w:tcPr>
          <w:p w14:paraId="41DFCF87" w14:textId="77777777" w:rsidR="00CA7624" w:rsidRPr="00276E9B" w:rsidRDefault="00CA7624" w:rsidP="00193791">
            <w:pPr>
              <w:pStyle w:val="TAC"/>
            </w:pPr>
            <w:r w:rsidRPr="00276E9B">
              <w:t>--&gt;</w:t>
            </w:r>
          </w:p>
        </w:tc>
        <w:tc>
          <w:tcPr>
            <w:tcW w:w="2976" w:type="dxa"/>
            <w:shd w:val="clear" w:color="auto" w:fill="auto"/>
          </w:tcPr>
          <w:p w14:paraId="42293EAA" w14:textId="77777777" w:rsidR="00CA7624" w:rsidRPr="00276E9B" w:rsidRDefault="00CA7624" w:rsidP="00193791">
            <w:pPr>
              <w:pStyle w:val="TAL"/>
            </w:pPr>
            <w:r w:rsidRPr="00276E9B">
              <w:t>HARQ ACK</w:t>
            </w:r>
          </w:p>
        </w:tc>
        <w:tc>
          <w:tcPr>
            <w:tcW w:w="567" w:type="dxa"/>
            <w:shd w:val="clear" w:color="auto" w:fill="auto"/>
          </w:tcPr>
          <w:p w14:paraId="4355EAAE" w14:textId="77777777" w:rsidR="00CA7624" w:rsidRPr="00276E9B" w:rsidRDefault="00CA7624" w:rsidP="00193791">
            <w:pPr>
              <w:pStyle w:val="TAC"/>
            </w:pPr>
            <w:r w:rsidRPr="00276E9B">
              <w:t>-</w:t>
            </w:r>
          </w:p>
        </w:tc>
        <w:tc>
          <w:tcPr>
            <w:tcW w:w="850" w:type="dxa"/>
            <w:shd w:val="clear" w:color="auto" w:fill="auto"/>
          </w:tcPr>
          <w:p w14:paraId="5218F6C4" w14:textId="77777777" w:rsidR="00CA7624" w:rsidRPr="00276E9B" w:rsidRDefault="00CA7624" w:rsidP="00193791">
            <w:pPr>
              <w:pStyle w:val="TAC"/>
              <w:rPr>
                <w:rFonts w:eastAsia="MS Gothic"/>
              </w:rPr>
            </w:pPr>
            <w:r w:rsidRPr="00276E9B">
              <w:rPr>
                <w:rFonts w:eastAsia="MS Gothic"/>
              </w:rPr>
              <w:t>-</w:t>
            </w:r>
          </w:p>
        </w:tc>
      </w:tr>
      <w:tr w:rsidR="000139C9" w:rsidRPr="00276E9B" w14:paraId="62D753BD" w14:textId="77777777" w:rsidTr="000D1CE7">
        <w:tc>
          <w:tcPr>
            <w:tcW w:w="9603" w:type="dxa"/>
            <w:gridSpan w:val="6"/>
            <w:shd w:val="clear" w:color="auto" w:fill="auto"/>
          </w:tcPr>
          <w:p w14:paraId="2DEC71D2" w14:textId="77777777" w:rsidR="000139C9" w:rsidRPr="00276E9B" w:rsidRDefault="000139C9" w:rsidP="000D1CE7">
            <w:pPr>
              <w:keepNext/>
              <w:keepLines/>
              <w:spacing w:before="60" w:after="60"/>
              <w:ind w:left="851" w:hanging="851"/>
              <w:rPr>
                <w:rFonts w:ascii="Arial" w:eastAsia="DengXian" w:hAnsi="Arial"/>
                <w:sz w:val="18"/>
              </w:rPr>
            </w:pPr>
            <w:r w:rsidRPr="00276E9B">
              <w:rPr>
                <w:rFonts w:ascii="Arial" w:eastAsia="DengXian" w:hAnsi="Arial"/>
                <w:sz w:val="18"/>
              </w:rPr>
              <w:t>NOTE 1:</w:t>
            </w:r>
            <w:r w:rsidRPr="00276E9B">
              <w:rPr>
                <w:rFonts w:ascii="Arial" w:eastAsia="DengXian" w:hAnsi="Arial"/>
                <w:sz w:val="18"/>
              </w:rPr>
              <w:tab/>
              <w:t>RLC SDU with size n contains a DLInformationTransfer-NB with ESM_DATA_TRANSPORT:</w:t>
            </w:r>
            <w:r w:rsidRPr="00276E9B">
              <w:rPr>
                <w:rFonts w:ascii="Arial" w:eastAsia="DengXian" w:hAnsi="Arial"/>
                <w:sz w:val="18"/>
              </w:rPr>
              <w:br/>
              <w:t>18 or 26</w:t>
            </w:r>
            <w:r w:rsidRPr="00276E9B">
              <w:rPr>
                <w:rFonts w:ascii="Arial" w:eastAsia="DengXian" w:hAnsi="Arial"/>
                <w:sz w:val="18"/>
              </w:rPr>
              <w:tab/>
              <w:t>bits</w:t>
            </w:r>
            <w:r w:rsidRPr="00276E9B">
              <w:rPr>
                <w:rFonts w:ascii="Arial" w:eastAsia="DengXian" w:hAnsi="Arial"/>
                <w:sz w:val="18"/>
              </w:rPr>
              <w:tab/>
              <w:t>DLInformationTransfer-NB(PER encode: ‘0000000000’B + 8 bits ( length of  DedicatedInfoNAS &lt;= 127 bytes ) or 16 bits length ( 128 bytes &lt;= length of DedicatedInfoNAS &lt; 16383 bytes ))</w:t>
            </w:r>
            <w:r w:rsidRPr="00276E9B">
              <w:rPr>
                <w:rFonts w:ascii="Arial" w:eastAsia="DengXian" w:hAnsi="Arial"/>
                <w:sz w:val="18"/>
              </w:rPr>
              <w:br/>
              <w:t>1/2 byte</w:t>
            </w:r>
            <w:r w:rsidRPr="00276E9B">
              <w:rPr>
                <w:rFonts w:ascii="Arial" w:eastAsia="DengXian" w:hAnsi="Arial"/>
                <w:sz w:val="18"/>
              </w:rPr>
              <w:tab/>
              <w:t>Protocol discriminator ( SECURITY PROTECTED NAS MESSAGE )</w:t>
            </w:r>
            <w:r w:rsidRPr="00276E9B">
              <w:rPr>
                <w:rFonts w:ascii="Arial" w:eastAsia="DengXian" w:hAnsi="Arial"/>
                <w:sz w:val="18"/>
              </w:rPr>
              <w:br/>
              <w:t>1/2 byte</w:t>
            </w:r>
            <w:r w:rsidRPr="00276E9B">
              <w:rPr>
                <w:rFonts w:ascii="Arial" w:eastAsia="DengXian" w:hAnsi="Arial"/>
                <w:sz w:val="18"/>
              </w:rPr>
              <w:tab/>
              <w:t>Security header type ( SECURITY PROTECTED NAS MESSAGE )</w:t>
            </w:r>
            <w:r w:rsidRPr="00276E9B">
              <w:rPr>
                <w:rFonts w:ascii="Arial" w:eastAsia="DengXian" w:hAnsi="Arial"/>
                <w:sz w:val="18"/>
              </w:rPr>
              <w:br/>
              <w:t>4 bytes</w:t>
            </w:r>
            <w:r w:rsidRPr="00276E9B">
              <w:rPr>
                <w:rFonts w:ascii="Arial" w:eastAsia="DengXian" w:hAnsi="Arial"/>
                <w:sz w:val="18"/>
              </w:rPr>
              <w:tab/>
              <w:t>Message authentication code ( SECURITY PROTECTED NAS MESSAGE )</w:t>
            </w:r>
            <w:r w:rsidRPr="00276E9B">
              <w:rPr>
                <w:rFonts w:ascii="Arial" w:eastAsia="DengXian" w:hAnsi="Arial"/>
                <w:sz w:val="18"/>
              </w:rPr>
              <w:br/>
              <w:t>1 byte</w:t>
            </w:r>
            <w:r w:rsidRPr="00276E9B">
              <w:rPr>
                <w:rFonts w:ascii="Arial" w:eastAsia="DengXian" w:hAnsi="Arial"/>
                <w:sz w:val="18"/>
              </w:rPr>
              <w:tab/>
            </w:r>
            <w:r w:rsidRPr="00276E9B">
              <w:rPr>
                <w:rFonts w:ascii="Arial" w:eastAsia="DengXian" w:hAnsi="Arial"/>
                <w:sz w:val="18"/>
              </w:rPr>
              <w:tab/>
              <w:t>Sequence number  ( SECURITY PROTECTED NAS MESSAGE )</w:t>
            </w:r>
            <w:r w:rsidRPr="00276E9B">
              <w:rPr>
                <w:rFonts w:ascii="Arial" w:eastAsia="DengXian" w:hAnsi="Arial"/>
                <w:sz w:val="18"/>
              </w:rPr>
              <w:br/>
              <w:t>1/2 byte</w:t>
            </w:r>
            <w:r w:rsidRPr="00276E9B">
              <w:rPr>
                <w:rFonts w:ascii="Arial" w:eastAsia="DengXian" w:hAnsi="Arial"/>
                <w:sz w:val="18"/>
              </w:rPr>
              <w:tab/>
              <w:t>Protocol discriminator ( ESM_DATA_TRANSPORT )</w:t>
            </w:r>
            <w:r w:rsidRPr="00276E9B">
              <w:rPr>
                <w:rFonts w:ascii="Arial" w:eastAsia="DengXian" w:hAnsi="Arial"/>
                <w:sz w:val="18"/>
              </w:rPr>
              <w:br/>
              <w:t>1/2 byte</w:t>
            </w:r>
            <w:r w:rsidRPr="00276E9B">
              <w:rPr>
                <w:rFonts w:ascii="Arial" w:eastAsia="DengXian" w:hAnsi="Arial"/>
                <w:sz w:val="18"/>
              </w:rPr>
              <w:tab/>
              <w:t>EPS bearer identity ( ESM_DATA_TRANSPORT )</w:t>
            </w:r>
            <w:r w:rsidRPr="00276E9B">
              <w:rPr>
                <w:rFonts w:ascii="Arial" w:eastAsia="DengXian" w:hAnsi="Arial"/>
                <w:sz w:val="18"/>
              </w:rPr>
              <w:br/>
              <w:t>1 byte</w:t>
            </w:r>
            <w:r w:rsidRPr="00276E9B">
              <w:rPr>
                <w:rFonts w:ascii="Arial" w:eastAsia="DengXian" w:hAnsi="Arial"/>
                <w:sz w:val="18"/>
              </w:rPr>
              <w:tab/>
            </w:r>
            <w:r w:rsidRPr="00276E9B">
              <w:rPr>
                <w:rFonts w:ascii="Arial" w:eastAsia="DengXian" w:hAnsi="Arial"/>
                <w:sz w:val="18"/>
              </w:rPr>
              <w:tab/>
              <w:t>Procedure transaction identity ( ESM_DATA_TRANSPORT )</w:t>
            </w:r>
            <w:r w:rsidRPr="00276E9B">
              <w:rPr>
                <w:rFonts w:ascii="Arial" w:eastAsia="DengXian" w:hAnsi="Arial"/>
                <w:sz w:val="18"/>
              </w:rPr>
              <w:br/>
              <w:t>1 byte</w:t>
            </w:r>
            <w:r w:rsidRPr="00276E9B">
              <w:rPr>
                <w:rFonts w:ascii="Arial" w:eastAsia="DengXian" w:hAnsi="Arial"/>
                <w:sz w:val="18"/>
              </w:rPr>
              <w:tab/>
            </w:r>
            <w:r w:rsidRPr="00276E9B">
              <w:rPr>
                <w:rFonts w:ascii="Arial" w:eastAsia="DengXian" w:hAnsi="Arial"/>
                <w:sz w:val="18"/>
              </w:rPr>
              <w:tab/>
              <w:t>ESM data transport message identity ( ESM_DATA_TRANSPORT )</w:t>
            </w:r>
            <w:r w:rsidRPr="00276E9B">
              <w:rPr>
                <w:rFonts w:ascii="Arial" w:eastAsia="DengXian" w:hAnsi="Arial"/>
                <w:sz w:val="18"/>
              </w:rPr>
              <w:br/>
              <w:t>2 bytes</w:t>
            </w:r>
            <w:r w:rsidRPr="00276E9B">
              <w:rPr>
                <w:rFonts w:ascii="Arial" w:eastAsia="DengXian" w:hAnsi="Arial"/>
                <w:sz w:val="18"/>
              </w:rPr>
              <w:tab/>
              <w:t>length indicator of the user data container ( ESM_DATA_TRANSPORT )</w:t>
            </w:r>
            <w:r w:rsidRPr="00276E9B">
              <w:rPr>
                <w:rFonts w:ascii="Arial" w:eastAsia="DengXian" w:hAnsi="Arial"/>
                <w:sz w:val="18"/>
              </w:rPr>
              <w:br/>
              <w:t>N bytes</w:t>
            </w:r>
            <w:r w:rsidRPr="00276E9B">
              <w:rPr>
                <w:rFonts w:ascii="Arial" w:eastAsia="DengXian" w:hAnsi="Arial"/>
                <w:sz w:val="18"/>
              </w:rPr>
              <w:tab/>
              <w:t>User data container contents ( UL RLC SDU )</w:t>
            </w:r>
            <w:r w:rsidRPr="00276E9B">
              <w:rPr>
                <w:rFonts w:ascii="Arial" w:eastAsia="DengXian" w:hAnsi="Arial"/>
                <w:sz w:val="18"/>
              </w:rPr>
              <w:br/>
              <w:t>6 bits</w:t>
            </w:r>
            <w:r w:rsidRPr="00276E9B">
              <w:rPr>
                <w:rFonts w:ascii="Arial" w:eastAsia="DengXian" w:hAnsi="Arial"/>
                <w:sz w:val="18"/>
              </w:rPr>
              <w:tab/>
            </w:r>
            <w:r w:rsidRPr="00276E9B">
              <w:rPr>
                <w:rFonts w:ascii="Arial" w:eastAsia="DengXian" w:hAnsi="Arial"/>
                <w:sz w:val="18"/>
              </w:rPr>
              <w:tab/>
              <w:t xml:space="preserve">Aligned bits ( </w:t>
            </w:r>
            <w:r w:rsidRPr="00276E9B">
              <w:rPr>
                <w:rFonts w:ascii="Arial" w:eastAsia="DengXian" w:hAnsi="Arial"/>
                <w:i/>
                <w:sz w:val="18"/>
              </w:rPr>
              <w:t xml:space="preserve">PER encode </w:t>
            </w:r>
            <w:r w:rsidRPr="00276E9B">
              <w:rPr>
                <w:rFonts w:ascii="Arial" w:eastAsia="DengXian" w:hAnsi="Arial"/>
                <w:sz w:val="18"/>
              </w:rPr>
              <w:t>)</w:t>
            </w:r>
            <w:r w:rsidRPr="00276E9B">
              <w:rPr>
                <w:rFonts w:ascii="Arial" w:eastAsia="DengXian" w:hAnsi="Arial"/>
                <w:sz w:val="18"/>
              </w:rPr>
              <w:br/>
              <w:t>n = N+14 or  N+15 bytes</w:t>
            </w:r>
            <w:r w:rsidRPr="00276E9B">
              <w:rPr>
                <w:rFonts w:ascii="Arial" w:eastAsia="DengXian" w:hAnsi="Arial"/>
                <w:sz w:val="18"/>
              </w:rPr>
              <w:tab/>
            </w:r>
            <w:r w:rsidRPr="00276E9B">
              <w:rPr>
                <w:rFonts w:ascii="Arial" w:eastAsia="DengXian" w:hAnsi="Arial"/>
                <w:sz w:val="18"/>
              </w:rPr>
              <w:tab/>
              <w:t>DL RLC SDU</w:t>
            </w:r>
          </w:p>
        </w:tc>
      </w:tr>
    </w:tbl>
    <w:p w14:paraId="79B45A51" w14:textId="77777777" w:rsidR="000139C9" w:rsidRPr="00276E9B" w:rsidRDefault="000139C9" w:rsidP="000139C9"/>
    <w:p w14:paraId="16F9BB68" w14:textId="77777777" w:rsidR="000139C9" w:rsidRPr="00276E9B" w:rsidRDefault="000139C9" w:rsidP="000139C9">
      <w:pPr>
        <w:pStyle w:val="H6"/>
      </w:pPr>
      <w:r w:rsidRPr="00276E9B">
        <w:lastRenderedPageBreak/>
        <w:t>22.3.1.9.3.3</w:t>
      </w:r>
      <w:r w:rsidRPr="00276E9B">
        <w:tab/>
        <w:t>Specific message contents</w:t>
      </w:r>
    </w:p>
    <w:p w14:paraId="05974081" w14:textId="77777777" w:rsidR="000139C9" w:rsidRPr="00276E9B" w:rsidRDefault="000139C9" w:rsidP="00DE410C">
      <w:pPr>
        <w:pStyle w:val="TH"/>
      </w:pPr>
      <w:r w:rsidRPr="00276E9B">
        <w:t xml:space="preserve">Table 22.3.1.9.3.3-1: </w:t>
      </w:r>
      <w:r w:rsidRPr="00276E9B">
        <w:rPr>
          <w:i/>
        </w:rPr>
        <w:t>RRCConnectionSetup-NB</w:t>
      </w:r>
      <w:r w:rsidRPr="00276E9B">
        <w:t xml:space="preserve"> </w:t>
      </w:r>
      <w:r w:rsidRPr="00276E9B">
        <w:rPr>
          <w:rFonts w:eastAsia="DengXian"/>
        </w:rPr>
        <w:t>(preamble, Table 22.3.1.9.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139C9" w:rsidRPr="00276E9B" w14:paraId="0397F2AC" w14:textId="77777777" w:rsidTr="000D1CE7">
        <w:tc>
          <w:tcPr>
            <w:tcW w:w="9738" w:type="dxa"/>
            <w:gridSpan w:val="4"/>
          </w:tcPr>
          <w:p w14:paraId="16923F6D" w14:textId="77777777" w:rsidR="000139C9" w:rsidRPr="00276E9B" w:rsidRDefault="000139C9" w:rsidP="000D1CE7">
            <w:pPr>
              <w:keepNext/>
              <w:keepLines/>
              <w:spacing w:after="0"/>
              <w:rPr>
                <w:rFonts w:ascii="Arial" w:hAnsi="Arial"/>
                <w:sz w:val="18"/>
              </w:rPr>
            </w:pPr>
            <w:r w:rsidRPr="00276E9B">
              <w:rPr>
                <w:rFonts w:ascii="Arial" w:hAnsi="Arial"/>
                <w:sz w:val="18"/>
              </w:rPr>
              <w:t>Derivation path: 36.508 table 8.1.6.1-14</w:t>
            </w:r>
          </w:p>
        </w:tc>
      </w:tr>
      <w:tr w:rsidR="000139C9" w:rsidRPr="00276E9B" w14:paraId="5BB6E040" w14:textId="77777777" w:rsidTr="000D1CE7">
        <w:tblPrEx>
          <w:tblCellMar>
            <w:left w:w="108" w:type="dxa"/>
            <w:right w:w="108" w:type="dxa"/>
          </w:tblCellMar>
        </w:tblPrEx>
        <w:tc>
          <w:tcPr>
            <w:tcW w:w="4535" w:type="dxa"/>
          </w:tcPr>
          <w:p w14:paraId="77455B31" w14:textId="77777777" w:rsidR="000139C9" w:rsidRPr="00276E9B" w:rsidRDefault="000139C9" w:rsidP="000D1CE7">
            <w:pPr>
              <w:keepNext/>
              <w:keepLines/>
              <w:spacing w:after="0"/>
              <w:jc w:val="center"/>
              <w:rPr>
                <w:rFonts w:ascii="Arial" w:hAnsi="Arial"/>
                <w:b/>
                <w:sz w:val="18"/>
              </w:rPr>
            </w:pPr>
            <w:r w:rsidRPr="00276E9B">
              <w:rPr>
                <w:rFonts w:ascii="Arial" w:hAnsi="Arial"/>
                <w:b/>
                <w:sz w:val="18"/>
              </w:rPr>
              <w:t>Information Element</w:t>
            </w:r>
          </w:p>
        </w:tc>
        <w:tc>
          <w:tcPr>
            <w:tcW w:w="2267" w:type="dxa"/>
          </w:tcPr>
          <w:p w14:paraId="3AC8552C" w14:textId="77777777" w:rsidR="000139C9" w:rsidRPr="00276E9B" w:rsidRDefault="000139C9" w:rsidP="000D1CE7">
            <w:pPr>
              <w:keepNext/>
              <w:keepLines/>
              <w:spacing w:after="0"/>
              <w:jc w:val="center"/>
              <w:rPr>
                <w:rFonts w:ascii="Arial" w:hAnsi="Arial"/>
                <w:b/>
                <w:sz w:val="18"/>
              </w:rPr>
            </w:pPr>
            <w:r w:rsidRPr="00276E9B">
              <w:rPr>
                <w:rFonts w:ascii="Arial" w:hAnsi="Arial"/>
                <w:b/>
                <w:sz w:val="18"/>
              </w:rPr>
              <w:t>Value/remark</w:t>
            </w:r>
          </w:p>
        </w:tc>
        <w:tc>
          <w:tcPr>
            <w:tcW w:w="1700" w:type="dxa"/>
          </w:tcPr>
          <w:p w14:paraId="327841E4" w14:textId="77777777" w:rsidR="000139C9" w:rsidRPr="00276E9B" w:rsidRDefault="000139C9" w:rsidP="000D1CE7">
            <w:pPr>
              <w:keepNext/>
              <w:keepLines/>
              <w:spacing w:after="0"/>
              <w:jc w:val="center"/>
              <w:rPr>
                <w:rFonts w:ascii="Arial" w:hAnsi="Arial"/>
                <w:b/>
                <w:sz w:val="18"/>
              </w:rPr>
            </w:pPr>
            <w:r w:rsidRPr="00276E9B">
              <w:rPr>
                <w:rFonts w:ascii="Arial" w:hAnsi="Arial"/>
                <w:b/>
                <w:sz w:val="18"/>
              </w:rPr>
              <w:t>Comment</w:t>
            </w:r>
          </w:p>
        </w:tc>
        <w:tc>
          <w:tcPr>
            <w:tcW w:w="1245" w:type="dxa"/>
          </w:tcPr>
          <w:p w14:paraId="4A84978D" w14:textId="77777777" w:rsidR="000139C9" w:rsidRPr="00276E9B" w:rsidRDefault="000139C9" w:rsidP="000D1CE7">
            <w:pPr>
              <w:keepNext/>
              <w:keepLines/>
              <w:spacing w:after="0"/>
              <w:jc w:val="center"/>
              <w:rPr>
                <w:rFonts w:ascii="Arial" w:hAnsi="Arial"/>
                <w:b/>
                <w:sz w:val="18"/>
              </w:rPr>
            </w:pPr>
            <w:r w:rsidRPr="00276E9B">
              <w:rPr>
                <w:rFonts w:ascii="Arial" w:hAnsi="Arial"/>
                <w:b/>
                <w:sz w:val="18"/>
              </w:rPr>
              <w:t>Condition</w:t>
            </w:r>
          </w:p>
        </w:tc>
      </w:tr>
      <w:tr w:rsidR="000139C9" w:rsidRPr="00276E9B" w14:paraId="10076D19" w14:textId="77777777" w:rsidTr="000D1CE7">
        <w:tblPrEx>
          <w:tblCellMar>
            <w:left w:w="108" w:type="dxa"/>
            <w:right w:w="108" w:type="dxa"/>
          </w:tblCellMar>
        </w:tblPrEx>
        <w:tc>
          <w:tcPr>
            <w:tcW w:w="4535" w:type="dxa"/>
          </w:tcPr>
          <w:p w14:paraId="11C5E3E6" w14:textId="77777777" w:rsidR="000139C9" w:rsidRPr="00276E9B" w:rsidRDefault="000139C9" w:rsidP="000D1CE7">
            <w:pPr>
              <w:keepNext/>
              <w:keepLines/>
              <w:spacing w:after="0"/>
              <w:rPr>
                <w:rFonts w:ascii="Arial" w:hAnsi="Arial"/>
                <w:sz w:val="18"/>
              </w:rPr>
            </w:pPr>
            <w:r w:rsidRPr="00276E9B">
              <w:rPr>
                <w:rFonts w:ascii="Arial" w:hAnsi="Arial"/>
                <w:sz w:val="18"/>
              </w:rPr>
              <w:t>RRCConnectionSetup-NB ::= SEQUENCE {</w:t>
            </w:r>
          </w:p>
        </w:tc>
        <w:tc>
          <w:tcPr>
            <w:tcW w:w="2267" w:type="dxa"/>
          </w:tcPr>
          <w:p w14:paraId="6FC4B090" w14:textId="77777777" w:rsidR="000139C9" w:rsidRPr="00276E9B" w:rsidRDefault="000139C9" w:rsidP="000D1CE7">
            <w:pPr>
              <w:keepNext/>
              <w:keepLines/>
              <w:spacing w:after="0"/>
              <w:rPr>
                <w:rFonts w:ascii="Arial" w:hAnsi="Arial"/>
                <w:sz w:val="18"/>
              </w:rPr>
            </w:pPr>
          </w:p>
        </w:tc>
        <w:tc>
          <w:tcPr>
            <w:tcW w:w="1700" w:type="dxa"/>
          </w:tcPr>
          <w:p w14:paraId="67B6857D" w14:textId="77777777" w:rsidR="000139C9" w:rsidRPr="00276E9B" w:rsidRDefault="000139C9" w:rsidP="000D1CE7">
            <w:pPr>
              <w:keepNext/>
              <w:keepLines/>
              <w:spacing w:after="0"/>
              <w:rPr>
                <w:rFonts w:ascii="Arial" w:hAnsi="Arial"/>
                <w:sz w:val="18"/>
              </w:rPr>
            </w:pPr>
          </w:p>
        </w:tc>
        <w:tc>
          <w:tcPr>
            <w:tcW w:w="1245" w:type="dxa"/>
          </w:tcPr>
          <w:p w14:paraId="602BEBF1" w14:textId="77777777" w:rsidR="000139C9" w:rsidRPr="00276E9B" w:rsidRDefault="000139C9" w:rsidP="000D1CE7">
            <w:pPr>
              <w:keepNext/>
              <w:keepLines/>
              <w:spacing w:after="0"/>
              <w:rPr>
                <w:rFonts w:ascii="Arial" w:hAnsi="Arial"/>
                <w:sz w:val="18"/>
              </w:rPr>
            </w:pPr>
          </w:p>
        </w:tc>
      </w:tr>
      <w:tr w:rsidR="000139C9" w:rsidRPr="00276E9B" w14:paraId="6499903B" w14:textId="77777777" w:rsidTr="000D1CE7">
        <w:tblPrEx>
          <w:tblCellMar>
            <w:left w:w="108" w:type="dxa"/>
            <w:right w:w="108" w:type="dxa"/>
          </w:tblCellMar>
        </w:tblPrEx>
        <w:tc>
          <w:tcPr>
            <w:tcW w:w="4535" w:type="dxa"/>
          </w:tcPr>
          <w:p w14:paraId="07F104D1"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criticalExtensions CHOICE {</w:t>
            </w:r>
          </w:p>
        </w:tc>
        <w:tc>
          <w:tcPr>
            <w:tcW w:w="2267" w:type="dxa"/>
          </w:tcPr>
          <w:p w14:paraId="44528A43" w14:textId="77777777" w:rsidR="000139C9" w:rsidRPr="00276E9B" w:rsidRDefault="000139C9" w:rsidP="000D1CE7">
            <w:pPr>
              <w:keepNext/>
              <w:keepLines/>
              <w:spacing w:after="0"/>
              <w:rPr>
                <w:rFonts w:ascii="Arial" w:hAnsi="Arial"/>
                <w:sz w:val="18"/>
              </w:rPr>
            </w:pPr>
          </w:p>
        </w:tc>
        <w:tc>
          <w:tcPr>
            <w:tcW w:w="1700" w:type="dxa"/>
          </w:tcPr>
          <w:p w14:paraId="2D8EF8FE" w14:textId="77777777" w:rsidR="000139C9" w:rsidRPr="00276E9B" w:rsidRDefault="000139C9" w:rsidP="000D1CE7">
            <w:pPr>
              <w:keepNext/>
              <w:keepLines/>
              <w:spacing w:after="0"/>
              <w:rPr>
                <w:rFonts w:ascii="Arial" w:hAnsi="Arial"/>
                <w:sz w:val="18"/>
              </w:rPr>
            </w:pPr>
          </w:p>
        </w:tc>
        <w:tc>
          <w:tcPr>
            <w:tcW w:w="1245" w:type="dxa"/>
          </w:tcPr>
          <w:p w14:paraId="60F2FB24" w14:textId="77777777" w:rsidR="000139C9" w:rsidRPr="00276E9B" w:rsidRDefault="000139C9" w:rsidP="000D1CE7">
            <w:pPr>
              <w:keepNext/>
              <w:keepLines/>
              <w:spacing w:after="0"/>
              <w:rPr>
                <w:rFonts w:ascii="Arial" w:hAnsi="Arial"/>
                <w:sz w:val="18"/>
              </w:rPr>
            </w:pPr>
          </w:p>
        </w:tc>
      </w:tr>
      <w:tr w:rsidR="000139C9" w:rsidRPr="00276E9B" w14:paraId="0216487B" w14:textId="77777777" w:rsidTr="000D1CE7">
        <w:tblPrEx>
          <w:tblCellMar>
            <w:left w:w="108" w:type="dxa"/>
            <w:right w:w="108" w:type="dxa"/>
          </w:tblCellMar>
        </w:tblPrEx>
        <w:tc>
          <w:tcPr>
            <w:tcW w:w="4535" w:type="dxa"/>
          </w:tcPr>
          <w:p w14:paraId="723F26CF"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c1 CHOICE {</w:t>
            </w:r>
          </w:p>
        </w:tc>
        <w:tc>
          <w:tcPr>
            <w:tcW w:w="2267" w:type="dxa"/>
          </w:tcPr>
          <w:p w14:paraId="7BC0CB4E" w14:textId="77777777" w:rsidR="000139C9" w:rsidRPr="00276E9B" w:rsidRDefault="000139C9" w:rsidP="000D1CE7">
            <w:pPr>
              <w:keepNext/>
              <w:keepLines/>
              <w:spacing w:after="0"/>
              <w:rPr>
                <w:rFonts w:ascii="Arial" w:hAnsi="Arial"/>
                <w:sz w:val="18"/>
              </w:rPr>
            </w:pPr>
          </w:p>
        </w:tc>
        <w:tc>
          <w:tcPr>
            <w:tcW w:w="1700" w:type="dxa"/>
          </w:tcPr>
          <w:p w14:paraId="2E447622" w14:textId="77777777" w:rsidR="000139C9" w:rsidRPr="00276E9B" w:rsidRDefault="000139C9" w:rsidP="000D1CE7">
            <w:pPr>
              <w:keepNext/>
              <w:keepLines/>
              <w:spacing w:after="0"/>
              <w:rPr>
                <w:rFonts w:ascii="Arial" w:hAnsi="Arial"/>
                <w:sz w:val="18"/>
              </w:rPr>
            </w:pPr>
          </w:p>
        </w:tc>
        <w:tc>
          <w:tcPr>
            <w:tcW w:w="1245" w:type="dxa"/>
          </w:tcPr>
          <w:p w14:paraId="1374C780" w14:textId="77777777" w:rsidR="000139C9" w:rsidRPr="00276E9B" w:rsidRDefault="000139C9" w:rsidP="000D1CE7">
            <w:pPr>
              <w:keepNext/>
              <w:keepLines/>
              <w:spacing w:after="0"/>
              <w:rPr>
                <w:rFonts w:ascii="Arial" w:hAnsi="Arial"/>
                <w:sz w:val="18"/>
              </w:rPr>
            </w:pPr>
          </w:p>
        </w:tc>
      </w:tr>
      <w:tr w:rsidR="000139C9" w:rsidRPr="00276E9B" w14:paraId="29E2178D" w14:textId="77777777" w:rsidTr="000D1CE7">
        <w:tblPrEx>
          <w:tblCellMar>
            <w:left w:w="108" w:type="dxa"/>
            <w:right w:w="108" w:type="dxa"/>
          </w:tblCellMar>
        </w:tblPrEx>
        <w:tc>
          <w:tcPr>
            <w:tcW w:w="4535" w:type="dxa"/>
          </w:tcPr>
          <w:p w14:paraId="2BE73508"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rrcConnectionSetup-r13 SEQUENCE {</w:t>
            </w:r>
          </w:p>
        </w:tc>
        <w:tc>
          <w:tcPr>
            <w:tcW w:w="2267" w:type="dxa"/>
          </w:tcPr>
          <w:p w14:paraId="5FEA3D09" w14:textId="77777777" w:rsidR="000139C9" w:rsidRPr="00276E9B" w:rsidRDefault="000139C9" w:rsidP="000D1CE7">
            <w:pPr>
              <w:keepNext/>
              <w:keepLines/>
              <w:spacing w:after="0"/>
              <w:rPr>
                <w:rFonts w:ascii="Arial" w:hAnsi="Arial"/>
                <w:sz w:val="18"/>
              </w:rPr>
            </w:pPr>
          </w:p>
        </w:tc>
        <w:tc>
          <w:tcPr>
            <w:tcW w:w="1700" w:type="dxa"/>
          </w:tcPr>
          <w:p w14:paraId="38347DE7" w14:textId="77777777" w:rsidR="000139C9" w:rsidRPr="00276E9B" w:rsidRDefault="000139C9" w:rsidP="000D1CE7">
            <w:pPr>
              <w:keepNext/>
              <w:keepLines/>
              <w:spacing w:after="0"/>
              <w:rPr>
                <w:rFonts w:ascii="Arial" w:hAnsi="Arial"/>
                <w:sz w:val="18"/>
              </w:rPr>
            </w:pPr>
          </w:p>
        </w:tc>
        <w:tc>
          <w:tcPr>
            <w:tcW w:w="1245" w:type="dxa"/>
          </w:tcPr>
          <w:p w14:paraId="50CED584" w14:textId="77777777" w:rsidR="000139C9" w:rsidRPr="00276E9B" w:rsidRDefault="000139C9" w:rsidP="000D1CE7">
            <w:pPr>
              <w:keepNext/>
              <w:keepLines/>
              <w:spacing w:after="0"/>
              <w:rPr>
                <w:rFonts w:ascii="Arial" w:hAnsi="Arial"/>
                <w:sz w:val="18"/>
              </w:rPr>
            </w:pPr>
          </w:p>
        </w:tc>
      </w:tr>
      <w:tr w:rsidR="000139C9" w:rsidRPr="00276E9B" w14:paraId="6548E3E4" w14:textId="77777777" w:rsidTr="000D1CE7">
        <w:tblPrEx>
          <w:tblCellMar>
            <w:left w:w="108" w:type="dxa"/>
            <w:right w:w="108" w:type="dxa"/>
          </w:tblCellMar>
        </w:tblPrEx>
        <w:tc>
          <w:tcPr>
            <w:tcW w:w="4535" w:type="dxa"/>
          </w:tcPr>
          <w:p w14:paraId="61AE3398"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radioResourceConfigDedicated-r13 SEQUENCE {</w:t>
            </w:r>
          </w:p>
        </w:tc>
        <w:tc>
          <w:tcPr>
            <w:tcW w:w="2267" w:type="dxa"/>
          </w:tcPr>
          <w:p w14:paraId="72FE30F9" w14:textId="77777777" w:rsidR="000139C9" w:rsidRPr="00276E9B" w:rsidRDefault="000139C9" w:rsidP="000D1CE7">
            <w:pPr>
              <w:keepNext/>
              <w:keepLines/>
              <w:spacing w:after="0"/>
              <w:rPr>
                <w:rFonts w:ascii="Arial" w:hAnsi="Arial"/>
                <w:sz w:val="18"/>
              </w:rPr>
            </w:pPr>
          </w:p>
        </w:tc>
        <w:tc>
          <w:tcPr>
            <w:tcW w:w="1700" w:type="dxa"/>
          </w:tcPr>
          <w:p w14:paraId="1CA9A9BC" w14:textId="77777777" w:rsidR="000139C9" w:rsidRPr="00276E9B" w:rsidRDefault="000139C9" w:rsidP="000D1CE7">
            <w:pPr>
              <w:keepNext/>
              <w:keepLines/>
              <w:spacing w:after="0"/>
              <w:rPr>
                <w:rFonts w:ascii="Arial" w:hAnsi="Arial"/>
                <w:sz w:val="18"/>
              </w:rPr>
            </w:pPr>
          </w:p>
        </w:tc>
        <w:tc>
          <w:tcPr>
            <w:tcW w:w="1245" w:type="dxa"/>
          </w:tcPr>
          <w:p w14:paraId="33E14CB7" w14:textId="77777777" w:rsidR="000139C9" w:rsidRPr="00276E9B" w:rsidRDefault="000139C9" w:rsidP="000D1CE7">
            <w:pPr>
              <w:keepNext/>
              <w:keepLines/>
              <w:spacing w:after="0"/>
              <w:rPr>
                <w:rFonts w:ascii="Arial" w:hAnsi="Arial"/>
                <w:sz w:val="18"/>
              </w:rPr>
            </w:pPr>
          </w:p>
        </w:tc>
      </w:tr>
      <w:tr w:rsidR="00CA7624" w:rsidRPr="00276E9B" w14:paraId="3E292FF4" w14:textId="77777777" w:rsidTr="00193791">
        <w:tblPrEx>
          <w:tblCellMar>
            <w:left w:w="108" w:type="dxa"/>
            <w:right w:w="108" w:type="dxa"/>
          </w:tblCellMar>
        </w:tblPrEx>
        <w:tc>
          <w:tcPr>
            <w:tcW w:w="4535" w:type="dxa"/>
          </w:tcPr>
          <w:p w14:paraId="385B92BF" w14:textId="77777777" w:rsidR="00CA7624" w:rsidRPr="00276E9B" w:rsidRDefault="00CA7624" w:rsidP="00193791">
            <w:pPr>
              <w:keepNext/>
              <w:keepLines/>
              <w:spacing w:after="0"/>
              <w:rPr>
                <w:rFonts w:ascii="Arial" w:hAnsi="Arial"/>
                <w:sz w:val="18"/>
              </w:rPr>
            </w:pPr>
            <w:r w:rsidRPr="00276E9B">
              <w:rPr>
                <w:rFonts w:ascii="Arial" w:hAnsi="Arial"/>
                <w:sz w:val="18"/>
              </w:rPr>
              <w:t xml:space="preserve">          srb-ToAddModList-r13 SEQUENCE (SIZE (1)) OF SEQUENCE {</w:t>
            </w:r>
          </w:p>
        </w:tc>
        <w:tc>
          <w:tcPr>
            <w:tcW w:w="2267" w:type="dxa"/>
          </w:tcPr>
          <w:p w14:paraId="2C1978F6" w14:textId="77777777" w:rsidR="00CA7624" w:rsidRPr="00276E9B" w:rsidRDefault="00CA7624" w:rsidP="00193791">
            <w:pPr>
              <w:keepNext/>
              <w:keepLines/>
              <w:spacing w:after="0"/>
              <w:rPr>
                <w:rFonts w:ascii="Arial" w:hAnsi="Arial"/>
                <w:sz w:val="18"/>
              </w:rPr>
            </w:pPr>
            <w:r w:rsidRPr="00276E9B">
              <w:rPr>
                <w:rFonts w:ascii="Arial" w:hAnsi="Arial"/>
                <w:sz w:val="18"/>
              </w:rPr>
              <w:t>1 entry</w:t>
            </w:r>
          </w:p>
        </w:tc>
        <w:tc>
          <w:tcPr>
            <w:tcW w:w="1700" w:type="dxa"/>
          </w:tcPr>
          <w:p w14:paraId="68424B75" w14:textId="77777777" w:rsidR="00CA7624" w:rsidRPr="00276E9B" w:rsidRDefault="00CA7624" w:rsidP="00193791">
            <w:pPr>
              <w:keepNext/>
              <w:keepLines/>
              <w:spacing w:after="0"/>
              <w:rPr>
                <w:rFonts w:ascii="Arial" w:hAnsi="Arial"/>
                <w:sz w:val="18"/>
              </w:rPr>
            </w:pPr>
          </w:p>
        </w:tc>
        <w:tc>
          <w:tcPr>
            <w:tcW w:w="1245" w:type="dxa"/>
          </w:tcPr>
          <w:p w14:paraId="5255BC64" w14:textId="77777777" w:rsidR="00CA7624" w:rsidRPr="00276E9B" w:rsidRDefault="00CA7624" w:rsidP="00193791">
            <w:pPr>
              <w:keepNext/>
              <w:keepLines/>
              <w:spacing w:after="0"/>
              <w:rPr>
                <w:rFonts w:ascii="Arial" w:hAnsi="Arial"/>
                <w:sz w:val="18"/>
              </w:rPr>
            </w:pPr>
          </w:p>
        </w:tc>
      </w:tr>
      <w:tr w:rsidR="00CA7624" w:rsidRPr="00276E9B" w14:paraId="4C424199" w14:textId="77777777" w:rsidTr="00193791">
        <w:tblPrEx>
          <w:tblCellMar>
            <w:left w:w="108" w:type="dxa"/>
            <w:right w:w="108" w:type="dxa"/>
          </w:tblCellMar>
        </w:tblPrEx>
        <w:tc>
          <w:tcPr>
            <w:tcW w:w="4535" w:type="dxa"/>
          </w:tcPr>
          <w:p w14:paraId="4D21857F" w14:textId="77777777" w:rsidR="00CA7624" w:rsidRPr="00276E9B" w:rsidRDefault="00CA7624" w:rsidP="00193791">
            <w:pPr>
              <w:keepNext/>
              <w:keepLines/>
              <w:spacing w:after="0"/>
              <w:rPr>
                <w:rFonts w:ascii="Arial" w:hAnsi="Arial"/>
                <w:sz w:val="18"/>
              </w:rPr>
            </w:pPr>
            <w:r w:rsidRPr="00276E9B">
              <w:rPr>
                <w:rFonts w:ascii="Arial" w:hAnsi="Arial"/>
                <w:sz w:val="18"/>
              </w:rPr>
              <w:t xml:space="preserve">            SRB-ToAddMod-NB-r13 SEQUENCE {</w:t>
            </w:r>
          </w:p>
        </w:tc>
        <w:tc>
          <w:tcPr>
            <w:tcW w:w="2267" w:type="dxa"/>
          </w:tcPr>
          <w:p w14:paraId="1A0B3B85" w14:textId="77777777" w:rsidR="00CA7624" w:rsidRPr="00276E9B" w:rsidRDefault="00CA7624" w:rsidP="00193791">
            <w:pPr>
              <w:keepNext/>
              <w:keepLines/>
              <w:spacing w:after="0"/>
              <w:rPr>
                <w:rFonts w:ascii="Arial" w:hAnsi="Arial"/>
                <w:sz w:val="18"/>
              </w:rPr>
            </w:pPr>
          </w:p>
        </w:tc>
        <w:tc>
          <w:tcPr>
            <w:tcW w:w="1700" w:type="dxa"/>
          </w:tcPr>
          <w:p w14:paraId="3BF723C0" w14:textId="77777777" w:rsidR="00CA7624" w:rsidRPr="00276E9B" w:rsidRDefault="00CA7624" w:rsidP="00193791">
            <w:pPr>
              <w:keepNext/>
              <w:keepLines/>
              <w:spacing w:after="0"/>
              <w:rPr>
                <w:rFonts w:ascii="Arial" w:hAnsi="Arial"/>
                <w:sz w:val="18"/>
              </w:rPr>
            </w:pPr>
          </w:p>
        </w:tc>
        <w:tc>
          <w:tcPr>
            <w:tcW w:w="1245" w:type="dxa"/>
          </w:tcPr>
          <w:p w14:paraId="13234CB4" w14:textId="77777777" w:rsidR="00CA7624" w:rsidRPr="00276E9B" w:rsidRDefault="00CA7624" w:rsidP="00193791">
            <w:pPr>
              <w:keepNext/>
              <w:keepLines/>
              <w:spacing w:after="0"/>
              <w:rPr>
                <w:rFonts w:ascii="Arial" w:hAnsi="Arial"/>
                <w:sz w:val="18"/>
              </w:rPr>
            </w:pPr>
          </w:p>
        </w:tc>
      </w:tr>
      <w:tr w:rsidR="00CA7624" w:rsidRPr="00276E9B" w14:paraId="1A61189B" w14:textId="77777777" w:rsidTr="00193791">
        <w:tblPrEx>
          <w:tblCellMar>
            <w:left w:w="108" w:type="dxa"/>
            <w:right w:w="108" w:type="dxa"/>
          </w:tblCellMar>
        </w:tblPrEx>
        <w:tc>
          <w:tcPr>
            <w:tcW w:w="4535" w:type="dxa"/>
          </w:tcPr>
          <w:p w14:paraId="24DB6ADE" w14:textId="77777777" w:rsidR="00CA7624" w:rsidRPr="00276E9B" w:rsidRDefault="00CA7624" w:rsidP="00193791">
            <w:pPr>
              <w:keepNext/>
              <w:keepLines/>
              <w:spacing w:after="0"/>
              <w:rPr>
                <w:rFonts w:ascii="Arial" w:hAnsi="Arial"/>
                <w:sz w:val="18"/>
              </w:rPr>
            </w:pPr>
            <w:r w:rsidRPr="00276E9B">
              <w:rPr>
                <w:rFonts w:ascii="Arial" w:hAnsi="Arial"/>
                <w:sz w:val="18"/>
              </w:rPr>
              <w:t xml:space="preserve">              rlc-Config-v1430 SEQUENCE {</w:t>
            </w:r>
          </w:p>
        </w:tc>
        <w:tc>
          <w:tcPr>
            <w:tcW w:w="2267" w:type="dxa"/>
          </w:tcPr>
          <w:p w14:paraId="109F89CA" w14:textId="77777777" w:rsidR="00CA7624" w:rsidRPr="00276E9B" w:rsidRDefault="00CA7624" w:rsidP="00193791">
            <w:pPr>
              <w:keepNext/>
              <w:keepLines/>
              <w:spacing w:after="0"/>
              <w:rPr>
                <w:rFonts w:ascii="Arial" w:hAnsi="Arial"/>
                <w:sz w:val="18"/>
              </w:rPr>
            </w:pPr>
          </w:p>
        </w:tc>
        <w:tc>
          <w:tcPr>
            <w:tcW w:w="1700" w:type="dxa"/>
          </w:tcPr>
          <w:p w14:paraId="5375B444" w14:textId="77777777" w:rsidR="00CA7624" w:rsidRPr="00276E9B" w:rsidRDefault="00CA7624" w:rsidP="00193791">
            <w:pPr>
              <w:keepNext/>
              <w:keepLines/>
              <w:spacing w:after="0"/>
              <w:rPr>
                <w:rFonts w:ascii="Arial" w:hAnsi="Arial"/>
                <w:sz w:val="18"/>
              </w:rPr>
            </w:pPr>
          </w:p>
        </w:tc>
        <w:tc>
          <w:tcPr>
            <w:tcW w:w="1245" w:type="dxa"/>
          </w:tcPr>
          <w:p w14:paraId="65918325" w14:textId="77777777" w:rsidR="00CA7624" w:rsidRPr="00276E9B" w:rsidRDefault="00CA7624" w:rsidP="00193791">
            <w:pPr>
              <w:keepNext/>
              <w:keepLines/>
              <w:spacing w:after="0"/>
              <w:rPr>
                <w:rFonts w:ascii="Arial" w:hAnsi="Arial"/>
                <w:sz w:val="18"/>
              </w:rPr>
            </w:pPr>
          </w:p>
        </w:tc>
      </w:tr>
      <w:tr w:rsidR="00CA7624" w:rsidRPr="00276E9B" w14:paraId="2A592E4C" w14:textId="77777777" w:rsidTr="00193791">
        <w:tblPrEx>
          <w:tblCellMar>
            <w:left w:w="108" w:type="dxa"/>
            <w:right w:w="108" w:type="dxa"/>
          </w:tblCellMar>
        </w:tblPrEx>
        <w:tc>
          <w:tcPr>
            <w:tcW w:w="4535" w:type="dxa"/>
          </w:tcPr>
          <w:p w14:paraId="19F9B6F2" w14:textId="77777777" w:rsidR="00CA7624" w:rsidRPr="00276E9B" w:rsidRDefault="00CA7624" w:rsidP="00193791">
            <w:pPr>
              <w:keepNext/>
              <w:keepLines/>
              <w:spacing w:after="0"/>
              <w:rPr>
                <w:rFonts w:ascii="Arial" w:hAnsi="Arial"/>
                <w:sz w:val="18"/>
              </w:rPr>
            </w:pPr>
            <w:r w:rsidRPr="00276E9B">
              <w:rPr>
                <w:rFonts w:ascii="Arial" w:hAnsi="Arial"/>
                <w:sz w:val="18"/>
              </w:rPr>
              <w:t xml:space="preserve">                t-Reordering-r14</w:t>
            </w:r>
          </w:p>
        </w:tc>
        <w:tc>
          <w:tcPr>
            <w:tcW w:w="2267" w:type="dxa"/>
          </w:tcPr>
          <w:p w14:paraId="1BEC2414" w14:textId="77777777" w:rsidR="00CA7624" w:rsidRPr="00276E9B" w:rsidRDefault="00CA7624" w:rsidP="00193791">
            <w:pPr>
              <w:keepNext/>
              <w:keepLines/>
              <w:spacing w:after="0"/>
              <w:rPr>
                <w:rFonts w:ascii="Arial" w:hAnsi="Arial"/>
                <w:sz w:val="18"/>
              </w:rPr>
            </w:pPr>
            <w:r w:rsidRPr="00276E9B">
              <w:rPr>
                <w:rFonts w:ascii="Arial" w:hAnsi="Arial"/>
                <w:sz w:val="18"/>
              </w:rPr>
              <w:t>ms1600-v1310</w:t>
            </w:r>
          </w:p>
        </w:tc>
        <w:tc>
          <w:tcPr>
            <w:tcW w:w="1700" w:type="dxa"/>
          </w:tcPr>
          <w:p w14:paraId="4D30D5A7" w14:textId="77777777" w:rsidR="00CA7624" w:rsidRPr="00276E9B" w:rsidRDefault="00CA7624" w:rsidP="00193791">
            <w:pPr>
              <w:keepNext/>
              <w:keepLines/>
              <w:spacing w:after="0"/>
              <w:rPr>
                <w:rFonts w:ascii="Arial" w:hAnsi="Arial"/>
                <w:sz w:val="18"/>
              </w:rPr>
            </w:pPr>
          </w:p>
        </w:tc>
        <w:tc>
          <w:tcPr>
            <w:tcW w:w="1245" w:type="dxa"/>
          </w:tcPr>
          <w:p w14:paraId="65813EF5" w14:textId="77777777" w:rsidR="00CA7624" w:rsidRPr="00276E9B" w:rsidRDefault="00CA7624" w:rsidP="00193791">
            <w:pPr>
              <w:keepNext/>
              <w:keepLines/>
              <w:spacing w:after="0"/>
              <w:rPr>
                <w:rFonts w:ascii="Arial" w:hAnsi="Arial"/>
                <w:sz w:val="18"/>
              </w:rPr>
            </w:pPr>
          </w:p>
        </w:tc>
      </w:tr>
      <w:tr w:rsidR="00CA7624" w:rsidRPr="00276E9B" w14:paraId="6277688F" w14:textId="77777777" w:rsidTr="00193791">
        <w:tblPrEx>
          <w:tblCellMar>
            <w:left w:w="108" w:type="dxa"/>
            <w:right w:w="108" w:type="dxa"/>
          </w:tblCellMar>
        </w:tblPrEx>
        <w:tc>
          <w:tcPr>
            <w:tcW w:w="4535" w:type="dxa"/>
          </w:tcPr>
          <w:p w14:paraId="3A51E5AA" w14:textId="77777777" w:rsidR="00CA7624" w:rsidRPr="00276E9B" w:rsidRDefault="00CA7624" w:rsidP="00193791">
            <w:pPr>
              <w:keepNext/>
              <w:keepLines/>
              <w:spacing w:after="0"/>
              <w:rPr>
                <w:rFonts w:ascii="Arial" w:hAnsi="Arial"/>
                <w:sz w:val="18"/>
              </w:rPr>
            </w:pPr>
            <w:r w:rsidRPr="00276E9B">
              <w:rPr>
                <w:rFonts w:ascii="Arial" w:hAnsi="Arial"/>
                <w:sz w:val="18"/>
              </w:rPr>
              <w:t xml:space="preserve">              }</w:t>
            </w:r>
          </w:p>
        </w:tc>
        <w:tc>
          <w:tcPr>
            <w:tcW w:w="2267" w:type="dxa"/>
          </w:tcPr>
          <w:p w14:paraId="72E46C3E" w14:textId="77777777" w:rsidR="00CA7624" w:rsidRPr="00276E9B" w:rsidRDefault="00CA7624" w:rsidP="00193791">
            <w:pPr>
              <w:keepNext/>
              <w:keepLines/>
              <w:spacing w:after="0"/>
              <w:rPr>
                <w:rFonts w:ascii="Arial" w:hAnsi="Arial"/>
                <w:sz w:val="18"/>
              </w:rPr>
            </w:pPr>
          </w:p>
        </w:tc>
        <w:tc>
          <w:tcPr>
            <w:tcW w:w="1700" w:type="dxa"/>
          </w:tcPr>
          <w:p w14:paraId="40197D49" w14:textId="77777777" w:rsidR="00CA7624" w:rsidRPr="00276E9B" w:rsidRDefault="00CA7624" w:rsidP="00193791">
            <w:pPr>
              <w:keepNext/>
              <w:keepLines/>
              <w:spacing w:after="0"/>
              <w:rPr>
                <w:rFonts w:ascii="Arial" w:hAnsi="Arial"/>
                <w:sz w:val="18"/>
              </w:rPr>
            </w:pPr>
          </w:p>
        </w:tc>
        <w:tc>
          <w:tcPr>
            <w:tcW w:w="1245" w:type="dxa"/>
          </w:tcPr>
          <w:p w14:paraId="2CE82F9D" w14:textId="77777777" w:rsidR="00CA7624" w:rsidRPr="00276E9B" w:rsidRDefault="00CA7624" w:rsidP="00193791">
            <w:pPr>
              <w:keepNext/>
              <w:keepLines/>
              <w:spacing w:after="0"/>
              <w:rPr>
                <w:rFonts w:ascii="Arial" w:hAnsi="Arial"/>
                <w:sz w:val="18"/>
              </w:rPr>
            </w:pPr>
          </w:p>
        </w:tc>
      </w:tr>
      <w:tr w:rsidR="00CA7624" w:rsidRPr="00276E9B" w14:paraId="2CF94482" w14:textId="77777777" w:rsidTr="00193791">
        <w:tblPrEx>
          <w:tblCellMar>
            <w:left w:w="108" w:type="dxa"/>
            <w:right w:w="108" w:type="dxa"/>
          </w:tblCellMar>
        </w:tblPrEx>
        <w:tc>
          <w:tcPr>
            <w:tcW w:w="4535" w:type="dxa"/>
          </w:tcPr>
          <w:p w14:paraId="19F31D94" w14:textId="77777777" w:rsidR="00CA7624" w:rsidRPr="00276E9B" w:rsidRDefault="00CA7624" w:rsidP="00193791">
            <w:pPr>
              <w:keepNext/>
              <w:keepLines/>
              <w:spacing w:after="0"/>
              <w:rPr>
                <w:rFonts w:ascii="Arial" w:hAnsi="Arial"/>
                <w:sz w:val="18"/>
              </w:rPr>
            </w:pPr>
            <w:r w:rsidRPr="00276E9B">
              <w:rPr>
                <w:rFonts w:ascii="Arial" w:hAnsi="Arial"/>
                <w:sz w:val="18"/>
              </w:rPr>
              <w:t xml:space="preserve">            }</w:t>
            </w:r>
          </w:p>
        </w:tc>
        <w:tc>
          <w:tcPr>
            <w:tcW w:w="2267" w:type="dxa"/>
          </w:tcPr>
          <w:p w14:paraId="1EC27243" w14:textId="77777777" w:rsidR="00CA7624" w:rsidRPr="00276E9B" w:rsidRDefault="00CA7624" w:rsidP="00193791">
            <w:pPr>
              <w:keepNext/>
              <w:keepLines/>
              <w:spacing w:after="0"/>
              <w:rPr>
                <w:rFonts w:ascii="Arial" w:hAnsi="Arial"/>
                <w:sz w:val="18"/>
              </w:rPr>
            </w:pPr>
          </w:p>
        </w:tc>
        <w:tc>
          <w:tcPr>
            <w:tcW w:w="1700" w:type="dxa"/>
          </w:tcPr>
          <w:p w14:paraId="24A6305C" w14:textId="77777777" w:rsidR="00CA7624" w:rsidRPr="00276E9B" w:rsidRDefault="00CA7624" w:rsidP="00193791">
            <w:pPr>
              <w:keepNext/>
              <w:keepLines/>
              <w:spacing w:after="0"/>
              <w:rPr>
                <w:rFonts w:ascii="Arial" w:hAnsi="Arial"/>
                <w:sz w:val="18"/>
              </w:rPr>
            </w:pPr>
          </w:p>
        </w:tc>
        <w:tc>
          <w:tcPr>
            <w:tcW w:w="1245" w:type="dxa"/>
          </w:tcPr>
          <w:p w14:paraId="1699FFDB" w14:textId="77777777" w:rsidR="00CA7624" w:rsidRPr="00276E9B" w:rsidRDefault="00CA7624" w:rsidP="00193791">
            <w:pPr>
              <w:keepNext/>
              <w:keepLines/>
              <w:spacing w:after="0"/>
              <w:rPr>
                <w:rFonts w:ascii="Arial" w:hAnsi="Arial"/>
                <w:sz w:val="18"/>
              </w:rPr>
            </w:pPr>
          </w:p>
        </w:tc>
      </w:tr>
      <w:tr w:rsidR="00CA7624" w:rsidRPr="00276E9B" w14:paraId="5E9C5BAC" w14:textId="77777777" w:rsidTr="00193791">
        <w:tblPrEx>
          <w:tblCellMar>
            <w:left w:w="108" w:type="dxa"/>
            <w:right w:w="108" w:type="dxa"/>
          </w:tblCellMar>
        </w:tblPrEx>
        <w:tc>
          <w:tcPr>
            <w:tcW w:w="4535" w:type="dxa"/>
          </w:tcPr>
          <w:p w14:paraId="71C601CB" w14:textId="77777777" w:rsidR="00CA7624" w:rsidRPr="00276E9B" w:rsidRDefault="00CA7624" w:rsidP="00193791">
            <w:pPr>
              <w:keepNext/>
              <w:keepLines/>
              <w:spacing w:after="0"/>
              <w:rPr>
                <w:rFonts w:ascii="Arial" w:hAnsi="Arial"/>
                <w:sz w:val="18"/>
              </w:rPr>
            </w:pPr>
            <w:r w:rsidRPr="00276E9B">
              <w:rPr>
                <w:rFonts w:ascii="Arial" w:hAnsi="Arial"/>
                <w:sz w:val="18"/>
              </w:rPr>
              <w:t xml:space="preserve">          }</w:t>
            </w:r>
          </w:p>
        </w:tc>
        <w:tc>
          <w:tcPr>
            <w:tcW w:w="2267" w:type="dxa"/>
          </w:tcPr>
          <w:p w14:paraId="543FCF64" w14:textId="77777777" w:rsidR="00CA7624" w:rsidRPr="00276E9B" w:rsidRDefault="00CA7624" w:rsidP="00193791">
            <w:pPr>
              <w:keepNext/>
              <w:keepLines/>
              <w:spacing w:after="0"/>
              <w:rPr>
                <w:rFonts w:ascii="Arial" w:hAnsi="Arial"/>
                <w:sz w:val="18"/>
              </w:rPr>
            </w:pPr>
          </w:p>
        </w:tc>
        <w:tc>
          <w:tcPr>
            <w:tcW w:w="1700" w:type="dxa"/>
          </w:tcPr>
          <w:p w14:paraId="2F0418E7" w14:textId="77777777" w:rsidR="00CA7624" w:rsidRPr="00276E9B" w:rsidRDefault="00CA7624" w:rsidP="00193791">
            <w:pPr>
              <w:keepNext/>
              <w:keepLines/>
              <w:spacing w:after="0"/>
              <w:rPr>
                <w:rFonts w:ascii="Arial" w:hAnsi="Arial"/>
                <w:sz w:val="18"/>
              </w:rPr>
            </w:pPr>
          </w:p>
        </w:tc>
        <w:tc>
          <w:tcPr>
            <w:tcW w:w="1245" w:type="dxa"/>
          </w:tcPr>
          <w:p w14:paraId="4B3C2D22" w14:textId="77777777" w:rsidR="00CA7624" w:rsidRPr="00276E9B" w:rsidRDefault="00CA7624" w:rsidP="00193791">
            <w:pPr>
              <w:keepNext/>
              <w:keepLines/>
              <w:spacing w:after="0"/>
              <w:rPr>
                <w:rFonts w:ascii="Arial" w:hAnsi="Arial"/>
                <w:sz w:val="18"/>
              </w:rPr>
            </w:pPr>
          </w:p>
        </w:tc>
      </w:tr>
      <w:tr w:rsidR="000139C9" w:rsidRPr="00276E9B" w14:paraId="7F750CC8" w14:textId="77777777" w:rsidTr="000D1CE7">
        <w:tblPrEx>
          <w:tblCellMar>
            <w:left w:w="108" w:type="dxa"/>
            <w:right w:w="108" w:type="dxa"/>
          </w:tblCellMar>
        </w:tblPrEx>
        <w:tc>
          <w:tcPr>
            <w:tcW w:w="4535" w:type="dxa"/>
          </w:tcPr>
          <w:p w14:paraId="2F75CC06"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physicalConfigDedicated-r13 SEQUENCE {</w:t>
            </w:r>
          </w:p>
        </w:tc>
        <w:tc>
          <w:tcPr>
            <w:tcW w:w="2267" w:type="dxa"/>
          </w:tcPr>
          <w:p w14:paraId="5520C34B" w14:textId="77777777" w:rsidR="000139C9" w:rsidRPr="00276E9B" w:rsidRDefault="000139C9" w:rsidP="000D1CE7">
            <w:pPr>
              <w:keepNext/>
              <w:keepLines/>
              <w:spacing w:after="0"/>
              <w:rPr>
                <w:rFonts w:ascii="Arial" w:hAnsi="Arial"/>
                <w:sz w:val="18"/>
              </w:rPr>
            </w:pPr>
          </w:p>
        </w:tc>
        <w:tc>
          <w:tcPr>
            <w:tcW w:w="1700" w:type="dxa"/>
          </w:tcPr>
          <w:p w14:paraId="64F0E82A" w14:textId="77777777" w:rsidR="000139C9" w:rsidRPr="00276E9B" w:rsidRDefault="000139C9" w:rsidP="000D1CE7">
            <w:pPr>
              <w:keepNext/>
              <w:keepLines/>
              <w:spacing w:after="0"/>
              <w:rPr>
                <w:rFonts w:ascii="Arial" w:hAnsi="Arial"/>
                <w:sz w:val="18"/>
              </w:rPr>
            </w:pPr>
          </w:p>
        </w:tc>
        <w:tc>
          <w:tcPr>
            <w:tcW w:w="1245" w:type="dxa"/>
          </w:tcPr>
          <w:p w14:paraId="09077DE2" w14:textId="77777777" w:rsidR="000139C9" w:rsidRPr="00276E9B" w:rsidRDefault="000139C9" w:rsidP="000D1CE7">
            <w:pPr>
              <w:keepNext/>
              <w:keepLines/>
              <w:spacing w:after="0"/>
              <w:rPr>
                <w:rFonts w:ascii="Arial" w:hAnsi="Arial"/>
                <w:sz w:val="18"/>
              </w:rPr>
            </w:pPr>
          </w:p>
        </w:tc>
      </w:tr>
      <w:tr w:rsidR="000139C9" w:rsidRPr="00276E9B" w14:paraId="65A2727C" w14:textId="77777777" w:rsidTr="000D1CE7">
        <w:tblPrEx>
          <w:tblCellMar>
            <w:left w:w="108" w:type="dxa"/>
            <w:right w:w="108" w:type="dxa"/>
          </w:tblCellMar>
        </w:tblPrEx>
        <w:tc>
          <w:tcPr>
            <w:tcW w:w="4535" w:type="dxa"/>
          </w:tcPr>
          <w:p w14:paraId="48785203"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twoHARQ-ProcessesConfig-r14</w:t>
            </w:r>
          </w:p>
        </w:tc>
        <w:tc>
          <w:tcPr>
            <w:tcW w:w="2267" w:type="dxa"/>
          </w:tcPr>
          <w:p w14:paraId="4AEF1295" w14:textId="77777777" w:rsidR="000139C9" w:rsidRPr="00276E9B" w:rsidRDefault="000139C9" w:rsidP="000D1CE7">
            <w:pPr>
              <w:keepNext/>
              <w:keepLines/>
              <w:spacing w:after="0"/>
              <w:rPr>
                <w:rFonts w:ascii="Arial" w:hAnsi="Arial"/>
                <w:sz w:val="18"/>
              </w:rPr>
            </w:pPr>
            <w:r w:rsidRPr="00276E9B">
              <w:rPr>
                <w:rFonts w:ascii="Arial" w:hAnsi="Arial"/>
                <w:sz w:val="18"/>
              </w:rPr>
              <w:t>true</w:t>
            </w:r>
          </w:p>
        </w:tc>
        <w:tc>
          <w:tcPr>
            <w:tcW w:w="1700" w:type="dxa"/>
          </w:tcPr>
          <w:p w14:paraId="50A8C1A2" w14:textId="77777777" w:rsidR="000139C9" w:rsidRPr="00276E9B" w:rsidRDefault="000139C9" w:rsidP="000D1CE7">
            <w:pPr>
              <w:keepNext/>
              <w:keepLines/>
              <w:spacing w:after="0"/>
              <w:rPr>
                <w:rFonts w:ascii="Arial" w:hAnsi="Arial"/>
                <w:sz w:val="18"/>
              </w:rPr>
            </w:pPr>
          </w:p>
        </w:tc>
        <w:tc>
          <w:tcPr>
            <w:tcW w:w="1245" w:type="dxa"/>
          </w:tcPr>
          <w:p w14:paraId="75194614" w14:textId="77777777" w:rsidR="000139C9" w:rsidRPr="00276E9B" w:rsidRDefault="000139C9" w:rsidP="000D1CE7">
            <w:pPr>
              <w:keepNext/>
              <w:keepLines/>
              <w:spacing w:after="0"/>
              <w:rPr>
                <w:rFonts w:ascii="Arial" w:hAnsi="Arial"/>
                <w:sz w:val="18"/>
              </w:rPr>
            </w:pPr>
          </w:p>
        </w:tc>
      </w:tr>
      <w:tr w:rsidR="000139C9" w:rsidRPr="00276E9B" w14:paraId="1CB77E71" w14:textId="77777777" w:rsidTr="000D1CE7">
        <w:tblPrEx>
          <w:tblCellMar>
            <w:left w:w="108" w:type="dxa"/>
            <w:right w:w="108" w:type="dxa"/>
          </w:tblCellMar>
        </w:tblPrEx>
        <w:tc>
          <w:tcPr>
            <w:tcW w:w="4535" w:type="dxa"/>
          </w:tcPr>
          <w:p w14:paraId="240EFDC1"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w:t>
            </w:r>
          </w:p>
        </w:tc>
        <w:tc>
          <w:tcPr>
            <w:tcW w:w="2267" w:type="dxa"/>
          </w:tcPr>
          <w:p w14:paraId="6E298E82" w14:textId="77777777" w:rsidR="000139C9" w:rsidRPr="00276E9B" w:rsidRDefault="000139C9" w:rsidP="000D1CE7">
            <w:pPr>
              <w:keepNext/>
              <w:keepLines/>
              <w:spacing w:after="0"/>
              <w:rPr>
                <w:rFonts w:ascii="Arial" w:hAnsi="Arial"/>
                <w:sz w:val="18"/>
              </w:rPr>
            </w:pPr>
          </w:p>
        </w:tc>
        <w:tc>
          <w:tcPr>
            <w:tcW w:w="1700" w:type="dxa"/>
          </w:tcPr>
          <w:p w14:paraId="4B4CF04F" w14:textId="77777777" w:rsidR="000139C9" w:rsidRPr="00276E9B" w:rsidRDefault="000139C9" w:rsidP="000D1CE7">
            <w:pPr>
              <w:keepNext/>
              <w:keepLines/>
              <w:spacing w:after="0"/>
              <w:rPr>
                <w:rFonts w:ascii="Arial" w:hAnsi="Arial"/>
                <w:sz w:val="18"/>
              </w:rPr>
            </w:pPr>
          </w:p>
        </w:tc>
        <w:tc>
          <w:tcPr>
            <w:tcW w:w="1245" w:type="dxa"/>
          </w:tcPr>
          <w:p w14:paraId="61ABF3DE" w14:textId="77777777" w:rsidR="000139C9" w:rsidRPr="00276E9B" w:rsidRDefault="000139C9" w:rsidP="000D1CE7">
            <w:pPr>
              <w:keepNext/>
              <w:keepLines/>
              <w:spacing w:after="0"/>
              <w:rPr>
                <w:rFonts w:ascii="Arial" w:hAnsi="Arial"/>
                <w:sz w:val="18"/>
              </w:rPr>
            </w:pPr>
          </w:p>
        </w:tc>
      </w:tr>
      <w:tr w:rsidR="000139C9" w:rsidRPr="00276E9B" w14:paraId="06A7BD93" w14:textId="77777777" w:rsidTr="000D1CE7">
        <w:tblPrEx>
          <w:tblCellMar>
            <w:left w:w="108" w:type="dxa"/>
            <w:right w:w="108" w:type="dxa"/>
          </w:tblCellMar>
        </w:tblPrEx>
        <w:tc>
          <w:tcPr>
            <w:tcW w:w="4535" w:type="dxa"/>
          </w:tcPr>
          <w:p w14:paraId="467A7304"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w:t>
            </w:r>
          </w:p>
        </w:tc>
        <w:tc>
          <w:tcPr>
            <w:tcW w:w="2267" w:type="dxa"/>
          </w:tcPr>
          <w:p w14:paraId="629B429B" w14:textId="77777777" w:rsidR="000139C9" w:rsidRPr="00276E9B" w:rsidRDefault="000139C9" w:rsidP="000D1CE7">
            <w:pPr>
              <w:keepNext/>
              <w:keepLines/>
              <w:spacing w:after="0"/>
              <w:rPr>
                <w:rFonts w:ascii="Arial" w:hAnsi="Arial"/>
                <w:sz w:val="18"/>
              </w:rPr>
            </w:pPr>
          </w:p>
        </w:tc>
        <w:tc>
          <w:tcPr>
            <w:tcW w:w="1700" w:type="dxa"/>
          </w:tcPr>
          <w:p w14:paraId="7957328F" w14:textId="77777777" w:rsidR="000139C9" w:rsidRPr="00276E9B" w:rsidRDefault="000139C9" w:rsidP="000D1CE7">
            <w:pPr>
              <w:keepNext/>
              <w:keepLines/>
              <w:spacing w:after="0"/>
              <w:rPr>
                <w:rFonts w:ascii="Arial" w:hAnsi="Arial"/>
                <w:sz w:val="18"/>
              </w:rPr>
            </w:pPr>
          </w:p>
        </w:tc>
        <w:tc>
          <w:tcPr>
            <w:tcW w:w="1245" w:type="dxa"/>
          </w:tcPr>
          <w:p w14:paraId="213B9AA0" w14:textId="77777777" w:rsidR="000139C9" w:rsidRPr="00276E9B" w:rsidRDefault="000139C9" w:rsidP="000D1CE7">
            <w:pPr>
              <w:keepNext/>
              <w:keepLines/>
              <w:spacing w:after="0"/>
              <w:rPr>
                <w:rFonts w:ascii="Arial" w:hAnsi="Arial"/>
                <w:sz w:val="18"/>
              </w:rPr>
            </w:pPr>
          </w:p>
        </w:tc>
      </w:tr>
      <w:tr w:rsidR="000139C9" w:rsidRPr="00276E9B" w14:paraId="427AC30B" w14:textId="77777777" w:rsidTr="000D1CE7">
        <w:tblPrEx>
          <w:tblCellMar>
            <w:left w:w="108" w:type="dxa"/>
            <w:right w:w="108" w:type="dxa"/>
          </w:tblCellMar>
        </w:tblPrEx>
        <w:tc>
          <w:tcPr>
            <w:tcW w:w="4535" w:type="dxa"/>
          </w:tcPr>
          <w:p w14:paraId="6C2074E2"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w:t>
            </w:r>
          </w:p>
        </w:tc>
        <w:tc>
          <w:tcPr>
            <w:tcW w:w="2267" w:type="dxa"/>
          </w:tcPr>
          <w:p w14:paraId="3431030E" w14:textId="77777777" w:rsidR="000139C9" w:rsidRPr="00276E9B" w:rsidRDefault="000139C9" w:rsidP="000D1CE7">
            <w:pPr>
              <w:keepNext/>
              <w:keepLines/>
              <w:spacing w:after="0"/>
              <w:rPr>
                <w:rFonts w:ascii="Arial" w:hAnsi="Arial"/>
                <w:sz w:val="18"/>
              </w:rPr>
            </w:pPr>
          </w:p>
        </w:tc>
        <w:tc>
          <w:tcPr>
            <w:tcW w:w="1700" w:type="dxa"/>
          </w:tcPr>
          <w:p w14:paraId="574EFACA" w14:textId="77777777" w:rsidR="000139C9" w:rsidRPr="00276E9B" w:rsidRDefault="000139C9" w:rsidP="000D1CE7">
            <w:pPr>
              <w:keepNext/>
              <w:keepLines/>
              <w:spacing w:after="0"/>
              <w:rPr>
                <w:rFonts w:ascii="Arial" w:hAnsi="Arial"/>
                <w:sz w:val="18"/>
              </w:rPr>
            </w:pPr>
          </w:p>
        </w:tc>
        <w:tc>
          <w:tcPr>
            <w:tcW w:w="1245" w:type="dxa"/>
          </w:tcPr>
          <w:p w14:paraId="0BF7F4E6" w14:textId="77777777" w:rsidR="000139C9" w:rsidRPr="00276E9B" w:rsidRDefault="000139C9" w:rsidP="000D1CE7">
            <w:pPr>
              <w:keepNext/>
              <w:keepLines/>
              <w:spacing w:after="0"/>
              <w:rPr>
                <w:rFonts w:ascii="Arial" w:hAnsi="Arial"/>
                <w:sz w:val="18"/>
              </w:rPr>
            </w:pPr>
          </w:p>
        </w:tc>
      </w:tr>
      <w:tr w:rsidR="000139C9" w:rsidRPr="00276E9B" w14:paraId="06E41846" w14:textId="77777777" w:rsidTr="000D1CE7">
        <w:tblPrEx>
          <w:tblCellMar>
            <w:left w:w="108" w:type="dxa"/>
            <w:right w:w="108" w:type="dxa"/>
          </w:tblCellMar>
        </w:tblPrEx>
        <w:tc>
          <w:tcPr>
            <w:tcW w:w="4535" w:type="dxa"/>
          </w:tcPr>
          <w:p w14:paraId="7A994C44"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w:t>
            </w:r>
          </w:p>
        </w:tc>
        <w:tc>
          <w:tcPr>
            <w:tcW w:w="2267" w:type="dxa"/>
          </w:tcPr>
          <w:p w14:paraId="660FD3A6" w14:textId="77777777" w:rsidR="000139C9" w:rsidRPr="00276E9B" w:rsidRDefault="000139C9" w:rsidP="000D1CE7">
            <w:pPr>
              <w:keepNext/>
              <w:keepLines/>
              <w:spacing w:after="0"/>
              <w:rPr>
                <w:rFonts w:ascii="Arial" w:hAnsi="Arial"/>
                <w:sz w:val="18"/>
              </w:rPr>
            </w:pPr>
          </w:p>
        </w:tc>
        <w:tc>
          <w:tcPr>
            <w:tcW w:w="1700" w:type="dxa"/>
          </w:tcPr>
          <w:p w14:paraId="08376664" w14:textId="77777777" w:rsidR="000139C9" w:rsidRPr="00276E9B" w:rsidRDefault="000139C9" w:rsidP="000D1CE7">
            <w:pPr>
              <w:keepNext/>
              <w:keepLines/>
              <w:spacing w:after="0"/>
              <w:rPr>
                <w:rFonts w:ascii="Arial" w:hAnsi="Arial"/>
                <w:sz w:val="18"/>
              </w:rPr>
            </w:pPr>
          </w:p>
        </w:tc>
        <w:tc>
          <w:tcPr>
            <w:tcW w:w="1245" w:type="dxa"/>
          </w:tcPr>
          <w:p w14:paraId="505FD10F" w14:textId="77777777" w:rsidR="000139C9" w:rsidRPr="00276E9B" w:rsidRDefault="000139C9" w:rsidP="000D1CE7">
            <w:pPr>
              <w:keepNext/>
              <w:keepLines/>
              <w:spacing w:after="0"/>
              <w:rPr>
                <w:rFonts w:ascii="Arial" w:hAnsi="Arial"/>
                <w:sz w:val="18"/>
              </w:rPr>
            </w:pPr>
          </w:p>
        </w:tc>
      </w:tr>
      <w:tr w:rsidR="000139C9" w:rsidRPr="00276E9B" w14:paraId="118542F4" w14:textId="77777777" w:rsidTr="000D1CE7">
        <w:tblPrEx>
          <w:tblCellMar>
            <w:left w:w="108" w:type="dxa"/>
            <w:right w:w="108" w:type="dxa"/>
          </w:tblCellMar>
        </w:tblPrEx>
        <w:tc>
          <w:tcPr>
            <w:tcW w:w="4535" w:type="dxa"/>
          </w:tcPr>
          <w:p w14:paraId="7783F783" w14:textId="77777777" w:rsidR="000139C9" w:rsidRPr="00276E9B" w:rsidRDefault="000139C9" w:rsidP="000D1CE7">
            <w:pPr>
              <w:keepNext/>
              <w:keepLines/>
              <w:spacing w:after="0"/>
              <w:rPr>
                <w:rFonts w:ascii="Arial" w:hAnsi="Arial"/>
                <w:sz w:val="18"/>
              </w:rPr>
            </w:pPr>
            <w:r w:rsidRPr="00276E9B">
              <w:rPr>
                <w:rFonts w:ascii="Arial" w:hAnsi="Arial"/>
                <w:sz w:val="18"/>
              </w:rPr>
              <w:t xml:space="preserve">  }</w:t>
            </w:r>
          </w:p>
        </w:tc>
        <w:tc>
          <w:tcPr>
            <w:tcW w:w="2267" w:type="dxa"/>
          </w:tcPr>
          <w:p w14:paraId="1CBB64BD" w14:textId="77777777" w:rsidR="000139C9" w:rsidRPr="00276E9B" w:rsidRDefault="000139C9" w:rsidP="000D1CE7">
            <w:pPr>
              <w:keepNext/>
              <w:keepLines/>
              <w:spacing w:after="0"/>
              <w:rPr>
                <w:rFonts w:ascii="Arial" w:hAnsi="Arial"/>
                <w:sz w:val="18"/>
              </w:rPr>
            </w:pPr>
          </w:p>
        </w:tc>
        <w:tc>
          <w:tcPr>
            <w:tcW w:w="1700" w:type="dxa"/>
          </w:tcPr>
          <w:p w14:paraId="5C145BC8" w14:textId="77777777" w:rsidR="000139C9" w:rsidRPr="00276E9B" w:rsidRDefault="000139C9" w:rsidP="000D1CE7">
            <w:pPr>
              <w:keepNext/>
              <w:keepLines/>
              <w:spacing w:after="0"/>
              <w:rPr>
                <w:rFonts w:ascii="Arial" w:hAnsi="Arial"/>
                <w:sz w:val="18"/>
              </w:rPr>
            </w:pPr>
          </w:p>
        </w:tc>
        <w:tc>
          <w:tcPr>
            <w:tcW w:w="1245" w:type="dxa"/>
          </w:tcPr>
          <w:p w14:paraId="1411FF8B" w14:textId="77777777" w:rsidR="000139C9" w:rsidRPr="00276E9B" w:rsidRDefault="000139C9" w:rsidP="000D1CE7">
            <w:pPr>
              <w:keepNext/>
              <w:keepLines/>
              <w:spacing w:after="0"/>
              <w:rPr>
                <w:rFonts w:ascii="Arial" w:hAnsi="Arial"/>
                <w:sz w:val="18"/>
              </w:rPr>
            </w:pPr>
          </w:p>
        </w:tc>
      </w:tr>
      <w:tr w:rsidR="000139C9" w:rsidRPr="00276E9B" w14:paraId="4F453BA9" w14:textId="77777777" w:rsidTr="000D1CE7">
        <w:tblPrEx>
          <w:tblCellMar>
            <w:left w:w="108" w:type="dxa"/>
            <w:right w:w="108" w:type="dxa"/>
          </w:tblCellMar>
        </w:tblPrEx>
        <w:tc>
          <w:tcPr>
            <w:tcW w:w="4535" w:type="dxa"/>
          </w:tcPr>
          <w:p w14:paraId="40663ABF" w14:textId="77777777" w:rsidR="000139C9" w:rsidRPr="00276E9B" w:rsidRDefault="000139C9" w:rsidP="000D1CE7">
            <w:pPr>
              <w:keepNext/>
              <w:keepLines/>
              <w:spacing w:after="0"/>
              <w:rPr>
                <w:rFonts w:ascii="Arial" w:hAnsi="Arial"/>
                <w:sz w:val="18"/>
              </w:rPr>
            </w:pPr>
            <w:r w:rsidRPr="00276E9B">
              <w:rPr>
                <w:rFonts w:ascii="Arial" w:hAnsi="Arial"/>
                <w:sz w:val="18"/>
              </w:rPr>
              <w:t>}</w:t>
            </w:r>
          </w:p>
        </w:tc>
        <w:tc>
          <w:tcPr>
            <w:tcW w:w="2267" w:type="dxa"/>
          </w:tcPr>
          <w:p w14:paraId="2CE87C64" w14:textId="77777777" w:rsidR="000139C9" w:rsidRPr="00276E9B" w:rsidRDefault="000139C9" w:rsidP="000D1CE7">
            <w:pPr>
              <w:keepNext/>
              <w:keepLines/>
              <w:spacing w:after="0"/>
              <w:rPr>
                <w:rFonts w:ascii="Arial" w:hAnsi="Arial"/>
                <w:sz w:val="18"/>
              </w:rPr>
            </w:pPr>
          </w:p>
        </w:tc>
        <w:tc>
          <w:tcPr>
            <w:tcW w:w="1700" w:type="dxa"/>
          </w:tcPr>
          <w:p w14:paraId="6DF8DB59" w14:textId="77777777" w:rsidR="000139C9" w:rsidRPr="00276E9B" w:rsidRDefault="000139C9" w:rsidP="000D1CE7">
            <w:pPr>
              <w:keepNext/>
              <w:keepLines/>
              <w:spacing w:after="0"/>
              <w:rPr>
                <w:rFonts w:ascii="Arial" w:hAnsi="Arial"/>
                <w:sz w:val="18"/>
              </w:rPr>
            </w:pPr>
          </w:p>
        </w:tc>
        <w:tc>
          <w:tcPr>
            <w:tcW w:w="1245" w:type="dxa"/>
          </w:tcPr>
          <w:p w14:paraId="7F03C90F" w14:textId="77777777" w:rsidR="000139C9" w:rsidRPr="00276E9B" w:rsidRDefault="000139C9" w:rsidP="000D1CE7">
            <w:pPr>
              <w:keepNext/>
              <w:keepLines/>
              <w:spacing w:after="0"/>
              <w:rPr>
                <w:rFonts w:ascii="Arial" w:hAnsi="Arial"/>
                <w:sz w:val="18"/>
              </w:rPr>
            </w:pPr>
          </w:p>
        </w:tc>
      </w:tr>
    </w:tbl>
    <w:p w14:paraId="2E0E9BEF" w14:textId="77777777" w:rsidR="000139C9" w:rsidRPr="00276E9B" w:rsidRDefault="000139C9" w:rsidP="000139C9"/>
    <w:p w14:paraId="0180FBFD" w14:textId="77777777" w:rsidR="009B6B3D" w:rsidRPr="00276E9B" w:rsidRDefault="009B6B3D" w:rsidP="009B6B3D">
      <w:pPr>
        <w:pStyle w:val="Heading4"/>
      </w:pPr>
      <w:r w:rsidRPr="00276E9B">
        <w:t>22.3.1.10</w:t>
      </w:r>
      <w:r w:rsidRPr="00276E9B">
        <w:tab/>
        <w:t>NB-IoT / RACH Procedure / Early contention resolution</w:t>
      </w:r>
    </w:p>
    <w:p w14:paraId="4C4FDC6C" w14:textId="77777777" w:rsidR="009B6B3D" w:rsidRPr="00276E9B" w:rsidRDefault="009B6B3D" w:rsidP="009B6B3D">
      <w:pPr>
        <w:pStyle w:val="Heading5"/>
      </w:pPr>
      <w:r w:rsidRPr="00276E9B">
        <w:t>22.3.1.10.1</w:t>
      </w:r>
      <w:r w:rsidRPr="00276E9B">
        <w:tab/>
        <w:t>Test Purpose (TP)</w:t>
      </w:r>
    </w:p>
    <w:p w14:paraId="2EC7E7F7" w14:textId="77777777" w:rsidR="009B6B3D" w:rsidRPr="00276E9B" w:rsidRDefault="009B6B3D" w:rsidP="009B6B3D">
      <w:pPr>
        <w:pStyle w:val="H6"/>
      </w:pPr>
      <w:r w:rsidRPr="00276E9B">
        <w:t>(</w:t>
      </w:r>
      <w:r w:rsidRPr="00276E9B">
        <w:rPr>
          <w:lang w:eastAsia="zh-CN"/>
        </w:rPr>
        <w:t>1</w:t>
      </w:r>
      <w:r w:rsidRPr="00276E9B">
        <w:t>)</w:t>
      </w:r>
    </w:p>
    <w:p w14:paraId="461AADAC" w14:textId="77777777" w:rsidR="009B6B3D" w:rsidRPr="00276E9B" w:rsidRDefault="009B6B3D" w:rsidP="009B6B3D">
      <w:pPr>
        <w:pStyle w:val="PL"/>
        <w:rPr>
          <w:noProof w:val="0"/>
          <w:lang w:val="en-GB"/>
        </w:rPr>
      </w:pPr>
      <w:r w:rsidRPr="00276E9B">
        <w:rPr>
          <w:b/>
          <w:bCs/>
          <w:noProof w:val="0"/>
          <w:lang w:val="en-GB"/>
        </w:rPr>
        <w:t>with</w:t>
      </w:r>
      <w:r w:rsidRPr="00276E9B">
        <w:rPr>
          <w:noProof w:val="0"/>
          <w:lang w:val="en-GB"/>
        </w:rPr>
        <w:t xml:space="preserve"> { UE in E-UTRA RRC_IDLE state }</w:t>
      </w:r>
    </w:p>
    <w:p w14:paraId="08856925" w14:textId="77777777" w:rsidR="009B6B3D" w:rsidRPr="00276E9B" w:rsidRDefault="009B6B3D" w:rsidP="009B6B3D">
      <w:pPr>
        <w:pStyle w:val="PL"/>
        <w:rPr>
          <w:noProof w:val="0"/>
          <w:lang w:val="en-GB"/>
        </w:rPr>
      </w:pPr>
      <w:r w:rsidRPr="00276E9B">
        <w:rPr>
          <w:b/>
          <w:bCs/>
          <w:noProof w:val="0"/>
          <w:lang w:val="en-GB"/>
        </w:rPr>
        <w:t>ensure that</w:t>
      </w:r>
      <w:r w:rsidRPr="00276E9B">
        <w:rPr>
          <w:noProof w:val="0"/>
          <w:lang w:val="en-GB"/>
        </w:rPr>
        <w:t xml:space="preserve"> {</w:t>
      </w:r>
    </w:p>
    <w:p w14:paraId="011F52C3"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sen</w:t>
      </w:r>
      <w:r w:rsidRPr="00276E9B">
        <w:rPr>
          <w:noProof w:val="0"/>
          <w:lang w:val="en-GB" w:eastAsia="zh-CN"/>
        </w:rPr>
        <w:t>t</w:t>
      </w:r>
      <w:r w:rsidRPr="00276E9B">
        <w:rPr>
          <w:noProof w:val="0"/>
          <w:lang w:val="en-GB"/>
        </w:rPr>
        <w:t xml:space="preserve"> a CCCH UL MAC PDU</w:t>
      </w:r>
      <w:r w:rsidRPr="00276E9B">
        <w:rPr>
          <w:rFonts w:cs="Arial"/>
          <w:noProof w:val="0"/>
          <w:szCs w:val="18"/>
          <w:lang w:val="en-GB"/>
        </w:rPr>
        <w:t xml:space="preserve"> </w:t>
      </w:r>
      <w:r w:rsidRPr="00276E9B">
        <w:rPr>
          <w:rFonts w:cs="Arial"/>
          <w:noProof w:val="0"/>
          <w:szCs w:val="18"/>
          <w:lang w:val="en-GB" w:eastAsia="zh-CN"/>
        </w:rPr>
        <w:t xml:space="preserve">with </w:t>
      </w:r>
      <w:r w:rsidRPr="00276E9B">
        <w:rPr>
          <w:rFonts w:cs="Arial"/>
          <w:i/>
          <w:noProof w:val="0"/>
          <w:szCs w:val="18"/>
          <w:lang w:val="en-GB" w:eastAsia="zh-CN"/>
        </w:rPr>
        <w:t>earlyContentionResolution</w:t>
      </w:r>
      <w:r w:rsidRPr="00276E9B">
        <w:rPr>
          <w:rFonts w:cs="Arial"/>
          <w:noProof w:val="0"/>
          <w:szCs w:val="18"/>
          <w:lang w:val="en-GB" w:eastAsia="zh-CN"/>
        </w:rPr>
        <w:t xml:space="preserve"> is set to TRUE and UE receive a </w:t>
      </w:r>
      <w:r w:rsidRPr="00276E9B">
        <w:rPr>
          <w:noProof w:val="0"/>
          <w:lang w:val="en-GB"/>
        </w:rPr>
        <w:t>PDCCH transmission addressed to its Temporary C-RNTI contains a UE Contention Resolution Identity MAC control element matches the 48 first bits of the CCCH SDU transmitted in Msg3}</w:t>
      </w:r>
    </w:p>
    <w:p w14:paraId="29B6BDA9"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consider</w:t>
      </w:r>
      <w:r w:rsidRPr="00276E9B">
        <w:rPr>
          <w:noProof w:val="0"/>
          <w:lang w:val="en-GB" w:eastAsia="zh-CN"/>
        </w:rPr>
        <w:t>s</w:t>
      </w:r>
      <w:r w:rsidRPr="00276E9B">
        <w:rPr>
          <w:noProof w:val="0"/>
          <w:lang w:val="en-GB"/>
        </w:rPr>
        <w:t xml:space="preserve"> this Contention Resolution successful }</w:t>
      </w:r>
    </w:p>
    <w:p w14:paraId="6296C66C" w14:textId="77777777" w:rsidR="009B6B3D" w:rsidRPr="00276E9B" w:rsidRDefault="009B6B3D" w:rsidP="009B6B3D">
      <w:pPr>
        <w:pStyle w:val="PL"/>
        <w:rPr>
          <w:noProof w:val="0"/>
          <w:lang w:val="en-GB"/>
        </w:rPr>
      </w:pPr>
      <w:r w:rsidRPr="00276E9B">
        <w:rPr>
          <w:noProof w:val="0"/>
          <w:lang w:val="en-GB"/>
        </w:rPr>
        <w:t xml:space="preserve">           }</w:t>
      </w:r>
    </w:p>
    <w:p w14:paraId="4D471442" w14:textId="77777777" w:rsidR="009B6B3D" w:rsidRPr="00276E9B" w:rsidRDefault="009B6B3D" w:rsidP="009B6B3D">
      <w:pPr>
        <w:pStyle w:val="PL"/>
        <w:rPr>
          <w:noProof w:val="0"/>
          <w:lang w:val="en-GB"/>
        </w:rPr>
      </w:pPr>
    </w:p>
    <w:p w14:paraId="3AE1033D" w14:textId="77777777" w:rsidR="009B6B3D" w:rsidRPr="00276E9B" w:rsidRDefault="009B6B3D" w:rsidP="009B6B3D">
      <w:pPr>
        <w:pStyle w:val="Heading5"/>
      </w:pPr>
      <w:r w:rsidRPr="00276E9B">
        <w:t>22.3.1.10.2</w:t>
      </w:r>
      <w:r w:rsidRPr="00276E9B">
        <w:tab/>
        <w:t>Conformance requirements</w:t>
      </w:r>
    </w:p>
    <w:p w14:paraId="65461E23" w14:textId="77777777" w:rsidR="009B6B3D" w:rsidRPr="00276E9B" w:rsidRDefault="009B6B3D" w:rsidP="009B6B3D">
      <w:r w:rsidRPr="00276E9B">
        <w:t>References: The conformance requirements covered in the current TC are specified in: TS 36.300, clause 10.1.5.1; TS 36.321, clauses 5.1.</w:t>
      </w:r>
      <w:r w:rsidRPr="00276E9B">
        <w:rPr>
          <w:lang w:eastAsia="zh-CN"/>
        </w:rPr>
        <w:t>5,</w:t>
      </w:r>
      <w:r w:rsidRPr="00276E9B">
        <w:t xml:space="preserve"> TS 36.3</w:t>
      </w:r>
      <w:r w:rsidRPr="00276E9B">
        <w:rPr>
          <w:lang w:eastAsia="zh-CN"/>
        </w:rPr>
        <w:t>3</w:t>
      </w:r>
      <w:r w:rsidRPr="00276E9B">
        <w:t>1, clauses 5.</w:t>
      </w:r>
      <w:r w:rsidRPr="00276E9B">
        <w:rPr>
          <w:lang w:eastAsia="zh-CN"/>
        </w:rPr>
        <w:t>3</w:t>
      </w:r>
      <w:r w:rsidRPr="00276E9B">
        <w:t>.</w:t>
      </w:r>
      <w:r w:rsidRPr="00276E9B">
        <w:rPr>
          <w:lang w:eastAsia="zh-CN"/>
        </w:rPr>
        <w:t>3.3</w:t>
      </w:r>
      <w:r w:rsidRPr="00276E9B">
        <w:t>.</w:t>
      </w:r>
    </w:p>
    <w:p w14:paraId="4DFF22E5" w14:textId="77777777" w:rsidR="009B6B3D" w:rsidRPr="00276E9B" w:rsidRDefault="009B6B3D" w:rsidP="009B6B3D">
      <w:pPr>
        <w:rPr>
          <w:rFonts w:eastAsia="DengXian"/>
        </w:rPr>
      </w:pPr>
      <w:r w:rsidRPr="00276E9B">
        <w:rPr>
          <w:rFonts w:eastAsia="DengXian"/>
        </w:rPr>
        <w:t xml:space="preserve">[TS 36.300, clause </w:t>
      </w:r>
      <w:r w:rsidRPr="00276E9B">
        <w:t>10.1.5.1</w:t>
      </w:r>
      <w:r w:rsidRPr="00276E9B">
        <w:rPr>
          <w:rFonts w:eastAsia="DengXian"/>
        </w:rPr>
        <w:t>]</w:t>
      </w:r>
    </w:p>
    <w:p w14:paraId="4FEA8089" w14:textId="77777777" w:rsidR="009B6B3D" w:rsidRPr="00276E9B" w:rsidRDefault="009B6B3D" w:rsidP="009B6B3D">
      <w:pPr>
        <w:ind w:left="568" w:hanging="284"/>
        <w:rPr>
          <w:lang w:eastAsia="ja-JP"/>
        </w:rPr>
      </w:pPr>
      <w:r w:rsidRPr="00276E9B">
        <w:rPr>
          <w:lang w:eastAsia="ja-JP"/>
        </w:rPr>
        <w:t>Contention Resolution on DL:</w:t>
      </w:r>
    </w:p>
    <w:p w14:paraId="7251DD56" w14:textId="77777777" w:rsidR="009B6B3D" w:rsidRPr="00276E9B" w:rsidRDefault="009B6B3D" w:rsidP="009B6B3D">
      <w:pPr>
        <w:pStyle w:val="B1"/>
      </w:pPr>
      <w:r w:rsidRPr="00276E9B">
        <w:t>-</w:t>
      </w:r>
      <w:r w:rsidRPr="00276E9B">
        <w:tab/>
        <w:t>Early contention resolution shall be used i.e. eNB does not wait for NAS reply before resolving contention;</w:t>
      </w:r>
    </w:p>
    <w:p w14:paraId="49A516B7" w14:textId="77777777" w:rsidR="009B6B3D" w:rsidRPr="00276E9B" w:rsidRDefault="009B6B3D" w:rsidP="009B6B3D">
      <w:pPr>
        <w:pStyle w:val="B1"/>
      </w:pPr>
      <w:r w:rsidRPr="00276E9B">
        <w:t>-</w:t>
      </w:r>
      <w:r w:rsidRPr="00276E9B">
        <w:tab/>
        <w:t>For NB-IoT, for initial access, RRC connection resume procedure and RRC Connection Re-establishment procedure, eNB may transmit MAC PDU containing the UE contention resolution identity MAC control element without RRC response message;</w:t>
      </w:r>
    </w:p>
    <w:p w14:paraId="5D6548AA" w14:textId="77777777" w:rsidR="009B6B3D" w:rsidRPr="00276E9B" w:rsidRDefault="009B6B3D" w:rsidP="009B6B3D">
      <w:pPr>
        <w:pStyle w:val="NO"/>
        <w:rPr>
          <w:lang w:eastAsia="ja-JP"/>
        </w:rPr>
      </w:pPr>
      <w:r w:rsidRPr="00276E9B">
        <w:rPr>
          <w:lang w:eastAsia="ja-JP"/>
        </w:rPr>
        <w:t>NOTE:</w:t>
      </w:r>
      <w:r w:rsidRPr="00276E9B">
        <w:rPr>
          <w:lang w:eastAsia="ja-JP"/>
        </w:rPr>
        <w:tab/>
        <w:t>In Release 13, NB-IoT UEs do not support the MAC PDU containing the UE contention resolution identity MAC control element without RRC response message for initial access, RRC connection resume procedure and RRC Connection Re-establishment procedure.</w:t>
      </w:r>
    </w:p>
    <w:p w14:paraId="11A187F7" w14:textId="77777777" w:rsidR="009B6B3D" w:rsidRPr="00276E9B" w:rsidRDefault="009B6B3D" w:rsidP="009B6B3D">
      <w:pPr>
        <w:pStyle w:val="B1"/>
      </w:pPr>
      <w:r w:rsidRPr="00276E9B">
        <w:t>-</w:t>
      </w:r>
      <w:r w:rsidRPr="00276E9B">
        <w:tab/>
        <w:t>Not synchronised with message 3;</w:t>
      </w:r>
    </w:p>
    <w:p w14:paraId="7CE9B8E9" w14:textId="77777777" w:rsidR="009B6B3D" w:rsidRPr="00276E9B" w:rsidRDefault="009B6B3D" w:rsidP="009B6B3D">
      <w:pPr>
        <w:pStyle w:val="B1"/>
      </w:pPr>
      <w:r w:rsidRPr="00276E9B">
        <w:t>-</w:t>
      </w:r>
      <w:r w:rsidRPr="00276E9B">
        <w:tab/>
        <w:t>HARQ is supported;</w:t>
      </w:r>
    </w:p>
    <w:p w14:paraId="2D67CCF7" w14:textId="77777777" w:rsidR="009B6B3D" w:rsidRPr="00276E9B" w:rsidRDefault="009B6B3D" w:rsidP="009B6B3D">
      <w:pPr>
        <w:pStyle w:val="B1"/>
        <w:rPr>
          <w:lang w:eastAsia="ja-JP"/>
        </w:rPr>
      </w:pPr>
      <w:r w:rsidRPr="00276E9B">
        <w:lastRenderedPageBreak/>
        <w:t>-</w:t>
      </w:r>
      <w:r w:rsidRPr="00276E9B">
        <w:tab/>
        <w:t>Addressed to:</w:t>
      </w:r>
    </w:p>
    <w:p w14:paraId="022EDF33" w14:textId="77777777" w:rsidR="009B6B3D" w:rsidRPr="00276E9B" w:rsidRDefault="009B6B3D" w:rsidP="009B6B3D">
      <w:pPr>
        <w:pStyle w:val="B2"/>
      </w:pPr>
      <w:r w:rsidRPr="00276E9B">
        <w:t>-</w:t>
      </w:r>
      <w:r w:rsidRPr="00276E9B">
        <w:tab/>
        <w:t xml:space="preserve">The Temporary C-RNTI on </w:t>
      </w:r>
      <w:r w:rsidRPr="00276E9B">
        <w:rPr>
          <w:lang w:eastAsia="ko-KR"/>
        </w:rPr>
        <w:t>PDCCH</w:t>
      </w:r>
      <w:r w:rsidRPr="00276E9B">
        <w:t xml:space="preserve"> for initial access and after radio link failure;</w:t>
      </w:r>
    </w:p>
    <w:p w14:paraId="5B35553B" w14:textId="77777777" w:rsidR="009B6B3D" w:rsidRPr="00276E9B" w:rsidRDefault="009B6B3D" w:rsidP="009B6B3D">
      <w:pPr>
        <w:pStyle w:val="B2"/>
      </w:pPr>
      <w:r w:rsidRPr="00276E9B">
        <w:t>-</w:t>
      </w:r>
      <w:r w:rsidRPr="00276E9B">
        <w:tab/>
      </w:r>
      <w:r w:rsidRPr="00276E9B">
        <w:rPr>
          <w:lang w:eastAsia="ja-JP"/>
        </w:rPr>
        <w:t xml:space="preserve">The </w:t>
      </w:r>
      <w:r w:rsidRPr="00276E9B">
        <w:t>C-RNTI on PDCCH for UE in RRC_CONNECTED.</w:t>
      </w:r>
    </w:p>
    <w:p w14:paraId="2813B0FF" w14:textId="77777777" w:rsidR="009B6B3D" w:rsidRPr="00276E9B" w:rsidRDefault="009B6B3D" w:rsidP="009B6B3D">
      <w:pPr>
        <w:pStyle w:val="B1"/>
      </w:pPr>
      <w:r w:rsidRPr="00276E9B">
        <w:t>-</w:t>
      </w:r>
      <w:r w:rsidRPr="00276E9B">
        <w:tab/>
        <w:t>HARQ feedback is transmitted only by the UE which detects its own UE identity, as provided in message 3, echoed in the Contention Resolution message;</w:t>
      </w:r>
    </w:p>
    <w:p w14:paraId="1679FB15" w14:textId="77777777" w:rsidR="009B6B3D" w:rsidRPr="00276E9B" w:rsidRDefault="009B6B3D" w:rsidP="009B6B3D">
      <w:pPr>
        <w:pStyle w:val="B1"/>
      </w:pPr>
      <w:r w:rsidRPr="00276E9B">
        <w:t>-</w:t>
      </w:r>
      <w:r w:rsidRPr="00276E9B">
        <w:tab/>
        <w:t>For initial access, RRC Connection Re-establishment procedure and EDT for Control Plane CIoT EPS Optimizations, no segmentation is used (RLC-TM).</w:t>
      </w:r>
    </w:p>
    <w:p w14:paraId="60A2234D" w14:textId="77777777" w:rsidR="009B6B3D" w:rsidRPr="00276E9B" w:rsidRDefault="009B6B3D" w:rsidP="009B6B3D">
      <w:r w:rsidRPr="00276E9B">
        <w:t>[TS 36.321, clause 5.1.</w:t>
      </w:r>
      <w:r w:rsidRPr="00276E9B">
        <w:rPr>
          <w:lang w:eastAsia="zh-CN"/>
        </w:rPr>
        <w:t>5</w:t>
      </w:r>
      <w:r w:rsidRPr="00276E9B">
        <w:t>]</w:t>
      </w:r>
    </w:p>
    <w:p w14:paraId="47313689" w14:textId="77777777" w:rsidR="009B6B3D" w:rsidRPr="00276E9B" w:rsidRDefault="009B6B3D" w:rsidP="009B6B3D">
      <w:r w:rsidRPr="00276E9B">
        <w:t>Contention Resolution is based on either C-RNTI on PDCCH of the SpCell or UE Contention Resolution Identity on DL-SCH.</w:t>
      </w:r>
    </w:p>
    <w:p w14:paraId="4605FF62" w14:textId="77777777" w:rsidR="009B6B3D" w:rsidRPr="00276E9B" w:rsidRDefault="009B6B3D" w:rsidP="009B6B3D">
      <w:r w:rsidRPr="00276E9B">
        <w:t xml:space="preserve">Once </w:t>
      </w:r>
      <w:r w:rsidRPr="00276E9B">
        <w:rPr>
          <w:lang w:eastAsia="zh-CN"/>
        </w:rPr>
        <w:t>Msg3</w:t>
      </w:r>
      <w:r w:rsidRPr="00276E9B">
        <w:t xml:space="preserve"> is transmitted, the MAC entity shall:</w:t>
      </w:r>
    </w:p>
    <w:p w14:paraId="6F2335BB" w14:textId="77777777" w:rsidR="009B6B3D" w:rsidRPr="00276E9B" w:rsidRDefault="009B6B3D" w:rsidP="009B6B3D">
      <w:pPr>
        <w:pStyle w:val="B1"/>
      </w:pPr>
      <w:r w:rsidRPr="00276E9B">
        <w:t>-</w:t>
      </w:r>
      <w:r w:rsidRPr="00276E9B">
        <w:tab/>
      </w:r>
      <w:r w:rsidRPr="00276E9B">
        <w:rPr>
          <w:lang w:eastAsia="zh-CN"/>
        </w:rPr>
        <w:t>except for</w:t>
      </w:r>
      <w:r w:rsidRPr="00276E9B">
        <w:t xml:space="preserve"> a BL UE or a UE in enhanced coverage</w:t>
      </w:r>
      <w:r w:rsidRPr="00276E9B">
        <w:rPr>
          <w:lang w:eastAsia="zh-CN"/>
        </w:rPr>
        <w:t xml:space="preserve">, or an NB-IoT UE, </w:t>
      </w:r>
      <w:r w:rsidRPr="00276E9B">
        <w:t xml:space="preserve">start </w:t>
      </w:r>
      <w:r w:rsidRPr="00276E9B">
        <w:rPr>
          <w:i/>
        </w:rPr>
        <w:t>mac-ContentionResolutionTimer</w:t>
      </w:r>
      <w:r w:rsidRPr="00276E9B">
        <w:t xml:space="preserve"> and restart </w:t>
      </w:r>
      <w:r w:rsidRPr="00276E9B">
        <w:rPr>
          <w:i/>
        </w:rPr>
        <w:t>mac-ContentionResolutionTimer</w:t>
      </w:r>
      <w:r w:rsidRPr="00276E9B">
        <w:t xml:space="preserve"> at each HARQ retransmission;</w:t>
      </w:r>
    </w:p>
    <w:p w14:paraId="34D12CB0" w14:textId="77777777" w:rsidR="009B6B3D" w:rsidRPr="00276E9B" w:rsidRDefault="009B6B3D" w:rsidP="009B6B3D">
      <w:pPr>
        <w:pStyle w:val="B1"/>
        <w:rPr>
          <w:lang w:eastAsia="zh-CN"/>
        </w:rPr>
      </w:pPr>
      <w:r w:rsidRPr="00276E9B">
        <w:t>-</w:t>
      </w:r>
      <w:r w:rsidRPr="00276E9B">
        <w:tab/>
      </w:r>
      <w:r w:rsidRPr="00276E9B">
        <w:rPr>
          <w:lang w:eastAsia="zh-CN"/>
        </w:rPr>
        <w:t>for</w:t>
      </w:r>
      <w:r w:rsidRPr="00276E9B">
        <w:t xml:space="preserve"> a BL UE or a UE in enhanced coverage</w:t>
      </w:r>
      <w:r w:rsidRPr="00276E9B">
        <w:rPr>
          <w:lang w:eastAsia="zh-CN"/>
        </w:rPr>
        <w:t xml:space="preserve">, or an NB-IoT UE, </w:t>
      </w:r>
      <w:r w:rsidRPr="00276E9B">
        <w:t xml:space="preserve">start </w:t>
      </w:r>
      <w:r w:rsidRPr="00276E9B">
        <w:rPr>
          <w:i/>
        </w:rPr>
        <w:t>mac-ContentionResolutionTimer</w:t>
      </w:r>
      <w:r w:rsidRPr="00276E9B">
        <w:t xml:space="preserve"> and restart </w:t>
      </w:r>
      <w:r w:rsidRPr="00276E9B">
        <w:rPr>
          <w:i/>
        </w:rPr>
        <w:t>mac-ContentionResolutionTimer</w:t>
      </w:r>
      <w:r w:rsidRPr="00276E9B">
        <w:t xml:space="preserve"> at each</w:t>
      </w:r>
      <w:r w:rsidRPr="00276E9B">
        <w:rPr>
          <w:lang w:eastAsia="zh-CN"/>
        </w:rPr>
        <w:t xml:space="preserve"> </w:t>
      </w:r>
      <w:r w:rsidRPr="00276E9B">
        <w:t>HARQ retransmission of the bundle in the subframe containing the last repetition of the corresponding PUSCH transmission;</w:t>
      </w:r>
    </w:p>
    <w:p w14:paraId="57AC2930" w14:textId="77777777" w:rsidR="009B6B3D" w:rsidRPr="00276E9B" w:rsidRDefault="009B6B3D" w:rsidP="009B6B3D">
      <w:pPr>
        <w:pStyle w:val="B1"/>
      </w:pPr>
      <w:r w:rsidRPr="00276E9B">
        <w:t>-</w:t>
      </w:r>
      <w:r w:rsidRPr="00276E9B">
        <w:tab/>
        <w:t xml:space="preserve">regardless of the possible occurrence of a measurement gap or Sidelink Discovery Gap for Reception, monitor the PDCCH until </w:t>
      </w:r>
      <w:r w:rsidRPr="00276E9B">
        <w:rPr>
          <w:i/>
        </w:rPr>
        <w:t>mac-ContentionResolutionTimer</w:t>
      </w:r>
      <w:r w:rsidRPr="00276E9B">
        <w:t xml:space="preserve"> expires or is stopped;</w:t>
      </w:r>
    </w:p>
    <w:p w14:paraId="02B4FAB2" w14:textId="77777777" w:rsidR="009B6B3D" w:rsidRPr="00276E9B" w:rsidRDefault="009B6B3D" w:rsidP="009B6B3D">
      <w:pPr>
        <w:pStyle w:val="B1"/>
      </w:pPr>
      <w:r w:rsidRPr="00276E9B">
        <w:t>-</w:t>
      </w:r>
      <w:r w:rsidRPr="00276E9B">
        <w:tab/>
        <w:t>if notification of a reception of a PDCCH transmission is received from lower layers, the MAC entity shall:</w:t>
      </w:r>
    </w:p>
    <w:p w14:paraId="7402337C" w14:textId="77777777" w:rsidR="009B6B3D" w:rsidRPr="00276E9B" w:rsidRDefault="009B6B3D" w:rsidP="009B6B3D">
      <w:pPr>
        <w:pStyle w:val="B2"/>
      </w:pPr>
      <w:r w:rsidRPr="00276E9B">
        <w:t>-</w:t>
      </w:r>
      <w:r w:rsidRPr="00276E9B">
        <w:tab/>
        <w:t>if the C-RNTI MAC control element was included in Msg3:</w:t>
      </w:r>
    </w:p>
    <w:p w14:paraId="137E1E6D" w14:textId="77777777" w:rsidR="009B6B3D" w:rsidRPr="00276E9B" w:rsidRDefault="009B6B3D" w:rsidP="009B6B3D">
      <w:pPr>
        <w:pStyle w:val="B3"/>
      </w:pPr>
      <w:r w:rsidRPr="00276E9B">
        <w:t>-</w:t>
      </w:r>
      <w:r w:rsidRPr="00276E9B">
        <w:tab/>
      </w:r>
      <w:r w:rsidRPr="00276E9B">
        <w:rPr>
          <w:rFonts w:eastAsia="Malgun Gothic"/>
        </w:rPr>
        <w:t>if the Random Access procedure was initiated by the MAC sublayer itself</w:t>
      </w:r>
      <w:r w:rsidRPr="00276E9B">
        <w:rPr>
          <w:rFonts w:eastAsia="?? ??"/>
        </w:rPr>
        <w:t xml:space="preserve"> or by the RRC sublayer</w:t>
      </w:r>
      <w:r w:rsidRPr="00276E9B">
        <w:rPr>
          <w:rFonts w:eastAsia="Malgun Gothic"/>
        </w:rPr>
        <w:t xml:space="preserve"> </w:t>
      </w:r>
      <w:r w:rsidRPr="00276E9B">
        <w:t>and the PDCCH transmission is addressed to the C-RNTI and contains an UL grant for a new transmission; or</w:t>
      </w:r>
    </w:p>
    <w:p w14:paraId="6862083F" w14:textId="77777777" w:rsidR="009B6B3D" w:rsidRPr="00276E9B" w:rsidRDefault="009B6B3D" w:rsidP="009B6B3D">
      <w:pPr>
        <w:pStyle w:val="B3"/>
      </w:pPr>
      <w:r w:rsidRPr="00276E9B">
        <w:t>-</w:t>
      </w:r>
      <w:r w:rsidRPr="00276E9B">
        <w:tab/>
      </w:r>
      <w:r w:rsidRPr="00276E9B">
        <w:rPr>
          <w:rFonts w:eastAsia="Malgun Gothic"/>
        </w:rPr>
        <w:t>if the Random Access procedure was initiated by a PDCCH order and the PDCCH transmission is addressed to the C-RNTI:</w:t>
      </w:r>
    </w:p>
    <w:p w14:paraId="13E35220" w14:textId="77777777" w:rsidR="009B6B3D" w:rsidRPr="00276E9B" w:rsidRDefault="009B6B3D" w:rsidP="009B6B3D">
      <w:pPr>
        <w:pStyle w:val="B4"/>
      </w:pPr>
      <w:r w:rsidRPr="00276E9B">
        <w:t>-</w:t>
      </w:r>
      <w:r w:rsidRPr="00276E9B">
        <w:tab/>
        <w:t>consider this Contention Resolution successful;</w:t>
      </w:r>
    </w:p>
    <w:p w14:paraId="12D2450F" w14:textId="77777777" w:rsidR="009B6B3D" w:rsidRPr="00276E9B" w:rsidRDefault="009B6B3D" w:rsidP="009B6B3D">
      <w:pPr>
        <w:pStyle w:val="B4"/>
      </w:pPr>
      <w:r w:rsidRPr="00276E9B">
        <w:t>-</w:t>
      </w:r>
      <w:r w:rsidRPr="00276E9B">
        <w:tab/>
        <w:t xml:space="preserve">stop </w:t>
      </w:r>
      <w:r w:rsidRPr="00276E9B">
        <w:rPr>
          <w:i/>
        </w:rPr>
        <w:t>mac-ContentionResolutionTimer</w:t>
      </w:r>
      <w:r w:rsidRPr="00276E9B">
        <w:t>;</w:t>
      </w:r>
    </w:p>
    <w:p w14:paraId="27B0031A" w14:textId="77777777" w:rsidR="009B6B3D" w:rsidRPr="00276E9B" w:rsidRDefault="009B6B3D" w:rsidP="009B6B3D">
      <w:pPr>
        <w:pStyle w:val="B4"/>
        <w:rPr>
          <w:lang w:eastAsia="en-GB"/>
        </w:rPr>
      </w:pPr>
      <w:r w:rsidRPr="00276E9B">
        <w:t>-</w:t>
      </w:r>
      <w:r w:rsidRPr="00276E9B">
        <w:tab/>
        <w:t>discard the Temporary C-RNTI;</w:t>
      </w:r>
    </w:p>
    <w:p w14:paraId="2673CE32" w14:textId="77777777" w:rsidR="009B6B3D" w:rsidRPr="00276E9B" w:rsidRDefault="009B6B3D" w:rsidP="009B6B3D">
      <w:pPr>
        <w:pStyle w:val="B4"/>
        <w:rPr>
          <w:lang w:eastAsia="en-GB"/>
        </w:rPr>
      </w:pPr>
      <w:r w:rsidRPr="00276E9B">
        <w:rPr>
          <w:lang w:eastAsia="en-GB"/>
        </w:rPr>
        <w:t>-</w:t>
      </w:r>
      <w:r w:rsidRPr="00276E9B">
        <w:rPr>
          <w:lang w:eastAsia="en-GB"/>
        </w:rPr>
        <w:tab/>
        <w:t>if the UE is an NB-IoT UE:</w:t>
      </w:r>
    </w:p>
    <w:p w14:paraId="43BA0E29" w14:textId="77777777" w:rsidR="009B6B3D" w:rsidRPr="00276E9B" w:rsidRDefault="009B6B3D" w:rsidP="009B6B3D">
      <w:pPr>
        <w:pStyle w:val="B5"/>
      </w:pPr>
      <w:r w:rsidRPr="00276E9B">
        <w:rPr>
          <w:lang w:eastAsia="en-GB"/>
        </w:rPr>
        <w:t>-</w:t>
      </w:r>
      <w:r w:rsidRPr="00276E9B">
        <w:rPr>
          <w:lang w:eastAsia="en-GB"/>
        </w:rPr>
        <w:tab/>
        <w:t>the UL grant or DL assignment contained in the PDCCH transmission is valid only for the configured carrier.</w:t>
      </w:r>
    </w:p>
    <w:p w14:paraId="53BE04FF" w14:textId="77777777" w:rsidR="009B6B3D" w:rsidRPr="00276E9B" w:rsidRDefault="009B6B3D" w:rsidP="009B6B3D">
      <w:pPr>
        <w:pStyle w:val="B4"/>
      </w:pPr>
      <w:r w:rsidRPr="00276E9B">
        <w:t>-</w:t>
      </w:r>
      <w:r w:rsidRPr="00276E9B">
        <w:tab/>
        <w:t>consider this Random Access procedure successfully completed.</w:t>
      </w:r>
    </w:p>
    <w:p w14:paraId="3BD29D21" w14:textId="77777777" w:rsidR="009B6B3D" w:rsidRPr="00276E9B" w:rsidRDefault="009B6B3D" w:rsidP="009B6B3D">
      <w:pPr>
        <w:pStyle w:val="B2"/>
      </w:pPr>
      <w:r w:rsidRPr="00276E9B">
        <w:t>-</w:t>
      </w:r>
      <w:r w:rsidRPr="00276E9B">
        <w:tab/>
        <w:t>else if the CCCH SDU was included in Msg3 and the PDCCH transmission is addressed to its Temporary C-RNTI:</w:t>
      </w:r>
    </w:p>
    <w:p w14:paraId="19E2C372" w14:textId="77777777" w:rsidR="009B6B3D" w:rsidRPr="00276E9B" w:rsidRDefault="009B6B3D" w:rsidP="009B6B3D">
      <w:pPr>
        <w:pStyle w:val="B3"/>
      </w:pPr>
      <w:r w:rsidRPr="00276E9B">
        <w:t>-</w:t>
      </w:r>
      <w:r w:rsidRPr="00276E9B">
        <w:tab/>
        <w:t>if the MAC PDU is successfully decoded:</w:t>
      </w:r>
    </w:p>
    <w:p w14:paraId="2B70B8B1" w14:textId="77777777" w:rsidR="009B6B3D" w:rsidRPr="00276E9B" w:rsidRDefault="009B6B3D" w:rsidP="009B6B3D">
      <w:pPr>
        <w:pStyle w:val="B4"/>
      </w:pPr>
      <w:r w:rsidRPr="00276E9B">
        <w:t>-</w:t>
      </w:r>
      <w:r w:rsidRPr="00276E9B">
        <w:tab/>
        <w:t xml:space="preserve">stop </w:t>
      </w:r>
      <w:r w:rsidRPr="00276E9B">
        <w:rPr>
          <w:i/>
        </w:rPr>
        <w:t>mac-ContentionResolutionTimer</w:t>
      </w:r>
      <w:r w:rsidRPr="00276E9B">
        <w:t>;</w:t>
      </w:r>
    </w:p>
    <w:p w14:paraId="1E6A34B2" w14:textId="77777777" w:rsidR="009B6B3D" w:rsidRPr="00276E9B" w:rsidRDefault="009B6B3D" w:rsidP="009B6B3D">
      <w:pPr>
        <w:pStyle w:val="B4"/>
      </w:pPr>
      <w:r w:rsidRPr="00276E9B">
        <w:t>-</w:t>
      </w:r>
      <w:r w:rsidRPr="00276E9B">
        <w:tab/>
        <w:t>if the MAC PDU contains a UE Contention Resolution Identity MAC control element; and</w:t>
      </w:r>
    </w:p>
    <w:p w14:paraId="6B7454B2" w14:textId="77777777" w:rsidR="009B6B3D" w:rsidRPr="00276E9B" w:rsidRDefault="009B6B3D" w:rsidP="009B6B3D">
      <w:pPr>
        <w:pStyle w:val="B4"/>
      </w:pPr>
      <w:r w:rsidRPr="00276E9B">
        <w:t>-</w:t>
      </w:r>
      <w:r w:rsidRPr="00276E9B">
        <w:tab/>
        <w:t>if the UE Contention Resolution Identity included in the MAC control element matches the 48 first bits of the CCCH SDU transmitted in Msg3:</w:t>
      </w:r>
    </w:p>
    <w:p w14:paraId="68E22E2B" w14:textId="77777777" w:rsidR="009B6B3D" w:rsidRPr="00276E9B" w:rsidRDefault="009B6B3D" w:rsidP="009B6B3D">
      <w:pPr>
        <w:pStyle w:val="B5"/>
      </w:pPr>
      <w:r w:rsidRPr="00276E9B">
        <w:t>-</w:t>
      </w:r>
      <w:r w:rsidRPr="00276E9B">
        <w:tab/>
        <w:t>consider this Contention Resolution successful and finish the disassembly and demultiplexing of the MAC PDU;</w:t>
      </w:r>
    </w:p>
    <w:p w14:paraId="48120B0D" w14:textId="77777777" w:rsidR="009B6B3D" w:rsidRPr="00276E9B" w:rsidRDefault="009B6B3D" w:rsidP="009B6B3D">
      <w:pPr>
        <w:pStyle w:val="B5"/>
      </w:pPr>
      <w:r w:rsidRPr="00276E9B">
        <w:t>-</w:t>
      </w:r>
      <w:r w:rsidRPr="00276E9B">
        <w:tab/>
        <w:t>set the C-RNTI to the value of the Temporary C-RNTI;</w:t>
      </w:r>
    </w:p>
    <w:p w14:paraId="773ECCFB" w14:textId="77777777" w:rsidR="009B6B3D" w:rsidRPr="00276E9B" w:rsidRDefault="009B6B3D" w:rsidP="009B6B3D">
      <w:pPr>
        <w:pStyle w:val="B5"/>
      </w:pPr>
      <w:r w:rsidRPr="00276E9B">
        <w:lastRenderedPageBreak/>
        <w:t>-</w:t>
      </w:r>
      <w:r w:rsidRPr="00276E9B">
        <w:tab/>
        <w:t>discard the Temporary C-RNTI;</w:t>
      </w:r>
    </w:p>
    <w:p w14:paraId="3F4AC287" w14:textId="77777777" w:rsidR="009B6B3D" w:rsidRPr="00276E9B" w:rsidRDefault="009B6B3D" w:rsidP="009B6B3D">
      <w:pPr>
        <w:pStyle w:val="B5"/>
      </w:pPr>
      <w:r w:rsidRPr="00276E9B">
        <w:t>-</w:t>
      </w:r>
      <w:r w:rsidRPr="00276E9B">
        <w:tab/>
        <w:t>consider this Random Access procedure successfully completed.</w:t>
      </w:r>
    </w:p>
    <w:p w14:paraId="32158CEF" w14:textId="77777777" w:rsidR="009B6B3D" w:rsidRPr="00276E9B" w:rsidRDefault="009B6B3D" w:rsidP="009B6B3D">
      <w:pPr>
        <w:pStyle w:val="B4"/>
      </w:pPr>
      <w:r w:rsidRPr="00276E9B">
        <w:t>-</w:t>
      </w:r>
      <w:r w:rsidRPr="00276E9B">
        <w:tab/>
        <w:t>else</w:t>
      </w:r>
    </w:p>
    <w:p w14:paraId="7FCC8922" w14:textId="77777777" w:rsidR="009B6B3D" w:rsidRPr="00276E9B" w:rsidRDefault="009B6B3D" w:rsidP="009B6B3D">
      <w:pPr>
        <w:pStyle w:val="B5"/>
      </w:pPr>
      <w:r w:rsidRPr="00276E9B">
        <w:t>-</w:t>
      </w:r>
      <w:r w:rsidRPr="00276E9B">
        <w:tab/>
        <w:t>discard the Temporary C-RNTI;</w:t>
      </w:r>
    </w:p>
    <w:p w14:paraId="64B5D529" w14:textId="77777777" w:rsidR="009B6B3D" w:rsidRPr="00276E9B" w:rsidRDefault="009B6B3D" w:rsidP="009B6B3D">
      <w:pPr>
        <w:pStyle w:val="B5"/>
      </w:pPr>
      <w:r w:rsidRPr="00276E9B">
        <w:t>-</w:t>
      </w:r>
      <w:r w:rsidRPr="00276E9B">
        <w:tab/>
        <w:t>consider this Contention Resolution not successful and discard the successfully decoded MAC PDU.</w:t>
      </w:r>
    </w:p>
    <w:p w14:paraId="2EBF70D2" w14:textId="77777777" w:rsidR="009B6B3D" w:rsidRPr="00276E9B" w:rsidRDefault="009B6B3D" w:rsidP="009B6B3D">
      <w:r w:rsidRPr="00276E9B">
        <w:t>[TS 36.3</w:t>
      </w:r>
      <w:r w:rsidRPr="00276E9B">
        <w:rPr>
          <w:lang w:eastAsia="zh-CN"/>
        </w:rPr>
        <w:t>3</w:t>
      </w:r>
      <w:r w:rsidRPr="00276E9B">
        <w:t>1, clause 5.</w:t>
      </w:r>
      <w:r w:rsidRPr="00276E9B">
        <w:rPr>
          <w:lang w:eastAsia="zh-CN"/>
        </w:rPr>
        <w:t>3</w:t>
      </w:r>
      <w:r w:rsidRPr="00276E9B">
        <w:t>.</w:t>
      </w:r>
      <w:r w:rsidRPr="00276E9B">
        <w:rPr>
          <w:lang w:eastAsia="zh-CN"/>
        </w:rPr>
        <w:t>3.3</w:t>
      </w:r>
      <w:r w:rsidRPr="00276E9B">
        <w:t>]</w:t>
      </w:r>
    </w:p>
    <w:p w14:paraId="0157E37D" w14:textId="77777777" w:rsidR="009B6B3D" w:rsidRPr="00276E9B" w:rsidRDefault="009B6B3D" w:rsidP="009B6B3D">
      <w:r w:rsidRPr="00276E9B">
        <w:t xml:space="preserve">The UE shall set the contents of </w:t>
      </w:r>
      <w:r w:rsidRPr="00276E9B">
        <w:rPr>
          <w:i/>
        </w:rPr>
        <w:t>RRCConnectionRequest</w:t>
      </w:r>
      <w:r w:rsidRPr="00276E9B">
        <w:t xml:space="preserve"> message as follows:</w:t>
      </w:r>
    </w:p>
    <w:p w14:paraId="23BED28E" w14:textId="77777777" w:rsidR="009B6B3D" w:rsidRPr="00276E9B" w:rsidRDefault="009B6B3D" w:rsidP="009B6B3D">
      <w:pPr>
        <w:pStyle w:val="B2"/>
        <w:rPr>
          <w:lang w:eastAsia="zh-CN"/>
        </w:rPr>
      </w:pPr>
      <w:r w:rsidRPr="00276E9B">
        <w:rPr>
          <w:lang w:eastAsia="zh-CN"/>
        </w:rPr>
        <w:t>…</w:t>
      </w:r>
    </w:p>
    <w:p w14:paraId="6AA06880" w14:textId="77777777" w:rsidR="009B6B3D" w:rsidRPr="00276E9B" w:rsidRDefault="009B6B3D" w:rsidP="009B6B3D">
      <w:pPr>
        <w:pStyle w:val="B1"/>
      </w:pPr>
      <w:r w:rsidRPr="00276E9B">
        <w:t>1&gt;</w:t>
      </w:r>
      <w:r w:rsidRPr="00276E9B">
        <w:tab/>
        <w:t>if the UE is a NB-IoT UE:</w:t>
      </w:r>
    </w:p>
    <w:p w14:paraId="26D5F6D1" w14:textId="77777777" w:rsidR="009B6B3D" w:rsidRPr="00276E9B" w:rsidRDefault="009B6B3D" w:rsidP="009B6B3D">
      <w:pPr>
        <w:pStyle w:val="B2"/>
      </w:pPr>
      <w:r w:rsidRPr="00276E9B">
        <w:t>2&gt;</w:t>
      </w:r>
      <w:r w:rsidRPr="00276E9B">
        <w:tab/>
        <w:t xml:space="preserve">if the UE supports multi-tone transmission, include </w:t>
      </w:r>
      <w:r w:rsidRPr="00276E9B">
        <w:rPr>
          <w:i/>
          <w:iCs/>
        </w:rPr>
        <w:t>multiToneSupport</w:t>
      </w:r>
      <w:r w:rsidRPr="00276E9B">
        <w:t>;</w:t>
      </w:r>
    </w:p>
    <w:p w14:paraId="796A78E7" w14:textId="77777777" w:rsidR="009B6B3D" w:rsidRPr="00276E9B" w:rsidRDefault="009B6B3D" w:rsidP="009B6B3D">
      <w:pPr>
        <w:pStyle w:val="B2"/>
      </w:pPr>
      <w:r w:rsidRPr="00276E9B">
        <w:t>2&gt;</w:t>
      </w:r>
      <w:r w:rsidRPr="00276E9B">
        <w:tab/>
        <w:t xml:space="preserve">if the UE supports multi-carrier operation, include </w:t>
      </w:r>
      <w:r w:rsidRPr="00276E9B">
        <w:rPr>
          <w:i/>
          <w:iCs/>
        </w:rPr>
        <w:t>multiCarrierSupport</w:t>
      </w:r>
      <w:r w:rsidRPr="00276E9B">
        <w:t>;</w:t>
      </w:r>
    </w:p>
    <w:p w14:paraId="04AD32FA" w14:textId="77777777" w:rsidR="009B6B3D" w:rsidRPr="00276E9B" w:rsidRDefault="009B6B3D" w:rsidP="009B6B3D">
      <w:pPr>
        <w:pStyle w:val="B2"/>
      </w:pPr>
      <w:r w:rsidRPr="00276E9B">
        <w:t>2&gt;</w:t>
      </w:r>
      <w:r w:rsidRPr="00276E9B">
        <w:tab/>
        <w:t xml:space="preserve">if the UE supports DL channel quality reporting and </w:t>
      </w:r>
      <w:r w:rsidRPr="00276E9B">
        <w:rPr>
          <w:i/>
        </w:rPr>
        <w:t>cqi-Reporting</w:t>
      </w:r>
      <w:r w:rsidRPr="00276E9B">
        <w:t xml:space="preserve"> is present in </w:t>
      </w:r>
      <w:r w:rsidRPr="00276E9B">
        <w:rPr>
          <w:i/>
        </w:rPr>
        <w:t>SystemInformationBlockType2-NB</w:t>
      </w:r>
      <w:r w:rsidRPr="00276E9B">
        <w:t>:</w:t>
      </w:r>
    </w:p>
    <w:p w14:paraId="03895A72" w14:textId="77777777" w:rsidR="009B6B3D" w:rsidRPr="00276E9B" w:rsidRDefault="009B6B3D" w:rsidP="009B6B3D">
      <w:pPr>
        <w:pStyle w:val="B3"/>
      </w:pPr>
      <w:r w:rsidRPr="00276E9B">
        <w:t>3&gt;</w:t>
      </w:r>
      <w:r w:rsidRPr="00276E9B">
        <w:tab/>
        <w:t xml:space="preserve">set the </w:t>
      </w:r>
      <w:r w:rsidRPr="00276E9B">
        <w:rPr>
          <w:i/>
        </w:rPr>
        <w:t>cqi-NPDCCH</w:t>
      </w:r>
      <w:r w:rsidRPr="00276E9B">
        <w:t xml:space="preserve"> to include the latest results of the downlink channel quality measurements of the serving cell as specified in TS 36.133 [16];</w:t>
      </w:r>
    </w:p>
    <w:p w14:paraId="475F6EAD" w14:textId="77777777" w:rsidR="009B6B3D" w:rsidRPr="00276E9B" w:rsidRDefault="009B6B3D" w:rsidP="009B6B3D">
      <w:pPr>
        <w:pStyle w:val="NO"/>
      </w:pPr>
      <w:r w:rsidRPr="00276E9B">
        <w:t>NOTE 2:</w:t>
      </w:r>
      <w:r w:rsidRPr="00276E9B">
        <w:tab/>
        <w:t>The downlink channel quality measurements may use measurement period T1 or T2, as defined in TS 36.133 [16]. In case period T2 is used the RRC-MAC interactions are left to UE implementation.</w:t>
      </w:r>
    </w:p>
    <w:p w14:paraId="3325C395" w14:textId="77777777" w:rsidR="009B6B3D" w:rsidRPr="00276E9B" w:rsidRDefault="009B6B3D" w:rsidP="009B6B3D">
      <w:pPr>
        <w:pStyle w:val="B2"/>
      </w:pPr>
      <w:r w:rsidRPr="00276E9B">
        <w:t>2&gt;</w:t>
      </w:r>
      <w:r w:rsidRPr="00276E9B">
        <w:tab/>
        <w:t xml:space="preserve">set </w:t>
      </w:r>
      <w:r w:rsidRPr="00276E9B">
        <w:rPr>
          <w:i/>
        </w:rPr>
        <w:t>earlyContentionResolution</w:t>
      </w:r>
      <w:r w:rsidRPr="00276E9B">
        <w:t xml:space="preserve"> to TRUE;</w:t>
      </w:r>
    </w:p>
    <w:p w14:paraId="4ACCF1B6" w14:textId="77777777" w:rsidR="009B6B3D" w:rsidRPr="00276E9B" w:rsidRDefault="009B6B3D" w:rsidP="009B6B3D">
      <w:pPr>
        <w:pStyle w:val="Heading5"/>
      </w:pPr>
      <w:r w:rsidRPr="00276E9B">
        <w:t>22.3.1.10.3</w:t>
      </w:r>
      <w:r w:rsidRPr="00276E9B">
        <w:tab/>
        <w:t>Test description</w:t>
      </w:r>
    </w:p>
    <w:p w14:paraId="3361B101" w14:textId="77777777" w:rsidR="009B6B3D" w:rsidRPr="00276E9B" w:rsidRDefault="009B6B3D" w:rsidP="009B6B3D">
      <w:pPr>
        <w:pStyle w:val="H6"/>
      </w:pPr>
      <w:r w:rsidRPr="00276E9B">
        <w:t>22.3.1.10.3.1</w:t>
      </w:r>
      <w:r w:rsidRPr="00276E9B">
        <w:tab/>
        <w:t>Pre-test conditions</w:t>
      </w:r>
    </w:p>
    <w:p w14:paraId="45D03DB1" w14:textId="77777777" w:rsidR="009B6B3D" w:rsidRPr="00276E9B" w:rsidRDefault="009B6B3D" w:rsidP="009B6B3D">
      <w:pPr>
        <w:pStyle w:val="H6"/>
      </w:pPr>
      <w:r w:rsidRPr="00276E9B">
        <w:t>System Simulator:</w:t>
      </w:r>
    </w:p>
    <w:p w14:paraId="60DB9055" w14:textId="77777777" w:rsidR="009B6B3D" w:rsidRPr="00276E9B" w:rsidRDefault="009B6B3D" w:rsidP="009B6B3D">
      <w:pPr>
        <w:pStyle w:val="B1"/>
        <w:rPr>
          <w:lang w:eastAsia="zh-CN"/>
        </w:rPr>
      </w:pPr>
      <w:r w:rsidRPr="00276E9B">
        <w:t>-</w:t>
      </w:r>
      <w:r w:rsidRPr="00276E9B">
        <w:tab/>
        <w:t>Ncell 1.</w:t>
      </w:r>
    </w:p>
    <w:p w14:paraId="623CEF55" w14:textId="77777777" w:rsidR="009B6B3D" w:rsidRPr="00276E9B" w:rsidRDefault="009B6B3D" w:rsidP="009B6B3D">
      <w:pPr>
        <w:pStyle w:val="H6"/>
      </w:pPr>
      <w:r w:rsidRPr="00276E9B">
        <w:t>UE:</w:t>
      </w:r>
    </w:p>
    <w:p w14:paraId="56B683A4" w14:textId="77777777" w:rsidR="009B6B3D" w:rsidRPr="00276E9B" w:rsidRDefault="009B6B3D" w:rsidP="009B6B3D">
      <w:r w:rsidRPr="00276E9B">
        <w:t>None.</w:t>
      </w:r>
    </w:p>
    <w:p w14:paraId="32E51CC5" w14:textId="77777777" w:rsidR="009B6B3D" w:rsidRPr="00276E9B" w:rsidRDefault="009B6B3D" w:rsidP="009B6B3D">
      <w:pPr>
        <w:pStyle w:val="H6"/>
      </w:pPr>
      <w:r w:rsidRPr="00276E9B">
        <w:t>Preamble:</w:t>
      </w:r>
    </w:p>
    <w:p w14:paraId="1A8D8484" w14:textId="77777777" w:rsidR="009B6B3D" w:rsidRPr="00276E9B" w:rsidRDefault="009B6B3D" w:rsidP="009B6B3D">
      <w:pPr>
        <w:pStyle w:val="B1"/>
      </w:pPr>
      <w:r w:rsidRPr="00276E9B">
        <w:t>-</w:t>
      </w:r>
      <w:r w:rsidRPr="00276E9B">
        <w:tab/>
        <w:t>UE is in state Registered, Idle Mode (state 3-NB) according to [18] in Ncell 1.</w:t>
      </w:r>
    </w:p>
    <w:p w14:paraId="4221725A" w14:textId="77777777" w:rsidR="009B6B3D" w:rsidRPr="00276E9B" w:rsidRDefault="009B6B3D" w:rsidP="009B6B3D">
      <w:pPr>
        <w:pStyle w:val="H6"/>
      </w:pPr>
      <w:r w:rsidRPr="00276E9B">
        <w:lastRenderedPageBreak/>
        <w:t>22.3.1.10.3.2</w:t>
      </w:r>
      <w:r w:rsidRPr="00276E9B">
        <w:tab/>
        <w:t>Test procedure sequence</w:t>
      </w:r>
    </w:p>
    <w:p w14:paraId="182CBB98" w14:textId="77777777" w:rsidR="009B6B3D" w:rsidRPr="00276E9B" w:rsidRDefault="009B6B3D" w:rsidP="009B6B3D">
      <w:pPr>
        <w:pStyle w:val="TH"/>
      </w:pPr>
      <w:r w:rsidRPr="00276E9B">
        <w:t>Table 22.3.1.10.3.2-</w:t>
      </w:r>
      <w:r w:rsidRPr="00276E9B">
        <w:rPr>
          <w:lang w:eastAsia="zh-CN"/>
        </w:rPr>
        <w:t>1</w:t>
      </w:r>
      <w:r w:rsidRPr="00276E9B">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B6B3D" w:rsidRPr="00276E9B" w14:paraId="5C749B6E" w14:textId="77777777" w:rsidTr="00B76412">
        <w:tc>
          <w:tcPr>
            <w:tcW w:w="534" w:type="dxa"/>
            <w:tcBorders>
              <w:bottom w:val="nil"/>
            </w:tcBorders>
            <w:shd w:val="clear" w:color="auto" w:fill="auto"/>
          </w:tcPr>
          <w:p w14:paraId="072561FB" w14:textId="77777777" w:rsidR="009B6B3D" w:rsidRPr="00276E9B" w:rsidRDefault="009B6B3D" w:rsidP="00B76412">
            <w:pPr>
              <w:pStyle w:val="TAH"/>
            </w:pPr>
            <w:r w:rsidRPr="00276E9B">
              <w:t>St</w:t>
            </w:r>
          </w:p>
        </w:tc>
        <w:tc>
          <w:tcPr>
            <w:tcW w:w="3968" w:type="dxa"/>
            <w:shd w:val="clear" w:color="auto" w:fill="auto"/>
          </w:tcPr>
          <w:p w14:paraId="402C90A8" w14:textId="77777777" w:rsidR="009B6B3D" w:rsidRPr="00276E9B" w:rsidRDefault="009B6B3D" w:rsidP="00B76412">
            <w:pPr>
              <w:pStyle w:val="TAH"/>
            </w:pPr>
            <w:r w:rsidRPr="00276E9B">
              <w:t>Procedure</w:t>
            </w:r>
          </w:p>
        </w:tc>
        <w:tc>
          <w:tcPr>
            <w:tcW w:w="3684" w:type="dxa"/>
            <w:gridSpan w:val="2"/>
            <w:shd w:val="clear" w:color="auto" w:fill="auto"/>
          </w:tcPr>
          <w:p w14:paraId="08B658E6" w14:textId="77777777" w:rsidR="009B6B3D" w:rsidRPr="00276E9B" w:rsidRDefault="009B6B3D" w:rsidP="00B76412">
            <w:pPr>
              <w:pStyle w:val="TAH"/>
            </w:pPr>
            <w:r w:rsidRPr="00276E9B">
              <w:t>Message Sequence</w:t>
            </w:r>
          </w:p>
        </w:tc>
        <w:tc>
          <w:tcPr>
            <w:tcW w:w="567" w:type="dxa"/>
            <w:tcBorders>
              <w:bottom w:val="nil"/>
            </w:tcBorders>
            <w:shd w:val="clear" w:color="auto" w:fill="auto"/>
          </w:tcPr>
          <w:p w14:paraId="567D1731" w14:textId="77777777" w:rsidR="009B6B3D" w:rsidRPr="00276E9B" w:rsidRDefault="009B6B3D" w:rsidP="00B76412">
            <w:pPr>
              <w:pStyle w:val="TAH"/>
            </w:pPr>
            <w:r w:rsidRPr="00276E9B">
              <w:t>TP</w:t>
            </w:r>
          </w:p>
        </w:tc>
        <w:tc>
          <w:tcPr>
            <w:tcW w:w="850" w:type="dxa"/>
            <w:tcBorders>
              <w:bottom w:val="nil"/>
            </w:tcBorders>
            <w:shd w:val="clear" w:color="auto" w:fill="auto"/>
          </w:tcPr>
          <w:p w14:paraId="17EF9004" w14:textId="77777777" w:rsidR="009B6B3D" w:rsidRPr="00276E9B" w:rsidRDefault="009B6B3D" w:rsidP="00B76412">
            <w:pPr>
              <w:pStyle w:val="TAH"/>
            </w:pPr>
            <w:r w:rsidRPr="00276E9B">
              <w:t>Verdict</w:t>
            </w:r>
          </w:p>
        </w:tc>
      </w:tr>
      <w:tr w:rsidR="009B6B3D" w:rsidRPr="00276E9B" w14:paraId="0360B26F" w14:textId="77777777" w:rsidTr="00B76412">
        <w:tc>
          <w:tcPr>
            <w:tcW w:w="534" w:type="dxa"/>
            <w:tcBorders>
              <w:top w:val="nil"/>
            </w:tcBorders>
            <w:shd w:val="clear" w:color="auto" w:fill="auto"/>
          </w:tcPr>
          <w:p w14:paraId="007BAAB9" w14:textId="77777777" w:rsidR="009B6B3D" w:rsidRPr="00276E9B" w:rsidRDefault="009B6B3D" w:rsidP="00B76412">
            <w:pPr>
              <w:pStyle w:val="TAH"/>
            </w:pPr>
          </w:p>
        </w:tc>
        <w:tc>
          <w:tcPr>
            <w:tcW w:w="3968" w:type="dxa"/>
            <w:shd w:val="clear" w:color="auto" w:fill="auto"/>
          </w:tcPr>
          <w:p w14:paraId="235133EE" w14:textId="77777777" w:rsidR="009B6B3D" w:rsidRPr="00276E9B" w:rsidRDefault="009B6B3D" w:rsidP="00B76412">
            <w:pPr>
              <w:pStyle w:val="TAH"/>
            </w:pPr>
          </w:p>
        </w:tc>
        <w:tc>
          <w:tcPr>
            <w:tcW w:w="708" w:type="dxa"/>
            <w:shd w:val="clear" w:color="auto" w:fill="auto"/>
          </w:tcPr>
          <w:p w14:paraId="7D41F831" w14:textId="77777777" w:rsidR="009B6B3D" w:rsidRPr="00276E9B" w:rsidRDefault="009B6B3D" w:rsidP="00B76412">
            <w:pPr>
              <w:pStyle w:val="TAH"/>
            </w:pPr>
            <w:r w:rsidRPr="00276E9B">
              <w:t>U - S</w:t>
            </w:r>
          </w:p>
        </w:tc>
        <w:tc>
          <w:tcPr>
            <w:tcW w:w="2976" w:type="dxa"/>
            <w:shd w:val="clear" w:color="auto" w:fill="auto"/>
          </w:tcPr>
          <w:p w14:paraId="66DB671F" w14:textId="77777777" w:rsidR="009B6B3D" w:rsidRPr="00276E9B" w:rsidRDefault="009B6B3D" w:rsidP="00B76412">
            <w:pPr>
              <w:pStyle w:val="TAH"/>
            </w:pPr>
            <w:r w:rsidRPr="00276E9B">
              <w:t>Message</w:t>
            </w:r>
          </w:p>
        </w:tc>
        <w:tc>
          <w:tcPr>
            <w:tcW w:w="567" w:type="dxa"/>
            <w:tcBorders>
              <w:top w:val="nil"/>
            </w:tcBorders>
            <w:shd w:val="clear" w:color="auto" w:fill="auto"/>
          </w:tcPr>
          <w:p w14:paraId="0A10077A" w14:textId="77777777" w:rsidR="009B6B3D" w:rsidRPr="00276E9B" w:rsidRDefault="009B6B3D" w:rsidP="00B76412">
            <w:pPr>
              <w:pStyle w:val="TAH"/>
            </w:pPr>
          </w:p>
        </w:tc>
        <w:tc>
          <w:tcPr>
            <w:tcW w:w="850" w:type="dxa"/>
            <w:tcBorders>
              <w:top w:val="nil"/>
            </w:tcBorders>
            <w:shd w:val="clear" w:color="auto" w:fill="auto"/>
          </w:tcPr>
          <w:p w14:paraId="23FB866C" w14:textId="77777777" w:rsidR="009B6B3D" w:rsidRPr="00276E9B" w:rsidRDefault="009B6B3D" w:rsidP="00B76412">
            <w:pPr>
              <w:pStyle w:val="TAH"/>
            </w:pPr>
          </w:p>
        </w:tc>
      </w:tr>
      <w:tr w:rsidR="009B6B3D" w:rsidRPr="00276E9B" w14:paraId="4E58979F" w14:textId="77777777" w:rsidTr="00B76412">
        <w:tc>
          <w:tcPr>
            <w:tcW w:w="534" w:type="dxa"/>
            <w:tcBorders>
              <w:top w:val="nil"/>
            </w:tcBorders>
            <w:shd w:val="clear" w:color="auto" w:fill="auto"/>
          </w:tcPr>
          <w:p w14:paraId="2FA9ED98" w14:textId="77777777" w:rsidR="009B6B3D" w:rsidRPr="00276E9B" w:rsidRDefault="009B6B3D" w:rsidP="00B76412">
            <w:pPr>
              <w:pStyle w:val="TAC"/>
            </w:pPr>
            <w:r w:rsidRPr="00276E9B">
              <w:t>1</w:t>
            </w:r>
          </w:p>
        </w:tc>
        <w:tc>
          <w:tcPr>
            <w:tcW w:w="3968" w:type="dxa"/>
            <w:shd w:val="clear" w:color="auto" w:fill="auto"/>
          </w:tcPr>
          <w:p w14:paraId="250CAC93" w14:textId="77777777" w:rsidR="009B6B3D" w:rsidRPr="00276E9B" w:rsidRDefault="009B6B3D" w:rsidP="00B76412">
            <w:pPr>
              <w:pStyle w:val="TAL"/>
            </w:pPr>
            <w:r w:rsidRPr="00276E9B">
              <w:t>The SS transmits a Paging message including a matched identity.</w:t>
            </w:r>
          </w:p>
        </w:tc>
        <w:tc>
          <w:tcPr>
            <w:tcW w:w="708" w:type="dxa"/>
            <w:shd w:val="clear" w:color="auto" w:fill="auto"/>
          </w:tcPr>
          <w:p w14:paraId="72453A66" w14:textId="77777777" w:rsidR="009B6B3D" w:rsidRPr="00276E9B" w:rsidRDefault="009B6B3D" w:rsidP="00B76412">
            <w:pPr>
              <w:pStyle w:val="TAC"/>
            </w:pPr>
            <w:r w:rsidRPr="00276E9B">
              <w:t>&lt;--</w:t>
            </w:r>
          </w:p>
        </w:tc>
        <w:tc>
          <w:tcPr>
            <w:tcW w:w="2976" w:type="dxa"/>
            <w:shd w:val="clear" w:color="auto" w:fill="auto"/>
          </w:tcPr>
          <w:p w14:paraId="64DE4154" w14:textId="77777777" w:rsidR="009B6B3D" w:rsidRPr="00276E9B" w:rsidRDefault="009B6B3D" w:rsidP="00B76412">
            <w:pPr>
              <w:pStyle w:val="TAL"/>
              <w:rPr>
                <w:lang w:eastAsia="zh-CN"/>
              </w:rPr>
            </w:pPr>
            <w:r w:rsidRPr="00276E9B">
              <w:t>Paging</w:t>
            </w:r>
            <w:r w:rsidRPr="00276E9B">
              <w:rPr>
                <w:lang w:eastAsia="zh-CN"/>
              </w:rPr>
              <w:t>-NB</w:t>
            </w:r>
          </w:p>
        </w:tc>
        <w:tc>
          <w:tcPr>
            <w:tcW w:w="567" w:type="dxa"/>
            <w:tcBorders>
              <w:top w:val="nil"/>
            </w:tcBorders>
            <w:shd w:val="clear" w:color="auto" w:fill="auto"/>
          </w:tcPr>
          <w:p w14:paraId="3D7D3178" w14:textId="77777777" w:rsidR="009B6B3D" w:rsidRPr="00276E9B" w:rsidRDefault="009B6B3D" w:rsidP="00B76412">
            <w:pPr>
              <w:pStyle w:val="TAC"/>
            </w:pPr>
            <w:r w:rsidRPr="00276E9B">
              <w:t>-</w:t>
            </w:r>
          </w:p>
        </w:tc>
        <w:tc>
          <w:tcPr>
            <w:tcW w:w="850" w:type="dxa"/>
            <w:tcBorders>
              <w:top w:val="nil"/>
            </w:tcBorders>
            <w:shd w:val="clear" w:color="auto" w:fill="auto"/>
          </w:tcPr>
          <w:p w14:paraId="06DFAF66" w14:textId="77777777" w:rsidR="009B6B3D" w:rsidRPr="00276E9B" w:rsidRDefault="009B6B3D" w:rsidP="00B76412">
            <w:pPr>
              <w:pStyle w:val="TAC"/>
            </w:pPr>
            <w:r w:rsidRPr="00276E9B">
              <w:t>-</w:t>
            </w:r>
          </w:p>
        </w:tc>
      </w:tr>
      <w:tr w:rsidR="009B6B3D" w:rsidRPr="00276E9B" w14:paraId="52219EFF" w14:textId="77777777" w:rsidTr="00B76412">
        <w:tc>
          <w:tcPr>
            <w:tcW w:w="534" w:type="dxa"/>
            <w:shd w:val="clear" w:color="auto" w:fill="auto"/>
          </w:tcPr>
          <w:p w14:paraId="37BD981D" w14:textId="77777777" w:rsidR="009B6B3D" w:rsidRPr="00276E9B" w:rsidRDefault="009B6B3D" w:rsidP="00B76412">
            <w:pPr>
              <w:pStyle w:val="TAC"/>
              <w:rPr>
                <w:lang w:eastAsia="zh-CN"/>
              </w:rPr>
            </w:pPr>
            <w:r w:rsidRPr="00276E9B">
              <w:t>2</w:t>
            </w:r>
          </w:p>
        </w:tc>
        <w:tc>
          <w:tcPr>
            <w:tcW w:w="3968" w:type="dxa"/>
            <w:shd w:val="clear" w:color="auto" w:fill="auto"/>
          </w:tcPr>
          <w:p w14:paraId="7F8152D8" w14:textId="77777777" w:rsidR="009B6B3D" w:rsidRPr="00276E9B" w:rsidRDefault="009B6B3D" w:rsidP="00B76412">
            <w:pPr>
              <w:keepNext/>
              <w:keepLines/>
              <w:spacing w:after="0"/>
              <w:rPr>
                <w:lang w:eastAsia="zh-CN"/>
              </w:rPr>
            </w:pPr>
            <w:r w:rsidRPr="00276E9B">
              <w:rPr>
                <w:rFonts w:ascii="Arial" w:hAnsi="Arial"/>
                <w:sz w:val="18"/>
              </w:rPr>
              <w:t>The UE transmit a preamble on NPRACH</w:t>
            </w:r>
          </w:p>
        </w:tc>
        <w:tc>
          <w:tcPr>
            <w:tcW w:w="708" w:type="dxa"/>
            <w:shd w:val="clear" w:color="auto" w:fill="auto"/>
          </w:tcPr>
          <w:p w14:paraId="1F541F28" w14:textId="77777777" w:rsidR="009B6B3D" w:rsidRPr="00276E9B" w:rsidRDefault="009B6B3D" w:rsidP="00B76412">
            <w:pPr>
              <w:pStyle w:val="TAC"/>
            </w:pPr>
            <w:r w:rsidRPr="00276E9B">
              <w:t>--&gt;</w:t>
            </w:r>
          </w:p>
        </w:tc>
        <w:tc>
          <w:tcPr>
            <w:tcW w:w="2976" w:type="dxa"/>
            <w:shd w:val="clear" w:color="auto" w:fill="auto"/>
          </w:tcPr>
          <w:p w14:paraId="793C1094" w14:textId="77777777" w:rsidR="009B6B3D" w:rsidRPr="00276E9B" w:rsidRDefault="009B6B3D" w:rsidP="00B76412">
            <w:pPr>
              <w:pStyle w:val="TAL"/>
            </w:pPr>
            <w:r w:rsidRPr="00276E9B">
              <w:t>NPRACH Preamble</w:t>
            </w:r>
          </w:p>
        </w:tc>
        <w:tc>
          <w:tcPr>
            <w:tcW w:w="567" w:type="dxa"/>
            <w:shd w:val="clear" w:color="auto" w:fill="auto"/>
          </w:tcPr>
          <w:p w14:paraId="1054EFCF" w14:textId="77777777" w:rsidR="009B6B3D" w:rsidRPr="00276E9B" w:rsidRDefault="009B6B3D" w:rsidP="00B76412">
            <w:pPr>
              <w:pStyle w:val="TAC"/>
            </w:pPr>
            <w:r w:rsidRPr="00276E9B">
              <w:t>-</w:t>
            </w:r>
          </w:p>
        </w:tc>
        <w:tc>
          <w:tcPr>
            <w:tcW w:w="850" w:type="dxa"/>
            <w:shd w:val="clear" w:color="auto" w:fill="auto"/>
          </w:tcPr>
          <w:p w14:paraId="25809D5C" w14:textId="77777777" w:rsidR="009B6B3D" w:rsidRPr="00276E9B" w:rsidRDefault="009B6B3D" w:rsidP="00B76412">
            <w:pPr>
              <w:pStyle w:val="TAC"/>
            </w:pPr>
            <w:r w:rsidRPr="00276E9B">
              <w:t>-</w:t>
            </w:r>
          </w:p>
        </w:tc>
      </w:tr>
      <w:tr w:rsidR="009B6B3D" w:rsidRPr="00276E9B" w14:paraId="71856C83" w14:textId="77777777" w:rsidTr="00B76412">
        <w:tc>
          <w:tcPr>
            <w:tcW w:w="534" w:type="dxa"/>
            <w:shd w:val="clear" w:color="auto" w:fill="auto"/>
          </w:tcPr>
          <w:p w14:paraId="6EDD8EE6" w14:textId="77777777" w:rsidR="009B6B3D" w:rsidRPr="00276E9B" w:rsidRDefault="009B6B3D" w:rsidP="00B76412">
            <w:pPr>
              <w:pStyle w:val="TAC"/>
              <w:rPr>
                <w:lang w:eastAsia="zh-CN"/>
              </w:rPr>
            </w:pPr>
            <w:r w:rsidRPr="00276E9B">
              <w:rPr>
                <w:lang w:eastAsia="zh-CN"/>
              </w:rPr>
              <w:t>3</w:t>
            </w:r>
          </w:p>
        </w:tc>
        <w:tc>
          <w:tcPr>
            <w:tcW w:w="3968" w:type="dxa"/>
            <w:shd w:val="clear" w:color="auto" w:fill="auto"/>
          </w:tcPr>
          <w:p w14:paraId="44C00DD5" w14:textId="77777777" w:rsidR="009B6B3D" w:rsidRPr="00276E9B" w:rsidRDefault="009B6B3D" w:rsidP="00B76412">
            <w:pPr>
              <w:pStyle w:val="TAL"/>
            </w:pPr>
            <w:r w:rsidRPr="00276E9B">
              <w:rPr>
                <w:rFonts w:eastAsia="DengXian"/>
              </w:rPr>
              <w:t>The SS transmits a MAC PDU addressed to UE RA-RNTI, containing a matching RAPID</w:t>
            </w:r>
            <w:r w:rsidRPr="00276E9B">
              <w:rPr>
                <w:rFonts w:eastAsia="DengXian"/>
                <w:lang w:eastAsia="zh-CN"/>
              </w:rPr>
              <w:t>.</w:t>
            </w:r>
          </w:p>
        </w:tc>
        <w:tc>
          <w:tcPr>
            <w:tcW w:w="708" w:type="dxa"/>
            <w:shd w:val="clear" w:color="auto" w:fill="auto"/>
          </w:tcPr>
          <w:p w14:paraId="16DF7D06" w14:textId="77777777" w:rsidR="009B6B3D" w:rsidRPr="00276E9B" w:rsidRDefault="009B6B3D" w:rsidP="00B76412">
            <w:pPr>
              <w:pStyle w:val="TAC"/>
            </w:pPr>
            <w:r w:rsidRPr="00276E9B">
              <w:t>&lt;--</w:t>
            </w:r>
          </w:p>
        </w:tc>
        <w:tc>
          <w:tcPr>
            <w:tcW w:w="2976" w:type="dxa"/>
            <w:shd w:val="clear" w:color="auto" w:fill="auto"/>
          </w:tcPr>
          <w:p w14:paraId="16CBFE16" w14:textId="77777777" w:rsidR="009B6B3D" w:rsidRPr="00276E9B" w:rsidRDefault="009B6B3D" w:rsidP="00B76412">
            <w:pPr>
              <w:pStyle w:val="TAL"/>
            </w:pPr>
            <w:r w:rsidRPr="00276E9B">
              <w:t>Random Access Response</w:t>
            </w:r>
          </w:p>
        </w:tc>
        <w:tc>
          <w:tcPr>
            <w:tcW w:w="567" w:type="dxa"/>
            <w:shd w:val="clear" w:color="auto" w:fill="auto"/>
          </w:tcPr>
          <w:p w14:paraId="2ADF6098" w14:textId="77777777" w:rsidR="009B6B3D" w:rsidRPr="00276E9B" w:rsidRDefault="009B6B3D" w:rsidP="00B76412">
            <w:pPr>
              <w:pStyle w:val="TAC"/>
            </w:pPr>
            <w:r w:rsidRPr="00276E9B">
              <w:t>-</w:t>
            </w:r>
          </w:p>
        </w:tc>
        <w:tc>
          <w:tcPr>
            <w:tcW w:w="850" w:type="dxa"/>
            <w:shd w:val="clear" w:color="auto" w:fill="auto"/>
          </w:tcPr>
          <w:p w14:paraId="56896F73" w14:textId="77777777" w:rsidR="009B6B3D" w:rsidRPr="00276E9B" w:rsidRDefault="009B6B3D" w:rsidP="00B76412">
            <w:pPr>
              <w:pStyle w:val="TAC"/>
              <w:rPr>
                <w:rFonts w:eastAsia="MS Gothic"/>
              </w:rPr>
            </w:pPr>
            <w:r w:rsidRPr="00276E9B">
              <w:rPr>
                <w:rFonts w:eastAsia="MS Gothic"/>
              </w:rPr>
              <w:t>-</w:t>
            </w:r>
          </w:p>
        </w:tc>
      </w:tr>
      <w:tr w:rsidR="009B6B3D" w:rsidRPr="00276E9B" w14:paraId="48BECA96" w14:textId="77777777" w:rsidTr="00B76412">
        <w:tc>
          <w:tcPr>
            <w:tcW w:w="534" w:type="dxa"/>
            <w:shd w:val="clear" w:color="auto" w:fill="auto"/>
          </w:tcPr>
          <w:p w14:paraId="26A0C059" w14:textId="77777777" w:rsidR="009B6B3D" w:rsidRPr="00276E9B" w:rsidRDefault="009B6B3D" w:rsidP="00B76412">
            <w:pPr>
              <w:pStyle w:val="TAC"/>
              <w:rPr>
                <w:lang w:eastAsia="zh-CN"/>
              </w:rPr>
            </w:pPr>
            <w:r w:rsidRPr="00276E9B">
              <w:rPr>
                <w:lang w:eastAsia="zh-CN"/>
              </w:rPr>
              <w:t>4</w:t>
            </w:r>
          </w:p>
        </w:tc>
        <w:tc>
          <w:tcPr>
            <w:tcW w:w="3968" w:type="dxa"/>
            <w:shd w:val="clear" w:color="auto" w:fill="auto"/>
          </w:tcPr>
          <w:p w14:paraId="7FFFD964" w14:textId="77777777" w:rsidR="009B6B3D" w:rsidRPr="00276E9B" w:rsidRDefault="009B6B3D" w:rsidP="00B76412">
            <w:pPr>
              <w:keepNext/>
              <w:keepLines/>
              <w:spacing w:after="0"/>
              <w:rPr>
                <w:lang w:eastAsia="zh-CN"/>
              </w:rPr>
            </w:pPr>
            <w:r w:rsidRPr="00276E9B">
              <w:rPr>
                <w:rFonts w:ascii="Arial" w:eastAsia="DengXian" w:hAnsi="Arial"/>
                <w:sz w:val="18"/>
              </w:rPr>
              <w:t xml:space="preserve">Check: Does UE send an </w:t>
            </w:r>
            <w:r w:rsidRPr="00276E9B">
              <w:rPr>
                <w:rFonts w:ascii="Arial" w:eastAsia="DengXian" w:hAnsi="Arial"/>
                <w:i/>
                <w:sz w:val="18"/>
              </w:rPr>
              <w:t>RRCConnectionRequest-NB</w:t>
            </w:r>
            <w:r w:rsidRPr="00276E9B">
              <w:rPr>
                <w:rFonts w:ascii="Arial" w:eastAsia="DengXian" w:hAnsi="Arial"/>
                <w:sz w:val="18"/>
              </w:rPr>
              <w:t xml:space="preserve"> message with earlyContentionResolution set to TRUE?</w:t>
            </w:r>
          </w:p>
        </w:tc>
        <w:tc>
          <w:tcPr>
            <w:tcW w:w="708" w:type="dxa"/>
            <w:shd w:val="clear" w:color="auto" w:fill="auto"/>
          </w:tcPr>
          <w:p w14:paraId="1543C0F9" w14:textId="77777777" w:rsidR="009B6B3D" w:rsidRPr="00276E9B" w:rsidRDefault="009B6B3D" w:rsidP="00B76412">
            <w:pPr>
              <w:pStyle w:val="TAC"/>
            </w:pPr>
            <w:r w:rsidRPr="00276E9B">
              <w:t>--&gt;</w:t>
            </w:r>
          </w:p>
        </w:tc>
        <w:tc>
          <w:tcPr>
            <w:tcW w:w="2976" w:type="dxa"/>
            <w:shd w:val="clear" w:color="auto" w:fill="auto"/>
          </w:tcPr>
          <w:p w14:paraId="634EDCCF" w14:textId="77777777" w:rsidR="009B6B3D" w:rsidRPr="00276E9B" w:rsidRDefault="009B6B3D" w:rsidP="00B76412">
            <w:pPr>
              <w:pStyle w:val="TAL"/>
            </w:pPr>
            <w:r w:rsidRPr="00276E9B">
              <w:t>MAC PDU (</w:t>
            </w:r>
            <w:r w:rsidRPr="00276E9B">
              <w:rPr>
                <w:i/>
                <w:iCs/>
              </w:rPr>
              <w:t>RRCConnectionRequest-NB</w:t>
            </w:r>
            <w:r w:rsidRPr="00276E9B">
              <w:t>)</w:t>
            </w:r>
          </w:p>
        </w:tc>
        <w:tc>
          <w:tcPr>
            <w:tcW w:w="567" w:type="dxa"/>
            <w:shd w:val="clear" w:color="auto" w:fill="auto"/>
          </w:tcPr>
          <w:p w14:paraId="6379CE8F" w14:textId="77777777" w:rsidR="009B6B3D" w:rsidRPr="00276E9B" w:rsidRDefault="009B6B3D" w:rsidP="00B76412">
            <w:pPr>
              <w:pStyle w:val="TAC"/>
              <w:rPr>
                <w:lang w:eastAsia="zh-CN"/>
              </w:rPr>
            </w:pPr>
            <w:r w:rsidRPr="00276E9B">
              <w:t>-</w:t>
            </w:r>
          </w:p>
        </w:tc>
        <w:tc>
          <w:tcPr>
            <w:tcW w:w="850" w:type="dxa"/>
            <w:shd w:val="clear" w:color="auto" w:fill="auto"/>
          </w:tcPr>
          <w:p w14:paraId="52F62A3A" w14:textId="77777777" w:rsidR="009B6B3D" w:rsidRPr="00276E9B" w:rsidRDefault="009B6B3D" w:rsidP="00B76412">
            <w:pPr>
              <w:pStyle w:val="TAC"/>
            </w:pPr>
            <w:r w:rsidRPr="00276E9B">
              <w:rPr>
                <w:rFonts w:eastAsia="MS Gothic"/>
              </w:rPr>
              <w:t>-</w:t>
            </w:r>
          </w:p>
        </w:tc>
      </w:tr>
      <w:tr w:rsidR="009B6B3D" w:rsidRPr="00276E9B" w14:paraId="2BB526F8" w14:textId="77777777" w:rsidTr="00B76412">
        <w:tc>
          <w:tcPr>
            <w:tcW w:w="534" w:type="dxa"/>
            <w:shd w:val="clear" w:color="auto" w:fill="auto"/>
          </w:tcPr>
          <w:p w14:paraId="5A6EBC53" w14:textId="77777777" w:rsidR="009B6B3D" w:rsidRPr="00276E9B" w:rsidRDefault="009B6B3D" w:rsidP="00B76412">
            <w:pPr>
              <w:pStyle w:val="TAC"/>
              <w:rPr>
                <w:lang w:eastAsia="zh-CN"/>
              </w:rPr>
            </w:pPr>
            <w:r w:rsidRPr="00276E9B">
              <w:rPr>
                <w:lang w:eastAsia="zh-CN"/>
              </w:rPr>
              <w:t>5</w:t>
            </w:r>
          </w:p>
        </w:tc>
        <w:tc>
          <w:tcPr>
            <w:tcW w:w="3968" w:type="dxa"/>
            <w:shd w:val="clear" w:color="auto" w:fill="auto"/>
          </w:tcPr>
          <w:p w14:paraId="653BA234" w14:textId="77777777" w:rsidR="009B6B3D" w:rsidRPr="00276E9B" w:rsidRDefault="009B6B3D" w:rsidP="00B76412">
            <w:pPr>
              <w:pStyle w:val="TAL"/>
            </w:pPr>
            <w:r w:rsidRPr="00276E9B">
              <w:rPr>
                <w:lang w:eastAsia="zh-CN"/>
              </w:rPr>
              <w:t>The SS transmits a valid MAC PDU containing “UE Contention Resolution Identity” MAC control element with matching “Contention Resolution Identity”.</w:t>
            </w:r>
          </w:p>
        </w:tc>
        <w:tc>
          <w:tcPr>
            <w:tcW w:w="708" w:type="dxa"/>
            <w:shd w:val="clear" w:color="auto" w:fill="auto"/>
          </w:tcPr>
          <w:p w14:paraId="3BCA8DDE" w14:textId="77777777" w:rsidR="009B6B3D" w:rsidRPr="00276E9B" w:rsidRDefault="009B6B3D" w:rsidP="00B76412">
            <w:pPr>
              <w:pStyle w:val="TAC"/>
            </w:pPr>
            <w:r w:rsidRPr="00276E9B">
              <w:t>&lt;--</w:t>
            </w:r>
          </w:p>
        </w:tc>
        <w:tc>
          <w:tcPr>
            <w:tcW w:w="2976" w:type="dxa"/>
            <w:shd w:val="clear" w:color="auto" w:fill="auto"/>
          </w:tcPr>
          <w:p w14:paraId="64B1437B" w14:textId="77777777" w:rsidR="009B6B3D" w:rsidRPr="00276E9B" w:rsidRDefault="009B6B3D" w:rsidP="00B76412">
            <w:pPr>
              <w:pStyle w:val="TAL"/>
            </w:pPr>
            <w:r w:rsidRPr="00276E9B">
              <w:t>MAC PDU</w:t>
            </w:r>
          </w:p>
          <w:p w14:paraId="7F76AA9C" w14:textId="77777777" w:rsidR="009B6B3D" w:rsidRPr="00276E9B" w:rsidRDefault="009B6B3D" w:rsidP="00B76412">
            <w:pPr>
              <w:pStyle w:val="TAL"/>
            </w:pPr>
            <w:r w:rsidRPr="00276E9B">
              <w:t>(UE Contention Resolution Identity)</w:t>
            </w:r>
          </w:p>
        </w:tc>
        <w:tc>
          <w:tcPr>
            <w:tcW w:w="567" w:type="dxa"/>
            <w:shd w:val="clear" w:color="auto" w:fill="auto"/>
          </w:tcPr>
          <w:p w14:paraId="067C1637" w14:textId="77777777" w:rsidR="009B6B3D" w:rsidRPr="00276E9B" w:rsidRDefault="009B6B3D" w:rsidP="00B76412">
            <w:pPr>
              <w:pStyle w:val="TAC"/>
            </w:pPr>
            <w:r w:rsidRPr="00276E9B">
              <w:t>-</w:t>
            </w:r>
          </w:p>
        </w:tc>
        <w:tc>
          <w:tcPr>
            <w:tcW w:w="850" w:type="dxa"/>
            <w:shd w:val="clear" w:color="auto" w:fill="auto"/>
          </w:tcPr>
          <w:p w14:paraId="616CF30D" w14:textId="77777777" w:rsidR="009B6B3D" w:rsidRPr="00276E9B" w:rsidRDefault="009B6B3D" w:rsidP="00B76412">
            <w:pPr>
              <w:pStyle w:val="TAC"/>
            </w:pPr>
            <w:r w:rsidRPr="00276E9B">
              <w:t>-</w:t>
            </w:r>
          </w:p>
        </w:tc>
      </w:tr>
      <w:tr w:rsidR="009B6B3D" w:rsidRPr="00276E9B" w14:paraId="167A0FA1" w14:textId="77777777" w:rsidTr="00B76412">
        <w:tc>
          <w:tcPr>
            <w:tcW w:w="534" w:type="dxa"/>
            <w:shd w:val="clear" w:color="auto" w:fill="auto"/>
          </w:tcPr>
          <w:p w14:paraId="5FA4CB7D" w14:textId="77777777" w:rsidR="009B6B3D" w:rsidRPr="00276E9B" w:rsidRDefault="009B6B3D" w:rsidP="00B76412">
            <w:pPr>
              <w:pStyle w:val="TAC"/>
              <w:rPr>
                <w:lang w:eastAsia="zh-CN"/>
              </w:rPr>
            </w:pPr>
            <w:r w:rsidRPr="00276E9B">
              <w:rPr>
                <w:lang w:eastAsia="zh-CN"/>
              </w:rPr>
              <w:t>6</w:t>
            </w:r>
          </w:p>
        </w:tc>
        <w:tc>
          <w:tcPr>
            <w:tcW w:w="3968" w:type="dxa"/>
            <w:shd w:val="clear" w:color="auto" w:fill="auto"/>
          </w:tcPr>
          <w:p w14:paraId="501F5A9E" w14:textId="77777777" w:rsidR="009B6B3D" w:rsidRPr="00276E9B" w:rsidRDefault="009B6B3D" w:rsidP="00B76412">
            <w:pPr>
              <w:pStyle w:val="TAL"/>
              <w:rPr>
                <w:lang w:eastAsia="zh-CN"/>
              </w:rPr>
            </w:pPr>
            <w:r w:rsidRPr="00276E9B">
              <w:rPr>
                <w:lang w:eastAsia="zh-CN"/>
              </w:rPr>
              <w:t xml:space="preserve">The SS transmits </w:t>
            </w:r>
            <w:r w:rsidRPr="00276E9B">
              <w:rPr>
                <w:i/>
                <w:lang w:eastAsia="zh-CN"/>
              </w:rPr>
              <w:t>RRCConnectionSetup-NB</w:t>
            </w:r>
            <w:r w:rsidRPr="00276E9B">
              <w:rPr>
                <w:rFonts w:eastAsia="DengXian"/>
              </w:rPr>
              <w:t xml:space="preserve"> message.</w:t>
            </w:r>
          </w:p>
        </w:tc>
        <w:tc>
          <w:tcPr>
            <w:tcW w:w="708" w:type="dxa"/>
            <w:shd w:val="clear" w:color="auto" w:fill="auto"/>
          </w:tcPr>
          <w:p w14:paraId="5DE441ED" w14:textId="77777777" w:rsidR="009B6B3D" w:rsidRPr="00276E9B" w:rsidRDefault="009B6B3D" w:rsidP="00B76412">
            <w:pPr>
              <w:pStyle w:val="TAC"/>
            </w:pPr>
            <w:r w:rsidRPr="00276E9B">
              <w:t>&lt;--</w:t>
            </w:r>
          </w:p>
        </w:tc>
        <w:tc>
          <w:tcPr>
            <w:tcW w:w="2976" w:type="dxa"/>
            <w:shd w:val="clear" w:color="auto" w:fill="auto"/>
          </w:tcPr>
          <w:p w14:paraId="18C21BD5" w14:textId="77777777" w:rsidR="009B6B3D" w:rsidRPr="00276E9B" w:rsidRDefault="009B6B3D" w:rsidP="00B76412">
            <w:pPr>
              <w:pStyle w:val="TAL"/>
            </w:pPr>
            <w:r w:rsidRPr="00276E9B">
              <w:t>MAC PDU</w:t>
            </w:r>
          </w:p>
          <w:p w14:paraId="69B28215" w14:textId="77777777" w:rsidR="009B6B3D" w:rsidRPr="00276E9B" w:rsidRDefault="009B6B3D" w:rsidP="00B76412">
            <w:pPr>
              <w:pStyle w:val="TAL"/>
            </w:pPr>
            <w:r w:rsidRPr="00276E9B">
              <w:t>(</w:t>
            </w:r>
            <w:r w:rsidRPr="00276E9B">
              <w:rPr>
                <w:i/>
              </w:rPr>
              <w:t>RRCConnectionSetup-NB</w:t>
            </w:r>
            <w:r w:rsidRPr="00276E9B">
              <w:t>)</w:t>
            </w:r>
          </w:p>
        </w:tc>
        <w:tc>
          <w:tcPr>
            <w:tcW w:w="567" w:type="dxa"/>
            <w:shd w:val="clear" w:color="auto" w:fill="auto"/>
          </w:tcPr>
          <w:p w14:paraId="00355951" w14:textId="77777777" w:rsidR="009B6B3D" w:rsidRPr="00276E9B" w:rsidRDefault="009B6B3D" w:rsidP="00B76412">
            <w:pPr>
              <w:pStyle w:val="TAC"/>
              <w:rPr>
                <w:lang w:eastAsia="zh-CN"/>
              </w:rPr>
            </w:pPr>
            <w:r w:rsidRPr="00276E9B">
              <w:rPr>
                <w:lang w:eastAsia="zh-CN"/>
              </w:rPr>
              <w:t>-</w:t>
            </w:r>
          </w:p>
        </w:tc>
        <w:tc>
          <w:tcPr>
            <w:tcW w:w="850" w:type="dxa"/>
            <w:shd w:val="clear" w:color="auto" w:fill="auto"/>
          </w:tcPr>
          <w:p w14:paraId="19B02B4E" w14:textId="77777777" w:rsidR="009B6B3D" w:rsidRPr="00276E9B" w:rsidRDefault="009B6B3D" w:rsidP="00B76412">
            <w:pPr>
              <w:pStyle w:val="TAC"/>
              <w:rPr>
                <w:lang w:eastAsia="zh-CN"/>
              </w:rPr>
            </w:pPr>
            <w:r w:rsidRPr="00276E9B">
              <w:rPr>
                <w:lang w:eastAsia="zh-CN"/>
              </w:rPr>
              <w:t>-</w:t>
            </w:r>
          </w:p>
        </w:tc>
      </w:tr>
      <w:tr w:rsidR="009B6B3D" w:rsidRPr="00276E9B" w14:paraId="26BC3DC8" w14:textId="77777777" w:rsidTr="00B76412">
        <w:tc>
          <w:tcPr>
            <w:tcW w:w="534" w:type="dxa"/>
            <w:shd w:val="clear" w:color="auto" w:fill="auto"/>
          </w:tcPr>
          <w:p w14:paraId="63B64F7C" w14:textId="77777777" w:rsidR="009B6B3D" w:rsidRPr="00276E9B" w:rsidRDefault="009B6B3D" w:rsidP="00B76412">
            <w:pPr>
              <w:pStyle w:val="TAC"/>
              <w:rPr>
                <w:lang w:eastAsia="zh-CN"/>
              </w:rPr>
            </w:pPr>
            <w:r w:rsidRPr="00276E9B">
              <w:rPr>
                <w:lang w:eastAsia="zh-CN"/>
              </w:rPr>
              <w:t>7</w:t>
            </w:r>
          </w:p>
        </w:tc>
        <w:tc>
          <w:tcPr>
            <w:tcW w:w="3968" w:type="dxa"/>
            <w:shd w:val="clear" w:color="auto" w:fill="auto"/>
          </w:tcPr>
          <w:p w14:paraId="64143CB1" w14:textId="77777777" w:rsidR="009B6B3D" w:rsidRPr="00276E9B" w:rsidRDefault="009B6B3D" w:rsidP="00B76412">
            <w:pPr>
              <w:pStyle w:val="TAL"/>
              <w:rPr>
                <w:lang w:eastAsia="zh-CN"/>
              </w:rPr>
            </w:pPr>
            <w:r w:rsidRPr="00276E9B">
              <w:t xml:space="preserve">Check: Does UE send an </w:t>
            </w:r>
            <w:r w:rsidRPr="00276E9B">
              <w:rPr>
                <w:i/>
              </w:rPr>
              <w:t>RRCConnectionSetupComplete-NB</w:t>
            </w:r>
            <w:r w:rsidRPr="00276E9B">
              <w:t xml:space="preserve"> message?</w:t>
            </w:r>
          </w:p>
        </w:tc>
        <w:tc>
          <w:tcPr>
            <w:tcW w:w="708" w:type="dxa"/>
            <w:shd w:val="clear" w:color="auto" w:fill="auto"/>
          </w:tcPr>
          <w:p w14:paraId="77692CE3" w14:textId="77777777" w:rsidR="009B6B3D" w:rsidRPr="00276E9B" w:rsidRDefault="009B6B3D" w:rsidP="00B76412">
            <w:pPr>
              <w:pStyle w:val="TAC"/>
            </w:pPr>
            <w:r w:rsidRPr="00276E9B">
              <w:t>--&gt;</w:t>
            </w:r>
          </w:p>
        </w:tc>
        <w:tc>
          <w:tcPr>
            <w:tcW w:w="2976" w:type="dxa"/>
            <w:shd w:val="clear" w:color="auto" w:fill="auto"/>
          </w:tcPr>
          <w:p w14:paraId="18EBF176" w14:textId="77777777" w:rsidR="009B6B3D" w:rsidRPr="00276E9B" w:rsidRDefault="009B6B3D" w:rsidP="00B76412">
            <w:pPr>
              <w:pStyle w:val="TAL"/>
            </w:pPr>
            <w:r w:rsidRPr="00276E9B">
              <w:rPr>
                <w:i/>
              </w:rPr>
              <w:t>RRCConnectionSetupComplete-NB</w:t>
            </w:r>
          </w:p>
        </w:tc>
        <w:tc>
          <w:tcPr>
            <w:tcW w:w="567" w:type="dxa"/>
            <w:shd w:val="clear" w:color="auto" w:fill="auto"/>
          </w:tcPr>
          <w:p w14:paraId="2E9AEC0C" w14:textId="77777777" w:rsidR="009B6B3D" w:rsidRPr="00276E9B" w:rsidRDefault="009B6B3D" w:rsidP="00B76412">
            <w:pPr>
              <w:pStyle w:val="TAC"/>
              <w:rPr>
                <w:lang w:eastAsia="zh-CN"/>
              </w:rPr>
            </w:pPr>
            <w:r w:rsidRPr="00276E9B">
              <w:rPr>
                <w:lang w:eastAsia="zh-CN"/>
              </w:rPr>
              <w:t>1</w:t>
            </w:r>
          </w:p>
        </w:tc>
        <w:tc>
          <w:tcPr>
            <w:tcW w:w="850" w:type="dxa"/>
            <w:shd w:val="clear" w:color="auto" w:fill="auto"/>
          </w:tcPr>
          <w:p w14:paraId="085E5A56" w14:textId="77777777" w:rsidR="009B6B3D" w:rsidRPr="00276E9B" w:rsidRDefault="009B6B3D" w:rsidP="00B76412">
            <w:pPr>
              <w:pStyle w:val="TAC"/>
            </w:pPr>
            <w:r w:rsidRPr="00276E9B">
              <w:t>P</w:t>
            </w:r>
          </w:p>
        </w:tc>
      </w:tr>
    </w:tbl>
    <w:p w14:paraId="1E9ADF66" w14:textId="77777777" w:rsidR="009B6B3D" w:rsidRPr="00276E9B" w:rsidRDefault="009B6B3D" w:rsidP="009B6B3D"/>
    <w:p w14:paraId="3679194F" w14:textId="77777777" w:rsidR="009B6B3D" w:rsidRPr="00276E9B" w:rsidRDefault="009B6B3D" w:rsidP="009B6B3D">
      <w:pPr>
        <w:pStyle w:val="H6"/>
      </w:pPr>
      <w:r w:rsidRPr="00276E9B">
        <w:t>22.3.1.10.3.3</w:t>
      </w:r>
      <w:r w:rsidRPr="00276E9B">
        <w:tab/>
        <w:t>Specific message contents</w:t>
      </w:r>
    </w:p>
    <w:p w14:paraId="5ECCA997" w14:textId="77777777" w:rsidR="009B6B3D" w:rsidRPr="00276E9B" w:rsidRDefault="009B6B3D" w:rsidP="009B6B3D">
      <w:pPr>
        <w:pStyle w:val="TH"/>
        <w:rPr>
          <w:lang w:eastAsia="zh-CN"/>
        </w:rPr>
      </w:pPr>
      <w:r w:rsidRPr="00276E9B">
        <w:t xml:space="preserve">Table 22.3.1.10.3.3-1: </w:t>
      </w:r>
      <w:r w:rsidRPr="00276E9B">
        <w:rPr>
          <w:i/>
          <w:iCs/>
        </w:rPr>
        <w:t>RRCConnectionRequest-NB</w:t>
      </w:r>
      <w:r w:rsidRPr="00276E9B">
        <w:rPr>
          <w:i/>
          <w:iCs/>
          <w:lang w:eastAsia="zh-CN"/>
        </w:rPr>
        <w:t xml:space="preserve"> </w:t>
      </w:r>
      <w:r w:rsidRPr="00276E9B">
        <w:rPr>
          <w:iCs/>
          <w:lang w:eastAsia="zh-CN"/>
        </w:rPr>
        <w:t>(step 4</w:t>
      </w:r>
      <w:r w:rsidRPr="00276E9B">
        <w:rPr>
          <w:i/>
          <w:iCs/>
          <w:lang w:eastAsia="zh-CN"/>
        </w:rPr>
        <w:t>,</w:t>
      </w:r>
      <w:r w:rsidRPr="00276E9B">
        <w:t xml:space="preserve"> Table 22.3.1.10.3.2-</w:t>
      </w:r>
      <w:r w:rsidRPr="00276E9B">
        <w:rPr>
          <w:lang w:eastAsia="zh-CN"/>
        </w:rPr>
        <w:t>1</w:t>
      </w:r>
      <w:r w:rsidRPr="00276E9B">
        <w:rPr>
          <w:iCs/>
          <w:lang w:eastAsia="zh-CN"/>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B6B3D" w:rsidRPr="00276E9B" w14:paraId="59D03F02" w14:textId="77777777" w:rsidTr="00B76412">
        <w:tc>
          <w:tcPr>
            <w:tcW w:w="9738" w:type="dxa"/>
            <w:gridSpan w:val="4"/>
          </w:tcPr>
          <w:p w14:paraId="6C92E10A" w14:textId="77777777" w:rsidR="009B6B3D" w:rsidRPr="00276E9B" w:rsidRDefault="009B6B3D" w:rsidP="00B76412">
            <w:pPr>
              <w:pStyle w:val="TAL"/>
              <w:rPr>
                <w:lang w:eastAsia="zh-CN"/>
              </w:rPr>
            </w:pPr>
            <w:r w:rsidRPr="00276E9B">
              <w:t xml:space="preserve">Derivation Path: 36.331 clause </w:t>
            </w:r>
            <w:r w:rsidRPr="00276E9B">
              <w:rPr>
                <w:lang w:eastAsia="zh-CN"/>
              </w:rPr>
              <w:t>8</w:t>
            </w:r>
            <w:r w:rsidRPr="00276E9B">
              <w:t>.</w:t>
            </w:r>
            <w:r w:rsidRPr="00276E9B">
              <w:rPr>
                <w:lang w:eastAsia="zh-CN"/>
              </w:rPr>
              <w:t>1</w:t>
            </w:r>
            <w:r w:rsidRPr="00276E9B">
              <w:t>.</w:t>
            </w:r>
            <w:r w:rsidRPr="00276E9B">
              <w:rPr>
                <w:lang w:eastAsia="zh-CN"/>
              </w:rPr>
              <w:t>6.1-10</w:t>
            </w:r>
          </w:p>
        </w:tc>
      </w:tr>
      <w:tr w:rsidR="009B6B3D" w:rsidRPr="00276E9B" w14:paraId="52DB0368" w14:textId="77777777" w:rsidTr="00B76412">
        <w:tblPrEx>
          <w:tblCellMar>
            <w:left w:w="108" w:type="dxa"/>
            <w:right w:w="108" w:type="dxa"/>
          </w:tblCellMar>
        </w:tblPrEx>
        <w:tc>
          <w:tcPr>
            <w:tcW w:w="4535" w:type="dxa"/>
          </w:tcPr>
          <w:p w14:paraId="250E0BAA" w14:textId="77777777" w:rsidR="009B6B3D" w:rsidRPr="00276E9B" w:rsidRDefault="009B6B3D" w:rsidP="00B76412">
            <w:pPr>
              <w:pStyle w:val="TAH"/>
            </w:pPr>
            <w:r w:rsidRPr="00276E9B">
              <w:t>Information Element</w:t>
            </w:r>
          </w:p>
        </w:tc>
        <w:tc>
          <w:tcPr>
            <w:tcW w:w="2267" w:type="dxa"/>
          </w:tcPr>
          <w:p w14:paraId="26E24DBA" w14:textId="77777777" w:rsidR="009B6B3D" w:rsidRPr="00276E9B" w:rsidRDefault="009B6B3D" w:rsidP="00B76412">
            <w:pPr>
              <w:pStyle w:val="TAH"/>
            </w:pPr>
            <w:r w:rsidRPr="00276E9B">
              <w:t>Value/remark</w:t>
            </w:r>
          </w:p>
        </w:tc>
        <w:tc>
          <w:tcPr>
            <w:tcW w:w="1700" w:type="dxa"/>
          </w:tcPr>
          <w:p w14:paraId="52CCB1A9" w14:textId="77777777" w:rsidR="009B6B3D" w:rsidRPr="00276E9B" w:rsidRDefault="009B6B3D" w:rsidP="00B76412">
            <w:pPr>
              <w:pStyle w:val="TAH"/>
            </w:pPr>
            <w:r w:rsidRPr="00276E9B">
              <w:t>Comment</w:t>
            </w:r>
          </w:p>
        </w:tc>
        <w:tc>
          <w:tcPr>
            <w:tcW w:w="1245" w:type="dxa"/>
          </w:tcPr>
          <w:p w14:paraId="11C8791D" w14:textId="77777777" w:rsidR="009B6B3D" w:rsidRPr="00276E9B" w:rsidRDefault="009B6B3D" w:rsidP="00B76412">
            <w:pPr>
              <w:pStyle w:val="TAH"/>
            </w:pPr>
            <w:r w:rsidRPr="00276E9B">
              <w:t>Condition</w:t>
            </w:r>
          </w:p>
        </w:tc>
      </w:tr>
      <w:tr w:rsidR="009B6B3D" w:rsidRPr="00276E9B" w14:paraId="66AC75DC" w14:textId="77777777" w:rsidTr="00B76412">
        <w:tblPrEx>
          <w:tblCellMar>
            <w:left w:w="108" w:type="dxa"/>
            <w:right w:w="108" w:type="dxa"/>
          </w:tblCellMar>
        </w:tblPrEx>
        <w:tc>
          <w:tcPr>
            <w:tcW w:w="4535" w:type="dxa"/>
          </w:tcPr>
          <w:p w14:paraId="371E9DA0" w14:textId="77777777" w:rsidR="009B6B3D" w:rsidRPr="00276E9B" w:rsidRDefault="009B6B3D" w:rsidP="00B76412">
            <w:pPr>
              <w:pStyle w:val="TAL"/>
            </w:pPr>
            <w:r w:rsidRPr="00276E9B">
              <w:t>RRCConnectionRequest-NB ::= SEQUENCE {</w:t>
            </w:r>
          </w:p>
        </w:tc>
        <w:tc>
          <w:tcPr>
            <w:tcW w:w="2267" w:type="dxa"/>
          </w:tcPr>
          <w:p w14:paraId="2C91CBBB" w14:textId="77777777" w:rsidR="009B6B3D" w:rsidRPr="00276E9B" w:rsidRDefault="009B6B3D" w:rsidP="00B76412">
            <w:pPr>
              <w:pStyle w:val="TAL"/>
            </w:pPr>
          </w:p>
        </w:tc>
        <w:tc>
          <w:tcPr>
            <w:tcW w:w="1700" w:type="dxa"/>
          </w:tcPr>
          <w:p w14:paraId="70419F25" w14:textId="77777777" w:rsidR="009B6B3D" w:rsidRPr="00276E9B" w:rsidRDefault="009B6B3D" w:rsidP="00B76412">
            <w:pPr>
              <w:pStyle w:val="TAL"/>
            </w:pPr>
          </w:p>
        </w:tc>
        <w:tc>
          <w:tcPr>
            <w:tcW w:w="1245" w:type="dxa"/>
          </w:tcPr>
          <w:p w14:paraId="208342F5" w14:textId="77777777" w:rsidR="009B6B3D" w:rsidRPr="00276E9B" w:rsidRDefault="009B6B3D" w:rsidP="00B76412">
            <w:pPr>
              <w:pStyle w:val="TAL"/>
            </w:pPr>
          </w:p>
        </w:tc>
      </w:tr>
      <w:tr w:rsidR="009B6B3D" w:rsidRPr="00276E9B" w14:paraId="29BF2D52" w14:textId="77777777" w:rsidTr="00B76412">
        <w:tblPrEx>
          <w:tblCellMar>
            <w:left w:w="108" w:type="dxa"/>
            <w:right w:w="108" w:type="dxa"/>
          </w:tblCellMar>
        </w:tblPrEx>
        <w:tc>
          <w:tcPr>
            <w:tcW w:w="4535" w:type="dxa"/>
          </w:tcPr>
          <w:p w14:paraId="0132765B" w14:textId="77777777" w:rsidR="009B6B3D" w:rsidRPr="00276E9B" w:rsidRDefault="009B6B3D" w:rsidP="00B76412">
            <w:pPr>
              <w:pStyle w:val="TAL"/>
            </w:pPr>
            <w:r w:rsidRPr="00276E9B">
              <w:t xml:space="preserve">  criticalExtensions CHOICE {</w:t>
            </w:r>
          </w:p>
        </w:tc>
        <w:tc>
          <w:tcPr>
            <w:tcW w:w="2267" w:type="dxa"/>
          </w:tcPr>
          <w:p w14:paraId="07F33716" w14:textId="77777777" w:rsidR="009B6B3D" w:rsidRPr="00276E9B" w:rsidRDefault="009B6B3D" w:rsidP="00B76412">
            <w:pPr>
              <w:pStyle w:val="TAL"/>
            </w:pPr>
          </w:p>
        </w:tc>
        <w:tc>
          <w:tcPr>
            <w:tcW w:w="1700" w:type="dxa"/>
          </w:tcPr>
          <w:p w14:paraId="1894F90C" w14:textId="77777777" w:rsidR="009B6B3D" w:rsidRPr="00276E9B" w:rsidRDefault="009B6B3D" w:rsidP="00B76412">
            <w:pPr>
              <w:pStyle w:val="TAL"/>
            </w:pPr>
          </w:p>
        </w:tc>
        <w:tc>
          <w:tcPr>
            <w:tcW w:w="1245" w:type="dxa"/>
          </w:tcPr>
          <w:p w14:paraId="26230D3A" w14:textId="77777777" w:rsidR="009B6B3D" w:rsidRPr="00276E9B" w:rsidRDefault="009B6B3D" w:rsidP="00B76412">
            <w:pPr>
              <w:pStyle w:val="TAL"/>
            </w:pPr>
          </w:p>
        </w:tc>
      </w:tr>
      <w:tr w:rsidR="009B6B3D" w:rsidRPr="00276E9B" w14:paraId="063B2363" w14:textId="77777777" w:rsidTr="00B76412">
        <w:tblPrEx>
          <w:tblCellMar>
            <w:left w:w="108" w:type="dxa"/>
            <w:right w:w="108" w:type="dxa"/>
          </w:tblCellMar>
        </w:tblPrEx>
        <w:tc>
          <w:tcPr>
            <w:tcW w:w="4535" w:type="dxa"/>
          </w:tcPr>
          <w:p w14:paraId="263A6A4F" w14:textId="77777777" w:rsidR="009B6B3D" w:rsidRPr="00276E9B" w:rsidRDefault="009B6B3D" w:rsidP="00B76412">
            <w:pPr>
              <w:pStyle w:val="TAL"/>
            </w:pPr>
            <w:r w:rsidRPr="00276E9B">
              <w:t xml:space="preserve">    rrcConnectionRequest-r13 SEQUENCE {</w:t>
            </w:r>
          </w:p>
        </w:tc>
        <w:tc>
          <w:tcPr>
            <w:tcW w:w="2267" w:type="dxa"/>
          </w:tcPr>
          <w:p w14:paraId="2A0D2DC8" w14:textId="77777777" w:rsidR="009B6B3D" w:rsidRPr="00276E9B" w:rsidRDefault="009B6B3D" w:rsidP="00B76412">
            <w:pPr>
              <w:pStyle w:val="TAL"/>
            </w:pPr>
          </w:p>
        </w:tc>
        <w:tc>
          <w:tcPr>
            <w:tcW w:w="1700" w:type="dxa"/>
          </w:tcPr>
          <w:p w14:paraId="56A22204" w14:textId="77777777" w:rsidR="009B6B3D" w:rsidRPr="00276E9B" w:rsidRDefault="009B6B3D" w:rsidP="00B76412">
            <w:pPr>
              <w:pStyle w:val="TAL"/>
            </w:pPr>
          </w:p>
        </w:tc>
        <w:tc>
          <w:tcPr>
            <w:tcW w:w="1245" w:type="dxa"/>
          </w:tcPr>
          <w:p w14:paraId="24FFD92C" w14:textId="77777777" w:rsidR="009B6B3D" w:rsidRPr="00276E9B" w:rsidRDefault="009B6B3D" w:rsidP="00B76412">
            <w:pPr>
              <w:pStyle w:val="TAL"/>
            </w:pPr>
          </w:p>
        </w:tc>
      </w:tr>
      <w:tr w:rsidR="009B6B3D" w:rsidRPr="00276E9B" w14:paraId="1BB7DBC0" w14:textId="77777777" w:rsidTr="00B76412">
        <w:tblPrEx>
          <w:tblCellMar>
            <w:left w:w="108" w:type="dxa"/>
            <w:right w:w="108" w:type="dxa"/>
          </w:tblCellMar>
        </w:tblPrEx>
        <w:tc>
          <w:tcPr>
            <w:tcW w:w="4535" w:type="dxa"/>
          </w:tcPr>
          <w:p w14:paraId="25C93B7F" w14:textId="77777777" w:rsidR="009B6B3D" w:rsidRPr="00276E9B" w:rsidRDefault="009B6B3D" w:rsidP="00B76412">
            <w:pPr>
              <w:pStyle w:val="TAL"/>
            </w:pPr>
            <w:r w:rsidRPr="00276E9B">
              <w:t xml:space="preserve">      ue-Identity-r13 </w:t>
            </w:r>
          </w:p>
        </w:tc>
        <w:tc>
          <w:tcPr>
            <w:tcW w:w="2267" w:type="dxa"/>
          </w:tcPr>
          <w:p w14:paraId="33FC4942" w14:textId="77777777" w:rsidR="009B6B3D" w:rsidRPr="00276E9B" w:rsidRDefault="009B6B3D" w:rsidP="00B76412">
            <w:pPr>
              <w:pStyle w:val="TAL"/>
            </w:pPr>
            <w:r w:rsidRPr="00276E9B">
              <w:t>Any allowed value</w:t>
            </w:r>
          </w:p>
        </w:tc>
        <w:tc>
          <w:tcPr>
            <w:tcW w:w="1700" w:type="dxa"/>
          </w:tcPr>
          <w:p w14:paraId="709345CF" w14:textId="77777777" w:rsidR="009B6B3D" w:rsidRPr="00276E9B" w:rsidRDefault="009B6B3D" w:rsidP="00B76412">
            <w:pPr>
              <w:pStyle w:val="TAL"/>
            </w:pPr>
          </w:p>
        </w:tc>
        <w:tc>
          <w:tcPr>
            <w:tcW w:w="1245" w:type="dxa"/>
          </w:tcPr>
          <w:p w14:paraId="5CEA186C" w14:textId="77777777" w:rsidR="009B6B3D" w:rsidRPr="00276E9B" w:rsidRDefault="009B6B3D" w:rsidP="00B76412">
            <w:pPr>
              <w:pStyle w:val="TAL"/>
            </w:pPr>
          </w:p>
        </w:tc>
      </w:tr>
      <w:tr w:rsidR="009B6B3D" w:rsidRPr="00276E9B" w14:paraId="22A91C2E" w14:textId="77777777" w:rsidTr="00B76412">
        <w:tblPrEx>
          <w:tblCellMar>
            <w:left w:w="108" w:type="dxa"/>
            <w:right w:w="108" w:type="dxa"/>
          </w:tblCellMar>
        </w:tblPrEx>
        <w:tc>
          <w:tcPr>
            <w:tcW w:w="4535" w:type="dxa"/>
          </w:tcPr>
          <w:p w14:paraId="77761988" w14:textId="77777777" w:rsidR="009B6B3D" w:rsidRPr="00276E9B" w:rsidRDefault="009B6B3D" w:rsidP="00B76412">
            <w:pPr>
              <w:pStyle w:val="TAL"/>
            </w:pPr>
            <w:r w:rsidRPr="00276E9B">
              <w:t xml:space="preserve">      earlyContentionResolution-r14</w:t>
            </w:r>
          </w:p>
        </w:tc>
        <w:tc>
          <w:tcPr>
            <w:tcW w:w="2267" w:type="dxa"/>
          </w:tcPr>
          <w:p w14:paraId="08BE6CDF" w14:textId="77777777" w:rsidR="009B6B3D" w:rsidRPr="00276E9B" w:rsidRDefault="009B6B3D" w:rsidP="00B76412">
            <w:pPr>
              <w:pStyle w:val="TAL"/>
              <w:rPr>
                <w:lang w:eastAsia="zh-CN"/>
              </w:rPr>
            </w:pPr>
            <w:r w:rsidRPr="00276E9B">
              <w:rPr>
                <w:lang w:eastAsia="zh-CN"/>
              </w:rPr>
              <w:t>TRUE</w:t>
            </w:r>
          </w:p>
        </w:tc>
        <w:tc>
          <w:tcPr>
            <w:tcW w:w="1700" w:type="dxa"/>
          </w:tcPr>
          <w:p w14:paraId="0C63613C" w14:textId="77777777" w:rsidR="009B6B3D" w:rsidRPr="00276E9B" w:rsidRDefault="009B6B3D" w:rsidP="00B76412">
            <w:pPr>
              <w:pStyle w:val="TAL"/>
            </w:pPr>
          </w:p>
        </w:tc>
        <w:tc>
          <w:tcPr>
            <w:tcW w:w="1245" w:type="dxa"/>
          </w:tcPr>
          <w:p w14:paraId="5B95F371" w14:textId="77777777" w:rsidR="009B6B3D" w:rsidRPr="00276E9B" w:rsidRDefault="009B6B3D" w:rsidP="00B76412">
            <w:pPr>
              <w:pStyle w:val="TAL"/>
            </w:pPr>
          </w:p>
        </w:tc>
      </w:tr>
      <w:tr w:rsidR="009B6B3D" w:rsidRPr="00276E9B" w14:paraId="2E05F7D1" w14:textId="77777777" w:rsidTr="00B76412">
        <w:tblPrEx>
          <w:tblCellMar>
            <w:left w:w="108" w:type="dxa"/>
            <w:right w:w="108" w:type="dxa"/>
          </w:tblCellMar>
        </w:tblPrEx>
        <w:tc>
          <w:tcPr>
            <w:tcW w:w="4535" w:type="dxa"/>
          </w:tcPr>
          <w:p w14:paraId="4CAADA4A" w14:textId="77777777" w:rsidR="009B6B3D" w:rsidRPr="00276E9B" w:rsidRDefault="009B6B3D" w:rsidP="00B76412">
            <w:pPr>
              <w:pStyle w:val="TAL"/>
            </w:pPr>
            <w:r w:rsidRPr="00276E9B">
              <w:t xml:space="preserve">    }</w:t>
            </w:r>
          </w:p>
        </w:tc>
        <w:tc>
          <w:tcPr>
            <w:tcW w:w="2267" w:type="dxa"/>
          </w:tcPr>
          <w:p w14:paraId="518530F5" w14:textId="77777777" w:rsidR="009B6B3D" w:rsidRPr="00276E9B" w:rsidRDefault="009B6B3D" w:rsidP="00B76412">
            <w:pPr>
              <w:pStyle w:val="TAL"/>
            </w:pPr>
          </w:p>
        </w:tc>
        <w:tc>
          <w:tcPr>
            <w:tcW w:w="1700" w:type="dxa"/>
          </w:tcPr>
          <w:p w14:paraId="7DB40C4E" w14:textId="77777777" w:rsidR="009B6B3D" w:rsidRPr="00276E9B" w:rsidRDefault="009B6B3D" w:rsidP="00B76412">
            <w:pPr>
              <w:pStyle w:val="TAL"/>
            </w:pPr>
          </w:p>
        </w:tc>
        <w:tc>
          <w:tcPr>
            <w:tcW w:w="1245" w:type="dxa"/>
          </w:tcPr>
          <w:p w14:paraId="7F48FC5A" w14:textId="77777777" w:rsidR="009B6B3D" w:rsidRPr="00276E9B" w:rsidRDefault="009B6B3D" w:rsidP="00B76412">
            <w:pPr>
              <w:pStyle w:val="TAL"/>
            </w:pPr>
          </w:p>
        </w:tc>
      </w:tr>
      <w:tr w:rsidR="009B6B3D" w:rsidRPr="00276E9B" w14:paraId="655C5AA2" w14:textId="77777777" w:rsidTr="00B76412">
        <w:tblPrEx>
          <w:tblCellMar>
            <w:left w:w="108" w:type="dxa"/>
            <w:right w:w="108" w:type="dxa"/>
          </w:tblCellMar>
        </w:tblPrEx>
        <w:tc>
          <w:tcPr>
            <w:tcW w:w="4535" w:type="dxa"/>
          </w:tcPr>
          <w:p w14:paraId="3600CECA" w14:textId="77777777" w:rsidR="009B6B3D" w:rsidRPr="00276E9B" w:rsidRDefault="009B6B3D" w:rsidP="00B76412">
            <w:pPr>
              <w:pStyle w:val="TAL"/>
            </w:pPr>
            <w:r w:rsidRPr="00276E9B">
              <w:t xml:space="preserve">  }</w:t>
            </w:r>
          </w:p>
        </w:tc>
        <w:tc>
          <w:tcPr>
            <w:tcW w:w="2267" w:type="dxa"/>
          </w:tcPr>
          <w:p w14:paraId="5809E842" w14:textId="77777777" w:rsidR="009B6B3D" w:rsidRPr="00276E9B" w:rsidRDefault="009B6B3D" w:rsidP="00B76412">
            <w:pPr>
              <w:pStyle w:val="TAL"/>
            </w:pPr>
          </w:p>
        </w:tc>
        <w:tc>
          <w:tcPr>
            <w:tcW w:w="1700" w:type="dxa"/>
          </w:tcPr>
          <w:p w14:paraId="0F2013C1" w14:textId="77777777" w:rsidR="009B6B3D" w:rsidRPr="00276E9B" w:rsidRDefault="009B6B3D" w:rsidP="00B76412">
            <w:pPr>
              <w:pStyle w:val="TAL"/>
            </w:pPr>
          </w:p>
        </w:tc>
        <w:tc>
          <w:tcPr>
            <w:tcW w:w="1245" w:type="dxa"/>
          </w:tcPr>
          <w:p w14:paraId="5CA29C8B" w14:textId="77777777" w:rsidR="009B6B3D" w:rsidRPr="00276E9B" w:rsidRDefault="009B6B3D" w:rsidP="00B76412">
            <w:pPr>
              <w:pStyle w:val="TAL"/>
            </w:pPr>
          </w:p>
        </w:tc>
      </w:tr>
      <w:tr w:rsidR="009B6B3D" w:rsidRPr="00276E9B" w14:paraId="643FCA3F" w14:textId="77777777" w:rsidTr="00B76412">
        <w:tblPrEx>
          <w:tblCellMar>
            <w:left w:w="108" w:type="dxa"/>
            <w:right w:w="108" w:type="dxa"/>
          </w:tblCellMar>
        </w:tblPrEx>
        <w:tc>
          <w:tcPr>
            <w:tcW w:w="4535" w:type="dxa"/>
          </w:tcPr>
          <w:p w14:paraId="230DE666" w14:textId="77777777" w:rsidR="009B6B3D" w:rsidRPr="00276E9B" w:rsidRDefault="009B6B3D" w:rsidP="00B76412">
            <w:pPr>
              <w:pStyle w:val="TAL"/>
            </w:pPr>
            <w:r w:rsidRPr="00276E9B">
              <w:t>}</w:t>
            </w:r>
          </w:p>
        </w:tc>
        <w:tc>
          <w:tcPr>
            <w:tcW w:w="2267" w:type="dxa"/>
          </w:tcPr>
          <w:p w14:paraId="674C9FF5" w14:textId="77777777" w:rsidR="009B6B3D" w:rsidRPr="00276E9B" w:rsidRDefault="009B6B3D" w:rsidP="00B76412">
            <w:pPr>
              <w:pStyle w:val="TAL"/>
            </w:pPr>
          </w:p>
        </w:tc>
        <w:tc>
          <w:tcPr>
            <w:tcW w:w="1700" w:type="dxa"/>
          </w:tcPr>
          <w:p w14:paraId="01A17018" w14:textId="77777777" w:rsidR="009B6B3D" w:rsidRPr="00276E9B" w:rsidRDefault="009B6B3D" w:rsidP="00B76412">
            <w:pPr>
              <w:pStyle w:val="TAL"/>
            </w:pPr>
          </w:p>
        </w:tc>
        <w:tc>
          <w:tcPr>
            <w:tcW w:w="1245" w:type="dxa"/>
          </w:tcPr>
          <w:p w14:paraId="29560663" w14:textId="77777777" w:rsidR="009B6B3D" w:rsidRPr="00276E9B" w:rsidRDefault="009B6B3D" w:rsidP="00B76412">
            <w:pPr>
              <w:pStyle w:val="TAL"/>
            </w:pPr>
          </w:p>
        </w:tc>
      </w:tr>
    </w:tbl>
    <w:p w14:paraId="7E3EC6C3" w14:textId="77777777" w:rsidR="009B6B3D" w:rsidRPr="00276E9B" w:rsidRDefault="009B6B3D" w:rsidP="009B6B3D"/>
    <w:p w14:paraId="495C1057" w14:textId="77777777" w:rsidR="009C2628" w:rsidRPr="00276E9B" w:rsidRDefault="009C2628" w:rsidP="009C2628">
      <w:pPr>
        <w:pStyle w:val="Heading4"/>
        <w:rPr>
          <w:rFonts w:eastAsia="DengXian"/>
          <w:lang w:eastAsia="zh-CN"/>
        </w:rPr>
      </w:pPr>
      <w:r w:rsidRPr="00276E9B">
        <w:rPr>
          <w:rFonts w:eastAsia="DengXian"/>
          <w:lang w:eastAsia="zh-CN"/>
        </w:rPr>
        <w:t>22.3.1.11</w:t>
      </w:r>
      <w:r w:rsidRPr="00276E9B">
        <w:rPr>
          <w:rFonts w:eastAsia="DengXian"/>
          <w:lang w:eastAsia="zh-CN"/>
        </w:rPr>
        <w:tab/>
        <w:t>NB-IoT / Scheduling Request / Without HARQ ACK</w:t>
      </w:r>
    </w:p>
    <w:p w14:paraId="6BEBA9DA" w14:textId="77777777" w:rsidR="009C2628" w:rsidRPr="00276E9B" w:rsidRDefault="009C2628" w:rsidP="009C2628">
      <w:pPr>
        <w:pStyle w:val="H6"/>
      </w:pPr>
      <w:r w:rsidRPr="00276E9B">
        <w:t>22.3.1.11.1</w:t>
      </w:r>
      <w:r w:rsidRPr="00276E9B">
        <w:tab/>
        <w:t>Test Purpose (TP)</w:t>
      </w:r>
    </w:p>
    <w:p w14:paraId="4ADFFEA4" w14:textId="77777777" w:rsidR="009C2628" w:rsidRPr="00276E9B" w:rsidRDefault="009C2628" w:rsidP="009C2628">
      <w:pPr>
        <w:pStyle w:val="H6"/>
      </w:pPr>
      <w:r w:rsidRPr="00276E9B">
        <w:t>(1)</w:t>
      </w:r>
    </w:p>
    <w:p w14:paraId="0E38A988" w14:textId="77777777" w:rsidR="009C2628" w:rsidRPr="00276E9B" w:rsidRDefault="009C2628" w:rsidP="009C2628">
      <w:pPr>
        <w:pStyle w:val="PL"/>
        <w:rPr>
          <w:noProof w:val="0"/>
          <w:lang w:val="en-GB"/>
        </w:rPr>
      </w:pPr>
      <w:r w:rsidRPr="00276E9B">
        <w:rPr>
          <w:b/>
          <w:noProof w:val="0"/>
          <w:lang w:val="en-GB"/>
        </w:rPr>
        <w:t>with</w:t>
      </w:r>
      <w:r w:rsidRPr="00276E9B">
        <w:rPr>
          <w:noProof w:val="0"/>
          <w:lang w:val="en-GB"/>
        </w:rPr>
        <w:t xml:space="preserve"> { UE in E-UTRA RRC_CONNECTED state and with </w:t>
      </w:r>
      <w:r w:rsidRPr="00276E9B">
        <w:rPr>
          <w:i/>
          <w:iCs/>
          <w:noProof w:val="0"/>
          <w:lang w:val="en-GB"/>
        </w:rPr>
        <w:t>sr-WithoutHARQ-ACK-Config</w:t>
      </w:r>
      <w:r w:rsidRPr="00276E9B">
        <w:rPr>
          <w:noProof w:val="0"/>
          <w:lang w:val="en-GB"/>
        </w:rPr>
        <w:t xml:space="preserve"> configured }</w:t>
      </w:r>
    </w:p>
    <w:p w14:paraId="2ECC729E" w14:textId="77777777" w:rsidR="009C2628" w:rsidRPr="00276E9B" w:rsidRDefault="009C2628" w:rsidP="009C2628">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PRACH resource for SR configured and UE has UL data available for transmission and UE has no UL-SCH resources available and sr-ProhibitTimer is not running }</w:t>
      </w:r>
    </w:p>
    <w:p w14:paraId="7455D151" w14:textId="77777777" w:rsidR="009C2628" w:rsidRPr="00276E9B" w:rsidRDefault="009C2628" w:rsidP="009C262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he UE transmits a SR on one valid PRACH resource }</w:t>
      </w:r>
    </w:p>
    <w:p w14:paraId="1B4BF9ED" w14:textId="77777777" w:rsidR="009C2628" w:rsidRPr="00276E9B" w:rsidRDefault="009C2628" w:rsidP="009C2628">
      <w:pPr>
        <w:pStyle w:val="PL"/>
        <w:rPr>
          <w:noProof w:val="0"/>
          <w:lang w:val="en-GB"/>
        </w:rPr>
      </w:pPr>
      <w:r w:rsidRPr="00276E9B">
        <w:rPr>
          <w:noProof w:val="0"/>
          <w:lang w:val="en-GB"/>
        </w:rPr>
        <w:t xml:space="preserve">            }</w:t>
      </w:r>
    </w:p>
    <w:p w14:paraId="4CBFC958" w14:textId="77777777" w:rsidR="009C2628" w:rsidRPr="00276E9B" w:rsidRDefault="009C2628" w:rsidP="009C2628">
      <w:pPr>
        <w:pStyle w:val="PL"/>
        <w:rPr>
          <w:noProof w:val="0"/>
          <w:lang w:val="en-GB"/>
        </w:rPr>
      </w:pPr>
    </w:p>
    <w:p w14:paraId="749C2369" w14:textId="77777777" w:rsidR="009C2628" w:rsidRPr="00276E9B" w:rsidRDefault="009C2628" w:rsidP="009C2628">
      <w:pPr>
        <w:pStyle w:val="H6"/>
      </w:pPr>
      <w:r w:rsidRPr="00276E9B">
        <w:t>22.3.1.11.2</w:t>
      </w:r>
      <w:r w:rsidRPr="00276E9B">
        <w:tab/>
        <w:t>Conformance requirements</w:t>
      </w:r>
    </w:p>
    <w:p w14:paraId="2507694F" w14:textId="77777777" w:rsidR="009C2628" w:rsidRPr="00276E9B" w:rsidRDefault="009C2628" w:rsidP="009C2628">
      <w:pPr>
        <w:rPr>
          <w:lang w:eastAsia="zh-CN"/>
        </w:rPr>
      </w:pPr>
      <w:r w:rsidRPr="00276E9B">
        <w:t>References: The conformance requirements covered in the present TC are specified in: TS 36.321, clause 5.4.4, TS 36.213, clauses 16.2.1.2.1, 16.5.3 and TS 36.331, clause 5.3.10.18.</w:t>
      </w:r>
    </w:p>
    <w:p w14:paraId="285FC069" w14:textId="77777777" w:rsidR="009C2628" w:rsidRPr="00276E9B" w:rsidRDefault="009C2628" w:rsidP="009C2628">
      <w:r w:rsidRPr="00276E9B">
        <w:t>[TS 36.321, clause 5.4.4]</w:t>
      </w:r>
    </w:p>
    <w:p w14:paraId="7C654545" w14:textId="77777777" w:rsidR="009C2628" w:rsidRPr="00276E9B" w:rsidRDefault="009C2628" w:rsidP="009C2628">
      <w:r w:rsidRPr="00276E9B">
        <w:t>The Scheduling Request (SR) is used for requesting UL-SCH resources for new transmission.</w:t>
      </w:r>
    </w:p>
    <w:p w14:paraId="541F730F" w14:textId="77777777" w:rsidR="009C2628" w:rsidRPr="00276E9B" w:rsidRDefault="009C2628" w:rsidP="009C2628">
      <w:r w:rsidRPr="00276E9B">
        <w:t xml:space="preserve">When an SR is triggered, it shall be considered as pending until it is cancelled. All pending SR(s) shall be cancelled and sr-ProhibitTimer and ssr-ProhibitTimer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w:t>
      </w:r>
      <w:r w:rsidRPr="00276E9B">
        <w:lastRenderedPageBreak/>
        <w:t>if all pending SR(s) are triggered by Sidelink BSR, when upper layers configure autonomous resource selection, or when the UL grant(s) can accommodate all pending data available for transmission.</w:t>
      </w:r>
    </w:p>
    <w:p w14:paraId="558DDE30" w14:textId="77777777" w:rsidR="009C2628" w:rsidRPr="00276E9B" w:rsidRDefault="009C2628" w:rsidP="009C2628">
      <w:pPr>
        <w:rPr>
          <w:lang w:eastAsia="zh-CN"/>
        </w:rPr>
      </w:pPr>
      <w:r w:rsidRPr="00276E9B">
        <w:rPr>
          <w:lang w:eastAsia="zh-CN"/>
        </w:rPr>
        <w:t>…</w:t>
      </w:r>
    </w:p>
    <w:p w14:paraId="3E91CC2D" w14:textId="77777777" w:rsidR="009C2628" w:rsidRPr="00276E9B" w:rsidRDefault="009C2628" w:rsidP="009C2628">
      <w:r w:rsidRPr="00276E9B">
        <w:t>As long as one SR is pending, the MAC entity shall for each TTI:</w:t>
      </w:r>
    </w:p>
    <w:p w14:paraId="7A52B409" w14:textId="77777777" w:rsidR="009C2628" w:rsidRPr="00276E9B" w:rsidRDefault="009C2628" w:rsidP="009C2628">
      <w:pPr>
        <w:pStyle w:val="B1"/>
      </w:pPr>
      <w:r w:rsidRPr="00276E9B">
        <w:t>-</w:t>
      </w:r>
      <w:r w:rsidRPr="00276E9B">
        <w:tab/>
        <w:t>if no UL-SCH resources are available for a transmission in this TTI:</w:t>
      </w:r>
    </w:p>
    <w:p w14:paraId="51D1A75E" w14:textId="77777777" w:rsidR="009C2628" w:rsidRPr="00276E9B" w:rsidRDefault="009C2628" w:rsidP="009C2628">
      <w:pPr>
        <w:pStyle w:val="B2"/>
      </w:pPr>
      <w:r w:rsidRPr="00276E9B">
        <w:t>…</w:t>
      </w:r>
    </w:p>
    <w:p w14:paraId="730EA2C7" w14:textId="77777777" w:rsidR="009C2628" w:rsidRPr="00276E9B" w:rsidRDefault="009C2628" w:rsidP="009C2628">
      <w:pPr>
        <w:pStyle w:val="B2"/>
      </w:pPr>
      <w:r w:rsidRPr="00276E9B">
        <w:t>-</w:t>
      </w:r>
      <w:r w:rsidRPr="00276E9B">
        <w:tab/>
        <w:t>For NB-IoT:</w:t>
      </w:r>
    </w:p>
    <w:p w14:paraId="1387A023" w14:textId="77777777" w:rsidR="009C2628" w:rsidRPr="00276E9B" w:rsidRDefault="009C2628" w:rsidP="009C2628">
      <w:pPr>
        <w:pStyle w:val="B3"/>
      </w:pPr>
      <w:r w:rsidRPr="00276E9B">
        <w:t>-</w:t>
      </w:r>
      <w:r w:rsidRPr="00276E9B">
        <w:tab/>
        <w:t>if the MAC entity has no valid resource for SR together with acknowledgement of the data in this TTI and no valid PRACH resource for SR configured in any TTI:</w:t>
      </w:r>
    </w:p>
    <w:p w14:paraId="55170B4C" w14:textId="77777777" w:rsidR="009C2628" w:rsidRPr="00276E9B" w:rsidRDefault="009C2628" w:rsidP="009C2628">
      <w:pPr>
        <w:pStyle w:val="B4"/>
      </w:pPr>
      <w:r w:rsidRPr="00276E9B">
        <w:t>-</w:t>
      </w:r>
      <w:r w:rsidRPr="00276E9B">
        <w:tab/>
        <w:t>initiate a Random Access Procedure (see clause 5.1), and cancel all pending SRs in the first subframe containing PRACH for preamble transmission.</w:t>
      </w:r>
    </w:p>
    <w:p w14:paraId="70193F5E" w14:textId="77777777" w:rsidR="009C2628" w:rsidRPr="00276E9B" w:rsidRDefault="009C2628" w:rsidP="009C2628">
      <w:pPr>
        <w:pStyle w:val="B3"/>
      </w:pPr>
      <w:r w:rsidRPr="00276E9B">
        <w:t>-</w:t>
      </w:r>
      <w:r w:rsidRPr="00276E9B">
        <w:tab/>
        <w:t>else:</w:t>
      </w:r>
    </w:p>
    <w:p w14:paraId="13A0F469" w14:textId="77777777" w:rsidR="009C2628" w:rsidRPr="00276E9B" w:rsidRDefault="009C2628" w:rsidP="009C2628">
      <w:pPr>
        <w:pStyle w:val="B4"/>
      </w:pPr>
      <w:r w:rsidRPr="00276E9B">
        <w:t>-</w:t>
      </w:r>
      <w:r w:rsidRPr="00276E9B">
        <w:tab/>
        <w:t>if the MAC entity has valid resource for SR together with acknowledgement of the data in this TTI:</w:t>
      </w:r>
    </w:p>
    <w:p w14:paraId="20CD0BFB" w14:textId="77777777" w:rsidR="009C2628" w:rsidRPr="00276E9B" w:rsidRDefault="009C2628" w:rsidP="009C2628">
      <w:pPr>
        <w:pStyle w:val="B5"/>
      </w:pPr>
      <w:r w:rsidRPr="00276E9B">
        <w:t>-</w:t>
      </w:r>
      <w:r w:rsidRPr="00276E9B">
        <w:tab/>
        <w:t>instruct the physical layer to signal the SR together with acknowledgement of the data;</w:t>
      </w:r>
    </w:p>
    <w:p w14:paraId="7551599F" w14:textId="77777777" w:rsidR="009C2628" w:rsidRPr="00276E9B" w:rsidRDefault="009C2628" w:rsidP="009C2628">
      <w:pPr>
        <w:pStyle w:val="B5"/>
      </w:pPr>
      <w:r w:rsidRPr="00276E9B">
        <w:t>-</w:t>
      </w:r>
      <w:r w:rsidRPr="00276E9B">
        <w:tab/>
        <w:t xml:space="preserve">cancel, if any, </w:t>
      </w:r>
      <w:r w:rsidRPr="00276E9B">
        <w:rPr>
          <w:lang w:eastAsia="zh-CN"/>
        </w:rPr>
        <w:t>initiated</w:t>
      </w:r>
      <w:r w:rsidRPr="00276E9B">
        <w:t xml:space="preserve"> Random Access Procedure for SR.</w:t>
      </w:r>
    </w:p>
    <w:p w14:paraId="4CE826DE" w14:textId="77777777" w:rsidR="009C2628" w:rsidRPr="00276E9B" w:rsidRDefault="009C2628" w:rsidP="009C2628">
      <w:pPr>
        <w:pStyle w:val="B4"/>
      </w:pPr>
      <w:r w:rsidRPr="00276E9B">
        <w:t>-</w:t>
      </w:r>
      <w:r w:rsidRPr="00276E9B">
        <w:tab/>
        <w:t>else:</w:t>
      </w:r>
    </w:p>
    <w:p w14:paraId="0127E11A" w14:textId="77777777" w:rsidR="009C2628" w:rsidRPr="00276E9B" w:rsidRDefault="009C2628" w:rsidP="009C2628">
      <w:pPr>
        <w:pStyle w:val="B5"/>
      </w:pPr>
      <w:r w:rsidRPr="00276E9B">
        <w:t>-</w:t>
      </w:r>
      <w:r w:rsidRPr="00276E9B">
        <w:tab/>
        <w:t xml:space="preserve">if the MAC entity has valid PRACH resource for SR configured in this TTI and </w:t>
      </w:r>
      <w:r w:rsidRPr="00276E9B">
        <w:rPr>
          <w:i/>
        </w:rPr>
        <w:t>sr-ProhibitTimer</w:t>
      </w:r>
      <w:r w:rsidRPr="00276E9B">
        <w:t xml:space="preserve"> is not running:</w:t>
      </w:r>
    </w:p>
    <w:p w14:paraId="71F35CBD" w14:textId="77777777" w:rsidR="009C2628" w:rsidRPr="00276E9B" w:rsidRDefault="009C2628" w:rsidP="009C2628">
      <w:pPr>
        <w:pStyle w:val="B6"/>
      </w:pPr>
      <w:r w:rsidRPr="00276E9B">
        <w:t>-</w:t>
      </w:r>
      <w:r w:rsidRPr="00276E9B">
        <w:tab/>
        <w:t>instruct the physical layer to signal the SR on one valid PRACH resource for SR.</w:t>
      </w:r>
    </w:p>
    <w:p w14:paraId="2039A4A4" w14:textId="77777777" w:rsidR="009C2628" w:rsidRPr="00276E9B" w:rsidRDefault="009C2628" w:rsidP="009C2628">
      <w:pPr>
        <w:pStyle w:val="B6"/>
      </w:pPr>
      <w:r w:rsidRPr="00276E9B">
        <w:t>-</w:t>
      </w:r>
      <w:r w:rsidRPr="00276E9B">
        <w:tab/>
        <w:t xml:space="preserve">start the </w:t>
      </w:r>
      <w:r w:rsidRPr="00276E9B">
        <w:rPr>
          <w:i/>
        </w:rPr>
        <w:t>sr-ProhibitTimer</w:t>
      </w:r>
      <w:r w:rsidRPr="00276E9B">
        <w:t xml:space="preserve"> in the subframe containing the last repetition of the corresponding SR transmission.</w:t>
      </w:r>
    </w:p>
    <w:p w14:paraId="5E6DEED5" w14:textId="77777777" w:rsidR="009C2628" w:rsidRPr="00276E9B" w:rsidRDefault="009C2628" w:rsidP="009C2628">
      <w:r w:rsidRPr="00276E9B">
        <w:t>[TS 36.213, clauses 16.2.1.2.1]</w:t>
      </w:r>
    </w:p>
    <w:p w14:paraId="3A70579E" w14:textId="77777777" w:rsidR="009C2628" w:rsidRPr="00276E9B" w:rsidRDefault="009C2628" w:rsidP="009C2628">
      <w:r w:rsidRPr="00276E9B">
        <w:t xml:space="preserve">If the UE is configured with higher layer parameter </w:t>
      </w:r>
      <w:r w:rsidRPr="00276E9B">
        <w:rPr>
          <w:i/>
        </w:rPr>
        <w:t>sr-WithoutHARQ-ACK-Config</w:t>
      </w:r>
      <w:r w:rsidRPr="00276E9B">
        <w:t xml:space="preserve">, the setting of the UE transmit power for SR transmission without HARQ-ACK is defined as follows. </w:t>
      </w:r>
    </w:p>
    <w:p w14:paraId="02DE1401" w14:textId="385EDE16" w:rsidR="009C2628" w:rsidRPr="00276E9B" w:rsidRDefault="009C2628" w:rsidP="009C2628">
      <w:r w:rsidRPr="00276E9B">
        <w:rPr>
          <w:lang w:eastAsia="zh-CN"/>
        </w:rPr>
        <w:t>T</w:t>
      </w:r>
      <w:r w:rsidRPr="00276E9B">
        <w:t xml:space="preserve">he UE transmit power </w:t>
      </w:r>
      <w:r w:rsidRPr="00276E9B">
        <w:rPr>
          <w:position w:val="-14"/>
        </w:rPr>
        <w:object w:dxaOrig="740" w:dyaOrig="380" w14:anchorId="5AB2F274">
          <v:shape id="_x0000_i10136" type="#_x0000_t75" style="width:37pt;height:22pt" o:ole="">
            <v:imagedata r:id="rId318" o:title=""/>
          </v:shape>
          <o:OLEObject Type="Embed" ProgID="Equation.DSMT4" ShapeID="_x0000_i10136" DrawAspect="Content" ObjectID="_1805277776" r:id="rId319"/>
        </w:object>
      </w:r>
      <w:r w:rsidRPr="00276E9B">
        <w:t xml:space="preserve"> for </w:t>
      </w:r>
      <w:r w:rsidRPr="00276E9B">
        <w:rPr>
          <w:lang w:eastAsia="zh-CN"/>
        </w:rPr>
        <w:t>SR</w:t>
      </w:r>
      <w:r w:rsidRPr="00276E9B">
        <w:t xml:space="preserve"> transmission in NB-IoT UL slot </w:t>
      </w:r>
      <w:r w:rsidRPr="00276E9B">
        <w:rPr>
          <w:i/>
        </w:rPr>
        <w:t>i</w:t>
      </w:r>
      <w:r w:rsidRPr="00276E9B">
        <w:t xml:space="preserve"> for the serving cell </w:t>
      </w:r>
      <w:r w:rsidR="00F65003" w:rsidRPr="00276E9B">
        <w:rPr>
          <w:position w:val="-6"/>
        </w:rPr>
        <w:drawing>
          <wp:inline distT="0" distB="0" distL="0" distR="0" wp14:anchorId="1E0C3DBC" wp14:editId="0F61DCC3">
            <wp:extent cx="116205" cy="136525"/>
            <wp:effectExtent l="0" t="0" r="0" b="0"/>
            <wp:docPr id="1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Pr="00276E9B">
        <w:t>is given by:</w:t>
      </w:r>
    </w:p>
    <w:p w14:paraId="1CB22868" w14:textId="77777777" w:rsidR="009C2628" w:rsidRPr="00276E9B" w:rsidRDefault="009C2628" w:rsidP="009C2628">
      <w:pPr>
        <w:pStyle w:val="EQ"/>
        <w:rPr>
          <w:noProof w:val="0"/>
        </w:rPr>
      </w:pPr>
      <w:r w:rsidRPr="00276E9B">
        <w:rPr>
          <w:noProof w:val="0"/>
        </w:rPr>
        <w:tab/>
      </w:r>
      <w:r w:rsidRPr="00276E9B">
        <w:rPr>
          <w:noProof w:val="0"/>
        </w:rPr>
        <w:object w:dxaOrig="4980" w:dyaOrig="800" w14:anchorId="56A916DC">
          <v:shape id="_x0000_i10137" type="#_x0000_t75" style="width:251pt;height:44pt" o:ole="">
            <v:imagedata r:id="rId321" o:title=""/>
          </v:shape>
          <o:OLEObject Type="Embed" ProgID="Equation.DSMT4" ShapeID="_x0000_i10137" DrawAspect="Content" ObjectID="_1805277777" r:id="rId322"/>
        </w:object>
      </w:r>
      <w:r w:rsidRPr="00276E9B">
        <w:rPr>
          <w:noProof w:val="0"/>
        </w:rPr>
        <w:t xml:space="preserve"> [dBm]</w:t>
      </w:r>
    </w:p>
    <w:p w14:paraId="79C4E08B" w14:textId="77777777" w:rsidR="009C2628" w:rsidRPr="00276E9B" w:rsidRDefault="009C2628" w:rsidP="009C2628">
      <w:r w:rsidRPr="00276E9B">
        <w:t>where,</w:t>
      </w:r>
    </w:p>
    <w:p w14:paraId="10E71F46" w14:textId="77777777" w:rsidR="009C2628" w:rsidRPr="00276E9B" w:rsidRDefault="009C2628" w:rsidP="009C2628">
      <w:pPr>
        <w:pStyle w:val="B1"/>
        <w:rPr>
          <w:lang w:eastAsia="zh-CN"/>
        </w:rPr>
      </w:pPr>
      <w:r w:rsidRPr="00276E9B">
        <w:t>-</w:t>
      </w:r>
      <w:r w:rsidRPr="00276E9B">
        <w:tab/>
      </w:r>
      <w:r w:rsidRPr="00276E9B">
        <w:rPr>
          <w:position w:val="-14"/>
        </w:rPr>
        <w:object w:dxaOrig="980" w:dyaOrig="380" w14:anchorId="2FDECD4A">
          <v:shape id="_x0000_i10138" type="#_x0000_t75" style="width:50.5pt;height:22pt" o:ole="">
            <v:imagedata r:id="rId323" o:title=""/>
          </v:shape>
          <o:OLEObject Type="Embed" ProgID="Equation.DSMT4" ShapeID="_x0000_i10138" DrawAspect="Content" ObjectID="_1805277778" r:id="rId324"/>
        </w:object>
      </w:r>
      <w:r w:rsidRPr="00276E9B">
        <w:t xml:space="preserve">is the configured UE transmit power defined in [6] in NB-IoT UL slot </w:t>
      </w:r>
      <w:r w:rsidRPr="00276E9B">
        <w:rPr>
          <w:i/>
        </w:rPr>
        <w:t>i</w:t>
      </w:r>
      <w:r w:rsidRPr="00276E9B">
        <w:t xml:space="preserve"> for serving cell </w:t>
      </w:r>
      <w:r w:rsidRPr="00276E9B">
        <w:rPr>
          <w:position w:val="-6"/>
        </w:rPr>
        <w:object w:dxaOrig="180" w:dyaOrig="220" w14:anchorId="117661C8">
          <v:shape id="_x0000_i10139" type="#_x0000_t75" style="width:9pt;height:9pt" o:ole="">
            <v:imagedata r:id="rId325" o:title=""/>
          </v:shape>
          <o:OLEObject Type="Embed" ProgID="Equation.DSMT4" ShapeID="_x0000_i10139" DrawAspect="Content" ObjectID="_1805277779" r:id="rId326"/>
        </w:object>
      </w:r>
      <w:r w:rsidRPr="00276E9B">
        <w:t>.</w:t>
      </w:r>
    </w:p>
    <w:p w14:paraId="0DA76DC4" w14:textId="77777777" w:rsidR="009C2628" w:rsidRPr="00276E9B" w:rsidRDefault="009C2628" w:rsidP="009C2628">
      <w:pPr>
        <w:pStyle w:val="B1"/>
        <w:rPr>
          <w:lang w:eastAsia="zh-CN"/>
        </w:rPr>
      </w:pPr>
      <w:r w:rsidRPr="00276E9B">
        <w:t>-</w:t>
      </w:r>
      <w:r w:rsidRPr="00276E9B">
        <w:tab/>
      </w:r>
      <w:r w:rsidRPr="00276E9B">
        <w:rPr>
          <w:position w:val="-14"/>
        </w:rPr>
        <w:object w:dxaOrig="840" w:dyaOrig="380" w14:anchorId="0591FD97">
          <v:shape id="_x0000_i10140" type="#_x0000_t75" style="width:43pt;height:22pt" o:ole="">
            <v:imagedata r:id="rId327" o:title=""/>
          </v:shape>
          <o:OLEObject Type="Embed" ProgID="Equation.DSMT4" ShapeID="_x0000_i10140" DrawAspect="Content" ObjectID="_1805277780" r:id="rId328"/>
        </w:object>
      </w:r>
      <w:r w:rsidRPr="00276E9B">
        <w:t>is {1/3} for NPRACH format 2 and {1}for NPRACH format 0</w:t>
      </w:r>
      <w:r w:rsidRPr="00276E9B">
        <w:rPr>
          <w:lang w:eastAsia="zh-CN"/>
        </w:rPr>
        <w:t>/1.</w:t>
      </w:r>
    </w:p>
    <w:p w14:paraId="6B2AA78E" w14:textId="77777777" w:rsidR="009C2628" w:rsidRPr="00276E9B" w:rsidRDefault="009C2628" w:rsidP="009C2628">
      <w:pPr>
        <w:pStyle w:val="B1"/>
        <w:rPr>
          <w:lang w:eastAsia="zh-CN"/>
        </w:rPr>
      </w:pPr>
      <w:r w:rsidRPr="00276E9B">
        <w:t>-</w:t>
      </w:r>
      <w:r w:rsidRPr="00276E9B">
        <w:tab/>
      </w:r>
      <w:r w:rsidRPr="00276E9B">
        <w:rPr>
          <w:position w:val="-14"/>
        </w:rPr>
        <w:object w:dxaOrig="639" w:dyaOrig="380" w14:anchorId="4CBA4BB8">
          <v:shape id="_x0000_i10141" type="#_x0000_t75" style="width:29pt;height:22pt" o:ole="">
            <v:imagedata r:id="rId329" o:title=""/>
          </v:shape>
          <o:OLEObject Type="Embed" ProgID="Equation.DSMT4" ShapeID="_x0000_i10141" DrawAspect="Content" ObjectID="_1805277781" r:id="rId330"/>
        </w:object>
      </w:r>
      <w:r w:rsidRPr="00276E9B">
        <w:rPr>
          <w:lang w:eastAsia="zh-CN"/>
        </w:rPr>
        <w:t xml:space="preserve">is </w:t>
      </w:r>
      <w:r w:rsidR="00B34522" w:rsidRPr="00276E9B">
        <w:rPr>
          <w:lang w:eastAsia="zh-CN"/>
        </w:rPr>
        <w:t>signalled</w:t>
      </w:r>
      <w:r w:rsidRPr="00276E9B">
        <w:rPr>
          <w:lang w:eastAsia="zh-CN"/>
        </w:rPr>
        <w:t xml:space="preserve"> from higher layers for serving cell </w:t>
      </w:r>
      <w:r w:rsidRPr="00276E9B">
        <w:rPr>
          <w:position w:val="-6"/>
        </w:rPr>
        <w:object w:dxaOrig="180" w:dyaOrig="220" w14:anchorId="21F79EB9">
          <v:shape id="_x0000_i10142" type="#_x0000_t75" style="width:9pt;height:9pt" o:ole="">
            <v:imagedata r:id="rId325" o:title=""/>
          </v:shape>
          <o:OLEObject Type="Embed" ProgID="Equation.DSMT4" ShapeID="_x0000_i10142" DrawAspect="Content" ObjectID="_1805277782" r:id="rId331"/>
        </w:object>
      </w:r>
      <w:r w:rsidRPr="00276E9B">
        <w:rPr>
          <w:lang w:eastAsia="zh-CN"/>
        </w:rPr>
        <w:t>.</w:t>
      </w:r>
    </w:p>
    <w:p w14:paraId="5E6AEAFF" w14:textId="77777777" w:rsidR="009C2628" w:rsidRPr="00276E9B" w:rsidRDefault="009C2628" w:rsidP="009C2628">
      <w:pPr>
        <w:pStyle w:val="B1"/>
        <w:rPr>
          <w:lang w:eastAsia="zh-CN"/>
        </w:rPr>
      </w:pPr>
      <w:r w:rsidRPr="00276E9B">
        <w:t>-</w:t>
      </w:r>
      <w:r w:rsidRPr="00276E9B">
        <w:tab/>
      </w:r>
      <w:r w:rsidRPr="00276E9B">
        <w:rPr>
          <w:position w:val="-12"/>
        </w:rPr>
        <w:object w:dxaOrig="279" w:dyaOrig="360" w14:anchorId="3390E09F">
          <v:shape id="_x0000_i10143" type="#_x0000_t75" style="width:14pt;height:22pt" o:ole="">
            <v:imagedata r:id="rId332" o:title=""/>
          </v:shape>
          <o:OLEObject Type="Embed" ProgID="Equation.DSMT4" ShapeID="_x0000_i10143" DrawAspect="Content" ObjectID="_1805277783" r:id="rId333"/>
        </w:object>
      </w:r>
      <w:r w:rsidRPr="00276E9B">
        <w:t xml:space="preserve"> is </w:t>
      </w:r>
      <w:r w:rsidR="00B34522" w:rsidRPr="00276E9B">
        <w:t>signalled</w:t>
      </w:r>
      <w:r w:rsidRPr="00276E9B">
        <w:t xml:space="preserve"> from higher layers for serving cell </w:t>
      </w:r>
      <w:r w:rsidRPr="00276E9B">
        <w:rPr>
          <w:position w:val="-6"/>
        </w:rPr>
        <w:object w:dxaOrig="180" w:dyaOrig="220" w14:anchorId="5805FD31">
          <v:shape id="_x0000_i10144" type="#_x0000_t75" style="width:9pt;height:9pt" o:ole="">
            <v:imagedata r:id="rId325" o:title=""/>
          </v:shape>
          <o:OLEObject Type="Embed" ProgID="Equation.DSMT4" ShapeID="_x0000_i10144" DrawAspect="Content" ObjectID="_1805277784" r:id="rId334"/>
        </w:object>
      </w:r>
      <w:r w:rsidRPr="00276E9B">
        <w:t>.</w:t>
      </w:r>
    </w:p>
    <w:p w14:paraId="46C60E94" w14:textId="4BAB32EA" w:rsidR="009C2628" w:rsidRPr="00276E9B" w:rsidRDefault="009C2628" w:rsidP="009C2628">
      <w:pPr>
        <w:pStyle w:val="B1"/>
        <w:rPr>
          <w:lang w:eastAsia="zh-CN"/>
        </w:rPr>
      </w:pPr>
      <w:r w:rsidRPr="00276E9B">
        <w:t>-</w:t>
      </w:r>
      <w:r w:rsidRPr="00276E9B">
        <w:tab/>
      </w:r>
      <w:r w:rsidR="00F65003" w:rsidRPr="00276E9B">
        <w:rPr>
          <w:position w:val="-12"/>
        </w:rPr>
        <w:drawing>
          <wp:inline distT="0" distB="0" distL="0" distR="0" wp14:anchorId="78CF1AF0" wp14:editId="0714FFEF">
            <wp:extent cx="266065" cy="231775"/>
            <wp:effectExtent l="0" t="0" r="0" b="0"/>
            <wp:docPr id="20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266065" cy="231775"/>
                    </a:xfrm>
                    <a:prstGeom prst="rect">
                      <a:avLst/>
                    </a:prstGeom>
                    <a:noFill/>
                    <a:ln>
                      <a:noFill/>
                    </a:ln>
                  </pic:spPr>
                </pic:pic>
              </a:graphicData>
            </a:graphic>
          </wp:inline>
        </w:drawing>
      </w:r>
      <w:r w:rsidRPr="00276E9B">
        <w:t xml:space="preserve"> is </w:t>
      </w:r>
      <w:r w:rsidRPr="00276E9B">
        <w:rPr>
          <w:rFonts w:eastAsia="MS Mincho"/>
        </w:rPr>
        <w:t>defined in Subclause 16.2.1.1.1.</w:t>
      </w:r>
    </w:p>
    <w:p w14:paraId="372A2AB8" w14:textId="77777777" w:rsidR="009C2628" w:rsidRPr="00276E9B" w:rsidRDefault="009C2628" w:rsidP="009C2628">
      <w:r w:rsidRPr="00276E9B">
        <w:t>[TS 36.213, clause 16.5.3]</w:t>
      </w:r>
    </w:p>
    <w:p w14:paraId="67B59E59" w14:textId="77777777" w:rsidR="009C2628" w:rsidRPr="00276E9B" w:rsidRDefault="009C2628" w:rsidP="009C2628">
      <w:r w:rsidRPr="00276E9B">
        <w:lastRenderedPageBreak/>
        <w:t xml:space="preserve">If the UE is configured with higher layer parameter </w:t>
      </w:r>
      <w:r w:rsidRPr="00276E9B">
        <w:rPr>
          <w:i/>
        </w:rPr>
        <w:t>sr-WithoutHARQ-ACK-Config</w:t>
      </w:r>
      <w:r w:rsidRPr="00276E9B">
        <w:t xml:space="preserve">, the UE is configured with Narrowband Random access channel parameters (NPRACH configuration) for SR transmission by higher layers. </w:t>
      </w:r>
    </w:p>
    <w:p w14:paraId="3D889D71" w14:textId="77777777" w:rsidR="009C2628" w:rsidRPr="00276E9B" w:rsidRDefault="009C2628" w:rsidP="009C2628">
      <w:r w:rsidRPr="00276E9B">
        <w:t xml:space="preserve">The </w:t>
      </w:r>
      <w:r w:rsidRPr="00276E9B">
        <w:rPr>
          <w:rFonts w:eastAsia="MS Mincho"/>
        </w:rPr>
        <w:t>UE shall</w:t>
      </w:r>
      <w:r w:rsidRPr="00276E9B">
        <w:t>,</w:t>
      </w:r>
      <w:r w:rsidRPr="00276E9B">
        <w:rPr>
          <w:rFonts w:eastAsia="MS Mincho"/>
        </w:rPr>
        <w:t xml:space="preserve"> </w:t>
      </w:r>
      <w:r w:rsidRPr="00276E9B">
        <w:t>if requested by higher layers for transmitting SR,</w:t>
      </w:r>
      <w:r w:rsidRPr="00276E9B">
        <w:rPr>
          <w:rFonts w:eastAsia="MS Mincho"/>
        </w:rPr>
        <w:t xml:space="preserve"> start </w:t>
      </w:r>
      <w:r w:rsidRPr="00276E9B">
        <w:t xml:space="preserve">transmission of a narrowband random access preamble on the NB-IoT carrier configured in </w:t>
      </w:r>
      <w:r w:rsidRPr="00276E9B">
        <w:rPr>
          <w:i/>
        </w:rPr>
        <w:t>sr-NPRACH-Resource</w:t>
      </w:r>
      <w:r w:rsidRPr="00276E9B">
        <w:t xml:space="preserve"> at the next available NPRACH resource, unless the transmission would overlap with any subframe(s) of NPDSCH reception. The narrowband preamble is transmitted on the allocated subcarrier and a number of NPRACH repetitions for the associated NPRACH repetition level as indicated by higher layers. The narrowband random access preamble is transmitted with transmission power as determined in subclause 16.2.1.2, commencing on the indicated NPRACH resource.</w:t>
      </w:r>
    </w:p>
    <w:p w14:paraId="3D0CBB1D" w14:textId="77777777" w:rsidR="009C2628" w:rsidRPr="00276E9B" w:rsidRDefault="009C2628" w:rsidP="009C2628">
      <w:r w:rsidRPr="00276E9B">
        <w:t>[TS 36.331, clause 5.3.10.18]</w:t>
      </w:r>
    </w:p>
    <w:p w14:paraId="2C7310D1" w14:textId="77777777" w:rsidR="009C2628" w:rsidRPr="00276E9B" w:rsidRDefault="009C2628" w:rsidP="009C2628">
      <w:r w:rsidRPr="00276E9B">
        <w:t>The UE shall:</w:t>
      </w:r>
    </w:p>
    <w:p w14:paraId="5558EE20" w14:textId="77777777" w:rsidR="009C2628" w:rsidRPr="00276E9B" w:rsidRDefault="009C2628" w:rsidP="009C2628">
      <w:pPr>
        <w:pStyle w:val="B1"/>
      </w:pPr>
      <w:r w:rsidRPr="00276E9B">
        <w:t>1&gt;</w:t>
      </w:r>
      <w:r w:rsidRPr="00276E9B">
        <w:tab/>
        <w:t xml:space="preserve">apply </w:t>
      </w:r>
      <w:r w:rsidRPr="00276E9B">
        <w:rPr>
          <w:i/>
        </w:rPr>
        <w:t>sr-WithHARQ-ACK-Config</w:t>
      </w:r>
      <w:r w:rsidRPr="00276E9B">
        <w:t>, if included;</w:t>
      </w:r>
    </w:p>
    <w:p w14:paraId="4FB43769" w14:textId="77777777" w:rsidR="009C2628" w:rsidRPr="00276E9B" w:rsidRDefault="009C2628" w:rsidP="009C2628">
      <w:pPr>
        <w:pStyle w:val="B1"/>
      </w:pPr>
      <w:r w:rsidRPr="00276E9B">
        <w:t>1&gt;</w:t>
      </w:r>
      <w:r w:rsidRPr="00276E9B">
        <w:tab/>
        <w:t xml:space="preserve">apply </w:t>
      </w:r>
      <w:r w:rsidRPr="00276E9B">
        <w:rPr>
          <w:i/>
        </w:rPr>
        <w:t>sr-WithoutHARQ-ACK-Config</w:t>
      </w:r>
      <w:r w:rsidRPr="00276E9B">
        <w:t>, if included;</w:t>
      </w:r>
    </w:p>
    <w:p w14:paraId="4FBEA5AA" w14:textId="77777777" w:rsidR="009C2628" w:rsidRPr="00276E9B" w:rsidRDefault="009C2628" w:rsidP="00B34522">
      <w:pPr>
        <w:pStyle w:val="B1"/>
      </w:pPr>
      <w:r w:rsidRPr="00276E9B">
        <w:t>1&gt;</w:t>
      </w:r>
      <w:r w:rsidRPr="00276E9B">
        <w:tab/>
        <w:t xml:space="preserve">apply </w:t>
      </w:r>
      <w:r w:rsidRPr="00276E9B">
        <w:rPr>
          <w:i/>
        </w:rPr>
        <w:t>sr-SPS-BSR-Config</w:t>
      </w:r>
      <w:r w:rsidRPr="00276E9B">
        <w:t>, if included;</w:t>
      </w:r>
    </w:p>
    <w:p w14:paraId="5FE64186" w14:textId="77777777" w:rsidR="009C2628" w:rsidRPr="00276E9B" w:rsidRDefault="009C2628" w:rsidP="009C2628">
      <w:pPr>
        <w:pStyle w:val="H6"/>
      </w:pPr>
      <w:r w:rsidRPr="00276E9B">
        <w:t>22.3.1.11.3</w:t>
      </w:r>
      <w:r w:rsidRPr="00276E9B">
        <w:tab/>
        <w:t>Test description</w:t>
      </w:r>
    </w:p>
    <w:p w14:paraId="1F6C988F" w14:textId="77777777" w:rsidR="009C2628" w:rsidRPr="00276E9B" w:rsidRDefault="009C2628" w:rsidP="009C2628">
      <w:pPr>
        <w:pStyle w:val="H6"/>
      </w:pPr>
      <w:r w:rsidRPr="00276E9B">
        <w:t>22.3.1.11.3.1</w:t>
      </w:r>
      <w:r w:rsidRPr="00276E9B">
        <w:tab/>
        <w:t>Pre-test conditions</w:t>
      </w:r>
    </w:p>
    <w:p w14:paraId="2425687D" w14:textId="77777777" w:rsidR="009C2628" w:rsidRPr="00276E9B" w:rsidRDefault="009C2628" w:rsidP="009C2628">
      <w:pPr>
        <w:pStyle w:val="H6"/>
      </w:pPr>
      <w:r w:rsidRPr="00276E9B">
        <w:t>System Simulator:</w:t>
      </w:r>
    </w:p>
    <w:p w14:paraId="4A264246" w14:textId="77777777" w:rsidR="009C2628" w:rsidRPr="00276E9B" w:rsidRDefault="009C2628" w:rsidP="009C2628">
      <w:pPr>
        <w:pStyle w:val="B1"/>
      </w:pPr>
      <w:r w:rsidRPr="00276E9B">
        <w:t>-</w:t>
      </w:r>
      <w:r w:rsidRPr="00276E9B">
        <w:tab/>
        <w:t>Ncell 1</w:t>
      </w:r>
    </w:p>
    <w:p w14:paraId="38C9607B" w14:textId="77777777" w:rsidR="009C2628" w:rsidRPr="00276E9B" w:rsidRDefault="009C2628" w:rsidP="009C2628">
      <w:pPr>
        <w:pStyle w:val="H6"/>
      </w:pPr>
      <w:r w:rsidRPr="00276E9B">
        <w:t>UE:</w:t>
      </w:r>
    </w:p>
    <w:p w14:paraId="20871B7D" w14:textId="77777777" w:rsidR="009C2628" w:rsidRPr="00276E9B" w:rsidRDefault="009C2628" w:rsidP="009C2628">
      <w:r w:rsidRPr="00276E9B">
        <w:t>None.</w:t>
      </w:r>
    </w:p>
    <w:p w14:paraId="7A3644DA" w14:textId="77777777" w:rsidR="009C2628" w:rsidRPr="00276E9B" w:rsidRDefault="009C2628" w:rsidP="009C2628">
      <w:pPr>
        <w:pStyle w:val="H6"/>
      </w:pPr>
      <w:r w:rsidRPr="00276E9B">
        <w:t>Preamble:</w:t>
      </w:r>
    </w:p>
    <w:p w14:paraId="0EFC531D" w14:textId="77777777" w:rsidR="009C2628" w:rsidRPr="00276E9B" w:rsidRDefault="009C2628" w:rsidP="00B34522">
      <w:pPr>
        <w:pStyle w:val="B1"/>
      </w:pPr>
      <w:r w:rsidRPr="00276E9B">
        <w:t>-</w:t>
      </w:r>
      <w:r w:rsidRPr="00276E9B">
        <w:tab/>
        <w:t>The UE is in state 2B-NB with test loop mode G according to [18] on Ncell 1.</w:t>
      </w:r>
    </w:p>
    <w:p w14:paraId="010D3304" w14:textId="77777777" w:rsidR="009C2628" w:rsidRPr="00276E9B" w:rsidRDefault="009C2628" w:rsidP="009C2628">
      <w:pPr>
        <w:pStyle w:val="H6"/>
      </w:pPr>
      <w:r w:rsidRPr="00276E9B">
        <w:t>22.3.1.11.3.2</w:t>
      </w:r>
      <w:r w:rsidRPr="00276E9B">
        <w:tab/>
        <w:t>Test procedure sequence</w:t>
      </w:r>
    </w:p>
    <w:p w14:paraId="726ACBC2" w14:textId="63DD1F04" w:rsidR="009C2628" w:rsidRPr="00276E9B" w:rsidRDefault="009C2628" w:rsidP="009C2628">
      <w:r w:rsidRPr="00276E9B">
        <w:t xml:space="preserve">If the start RLC UL and DL sequence numbers to be used at start of test body are </w:t>
      </w:r>
      <w:r w:rsidR="00B34522" w:rsidRPr="00276E9B">
        <w:t>non-zero</w:t>
      </w:r>
      <w:r w:rsidRPr="00276E9B">
        <w:t>, but X and Y respectively due to transmission/reception of RLC PDU’s in preamble on bearer to be used, then any sequence number ‘n’ in test procedure maps as:</w:t>
      </w:r>
    </w:p>
    <w:p w14:paraId="0617D13C" w14:textId="77777777" w:rsidR="009C2628" w:rsidRPr="00276E9B" w:rsidRDefault="009C2628" w:rsidP="009C2628">
      <w:pPr>
        <w:pStyle w:val="B1"/>
      </w:pPr>
      <w:r w:rsidRPr="00276E9B">
        <w:t>UL SQN n maps to SQN X+n MOD 1024 &amp;</w:t>
      </w:r>
    </w:p>
    <w:p w14:paraId="5AC29E45" w14:textId="77777777" w:rsidR="009C2628" w:rsidRPr="00276E9B" w:rsidRDefault="009C2628" w:rsidP="009C2628">
      <w:pPr>
        <w:pStyle w:val="B1"/>
      </w:pPr>
      <w:r w:rsidRPr="00276E9B">
        <w:t>DL SQN n maps to SQN Y+n MOD 1024</w:t>
      </w:r>
    </w:p>
    <w:p w14:paraId="773EB519" w14:textId="77777777" w:rsidR="009C2628" w:rsidRPr="00276E9B" w:rsidRDefault="009C2628" w:rsidP="009C2628">
      <w:pPr>
        <w:pStyle w:val="TH"/>
      </w:pPr>
      <w:r w:rsidRPr="00276E9B">
        <w:t>Table 22.3.1.11.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2"/>
        <w:gridCol w:w="709"/>
        <w:gridCol w:w="2972"/>
        <w:gridCol w:w="570"/>
        <w:gridCol w:w="859"/>
      </w:tblGrid>
      <w:tr w:rsidR="009C2628" w:rsidRPr="00276E9B" w14:paraId="3A5FB185" w14:textId="77777777" w:rsidTr="00BC2400">
        <w:tc>
          <w:tcPr>
            <w:tcW w:w="534" w:type="dxa"/>
            <w:tcBorders>
              <w:top w:val="single" w:sz="6" w:space="0" w:color="auto"/>
              <w:left w:val="single" w:sz="6" w:space="0" w:color="auto"/>
              <w:bottom w:val="nil"/>
            </w:tcBorders>
          </w:tcPr>
          <w:p w14:paraId="3BB67FD6" w14:textId="77777777" w:rsidR="009C2628" w:rsidRPr="00276E9B" w:rsidRDefault="009C2628" w:rsidP="00BC2400">
            <w:pPr>
              <w:pStyle w:val="TAH"/>
              <w:rPr>
                <w:lang w:eastAsia="sv-SE"/>
              </w:rPr>
            </w:pPr>
            <w:r w:rsidRPr="00276E9B">
              <w:rPr>
                <w:lang w:eastAsia="sv-SE"/>
              </w:rPr>
              <w:t>St</w:t>
            </w:r>
          </w:p>
        </w:tc>
        <w:tc>
          <w:tcPr>
            <w:tcW w:w="3962" w:type="dxa"/>
            <w:tcBorders>
              <w:top w:val="single" w:sz="6" w:space="0" w:color="auto"/>
              <w:bottom w:val="nil"/>
            </w:tcBorders>
          </w:tcPr>
          <w:p w14:paraId="6353030A" w14:textId="77777777" w:rsidR="009C2628" w:rsidRPr="00276E9B" w:rsidRDefault="009C2628" w:rsidP="00BC2400">
            <w:pPr>
              <w:pStyle w:val="TAH"/>
              <w:rPr>
                <w:lang w:eastAsia="sv-SE"/>
              </w:rPr>
            </w:pPr>
            <w:r w:rsidRPr="00276E9B">
              <w:rPr>
                <w:lang w:eastAsia="sv-SE"/>
              </w:rPr>
              <w:t>Procedure</w:t>
            </w:r>
          </w:p>
        </w:tc>
        <w:tc>
          <w:tcPr>
            <w:tcW w:w="3681" w:type="dxa"/>
            <w:gridSpan w:val="2"/>
            <w:tcBorders>
              <w:top w:val="single" w:sz="6" w:space="0" w:color="auto"/>
              <w:bottom w:val="single" w:sz="6" w:space="0" w:color="auto"/>
            </w:tcBorders>
          </w:tcPr>
          <w:p w14:paraId="02A88FB9" w14:textId="77777777" w:rsidR="009C2628" w:rsidRPr="00276E9B" w:rsidRDefault="009C2628" w:rsidP="00BC2400">
            <w:pPr>
              <w:pStyle w:val="TAH"/>
              <w:rPr>
                <w:lang w:eastAsia="sv-SE"/>
              </w:rPr>
            </w:pPr>
            <w:r w:rsidRPr="00276E9B">
              <w:rPr>
                <w:lang w:eastAsia="sv-SE"/>
              </w:rPr>
              <w:t>Message Sequence</w:t>
            </w:r>
          </w:p>
        </w:tc>
        <w:tc>
          <w:tcPr>
            <w:tcW w:w="570" w:type="dxa"/>
            <w:tcBorders>
              <w:top w:val="single" w:sz="6" w:space="0" w:color="auto"/>
              <w:bottom w:val="single" w:sz="6" w:space="0" w:color="auto"/>
            </w:tcBorders>
          </w:tcPr>
          <w:p w14:paraId="179E4DB4" w14:textId="77777777" w:rsidR="009C2628" w:rsidRPr="00276E9B" w:rsidRDefault="009C2628" w:rsidP="00BC2400">
            <w:pPr>
              <w:pStyle w:val="TAH"/>
              <w:rPr>
                <w:lang w:eastAsia="sv-SE"/>
              </w:rPr>
            </w:pPr>
            <w:r w:rsidRPr="00276E9B">
              <w:rPr>
                <w:lang w:eastAsia="sv-SE"/>
              </w:rPr>
              <w:t>TP</w:t>
            </w:r>
          </w:p>
        </w:tc>
        <w:tc>
          <w:tcPr>
            <w:tcW w:w="859" w:type="dxa"/>
            <w:tcBorders>
              <w:top w:val="single" w:sz="6" w:space="0" w:color="auto"/>
              <w:bottom w:val="nil"/>
              <w:right w:val="single" w:sz="6" w:space="0" w:color="auto"/>
            </w:tcBorders>
          </w:tcPr>
          <w:p w14:paraId="2F17AD4A" w14:textId="77777777" w:rsidR="009C2628" w:rsidRPr="00276E9B" w:rsidRDefault="009C2628" w:rsidP="00BC2400">
            <w:pPr>
              <w:pStyle w:val="TAH"/>
              <w:rPr>
                <w:lang w:eastAsia="sv-SE"/>
              </w:rPr>
            </w:pPr>
            <w:r w:rsidRPr="00276E9B">
              <w:rPr>
                <w:lang w:eastAsia="sv-SE"/>
              </w:rPr>
              <w:t>Verdict</w:t>
            </w:r>
          </w:p>
        </w:tc>
      </w:tr>
      <w:tr w:rsidR="009C2628" w:rsidRPr="00276E9B" w14:paraId="7BC4A291" w14:textId="77777777" w:rsidTr="00BC2400">
        <w:tc>
          <w:tcPr>
            <w:tcW w:w="534" w:type="dxa"/>
            <w:tcBorders>
              <w:top w:val="nil"/>
              <w:left w:val="single" w:sz="6" w:space="0" w:color="auto"/>
              <w:bottom w:val="single" w:sz="6" w:space="0" w:color="auto"/>
            </w:tcBorders>
          </w:tcPr>
          <w:p w14:paraId="042A19A8" w14:textId="77777777" w:rsidR="009C2628" w:rsidRPr="00276E9B" w:rsidRDefault="009C2628" w:rsidP="00BC2400">
            <w:pPr>
              <w:pStyle w:val="TAH"/>
              <w:rPr>
                <w:rFonts w:eastAsia="MS Gothic"/>
                <w:lang w:eastAsia="sv-SE"/>
              </w:rPr>
            </w:pPr>
          </w:p>
        </w:tc>
        <w:tc>
          <w:tcPr>
            <w:tcW w:w="3962" w:type="dxa"/>
            <w:tcBorders>
              <w:top w:val="nil"/>
              <w:bottom w:val="single" w:sz="6" w:space="0" w:color="auto"/>
            </w:tcBorders>
          </w:tcPr>
          <w:p w14:paraId="5E26E971" w14:textId="77777777" w:rsidR="009C2628" w:rsidRPr="00276E9B" w:rsidRDefault="009C2628" w:rsidP="00BC2400">
            <w:pPr>
              <w:pStyle w:val="TAH"/>
              <w:rPr>
                <w:rFonts w:eastAsia="MS Gothic"/>
                <w:lang w:eastAsia="sv-SE"/>
              </w:rPr>
            </w:pPr>
          </w:p>
        </w:tc>
        <w:tc>
          <w:tcPr>
            <w:tcW w:w="709" w:type="dxa"/>
            <w:tcBorders>
              <w:top w:val="single" w:sz="6" w:space="0" w:color="auto"/>
              <w:bottom w:val="single" w:sz="6" w:space="0" w:color="auto"/>
            </w:tcBorders>
          </w:tcPr>
          <w:p w14:paraId="15D682B9" w14:textId="77777777" w:rsidR="009C2628" w:rsidRPr="00276E9B" w:rsidRDefault="009C2628" w:rsidP="00BC2400">
            <w:pPr>
              <w:pStyle w:val="TAH"/>
              <w:rPr>
                <w:lang w:eastAsia="sv-SE"/>
              </w:rPr>
            </w:pPr>
            <w:r w:rsidRPr="00276E9B">
              <w:rPr>
                <w:lang w:eastAsia="sv-SE"/>
              </w:rPr>
              <w:t>U - S</w:t>
            </w:r>
          </w:p>
        </w:tc>
        <w:tc>
          <w:tcPr>
            <w:tcW w:w="2972" w:type="dxa"/>
            <w:tcBorders>
              <w:top w:val="single" w:sz="6" w:space="0" w:color="auto"/>
              <w:bottom w:val="single" w:sz="6" w:space="0" w:color="auto"/>
            </w:tcBorders>
          </w:tcPr>
          <w:p w14:paraId="6161B18C" w14:textId="77777777" w:rsidR="009C2628" w:rsidRPr="00276E9B" w:rsidRDefault="009C2628" w:rsidP="00BC2400">
            <w:pPr>
              <w:pStyle w:val="TAH"/>
              <w:rPr>
                <w:lang w:eastAsia="sv-SE"/>
              </w:rPr>
            </w:pPr>
            <w:r w:rsidRPr="00276E9B">
              <w:rPr>
                <w:lang w:eastAsia="sv-SE"/>
              </w:rPr>
              <w:t>Message</w:t>
            </w:r>
          </w:p>
        </w:tc>
        <w:tc>
          <w:tcPr>
            <w:tcW w:w="570" w:type="dxa"/>
            <w:tcBorders>
              <w:top w:val="single" w:sz="6" w:space="0" w:color="auto"/>
              <w:bottom w:val="single" w:sz="6" w:space="0" w:color="auto"/>
            </w:tcBorders>
          </w:tcPr>
          <w:p w14:paraId="7BE5267E" w14:textId="77777777" w:rsidR="009C2628" w:rsidRPr="00276E9B" w:rsidRDefault="009C2628" w:rsidP="00BC2400">
            <w:pPr>
              <w:pStyle w:val="TAH"/>
              <w:rPr>
                <w:rFonts w:eastAsia="MS Gothic"/>
                <w:color w:val="000000"/>
                <w:lang w:eastAsia="sv-SE"/>
              </w:rPr>
            </w:pPr>
          </w:p>
        </w:tc>
        <w:tc>
          <w:tcPr>
            <w:tcW w:w="859" w:type="dxa"/>
            <w:tcBorders>
              <w:top w:val="nil"/>
              <w:bottom w:val="single" w:sz="6" w:space="0" w:color="auto"/>
              <w:right w:val="single" w:sz="6" w:space="0" w:color="auto"/>
            </w:tcBorders>
          </w:tcPr>
          <w:p w14:paraId="2102996D" w14:textId="77777777" w:rsidR="009C2628" w:rsidRPr="00276E9B" w:rsidRDefault="009C2628" w:rsidP="00BC2400">
            <w:pPr>
              <w:pStyle w:val="TAH"/>
              <w:rPr>
                <w:rFonts w:eastAsia="MS Gothic"/>
                <w:color w:val="000000"/>
                <w:lang w:eastAsia="sv-SE"/>
              </w:rPr>
            </w:pPr>
          </w:p>
        </w:tc>
      </w:tr>
      <w:tr w:rsidR="009C2628" w:rsidRPr="00276E9B" w14:paraId="6AD20F29" w14:textId="77777777" w:rsidTr="00BC2400">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19D88D1" w14:textId="77777777" w:rsidR="009C2628" w:rsidRPr="00276E9B" w:rsidRDefault="009C2628" w:rsidP="00BC2400">
            <w:pPr>
              <w:pStyle w:val="TAC"/>
              <w:rPr>
                <w:lang w:eastAsia="zh-CN"/>
              </w:rPr>
            </w:pPr>
            <w:r w:rsidRPr="00276E9B">
              <w:rPr>
                <w:rFonts w:eastAsia="DengXian"/>
                <w:lang w:eastAsia="zh-CN"/>
              </w:rPr>
              <w:t>-</w:t>
            </w:r>
          </w:p>
        </w:tc>
        <w:tc>
          <w:tcPr>
            <w:tcW w:w="3962" w:type="dxa"/>
            <w:tcBorders>
              <w:top w:val="single" w:sz="4" w:space="0" w:color="auto"/>
              <w:left w:val="single" w:sz="4" w:space="0" w:color="auto"/>
              <w:bottom w:val="single" w:sz="4" w:space="0" w:color="auto"/>
              <w:right w:val="single" w:sz="4" w:space="0" w:color="auto"/>
            </w:tcBorders>
          </w:tcPr>
          <w:p w14:paraId="53968261" w14:textId="77777777" w:rsidR="009C2628" w:rsidRPr="00276E9B" w:rsidRDefault="009C2628" w:rsidP="00BC2400">
            <w:pPr>
              <w:pStyle w:val="TAL"/>
            </w:pPr>
            <w:r w:rsidRPr="00276E9B">
              <w:t>The SS does not allocate any uplink grant and has a valid PRACH resource for SR.</w:t>
            </w:r>
          </w:p>
        </w:tc>
        <w:tc>
          <w:tcPr>
            <w:tcW w:w="709" w:type="dxa"/>
            <w:tcBorders>
              <w:top w:val="single" w:sz="4" w:space="0" w:color="auto"/>
              <w:left w:val="single" w:sz="4" w:space="0" w:color="auto"/>
              <w:bottom w:val="single" w:sz="4" w:space="0" w:color="auto"/>
              <w:right w:val="single" w:sz="4" w:space="0" w:color="auto"/>
            </w:tcBorders>
          </w:tcPr>
          <w:p w14:paraId="5014B5E1" w14:textId="77777777" w:rsidR="009C2628" w:rsidRPr="00276E9B" w:rsidRDefault="009C2628" w:rsidP="00BC2400">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45924F21" w14:textId="77777777" w:rsidR="009C2628" w:rsidRPr="00276E9B" w:rsidRDefault="009C2628" w:rsidP="00BC2400">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18F28F64" w14:textId="77777777" w:rsidR="009C2628" w:rsidRPr="00276E9B" w:rsidRDefault="009C2628" w:rsidP="00BC2400">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2C73A01C" w14:textId="77777777" w:rsidR="009C2628" w:rsidRPr="00276E9B" w:rsidRDefault="009C2628" w:rsidP="00BC2400">
            <w:pPr>
              <w:pStyle w:val="TAC"/>
            </w:pPr>
            <w:r w:rsidRPr="00276E9B">
              <w:t>-</w:t>
            </w:r>
          </w:p>
        </w:tc>
      </w:tr>
      <w:tr w:rsidR="009C2628" w:rsidRPr="00276E9B" w14:paraId="5B15EA2A" w14:textId="77777777" w:rsidTr="00BC2400">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179C928E" w14:textId="77777777" w:rsidR="009C2628" w:rsidRPr="00276E9B" w:rsidRDefault="009C2628" w:rsidP="00BC2400">
            <w:pPr>
              <w:pStyle w:val="TAC"/>
              <w:rPr>
                <w:lang w:eastAsia="zh-CN"/>
              </w:rPr>
            </w:pPr>
            <w:r w:rsidRPr="00276E9B">
              <w:rPr>
                <w:lang w:eastAsia="zh-CN"/>
              </w:rPr>
              <w:t>1</w:t>
            </w:r>
          </w:p>
        </w:tc>
        <w:tc>
          <w:tcPr>
            <w:tcW w:w="3962" w:type="dxa"/>
            <w:tcBorders>
              <w:top w:val="single" w:sz="4" w:space="0" w:color="auto"/>
              <w:left w:val="single" w:sz="4" w:space="0" w:color="auto"/>
              <w:bottom w:val="single" w:sz="4" w:space="0" w:color="auto"/>
              <w:right w:val="single" w:sz="4" w:space="0" w:color="auto"/>
            </w:tcBorders>
          </w:tcPr>
          <w:p w14:paraId="6CAF1266" w14:textId="77777777" w:rsidR="009C2628" w:rsidRPr="00276E9B" w:rsidRDefault="009C2628" w:rsidP="00BC2400">
            <w:pPr>
              <w:pStyle w:val="TAL"/>
            </w:pPr>
            <w:r w:rsidRPr="00276E9B">
              <w:t>The SS transmits a MAC PDU containing RLC PDU with polling field ‘P’ set to '0' and a RLC SDU.</w:t>
            </w:r>
          </w:p>
        </w:tc>
        <w:tc>
          <w:tcPr>
            <w:tcW w:w="709" w:type="dxa"/>
            <w:tcBorders>
              <w:top w:val="single" w:sz="4" w:space="0" w:color="auto"/>
              <w:left w:val="single" w:sz="4" w:space="0" w:color="auto"/>
              <w:bottom w:val="single" w:sz="4" w:space="0" w:color="auto"/>
              <w:right w:val="single" w:sz="4" w:space="0" w:color="auto"/>
            </w:tcBorders>
          </w:tcPr>
          <w:p w14:paraId="1361B178" w14:textId="77777777" w:rsidR="009C2628" w:rsidRPr="00276E9B" w:rsidRDefault="009C2628" w:rsidP="00BC2400">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5E1F6FA" w14:textId="77777777" w:rsidR="009C2628" w:rsidRPr="00276E9B" w:rsidRDefault="009C2628" w:rsidP="00BC2400">
            <w:pPr>
              <w:pStyle w:val="TAL"/>
            </w:pPr>
            <w:r w:rsidRPr="00276E9B">
              <w:t>MAC PDU(RLC SN=0)</w:t>
            </w:r>
          </w:p>
        </w:tc>
        <w:tc>
          <w:tcPr>
            <w:tcW w:w="570" w:type="dxa"/>
            <w:tcBorders>
              <w:top w:val="single" w:sz="4" w:space="0" w:color="auto"/>
              <w:left w:val="single" w:sz="4" w:space="0" w:color="auto"/>
              <w:bottom w:val="single" w:sz="4" w:space="0" w:color="auto"/>
              <w:right w:val="single" w:sz="4" w:space="0" w:color="auto"/>
            </w:tcBorders>
          </w:tcPr>
          <w:p w14:paraId="68CC9901" w14:textId="77777777" w:rsidR="009C2628" w:rsidRPr="00276E9B" w:rsidRDefault="009C2628" w:rsidP="00BC2400">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0C16A072" w14:textId="77777777" w:rsidR="009C2628" w:rsidRPr="00276E9B" w:rsidRDefault="009C2628" w:rsidP="00BC2400">
            <w:pPr>
              <w:pStyle w:val="TAC"/>
            </w:pPr>
            <w:r w:rsidRPr="00276E9B">
              <w:t>-</w:t>
            </w:r>
          </w:p>
        </w:tc>
      </w:tr>
      <w:tr w:rsidR="009C2628" w:rsidRPr="00276E9B" w14:paraId="14E6CE8B" w14:textId="77777777" w:rsidTr="00BC2400">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2C5224C" w14:textId="77777777" w:rsidR="009C2628" w:rsidRPr="00276E9B" w:rsidRDefault="009C2628" w:rsidP="00BC2400">
            <w:pPr>
              <w:pStyle w:val="TAC"/>
            </w:pPr>
            <w:r w:rsidRPr="00276E9B">
              <w:rPr>
                <w:lang w:eastAsia="zh-CN"/>
              </w:rPr>
              <w:t>2</w:t>
            </w:r>
          </w:p>
        </w:tc>
        <w:tc>
          <w:tcPr>
            <w:tcW w:w="3962" w:type="dxa"/>
            <w:tcBorders>
              <w:top w:val="single" w:sz="4" w:space="0" w:color="auto"/>
              <w:left w:val="single" w:sz="4" w:space="0" w:color="auto"/>
              <w:bottom w:val="single" w:sz="4" w:space="0" w:color="auto"/>
              <w:right w:val="single" w:sz="4" w:space="0" w:color="auto"/>
            </w:tcBorders>
          </w:tcPr>
          <w:p w14:paraId="0FC1C409" w14:textId="77777777" w:rsidR="009C2628" w:rsidRPr="00276E9B" w:rsidRDefault="009C2628" w:rsidP="00BC2400">
            <w:pPr>
              <w:pStyle w:val="TAL"/>
            </w:pPr>
            <w:r w:rsidRPr="00276E9B">
              <w:t>Check: Does the UE transmit a scheduling request by using configured narrowband random access preamble on NPRACH?</w:t>
            </w:r>
          </w:p>
        </w:tc>
        <w:tc>
          <w:tcPr>
            <w:tcW w:w="709" w:type="dxa"/>
            <w:tcBorders>
              <w:top w:val="single" w:sz="4" w:space="0" w:color="auto"/>
              <w:left w:val="single" w:sz="4" w:space="0" w:color="auto"/>
              <w:bottom w:val="single" w:sz="4" w:space="0" w:color="auto"/>
              <w:right w:val="single" w:sz="4" w:space="0" w:color="auto"/>
            </w:tcBorders>
          </w:tcPr>
          <w:p w14:paraId="178A3BA7" w14:textId="77777777" w:rsidR="009C2628" w:rsidRPr="00276E9B" w:rsidRDefault="009C2628" w:rsidP="00BC2400">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2D1F39DB" w14:textId="77777777" w:rsidR="009C2628" w:rsidRPr="00276E9B" w:rsidRDefault="009C2628" w:rsidP="00BC2400">
            <w:pPr>
              <w:pStyle w:val="TAL"/>
            </w:pPr>
            <w:r w:rsidRPr="00276E9B">
              <w:t>SR</w:t>
            </w:r>
          </w:p>
        </w:tc>
        <w:tc>
          <w:tcPr>
            <w:tcW w:w="570" w:type="dxa"/>
            <w:tcBorders>
              <w:top w:val="single" w:sz="4" w:space="0" w:color="auto"/>
              <w:left w:val="single" w:sz="4" w:space="0" w:color="auto"/>
              <w:bottom w:val="single" w:sz="4" w:space="0" w:color="auto"/>
              <w:right w:val="single" w:sz="4" w:space="0" w:color="auto"/>
            </w:tcBorders>
          </w:tcPr>
          <w:p w14:paraId="21FB4547" w14:textId="77777777" w:rsidR="009C2628" w:rsidRPr="00276E9B" w:rsidRDefault="009C2628" w:rsidP="00BC2400">
            <w:pPr>
              <w:pStyle w:val="TAC"/>
            </w:pPr>
            <w:r w:rsidRPr="00276E9B">
              <w:rPr>
                <w:lang w:eastAsia="zh-CN"/>
              </w:rPr>
              <w:t>1</w:t>
            </w:r>
          </w:p>
        </w:tc>
        <w:tc>
          <w:tcPr>
            <w:tcW w:w="853" w:type="dxa"/>
            <w:tcBorders>
              <w:top w:val="single" w:sz="4" w:space="0" w:color="auto"/>
              <w:left w:val="single" w:sz="4" w:space="0" w:color="auto"/>
              <w:bottom w:val="single" w:sz="4" w:space="0" w:color="auto"/>
            </w:tcBorders>
          </w:tcPr>
          <w:p w14:paraId="3F9D698B" w14:textId="77777777" w:rsidR="009C2628" w:rsidRPr="00276E9B" w:rsidRDefault="009C2628" w:rsidP="00BC2400">
            <w:pPr>
              <w:pStyle w:val="TAC"/>
            </w:pPr>
            <w:r w:rsidRPr="00276E9B">
              <w:t>P</w:t>
            </w:r>
          </w:p>
        </w:tc>
      </w:tr>
      <w:tr w:rsidR="009C2628" w:rsidRPr="00276E9B" w14:paraId="715F63D7" w14:textId="77777777" w:rsidTr="00BC2400">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58E6430" w14:textId="77777777" w:rsidR="009C2628" w:rsidRPr="00276E9B" w:rsidRDefault="009C2628" w:rsidP="00BC2400">
            <w:pPr>
              <w:pStyle w:val="TAC"/>
              <w:rPr>
                <w:lang w:eastAsia="zh-CN"/>
              </w:rPr>
            </w:pPr>
            <w:r w:rsidRPr="00276E9B">
              <w:rPr>
                <w:rFonts w:eastAsia="DengXian"/>
                <w:lang w:eastAsia="zh-CN"/>
              </w:rPr>
              <w:t>3</w:t>
            </w:r>
          </w:p>
        </w:tc>
        <w:tc>
          <w:tcPr>
            <w:tcW w:w="3962" w:type="dxa"/>
            <w:shd w:val="clear" w:color="auto" w:fill="auto"/>
          </w:tcPr>
          <w:p w14:paraId="72A68064" w14:textId="77777777" w:rsidR="009C2628" w:rsidRPr="00276E9B" w:rsidRDefault="009C2628" w:rsidP="00BC2400">
            <w:pPr>
              <w:pStyle w:val="TAL"/>
            </w:pPr>
            <w:r w:rsidRPr="00276E9B">
              <w:t>SS transmits one UL Grant, allowing the UE to return the RLC SDU as received in step 1, on NPDCCH with the C-RNTI assigned to the UE.</w:t>
            </w:r>
          </w:p>
        </w:tc>
        <w:tc>
          <w:tcPr>
            <w:tcW w:w="709" w:type="dxa"/>
            <w:shd w:val="clear" w:color="auto" w:fill="auto"/>
          </w:tcPr>
          <w:p w14:paraId="78987F60" w14:textId="77777777" w:rsidR="009C2628" w:rsidRPr="00276E9B" w:rsidRDefault="009C2628" w:rsidP="00BC2400">
            <w:pPr>
              <w:pStyle w:val="TAC"/>
            </w:pPr>
            <w:r w:rsidRPr="00276E9B">
              <w:t>&lt;--</w:t>
            </w:r>
          </w:p>
        </w:tc>
        <w:tc>
          <w:tcPr>
            <w:tcW w:w="2972" w:type="dxa"/>
            <w:shd w:val="clear" w:color="auto" w:fill="auto"/>
          </w:tcPr>
          <w:p w14:paraId="0D5B7A3E" w14:textId="77777777" w:rsidR="009C2628" w:rsidRPr="00276E9B" w:rsidRDefault="009C2628" w:rsidP="00BC2400">
            <w:pPr>
              <w:pStyle w:val="TAL"/>
            </w:pPr>
            <w:r w:rsidRPr="00276E9B">
              <w:t>UL Grant</w:t>
            </w:r>
          </w:p>
        </w:tc>
        <w:tc>
          <w:tcPr>
            <w:tcW w:w="570" w:type="dxa"/>
            <w:tcBorders>
              <w:top w:val="single" w:sz="4" w:space="0" w:color="auto"/>
              <w:left w:val="single" w:sz="4" w:space="0" w:color="auto"/>
              <w:bottom w:val="single" w:sz="4" w:space="0" w:color="auto"/>
              <w:right w:val="single" w:sz="4" w:space="0" w:color="auto"/>
            </w:tcBorders>
          </w:tcPr>
          <w:p w14:paraId="096D5373" w14:textId="77777777" w:rsidR="009C2628" w:rsidRPr="00276E9B" w:rsidRDefault="009C2628" w:rsidP="00BC2400">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42271BB9" w14:textId="77777777" w:rsidR="009C2628" w:rsidRPr="00276E9B" w:rsidRDefault="009C2628" w:rsidP="00BC2400">
            <w:pPr>
              <w:pStyle w:val="TAC"/>
            </w:pPr>
            <w:r w:rsidRPr="00276E9B">
              <w:t>-</w:t>
            </w:r>
          </w:p>
        </w:tc>
      </w:tr>
      <w:tr w:rsidR="009C2628" w:rsidRPr="00276E9B" w14:paraId="2A60877D" w14:textId="77777777" w:rsidTr="00BC2400">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38634ED" w14:textId="77777777" w:rsidR="009C2628" w:rsidRPr="00276E9B" w:rsidRDefault="009C2628" w:rsidP="00BC2400">
            <w:pPr>
              <w:pStyle w:val="TAC"/>
            </w:pPr>
            <w:r w:rsidRPr="00276E9B">
              <w:rPr>
                <w:rFonts w:eastAsia="DengXian"/>
                <w:lang w:eastAsia="zh-CN"/>
              </w:rPr>
              <w:t>4</w:t>
            </w:r>
          </w:p>
        </w:tc>
        <w:tc>
          <w:tcPr>
            <w:tcW w:w="3962" w:type="dxa"/>
            <w:tcBorders>
              <w:top w:val="single" w:sz="4" w:space="0" w:color="auto"/>
              <w:left w:val="single" w:sz="4" w:space="0" w:color="auto"/>
              <w:bottom w:val="single" w:sz="4" w:space="0" w:color="auto"/>
              <w:right w:val="single" w:sz="4" w:space="0" w:color="auto"/>
            </w:tcBorders>
          </w:tcPr>
          <w:p w14:paraId="7EA951D1" w14:textId="77777777" w:rsidR="009C2628" w:rsidRPr="00276E9B" w:rsidRDefault="009C2628" w:rsidP="00BC2400">
            <w:pPr>
              <w:pStyle w:val="TAL"/>
            </w:pPr>
            <w:r w:rsidRPr="00276E9B">
              <w:t>UE transmits a MAC PDU containing a RLC SDU.</w:t>
            </w:r>
          </w:p>
        </w:tc>
        <w:tc>
          <w:tcPr>
            <w:tcW w:w="709" w:type="dxa"/>
            <w:tcBorders>
              <w:top w:val="single" w:sz="4" w:space="0" w:color="auto"/>
              <w:left w:val="single" w:sz="4" w:space="0" w:color="auto"/>
              <w:bottom w:val="single" w:sz="4" w:space="0" w:color="auto"/>
              <w:right w:val="single" w:sz="4" w:space="0" w:color="auto"/>
            </w:tcBorders>
          </w:tcPr>
          <w:p w14:paraId="40B4CA84" w14:textId="77777777" w:rsidR="009C2628" w:rsidRPr="00276E9B" w:rsidRDefault="009C2628" w:rsidP="00BC2400">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72CA1313" w14:textId="77777777" w:rsidR="009C2628" w:rsidRPr="00276E9B" w:rsidRDefault="009C2628" w:rsidP="00BC2400">
            <w:pPr>
              <w:pStyle w:val="TAL"/>
            </w:pPr>
            <w:r w:rsidRPr="00276E9B">
              <w:t>MAC PDU(RLC SN=0)</w:t>
            </w:r>
          </w:p>
          <w:p w14:paraId="4D4ABA09" w14:textId="77777777" w:rsidR="009C2628" w:rsidRPr="00276E9B" w:rsidRDefault="009C2628" w:rsidP="00BC2400">
            <w:pPr>
              <w:pStyle w:val="TAL"/>
            </w:pPr>
          </w:p>
        </w:tc>
        <w:tc>
          <w:tcPr>
            <w:tcW w:w="570" w:type="dxa"/>
            <w:tcBorders>
              <w:top w:val="single" w:sz="4" w:space="0" w:color="auto"/>
              <w:left w:val="single" w:sz="4" w:space="0" w:color="auto"/>
              <w:bottom w:val="single" w:sz="4" w:space="0" w:color="auto"/>
              <w:right w:val="single" w:sz="4" w:space="0" w:color="auto"/>
            </w:tcBorders>
          </w:tcPr>
          <w:p w14:paraId="46CFC81B" w14:textId="77777777" w:rsidR="009C2628" w:rsidRPr="00276E9B" w:rsidRDefault="009C2628" w:rsidP="00BC2400">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2C3C8FAC" w14:textId="77777777" w:rsidR="009C2628" w:rsidRPr="00276E9B" w:rsidRDefault="009C2628" w:rsidP="00BC2400">
            <w:pPr>
              <w:pStyle w:val="TAC"/>
            </w:pPr>
            <w:r w:rsidRPr="00276E9B">
              <w:t>-</w:t>
            </w:r>
          </w:p>
        </w:tc>
      </w:tr>
    </w:tbl>
    <w:p w14:paraId="543A7D42" w14:textId="77777777" w:rsidR="009C2628" w:rsidRPr="00276E9B" w:rsidRDefault="009C2628" w:rsidP="009C2628"/>
    <w:p w14:paraId="62E42551" w14:textId="77777777" w:rsidR="009C2628" w:rsidRPr="00276E9B" w:rsidRDefault="009C2628" w:rsidP="009C2628">
      <w:pPr>
        <w:pStyle w:val="H6"/>
      </w:pPr>
      <w:r w:rsidRPr="00276E9B">
        <w:lastRenderedPageBreak/>
        <w:t>22.3.1.11.3.3</w:t>
      </w:r>
      <w:r w:rsidRPr="00276E9B">
        <w:tab/>
        <w:t>Specific message contents</w:t>
      </w:r>
    </w:p>
    <w:p w14:paraId="6578742F" w14:textId="77777777" w:rsidR="009C2628" w:rsidRPr="00276E9B" w:rsidRDefault="009C2628" w:rsidP="009C2628">
      <w:pPr>
        <w:pStyle w:val="TH"/>
      </w:pPr>
      <w:r w:rsidRPr="00276E9B">
        <w:t xml:space="preserve">Table 22.3.1.11.3.3-1: RadioResourceConfigDedicated-NB-SRB in </w:t>
      </w:r>
      <w:r w:rsidRPr="00276E9B">
        <w:rPr>
          <w:i/>
        </w:rPr>
        <w:t>RRCConnectionSetup-NB</w:t>
      </w:r>
      <w:r w:rsidRPr="00276E9B">
        <w:rPr>
          <w:iCs/>
        </w:rPr>
        <w:t xml:space="preserve">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9C2628" w:rsidRPr="00276E9B" w14:paraId="0B4201A1" w14:textId="77777777" w:rsidTr="00BC2400">
        <w:tc>
          <w:tcPr>
            <w:tcW w:w="9781" w:type="dxa"/>
            <w:gridSpan w:val="4"/>
            <w:tcBorders>
              <w:top w:val="single" w:sz="4" w:space="0" w:color="auto"/>
              <w:left w:val="single" w:sz="4" w:space="0" w:color="auto"/>
              <w:bottom w:val="single" w:sz="4" w:space="0" w:color="auto"/>
              <w:right w:val="single" w:sz="4" w:space="0" w:color="auto"/>
            </w:tcBorders>
            <w:hideMark/>
          </w:tcPr>
          <w:p w14:paraId="590E0E28" w14:textId="77777777" w:rsidR="009C2628" w:rsidRPr="00276E9B" w:rsidRDefault="009C2628" w:rsidP="00BC2400">
            <w:pPr>
              <w:pStyle w:val="TAL"/>
            </w:pPr>
            <w:r w:rsidRPr="00276E9B">
              <w:t>Derivation Path: 36.508 Table 8.1.6.3-10</w:t>
            </w:r>
          </w:p>
        </w:tc>
      </w:tr>
      <w:tr w:rsidR="009C2628" w:rsidRPr="00276E9B" w14:paraId="633B65B0" w14:textId="77777777" w:rsidTr="00BC2400">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542F1" w14:textId="77777777" w:rsidR="009C2628" w:rsidRPr="00276E9B" w:rsidRDefault="009C2628" w:rsidP="00BC2400">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6265D" w14:textId="77777777" w:rsidR="009C2628" w:rsidRPr="00276E9B" w:rsidRDefault="009C2628" w:rsidP="00BC2400">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A9FB7" w14:textId="77777777" w:rsidR="009C2628" w:rsidRPr="00276E9B" w:rsidRDefault="009C2628" w:rsidP="00BC2400">
            <w:pPr>
              <w:pStyle w:val="TAH"/>
            </w:pPr>
            <w:r w:rsidRPr="00276E9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E18D4" w14:textId="77777777" w:rsidR="009C2628" w:rsidRPr="00276E9B" w:rsidRDefault="009C2628" w:rsidP="00BC2400">
            <w:pPr>
              <w:pStyle w:val="TAH"/>
            </w:pPr>
            <w:r w:rsidRPr="00276E9B">
              <w:t>Condition</w:t>
            </w:r>
          </w:p>
        </w:tc>
      </w:tr>
      <w:tr w:rsidR="009C2628" w:rsidRPr="00276E9B" w14:paraId="604F3AFC" w14:textId="77777777" w:rsidTr="00BC2400">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9079F" w14:textId="77777777" w:rsidR="009C2628" w:rsidRPr="00276E9B" w:rsidRDefault="009C2628" w:rsidP="00BC2400">
            <w:pPr>
              <w:pStyle w:val="TAL"/>
            </w:pPr>
            <w:r w:rsidRPr="00276E9B">
              <w:t>RadioResourceConfigDedicated-NB-SRB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6542C" w14:textId="77777777" w:rsidR="009C2628" w:rsidRPr="00276E9B" w:rsidRDefault="009C2628" w:rsidP="00BC240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80E1B" w14:textId="77777777" w:rsidR="009C2628" w:rsidRPr="00276E9B" w:rsidRDefault="009C2628" w:rsidP="00BC2400">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C77F" w14:textId="77777777" w:rsidR="009C2628" w:rsidRPr="00276E9B" w:rsidRDefault="009C2628" w:rsidP="00BC2400">
            <w:pPr>
              <w:pStyle w:val="TAL"/>
            </w:pPr>
          </w:p>
        </w:tc>
      </w:tr>
      <w:tr w:rsidR="009C2628" w:rsidRPr="00276E9B" w14:paraId="2790BEB2" w14:textId="77777777" w:rsidTr="00BC2400">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6CC75" w14:textId="77777777" w:rsidR="009C2628" w:rsidRPr="00276E9B" w:rsidRDefault="009C2628" w:rsidP="00BC2400">
            <w:pPr>
              <w:pStyle w:val="TAL"/>
            </w:pPr>
            <w:r w:rsidRPr="00276E9B">
              <w:t xml:space="preserve">  schedulingRequestConfig-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E8875" w14:textId="77777777" w:rsidR="009C2628" w:rsidRPr="00276E9B" w:rsidRDefault="009C2628" w:rsidP="00BC2400">
            <w:pPr>
              <w:pStyle w:val="TAL"/>
              <w:rPr>
                <w:lang w:eastAsia="zh-CN"/>
              </w:rPr>
            </w:pPr>
            <w:r w:rsidRPr="00276E9B">
              <w:rPr>
                <w:lang w:eastAsia="zh-CN"/>
              </w:rPr>
              <w:t>SchedulingRequestConfig-NB-r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5D62F" w14:textId="77777777" w:rsidR="009C2628" w:rsidRPr="00276E9B" w:rsidRDefault="009C2628" w:rsidP="00BC2400">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68F36" w14:textId="77777777" w:rsidR="009C2628" w:rsidRPr="00276E9B" w:rsidRDefault="009C2628" w:rsidP="00BC2400">
            <w:pPr>
              <w:pStyle w:val="TAL"/>
            </w:pPr>
          </w:p>
        </w:tc>
      </w:tr>
      <w:tr w:rsidR="009C2628" w:rsidRPr="00276E9B" w14:paraId="47BE1DDE" w14:textId="77777777" w:rsidTr="00BC2400">
        <w:tc>
          <w:tcPr>
            <w:tcW w:w="4537" w:type="dxa"/>
            <w:tcBorders>
              <w:top w:val="single" w:sz="4" w:space="0" w:color="000000"/>
              <w:left w:val="single" w:sz="4" w:space="0" w:color="000000"/>
              <w:bottom w:val="single" w:sz="4" w:space="0" w:color="000000"/>
              <w:right w:val="single" w:sz="4" w:space="0" w:color="000000"/>
            </w:tcBorders>
          </w:tcPr>
          <w:p w14:paraId="76F06F5A" w14:textId="77777777" w:rsidR="009C2628" w:rsidRPr="00276E9B" w:rsidRDefault="009C2628" w:rsidP="00BC2400">
            <w:pPr>
              <w:pStyle w:val="TAL"/>
            </w:pPr>
            <w:r w:rsidRPr="00276E9B">
              <w:t>}</w:t>
            </w:r>
          </w:p>
        </w:tc>
        <w:tc>
          <w:tcPr>
            <w:tcW w:w="2268" w:type="dxa"/>
            <w:tcBorders>
              <w:top w:val="single" w:sz="4" w:space="0" w:color="000000"/>
              <w:left w:val="single" w:sz="4" w:space="0" w:color="000000"/>
              <w:bottom w:val="single" w:sz="4" w:space="0" w:color="000000"/>
              <w:right w:val="single" w:sz="4" w:space="0" w:color="000000"/>
            </w:tcBorders>
          </w:tcPr>
          <w:p w14:paraId="00ECD4D9" w14:textId="77777777" w:rsidR="009C2628" w:rsidRPr="00276E9B" w:rsidRDefault="009C2628" w:rsidP="00BC2400">
            <w:pPr>
              <w:pStyle w:val="TAL"/>
            </w:pPr>
          </w:p>
        </w:tc>
        <w:tc>
          <w:tcPr>
            <w:tcW w:w="1701" w:type="dxa"/>
            <w:tcBorders>
              <w:top w:val="single" w:sz="4" w:space="0" w:color="000000"/>
              <w:left w:val="single" w:sz="4" w:space="0" w:color="000000"/>
              <w:bottom w:val="single" w:sz="4" w:space="0" w:color="000000"/>
              <w:right w:val="single" w:sz="4" w:space="0" w:color="000000"/>
            </w:tcBorders>
          </w:tcPr>
          <w:p w14:paraId="18AE33C5" w14:textId="77777777" w:rsidR="009C2628" w:rsidRPr="00276E9B" w:rsidRDefault="009C2628" w:rsidP="00BC2400">
            <w:pPr>
              <w:pStyle w:val="TAL"/>
            </w:pPr>
          </w:p>
        </w:tc>
        <w:tc>
          <w:tcPr>
            <w:tcW w:w="1275" w:type="dxa"/>
            <w:tcBorders>
              <w:top w:val="single" w:sz="4" w:space="0" w:color="000000"/>
              <w:left w:val="single" w:sz="4" w:space="0" w:color="000000"/>
              <w:bottom w:val="single" w:sz="4" w:space="0" w:color="000000"/>
              <w:right w:val="single" w:sz="4" w:space="0" w:color="000000"/>
            </w:tcBorders>
          </w:tcPr>
          <w:p w14:paraId="6E04C31D" w14:textId="77777777" w:rsidR="009C2628" w:rsidRPr="00276E9B" w:rsidRDefault="009C2628" w:rsidP="00BC2400">
            <w:pPr>
              <w:pStyle w:val="TAL"/>
            </w:pPr>
          </w:p>
        </w:tc>
      </w:tr>
    </w:tbl>
    <w:p w14:paraId="638CA649" w14:textId="77777777" w:rsidR="009C2628" w:rsidRPr="00276E9B" w:rsidRDefault="009C2628" w:rsidP="009C2628"/>
    <w:p w14:paraId="25D43A27" w14:textId="77777777" w:rsidR="009C2628" w:rsidRPr="00276E9B" w:rsidRDefault="009C2628" w:rsidP="009C2628">
      <w:pPr>
        <w:pStyle w:val="TH"/>
      </w:pPr>
      <w:r w:rsidRPr="00276E9B">
        <w:t>Table 22.3.1.11.3.3-2: SchedulingRequestConfig-NB-r15 (Table 22.3.1.11.3.3-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9C2628" w:rsidRPr="00276E9B" w14:paraId="5E0825CC" w14:textId="77777777" w:rsidTr="00BB5367">
        <w:tc>
          <w:tcPr>
            <w:tcW w:w="9781" w:type="dxa"/>
            <w:gridSpan w:val="4"/>
            <w:tcBorders>
              <w:top w:val="single" w:sz="4" w:space="0" w:color="auto"/>
              <w:left w:val="single" w:sz="4" w:space="0" w:color="auto"/>
              <w:bottom w:val="single" w:sz="4" w:space="0" w:color="auto"/>
              <w:right w:val="single" w:sz="4" w:space="0" w:color="auto"/>
            </w:tcBorders>
            <w:hideMark/>
          </w:tcPr>
          <w:p w14:paraId="59C7B8C4" w14:textId="77777777" w:rsidR="009C2628" w:rsidRPr="00276E9B" w:rsidRDefault="009C2628" w:rsidP="00BC2400">
            <w:pPr>
              <w:pStyle w:val="TAL"/>
            </w:pPr>
            <w:r w:rsidRPr="00276E9B">
              <w:t>Derivation Path: 36.331 clause 6.7.3.2</w:t>
            </w:r>
          </w:p>
        </w:tc>
      </w:tr>
      <w:tr w:rsidR="009C2628" w:rsidRPr="00276E9B" w14:paraId="6B05090D" w14:textId="77777777" w:rsidTr="00BB536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EE0D7" w14:textId="77777777" w:rsidR="009C2628" w:rsidRPr="00276E9B" w:rsidRDefault="009C2628" w:rsidP="00BC2400">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4A139" w14:textId="77777777" w:rsidR="009C2628" w:rsidRPr="00276E9B" w:rsidRDefault="009C2628" w:rsidP="00BC2400">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9F122" w14:textId="77777777" w:rsidR="009C2628" w:rsidRPr="00276E9B" w:rsidRDefault="009C2628" w:rsidP="00BC2400">
            <w:pPr>
              <w:pStyle w:val="TAH"/>
            </w:pPr>
            <w:r w:rsidRPr="00276E9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46EA1" w14:textId="77777777" w:rsidR="009C2628" w:rsidRPr="00276E9B" w:rsidRDefault="009C2628" w:rsidP="00BC2400">
            <w:pPr>
              <w:pStyle w:val="TAH"/>
            </w:pPr>
            <w:r w:rsidRPr="00276E9B">
              <w:t>Condition</w:t>
            </w:r>
          </w:p>
        </w:tc>
      </w:tr>
      <w:tr w:rsidR="009C2628" w:rsidRPr="00276E9B" w14:paraId="1C43898B" w14:textId="77777777" w:rsidTr="00BB536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392D96" w14:textId="34FBD251" w:rsidR="009C2628" w:rsidRPr="00276E9B" w:rsidRDefault="009C2628" w:rsidP="00BC2400">
            <w:pPr>
              <w:pStyle w:val="TAL"/>
            </w:pPr>
            <w:r w:rsidRPr="00276E9B">
              <w:t xml:space="preserve">SchedulingRequestConfig-NB-r15 </w:t>
            </w:r>
            <w:bookmarkStart w:id="136" w:name="OLE_LINK264"/>
            <w:bookmarkStart w:id="137" w:name="OLE_LINK265"/>
            <w:r w:rsidR="00AC267E" w:rsidRPr="00276E9B">
              <w:t xml:space="preserve">::= SEQUENCE </w:t>
            </w:r>
            <w:r w:rsidRPr="00276E9B">
              <w:t>{</w:t>
            </w:r>
            <w:bookmarkEnd w:id="136"/>
            <w:bookmarkEnd w:id="137"/>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A2B2" w14:textId="77777777" w:rsidR="009C2628" w:rsidRPr="00276E9B" w:rsidRDefault="009C2628" w:rsidP="00BC240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C39E9" w14:textId="77777777" w:rsidR="009C2628" w:rsidRPr="00276E9B" w:rsidRDefault="009C2628" w:rsidP="00BC2400">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6A924" w14:textId="77777777" w:rsidR="009C2628" w:rsidRPr="00276E9B" w:rsidRDefault="009C2628" w:rsidP="00BC2400">
            <w:pPr>
              <w:pStyle w:val="TAL"/>
            </w:pPr>
          </w:p>
        </w:tc>
      </w:tr>
      <w:tr w:rsidR="00AC267E" w:rsidRPr="00276E9B" w14:paraId="65AC66D4" w14:textId="77777777" w:rsidTr="00BB536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64C51" w14:textId="20862EA4" w:rsidR="00AC267E" w:rsidRPr="00276E9B" w:rsidRDefault="00AC267E" w:rsidP="00AC267E">
            <w:pPr>
              <w:pStyle w:val="TAL"/>
            </w:pPr>
            <w:r w:rsidRPr="00276E9B">
              <w:t xml:space="preserve">  sr-WithHARQ-ACK-Config-r1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A8661" w14:textId="56B810C2" w:rsidR="00AC267E" w:rsidRPr="00276E9B" w:rsidRDefault="00AC267E" w:rsidP="00AC267E">
            <w:pPr>
              <w:pStyle w:val="TAL"/>
            </w:pPr>
            <w:r w:rsidRPr="00276E9B">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237F7" w14:textId="77777777" w:rsidR="00AC267E" w:rsidRPr="00276E9B" w:rsidRDefault="00AC267E" w:rsidP="00AC267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9DAD1" w14:textId="77777777" w:rsidR="00AC267E" w:rsidRPr="00276E9B" w:rsidRDefault="00AC267E" w:rsidP="00AC267E">
            <w:pPr>
              <w:pStyle w:val="TAL"/>
            </w:pPr>
          </w:p>
        </w:tc>
      </w:tr>
      <w:tr w:rsidR="00AC267E" w:rsidRPr="00276E9B" w14:paraId="3C794A7F" w14:textId="77777777" w:rsidTr="00BB536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06D90" w14:textId="77777777" w:rsidR="00AC267E" w:rsidRPr="00276E9B" w:rsidRDefault="00AC267E" w:rsidP="00AC267E">
            <w:pPr>
              <w:pStyle w:val="TAL"/>
            </w:pPr>
            <w:r w:rsidRPr="00276E9B">
              <w:t xml:space="preserve">  sr-WithoutHARQ-ACK-Config-r15</w:t>
            </w:r>
            <w:bookmarkStart w:id="138" w:name="OLE_LINK305"/>
            <w:bookmarkStart w:id="139" w:name="OLE_LINK306"/>
            <w:r w:rsidRPr="00276E9B">
              <w:t xml:space="preserve"> CHOICE {</w:t>
            </w:r>
            <w:bookmarkEnd w:id="138"/>
            <w:bookmarkEnd w:id="139"/>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825DF" w14:textId="77777777" w:rsidR="00AC267E" w:rsidRPr="00276E9B" w:rsidRDefault="00AC267E" w:rsidP="00AC267E">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1BFD1" w14:textId="77777777" w:rsidR="00AC267E" w:rsidRPr="00276E9B" w:rsidRDefault="00AC267E" w:rsidP="00AC267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88CAB" w14:textId="77777777" w:rsidR="00AC267E" w:rsidRPr="00276E9B" w:rsidRDefault="00AC267E" w:rsidP="00AC267E">
            <w:pPr>
              <w:pStyle w:val="TAL"/>
            </w:pPr>
          </w:p>
        </w:tc>
      </w:tr>
      <w:tr w:rsidR="00AC267E" w:rsidRPr="00276E9B" w14:paraId="12EA14EF" w14:textId="77777777" w:rsidTr="00BB5367">
        <w:tc>
          <w:tcPr>
            <w:tcW w:w="4537" w:type="dxa"/>
            <w:tcBorders>
              <w:top w:val="single" w:sz="4" w:space="0" w:color="000000"/>
              <w:left w:val="single" w:sz="4" w:space="0" w:color="000000"/>
              <w:bottom w:val="single" w:sz="4" w:space="0" w:color="000000"/>
              <w:right w:val="single" w:sz="4" w:space="0" w:color="000000"/>
            </w:tcBorders>
            <w:hideMark/>
          </w:tcPr>
          <w:p w14:paraId="142BC3D4" w14:textId="3BC03C8D" w:rsidR="00AC267E" w:rsidRPr="00276E9B" w:rsidRDefault="00AC267E" w:rsidP="00AC267E">
            <w:pPr>
              <w:pStyle w:val="TAL"/>
            </w:pPr>
            <w:r w:rsidRPr="00276E9B">
              <w:t xml:space="preserve">    setup SEQUENCE {</w:t>
            </w:r>
          </w:p>
        </w:tc>
        <w:tc>
          <w:tcPr>
            <w:tcW w:w="2268" w:type="dxa"/>
            <w:tcBorders>
              <w:top w:val="single" w:sz="4" w:space="0" w:color="000000"/>
              <w:left w:val="single" w:sz="4" w:space="0" w:color="000000"/>
              <w:bottom w:val="single" w:sz="4" w:space="0" w:color="000000"/>
              <w:right w:val="single" w:sz="4" w:space="0" w:color="000000"/>
            </w:tcBorders>
          </w:tcPr>
          <w:p w14:paraId="6E045FC0" w14:textId="77777777" w:rsidR="00AC267E" w:rsidRPr="00276E9B" w:rsidRDefault="00AC267E" w:rsidP="00AC267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38DA2A62"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2498BF28" w14:textId="77777777" w:rsidR="00AC267E" w:rsidRPr="00276E9B" w:rsidRDefault="00AC267E" w:rsidP="00AC267E">
            <w:pPr>
              <w:pStyle w:val="TAL"/>
            </w:pPr>
          </w:p>
        </w:tc>
      </w:tr>
      <w:tr w:rsidR="00AC267E" w:rsidRPr="00276E9B" w14:paraId="48749D19" w14:textId="77777777" w:rsidTr="00BB5367">
        <w:tc>
          <w:tcPr>
            <w:tcW w:w="4537" w:type="dxa"/>
            <w:tcBorders>
              <w:top w:val="single" w:sz="4" w:space="0" w:color="000000"/>
              <w:left w:val="single" w:sz="4" w:space="0" w:color="000000"/>
              <w:bottom w:val="single" w:sz="4" w:space="0" w:color="000000"/>
              <w:right w:val="single" w:sz="4" w:space="0" w:color="000000"/>
            </w:tcBorders>
            <w:hideMark/>
          </w:tcPr>
          <w:p w14:paraId="3931DF87" w14:textId="77777777" w:rsidR="00AC267E" w:rsidRPr="00276E9B" w:rsidRDefault="00AC267E" w:rsidP="00AC267E">
            <w:pPr>
              <w:pStyle w:val="TAL"/>
            </w:pPr>
            <w:r w:rsidRPr="00276E9B">
              <w:t xml:space="preserve">      sr-ProhibitTimer-r15</w:t>
            </w:r>
          </w:p>
        </w:tc>
        <w:tc>
          <w:tcPr>
            <w:tcW w:w="2268" w:type="dxa"/>
            <w:tcBorders>
              <w:top w:val="single" w:sz="4" w:space="0" w:color="000000"/>
              <w:left w:val="single" w:sz="4" w:space="0" w:color="000000"/>
              <w:bottom w:val="single" w:sz="4" w:space="0" w:color="000000"/>
              <w:right w:val="single" w:sz="4" w:space="0" w:color="000000"/>
            </w:tcBorders>
          </w:tcPr>
          <w:p w14:paraId="49591B8E" w14:textId="77777777" w:rsidR="00AC267E" w:rsidRPr="00276E9B" w:rsidRDefault="00AC267E" w:rsidP="00AC267E">
            <w:pPr>
              <w:pStyle w:val="TAL"/>
              <w:rPr>
                <w:lang w:eastAsia="zh-CN"/>
              </w:rPr>
            </w:pPr>
            <w:r w:rsidRPr="00276E9B">
              <w:rPr>
                <w:lang w:eastAsia="zh-CN"/>
              </w:rPr>
              <w:t>2</w:t>
            </w:r>
          </w:p>
        </w:tc>
        <w:tc>
          <w:tcPr>
            <w:tcW w:w="1701" w:type="dxa"/>
            <w:tcBorders>
              <w:top w:val="single" w:sz="4" w:space="0" w:color="000000"/>
              <w:left w:val="single" w:sz="4" w:space="0" w:color="000000"/>
              <w:bottom w:val="single" w:sz="4" w:space="0" w:color="000000"/>
              <w:right w:val="single" w:sz="4" w:space="0" w:color="000000"/>
            </w:tcBorders>
          </w:tcPr>
          <w:p w14:paraId="7A82E46F"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0A826BF7" w14:textId="77777777" w:rsidR="00AC267E" w:rsidRPr="00276E9B" w:rsidRDefault="00AC267E" w:rsidP="00AC267E">
            <w:pPr>
              <w:pStyle w:val="TAL"/>
            </w:pPr>
          </w:p>
        </w:tc>
      </w:tr>
      <w:tr w:rsidR="00AC267E" w:rsidRPr="00276E9B" w14:paraId="215FFB77" w14:textId="77777777" w:rsidTr="00BB5367">
        <w:tc>
          <w:tcPr>
            <w:tcW w:w="4537" w:type="dxa"/>
            <w:tcBorders>
              <w:top w:val="single" w:sz="4" w:space="0" w:color="000000"/>
              <w:left w:val="single" w:sz="4" w:space="0" w:color="000000"/>
              <w:bottom w:val="single" w:sz="4" w:space="0" w:color="000000"/>
              <w:right w:val="single" w:sz="4" w:space="0" w:color="000000"/>
            </w:tcBorders>
            <w:hideMark/>
          </w:tcPr>
          <w:p w14:paraId="3CBBB507" w14:textId="25CC7F57" w:rsidR="00AC267E" w:rsidRPr="00276E9B" w:rsidRDefault="00AC267E" w:rsidP="00AC267E">
            <w:pPr>
              <w:pStyle w:val="TAL"/>
            </w:pPr>
            <w:bookmarkStart w:id="140" w:name="OLE_LINK284"/>
            <w:bookmarkStart w:id="141" w:name="OLE_LINK285"/>
            <w:r w:rsidRPr="00276E9B">
              <w:t xml:space="preserve">      </w:t>
            </w:r>
            <w:bookmarkEnd w:id="140"/>
            <w:bookmarkEnd w:id="141"/>
            <w:r w:rsidRPr="00276E9B">
              <w:t>sr-NPRACH-Resource-r15 SEQUENCE {</w:t>
            </w:r>
          </w:p>
        </w:tc>
        <w:tc>
          <w:tcPr>
            <w:tcW w:w="2268" w:type="dxa"/>
            <w:tcBorders>
              <w:top w:val="single" w:sz="4" w:space="0" w:color="000000"/>
              <w:left w:val="single" w:sz="4" w:space="0" w:color="000000"/>
              <w:bottom w:val="single" w:sz="4" w:space="0" w:color="000000"/>
              <w:right w:val="single" w:sz="4" w:space="0" w:color="000000"/>
            </w:tcBorders>
            <w:hideMark/>
          </w:tcPr>
          <w:p w14:paraId="081CAB6F" w14:textId="77777777" w:rsidR="00AC267E" w:rsidRPr="00276E9B" w:rsidRDefault="00AC267E" w:rsidP="00AC267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4EE9654A" w14:textId="77777777" w:rsidR="00AC267E" w:rsidRPr="00276E9B" w:rsidRDefault="00AC267E" w:rsidP="00AC267E">
            <w:pPr>
              <w:pStyle w:val="TAL"/>
              <w:ind w:left="90" w:hangingChars="50" w:hanging="90"/>
            </w:pPr>
          </w:p>
        </w:tc>
        <w:tc>
          <w:tcPr>
            <w:tcW w:w="1275" w:type="dxa"/>
            <w:tcBorders>
              <w:top w:val="single" w:sz="4" w:space="0" w:color="000000"/>
              <w:left w:val="single" w:sz="4" w:space="0" w:color="000000"/>
              <w:bottom w:val="single" w:sz="4" w:space="0" w:color="000000"/>
              <w:right w:val="single" w:sz="4" w:space="0" w:color="000000"/>
            </w:tcBorders>
          </w:tcPr>
          <w:p w14:paraId="6ADFA8EA" w14:textId="77777777" w:rsidR="00AC267E" w:rsidRPr="00276E9B" w:rsidRDefault="00AC267E" w:rsidP="00AC267E">
            <w:pPr>
              <w:pStyle w:val="TAL"/>
            </w:pPr>
          </w:p>
        </w:tc>
      </w:tr>
      <w:tr w:rsidR="00AC267E" w:rsidRPr="00276E9B" w14:paraId="51C3B4A9" w14:textId="77777777" w:rsidTr="00BB5367">
        <w:tc>
          <w:tcPr>
            <w:tcW w:w="4537" w:type="dxa"/>
            <w:tcBorders>
              <w:top w:val="single" w:sz="4" w:space="0" w:color="000000"/>
              <w:left w:val="single" w:sz="4" w:space="0" w:color="000000"/>
              <w:bottom w:val="single" w:sz="4" w:space="0" w:color="000000"/>
              <w:right w:val="single" w:sz="4" w:space="0" w:color="000000"/>
            </w:tcBorders>
            <w:hideMark/>
          </w:tcPr>
          <w:p w14:paraId="7A3ED1C7" w14:textId="77777777" w:rsidR="00AC267E" w:rsidRPr="00276E9B" w:rsidRDefault="00AC267E" w:rsidP="00AC267E">
            <w:pPr>
              <w:pStyle w:val="TAL"/>
            </w:pPr>
            <w:r w:rsidRPr="00276E9B">
              <w:t xml:space="preserve">        nprach-CarrierIndex-r15</w:t>
            </w:r>
          </w:p>
        </w:tc>
        <w:tc>
          <w:tcPr>
            <w:tcW w:w="2268" w:type="dxa"/>
            <w:tcBorders>
              <w:top w:val="single" w:sz="4" w:space="0" w:color="000000"/>
              <w:left w:val="single" w:sz="4" w:space="0" w:color="000000"/>
              <w:bottom w:val="single" w:sz="4" w:space="0" w:color="000000"/>
              <w:right w:val="single" w:sz="4" w:space="0" w:color="000000"/>
            </w:tcBorders>
          </w:tcPr>
          <w:p w14:paraId="5702BF6B" w14:textId="77777777" w:rsidR="00AC267E" w:rsidRPr="00276E9B" w:rsidRDefault="00AC267E" w:rsidP="00AC267E">
            <w:pPr>
              <w:pStyle w:val="TAL"/>
              <w:rPr>
                <w:lang w:eastAsia="zh-CN"/>
              </w:rPr>
            </w:pPr>
            <w:r w:rsidRPr="00276E9B">
              <w:rPr>
                <w:lang w:eastAsia="zh-CN"/>
              </w:rPr>
              <w:t>0</w:t>
            </w:r>
          </w:p>
        </w:tc>
        <w:tc>
          <w:tcPr>
            <w:tcW w:w="1701" w:type="dxa"/>
            <w:tcBorders>
              <w:top w:val="single" w:sz="4" w:space="0" w:color="000000"/>
              <w:left w:val="single" w:sz="4" w:space="0" w:color="000000"/>
              <w:bottom w:val="single" w:sz="4" w:space="0" w:color="000000"/>
              <w:right w:val="single" w:sz="4" w:space="0" w:color="000000"/>
            </w:tcBorders>
          </w:tcPr>
          <w:p w14:paraId="1F765D17"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1ADE0071" w14:textId="77777777" w:rsidR="00AC267E" w:rsidRPr="00276E9B" w:rsidRDefault="00AC267E" w:rsidP="00AC267E">
            <w:pPr>
              <w:pStyle w:val="TAL"/>
            </w:pPr>
          </w:p>
        </w:tc>
      </w:tr>
      <w:tr w:rsidR="00AC267E" w:rsidRPr="00276E9B" w14:paraId="6A41CF57"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5BF6876B" w14:textId="77777777" w:rsidR="00AC267E" w:rsidRPr="00276E9B" w:rsidRDefault="00AC267E" w:rsidP="00AC267E">
            <w:pPr>
              <w:pStyle w:val="TAL"/>
            </w:pPr>
            <w:r w:rsidRPr="00276E9B">
              <w:t xml:space="preserve">        nprach-ResourceIndex-r15</w:t>
            </w:r>
          </w:p>
        </w:tc>
        <w:tc>
          <w:tcPr>
            <w:tcW w:w="2268" w:type="dxa"/>
            <w:tcBorders>
              <w:top w:val="single" w:sz="4" w:space="0" w:color="000000"/>
              <w:left w:val="single" w:sz="4" w:space="0" w:color="000000"/>
              <w:bottom w:val="single" w:sz="4" w:space="0" w:color="000000"/>
              <w:right w:val="single" w:sz="4" w:space="0" w:color="000000"/>
            </w:tcBorders>
          </w:tcPr>
          <w:p w14:paraId="1BB5ED6A" w14:textId="77777777" w:rsidR="00AC267E" w:rsidRPr="00276E9B" w:rsidRDefault="00AC267E" w:rsidP="00AC267E">
            <w:pPr>
              <w:pStyle w:val="TAL"/>
              <w:rPr>
                <w:lang w:eastAsia="zh-CN"/>
              </w:rPr>
            </w:pPr>
            <w:r w:rsidRPr="00276E9B">
              <w:rPr>
                <w:lang w:eastAsia="zh-CN"/>
              </w:rPr>
              <w:t>1</w:t>
            </w:r>
          </w:p>
        </w:tc>
        <w:tc>
          <w:tcPr>
            <w:tcW w:w="1701" w:type="dxa"/>
            <w:tcBorders>
              <w:top w:val="single" w:sz="4" w:space="0" w:color="000000"/>
              <w:left w:val="single" w:sz="4" w:space="0" w:color="000000"/>
              <w:bottom w:val="single" w:sz="4" w:space="0" w:color="000000"/>
              <w:right w:val="single" w:sz="4" w:space="0" w:color="000000"/>
            </w:tcBorders>
          </w:tcPr>
          <w:p w14:paraId="2D61B14F"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17DBE736" w14:textId="77777777" w:rsidR="00AC267E" w:rsidRPr="00276E9B" w:rsidRDefault="00AC267E" w:rsidP="00AC267E">
            <w:pPr>
              <w:pStyle w:val="TAL"/>
            </w:pPr>
          </w:p>
        </w:tc>
      </w:tr>
      <w:tr w:rsidR="00AC267E" w:rsidRPr="00276E9B" w14:paraId="0566107B"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79BC3CCE" w14:textId="77777777" w:rsidR="00AC267E" w:rsidRPr="00276E9B" w:rsidRDefault="00AC267E" w:rsidP="00AC267E">
            <w:pPr>
              <w:pStyle w:val="TAL"/>
            </w:pPr>
            <w:r w:rsidRPr="00276E9B">
              <w:t xml:space="preserve">        nprach-SubCarrierIndex-r15 CHOICE {</w:t>
            </w:r>
          </w:p>
        </w:tc>
        <w:tc>
          <w:tcPr>
            <w:tcW w:w="2268" w:type="dxa"/>
            <w:tcBorders>
              <w:top w:val="single" w:sz="4" w:space="0" w:color="000000"/>
              <w:left w:val="single" w:sz="4" w:space="0" w:color="000000"/>
              <w:bottom w:val="single" w:sz="4" w:space="0" w:color="000000"/>
              <w:right w:val="single" w:sz="4" w:space="0" w:color="000000"/>
            </w:tcBorders>
          </w:tcPr>
          <w:p w14:paraId="4575A2DF" w14:textId="77777777" w:rsidR="00AC267E" w:rsidRPr="00276E9B" w:rsidRDefault="00AC267E" w:rsidP="00AC267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4CF61E8D"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18FEE363" w14:textId="77777777" w:rsidR="00AC267E" w:rsidRPr="00276E9B" w:rsidRDefault="00AC267E" w:rsidP="00AC267E">
            <w:pPr>
              <w:pStyle w:val="TAL"/>
            </w:pPr>
          </w:p>
        </w:tc>
      </w:tr>
      <w:tr w:rsidR="00AC267E" w:rsidRPr="00276E9B" w14:paraId="48674799"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3792E50C" w14:textId="77777777" w:rsidR="00AC267E" w:rsidRPr="00276E9B" w:rsidRDefault="00AC267E" w:rsidP="00AC267E">
            <w:pPr>
              <w:pStyle w:val="TAL"/>
            </w:pPr>
            <w:r w:rsidRPr="00276E9B">
              <w:t xml:space="preserve">          nprach-Fmt0Fmt1-r15</w:t>
            </w:r>
          </w:p>
        </w:tc>
        <w:tc>
          <w:tcPr>
            <w:tcW w:w="2268" w:type="dxa"/>
            <w:tcBorders>
              <w:top w:val="single" w:sz="4" w:space="0" w:color="000000"/>
              <w:left w:val="single" w:sz="4" w:space="0" w:color="000000"/>
              <w:bottom w:val="single" w:sz="4" w:space="0" w:color="000000"/>
              <w:right w:val="single" w:sz="4" w:space="0" w:color="000000"/>
            </w:tcBorders>
          </w:tcPr>
          <w:p w14:paraId="1969D733" w14:textId="77777777" w:rsidR="00AC267E" w:rsidRPr="00276E9B" w:rsidRDefault="00AC267E" w:rsidP="00AC267E">
            <w:pPr>
              <w:pStyle w:val="TAL"/>
              <w:rPr>
                <w:lang w:eastAsia="zh-CN"/>
              </w:rPr>
            </w:pPr>
            <w:r w:rsidRPr="00276E9B">
              <w:rPr>
                <w:lang w:eastAsia="zh-CN"/>
              </w:rPr>
              <w:t>26</w:t>
            </w:r>
          </w:p>
        </w:tc>
        <w:tc>
          <w:tcPr>
            <w:tcW w:w="1701" w:type="dxa"/>
            <w:tcBorders>
              <w:top w:val="single" w:sz="4" w:space="0" w:color="000000"/>
              <w:left w:val="single" w:sz="4" w:space="0" w:color="000000"/>
              <w:bottom w:val="single" w:sz="4" w:space="0" w:color="000000"/>
              <w:right w:val="single" w:sz="4" w:space="0" w:color="000000"/>
            </w:tcBorders>
          </w:tcPr>
          <w:p w14:paraId="0C719134"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BDC2AEA" w14:textId="77777777" w:rsidR="00AC267E" w:rsidRPr="00276E9B" w:rsidRDefault="00AC267E" w:rsidP="00AC267E">
            <w:pPr>
              <w:pStyle w:val="TAL"/>
            </w:pPr>
          </w:p>
        </w:tc>
      </w:tr>
      <w:tr w:rsidR="00AC267E" w:rsidRPr="00276E9B" w14:paraId="34E92380"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3D328456" w14:textId="77777777" w:rsidR="00AC267E" w:rsidRPr="00276E9B" w:rsidRDefault="00AC267E" w:rsidP="00AC267E">
            <w:pPr>
              <w:pStyle w:val="TAL"/>
            </w:pPr>
            <w:r w:rsidRPr="00276E9B">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60BA338" w14:textId="77777777" w:rsidR="00AC267E" w:rsidRPr="00276E9B" w:rsidRDefault="00AC267E" w:rsidP="00AC267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17817C3B"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5D879197" w14:textId="77777777" w:rsidR="00AC267E" w:rsidRPr="00276E9B" w:rsidRDefault="00AC267E" w:rsidP="00AC267E">
            <w:pPr>
              <w:pStyle w:val="TAL"/>
            </w:pPr>
          </w:p>
        </w:tc>
      </w:tr>
      <w:tr w:rsidR="00AC267E" w:rsidRPr="00276E9B" w14:paraId="574313CB"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6F03B093" w14:textId="77777777" w:rsidR="00AC267E" w:rsidRPr="00276E9B" w:rsidRDefault="00AC267E" w:rsidP="00AC267E">
            <w:pPr>
              <w:pStyle w:val="TAL"/>
            </w:pPr>
            <w:r w:rsidRPr="00276E9B">
              <w:t xml:space="preserve">        p0-SR-r15</w:t>
            </w:r>
          </w:p>
        </w:tc>
        <w:tc>
          <w:tcPr>
            <w:tcW w:w="2268" w:type="dxa"/>
            <w:tcBorders>
              <w:top w:val="single" w:sz="4" w:space="0" w:color="000000"/>
              <w:left w:val="single" w:sz="4" w:space="0" w:color="000000"/>
              <w:bottom w:val="single" w:sz="4" w:space="0" w:color="000000"/>
              <w:right w:val="single" w:sz="4" w:space="0" w:color="000000"/>
            </w:tcBorders>
          </w:tcPr>
          <w:p w14:paraId="7B99F7C0" w14:textId="77777777" w:rsidR="00AC267E" w:rsidRPr="00276E9B" w:rsidRDefault="00AC267E" w:rsidP="00AC267E">
            <w:pPr>
              <w:pStyle w:val="TAL"/>
              <w:rPr>
                <w:lang w:eastAsia="zh-CN"/>
              </w:rPr>
            </w:pPr>
            <w:r w:rsidRPr="00276E9B">
              <w:rPr>
                <w:lang w:eastAsia="zh-CN"/>
              </w:rPr>
              <w:t>0</w:t>
            </w:r>
          </w:p>
        </w:tc>
        <w:tc>
          <w:tcPr>
            <w:tcW w:w="1701" w:type="dxa"/>
            <w:tcBorders>
              <w:top w:val="single" w:sz="4" w:space="0" w:color="000000"/>
              <w:left w:val="single" w:sz="4" w:space="0" w:color="000000"/>
              <w:bottom w:val="single" w:sz="4" w:space="0" w:color="000000"/>
              <w:right w:val="single" w:sz="4" w:space="0" w:color="000000"/>
            </w:tcBorders>
          </w:tcPr>
          <w:p w14:paraId="5CC286CC"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2DBA184D" w14:textId="77777777" w:rsidR="00AC267E" w:rsidRPr="00276E9B" w:rsidRDefault="00AC267E" w:rsidP="00AC267E">
            <w:pPr>
              <w:pStyle w:val="TAL"/>
            </w:pPr>
          </w:p>
        </w:tc>
      </w:tr>
      <w:tr w:rsidR="00AC267E" w:rsidRPr="00276E9B" w14:paraId="638B7D93"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435B3A13" w14:textId="77777777" w:rsidR="00AC267E" w:rsidRPr="00276E9B" w:rsidRDefault="00AC267E" w:rsidP="00AC267E">
            <w:pPr>
              <w:pStyle w:val="TAL"/>
            </w:pPr>
            <w:r w:rsidRPr="00276E9B">
              <w:t xml:space="preserve">        alpha-r15</w:t>
            </w:r>
          </w:p>
        </w:tc>
        <w:tc>
          <w:tcPr>
            <w:tcW w:w="2268" w:type="dxa"/>
            <w:tcBorders>
              <w:top w:val="single" w:sz="4" w:space="0" w:color="000000"/>
              <w:left w:val="single" w:sz="4" w:space="0" w:color="000000"/>
              <w:bottom w:val="single" w:sz="4" w:space="0" w:color="000000"/>
              <w:right w:val="single" w:sz="4" w:space="0" w:color="000000"/>
            </w:tcBorders>
          </w:tcPr>
          <w:p w14:paraId="1DCFB0E3" w14:textId="77777777" w:rsidR="00AC267E" w:rsidRPr="00276E9B" w:rsidRDefault="00AC267E" w:rsidP="00AC267E">
            <w:pPr>
              <w:pStyle w:val="TAL"/>
            </w:pPr>
            <w:r w:rsidRPr="00276E9B">
              <w:t>al0</w:t>
            </w:r>
          </w:p>
        </w:tc>
        <w:tc>
          <w:tcPr>
            <w:tcW w:w="1701" w:type="dxa"/>
            <w:tcBorders>
              <w:top w:val="single" w:sz="4" w:space="0" w:color="000000"/>
              <w:left w:val="single" w:sz="4" w:space="0" w:color="000000"/>
              <w:bottom w:val="single" w:sz="4" w:space="0" w:color="000000"/>
              <w:right w:val="single" w:sz="4" w:space="0" w:color="000000"/>
            </w:tcBorders>
          </w:tcPr>
          <w:p w14:paraId="43C1C0F7"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B14AF06" w14:textId="77777777" w:rsidR="00AC267E" w:rsidRPr="00276E9B" w:rsidRDefault="00AC267E" w:rsidP="00AC267E">
            <w:pPr>
              <w:pStyle w:val="TAL"/>
            </w:pPr>
          </w:p>
        </w:tc>
      </w:tr>
      <w:tr w:rsidR="00AC267E" w:rsidRPr="00276E9B" w14:paraId="0EC79AA5"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795D6F1A" w14:textId="77777777" w:rsidR="00AC267E" w:rsidRPr="00276E9B" w:rsidRDefault="00AC267E" w:rsidP="00AC267E">
            <w:pPr>
              <w:pStyle w:val="TAL"/>
            </w:pPr>
            <w:r w:rsidRPr="00276E9B">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07C3E92" w14:textId="77777777" w:rsidR="00AC267E" w:rsidRPr="00276E9B" w:rsidRDefault="00AC267E" w:rsidP="00AC267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09791FEA"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06CA0251" w14:textId="77777777" w:rsidR="00AC267E" w:rsidRPr="00276E9B" w:rsidRDefault="00AC267E" w:rsidP="00AC267E">
            <w:pPr>
              <w:pStyle w:val="TAL"/>
            </w:pPr>
          </w:p>
        </w:tc>
      </w:tr>
      <w:tr w:rsidR="00AC267E" w:rsidRPr="00276E9B" w14:paraId="0276B8C7"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1A846EC8" w14:textId="77777777" w:rsidR="00AC267E" w:rsidRPr="00276E9B" w:rsidRDefault="00AC267E" w:rsidP="00AC267E">
            <w:pPr>
              <w:pStyle w:val="TAL"/>
            </w:pPr>
            <w:r w:rsidRPr="00276E9B">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59AA307" w14:textId="77777777" w:rsidR="00AC267E" w:rsidRPr="00276E9B" w:rsidRDefault="00AC267E" w:rsidP="00AC267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786D4278"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129BEA43" w14:textId="77777777" w:rsidR="00AC267E" w:rsidRPr="00276E9B" w:rsidRDefault="00AC267E" w:rsidP="00AC267E">
            <w:pPr>
              <w:pStyle w:val="TAL"/>
            </w:pPr>
          </w:p>
        </w:tc>
      </w:tr>
      <w:tr w:rsidR="00AC267E" w:rsidRPr="00276E9B" w14:paraId="741B70B8"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1F9B52C2" w14:textId="77777777" w:rsidR="00AC267E" w:rsidRPr="00276E9B" w:rsidRDefault="00AC267E" w:rsidP="00AC267E">
            <w:pPr>
              <w:pStyle w:val="TAL"/>
            </w:pPr>
            <w:r w:rsidRPr="00276E9B">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4C29341" w14:textId="77777777" w:rsidR="00AC267E" w:rsidRPr="00276E9B" w:rsidRDefault="00AC267E" w:rsidP="00AC267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5797E6A0"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97762EF" w14:textId="77777777" w:rsidR="00AC267E" w:rsidRPr="00276E9B" w:rsidRDefault="00AC267E" w:rsidP="00AC267E">
            <w:pPr>
              <w:pStyle w:val="TAL"/>
            </w:pPr>
          </w:p>
        </w:tc>
      </w:tr>
      <w:tr w:rsidR="00AC267E" w:rsidRPr="00276E9B" w14:paraId="58FC47AC"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7311A9C3" w14:textId="2E6498B4" w:rsidR="00AC267E" w:rsidRPr="00276E9B" w:rsidRDefault="00AC267E" w:rsidP="00AC267E">
            <w:pPr>
              <w:pStyle w:val="TAL"/>
            </w:pPr>
            <w:r w:rsidRPr="00276E9B">
              <w:t xml:space="preserve">  sr-SPS-BSR-Config-r15</w:t>
            </w:r>
          </w:p>
        </w:tc>
        <w:tc>
          <w:tcPr>
            <w:tcW w:w="2268" w:type="dxa"/>
            <w:tcBorders>
              <w:top w:val="single" w:sz="4" w:space="0" w:color="000000"/>
              <w:left w:val="single" w:sz="4" w:space="0" w:color="000000"/>
              <w:bottom w:val="single" w:sz="4" w:space="0" w:color="000000"/>
              <w:right w:val="single" w:sz="4" w:space="0" w:color="000000"/>
            </w:tcBorders>
          </w:tcPr>
          <w:p w14:paraId="07AA81C2" w14:textId="64430DC6" w:rsidR="00AC267E" w:rsidRPr="00276E9B" w:rsidRDefault="00AC267E" w:rsidP="00AC267E">
            <w:pPr>
              <w:pStyle w:val="TAL"/>
            </w:pPr>
            <w:r w:rsidRPr="00276E9B">
              <w:t>Not present</w:t>
            </w:r>
          </w:p>
        </w:tc>
        <w:tc>
          <w:tcPr>
            <w:tcW w:w="1701" w:type="dxa"/>
            <w:tcBorders>
              <w:top w:val="single" w:sz="4" w:space="0" w:color="000000"/>
              <w:left w:val="single" w:sz="4" w:space="0" w:color="000000"/>
              <w:bottom w:val="single" w:sz="4" w:space="0" w:color="000000"/>
              <w:right w:val="single" w:sz="4" w:space="0" w:color="000000"/>
            </w:tcBorders>
          </w:tcPr>
          <w:p w14:paraId="3340A799"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526A744B" w14:textId="77777777" w:rsidR="00AC267E" w:rsidRPr="00276E9B" w:rsidRDefault="00AC267E" w:rsidP="00AC267E">
            <w:pPr>
              <w:pStyle w:val="TAL"/>
            </w:pPr>
          </w:p>
        </w:tc>
      </w:tr>
      <w:tr w:rsidR="00AC267E" w:rsidRPr="00276E9B" w14:paraId="0B67F2C4" w14:textId="77777777" w:rsidTr="00BB5367">
        <w:tc>
          <w:tcPr>
            <w:tcW w:w="4537" w:type="dxa"/>
            <w:tcBorders>
              <w:top w:val="single" w:sz="4" w:space="0" w:color="000000"/>
              <w:left w:val="single" w:sz="4" w:space="0" w:color="000000"/>
              <w:bottom w:val="single" w:sz="4" w:space="0" w:color="000000"/>
              <w:right w:val="single" w:sz="4" w:space="0" w:color="000000"/>
            </w:tcBorders>
          </w:tcPr>
          <w:p w14:paraId="5BC03376" w14:textId="77777777" w:rsidR="00AC267E" w:rsidRPr="00276E9B" w:rsidRDefault="00AC267E" w:rsidP="00AC267E">
            <w:pPr>
              <w:pStyle w:val="TAL"/>
            </w:pPr>
            <w:r w:rsidRPr="00276E9B">
              <w:t>}</w:t>
            </w:r>
          </w:p>
        </w:tc>
        <w:tc>
          <w:tcPr>
            <w:tcW w:w="2268" w:type="dxa"/>
            <w:tcBorders>
              <w:top w:val="single" w:sz="4" w:space="0" w:color="000000"/>
              <w:left w:val="single" w:sz="4" w:space="0" w:color="000000"/>
              <w:bottom w:val="single" w:sz="4" w:space="0" w:color="000000"/>
              <w:right w:val="single" w:sz="4" w:space="0" w:color="000000"/>
            </w:tcBorders>
          </w:tcPr>
          <w:p w14:paraId="77831001" w14:textId="77777777" w:rsidR="00AC267E" w:rsidRPr="00276E9B" w:rsidRDefault="00AC267E" w:rsidP="00AC267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7A09E3E8" w14:textId="77777777" w:rsidR="00AC267E" w:rsidRPr="00276E9B" w:rsidRDefault="00AC267E" w:rsidP="00AC267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68792AB3" w14:textId="77777777" w:rsidR="00AC267E" w:rsidRPr="00276E9B" w:rsidRDefault="00AC267E" w:rsidP="00AC267E">
            <w:pPr>
              <w:pStyle w:val="TAL"/>
            </w:pPr>
          </w:p>
        </w:tc>
      </w:tr>
    </w:tbl>
    <w:p w14:paraId="2DD90599" w14:textId="77777777" w:rsidR="009C2628" w:rsidRPr="00276E9B" w:rsidRDefault="009C2628" w:rsidP="009B6B3D"/>
    <w:p w14:paraId="79B8817D" w14:textId="77777777" w:rsidR="00840498" w:rsidRPr="00276E9B" w:rsidRDefault="00840498" w:rsidP="00840498">
      <w:pPr>
        <w:pStyle w:val="Heading4"/>
      </w:pPr>
      <w:r w:rsidRPr="00276E9B">
        <w:t>22.3.1.12</w:t>
      </w:r>
      <w:r w:rsidRPr="00276E9B">
        <w:tab/>
        <w:t>NB-IoT / RACH Procedure / Non-anchor carrier</w:t>
      </w:r>
      <w:r w:rsidRPr="00276E9B">
        <w:rPr>
          <w:lang w:eastAsia="zh-CN"/>
        </w:rPr>
        <w:t xml:space="preserve"> </w:t>
      </w:r>
      <w:r w:rsidRPr="00276E9B">
        <w:t>/ Preamble format 2</w:t>
      </w:r>
    </w:p>
    <w:p w14:paraId="364CA07B" w14:textId="77777777" w:rsidR="00840498" w:rsidRPr="00276E9B" w:rsidRDefault="00840498" w:rsidP="00840498">
      <w:pPr>
        <w:pStyle w:val="Heading5"/>
      </w:pPr>
      <w:r w:rsidRPr="00276E9B">
        <w:t>22.3.1.12.1</w:t>
      </w:r>
      <w:r w:rsidRPr="00276E9B">
        <w:tab/>
        <w:t>Test Purpose (TP)</w:t>
      </w:r>
    </w:p>
    <w:p w14:paraId="34B56321" w14:textId="77777777" w:rsidR="00840498" w:rsidRPr="00276E9B" w:rsidRDefault="00840498" w:rsidP="00840498">
      <w:pPr>
        <w:pStyle w:val="H6"/>
      </w:pPr>
      <w:r w:rsidRPr="00276E9B">
        <w:t>(1)</w:t>
      </w:r>
    </w:p>
    <w:p w14:paraId="2DA8B7AA" w14:textId="77777777" w:rsidR="00840498" w:rsidRPr="00276E9B" w:rsidRDefault="00840498" w:rsidP="00840498">
      <w:pPr>
        <w:pStyle w:val="PL"/>
        <w:rPr>
          <w:noProof w:val="0"/>
          <w:lang w:val="en-GB"/>
        </w:rPr>
      </w:pPr>
      <w:r w:rsidRPr="00276E9B">
        <w:rPr>
          <w:b/>
          <w:bCs/>
          <w:noProof w:val="0"/>
          <w:lang w:val="en-GB"/>
        </w:rPr>
        <w:t>with</w:t>
      </w:r>
      <w:r w:rsidRPr="00276E9B">
        <w:rPr>
          <w:noProof w:val="0"/>
          <w:lang w:val="en-GB"/>
        </w:rPr>
        <w:t xml:space="preserve"> { UE in E-UTRA RRC_IDLE state and </w:t>
      </w:r>
      <w:r w:rsidRPr="00276E9B">
        <w:rPr>
          <w:i/>
          <w:noProof w:val="0"/>
          <w:lang w:val="en-GB"/>
        </w:rPr>
        <w:t>SystemInformationBlockType2</w:t>
      </w:r>
      <w:r w:rsidRPr="00276E9B">
        <w:rPr>
          <w:i/>
          <w:noProof w:val="0"/>
          <w:lang w:val="en-GB" w:eastAsia="zh-CN"/>
        </w:rPr>
        <w:t>3</w:t>
      </w:r>
      <w:r w:rsidRPr="00276E9B">
        <w:rPr>
          <w:i/>
          <w:noProof w:val="0"/>
          <w:lang w:val="en-GB"/>
        </w:rPr>
        <w:t>-NB</w:t>
      </w:r>
      <w:r w:rsidRPr="00276E9B">
        <w:rPr>
          <w:noProof w:val="0"/>
          <w:lang w:val="en-GB"/>
        </w:rPr>
        <w:t xml:space="preserve"> with </w:t>
      </w:r>
      <w:r w:rsidRPr="00276E9B">
        <w:rPr>
          <w:i/>
          <w:noProof w:val="0"/>
          <w:lang w:val="en-GB"/>
        </w:rPr>
        <w:t xml:space="preserve">IE </w:t>
      </w:r>
      <w:r w:rsidRPr="00276E9B">
        <w:rPr>
          <w:noProof w:val="0"/>
          <w:lang w:val="en-GB"/>
        </w:rPr>
        <w:t>nprach-ParametersListFmt2-r15 is broadcast }</w:t>
      </w:r>
    </w:p>
    <w:p w14:paraId="3C9AC3F5" w14:textId="77777777" w:rsidR="00840498" w:rsidRPr="00276E9B" w:rsidRDefault="00840498" w:rsidP="00840498">
      <w:pPr>
        <w:pStyle w:val="PL"/>
        <w:rPr>
          <w:noProof w:val="0"/>
          <w:lang w:val="en-GB"/>
        </w:rPr>
      </w:pPr>
      <w:r w:rsidRPr="00276E9B">
        <w:rPr>
          <w:b/>
          <w:bCs/>
          <w:noProof w:val="0"/>
          <w:lang w:val="en-GB"/>
        </w:rPr>
        <w:t>ensure that</w:t>
      </w:r>
      <w:r w:rsidRPr="00276E9B">
        <w:rPr>
          <w:noProof w:val="0"/>
          <w:lang w:val="en-GB"/>
        </w:rPr>
        <w:t xml:space="preserve"> {</w:t>
      </w:r>
    </w:p>
    <w:p w14:paraId="185C679F" w14:textId="77777777" w:rsidR="00840498" w:rsidRPr="00276E9B" w:rsidRDefault="00840498" w:rsidP="0084049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need to send a CCCH UL MAC PDU</w:t>
      </w:r>
      <w:r w:rsidRPr="00276E9B">
        <w:rPr>
          <w:rFonts w:cs="Arial"/>
          <w:noProof w:val="0"/>
          <w:szCs w:val="18"/>
          <w:lang w:val="en-GB"/>
        </w:rPr>
        <w:t xml:space="preserve"> and UE is in enhanced coverage level 0</w:t>
      </w:r>
      <w:r w:rsidRPr="00276E9B">
        <w:rPr>
          <w:noProof w:val="0"/>
          <w:lang w:val="en-GB"/>
        </w:rPr>
        <w:t>}</w:t>
      </w:r>
    </w:p>
    <w:p w14:paraId="2BFFFB88" w14:textId="77777777" w:rsidR="00840498" w:rsidRPr="00276E9B" w:rsidRDefault="00840498" w:rsidP="0084049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 random access preamble repeated </w:t>
      </w:r>
      <w:r w:rsidRPr="00276E9B">
        <w:rPr>
          <w:i/>
          <w:noProof w:val="0"/>
          <w:lang w:val="en-GB" w:eastAsia="zh-CN"/>
        </w:rPr>
        <w:t>numRepetitionsPerPreambleAttempt</w:t>
      </w:r>
      <w:r w:rsidRPr="00276E9B">
        <w:rPr>
          <w:noProof w:val="0"/>
          <w:lang w:val="en-GB"/>
        </w:rPr>
        <w:t xml:space="preserve"> from Random Access Preambles group using the non-anchor NPRACH resource corresponding to enhanced coverage level 0}</w:t>
      </w:r>
    </w:p>
    <w:p w14:paraId="16614FCC" w14:textId="77777777" w:rsidR="00840498" w:rsidRPr="00276E9B" w:rsidRDefault="00840498" w:rsidP="00840498">
      <w:pPr>
        <w:pStyle w:val="PL"/>
        <w:rPr>
          <w:noProof w:val="0"/>
          <w:lang w:val="en-GB"/>
        </w:rPr>
      </w:pPr>
      <w:r w:rsidRPr="00276E9B">
        <w:rPr>
          <w:noProof w:val="0"/>
          <w:lang w:val="en-GB"/>
        </w:rPr>
        <w:t xml:space="preserve">           }</w:t>
      </w:r>
    </w:p>
    <w:p w14:paraId="2E3F1236" w14:textId="77777777" w:rsidR="00840498" w:rsidRPr="00276E9B" w:rsidRDefault="00840498" w:rsidP="00840498">
      <w:pPr>
        <w:pStyle w:val="PL"/>
        <w:rPr>
          <w:noProof w:val="0"/>
          <w:lang w:val="en-GB"/>
        </w:rPr>
      </w:pPr>
    </w:p>
    <w:p w14:paraId="44AA77EF" w14:textId="77777777" w:rsidR="00840498" w:rsidRPr="00276E9B" w:rsidRDefault="00840498" w:rsidP="00840498">
      <w:pPr>
        <w:pStyle w:val="Heading5"/>
      </w:pPr>
      <w:r w:rsidRPr="00276E9B">
        <w:t>22.3.1.12.2</w:t>
      </w:r>
      <w:r w:rsidRPr="00276E9B">
        <w:tab/>
        <w:t>Conformance requirements</w:t>
      </w:r>
    </w:p>
    <w:p w14:paraId="5AC7EF41" w14:textId="77777777" w:rsidR="00840498" w:rsidRPr="00276E9B" w:rsidRDefault="00840498" w:rsidP="00840498">
      <w:r w:rsidRPr="00276E9B">
        <w:t>References: The conformance requirements covered in the current TC are specified in: TS 36.321, clauses 5.1.1</w:t>
      </w:r>
      <w:r w:rsidRPr="00276E9B">
        <w:rPr>
          <w:lang w:eastAsia="zh-CN"/>
        </w:rPr>
        <w:t xml:space="preserve"> and </w:t>
      </w:r>
      <w:r w:rsidRPr="00276E9B">
        <w:t>TS 36.3</w:t>
      </w:r>
      <w:r w:rsidRPr="00276E9B">
        <w:rPr>
          <w:lang w:eastAsia="zh-CN"/>
        </w:rPr>
        <w:t>3</w:t>
      </w:r>
      <w:r w:rsidRPr="00276E9B">
        <w:t>1, clauses 5.2.2.4.</w:t>
      </w:r>
    </w:p>
    <w:p w14:paraId="43326BE0" w14:textId="77777777" w:rsidR="00840498" w:rsidRPr="00276E9B" w:rsidRDefault="00840498" w:rsidP="00840498">
      <w:r w:rsidRPr="00276E9B">
        <w:t>[TS 36.321, clause 5.1.1]</w:t>
      </w:r>
    </w:p>
    <w:p w14:paraId="0061535C" w14:textId="77777777" w:rsidR="00840498" w:rsidRPr="00276E9B" w:rsidRDefault="00840498" w:rsidP="00840498">
      <w:pPr>
        <w:pStyle w:val="B1"/>
        <w:ind w:left="0" w:firstLine="0"/>
        <w:rPr>
          <w:rFonts w:eastAsia="?? ??"/>
        </w:rPr>
      </w:pPr>
      <w:r w:rsidRPr="00276E9B">
        <w:rPr>
          <w:lang w:eastAsia="zh-CN"/>
        </w:rPr>
        <w:t>…</w:t>
      </w:r>
    </w:p>
    <w:p w14:paraId="30C7A1E0" w14:textId="77777777" w:rsidR="00840498" w:rsidRPr="00276E9B" w:rsidRDefault="00840498" w:rsidP="00840498">
      <w:pPr>
        <w:pStyle w:val="B1"/>
        <w:rPr>
          <w:lang w:eastAsia="zh-CN"/>
        </w:rPr>
      </w:pPr>
      <w:r w:rsidRPr="00276E9B">
        <w:rPr>
          <w:lang w:eastAsia="zh-CN"/>
        </w:rPr>
        <w:t>-</w:t>
      </w:r>
      <w:r w:rsidRPr="00276E9B">
        <w:rPr>
          <w:lang w:eastAsia="zh-CN"/>
        </w:rPr>
        <w:tab/>
        <w:t>if the UE is an NB-IoT UE:</w:t>
      </w:r>
    </w:p>
    <w:p w14:paraId="7599E3B8" w14:textId="77777777" w:rsidR="00840498" w:rsidRPr="00276E9B" w:rsidRDefault="00840498" w:rsidP="00840498">
      <w:pPr>
        <w:pStyle w:val="B2"/>
      </w:pPr>
      <w:r w:rsidRPr="00276E9B">
        <w:rPr>
          <w:rFonts w:eastAsia="?? ??"/>
          <w:lang w:eastAsia="zh-CN"/>
        </w:rPr>
        <w:t>-</w:t>
      </w:r>
      <w:r w:rsidRPr="00276E9B">
        <w:rPr>
          <w:rFonts w:eastAsia="?? ??"/>
          <w:lang w:eastAsia="zh-CN"/>
        </w:rPr>
        <w:tab/>
      </w:r>
      <w:r w:rsidRPr="00276E9B">
        <w:t xml:space="preserve">the available set of PRACH resources supported in the Serving Cell on the anchor carrier, </w:t>
      </w:r>
      <w:r w:rsidRPr="00276E9B">
        <w:rPr>
          <w:i/>
        </w:rPr>
        <w:t>nprach-ParametersList</w:t>
      </w:r>
      <w:r w:rsidRPr="00276E9B">
        <w:t>, and on the non-anchor carriers, in</w:t>
      </w:r>
      <w:r w:rsidRPr="00276E9B">
        <w:rPr>
          <w:i/>
        </w:rPr>
        <w:t xml:space="preserve"> ul-ConfigList</w:t>
      </w:r>
      <w:r w:rsidRPr="00276E9B">
        <w:t>.</w:t>
      </w:r>
    </w:p>
    <w:p w14:paraId="2BC1EDCD" w14:textId="77777777" w:rsidR="00840498" w:rsidRPr="00276E9B" w:rsidRDefault="00840498" w:rsidP="00840498">
      <w:pPr>
        <w:pStyle w:val="B2"/>
      </w:pPr>
      <w:r w:rsidRPr="00276E9B">
        <w:lastRenderedPageBreak/>
        <w:t>-</w:t>
      </w:r>
      <w:r w:rsidRPr="00276E9B">
        <w:tab/>
        <w:t xml:space="preserve">for EDT, the available set of PRACH resources associated with EDT on anchor carrier, </w:t>
      </w:r>
      <w:r w:rsidRPr="00276E9B">
        <w:rPr>
          <w:i/>
        </w:rPr>
        <w:t>nprach-ParametersList-EDT</w:t>
      </w:r>
      <w:r w:rsidRPr="00276E9B">
        <w:t xml:space="preserve">, and on the non-anchor carriers, in </w:t>
      </w:r>
      <w:r w:rsidRPr="00276E9B">
        <w:rPr>
          <w:i/>
        </w:rPr>
        <w:t>ul-ConfigList</w:t>
      </w:r>
      <w:r w:rsidRPr="00276E9B">
        <w:t>.</w:t>
      </w:r>
    </w:p>
    <w:p w14:paraId="49CC90F0" w14:textId="77777777" w:rsidR="00840498" w:rsidRPr="00276E9B" w:rsidRDefault="00840498" w:rsidP="00840498">
      <w:pPr>
        <w:pStyle w:val="B2"/>
      </w:pPr>
      <w:r w:rsidRPr="00276E9B">
        <w:t>-</w:t>
      </w:r>
      <w:r w:rsidRPr="00276E9B">
        <w:tab/>
        <w:t>for random access resource selection and preamble transmission:</w:t>
      </w:r>
    </w:p>
    <w:p w14:paraId="47E11B42" w14:textId="77777777" w:rsidR="00840498" w:rsidRPr="00276E9B" w:rsidRDefault="00840498" w:rsidP="00840498">
      <w:pPr>
        <w:pStyle w:val="B3"/>
        <w:ind w:hanging="283"/>
      </w:pPr>
      <w:r w:rsidRPr="00276E9B">
        <w:t>-</w:t>
      </w:r>
      <w:r w:rsidRPr="00276E9B">
        <w:tab/>
        <w:t>a PRACH resource is mapped into an enhanced coverage level.</w:t>
      </w:r>
    </w:p>
    <w:p w14:paraId="21DF852D" w14:textId="77777777" w:rsidR="00840498" w:rsidRPr="00276E9B" w:rsidRDefault="00840498" w:rsidP="00840498">
      <w:pPr>
        <w:pStyle w:val="B3"/>
      </w:pPr>
      <w:r w:rsidRPr="00276E9B">
        <w:t>-</w:t>
      </w:r>
      <w:r w:rsidRPr="00276E9B">
        <w:tab/>
        <w:t xml:space="preserve">each PRACH resource contains a set of </w:t>
      </w:r>
      <w:r w:rsidRPr="00276E9B">
        <w:rPr>
          <w:rFonts w:cs="Courier New"/>
          <w:i/>
          <w:szCs w:val="16"/>
        </w:rPr>
        <w:t>nprach-NumSubcarriers</w:t>
      </w:r>
      <w:r w:rsidRPr="00276E9B">
        <w:t xml:space="preserve"> subcarriers which can be partitioned into one or two groups for single/multi-tone Msg3 transmission by </w:t>
      </w:r>
      <w:r w:rsidRPr="00276E9B">
        <w:rPr>
          <w:rFonts w:cs="Courier New"/>
          <w:i/>
          <w:szCs w:val="16"/>
        </w:rPr>
        <w:t>nprach-SubcarrierMSG3-RangeStart</w:t>
      </w:r>
      <w:r w:rsidRPr="00276E9B">
        <w:rPr>
          <w:rFonts w:cs="Courier New"/>
          <w:szCs w:val="16"/>
        </w:rPr>
        <w:t xml:space="preserve"> and </w:t>
      </w:r>
      <w:r w:rsidRPr="00276E9B">
        <w:rPr>
          <w:i/>
        </w:rPr>
        <w:t>nprach-NumCBRA-StartSubcarriers</w:t>
      </w:r>
      <w:r w:rsidRPr="00276E9B">
        <w:t xml:space="preserve"> as specified in TS 36.211 [7, 10.1.6.1]. Each group is referred to as a Random Access Preamble group below in the procedure text.</w:t>
      </w:r>
    </w:p>
    <w:p w14:paraId="1704CCCB" w14:textId="77777777" w:rsidR="00840498" w:rsidRPr="00276E9B" w:rsidRDefault="00840498" w:rsidP="00840498">
      <w:pPr>
        <w:pStyle w:val="B4"/>
      </w:pPr>
      <w:r w:rsidRPr="00276E9B">
        <w:t>-</w:t>
      </w:r>
      <w:r w:rsidRPr="00276E9B">
        <w:tab/>
        <w:t>a subcarrier is identified by the subcarrier index in the range:</w:t>
      </w:r>
      <w:r w:rsidRPr="00276E9B">
        <w:br/>
        <w:t>[</w:t>
      </w:r>
      <w:r w:rsidRPr="00276E9B">
        <w:rPr>
          <w:i/>
        </w:rPr>
        <w:t>nprach-SubcarrierOffset</w:t>
      </w:r>
      <w:r w:rsidRPr="00276E9B">
        <w:t xml:space="preserve">, </w:t>
      </w:r>
      <w:r w:rsidRPr="00276E9B">
        <w:rPr>
          <w:i/>
        </w:rPr>
        <w:t>nprach-SubcarrierOffset</w:t>
      </w:r>
      <w:r w:rsidRPr="00276E9B">
        <w:t xml:space="preserve"> + </w:t>
      </w:r>
      <w:r w:rsidRPr="00276E9B">
        <w:rPr>
          <w:i/>
        </w:rPr>
        <w:t xml:space="preserve">nprach-NumSubcarriers </w:t>
      </w:r>
      <w:r w:rsidRPr="00276E9B">
        <w:t>-1]</w:t>
      </w:r>
    </w:p>
    <w:p w14:paraId="2E313920" w14:textId="77777777" w:rsidR="00840498" w:rsidRPr="00276E9B" w:rsidRDefault="00840498" w:rsidP="00840498">
      <w:pPr>
        <w:pStyle w:val="B4"/>
      </w:pPr>
      <w:r w:rsidRPr="00276E9B">
        <w:t>-</w:t>
      </w:r>
      <w:r w:rsidRPr="00276E9B">
        <w:tab/>
        <w:t>each subcarrier of a Random Access Preamble group corresponds to a Random Access Preamble.</w:t>
      </w:r>
    </w:p>
    <w:p w14:paraId="31694F00" w14:textId="77777777" w:rsidR="00840498" w:rsidRPr="00276E9B" w:rsidRDefault="00840498" w:rsidP="00840498">
      <w:pPr>
        <w:pStyle w:val="B3"/>
      </w:pPr>
      <w:r w:rsidRPr="00276E9B">
        <w:t>-</w:t>
      </w:r>
      <w:r w:rsidRPr="00276E9B">
        <w:tab/>
        <w:t xml:space="preserve">when the subcarrier index is explicitly sent from the eNB as part of a PDCCH order </w:t>
      </w:r>
      <w:r w:rsidRPr="00276E9B">
        <w:rPr>
          <w:i/>
        </w:rPr>
        <w:t>ra-PreambleIndex</w:t>
      </w:r>
      <w:r w:rsidRPr="00276E9B">
        <w:t xml:space="preserve"> shall be set to the signalled subcarrier index.</w:t>
      </w:r>
    </w:p>
    <w:p w14:paraId="30088CB1" w14:textId="77777777" w:rsidR="00840498" w:rsidRPr="00276E9B" w:rsidRDefault="00840498" w:rsidP="00840498">
      <w:pPr>
        <w:pStyle w:val="B2"/>
      </w:pPr>
      <w:r w:rsidRPr="00276E9B">
        <w:t>-</w:t>
      </w:r>
      <w:r w:rsidRPr="00276E9B">
        <w:tab/>
        <w:t>the mapping of the PRACH resources into enhanced coverage levels is determined according to the following:</w:t>
      </w:r>
    </w:p>
    <w:p w14:paraId="530A2609" w14:textId="77777777" w:rsidR="00840498" w:rsidRPr="00276E9B" w:rsidRDefault="00840498" w:rsidP="00840498">
      <w:pPr>
        <w:pStyle w:val="B3"/>
      </w:pPr>
      <w:r w:rsidRPr="00276E9B">
        <w:t>-</w:t>
      </w:r>
      <w:r w:rsidRPr="00276E9B">
        <w:tab/>
        <w:t xml:space="preserve">the number of enhanced coverage levels is equal to one plus the number of RSRP thresholds present in </w:t>
      </w:r>
      <w:r w:rsidRPr="00276E9B">
        <w:rPr>
          <w:i/>
          <w:lang w:eastAsia="zh-TW"/>
        </w:rPr>
        <w:t>rsrp</w:t>
      </w:r>
      <w:r w:rsidRPr="00276E9B">
        <w:rPr>
          <w:i/>
        </w:rPr>
        <w:t>-ThresholdsPrachInfoList</w:t>
      </w:r>
      <w:r w:rsidRPr="00276E9B">
        <w:t>.</w:t>
      </w:r>
    </w:p>
    <w:p w14:paraId="476208E7" w14:textId="77777777" w:rsidR="00840498" w:rsidRPr="00276E9B" w:rsidRDefault="00840498" w:rsidP="00840498">
      <w:pPr>
        <w:pStyle w:val="B3"/>
      </w:pPr>
      <w:r w:rsidRPr="00276E9B">
        <w:t>-</w:t>
      </w:r>
      <w:r w:rsidRPr="00276E9B">
        <w:tab/>
        <w:t xml:space="preserve">each enhanced coverage level has one anchor carrier PRACH resource present in </w:t>
      </w:r>
      <w:r w:rsidRPr="00276E9B">
        <w:rPr>
          <w:i/>
        </w:rPr>
        <w:t>nprach-ParametersList</w:t>
      </w:r>
      <w:r w:rsidRPr="00276E9B">
        <w:t xml:space="preserve"> and zero or one PRACH resource for each non-anchor carrier signalled in </w:t>
      </w:r>
      <w:r w:rsidRPr="00276E9B">
        <w:rPr>
          <w:i/>
        </w:rPr>
        <w:t>ul-ConfigList</w:t>
      </w:r>
      <w:r w:rsidRPr="00276E9B">
        <w:t>.</w:t>
      </w:r>
    </w:p>
    <w:p w14:paraId="16FC5366" w14:textId="77777777" w:rsidR="00840498" w:rsidRPr="00276E9B" w:rsidRDefault="00840498" w:rsidP="00840498">
      <w:pPr>
        <w:pStyle w:val="B3"/>
      </w:pPr>
      <w:r w:rsidRPr="00276E9B">
        <w:t>-</w:t>
      </w:r>
      <w:r w:rsidRPr="00276E9B">
        <w:tab/>
        <w:t xml:space="preserve">for EDT, each enhanced coverage level has zero or one anchor carrier PRACH resource present in </w:t>
      </w:r>
      <w:r w:rsidRPr="00276E9B">
        <w:rPr>
          <w:i/>
        </w:rPr>
        <w:t>nprach-ParametersList-EDT</w:t>
      </w:r>
      <w:r w:rsidRPr="00276E9B">
        <w:t xml:space="preserve"> and zero or one PRACH resource for each non-anchor carrier signalled in </w:t>
      </w:r>
      <w:r w:rsidRPr="00276E9B">
        <w:rPr>
          <w:i/>
        </w:rPr>
        <w:t>ul-ConfigList</w:t>
      </w:r>
      <w:r w:rsidRPr="00276E9B">
        <w:t>.</w:t>
      </w:r>
    </w:p>
    <w:p w14:paraId="69181C7C" w14:textId="77777777" w:rsidR="00840498" w:rsidRPr="00276E9B" w:rsidRDefault="00840498" w:rsidP="00840498">
      <w:pPr>
        <w:pStyle w:val="B3"/>
      </w:pPr>
      <w:r w:rsidRPr="00276E9B">
        <w:t>-</w:t>
      </w:r>
      <w:r w:rsidRPr="00276E9B">
        <w:tab/>
        <w:t xml:space="preserve">enhanced coverage levels are numbered from 0 and the mapping of PRACH resources to enhanced coverage levels are done in increasing </w:t>
      </w:r>
      <w:r w:rsidRPr="00276E9B">
        <w:rPr>
          <w:i/>
        </w:rPr>
        <w:t>numRepetitionsPerPreambleAttempt</w:t>
      </w:r>
      <w:r w:rsidRPr="00276E9B">
        <w:t xml:space="preserve"> order.</w:t>
      </w:r>
    </w:p>
    <w:p w14:paraId="5D09B63C" w14:textId="77777777" w:rsidR="00840498" w:rsidRPr="00276E9B" w:rsidRDefault="00840498" w:rsidP="00840498">
      <w:pPr>
        <w:pStyle w:val="B3"/>
      </w:pPr>
      <w:r w:rsidRPr="00276E9B">
        <w:t>-</w:t>
      </w:r>
      <w:r w:rsidRPr="00276E9B">
        <w:tab/>
        <w:t>when multiple carriers provide PRACH resources for the same enhanced coverage level, the UE will randomly select one of them using the following selection probabilities:</w:t>
      </w:r>
    </w:p>
    <w:p w14:paraId="58A0F8EE" w14:textId="77777777" w:rsidR="00840498" w:rsidRPr="00276E9B" w:rsidRDefault="00840498" w:rsidP="00840498">
      <w:pPr>
        <w:pStyle w:val="B4"/>
        <w:rPr>
          <w:i/>
        </w:rPr>
      </w:pPr>
      <w:r w:rsidRPr="00276E9B">
        <w:t>-</w:t>
      </w:r>
      <w:r w:rsidRPr="00276E9B">
        <w:tab/>
        <w:t xml:space="preserve">the selection probability of the anchor carrier PRACH resource for the given enhanced coverage level, </w:t>
      </w:r>
      <w:r w:rsidRPr="00276E9B">
        <w:rPr>
          <w:i/>
        </w:rPr>
        <w:t>nprach-ProbabilityAnchor</w:t>
      </w:r>
      <w:r w:rsidRPr="00276E9B">
        <w:t xml:space="preserve">, is given by the corresponding entry in </w:t>
      </w:r>
      <w:r w:rsidRPr="00276E9B">
        <w:rPr>
          <w:i/>
        </w:rPr>
        <w:t>nprach-ProbabilityAnchorList</w:t>
      </w:r>
    </w:p>
    <w:p w14:paraId="327ABA33" w14:textId="77777777" w:rsidR="00840498" w:rsidRPr="00276E9B" w:rsidRDefault="00840498" w:rsidP="00840498">
      <w:pPr>
        <w:pStyle w:val="B4"/>
        <w:rPr>
          <w:lang w:eastAsia="zh-CN"/>
        </w:rPr>
      </w:pPr>
      <w:r w:rsidRPr="00276E9B">
        <w:t>-</w:t>
      </w:r>
      <w:r w:rsidRPr="00276E9B">
        <w:tab/>
        <w:t>the selection probability is equal for all non-anchor carrier PRACH resources and the probability of selecting one PRACH resource on a given non-anchor carrier is (1-</w:t>
      </w:r>
      <w:r w:rsidRPr="00276E9B">
        <w:rPr>
          <w:i/>
        </w:rPr>
        <w:t xml:space="preserve"> nprach-ProbabilityAnchor</w:t>
      </w:r>
      <w:r w:rsidRPr="00276E9B">
        <w:t>)/(number of non-anchor NPRACH resources)</w:t>
      </w:r>
    </w:p>
    <w:p w14:paraId="2945F40C" w14:textId="77777777" w:rsidR="00840498" w:rsidRPr="00276E9B" w:rsidRDefault="00840498" w:rsidP="00840498">
      <w:r w:rsidRPr="00276E9B">
        <w:t>[TS 36.3</w:t>
      </w:r>
      <w:r w:rsidRPr="00276E9B">
        <w:rPr>
          <w:lang w:eastAsia="zh-CN"/>
        </w:rPr>
        <w:t>3</w:t>
      </w:r>
      <w:r w:rsidRPr="00276E9B">
        <w:t>1, clauses 5.2.2.4]</w:t>
      </w:r>
    </w:p>
    <w:p w14:paraId="7BB028B4" w14:textId="77777777" w:rsidR="00840498" w:rsidRPr="00276E9B" w:rsidRDefault="00840498" w:rsidP="00840498">
      <w:pPr>
        <w:pStyle w:val="B1"/>
        <w:ind w:left="0" w:firstLine="0"/>
        <w:rPr>
          <w:rFonts w:eastAsia="?? ??"/>
        </w:rPr>
      </w:pPr>
      <w:r w:rsidRPr="00276E9B">
        <w:rPr>
          <w:lang w:eastAsia="zh-CN"/>
        </w:rPr>
        <w:t>…</w:t>
      </w:r>
    </w:p>
    <w:p w14:paraId="30167202" w14:textId="77777777" w:rsidR="00840498" w:rsidRPr="00276E9B" w:rsidRDefault="00840498" w:rsidP="00840498">
      <w:pPr>
        <w:ind w:left="568" w:hanging="284"/>
      </w:pPr>
      <w:r w:rsidRPr="00276E9B">
        <w:t>1&gt;</w:t>
      </w:r>
      <w:r w:rsidRPr="00276E9B">
        <w:tab/>
        <w:t>if the NB-IoT UE supports NPRACH resources using preamble format 2:</w:t>
      </w:r>
    </w:p>
    <w:p w14:paraId="682090DD" w14:textId="77777777" w:rsidR="00840498" w:rsidRPr="00276E9B" w:rsidRDefault="00840498" w:rsidP="00840498">
      <w:pPr>
        <w:ind w:left="851" w:hanging="284"/>
        <w:rPr>
          <w:rFonts w:eastAsia="MS Mincho"/>
        </w:rPr>
      </w:pPr>
      <w:r w:rsidRPr="00276E9B">
        <w:rPr>
          <w:rFonts w:eastAsia="MS Mincho"/>
        </w:rPr>
        <w:t>2&gt;</w:t>
      </w:r>
      <w:r w:rsidRPr="00276E9B">
        <w:rPr>
          <w:rFonts w:eastAsia="MS Mincho"/>
        </w:rPr>
        <w:tab/>
        <w:t xml:space="preserve">if </w:t>
      </w:r>
      <w:r w:rsidRPr="00276E9B">
        <w:rPr>
          <w:rFonts w:eastAsia="MS Mincho"/>
          <w:i/>
        </w:rPr>
        <w:t>schedulingInfoList</w:t>
      </w:r>
      <w:r w:rsidRPr="00276E9B">
        <w:rPr>
          <w:rFonts w:eastAsia="MS Mincho"/>
        </w:rPr>
        <w:t xml:space="preserve"> indicates that </w:t>
      </w:r>
      <w:r w:rsidRPr="00276E9B">
        <w:rPr>
          <w:rFonts w:eastAsia="MS Mincho"/>
          <w:i/>
        </w:rPr>
        <w:t>SystemInformationBlockType23-NB</w:t>
      </w:r>
      <w:r w:rsidRPr="00276E9B">
        <w:rPr>
          <w:rFonts w:eastAsia="MS Mincho"/>
        </w:rPr>
        <w:t xml:space="preserve"> is present and the UE does not have stored a valid version of this system information block:</w:t>
      </w:r>
    </w:p>
    <w:p w14:paraId="44625BD5" w14:textId="77777777" w:rsidR="00840498" w:rsidRPr="00276E9B" w:rsidRDefault="00840498" w:rsidP="00840498">
      <w:pPr>
        <w:pStyle w:val="B4"/>
        <w:rPr>
          <w:lang w:eastAsia="zh-CN"/>
        </w:rPr>
      </w:pPr>
      <w:r w:rsidRPr="00276E9B">
        <w:rPr>
          <w:rFonts w:eastAsia="MS Mincho"/>
        </w:rPr>
        <w:t>3&gt;</w:t>
      </w:r>
      <w:r w:rsidRPr="00276E9B">
        <w:rPr>
          <w:rFonts w:eastAsia="MS Mincho"/>
        </w:rPr>
        <w:tab/>
        <w:t xml:space="preserve">acquire </w:t>
      </w:r>
      <w:r w:rsidRPr="00276E9B">
        <w:rPr>
          <w:rFonts w:eastAsia="MS Mincho"/>
          <w:i/>
        </w:rPr>
        <w:t>SystemInformationBlockType23-NB</w:t>
      </w:r>
      <w:r w:rsidRPr="00276E9B">
        <w:rPr>
          <w:rFonts w:eastAsia="MS Mincho"/>
        </w:rPr>
        <w:t>;</w:t>
      </w:r>
    </w:p>
    <w:p w14:paraId="0C69C34A" w14:textId="77777777" w:rsidR="00840498" w:rsidRPr="00276E9B" w:rsidRDefault="00840498" w:rsidP="00840498">
      <w:pPr>
        <w:pStyle w:val="B1"/>
        <w:ind w:left="0" w:firstLine="0"/>
        <w:rPr>
          <w:rFonts w:eastAsia="?? ??"/>
        </w:rPr>
      </w:pPr>
      <w:r w:rsidRPr="00276E9B">
        <w:rPr>
          <w:lang w:eastAsia="zh-CN"/>
        </w:rPr>
        <w:t>…</w:t>
      </w:r>
    </w:p>
    <w:p w14:paraId="5075973E" w14:textId="77777777" w:rsidR="00840498" w:rsidRPr="00276E9B" w:rsidRDefault="00840498" w:rsidP="00840498">
      <w:pPr>
        <w:pStyle w:val="Heading5"/>
      </w:pPr>
      <w:r w:rsidRPr="00276E9B">
        <w:t>22.3.1.12.3</w:t>
      </w:r>
      <w:r w:rsidRPr="00276E9B">
        <w:tab/>
        <w:t>Test description</w:t>
      </w:r>
    </w:p>
    <w:p w14:paraId="4A38098D" w14:textId="77777777" w:rsidR="00840498" w:rsidRPr="00276E9B" w:rsidRDefault="00840498" w:rsidP="00840498">
      <w:pPr>
        <w:pStyle w:val="H6"/>
      </w:pPr>
      <w:r w:rsidRPr="00276E9B">
        <w:t>22.3.1.12.3.1</w:t>
      </w:r>
      <w:r w:rsidRPr="00276E9B">
        <w:tab/>
        <w:t>Pre-test conditions</w:t>
      </w:r>
    </w:p>
    <w:p w14:paraId="62D352DE" w14:textId="77777777" w:rsidR="00840498" w:rsidRPr="00276E9B" w:rsidRDefault="00840498" w:rsidP="00840498">
      <w:pPr>
        <w:pStyle w:val="H6"/>
      </w:pPr>
      <w:r w:rsidRPr="00276E9B">
        <w:t>System Simulator:</w:t>
      </w:r>
    </w:p>
    <w:p w14:paraId="601EF706" w14:textId="77777777" w:rsidR="00840498" w:rsidRPr="00276E9B" w:rsidRDefault="00840498" w:rsidP="00840498">
      <w:pPr>
        <w:pStyle w:val="B1"/>
      </w:pPr>
      <w:r w:rsidRPr="00276E9B">
        <w:t>-</w:t>
      </w:r>
      <w:r w:rsidRPr="00276E9B">
        <w:tab/>
        <w:t>Ncell 1.</w:t>
      </w:r>
    </w:p>
    <w:p w14:paraId="1EF77BFF" w14:textId="77777777" w:rsidR="00840498" w:rsidRPr="00276E9B" w:rsidRDefault="00840498" w:rsidP="00840498">
      <w:pPr>
        <w:pStyle w:val="B1"/>
        <w:rPr>
          <w:lang w:eastAsia="zh-CN"/>
        </w:rPr>
      </w:pPr>
      <w:r w:rsidRPr="00276E9B">
        <w:lastRenderedPageBreak/>
        <w:tab/>
      </w:r>
      <w:r w:rsidRPr="00276E9B">
        <w:rPr>
          <w:szCs w:val="18"/>
        </w:rPr>
        <w:t>NB-IoT Operation Mode set to standalone</w:t>
      </w:r>
      <w:r w:rsidRPr="00276E9B">
        <w:rPr>
          <w:szCs w:val="18"/>
          <w:lang w:eastAsia="zh-CN"/>
        </w:rPr>
        <w:t>.</w:t>
      </w:r>
    </w:p>
    <w:p w14:paraId="175C9ECF" w14:textId="77777777" w:rsidR="00840498" w:rsidRPr="00276E9B" w:rsidRDefault="00840498" w:rsidP="00840498">
      <w:pPr>
        <w:pStyle w:val="B1"/>
      </w:pPr>
      <w:r w:rsidRPr="00276E9B">
        <w:t>-</w:t>
      </w:r>
      <w:r w:rsidRPr="00276E9B">
        <w:tab/>
        <w:t xml:space="preserve">System information combination </w:t>
      </w:r>
      <w:r w:rsidRPr="00276E9B">
        <w:rPr>
          <w:lang w:eastAsia="zh-CN"/>
        </w:rPr>
        <w:t>7</w:t>
      </w:r>
      <w:r w:rsidRPr="00276E9B">
        <w:t xml:space="preserve"> as defined in TS 36.508[18] clause 8.1.4.3.1.1.</w:t>
      </w:r>
    </w:p>
    <w:p w14:paraId="57453561" w14:textId="2EF549DA" w:rsidR="00840498" w:rsidRPr="00276E9B" w:rsidRDefault="00840498" w:rsidP="00840498">
      <w:pPr>
        <w:pStyle w:val="B1"/>
      </w:pPr>
      <w:r w:rsidRPr="00276E9B">
        <w:t xml:space="preserve">- </w:t>
      </w:r>
      <w:r w:rsidRPr="00276E9B">
        <w:tab/>
      </w:r>
      <w:r w:rsidRPr="00276E9B">
        <w:rPr>
          <w:i/>
        </w:rPr>
        <w:t>SystemInformationBlockType2-NB</w:t>
      </w:r>
      <w:r w:rsidRPr="00276E9B">
        <w:t xml:space="preserve"> </w:t>
      </w:r>
      <w:r w:rsidR="006206EE" w:rsidRPr="00276E9B">
        <w:t xml:space="preserve">with specific information element contents </w:t>
      </w:r>
      <w:r w:rsidRPr="00276E9B">
        <w:t xml:space="preserve">as </w:t>
      </w:r>
      <w:r w:rsidR="006206EE" w:rsidRPr="00276E9B">
        <w:t xml:space="preserve">defined </w:t>
      </w:r>
      <w:r w:rsidRPr="00276E9B">
        <w:t>in Table</w:t>
      </w:r>
      <w:r w:rsidR="006206EE" w:rsidRPr="00276E9B">
        <w:t>s</w:t>
      </w:r>
      <w:r w:rsidRPr="00276E9B">
        <w:t xml:space="preserve"> 22.3.1.12.3.3-1</w:t>
      </w:r>
      <w:r w:rsidR="006206EE" w:rsidRPr="00276E9B">
        <w:t>, 22.3.1.12.3.3-2</w:t>
      </w:r>
      <w:r w:rsidRPr="00276E9B">
        <w:rPr>
          <w:lang w:eastAsia="zh-CN"/>
        </w:rPr>
        <w:t xml:space="preserve"> and </w:t>
      </w:r>
      <w:r w:rsidR="006206EE" w:rsidRPr="00276E9B">
        <w:t xml:space="preserve">22.3.1.12.3.3-3, </w:t>
      </w:r>
      <w:r w:rsidRPr="00276E9B">
        <w:rPr>
          <w:i/>
        </w:rPr>
        <w:t>SystemInformationBlockType2</w:t>
      </w:r>
      <w:r w:rsidRPr="00276E9B">
        <w:rPr>
          <w:i/>
          <w:lang w:eastAsia="zh-CN"/>
        </w:rPr>
        <w:t>2</w:t>
      </w:r>
      <w:r w:rsidRPr="00276E9B">
        <w:rPr>
          <w:i/>
        </w:rPr>
        <w:t>-NB</w:t>
      </w:r>
      <w:r w:rsidRPr="00276E9B">
        <w:t xml:space="preserve"> as specified in Table 22.3.1.12.3.3-</w:t>
      </w:r>
      <w:r w:rsidR="006206EE" w:rsidRPr="00276E9B">
        <w:rPr>
          <w:lang w:eastAsia="zh-CN"/>
        </w:rPr>
        <w:t xml:space="preserve">4, </w:t>
      </w:r>
      <w:r w:rsidR="006206EE" w:rsidRPr="00276E9B">
        <w:rPr>
          <w:i/>
        </w:rPr>
        <w:t>SystemInformationBlockType2</w:t>
      </w:r>
      <w:r w:rsidR="006206EE" w:rsidRPr="00276E9B">
        <w:rPr>
          <w:i/>
          <w:lang w:eastAsia="zh-CN"/>
        </w:rPr>
        <w:t>3</w:t>
      </w:r>
      <w:r w:rsidR="006206EE" w:rsidRPr="00276E9B">
        <w:rPr>
          <w:i/>
        </w:rPr>
        <w:t>-NB</w:t>
      </w:r>
      <w:r w:rsidR="006206EE" w:rsidRPr="00276E9B">
        <w:t xml:space="preserve"> as specified in Table 22.3.1.12.3.3-7</w:t>
      </w:r>
      <w:r w:rsidRPr="00276E9B">
        <w:t>.</w:t>
      </w:r>
    </w:p>
    <w:p w14:paraId="151D9D56" w14:textId="77777777" w:rsidR="00840498" w:rsidRPr="00276E9B" w:rsidRDefault="00840498" w:rsidP="00840498">
      <w:pPr>
        <w:pStyle w:val="H6"/>
      </w:pPr>
      <w:r w:rsidRPr="00276E9B">
        <w:t>UE:</w:t>
      </w:r>
    </w:p>
    <w:p w14:paraId="2C29B094" w14:textId="77777777" w:rsidR="00840498" w:rsidRPr="00276E9B" w:rsidRDefault="00840498" w:rsidP="00840498">
      <w:r w:rsidRPr="00276E9B">
        <w:t>None.</w:t>
      </w:r>
    </w:p>
    <w:p w14:paraId="5667EA6B" w14:textId="77777777" w:rsidR="00840498" w:rsidRPr="00276E9B" w:rsidRDefault="00840498" w:rsidP="00840498">
      <w:pPr>
        <w:pStyle w:val="H6"/>
      </w:pPr>
      <w:r w:rsidRPr="00276E9B">
        <w:t>Preamble:</w:t>
      </w:r>
    </w:p>
    <w:p w14:paraId="6B98DDBD" w14:textId="77777777" w:rsidR="00840498" w:rsidRPr="00276E9B" w:rsidRDefault="00840498" w:rsidP="00840498">
      <w:pPr>
        <w:pStyle w:val="B1"/>
      </w:pPr>
      <w:r w:rsidRPr="00276E9B">
        <w:t>-</w:t>
      </w:r>
      <w:r w:rsidRPr="00276E9B">
        <w:tab/>
        <w:t>UE is in state Registered, Idle Mode (state 3-NB) according to [18] in Ncell 1.</w:t>
      </w:r>
    </w:p>
    <w:p w14:paraId="627F97D1" w14:textId="77777777" w:rsidR="00840498" w:rsidRPr="00276E9B" w:rsidRDefault="00840498" w:rsidP="00840498">
      <w:pPr>
        <w:pStyle w:val="H6"/>
      </w:pPr>
      <w:r w:rsidRPr="00276E9B">
        <w:t>22.3.1.12.3.2</w:t>
      </w:r>
      <w:r w:rsidRPr="00276E9B">
        <w:tab/>
        <w:t>Test procedure sequence</w:t>
      </w:r>
    </w:p>
    <w:p w14:paraId="53F00604" w14:textId="77777777" w:rsidR="00840498" w:rsidRPr="00276E9B" w:rsidRDefault="00840498" w:rsidP="00840498">
      <w:pPr>
        <w:pStyle w:val="TH"/>
      </w:pPr>
      <w:r w:rsidRPr="00276E9B">
        <w:t>Table 22.3.1.12.3.2-</w:t>
      </w:r>
      <w:r w:rsidRPr="00276E9B">
        <w:rPr>
          <w:lang w:eastAsia="zh-CN"/>
        </w:rPr>
        <w:t>1</w:t>
      </w:r>
      <w:r w:rsidRPr="00276E9B">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40498" w:rsidRPr="00276E9B" w14:paraId="48C76FD7" w14:textId="77777777" w:rsidTr="00CE59FE">
        <w:tc>
          <w:tcPr>
            <w:tcW w:w="534" w:type="dxa"/>
            <w:tcBorders>
              <w:bottom w:val="nil"/>
            </w:tcBorders>
          </w:tcPr>
          <w:p w14:paraId="3A23A02B" w14:textId="77777777" w:rsidR="00840498" w:rsidRPr="00276E9B" w:rsidRDefault="00840498" w:rsidP="00CE59FE">
            <w:pPr>
              <w:pStyle w:val="TAH"/>
            </w:pPr>
            <w:r w:rsidRPr="00276E9B">
              <w:t>St</w:t>
            </w:r>
          </w:p>
        </w:tc>
        <w:tc>
          <w:tcPr>
            <w:tcW w:w="3968" w:type="dxa"/>
          </w:tcPr>
          <w:p w14:paraId="03C46DDD" w14:textId="77777777" w:rsidR="00840498" w:rsidRPr="00276E9B" w:rsidRDefault="00840498" w:rsidP="00CE59FE">
            <w:pPr>
              <w:pStyle w:val="TAH"/>
            </w:pPr>
            <w:r w:rsidRPr="00276E9B">
              <w:t>Procedure</w:t>
            </w:r>
          </w:p>
        </w:tc>
        <w:tc>
          <w:tcPr>
            <w:tcW w:w="3684" w:type="dxa"/>
            <w:gridSpan w:val="2"/>
          </w:tcPr>
          <w:p w14:paraId="21B75B67" w14:textId="77777777" w:rsidR="00840498" w:rsidRPr="00276E9B" w:rsidRDefault="00840498" w:rsidP="00CE59FE">
            <w:pPr>
              <w:pStyle w:val="TAH"/>
            </w:pPr>
            <w:r w:rsidRPr="00276E9B">
              <w:t>Message Sequence</w:t>
            </w:r>
          </w:p>
        </w:tc>
        <w:tc>
          <w:tcPr>
            <w:tcW w:w="567" w:type="dxa"/>
            <w:tcBorders>
              <w:bottom w:val="nil"/>
            </w:tcBorders>
          </w:tcPr>
          <w:p w14:paraId="123A4707" w14:textId="77777777" w:rsidR="00840498" w:rsidRPr="00276E9B" w:rsidRDefault="00840498" w:rsidP="00CE59FE">
            <w:pPr>
              <w:pStyle w:val="TAH"/>
            </w:pPr>
            <w:r w:rsidRPr="00276E9B">
              <w:t>TP</w:t>
            </w:r>
          </w:p>
        </w:tc>
        <w:tc>
          <w:tcPr>
            <w:tcW w:w="850" w:type="dxa"/>
            <w:tcBorders>
              <w:bottom w:val="nil"/>
            </w:tcBorders>
          </w:tcPr>
          <w:p w14:paraId="60C38B64" w14:textId="77777777" w:rsidR="00840498" w:rsidRPr="00276E9B" w:rsidRDefault="00840498" w:rsidP="00CE59FE">
            <w:pPr>
              <w:pStyle w:val="TAH"/>
            </w:pPr>
            <w:r w:rsidRPr="00276E9B">
              <w:t>Verdict</w:t>
            </w:r>
          </w:p>
        </w:tc>
      </w:tr>
      <w:tr w:rsidR="00840498" w:rsidRPr="00276E9B" w14:paraId="2FDEE78F" w14:textId="77777777" w:rsidTr="00CE59FE">
        <w:tc>
          <w:tcPr>
            <w:tcW w:w="534" w:type="dxa"/>
            <w:tcBorders>
              <w:top w:val="nil"/>
            </w:tcBorders>
          </w:tcPr>
          <w:p w14:paraId="261A7641" w14:textId="77777777" w:rsidR="00840498" w:rsidRPr="00276E9B" w:rsidRDefault="00840498" w:rsidP="00CE59FE">
            <w:pPr>
              <w:pStyle w:val="TAH"/>
            </w:pPr>
          </w:p>
        </w:tc>
        <w:tc>
          <w:tcPr>
            <w:tcW w:w="3968" w:type="dxa"/>
          </w:tcPr>
          <w:p w14:paraId="60376BB6" w14:textId="77777777" w:rsidR="00840498" w:rsidRPr="00276E9B" w:rsidRDefault="00840498" w:rsidP="00CE59FE">
            <w:pPr>
              <w:pStyle w:val="TAH"/>
            </w:pPr>
          </w:p>
        </w:tc>
        <w:tc>
          <w:tcPr>
            <w:tcW w:w="708" w:type="dxa"/>
          </w:tcPr>
          <w:p w14:paraId="492C05A0" w14:textId="77777777" w:rsidR="00840498" w:rsidRPr="00276E9B" w:rsidRDefault="00840498" w:rsidP="00CE59FE">
            <w:pPr>
              <w:pStyle w:val="TAH"/>
            </w:pPr>
            <w:r w:rsidRPr="00276E9B">
              <w:t>U - S</w:t>
            </w:r>
          </w:p>
        </w:tc>
        <w:tc>
          <w:tcPr>
            <w:tcW w:w="2976" w:type="dxa"/>
          </w:tcPr>
          <w:p w14:paraId="38E0A32B" w14:textId="77777777" w:rsidR="00840498" w:rsidRPr="00276E9B" w:rsidRDefault="00840498" w:rsidP="00CE59FE">
            <w:pPr>
              <w:pStyle w:val="TAH"/>
            </w:pPr>
            <w:r w:rsidRPr="00276E9B">
              <w:t>Message</w:t>
            </w:r>
          </w:p>
        </w:tc>
        <w:tc>
          <w:tcPr>
            <w:tcW w:w="567" w:type="dxa"/>
            <w:tcBorders>
              <w:top w:val="nil"/>
            </w:tcBorders>
          </w:tcPr>
          <w:p w14:paraId="1CE06C82" w14:textId="77777777" w:rsidR="00840498" w:rsidRPr="00276E9B" w:rsidRDefault="00840498" w:rsidP="00CE59FE">
            <w:pPr>
              <w:pStyle w:val="TAH"/>
            </w:pPr>
          </w:p>
        </w:tc>
        <w:tc>
          <w:tcPr>
            <w:tcW w:w="850" w:type="dxa"/>
            <w:tcBorders>
              <w:top w:val="nil"/>
            </w:tcBorders>
          </w:tcPr>
          <w:p w14:paraId="68AF806E" w14:textId="77777777" w:rsidR="00840498" w:rsidRPr="00276E9B" w:rsidRDefault="00840498" w:rsidP="00CE59FE">
            <w:pPr>
              <w:pStyle w:val="TAH"/>
            </w:pPr>
          </w:p>
        </w:tc>
      </w:tr>
      <w:tr w:rsidR="00840498" w:rsidRPr="00276E9B" w14:paraId="443510FF" w14:textId="77777777" w:rsidTr="00CE59FE">
        <w:tc>
          <w:tcPr>
            <w:tcW w:w="534" w:type="dxa"/>
            <w:tcBorders>
              <w:top w:val="nil"/>
            </w:tcBorders>
          </w:tcPr>
          <w:p w14:paraId="15662C7F" w14:textId="77777777" w:rsidR="00840498" w:rsidRPr="00276E9B" w:rsidRDefault="00840498" w:rsidP="00CE59FE">
            <w:pPr>
              <w:pStyle w:val="TAL"/>
              <w:jc w:val="center"/>
              <w:rPr>
                <w:lang w:eastAsia="zh-CN"/>
              </w:rPr>
            </w:pPr>
            <w:r w:rsidRPr="00276E9B">
              <w:rPr>
                <w:lang w:eastAsia="zh-CN"/>
              </w:rPr>
              <w:t>1</w:t>
            </w:r>
          </w:p>
        </w:tc>
        <w:tc>
          <w:tcPr>
            <w:tcW w:w="3968" w:type="dxa"/>
          </w:tcPr>
          <w:p w14:paraId="0BC5CBEC" w14:textId="77777777" w:rsidR="00840498" w:rsidRPr="00276E9B" w:rsidRDefault="00840498" w:rsidP="00CE59FE">
            <w:pPr>
              <w:pStyle w:val="TAL"/>
              <w:rPr>
                <w:lang w:eastAsia="zh-CN"/>
              </w:rPr>
            </w:pPr>
            <w:r w:rsidRPr="00276E9B">
              <w:t xml:space="preserve">SS adjusts </w:t>
            </w:r>
            <w:r w:rsidRPr="00276E9B">
              <w:rPr>
                <w:i/>
              </w:rPr>
              <w:t>SystemInformationBlockType2</w:t>
            </w:r>
            <w:r w:rsidRPr="00276E9B">
              <w:rPr>
                <w:i/>
                <w:lang w:eastAsia="zh-CN"/>
              </w:rPr>
              <w:t>2</w:t>
            </w:r>
            <w:r w:rsidRPr="00276E9B">
              <w:rPr>
                <w:i/>
              </w:rPr>
              <w:t>-NB</w:t>
            </w:r>
            <w:r w:rsidRPr="00276E9B">
              <w:t xml:space="preserve"> to indicate the NPRACH </w:t>
            </w:r>
            <w:r w:rsidR="000B5972" w:rsidRPr="00276E9B">
              <w:t>Probability</w:t>
            </w:r>
            <w:r w:rsidRPr="00276E9B">
              <w:t xml:space="preserve"> Anchor is set to zero and notifies the UE of change of System Information</w:t>
            </w:r>
            <w:r w:rsidRPr="00276E9B">
              <w:rPr>
                <w:lang w:eastAsia="zh-CN"/>
              </w:rPr>
              <w:t>.</w:t>
            </w:r>
          </w:p>
        </w:tc>
        <w:tc>
          <w:tcPr>
            <w:tcW w:w="708" w:type="dxa"/>
          </w:tcPr>
          <w:p w14:paraId="3E2CD0A9" w14:textId="77777777" w:rsidR="00840498" w:rsidRPr="00276E9B" w:rsidRDefault="00840498" w:rsidP="001E5283">
            <w:pPr>
              <w:pStyle w:val="TAC"/>
            </w:pPr>
            <w:r w:rsidRPr="00276E9B">
              <w:t>&lt;--</w:t>
            </w:r>
          </w:p>
        </w:tc>
        <w:tc>
          <w:tcPr>
            <w:tcW w:w="2976" w:type="dxa"/>
          </w:tcPr>
          <w:p w14:paraId="584DB883" w14:textId="77777777" w:rsidR="00840498" w:rsidRPr="00276E9B" w:rsidRDefault="00840498" w:rsidP="00CE59FE">
            <w:pPr>
              <w:pStyle w:val="TAL"/>
            </w:pPr>
            <w:r w:rsidRPr="00276E9B">
              <w:t>Paging-NB</w:t>
            </w:r>
          </w:p>
        </w:tc>
        <w:tc>
          <w:tcPr>
            <w:tcW w:w="567" w:type="dxa"/>
            <w:tcBorders>
              <w:top w:val="nil"/>
            </w:tcBorders>
          </w:tcPr>
          <w:p w14:paraId="38AC609E" w14:textId="77777777" w:rsidR="00840498" w:rsidRPr="00276E9B" w:rsidRDefault="00840498" w:rsidP="001E5283">
            <w:pPr>
              <w:pStyle w:val="TAC"/>
            </w:pPr>
            <w:r w:rsidRPr="00276E9B">
              <w:t>-</w:t>
            </w:r>
          </w:p>
        </w:tc>
        <w:tc>
          <w:tcPr>
            <w:tcW w:w="850" w:type="dxa"/>
            <w:tcBorders>
              <w:top w:val="nil"/>
            </w:tcBorders>
          </w:tcPr>
          <w:p w14:paraId="48035DDF" w14:textId="77777777" w:rsidR="00840498" w:rsidRPr="00276E9B" w:rsidRDefault="00840498" w:rsidP="001E5283">
            <w:pPr>
              <w:pStyle w:val="TAC"/>
            </w:pPr>
            <w:r w:rsidRPr="00276E9B">
              <w:t>-</w:t>
            </w:r>
          </w:p>
        </w:tc>
      </w:tr>
      <w:tr w:rsidR="00840498" w:rsidRPr="00276E9B" w14:paraId="7922F50E" w14:textId="77777777" w:rsidTr="00CE59FE">
        <w:tc>
          <w:tcPr>
            <w:tcW w:w="534" w:type="dxa"/>
            <w:tcBorders>
              <w:top w:val="nil"/>
            </w:tcBorders>
          </w:tcPr>
          <w:p w14:paraId="42D9F070" w14:textId="77777777" w:rsidR="00840498" w:rsidRPr="00276E9B" w:rsidRDefault="00840498" w:rsidP="00CE59FE">
            <w:pPr>
              <w:pStyle w:val="TAL"/>
              <w:jc w:val="center"/>
              <w:rPr>
                <w:lang w:eastAsia="zh-CN"/>
              </w:rPr>
            </w:pPr>
            <w:r w:rsidRPr="00276E9B">
              <w:rPr>
                <w:lang w:eastAsia="zh-CN"/>
              </w:rPr>
              <w:t>2</w:t>
            </w:r>
          </w:p>
        </w:tc>
        <w:tc>
          <w:tcPr>
            <w:tcW w:w="3968" w:type="dxa"/>
          </w:tcPr>
          <w:p w14:paraId="3DE9BE72" w14:textId="77777777" w:rsidR="00840498" w:rsidRPr="00276E9B" w:rsidRDefault="00840498" w:rsidP="00CE59FE">
            <w:pPr>
              <w:pStyle w:val="TAL"/>
            </w:pPr>
            <w:r w:rsidRPr="00276E9B">
              <w:t>Wait for 90 seconds for UE to read updated</w:t>
            </w:r>
            <w:r w:rsidRPr="00276E9B">
              <w:rPr>
                <w:i/>
              </w:rPr>
              <w:t xml:space="preserve"> SystemInformationBlockType2</w:t>
            </w:r>
            <w:r w:rsidRPr="00276E9B">
              <w:rPr>
                <w:i/>
                <w:lang w:eastAsia="zh-CN"/>
              </w:rPr>
              <w:t>2</w:t>
            </w:r>
            <w:r w:rsidRPr="00276E9B">
              <w:rPr>
                <w:i/>
              </w:rPr>
              <w:t>-NB</w:t>
            </w:r>
          </w:p>
        </w:tc>
        <w:tc>
          <w:tcPr>
            <w:tcW w:w="708" w:type="dxa"/>
          </w:tcPr>
          <w:p w14:paraId="4B3BF960" w14:textId="77777777" w:rsidR="00840498" w:rsidRPr="00276E9B" w:rsidRDefault="00840498" w:rsidP="001E5283">
            <w:pPr>
              <w:pStyle w:val="TAC"/>
            </w:pPr>
            <w:r w:rsidRPr="00276E9B">
              <w:t>-</w:t>
            </w:r>
          </w:p>
        </w:tc>
        <w:tc>
          <w:tcPr>
            <w:tcW w:w="2976" w:type="dxa"/>
          </w:tcPr>
          <w:p w14:paraId="56DAA92C" w14:textId="77777777" w:rsidR="00840498" w:rsidRPr="00276E9B" w:rsidRDefault="00840498" w:rsidP="00CE59FE">
            <w:pPr>
              <w:pStyle w:val="TAL"/>
            </w:pPr>
            <w:r w:rsidRPr="00276E9B">
              <w:t>-</w:t>
            </w:r>
          </w:p>
        </w:tc>
        <w:tc>
          <w:tcPr>
            <w:tcW w:w="567" w:type="dxa"/>
            <w:tcBorders>
              <w:top w:val="nil"/>
            </w:tcBorders>
          </w:tcPr>
          <w:p w14:paraId="1D98D9E6" w14:textId="77777777" w:rsidR="00840498" w:rsidRPr="00276E9B" w:rsidRDefault="00840498" w:rsidP="001E5283">
            <w:pPr>
              <w:pStyle w:val="TAC"/>
            </w:pPr>
            <w:r w:rsidRPr="00276E9B">
              <w:t>-</w:t>
            </w:r>
          </w:p>
        </w:tc>
        <w:tc>
          <w:tcPr>
            <w:tcW w:w="850" w:type="dxa"/>
            <w:tcBorders>
              <w:top w:val="nil"/>
            </w:tcBorders>
          </w:tcPr>
          <w:p w14:paraId="0BEC0906" w14:textId="77777777" w:rsidR="00840498" w:rsidRPr="00276E9B" w:rsidRDefault="00840498" w:rsidP="001E5283">
            <w:pPr>
              <w:pStyle w:val="TAC"/>
            </w:pPr>
            <w:r w:rsidRPr="00276E9B">
              <w:t>-</w:t>
            </w:r>
          </w:p>
        </w:tc>
      </w:tr>
      <w:tr w:rsidR="00840498" w:rsidRPr="00276E9B" w14:paraId="3C37841A" w14:textId="77777777" w:rsidTr="00CE59FE">
        <w:tc>
          <w:tcPr>
            <w:tcW w:w="534" w:type="dxa"/>
            <w:tcBorders>
              <w:top w:val="nil"/>
            </w:tcBorders>
          </w:tcPr>
          <w:p w14:paraId="4D201E09" w14:textId="77777777" w:rsidR="00840498" w:rsidRPr="00276E9B" w:rsidRDefault="00840498" w:rsidP="00CE59FE">
            <w:pPr>
              <w:pStyle w:val="TAC"/>
              <w:rPr>
                <w:lang w:eastAsia="zh-CN"/>
              </w:rPr>
            </w:pPr>
            <w:r w:rsidRPr="00276E9B">
              <w:rPr>
                <w:lang w:eastAsia="zh-CN"/>
              </w:rPr>
              <w:t>3</w:t>
            </w:r>
          </w:p>
        </w:tc>
        <w:tc>
          <w:tcPr>
            <w:tcW w:w="3968" w:type="dxa"/>
          </w:tcPr>
          <w:p w14:paraId="642D1429" w14:textId="77777777" w:rsidR="00840498" w:rsidRPr="00276E9B" w:rsidRDefault="00840498" w:rsidP="00CE59FE">
            <w:pPr>
              <w:pStyle w:val="TAL"/>
            </w:pPr>
            <w:r w:rsidRPr="00276E9B">
              <w:t>The SS transmits a Paging message including a matched identity.</w:t>
            </w:r>
          </w:p>
        </w:tc>
        <w:tc>
          <w:tcPr>
            <w:tcW w:w="708" w:type="dxa"/>
          </w:tcPr>
          <w:p w14:paraId="306B6161" w14:textId="77777777" w:rsidR="00840498" w:rsidRPr="00276E9B" w:rsidRDefault="00840498" w:rsidP="002A3C33">
            <w:pPr>
              <w:pStyle w:val="TAC"/>
            </w:pPr>
            <w:r w:rsidRPr="00276E9B">
              <w:t>&lt;--</w:t>
            </w:r>
          </w:p>
        </w:tc>
        <w:tc>
          <w:tcPr>
            <w:tcW w:w="2976" w:type="dxa"/>
          </w:tcPr>
          <w:p w14:paraId="2283A314" w14:textId="77777777" w:rsidR="00840498" w:rsidRPr="00276E9B" w:rsidRDefault="00840498" w:rsidP="00CE59FE">
            <w:pPr>
              <w:pStyle w:val="TAL"/>
              <w:rPr>
                <w:lang w:eastAsia="zh-CN"/>
              </w:rPr>
            </w:pPr>
            <w:r w:rsidRPr="00276E9B">
              <w:t>Paging</w:t>
            </w:r>
            <w:r w:rsidRPr="00276E9B">
              <w:rPr>
                <w:lang w:eastAsia="zh-CN"/>
              </w:rPr>
              <w:t>-NB</w:t>
            </w:r>
          </w:p>
        </w:tc>
        <w:tc>
          <w:tcPr>
            <w:tcW w:w="567" w:type="dxa"/>
            <w:tcBorders>
              <w:top w:val="nil"/>
            </w:tcBorders>
          </w:tcPr>
          <w:p w14:paraId="2F13EBC4" w14:textId="77777777" w:rsidR="00840498" w:rsidRPr="00276E9B" w:rsidRDefault="00840498" w:rsidP="002A3C33">
            <w:pPr>
              <w:pStyle w:val="TAC"/>
            </w:pPr>
            <w:r w:rsidRPr="00276E9B">
              <w:t>-</w:t>
            </w:r>
          </w:p>
        </w:tc>
        <w:tc>
          <w:tcPr>
            <w:tcW w:w="850" w:type="dxa"/>
            <w:tcBorders>
              <w:top w:val="nil"/>
            </w:tcBorders>
          </w:tcPr>
          <w:p w14:paraId="2A488C35" w14:textId="77777777" w:rsidR="00840498" w:rsidRPr="00276E9B" w:rsidRDefault="00840498" w:rsidP="002A3C33">
            <w:pPr>
              <w:pStyle w:val="TAC"/>
            </w:pPr>
            <w:r w:rsidRPr="00276E9B">
              <w:t>-</w:t>
            </w:r>
          </w:p>
        </w:tc>
      </w:tr>
      <w:tr w:rsidR="00840498" w:rsidRPr="00276E9B" w14:paraId="6D78D748" w14:textId="77777777" w:rsidTr="00CE59FE">
        <w:tc>
          <w:tcPr>
            <w:tcW w:w="534" w:type="dxa"/>
          </w:tcPr>
          <w:p w14:paraId="38D3B1C9" w14:textId="77777777" w:rsidR="00840498" w:rsidRPr="00276E9B" w:rsidRDefault="00840498" w:rsidP="00CE59FE">
            <w:pPr>
              <w:pStyle w:val="TAC"/>
              <w:rPr>
                <w:lang w:eastAsia="zh-CN"/>
              </w:rPr>
            </w:pPr>
            <w:r w:rsidRPr="00276E9B">
              <w:rPr>
                <w:lang w:eastAsia="zh-CN"/>
              </w:rPr>
              <w:t>4</w:t>
            </w:r>
          </w:p>
        </w:tc>
        <w:tc>
          <w:tcPr>
            <w:tcW w:w="3968" w:type="dxa"/>
          </w:tcPr>
          <w:p w14:paraId="2C584BC8" w14:textId="08A4A69E" w:rsidR="00840498" w:rsidRPr="00276E9B" w:rsidRDefault="00840498" w:rsidP="00CE59FE">
            <w:pPr>
              <w:pStyle w:val="TAL"/>
              <w:rPr>
                <w:lang w:eastAsia="zh-CN"/>
              </w:rPr>
            </w:pPr>
            <w:r w:rsidRPr="00276E9B">
              <w:t xml:space="preserve">Check: Does the UE transmit a preamble </w:t>
            </w:r>
            <w:r w:rsidR="006206EE" w:rsidRPr="00276E9B">
              <w:rPr>
                <w:rFonts w:cs="Arial"/>
                <w:i/>
              </w:rPr>
              <w:t>numRepetitionsPerPreambleAttempt</w:t>
            </w:r>
            <w:r w:rsidR="006206EE" w:rsidRPr="00276E9B">
              <w:rPr>
                <w:rFonts w:cs="Arial"/>
              </w:rPr>
              <w:t xml:space="preserve"> times </w:t>
            </w:r>
            <w:r w:rsidRPr="00276E9B">
              <w:t>on NPRACH</w:t>
            </w:r>
            <w:r w:rsidRPr="00276E9B">
              <w:rPr>
                <w:lang w:eastAsia="zh-CN"/>
              </w:rPr>
              <w:t xml:space="preserve"> on non-anchor carrier</w:t>
            </w:r>
            <w:r w:rsidRPr="00276E9B">
              <w:t xml:space="preserve"> in</w:t>
            </w:r>
            <w:r w:rsidRPr="00276E9B">
              <w:rPr>
                <w:i/>
              </w:rPr>
              <w:t xml:space="preserve"> </w:t>
            </w:r>
            <w:r w:rsidRPr="00276E9B">
              <w:t xml:space="preserve">ul-ConfigList-v1530 in </w:t>
            </w:r>
            <w:r w:rsidRPr="00276E9B">
              <w:rPr>
                <w:i/>
              </w:rPr>
              <w:t>SystemInformationBlockType2</w:t>
            </w:r>
            <w:r w:rsidRPr="00276E9B">
              <w:rPr>
                <w:i/>
                <w:lang w:eastAsia="zh-CN"/>
              </w:rPr>
              <w:t>3</w:t>
            </w:r>
            <w:r w:rsidRPr="00276E9B">
              <w:rPr>
                <w:i/>
              </w:rPr>
              <w:t>-NB</w:t>
            </w:r>
            <w:r w:rsidRPr="00276E9B">
              <w:t>?</w:t>
            </w:r>
          </w:p>
        </w:tc>
        <w:tc>
          <w:tcPr>
            <w:tcW w:w="708" w:type="dxa"/>
          </w:tcPr>
          <w:p w14:paraId="525FF060" w14:textId="77777777" w:rsidR="00840498" w:rsidRPr="00276E9B" w:rsidRDefault="00840498" w:rsidP="002A3C33">
            <w:pPr>
              <w:pStyle w:val="TAC"/>
            </w:pPr>
            <w:r w:rsidRPr="00276E9B">
              <w:t>--&gt;</w:t>
            </w:r>
          </w:p>
        </w:tc>
        <w:tc>
          <w:tcPr>
            <w:tcW w:w="2976" w:type="dxa"/>
          </w:tcPr>
          <w:p w14:paraId="45957FF8" w14:textId="77777777" w:rsidR="00840498" w:rsidRPr="00276E9B" w:rsidRDefault="00840498" w:rsidP="00CE59FE">
            <w:pPr>
              <w:pStyle w:val="TAL"/>
            </w:pPr>
            <w:r w:rsidRPr="00276E9B">
              <w:t>NPRACH Preamble</w:t>
            </w:r>
          </w:p>
        </w:tc>
        <w:tc>
          <w:tcPr>
            <w:tcW w:w="567" w:type="dxa"/>
          </w:tcPr>
          <w:p w14:paraId="135B38EB" w14:textId="77777777" w:rsidR="00840498" w:rsidRPr="00276E9B" w:rsidRDefault="00840498" w:rsidP="002A3C33">
            <w:pPr>
              <w:pStyle w:val="TAC"/>
            </w:pPr>
            <w:r w:rsidRPr="00276E9B">
              <w:t>1</w:t>
            </w:r>
          </w:p>
        </w:tc>
        <w:tc>
          <w:tcPr>
            <w:tcW w:w="850" w:type="dxa"/>
          </w:tcPr>
          <w:p w14:paraId="2DA35176" w14:textId="77777777" w:rsidR="00840498" w:rsidRPr="00276E9B" w:rsidRDefault="00840498" w:rsidP="002A3C33">
            <w:pPr>
              <w:pStyle w:val="TAC"/>
            </w:pPr>
            <w:r w:rsidRPr="00276E9B">
              <w:t>P</w:t>
            </w:r>
          </w:p>
        </w:tc>
      </w:tr>
      <w:tr w:rsidR="00840498" w:rsidRPr="00276E9B" w14:paraId="7552F178" w14:textId="77777777" w:rsidTr="00CE59FE">
        <w:tc>
          <w:tcPr>
            <w:tcW w:w="534" w:type="dxa"/>
          </w:tcPr>
          <w:p w14:paraId="4FE7E6EE" w14:textId="77777777" w:rsidR="00840498" w:rsidRPr="00276E9B" w:rsidRDefault="00840498" w:rsidP="00CE59FE">
            <w:pPr>
              <w:pStyle w:val="TAC"/>
              <w:rPr>
                <w:lang w:eastAsia="zh-CN"/>
              </w:rPr>
            </w:pPr>
            <w:r w:rsidRPr="00276E9B">
              <w:rPr>
                <w:lang w:eastAsia="zh-CN"/>
              </w:rPr>
              <w:t>5</w:t>
            </w:r>
          </w:p>
        </w:tc>
        <w:tc>
          <w:tcPr>
            <w:tcW w:w="3968" w:type="dxa"/>
          </w:tcPr>
          <w:p w14:paraId="0E932962" w14:textId="77777777" w:rsidR="00840498" w:rsidRPr="00276E9B" w:rsidRDefault="00840498" w:rsidP="00CE59FE">
            <w:pPr>
              <w:pStyle w:val="TAL"/>
            </w:pPr>
            <w:r w:rsidRPr="00276E9B">
              <w:t>The SS transmits a MAC PDU addressed to UE RA-RNTI, containing a matching RAPID</w:t>
            </w:r>
            <w:r w:rsidRPr="00276E9B">
              <w:rPr>
                <w:lang w:eastAsia="zh-CN"/>
              </w:rPr>
              <w:t>.</w:t>
            </w:r>
          </w:p>
        </w:tc>
        <w:tc>
          <w:tcPr>
            <w:tcW w:w="708" w:type="dxa"/>
          </w:tcPr>
          <w:p w14:paraId="3EA73DD0" w14:textId="77777777" w:rsidR="00840498" w:rsidRPr="00276E9B" w:rsidRDefault="00840498" w:rsidP="002A3C33">
            <w:pPr>
              <w:pStyle w:val="TAC"/>
            </w:pPr>
            <w:r w:rsidRPr="00276E9B">
              <w:t>&lt;--</w:t>
            </w:r>
          </w:p>
        </w:tc>
        <w:tc>
          <w:tcPr>
            <w:tcW w:w="2976" w:type="dxa"/>
          </w:tcPr>
          <w:p w14:paraId="30FB2AA8" w14:textId="77777777" w:rsidR="00840498" w:rsidRPr="00276E9B" w:rsidRDefault="00840498" w:rsidP="00CE59FE">
            <w:pPr>
              <w:pStyle w:val="TAL"/>
            </w:pPr>
            <w:r w:rsidRPr="00276E9B">
              <w:t>Random Access Response</w:t>
            </w:r>
          </w:p>
        </w:tc>
        <w:tc>
          <w:tcPr>
            <w:tcW w:w="567" w:type="dxa"/>
          </w:tcPr>
          <w:p w14:paraId="2EA03D8F" w14:textId="77777777" w:rsidR="00840498" w:rsidRPr="00276E9B" w:rsidRDefault="00840498" w:rsidP="002A3C33">
            <w:pPr>
              <w:pStyle w:val="TAC"/>
            </w:pPr>
            <w:r w:rsidRPr="00276E9B">
              <w:t>-</w:t>
            </w:r>
          </w:p>
        </w:tc>
        <w:tc>
          <w:tcPr>
            <w:tcW w:w="850" w:type="dxa"/>
          </w:tcPr>
          <w:p w14:paraId="54665836" w14:textId="77777777" w:rsidR="00840498" w:rsidRPr="00276E9B" w:rsidRDefault="00840498" w:rsidP="002A3C33">
            <w:pPr>
              <w:pStyle w:val="TAC"/>
              <w:rPr>
                <w:rFonts w:eastAsia="MS Gothic"/>
              </w:rPr>
            </w:pPr>
            <w:r w:rsidRPr="00276E9B">
              <w:rPr>
                <w:rFonts w:eastAsia="MS Gothic"/>
              </w:rPr>
              <w:t>-</w:t>
            </w:r>
          </w:p>
        </w:tc>
      </w:tr>
      <w:tr w:rsidR="00840498" w:rsidRPr="00276E9B" w14:paraId="2F3BF8AF" w14:textId="77777777" w:rsidTr="00CE59FE">
        <w:tc>
          <w:tcPr>
            <w:tcW w:w="534" w:type="dxa"/>
          </w:tcPr>
          <w:p w14:paraId="0A069157" w14:textId="77777777" w:rsidR="00840498" w:rsidRPr="00276E9B" w:rsidRDefault="00840498" w:rsidP="00CE59FE">
            <w:pPr>
              <w:pStyle w:val="TAC"/>
              <w:rPr>
                <w:lang w:eastAsia="zh-CN"/>
              </w:rPr>
            </w:pPr>
            <w:r w:rsidRPr="00276E9B">
              <w:rPr>
                <w:lang w:eastAsia="zh-CN"/>
              </w:rPr>
              <w:t>6</w:t>
            </w:r>
          </w:p>
        </w:tc>
        <w:tc>
          <w:tcPr>
            <w:tcW w:w="3968" w:type="dxa"/>
          </w:tcPr>
          <w:p w14:paraId="39027D1D" w14:textId="77777777" w:rsidR="00840498" w:rsidRPr="00276E9B" w:rsidRDefault="00840498" w:rsidP="00CE59FE">
            <w:pPr>
              <w:pStyle w:val="TAL"/>
              <w:rPr>
                <w:lang w:eastAsia="zh-CN"/>
              </w:rPr>
            </w:pPr>
            <w:r w:rsidRPr="00276E9B">
              <w:t xml:space="preserve">UE sends an </w:t>
            </w:r>
            <w:r w:rsidRPr="00276E9B">
              <w:rPr>
                <w:i/>
                <w:iCs/>
              </w:rPr>
              <w:t>RRCConnectionRequest-NB</w:t>
            </w:r>
            <w:r w:rsidRPr="00276E9B">
              <w:t xml:space="preserve"> message.</w:t>
            </w:r>
          </w:p>
        </w:tc>
        <w:tc>
          <w:tcPr>
            <w:tcW w:w="708" w:type="dxa"/>
          </w:tcPr>
          <w:p w14:paraId="2F869874" w14:textId="77777777" w:rsidR="00840498" w:rsidRPr="00276E9B" w:rsidRDefault="00840498" w:rsidP="002A3C33">
            <w:pPr>
              <w:pStyle w:val="TAC"/>
            </w:pPr>
            <w:r w:rsidRPr="00276E9B">
              <w:t>--&gt;</w:t>
            </w:r>
          </w:p>
        </w:tc>
        <w:tc>
          <w:tcPr>
            <w:tcW w:w="2976" w:type="dxa"/>
          </w:tcPr>
          <w:p w14:paraId="59936897" w14:textId="77777777" w:rsidR="00840498" w:rsidRPr="00276E9B" w:rsidRDefault="00840498" w:rsidP="00CE59FE">
            <w:pPr>
              <w:pStyle w:val="TAL"/>
            </w:pPr>
            <w:r w:rsidRPr="00276E9B">
              <w:t>MAC PDU (</w:t>
            </w:r>
            <w:r w:rsidRPr="00276E9B">
              <w:rPr>
                <w:i/>
                <w:iCs/>
              </w:rPr>
              <w:t>RRCConnectionRequest-NB</w:t>
            </w:r>
            <w:r w:rsidRPr="00276E9B">
              <w:t>)</w:t>
            </w:r>
          </w:p>
        </w:tc>
        <w:tc>
          <w:tcPr>
            <w:tcW w:w="567" w:type="dxa"/>
          </w:tcPr>
          <w:p w14:paraId="07204984" w14:textId="77777777" w:rsidR="00840498" w:rsidRPr="00276E9B" w:rsidRDefault="00840498" w:rsidP="002A3C33">
            <w:pPr>
              <w:pStyle w:val="TAC"/>
              <w:rPr>
                <w:lang w:eastAsia="zh-CN"/>
              </w:rPr>
            </w:pPr>
            <w:r w:rsidRPr="00276E9B">
              <w:t>-</w:t>
            </w:r>
          </w:p>
        </w:tc>
        <w:tc>
          <w:tcPr>
            <w:tcW w:w="850" w:type="dxa"/>
          </w:tcPr>
          <w:p w14:paraId="7CB10C90" w14:textId="77777777" w:rsidR="00840498" w:rsidRPr="00276E9B" w:rsidRDefault="00840498" w:rsidP="002A3C33">
            <w:pPr>
              <w:pStyle w:val="TAC"/>
            </w:pPr>
            <w:r w:rsidRPr="00276E9B">
              <w:t>-</w:t>
            </w:r>
          </w:p>
        </w:tc>
      </w:tr>
      <w:tr w:rsidR="00840498" w:rsidRPr="00276E9B" w14:paraId="14C04501" w14:textId="77777777" w:rsidTr="00CE59FE">
        <w:tc>
          <w:tcPr>
            <w:tcW w:w="534" w:type="dxa"/>
          </w:tcPr>
          <w:p w14:paraId="2AC01B88" w14:textId="77777777" w:rsidR="00840498" w:rsidRPr="00276E9B" w:rsidRDefault="00840498" w:rsidP="00CE59FE">
            <w:pPr>
              <w:pStyle w:val="TAC"/>
              <w:rPr>
                <w:lang w:eastAsia="zh-CN"/>
              </w:rPr>
            </w:pPr>
            <w:r w:rsidRPr="00276E9B">
              <w:rPr>
                <w:lang w:eastAsia="zh-CN"/>
              </w:rPr>
              <w:t>7</w:t>
            </w:r>
          </w:p>
        </w:tc>
        <w:tc>
          <w:tcPr>
            <w:tcW w:w="3968" w:type="dxa"/>
          </w:tcPr>
          <w:p w14:paraId="26ECEE99" w14:textId="77777777" w:rsidR="00840498" w:rsidRPr="00276E9B" w:rsidRDefault="00840498" w:rsidP="00CE59FE">
            <w:pPr>
              <w:pStyle w:val="TAL"/>
            </w:pPr>
            <w:r w:rsidRPr="00276E9B">
              <w:rPr>
                <w:lang w:eastAsia="zh-CN"/>
              </w:rPr>
              <w:t>The SS transmits a valid MAC PDU containing “UE Contention Resolution Identity” MAC control element with matching “Contention Resolution Identity” and CCCH message (</w:t>
            </w:r>
            <w:r w:rsidRPr="00276E9B">
              <w:rPr>
                <w:i/>
                <w:lang w:eastAsia="zh-CN"/>
              </w:rPr>
              <w:t>RRCConnectionSetup-NB</w:t>
            </w:r>
            <w:r w:rsidRPr="00276E9B">
              <w:rPr>
                <w:lang w:eastAsia="zh-CN"/>
              </w:rPr>
              <w:t xml:space="preserve"> containing configuration of UE-specific search space)</w:t>
            </w:r>
            <w:r w:rsidRPr="00276E9B">
              <w:t>.</w:t>
            </w:r>
          </w:p>
        </w:tc>
        <w:tc>
          <w:tcPr>
            <w:tcW w:w="708" w:type="dxa"/>
          </w:tcPr>
          <w:p w14:paraId="6A8A3447" w14:textId="77777777" w:rsidR="00840498" w:rsidRPr="00276E9B" w:rsidRDefault="00840498" w:rsidP="002A3C33">
            <w:pPr>
              <w:pStyle w:val="TAC"/>
            </w:pPr>
            <w:r w:rsidRPr="00276E9B">
              <w:t>&lt;--</w:t>
            </w:r>
          </w:p>
        </w:tc>
        <w:tc>
          <w:tcPr>
            <w:tcW w:w="2976" w:type="dxa"/>
          </w:tcPr>
          <w:p w14:paraId="530479AF" w14:textId="77777777" w:rsidR="00840498" w:rsidRPr="00276E9B" w:rsidRDefault="00840498" w:rsidP="00CE59FE">
            <w:pPr>
              <w:pStyle w:val="TAL"/>
            </w:pPr>
            <w:r w:rsidRPr="00276E9B">
              <w:t xml:space="preserve">MAC PDU (UE Contention Resolution Identity, </w:t>
            </w:r>
            <w:r w:rsidRPr="00276E9B">
              <w:rPr>
                <w:i/>
              </w:rPr>
              <w:t>RRCConnectionSetup-NB</w:t>
            </w:r>
            <w:r w:rsidRPr="00276E9B">
              <w:t>)</w:t>
            </w:r>
          </w:p>
        </w:tc>
        <w:tc>
          <w:tcPr>
            <w:tcW w:w="567" w:type="dxa"/>
          </w:tcPr>
          <w:p w14:paraId="6DBD0C02" w14:textId="77777777" w:rsidR="00840498" w:rsidRPr="00276E9B" w:rsidRDefault="00840498" w:rsidP="002A3C33">
            <w:pPr>
              <w:pStyle w:val="TAC"/>
            </w:pPr>
            <w:r w:rsidRPr="00276E9B">
              <w:t>-</w:t>
            </w:r>
          </w:p>
        </w:tc>
        <w:tc>
          <w:tcPr>
            <w:tcW w:w="850" w:type="dxa"/>
          </w:tcPr>
          <w:p w14:paraId="088295FA" w14:textId="77777777" w:rsidR="00840498" w:rsidRPr="00276E9B" w:rsidRDefault="00840498" w:rsidP="002A3C33">
            <w:pPr>
              <w:pStyle w:val="TAC"/>
            </w:pPr>
            <w:r w:rsidRPr="00276E9B">
              <w:t>-</w:t>
            </w:r>
          </w:p>
        </w:tc>
      </w:tr>
      <w:tr w:rsidR="00840498" w:rsidRPr="00276E9B" w14:paraId="15D3D0D9" w14:textId="77777777" w:rsidTr="00CE59FE">
        <w:tc>
          <w:tcPr>
            <w:tcW w:w="534" w:type="dxa"/>
          </w:tcPr>
          <w:p w14:paraId="2F23FF25" w14:textId="77777777" w:rsidR="00840498" w:rsidRPr="00276E9B" w:rsidRDefault="00840498" w:rsidP="00CE59FE">
            <w:pPr>
              <w:pStyle w:val="TAC"/>
              <w:rPr>
                <w:lang w:eastAsia="zh-CN"/>
              </w:rPr>
            </w:pPr>
            <w:r w:rsidRPr="00276E9B">
              <w:rPr>
                <w:lang w:eastAsia="zh-CN"/>
              </w:rPr>
              <w:t>8</w:t>
            </w:r>
          </w:p>
        </w:tc>
        <w:tc>
          <w:tcPr>
            <w:tcW w:w="3968" w:type="dxa"/>
          </w:tcPr>
          <w:p w14:paraId="130008BC" w14:textId="77777777" w:rsidR="00840498" w:rsidRPr="00276E9B" w:rsidRDefault="00840498" w:rsidP="00CE59FE">
            <w:pPr>
              <w:pStyle w:val="TAL"/>
              <w:rPr>
                <w:lang w:eastAsia="zh-CN"/>
              </w:rPr>
            </w:pPr>
            <w:r w:rsidRPr="00276E9B">
              <w:t xml:space="preserve">UE sends an </w:t>
            </w:r>
            <w:r w:rsidRPr="00276E9B">
              <w:rPr>
                <w:i/>
              </w:rPr>
              <w:t>RRCConnectionSetupComplete-NB</w:t>
            </w:r>
            <w:r w:rsidRPr="00276E9B">
              <w:t xml:space="preserve"> message.</w:t>
            </w:r>
          </w:p>
        </w:tc>
        <w:tc>
          <w:tcPr>
            <w:tcW w:w="708" w:type="dxa"/>
          </w:tcPr>
          <w:p w14:paraId="035BC30E" w14:textId="77777777" w:rsidR="00840498" w:rsidRPr="00276E9B" w:rsidRDefault="00840498" w:rsidP="002A3C33">
            <w:pPr>
              <w:pStyle w:val="TAC"/>
            </w:pPr>
            <w:r w:rsidRPr="00276E9B">
              <w:t>--&gt;</w:t>
            </w:r>
          </w:p>
        </w:tc>
        <w:tc>
          <w:tcPr>
            <w:tcW w:w="2976" w:type="dxa"/>
          </w:tcPr>
          <w:p w14:paraId="7256B0BF" w14:textId="77777777" w:rsidR="00840498" w:rsidRPr="00276E9B" w:rsidRDefault="00840498" w:rsidP="00CE59FE">
            <w:pPr>
              <w:pStyle w:val="TAL"/>
            </w:pPr>
            <w:r w:rsidRPr="00276E9B">
              <w:rPr>
                <w:i/>
              </w:rPr>
              <w:t>RRCConnectionSetupComplete-NB</w:t>
            </w:r>
          </w:p>
        </w:tc>
        <w:tc>
          <w:tcPr>
            <w:tcW w:w="567" w:type="dxa"/>
          </w:tcPr>
          <w:p w14:paraId="02C7863A" w14:textId="77777777" w:rsidR="00840498" w:rsidRPr="00276E9B" w:rsidRDefault="00840498" w:rsidP="002A3C33">
            <w:pPr>
              <w:pStyle w:val="TAC"/>
              <w:rPr>
                <w:lang w:eastAsia="zh-CN"/>
              </w:rPr>
            </w:pPr>
            <w:r w:rsidRPr="00276E9B">
              <w:t>-</w:t>
            </w:r>
          </w:p>
        </w:tc>
        <w:tc>
          <w:tcPr>
            <w:tcW w:w="850" w:type="dxa"/>
          </w:tcPr>
          <w:p w14:paraId="3B7515D8" w14:textId="77777777" w:rsidR="00840498" w:rsidRPr="00276E9B" w:rsidRDefault="00840498" w:rsidP="002A3C33">
            <w:pPr>
              <w:pStyle w:val="TAC"/>
            </w:pPr>
            <w:r w:rsidRPr="00276E9B">
              <w:t>-</w:t>
            </w:r>
          </w:p>
        </w:tc>
      </w:tr>
    </w:tbl>
    <w:p w14:paraId="79FFC2FC" w14:textId="77777777" w:rsidR="00840498" w:rsidRPr="00276E9B" w:rsidRDefault="00840498" w:rsidP="00840498"/>
    <w:p w14:paraId="63E8398D" w14:textId="77777777" w:rsidR="00840498" w:rsidRPr="00276E9B" w:rsidRDefault="00840498" w:rsidP="00840498">
      <w:pPr>
        <w:pStyle w:val="H6"/>
      </w:pPr>
      <w:r w:rsidRPr="00276E9B">
        <w:t>22.3.1.12.3.3</w:t>
      </w:r>
      <w:r w:rsidRPr="00276E9B">
        <w:tab/>
        <w:t>Specific message contents</w:t>
      </w:r>
    </w:p>
    <w:p w14:paraId="5EF4C7BD" w14:textId="0EDFA02F" w:rsidR="00840498" w:rsidRPr="00276E9B" w:rsidRDefault="00840498" w:rsidP="006206EE">
      <w:pPr>
        <w:pStyle w:val="TH"/>
      </w:pPr>
      <w:r w:rsidRPr="00276E9B">
        <w:t xml:space="preserve">Table 22.3.1.12.3.3-1: </w:t>
      </w:r>
      <w:r w:rsidR="006206EE" w:rsidRPr="00276E9B">
        <w:rPr>
          <w:rFonts w:cs="Arial"/>
        </w:rPr>
        <w:t xml:space="preserve">NPRACH-ConfigSIB-NB-DEFAULT in </w:t>
      </w:r>
      <w:r w:rsidRPr="00276E9B">
        <w:rPr>
          <w:i/>
        </w:rPr>
        <w:t xml:space="preserve">SystemInformationBlockType2-NB </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840498" w:rsidRPr="00276E9B" w14:paraId="54C94EE3" w14:textId="77777777" w:rsidTr="00CE59FE">
        <w:tc>
          <w:tcPr>
            <w:tcW w:w="9639" w:type="dxa"/>
            <w:gridSpan w:val="4"/>
          </w:tcPr>
          <w:p w14:paraId="6F9F7E9D" w14:textId="3410E5D2" w:rsidR="00840498" w:rsidRPr="00276E9B" w:rsidRDefault="00840498" w:rsidP="00CE59FE">
            <w:pPr>
              <w:keepNext/>
              <w:keepLines/>
              <w:spacing w:after="0"/>
              <w:rPr>
                <w:rFonts w:ascii="Arial" w:hAnsi="Arial"/>
                <w:sz w:val="18"/>
              </w:rPr>
            </w:pPr>
            <w:r w:rsidRPr="00276E9B">
              <w:rPr>
                <w:rFonts w:ascii="Arial" w:hAnsi="Arial"/>
                <w:sz w:val="18"/>
              </w:rPr>
              <w:t xml:space="preserve">Derivation Path: 36.508 Table </w:t>
            </w:r>
            <w:r w:rsidR="006206EE" w:rsidRPr="00276E9B">
              <w:rPr>
                <w:rFonts w:ascii="Arial" w:hAnsi="Arial"/>
                <w:sz w:val="18"/>
              </w:rPr>
              <w:t>8.1.6.3-</w:t>
            </w:r>
            <w:r w:rsidR="002A3C33" w:rsidRPr="00276E9B">
              <w:rPr>
                <w:rFonts w:ascii="Arial" w:hAnsi="Arial"/>
                <w:sz w:val="18"/>
              </w:rPr>
              <w:t>5</w:t>
            </w:r>
          </w:p>
        </w:tc>
      </w:tr>
      <w:tr w:rsidR="00840498" w:rsidRPr="00276E9B" w14:paraId="6C51D9EF" w14:textId="77777777" w:rsidTr="00CE59FE">
        <w:tblPrEx>
          <w:tblCellMar>
            <w:left w:w="108" w:type="dxa"/>
            <w:right w:w="108" w:type="dxa"/>
          </w:tblCellMar>
        </w:tblPrEx>
        <w:tc>
          <w:tcPr>
            <w:tcW w:w="3969" w:type="dxa"/>
          </w:tcPr>
          <w:p w14:paraId="49E42C10" w14:textId="77777777" w:rsidR="00840498" w:rsidRPr="00276E9B" w:rsidRDefault="00840498" w:rsidP="00CE59FE">
            <w:pPr>
              <w:keepNext/>
              <w:keepLines/>
              <w:spacing w:after="0"/>
              <w:jc w:val="center"/>
              <w:rPr>
                <w:rFonts w:ascii="Arial" w:eastAsia="MS Mincho" w:hAnsi="Arial"/>
                <w:b/>
                <w:sz w:val="18"/>
              </w:rPr>
            </w:pPr>
            <w:r w:rsidRPr="00276E9B">
              <w:rPr>
                <w:rFonts w:ascii="Arial" w:eastAsia="MS Mincho" w:hAnsi="Arial"/>
                <w:b/>
                <w:sz w:val="18"/>
              </w:rPr>
              <w:t>Information Element</w:t>
            </w:r>
          </w:p>
        </w:tc>
        <w:tc>
          <w:tcPr>
            <w:tcW w:w="1701" w:type="dxa"/>
          </w:tcPr>
          <w:p w14:paraId="517B343C" w14:textId="77777777" w:rsidR="00840498" w:rsidRPr="00276E9B" w:rsidRDefault="00840498" w:rsidP="00CE59FE">
            <w:pPr>
              <w:keepNext/>
              <w:keepLines/>
              <w:spacing w:after="0"/>
              <w:jc w:val="center"/>
              <w:rPr>
                <w:rFonts w:ascii="Arial" w:eastAsia="MS Mincho" w:hAnsi="Arial"/>
                <w:b/>
                <w:sz w:val="18"/>
              </w:rPr>
            </w:pPr>
            <w:r w:rsidRPr="00276E9B">
              <w:rPr>
                <w:rFonts w:ascii="Arial" w:eastAsia="MS Mincho" w:hAnsi="Arial"/>
                <w:b/>
                <w:sz w:val="18"/>
              </w:rPr>
              <w:t>Value/remark</w:t>
            </w:r>
          </w:p>
        </w:tc>
        <w:tc>
          <w:tcPr>
            <w:tcW w:w="2694" w:type="dxa"/>
          </w:tcPr>
          <w:p w14:paraId="7E8FB424" w14:textId="77777777" w:rsidR="00840498" w:rsidRPr="00276E9B" w:rsidRDefault="00840498" w:rsidP="00CE59FE">
            <w:pPr>
              <w:keepNext/>
              <w:keepLines/>
              <w:spacing w:after="0"/>
              <w:jc w:val="center"/>
              <w:rPr>
                <w:rFonts w:ascii="Arial" w:eastAsia="MS Mincho" w:hAnsi="Arial"/>
                <w:b/>
                <w:sz w:val="18"/>
              </w:rPr>
            </w:pPr>
            <w:r w:rsidRPr="00276E9B">
              <w:rPr>
                <w:rFonts w:ascii="Arial" w:eastAsia="MS Mincho" w:hAnsi="Arial"/>
                <w:b/>
                <w:sz w:val="18"/>
              </w:rPr>
              <w:t>Comment</w:t>
            </w:r>
          </w:p>
        </w:tc>
        <w:tc>
          <w:tcPr>
            <w:tcW w:w="1275" w:type="dxa"/>
          </w:tcPr>
          <w:p w14:paraId="69FEBAD1" w14:textId="77777777" w:rsidR="00840498" w:rsidRPr="00276E9B" w:rsidRDefault="00840498" w:rsidP="00CE59FE">
            <w:pPr>
              <w:keepNext/>
              <w:keepLines/>
              <w:spacing w:after="0"/>
              <w:jc w:val="center"/>
              <w:rPr>
                <w:rFonts w:ascii="Arial" w:eastAsia="MS Mincho" w:hAnsi="Arial"/>
                <w:b/>
                <w:sz w:val="18"/>
              </w:rPr>
            </w:pPr>
            <w:r w:rsidRPr="00276E9B">
              <w:rPr>
                <w:rFonts w:ascii="Arial" w:eastAsia="MS Mincho" w:hAnsi="Arial"/>
                <w:b/>
                <w:sz w:val="18"/>
              </w:rPr>
              <w:t>Condition</w:t>
            </w:r>
          </w:p>
        </w:tc>
      </w:tr>
      <w:tr w:rsidR="006206EE" w:rsidRPr="00276E9B" w14:paraId="3DE73417"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6C4DC9E" w14:textId="27C2991A" w:rsidR="006206EE" w:rsidRPr="00276E9B" w:rsidRDefault="006206EE" w:rsidP="00BB5367">
            <w:pPr>
              <w:rPr>
                <w:rFonts w:ascii="Arial" w:eastAsia="MS Mincho" w:hAnsi="Arial"/>
                <w:sz w:val="18"/>
              </w:rPr>
            </w:pPr>
            <w:r w:rsidRPr="00276E9B">
              <w:rPr>
                <w:rFonts w:ascii="Arial" w:eastAsia="MS Mincho" w:hAnsi="Arial"/>
                <w:sz w:val="18"/>
              </w:rPr>
              <w:t>NPRACH-ConfigSIB-NB-DEFAULT ::= SEQUENCE {</w:t>
            </w:r>
          </w:p>
        </w:tc>
        <w:tc>
          <w:tcPr>
            <w:tcW w:w="1701" w:type="dxa"/>
            <w:tcBorders>
              <w:top w:val="single" w:sz="4" w:space="0" w:color="auto"/>
              <w:left w:val="single" w:sz="4" w:space="0" w:color="auto"/>
              <w:bottom w:val="single" w:sz="4" w:space="0" w:color="auto"/>
              <w:right w:val="single" w:sz="4" w:space="0" w:color="auto"/>
            </w:tcBorders>
          </w:tcPr>
          <w:p w14:paraId="0950793C"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6F47B27C"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2C972806" w14:textId="77777777" w:rsidR="006206EE" w:rsidRPr="00276E9B" w:rsidRDefault="006206EE" w:rsidP="00654704">
            <w:pPr>
              <w:keepNext/>
              <w:keepLines/>
              <w:spacing w:after="0"/>
              <w:rPr>
                <w:rFonts w:ascii="Arial" w:eastAsia="MS Mincho" w:hAnsi="Arial"/>
                <w:sz w:val="18"/>
              </w:rPr>
            </w:pPr>
          </w:p>
        </w:tc>
      </w:tr>
      <w:tr w:rsidR="006206EE" w:rsidRPr="00276E9B" w14:paraId="03878844"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69C61BE3" w14:textId="77777777" w:rsidR="006206EE" w:rsidRPr="00276E9B" w:rsidRDefault="006206EE" w:rsidP="00BB5367">
            <w:pPr>
              <w:rPr>
                <w:rFonts w:ascii="Arial" w:eastAsia="MS Mincho" w:hAnsi="Arial"/>
                <w:sz w:val="18"/>
              </w:rPr>
            </w:pPr>
            <w:r w:rsidRPr="00276E9B">
              <w:rPr>
                <w:rFonts w:ascii="Arial" w:eastAsia="MS Mincho" w:hAnsi="Arial"/>
                <w:sz w:val="18"/>
              </w:rPr>
              <w:t xml:space="preserve">  rsrp-ThresholdsPrachInfoList-r13 SEQUENCE (SIZE(1..2)) OF RSRP-Range {</w:t>
            </w:r>
          </w:p>
        </w:tc>
        <w:tc>
          <w:tcPr>
            <w:tcW w:w="1701" w:type="dxa"/>
            <w:tcBorders>
              <w:top w:val="single" w:sz="4" w:space="0" w:color="auto"/>
              <w:left w:val="single" w:sz="4" w:space="0" w:color="auto"/>
              <w:bottom w:val="single" w:sz="4" w:space="0" w:color="auto"/>
              <w:right w:val="single" w:sz="4" w:space="0" w:color="auto"/>
            </w:tcBorders>
          </w:tcPr>
          <w:p w14:paraId="7028C2E1"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2 entries</w:t>
            </w:r>
          </w:p>
        </w:tc>
        <w:tc>
          <w:tcPr>
            <w:tcW w:w="2694" w:type="dxa"/>
            <w:tcBorders>
              <w:top w:val="single" w:sz="4" w:space="0" w:color="auto"/>
              <w:left w:val="single" w:sz="4" w:space="0" w:color="auto"/>
              <w:bottom w:val="single" w:sz="4" w:space="0" w:color="auto"/>
              <w:right w:val="single" w:sz="4" w:space="0" w:color="auto"/>
            </w:tcBorders>
          </w:tcPr>
          <w:p w14:paraId="66C935C3"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502055C7" w14:textId="77777777" w:rsidR="006206EE" w:rsidRPr="00276E9B" w:rsidRDefault="006206EE" w:rsidP="00654704">
            <w:pPr>
              <w:keepNext/>
              <w:keepLines/>
              <w:spacing w:after="0"/>
              <w:rPr>
                <w:rFonts w:ascii="Arial" w:eastAsia="MS Mincho" w:hAnsi="Arial"/>
                <w:sz w:val="18"/>
              </w:rPr>
            </w:pPr>
          </w:p>
        </w:tc>
      </w:tr>
      <w:tr w:rsidR="006206EE" w:rsidRPr="00276E9B" w14:paraId="7057B4CE"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01834B6F"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lastRenderedPageBreak/>
              <w:t xml:space="preserve">    RSRP-Range[1]</w:t>
            </w:r>
          </w:p>
        </w:tc>
        <w:tc>
          <w:tcPr>
            <w:tcW w:w="1701" w:type="dxa"/>
            <w:tcBorders>
              <w:top w:val="single" w:sz="4" w:space="0" w:color="auto"/>
              <w:left w:val="single" w:sz="4" w:space="0" w:color="auto"/>
              <w:bottom w:val="single" w:sz="4" w:space="0" w:color="auto"/>
              <w:right w:val="single" w:sz="4" w:space="0" w:color="auto"/>
            </w:tcBorders>
          </w:tcPr>
          <w:p w14:paraId="24F193AE"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61</w:t>
            </w:r>
          </w:p>
        </w:tc>
        <w:tc>
          <w:tcPr>
            <w:tcW w:w="2694" w:type="dxa"/>
            <w:tcBorders>
              <w:top w:val="single" w:sz="4" w:space="0" w:color="auto"/>
              <w:left w:val="single" w:sz="4" w:space="0" w:color="auto"/>
              <w:bottom w:val="single" w:sz="4" w:space="0" w:color="auto"/>
              <w:right w:val="single" w:sz="4" w:space="0" w:color="auto"/>
            </w:tcBorders>
          </w:tcPr>
          <w:p w14:paraId="62BB3015"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entry 1</w:t>
            </w:r>
          </w:p>
          <w:p w14:paraId="423091F9"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79 dBm</w:t>
            </w:r>
          </w:p>
        </w:tc>
        <w:tc>
          <w:tcPr>
            <w:tcW w:w="1275" w:type="dxa"/>
            <w:tcBorders>
              <w:top w:val="single" w:sz="4" w:space="0" w:color="auto"/>
              <w:left w:val="single" w:sz="4" w:space="0" w:color="auto"/>
              <w:bottom w:val="single" w:sz="4" w:space="0" w:color="auto"/>
              <w:right w:val="single" w:sz="4" w:space="0" w:color="auto"/>
            </w:tcBorders>
          </w:tcPr>
          <w:p w14:paraId="5C5CD4AC" w14:textId="77777777" w:rsidR="006206EE" w:rsidRPr="00276E9B" w:rsidRDefault="006206EE" w:rsidP="00654704">
            <w:pPr>
              <w:keepNext/>
              <w:keepLines/>
              <w:spacing w:after="0"/>
              <w:rPr>
                <w:rFonts w:ascii="Arial" w:eastAsia="MS Mincho" w:hAnsi="Arial"/>
                <w:sz w:val="18"/>
              </w:rPr>
            </w:pPr>
          </w:p>
        </w:tc>
      </w:tr>
      <w:tr w:rsidR="006206EE" w:rsidRPr="00276E9B" w14:paraId="3367A546"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6FC0395F"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RSRP-Range[2]</w:t>
            </w:r>
          </w:p>
        </w:tc>
        <w:tc>
          <w:tcPr>
            <w:tcW w:w="1701" w:type="dxa"/>
            <w:tcBorders>
              <w:top w:val="single" w:sz="4" w:space="0" w:color="auto"/>
              <w:left w:val="single" w:sz="4" w:space="0" w:color="auto"/>
              <w:bottom w:val="single" w:sz="4" w:space="0" w:color="auto"/>
              <w:right w:val="single" w:sz="4" w:space="0" w:color="auto"/>
            </w:tcBorders>
          </w:tcPr>
          <w:p w14:paraId="3C65D923"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41</w:t>
            </w:r>
          </w:p>
        </w:tc>
        <w:tc>
          <w:tcPr>
            <w:tcW w:w="2694" w:type="dxa"/>
            <w:tcBorders>
              <w:top w:val="single" w:sz="4" w:space="0" w:color="auto"/>
              <w:left w:val="single" w:sz="4" w:space="0" w:color="auto"/>
              <w:bottom w:val="single" w:sz="4" w:space="0" w:color="auto"/>
              <w:right w:val="single" w:sz="4" w:space="0" w:color="auto"/>
            </w:tcBorders>
          </w:tcPr>
          <w:p w14:paraId="2A47F5A6"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entry 2</w:t>
            </w:r>
          </w:p>
          <w:p w14:paraId="25A7A44B"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99 dBm</w:t>
            </w:r>
          </w:p>
        </w:tc>
        <w:tc>
          <w:tcPr>
            <w:tcW w:w="1275" w:type="dxa"/>
            <w:tcBorders>
              <w:top w:val="single" w:sz="4" w:space="0" w:color="auto"/>
              <w:left w:val="single" w:sz="4" w:space="0" w:color="auto"/>
              <w:bottom w:val="single" w:sz="4" w:space="0" w:color="auto"/>
              <w:right w:val="single" w:sz="4" w:space="0" w:color="auto"/>
            </w:tcBorders>
          </w:tcPr>
          <w:p w14:paraId="2B56938F" w14:textId="77777777" w:rsidR="006206EE" w:rsidRPr="00276E9B" w:rsidRDefault="006206EE" w:rsidP="00654704">
            <w:pPr>
              <w:keepNext/>
              <w:keepLines/>
              <w:spacing w:after="0"/>
              <w:rPr>
                <w:rFonts w:ascii="Arial" w:eastAsia="MS Mincho" w:hAnsi="Arial"/>
                <w:sz w:val="18"/>
              </w:rPr>
            </w:pPr>
          </w:p>
        </w:tc>
      </w:tr>
      <w:tr w:rsidR="006206EE" w:rsidRPr="00276E9B" w14:paraId="4545ECE5"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2A3C3D7B"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640F635C"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3D63ABCB"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33C26FC0" w14:textId="77777777" w:rsidR="006206EE" w:rsidRPr="00276E9B" w:rsidRDefault="006206EE" w:rsidP="00654704">
            <w:pPr>
              <w:keepNext/>
              <w:keepLines/>
              <w:spacing w:after="0"/>
              <w:rPr>
                <w:rFonts w:ascii="Arial" w:eastAsia="MS Mincho" w:hAnsi="Arial"/>
                <w:sz w:val="18"/>
              </w:rPr>
            </w:pPr>
          </w:p>
        </w:tc>
      </w:tr>
      <w:tr w:rsidR="006206EE" w:rsidRPr="00276E9B" w14:paraId="188A91E9"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269DE65C"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ParametersList-r13 SEQUENCE (SIZE (1.. maxNPRACH-Resources-NB-r13)) OF NPRACH-Parameters-NB-r13 {</w:t>
            </w:r>
          </w:p>
        </w:tc>
        <w:tc>
          <w:tcPr>
            <w:tcW w:w="1701" w:type="dxa"/>
            <w:tcBorders>
              <w:top w:val="single" w:sz="4" w:space="0" w:color="auto"/>
              <w:left w:val="single" w:sz="4" w:space="0" w:color="auto"/>
              <w:bottom w:val="single" w:sz="4" w:space="0" w:color="auto"/>
              <w:right w:val="single" w:sz="4" w:space="0" w:color="auto"/>
            </w:tcBorders>
          </w:tcPr>
          <w:p w14:paraId="129B10BF"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3 entries</w:t>
            </w:r>
          </w:p>
        </w:tc>
        <w:tc>
          <w:tcPr>
            <w:tcW w:w="2694" w:type="dxa"/>
            <w:tcBorders>
              <w:top w:val="single" w:sz="4" w:space="0" w:color="auto"/>
              <w:left w:val="single" w:sz="4" w:space="0" w:color="auto"/>
              <w:bottom w:val="single" w:sz="4" w:space="0" w:color="auto"/>
              <w:right w:val="single" w:sz="4" w:space="0" w:color="auto"/>
            </w:tcBorders>
          </w:tcPr>
          <w:p w14:paraId="61DE2123"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21AA2CEF" w14:textId="77777777" w:rsidR="006206EE" w:rsidRPr="00276E9B" w:rsidRDefault="006206EE" w:rsidP="00654704">
            <w:pPr>
              <w:keepNext/>
              <w:keepLines/>
              <w:spacing w:after="0"/>
              <w:rPr>
                <w:rFonts w:ascii="Arial" w:eastAsia="MS Mincho" w:hAnsi="Arial"/>
                <w:sz w:val="18"/>
              </w:rPr>
            </w:pPr>
          </w:p>
        </w:tc>
      </w:tr>
      <w:tr w:rsidR="006206EE" w:rsidRPr="00276E9B" w14:paraId="19A58411"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170C5D41"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Parameters-NB-r13[1] SEQUENCE {</w:t>
            </w:r>
          </w:p>
        </w:tc>
        <w:tc>
          <w:tcPr>
            <w:tcW w:w="1701" w:type="dxa"/>
            <w:tcBorders>
              <w:top w:val="single" w:sz="4" w:space="0" w:color="auto"/>
              <w:left w:val="single" w:sz="4" w:space="0" w:color="auto"/>
              <w:bottom w:val="single" w:sz="4" w:space="0" w:color="auto"/>
              <w:right w:val="single" w:sz="4" w:space="0" w:color="auto"/>
            </w:tcBorders>
          </w:tcPr>
          <w:p w14:paraId="506256A3"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67A284C1"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entry 1</w:t>
            </w:r>
          </w:p>
          <w:p w14:paraId="60CBBC46"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CE level 0</w:t>
            </w:r>
          </w:p>
        </w:tc>
        <w:tc>
          <w:tcPr>
            <w:tcW w:w="1275" w:type="dxa"/>
            <w:tcBorders>
              <w:top w:val="single" w:sz="4" w:space="0" w:color="auto"/>
              <w:left w:val="single" w:sz="4" w:space="0" w:color="auto"/>
              <w:bottom w:val="single" w:sz="4" w:space="0" w:color="auto"/>
              <w:right w:val="single" w:sz="4" w:space="0" w:color="auto"/>
            </w:tcBorders>
          </w:tcPr>
          <w:p w14:paraId="0302B34F" w14:textId="77777777" w:rsidR="006206EE" w:rsidRPr="00276E9B" w:rsidRDefault="006206EE" w:rsidP="00654704">
            <w:pPr>
              <w:keepNext/>
              <w:keepLines/>
              <w:spacing w:after="0"/>
              <w:rPr>
                <w:rFonts w:ascii="Arial" w:eastAsia="MS Mincho" w:hAnsi="Arial"/>
                <w:sz w:val="18"/>
              </w:rPr>
            </w:pPr>
          </w:p>
        </w:tc>
      </w:tr>
      <w:tr w:rsidR="006206EE" w:rsidRPr="00276E9B" w14:paraId="30B9432E"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7DC833A7"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Periodicity-r13</w:t>
            </w:r>
          </w:p>
        </w:tc>
        <w:tc>
          <w:tcPr>
            <w:tcW w:w="1701" w:type="dxa"/>
            <w:tcBorders>
              <w:top w:val="single" w:sz="4" w:space="0" w:color="auto"/>
              <w:left w:val="single" w:sz="4" w:space="0" w:color="auto"/>
              <w:bottom w:val="single" w:sz="4" w:space="0" w:color="auto"/>
              <w:right w:val="single" w:sz="4" w:space="0" w:color="auto"/>
            </w:tcBorders>
          </w:tcPr>
          <w:p w14:paraId="04727659"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ms640</w:t>
            </w:r>
          </w:p>
        </w:tc>
        <w:tc>
          <w:tcPr>
            <w:tcW w:w="2694" w:type="dxa"/>
            <w:tcBorders>
              <w:top w:val="single" w:sz="4" w:space="0" w:color="auto"/>
              <w:left w:val="single" w:sz="4" w:space="0" w:color="auto"/>
              <w:bottom w:val="single" w:sz="4" w:space="0" w:color="auto"/>
              <w:right w:val="single" w:sz="4" w:space="0" w:color="auto"/>
            </w:tcBorders>
          </w:tcPr>
          <w:p w14:paraId="3632DE5E"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5889922A" w14:textId="77777777" w:rsidR="006206EE" w:rsidRPr="00276E9B" w:rsidRDefault="006206EE" w:rsidP="00654704">
            <w:pPr>
              <w:keepNext/>
              <w:keepLines/>
              <w:spacing w:after="0"/>
              <w:rPr>
                <w:rFonts w:ascii="Arial" w:eastAsia="MS Mincho" w:hAnsi="Arial"/>
                <w:sz w:val="18"/>
              </w:rPr>
            </w:pPr>
          </w:p>
        </w:tc>
      </w:tr>
      <w:tr w:rsidR="006206EE" w:rsidRPr="00276E9B" w14:paraId="1E6EF614"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E530118"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StartTime-r13</w:t>
            </w:r>
          </w:p>
        </w:tc>
        <w:tc>
          <w:tcPr>
            <w:tcW w:w="1701" w:type="dxa"/>
            <w:tcBorders>
              <w:top w:val="single" w:sz="4" w:space="0" w:color="auto"/>
              <w:left w:val="single" w:sz="4" w:space="0" w:color="auto"/>
              <w:bottom w:val="single" w:sz="4" w:space="0" w:color="auto"/>
              <w:right w:val="single" w:sz="4" w:space="0" w:color="auto"/>
            </w:tcBorders>
          </w:tcPr>
          <w:p w14:paraId="615DD733"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ms8</w:t>
            </w:r>
          </w:p>
        </w:tc>
        <w:tc>
          <w:tcPr>
            <w:tcW w:w="2694" w:type="dxa"/>
            <w:tcBorders>
              <w:top w:val="single" w:sz="4" w:space="0" w:color="auto"/>
              <w:left w:val="single" w:sz="4" w:space="0" w:color="auto"/>
              <w:bottom w:val="single" w:sz="4" w:space="0" w:color="auto"/>
              <w:right w:val="single" w:sz="4" w:space="0" w:color="auto"/>
            </w:tcBorders>
          </w:tcPr>
          <w:p w14:paraId="6815A56D"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21784800" w14:textId="77777777" w:rsidR="006206EE" w:rsidRPr="00276E9B" w:rsidRDefault="006206EE" w:rsidP="00654704">
            <w:pPr>
              <w:keepNext/>
              <w:keepLines/>
              <w:spacing w:after="0"/>
              <w:rPr>
                <w:rFonts w:ascii="Arial" w:eastAsia="MS Mincho" w:hAnsi="Arial"/>
                <w:sz w:val="18"/>
              </w:rPr>
            </w:pPr>
          </w:p>
        </w:tc>
      </w:tr>
      <w:tr w:rsidR="006206EE" w:rsidRPr="00276E9B" w14:paraId="7FE584BC"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21E31B15"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SubcarrierOffset-r13</w:t>
            </w:r>
          </w:p>
        </w:tc>
        <w:tc>
          <w:tcPr>
            <w:tcW w:w="1701" w:type="dxa"/>
            <w:tcBorders>
              <w:top w:val="single" w:sz="4" w:space="0" w:color="auto"/>
              <w:left w:val="single" w:sz="4" w:space="0" w:color="auto"/>
              <w:bottom w:val="single" w:sz="4" w:space="0" w:color="auto"/>
              <w:right w:val="single" w:sz="4" w:space="0" w:color="auto"/>
            </w:tcBorders>
          </w:tcPr>
          <w:p w14:paraId="2092C8D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12</w:t>
            </w:r>
          </w:p>
        </w:tc>
        <w:tc>
          <w:tcPr>
            <w:tcW w:w="2694" w:type="dxa"/>
            <w:tcBorders>
              <w:top w:val="single" w:sz="4" w:space="0" w:color="auto"/>
              <w:left w:val="single" w:sz="4" w:space="0" w:color="auto"/>
              <w:bottom w:val="single" w:sz="4" w:space="0" w:color="auto"/>
              <w:right w:val="single" w:sz="4" w:space="0" w:color="auto"/>
            </w:tcBorders>
          </w:tcPr>
          <w:p w14:paraId="3A300CF7"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606E3B4B" w14:textId="77777777" w:rsidR="006206EE" w:rsidRPr="00276E9B" w:rsidRDefault="006206EE" w:rsidP="00654704">
            <w:pPr>
              <w:keepNext/>
              <w:keepLines/>
              <w:spacing w:after="0"/>
              <w:rPr>
                <w:rFonts w:ascii="Arial" w:eastAsia="MS Mincho" w:hAnsi="Arial"/>
                <w:sz w:val="18"/>
              </w:rPr>
            </w:pPr>
          </w:p>
        </w:tc>
      </w:tr>
      <w:tr w:rsidR="006206EE" w:rsidRPr="00276E9B" w14:paraId="751A4ADF"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23220DFE"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NumSubcarriers-r13</w:t>
            </w:r>
          </w:p>
        </w:tc>
        <w:tc>
          <w:tcPr>
            <w:tcW w:w="1701" w:type="dxa"/>
            <w:tcBorders>
              <w:top w:val="single" w:sz="4" w:space="0" w:color="auto"/>
              <w:left w:val="single" w:sz="4" w:space="0" w:color="auto"/>
              <w:bottom w:val="single" w:sz="4" w:space="0" w:color="auto"/>
              <w:right w:val="single" w:sz="4" w:space="0" w:color="auto"/>
            </w:tcBorders>
          </w:tcPr>
          <w:p w14:paraId="6C7FA01D"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12</w:t>
            </w:r>
          </w:p>
        </w:tc>
        <w:tc>
          <w:tcPr>
            <w:tcW w:w="2694" w:type="dxa"/>
            <w:tcBorders>
              <w:top w:val="single" w:sz="4" w:space="0" w:color="auto"/>
              <w:left w:val="single" w:sz="4" w:space="0" w:color="auto"/>
              <w:bottom w:val="single" w:sz="4" w:space="0" w:color="auto"/>
              <w:right w:val="single" w:sz="4" w:space="0" w:color="auto"/>
            </w:tcBorders>
          </w:tcPr>
          <w:p w14:paraId="772E6661"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4A1A7C2B" w14:textId="77777777" w:rsidR="006206EE" w:rsidRPr="00276E9B" w:rsidRDefault="006206EE" w:rsidP="00654704">
            <w:pPr>
              <w:keepNext/>
              <w:keepLines/>
              <w:spacing w:after="0"/>
              <w:rPr>
                <w:rFonts w:ascii="Arial" w:eastAsia="MS Mincho" w:hAnsi="Arial"/>
                <w:sz w:val="18"/>
              </w:rPr>
            </w:pPr>
          </w:p>
        </w:tc>
      </w:tr>
      <w:tr w:rsidR="006206EE" w:rsidRPr="00276E9B" w14:paraId="0AB00D1E"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0CB73145"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SubcarrierMSG3-RangeStart-r13</w:t>
            </w:r>
          </w:p>
        </w:tc>
        <w:tc>
          <w:tcPr>
            <w:tcW w:w="1701" w:type="dxa"/>
            <w:tcBorders>
              <w:top w:val="single" w:sz="4" w:space="0" w:color="auto"/>
              <w:left w:val="single" w:sz="4" w:space="0" w:color="auto"/>
              <w:bottom w:val="single" w:sz="4" w:space="0" w:color="auto"/>
              <w:right w:val="single" w:sz="4" w:space="0" w:color="auto"/>
            </w:tcBorders>
          </w:tcPr>
          <w:p w14:paraId="6AE9D90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oneThird</w:t>
            </w:r>
          </w:p>
        </w:tc>
        <w:tc>
          <w:tcPr>
            <w:tcW w:w="2694" w:type="dxa"/>
            <w:tcBorders>
              <w:top w:val="single" w:sz="4" w:space="0" w:color="auto"/>
              <w:left w:val="single" w:sz="4" w:space="0" w:color="auto"/>
              <w:bottom w:val="single" w:sz="4" w:space="0" w:color="auto"/>
              <w:right w:val="single" w:sz="4" w:space="0" w:color="auto"/>
            </w:tcBorders>
          </w:tcPr>
          <w:p w14:paraId="28383E95"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10C5ADFA" w14:textId="77777777" w:rsidR="006206EE" w:rsidRPr="00276E9B" w:rsidRDefault="006206EE" w:rsidP="00654704">
            <w:pPr>
              <w:keepNext/>
              <w:keepLines/>
              <w:spacing w:after="0"/>
              <w:rPr>
                <w:rFonts w:ascii="Arial" w:eastAsia="MS Mincho" w:hAnsi="Arial"/>
                <w:sz w:val="18"/>
              </w:rPr>
            </w:pPr>
          </w:p>
        </w:tc>
      </w:tr>
      <w:tr w:rsidR="006206EE" w:rsidRPr="00276E9B" w14:paraId="1AB70F1C"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1EF3DB58"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maxNumPreambleAttemptCE-r13</w:t>
            </w:r>
          </w:p>
        </w:tc>
        <w:tc>
          <w:tcPr>
            <w:tcW w:w="1701" w:type="dxa"/>
            <w:tcBorders>
              <w:top w:val="single" w:sz="4" w:space="0" w:color="auto"/>
              <w:left w:val="single" w:sz="4" w:space="0" w:color="auto"/>
              <w:bottom w:val="single" w:sz="4" w:space="0" w:color="auto"/>
              <w:right w:val="single" w:sz="4" w:space="0" w:color="auto"/>
            </w:tcBorders>
          </w:tcPr>
          <w:p w14:paraId="0C326F3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3</w:t>
            </w:r>
          </w:p>
        </w:tc>
        <w:tc>
          <w:tcPr>
            <w:tcW w:w="2694" w:type="dxa"/>
            <w:tcBorders>
              <w:top w:val="single" w:sz="4" w:space="0" w:color="auto"/>
              <w:left w:val="single" w:sz="4" w:space="0" w:color="auto"/>
              <w:bottom w:val="single" w:sz="4" w:space="0" w:color="auto"/>
              <w:right w:val="single" w:sz="4" w:space="0" w:color="auto"/>
            </w:tcBorders>
          </w:tcPr>
          <w:p w14:paraId="05E1B6A7"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3F28C915" w14:textId="77777777" w:rsidR="006206EE" w:rsidRPr="00276E9B" w:rsidRDefault="006206EE" w:rsidP="00654704">
            <w:pPr>
              <w:keepNext/>
              <w:keepLines/>
              <w:spacing w:after="0"/>
              <w:rPr>
                <w:rFonts w:ascii="Arial" w:eastAsia="MS Mincho" w:hAnsi="Arial"/>
                <w:sz w:val="18"/>
              </w:rPr>
            </w:pPr>
          </w:p>
        </w:tc>
      </w:tr>
      <w:tr w:rsidR="006206EE" w:rsidRPr="00276E9B" w14:paraId="18A2BEDB"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7BCB6EE6"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umRepetitionsPerPreambleAttempt-r13</w:t>
            </w:r>
          </w:p>
        </w:tc>
        <w:tc>
          <w:tcPr>
            <w:tcW w:w="1701" w:type="dxa"/>
            <w:tcBorders>
              <w:top w:val="single" w:sz="4" w:space="0" w:color="auto"/>
              <w:left w:val="single" w:sz="4" w:space="0" w:color="auto"/>
              <w:bottom w:val="single" w:sz="4" w:space="0" w:color="auto"/>
              <w:right w:val="single" w:sz="4" w:space="0" w:color="auto"/>
            </w:tcBorders>
          </w:tcPr>
          <w:p w14:paraId="466A6391"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1</w:t>
            </w:r>
          </w:p>
        </w:tc>
        <w:tc>
          <w:tcPr>
            <w:tcW w:w="2694" w:type="dxa"/>
            <w:tcBorders>
              <w:top w:val="single" w:sz="4" w:space="0" w:color="auto"/>
              <w:left w:val="single" w:sz="4" w:space="0" w:color="auto"/>
              <w:bottom w:val="single" w:sz="4" w:space="0" w:color="auto"/>
              <w:right w:val="single" w:sz="4" w:space="0" w:color="auto"/>
            </w:tcBorders>
          </w:tcPr>
          <w:p w14:paraId="7A7A8ECF"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4AC592EF" w14:textId="77777777" w:rsidR="006206EE" w:rsidRPr="00276E9B" w:rsidRDefault="006206EE" w:rsidP="00654704">
            <w:pPr>
              <w:keepNext/>
              <w:keepLines/>
              <w:spacing w:after="0"/>
              <w:rPr>
                <w:rFonts w:ascii="Arial" w:eastAsia="MS Mincho" w:hAnsi="Arial"/>
                <w:sz w:val="18"/>
              </w:rPr>
            </w:pPr>
          </w:p>
        </w:tc>
      </w:tr>
      <w:tr w:rsidR="006206EE" w:rsidRPr="00276E9B" w14:paraId="148999AB"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6809DD8"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dcch-NumRepetitions-RA-r13</w:t>
            </w:r>
          </w:p>
        </w:tc>
        <w:tc>
          <w:tcPr>
            <w:tcW w:w="1701" w:type="dxa"/>
            <w:tcBorders>
              <w:top w:val="single" w:sz="4" w:space="0" w:color="auto"/>
              <w:left w:val="single" w:sz="4" w:space="0" w:color="auto"/>
              <w:bottom w:val="single" w:sz="4" w:space="0" w:color="auto"/>
              <w:right w:val="single" w:sz="4" w:space="0" w:color="auto"/>
            </w:tcBorders>
          </w:tcPr>
          <w:p w14:paraId="7F34297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r16</w:t>
            </w:r>
          </w:p>
        </w:tc>
        <w:tc>
          <w:tcPr>
            <w:tcW w:w="2694" w:type="dxa"/>
            <w:tcBorders>
              <w:top w:val="single" w:sz="4" w:space="0" w:color="auto"/>
              <w:left w:val="single" w:sz="4" w:space="0" w:color="auto"/>
              <w:bottom w:val="single" w:sz="4" w:space="0" w:color="auto"/>
              <w:right w:val="single" w:sz="4" w:space="0" w:color="auto"/>
            </w:tcBorders>
          </w:tcPr>
          <w:p w14:paraId="0F282E80"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138C9DAC" w14:textId="77777777" w:rsidR="006206EE" w:rsidRPr="00276E9B" w:rsidRDefault="006206EE" w:rsidP="00654704">
            <w:pPr>
              <w:keepNext/>
              <w:keepLines/>
              <w:spacing w:after="0"/>
              <w:rPr>
                <w:rFonts w:ascii="Arial" w:eastAsia="MS Mincho" w:hAnsi="Arial"/>
                <w:sz w:val="18"/>
              </w:rPr>
            </w:pPr>
          </w:p>
        </w:tc>
      </w:tr>
      <w:tr w:rsidR="006206EE" w:rsidRPr="00276E9B" w14:paraId="07140B67"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7DD8E1D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dcch-StartSF-CSS-RA-r13</w:t>
            </w:r>
          </w:p>
        </w:tc>
        <w:tc>
          <w:tcPr>
            <w:tcW w:w="1701" w:type="dxa"/>
            <w:tcBorders>
              <w:top w:val="single" w:sz="4" w:space="0" w:color="auto"/>
              <w:left w:val="single" w:sz="4" w:space="0" w:color="auto"/>
              <w:bottom w:val="single" w:sz="4" w:space="0" w:color="auto"/>
              <w:right w:val="single" w:sz="4" w:space="0" w:color="auto"/>
            </w:tcBorders>
          </w:tcPr>
          <w:p w14:paraId="045D52E6"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v4</w:t>
            </w:r>
          </w:p>
        </w:tc>
        <w:tc>
          <w:tcPr>
            <w:tcW w:w="2694" w:type="dxa"/>
            <w:tcBorders>
              <w:top w:val="single" w:sz="4" w:space="0" w:color="auto"/>
              <w:left w:val="single" w:sz="4" w:space="0" w:color="auto"/>
              <w:bottom w:val="single" w:sz="4" w:space="0" w:color="auto"/>
              <w:right w:val="single" w:sz="4" w:space="0" w:color="auto"/>
            </w:tcBorders>
          </w:tcPr>
          <w:p w14:paraId="0B41E7D9"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7A681C56" w14:textId="77777777" w:rsidR="006206EE" w:rsidRPr="00276E9B" w:rsidRDefault="006206EE" w:rsidP="00654704">
            <w:pPr>
              <w:keepNext/>
              <w:keepLines/>
              <w:spacing w:after="0"/>
              <w:rPr>
                <w:rFonts w:ascii="Arial" w:eastAsia="MS Mincho" w:hAnsi="Arial"/>
                <w:sz w:val="18"/>
              </w:rPr>
            </w:pPr>
          </w:p>
        </w:tc>
      </w:tr>
      <w:tr w:rsidR="006206EE" w:rsidRPr="00276E9B" w14:paraId="58D0B41D"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27062125"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dcch-Offset-RA-r13</w:t>
            </w:r>
          </w:p>
        </w:tc>
        <w:tc>
          <w:tcPr>
            <w:tcW w:w="1701" w:type="dxa"/>
            <w:tcBorders>
              <w:top w:val="single" w:sz="4" w:space="0" w:color="auto"/>
              <w:left w:val="single" w:sz="4" w:space="0" w:color="auto"/>
              <w:bottom w:val="single" w:sz="4" w:space="0" w:color="auto"/>
              <w:right w:val="single" w:sz="4" w:space="0" w:color="auto"/>
            </w:tcBorders>
          </w:tcPr>
          <w:p w14:paraId="31326128"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zero</w:t>
            </w:r>
          </w:p>
        </w:tc>
        <w:tc>
          <w:tcPr>
            <w:tcW w:w="2694" w:type="dxa"/>
            <w:tcBorders>
              <w:top w:val="single" w:sz="4" w:space="0" w:color="auto"/>
              <w:left w:val="single" w:sz="4" w:space="0" w:color="auto"/>
              <w:bottom w:val="single" w:sz="4" w:space="0" w:color="auto"/>
              <w:right w:val="single" w:sz="4" w:space="0" w:color="auto"/>
            </w:tcBorders>
          </w:tcPr>
          <w:p w14:paraId="74C617C4"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6E8AAB0B" w14:textId="77777777" w:rsidR="006206EE" w:rsidRPr="00276E9B" w:rsidRDefault="006206EE" w:rsidP="00654704">
            <w:pPr>
              <w:keepNext/>
              <w:keepLines/>
              <w:spacing w:after="0"/>
              <w:rPr>
                <w:rFonts w:ascii="Arial" w:eastAsia="MS Mincho" w:hAnsi="Arial"/>
                <w:sz w:val="18"/>
              </w:rPr>
            </w:pPr>
          </w:p>
        </w:tc>
      </w:tr>
      <w:tr w:rsidR="006206EE" w:rsidRPr="00276E9B" w14:paraId="6EAB39EB"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599AA4C2"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1CAF99B8"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17A8E942"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46095268" w14:textId="77777777" w:rsidR="006206EE" w:rsidRPr="00276E9B" w:rsidRDefault="006206EE" w:rsidP="00654704">
            <w:pPr>
              <w:keepNext/>
              <w:keepLines/>
              <w:spacing w:after="0"/>
              <w:rPr>
                <w:rFonts w:ascii="Arial" w:eastAsia="MS Mincho" w:hAnsi="Arial"/>
                <w:sz w:val="18"/>
              </w:rPr>
            </w:pPr>
          </w:p>
        </w:tc>
      </w:tr>
      <w:tr w:rsidR="006206EE" w:rsidRPr="00276E9B" w14:paraId="13195BEA"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9D9D9EB"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Parameters-NB-r13[2] SEQUENCE {</w:t>
            </w:r>
          </w:p>
        </w:tc>
        <w:tc>
          <w:tcPr>
            <w:tcW w:w="1701" w:type="dxa"/>
            <w:tcBorders>
              <w:top w:val="single" w:sz="4" w:space="0" w:color="auto"/>
              <w:left w:val="single" w:sz="4" w:space="0" w:color="auto"/>
              <w:bottom w:val="single" w:sz="4" w:space="0" w:color="auto"/>
              <w:right w:val="single" w:sz="4" w:space="0" w:color="auto"/>
            </w:tcBorders>
          </w:tcPr>
          <w:p w14:paraId="7589D56C"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43CD9442"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entry 2</w:t>
            </w:r>
          </w:p>
          <w:p w14:paraId="40BD83E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CE level 1</w:t>
            </w:r>
          </w:p>
        </w:tc>
        <w:tc>
          <w:tcPr>
            <w:tcW w:w="1275" w:type="dxa"/>
            <w:tcBorders>
              <w:top w:val="single" w:sz="4" w:space="0" w:color="auto"/>
              <w:left w:val="single" w:sz="4" w:space="0" w:color="auto"/>
              <w:bottom w:val="single" w:sz="4" w:space="0" w:color="auto"/>
              <w:right w:val="single" w:sz="4" w:space="0" w:color="auto"/>
            </w:tcBorders>
          </w:tcPr>
          <w:p w14:paraId="417A7CFA" w14:textId="77777777" w:rsidR="006206EE" w:rsidRPr="00276E9B" w:rsidRDefault="006206EE" w:rsidP="00654704">
            <w:pPr>
              <w:keepNext/>
              <w:keepLines/>
              <w:spacing w:after="0"/>
              <w:rPr>
                <w:rFonts w:ascii="Arial" w:eastAsia="MS Mincho" w:hAnsi="Arial"/>
                <w:sz w:val="18"/>
              </w:rPr>
            </w:pPr>
          </w:p>
        </w:tc>
      </w:tr>
      <w:tr w:rsidR="006206EE" w:rsidRPr="00276E9B" w14:paraId="3BC23C66"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EE7D25C"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Periodicity-r13</w:t>
            </w:r>
          </w:p>
        </w:tc>
        <w:tc>
          <w:tcPr>
            <w:tcW w:w="1701" w:type="dxa"/>
            <w:tcBorders>
              <w:top w:val="single" w:sz="4" w:space="0" w:color="auto"/>
              <w:left w:val="single" w:sz="4" w:space="0" w:color="auto"/>
              <w:bottom w:val="single" w:sz="4" w:space="0" w:color="auto"/>
              <w:right w:val="single" w:sz="4" w:space="0" w:color="auto"/>
            </w:tcBorders>
          </w:tcPr>
          <w:p w14:paraId="2E7DEFA9"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ms640</w:t>
            </w:r>
          </w:p>
        </w:tc>
        <w:tc>
          <w:tcPr>
            <w:tcW w:w="2694" w:type="dxa"/>
            <w:tcBorders>
              <w:top w:val="single" w:sz="4" w:space="0" w:color="auto"/>
              <w:left w:val="single" w:sz="4" w:space="0" w:color="auto"/>
              <w:bottom w:val="single" w:sz="4" w:space="0" w:color="auto"/>
              <w:right w:val="single" w:sz="4" w:space="0" w:color="auto"/>
            </w:tcBorders>
          </w:tcPr>
          <w:p w14:paraId="305FF0E0"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6BA889FA" w14:textId="77777777" w:rsidR="006206EE" w:rsidRPr="00276E9B" w:rsidRDefault="006206EE" w:rsidP="00654704">
            <w:pPr>
              <w:keepNext/>
              <w:keepLines/>
              <w:spacing w:after="0"/>
              <w:rPr>
                <w:rFonts w:ascii="Arial" w:eastAsia="MS Mincho" w:hAnsi="Arial"/>
                <w:sz w:val="18"/>
              </w:rPr>
            </w:pPr>
          </w:p>
        </w:tc>
      </w:tr>
      <w:tr w:rsidR="006206EE" w:rsidRPr="00276E9B" w14:paraId="10553D18"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2593E335"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StartTime-r13</w:t>
            </w:r>
          </w:p>
        </w:tc>
        <w:tc>
          <w:tcPr>
            <w:tcW w:w="1701" w:type="dxa"/>
            <w:tcBorders>
              <w:top w:val="single" w:sz="4" w:space="0" w:color="auto"/>
              <w:left w:val="single" w:sz="4" w:space="0" w:color="auto"/>
              <w:bottom w:val="single" w:sz="4" w:space="0" w:color="auto"/>
              <w:right w:val="single" w:sz="4" w:space="0" w:color="auto"/>
            </w:tcBorders>
          </w:tcPr>
          <w:p w14:paraId="35802D0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ms32</w:t>
            </w:r>
          </w:p>
        </w:tc>
        <w:tc>
          <w:tcPr>
            <w:tcW w:w="2694" w:type="dxa"/>
            <w:tcBorders>
              <w:top w:val="single" w:sz="4" w:space="0" w:color="auto"/>
              <w:left w:val="single" w:sz="4" w:space="0" w:color="auto"/>
              <w:bottom w:val="single" w:sz="4" w:space="0" w:color="auto"/>
              <w:right w:val="single" w:sz="4" w:space="0" w:color="auto"/>
            </w:tcBorders>
          </w:tcPr>
          <w:p w14:paraId="114CA8BC"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44F1EE71" w14:textId="77777777" w:rsidR="006206EE" w:rsidRPr="00276E9B" w:rsidRDefault="006206EE" w:rsidP="00654704">
            <w:pPr>
              <w:keepNext/>
              <w:keepLines/>
              <w:spacing w:after="0"/>
              <w:rPr>
                <w:rFonts w:ascii="Arial" w:eastAsia="MS Mincho" w:hAnsi="Arial"/>
                <w:sz w:val="18"/>
              </w:rPr>
            </w:pPr>
          </w:p>
        </w:tc>
      </w:tr>
      <w:tr w:rsidR="006206EE" w:rsidRPr="00276E9B" w14:paraId="6FD85867"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115859B"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SubcarrierOffset-r13</w:t>
            </w:r>
          </w:p>
        </w:tc>
        <w:tc>
          <w:tcPr>
            <w:tcW w:w="1701" w:type="dxa"/>
            <w:tcBorders>
              <w:top w:val="single" w:sz="4" w:space="0" w:color="auto"/>
              <w:left w:val="single" w:sz="4" w:space="0" w:color="auto"/>
              <w:bottom w:val="single" w:sz="4" w:space="0" w:color="auto"/>
              <w:right w:val="single" w:sz="4" w:space="0" w:color="auto"/>
            </w:tcBorders>
          </w:tcPr>
          <w:p w14:paraId="21B35484"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12</w:t>
            </w:r>
          </w:p>
        </w:tc>
        <w:tc>
          <w:tcPr>
            <w:tcW w:w="2694" w:type="dxa"/>
            <w:tcBorders>
              <w:top w:val="single" w:sz="4" w:space="0" w:color="auto"/>
              <w:left w:val="single" w:sz="4" w:space="0" w:color="auto"/>
              <w:bottom w:val="single" w:sz="4" w:space="0" w:color="auto"/>
              <w:right w:val="single" w:sz="4" w:space="0" w:color="auto"/>
            </w:tcBorders>
          </w:tcPr>
          <w:p w14:paraId="77BE112F"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51A631FB" w14:textId="77777777" w:rsidR="006206EE" w:rsidRPr="00276E9B" w:rsidRDefault="006206EE" w:rsidP="00654704">
            <w:pPr>
              <w:keepNext/>
              <w:keepLines/>
              <w:spacing w:after="0"/>
              <w:rPr>
                <w:rFonts w:ascii="Arial" w:eastAsia="MS Mincho" w:hAnsi="Arial"/>
                <w:sz w:val="18"/>
              </w:rPr>
            </w:pPr>
          </w:p>
        </w:tc>
      </w:tr>
      <w:tr w:rsidR="006206EE" w:rsidRPr="00276E9B" w14:paraId="6FDB0D84"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59C448AC"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NumSubcarriers-r13</w:t>
            </w:r>
          </w:p>
        </w:tc>
        <w:tc>
          <w:tcPr>
            <w:tcW w:w="1701" w:type="dxa"/>
            <w:tcBorders>
              <w:top w:val="single" w:sz="4" w:space="0" w:color="auto"/>
              <w:left w:val="single" w:sz="4" w:space="0" w:color="auto"/>
              <w:bottom w:val="single" w:sz="4" w:space="0" w:color="auto"/>
              <w:right w:val="single" w:sz="4" w:space="0" w:color="auto"/>
            </w:tcBorders>
          </w:tcPr>
          <w:p w14:paraId="5A24E5FE"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12</w:t>
            </w:r>
          </w:p>
        </w:tc>
        <w:tc>
          <w:tcPr>
            <w:tcW w:w="2694" w:type="dxa"/>
            <w:tcBorders>
              <w:top w:val="single" w:sz="4" w:space="0" w:color="auto"/>
              <w:left w:val="single" w:sz="4" w:space="0" w:color="auto"/>
              <w:bottom w:val="single" w:sz="4" w:space="0" w:color="auto"/>
              <w:right w:val="single" w:sz="4" w:space="0" w:color="auto"/>
            </w:tcBorders>
          </w:tcPr>
          <w:p w14:paraId="5498369C"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6E73E9BE" w14:textId="77777777" w:rsidR="006206EE" w:rsidRPr="00276E9B" w:rsidRDefault="006206EE" w:rsidP="00654704">
            <w:pPr>
              <w:keepNext/>
              <w:keepLines/>
              <w:spacing w:after="0"/>
              <w:rPr>
                <w:rFonts w:ascii="Arial" w:eastAsia="MS Mincho" w:hAnsi="Arial"/>
                <w:sz w:val="18"/>
              </w:rPr>
            </w:pPr>
          </w:p>
        </w:tc>
      </w:tr>
      <w:tr w:rsidR="006206EE" w:rsidRPr="00276E9B" w14:paraId="0D0D90D8"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1A26595"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SubcarrierMSG3-RangeStart-r13</w:t>
            </w:r>
          </w:p>
        </w:tc>
        <w:tc>
          <w:tcPr>
            <w:tcW w:w="1701" w:type="dxa"/>
            <w:tcBorders>
              <w:top w:val="single" w:sz="4" w:space="0" w:color="auto"/>
              <w:left w:val="single" w:sz="4" w:space="0" w:color="auto"/>
              <w:bottom w:val="single" w:sz="4" w:space="0" w:color="auto"/>
              <w:right w:val="single" w:sz="4" w:space="0" w:color="auto"/>
            </w:tcBorders>
          </w:tcPr>
          <w:p w14:paraId="0E1FDCE0"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oneThird</w:t>
            </w:r>
          </w:p>
        </w:tc>
        <w:tc>
          <w:tcPr>
            <w:tcW w:w="2694" w:type="dxa"/>
            <w:tcBorders>
              <w:top w:val="single" w:sz="4" w:space="0" w:color="auto"/>
              <w:left w:val="single" w:sz="4" w:space="0" w:color="auto"/>
              <w:bottom w:val="single" w:sz="4" w:space="0" w:color="auto"/>
              <w:right w:val="single" w:sz="4" w:space="0" w:color="auto"/>
            </w:tcBorders>
          </w:tcPr>
          <w:p w14:paraId="77692562"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17CC20A8" w14:textId="77777777" w:rsidR="006206EE" w:rsidRPr="00276E9B" w:rsidRDefault="006206EE" w:rsidP="00654704">
            <w:pPr>
              <w:keepNext/>
              <w:keepLines/>
              <w:spacing w:after="0"/>
              <w:rPr>
                <w:rFonts w:ascii="Arial" w:eastAsia="MS Mincho" w:hAnsi="Arial"/>
                <w:sz w:val="18"/>
              </w:rPr>
            </w:pPr>
          </w:p>
        </w:tc>
      </w:tr>
      <w:tr w:rsidR="006206EE" w:rsidRPr="00276E9B" w14:paraId="5EAC5F09"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5C7A70B4"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maxNumPreambleAttemptCE-r13</w:t>
            </w:r>
          </w:p>
        </w:tc>
        <w:tc>
          <w:tcPr>
            <w:tcW w:w="1701" w:type="dxa"/>
            <w:tcBorders>
              <w:top w:val="single" w:sz="4" w:space="0" w:color="auto"/>
              <w:left w:val="single" w:sz="4" w:space="0" w:color="auto"/>
              <w:bottom w:val="single" w:sz="4" w:space="0" w:color="auto"/>
              <w:right w:val="single" w:sz="4" w:space="0" w:color="auto"/>
            </w:tcBorders>
          </w:tcPr>
          <w:p w14:paraId="6042991B"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3</w:t>
            </w:r>
          </w:p>
        </w:tc>
        <w:tc>
          <w:tcPr>
            <w:tcW w:w="2694" w:type="dxa"/>
            <w:tcBorders>
              <w:top w:val="single" w:sz="4" w:space="0" w:color="auto"/>
              <w:left w:val="single" w:sz="4" w:space="0" w:color="auto"/>
              <w:bottom w:val="single" w:sz="4" w:space="0" w:color="auto"/>
              <w:right w:val="single" w:sz="4" w:space="0" w:color="auto"/>
            </w:tcBorders>
          </w:tcPr>
          <w:p w14:paraId="75F89A57"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5D45ED45" w14:textId="77777777" w:rsidR="006206EE" w:rsidRPr="00276E9B" w:rsidRDefault="006206EE" w:rsidP="00654704">
            <w:pPr>
              <w:keepNext/>
              <w:keepLines/>
              <w:spacing w:after="0"/>
              <w:rPr>
                <w:rFonts w:ascii="Arial" w:eastAsia="MS Mincho" w:hAnsi="Arial"/>
                <w:sz w:val="18"/>
              </w:rPr>
            </w:pPr>
          </w:p>
        </w:tc>
      </w:tr>
      <w:tr w:rsidR="006206EE" w:rsidRPr="00276E9B" w14:paraId="6D788B67"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15C6B67C"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umRepetitionsPerPreambleAttempt-r13</w:t>
            </w:r>
          </w:p>
        </w:tc>
        <w:tc>
          <w:tcPr>
            <w:tcW w:w="1701" w:type="dxa"/>
            <w:tcBorders>
              <w:top w:val="single" w:sz="4" w:space="0" w:color="auto"/>
              <w:left w:val="single" w:sz="4" w:space="0" w:color="auto"/>
              <w:bottom w:val="single" w:sz="4" w:space="0" w:color="auto"/>
              <w:right w:val="single" w:sz="4" w:space="0" w:color="auto"/>
            </w:tcBorders>
          </w:tcPr>
          <w:p w14:paraId="03538133"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2</w:t>
            </w:r>
          </w:p>
        </w:tc>
        <w:tc>
          <w:tcPr>
            <w:tcW w:w="2694" w:type="dxa"/>
            <w:tcBorders>
              <w:top w:val="single" w:sz="4" w:space="0" w:color="auto"/>
              <w:left w:val="single" w:sz="4" w:space="0" w:color="auto"/>
              <w:bottom w:val="single" w:sz="4" w:space="0" w:color="auto"/>
              <w:right w:val="single" w:sz="4" w:space="0" w:color="auto"/>
            </w:tcBorders>
          </w:tcPr>
          <w:p w14:paraId="35904650"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7AE63B29" w14:textId="77777777" w:rsidR="006206EE" w:rsidRPr="00276E9B" w:rsidRDefault="006206EE" w:rsidP="00654704">
            <w:pPr>
              <w:keepNext/>
              <w:keepLines/>
              <w:spacing w:after="0"/>
              <w:rPr>
                <w:rFonts w:ascii="Arial" w:eastAsia="MS Mincho" w:hAnsi="Arial"/>
                <w:sz w:val="18"/>
              </w:rPr>
            </w:pPr>
          </w:p>
        </w:tc>
      </w:tr>
      <w:tr w:rsidR="006206EE" w:rsidRPr="00276E9B" w14:paraId="00544294"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488E3D5"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dcch-NumRepetitions-RA-r13</w:t>
            </w:r>
          </w:p>
        </w:tc>
        <w:tc>
          <w:tcPr>
            <w:tcW w:w="1701" w:type="dxa"/>
            <w:tcBorders>
              <w:top w:val="single" w:sz="4" w:space="0" w:color="auto"/>
              <w:left w:val="single" w:sz="4" w:space="0" w:color="auto"/>
              <w:bottom w:val="single" w:sz="4" w:space="0" w:color="auto"/>
              <w:right w:val="single" w:sz="4" w:space="0" w:color="auto"/>
            </w:tcBorders>
          </w:tcPr>
          <w:p w14:paraId="52992E21"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r16</w:t>
            </w:r>
          </w:p>
        </w:tc>
        <w:tc>
          <w:tcPr>
            <w:tcW w:w="2694" w:type="dxa"/>
            <w:tcBorders>
              <w:top w:val="single" w:sz="4" w:space="0" w:color="auto"/>
              <w:left w:val="single" w:sz="4" w:space="0" w:color="auto"/>
              <w:bottom w:val="single" w:sz="4" w:space="0" w:color="auto"/>
              <w:right w:val="single" w:sz="4" w:space="0" w:color="auto"/>
            </w:tcBorders>
          </w:tcPr>
          <w:p w14:paraId="598B9A54"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5BAC6966" w14:textId="77777777" w:rsidR="006206EE" w:rsidRPr="00276E9B" w:rsidRDefault="006206EE" w:rsidP="00654704">
            <w:pPr>
              <w:keepNext/>
              <w:keepLines/>
              <w:spacing w:after="0"/>
              <w:rPr>
                <w:rFonts w:ascii="Arial" w:eastAsia="MS Mincho" w:hAnsi="Arial"/>
                <w:sz w:val="18"/>
              </w:rPr>
            </w:pPr>
          </w:p>
        </w:tc>
      </w:tr>
      <w:tr w:rsidR="006206EE" w:rsidRPr="00276E9B" w14:paraId="33478CA9"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B8AD70C"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dcch-StartSF-CSS-RA-r13</w:t>
            </w:r>
          </w:p>
        </w:tc>
        <w:tc>
          <w:tcPr>
            <w:tcW w:w="1701" w:type="dxa"/>
            <w:tcBorders>
              <w:top w:val="single" w:sz="4" w:space="0" w:color="auto"/>
              <w:left w:val="single" w:sz="4" w:space="0" w:color="auto"/>
              <w:bottom w:val="single" w:sz="4" w:space="0" w:color="auto"/>
              <w:right w:val="single" w:sz="4" w:space="0" w:color="auto"/>
            </w:tcBorders>
          </w:tcPr>
          <w:p w14:paraId="5868B270"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v4</w:t>
            </w:r>
          </w:p>
        </w:tc>
        <w:tc>
          <w:tcPr>
            <w:tcW w:w="2694" w:type="dxa"/>
            <w:tcBorders>
              <w:top w:val="single" w:sz="4" w:space="0" w:color="auto"/>
              <w:left w:val="single" w:sz="4" w:space="0" w:color="auto"/>
              <w:bottom w:val="single" w:sz="4" w:space="0" w:color="auto"/>
              <w:right w:val="single" w:sz="4" w:space="0" w:color="auto"/>
            </w:tcBorders>
          </w:tcPr>
          <w:p w14:paraId="43925B10"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60BC4FA0" w14:textId="77777777" w:rsidR="006206EE" w:rsidRPr="00276E9B" w:rsidRDefault="006206EE" w:rsidP="00654704">
            <w:pPr>
              <w:keepNext/>
              <w:keepLines/>
              <w:spacing w:after="0"/>
              <w:rPr>
                <w:rFonts w:ascii="Arial" w:eastAsia="MS Mincho" w:hAnsi="Arial"/>
                <w:sz w:val="18"/>
              </w:rPr>
            </w:pPr>
          </w:p>
        </w:tc>
      </w:tr>
      <w:tr w:rsidR="006206EE" w:rsidRPr="00276E9B" w14:paraId="4EEF2890"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5AEBF992"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dcch-Offset-RA-r13</w:t>
            </w:r>
          </w:p>
        </w:tc>
        <w:tc>
          <w:tcPr>
            <w:tcW w:w="1701" w:type="dxa"/>
            <w:tcBorders>
              <w:top w:val="single" w:sz="4" w:space="0" w:color="auto"/>
              <w:left w:val="single" w:sz="4" w:space="0" w:color="auto"/>
              <w:bottom w:val="single" w:sz="4" w:space="0" w:color="auto"/>
              <w:right w:val="single" w:sz="4" w:space="0" w:color="auto"/>
            </w:tcBorders>
          </w:tcPr>
          <w:p w14:paraId="29D24F80"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zero</w:t>
            </w:r>
          </w:p>
        </w:tc>
        <w:tc>
          <w:tcPr>
            <w:tcW w:w="2694" w:type="dxa"/>
            <w:tcBorders>
              <w:top w:val="single" w:sz="4" w:space="0" w:color="auto"/>
              <w:left w:val="single" w:sz="4" w:space="0" w:color="auto"/>
              <w:bottom w:val="single" w:sz="4" w:space="0" w:color="auto"/>
              <w:right w:val="single" w:sz="4" w:space="0" w:color="auto"/>
            </w:tcBorders>
          </w:tcPr>
          <w:p w14:paraId="0440A5D7"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3F26CF65" w14:textId="77777777" w:rsidR="006206EE" w:rsidRPr="00276E9B" w:rsidRDefault="006206EE" w:rsidP="00654704">
            <w:pPr>
              <w:keepNext/>
              <w:keepLines/>
              <w:spacing w:after="0"/>
              <w:rPr>
                <w:rFonts w:ascii="Arial" w:eastAsia="MS Mincho" w:hAnsi="Arial"/>
                <w:sz w:val="18"/>
              </w:rPr>
            </w:pPr>
          </w:p>
        </w:tc>
      </w:tr>
      <w:tr w:rsidR="006206EE" w:rsidRPr="00276E9B" w14:paraId="20FF677C"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7F3F21B"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749BCED2"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185A4667"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5A4B977C" w14:textId="77777777" w:rsidR="006206EE" w:rsidRPr="00276E9B" w:rsidRDefault="006206EE" w:rsidP="00654704">
            <w:pPr>
              <w:keepNext/>
              <w:keepLines/>
              <w:spacing w:after="0"/>
              <w:rPr>
                <w:rFonts w:ascii="Arial" w:eastAsia="MS Mincho" w:hAnsi="Arial"/>
                <w:sz w:val="18"/>
              </w:rPr>
            </w:pPr>
          </w:p>
        </w:tc>
      </w:tr>
      <w:tr w:rsidR="006206EE" w:rsidRPr="00276E9B" w14:paraId="455F497A"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0131C80F"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Parameters-NB-r13[3] SEQUENCE {</w:t>
            </w:r>
          </w:p>
        </w:tc>
        <w:tc>
          <w:tcPr>
            <w:tcW w:w="1701" w:type="dxa"/>
            <w:tcBorders>
              <w:top w:val="single" w:sz="4" w:space="0" w:color="auto"/>
              <w:left w:val="single" w:sz="4" w:space="0" w:color="auto"/>
              <w:bottom w:val="single" w:sz="4" w:space="0" w:color="auto"/>
              <w:right w:val="single" w:sz="4" w:space="0" w:color="auto"/>
            </w:tcBorders>
          </w:tcPr>
          <w:p w14:paraId="6DD489EA"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0DBBC522"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entry 3</w:t>
            </w:r>
          </w:p>
          <w:p w14:paraId="77865063"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CE level 2</w:t>
            </w:r>
          </w:p>
        </w:tc>
        <w:tc>
          <w:tcPr>
            <w:tcW w:w="1275" w:type="dxa"/>
            <w:tcBorders>
              <w:top w:val="single" w:sz="4" w:space="0" w:color="auto"/>
              <w:left w:val="single" w:sz="4" w:space="0" w:color="auto"/>
              <w:bottom w:val="single" w:sz="4" w:space="0" w:color="auto"/>
              <w:right w:val="single" w:sz="4" w:space="0" w:color="auto"/>
            </w:tcBorders>
          </w:tcPr>
          <w:p w14:paraId="76C6D827" w14:textId="77777777" w:rsidR="006206EE" w:rsidRPr="00276E9B" w:rsidRDefault="006206EE" w:rsidP="00654704">
            <w:pPr>
              <w:keepNext/>
              <w:keepLines/>
              <w:spacing w:after="0"/>
              <w:rPr>
                <w:rFonts w:ascii="Arial" w:eastAsia="MS Mincho" w:hAnsi="Arial"/>
                <w:sz w:val="18"/>
              </w:rPr>
            </w:pPr>
          </w:p>
        </w:tc>
      </w:tr>
      <w:tr w:rsidR="006206EE" w:rsidRPr="00276E9B" w14:paraId="339EC0B6"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7392AA27"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Periodicity-r13</w:t>
            </w:r>
          </w:p>
        </w:tc>
        <w:tc>
          <w:tcPr>
            <w:tcW w:w="1701" w:type="dxa"/>
            <w:tcBorders>
              <w:top w:val="single" w:sz="4" w:space="0" w:color="auto"/>
              <w:left w:val="single" w:sz="4" w:space="0" w:color="auto"/>
              <w:bottom w:val="single" w:sz="4" w:space="0" w:color="auto"/>
              <w:right w:val="single" w:sz="4" w:space="0" w:color="auto"/>
            </w:tcBorders>
          </w:tcPr>
          <w:p w14:paraId="5C969C64"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ms640</w:t>
            </w:r>
          </w:p>
        </w:tc>
        <w:tc>
          <w:tcPr>
            <w:tcW w:w="2694" w:type="dxa"/>
            <w:tcBorders>
              <w:top w:val="single" w:sz="4" w:space="0" w:color="auto"/>
              <w:left w:val="single" w:sz="4" w:space="0" w:color="auto"/>
              <w:bottom w:val="single" w:sz="4" w:space="0" w:color="auto"/>
              <w:right w:val="single" w:sz="4" w:space="0" w:color="auto"/>
            </w:tcBorders>
          </w:tcPr>
          <w:p w14:paraId="18FA9CD8"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615FCF40" w14:textId="77777777" w:rsidR="006206EE" w:rsidRPr="00276E9B" w:rsidRDefault="006206EE" w:rsidP="00654704">
            <w:pPr>
              <w:keepNext/>
              <w:keepLines/>
              <w:spacing w:after="0"/>
              <w:rPr>
                <w:rFonts w:ascii="Arial" w:eastAsia="MS Mincho" w:hAnsi="Arial"/>
                <w:sz w:val="18"/>
              </w:rPr>
            </w:pPr>
          </w:p>
        </w:tc>
      </w:tr>
      <w:tr w:rsidR="006206EE" w:rsidRPr="00276E9B" w14:paraId="7D3B0272"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6C53E69F"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StartTime-r13</w:t>
            </w:r>
          </w:p>
        </w:tc>
        <w:tc>
          <w:tcPr>
            <w:tcW w:w="1701" w:type="dxa"/>
            <w:tcBorders>
              <w:top w:val="single" w:sz="4" w:space="0" w:color="auto"/>
              <w:left w:val="single" w:sz="4" w:space="0" w:color="auto"/>
              <w:bottom w:val="single" w:sz="4" w:space="0" w:color="auto"/>
              <w:right w:val="single" w:sz="4" w:space="0" w:color="auto"/>
            </w:tcBorders>
          </w:tcPr>
          <w:p w14:paraId="69C3602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ms128</w:t>
            </w:r>
          </w:p>
        </w:tc>
        <w:tc>
          <w:tcPr>
            <w:tcW w:w="2694" w:type="dxa"/>
            <w:tcBorders>
              <w:top w:val="single" w:sz="4" w:space="0" w:color="auto"/>
              <w:left w:val="single" w:sz="4" w:space="0" w:color="auto"/>
              <w:bottom w:val="single" w:sz="4" w:space="0" w:color="auto"/>
              <w:right w:val="single" w:sz="4" w:space="0" w:color="auto"/>
            </w:tcBorders>
          </w:tcPr>
          <w:p w14:paraId="074D1596"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3341C54E" w14:textId="77777777" w:rsidR="006206EE" w:rsidRPr="00276E9B" w:rsidRDefault="006206EE" w:rsidP="00654704">
            <w:pPr>
              <w:keepNext/>
              <w:keepLines/>
              <w:spacing w:after="0"/>
              <w:rPr>
                <w:rFonts w:ascii="Arial" w:eastAsia="MS Mincho" w:hAnsi="Arial"/>
                <w:sz w:val="18"/>
              </w:rPr>
            </w:pPr>
          </w:p>
        </w:tc>
      </w:tr>
      <w:tr w:rsidR="006206EE" w:rsidRPr="00276E9B" w14:paraId="46CCEA8A"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5BD9C9B2"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SubcarrierOffset-r13</w:t>
            </w:r>
          </w:p>
        </w:tc>
        <w:tc>
          <w:tcPr>
            <w:tcW w:w="1701" w:type="dxa"/>
            <w:tcBorders>
              <w:top w:val="single" w:sz="4" w:space="0" w:color="auto"/>
              <w:left w:val="single" w:sz="4" w:space="0" w:color="auto"/>
              <w:bottom w:val="single" w:sz="4" w:space="0" w:color="auto"/>
              <w:right w:val="single" w:sz="4" w:space="0" w:color="auto"/>
            </w:tcBorders>
          </w:tcPr>
          <w:p w14:paraId="4D1B9C49"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12</w:t>
            </w:r>
          </w:p>
        </w:tc>
        <w:tc>
          <w:tcPr>
            <w:tcW w:w="2694" w:type="dxa"/>
            <w:tcBorders>
              <w:top w:val="single" w:sz="4" w:space="0" w:color="auto"/>
              <w:left w:val="single" w:sz="4" w:space="0" w:color="auto"/>
              <w:bottom w:val="single" w:sz="4" w:space="0" w:color="auto"/>
              <w:right w:val="single" w:sz="4" w:space="0" w:color="auto"/>
            </w:tcBorders>
          </w:tcPr>
          <w:p w14:paraId="37478891"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4E4EF9AB" w14:textId="77777777" w:rsidR="006206EE" w:rsidRPr="00276E9B" w:rsidRDefault="006206EE" w:rsidP="00654704">
            <w:pPr>
              <w:keepNext/>
              <w:keepLines/>
              <w:spacing w:after="0"/>
              <w:rPr>
                <w:rFonts w:ascii="Arial" w:eastAsia="MS Mincho" w:hAnsi="Arial"/>
                <w:sz w:val="18"/>
              </w:rPr>
            </w:pPr>
          </w:p>
        </w:tc>
      </w:tr>
      <w:tr w:rsidR="006206EE" w:rsidRPr="00276E9B" w14:paraId="1A346B45"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E4E8CAB"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NumSubcarriers-r13[</w:t>
            </w:r>
          </w:p>
        </w:tc>
        <w:tc>
          <w:tcPr>
            <w:tcW w:w="1701" w:type="dxa"/>
            <w:tcBorders>
              <w:top w:val="single" w:sz="4" w:space="0" w:color="auto"/>
              <w:left w:val="single" w:sz="4" w:space="0" w:color="auto"/>
              <w:bottom w:val="single" w:sz="4" w:space="0" w:color="auto"/>
              <w:right w:val="single" w:sz="4" w:space="0" w:color="auto"/>
            </w:tcBorders>
          </w:tcPr>
          <w:p w14:paraId="66776279"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12</w:t>
            </w:r>
          </w:p>
        </w:tc>
        <w:tc>
          <w:tcPr>
            <w:tcW w:w="2694" w:type="dxa"/>
            <w:tcBorders>
              <w:top w:val="single" w:sz="4" w:space="0" w:color="auto"/>
              <w:left w:val="single" w:sz="4" w:space="0" w:color="auto"/>
              <w:bottom w:val="single" w:sz="4" w:space="0" w:color="auto"/>
              <w:right w:val="single" w:sz="4" w:space="0" w:color="auto"/>
            </w:tcBorders>
          </w:tcPr>
          <w:p w14:paraId="0D099A72"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4476BCC3" w14:textId="77777777" w:rsidR="006206EE" w:rsidRPr="00276E9B" w:rsidRDefault="006206EE" w:rsidP="00654704">
            <w:pPr>
              <w:keepNext/>
              <w:keepLines/>
              <w:spacing w:after="0"/>
              <w:rPr>
                <w:rFonts w:ascii="Arial" w:eastAsia="MS Mincho" w:hAnsi="Arial"/>
                <w:sz w:val="18"/>
              </w:rPr>
            </w:pPr>
          </w:p>
        </w:tc>
      </w:tr>
      <w:tr w:rsidR="006206EE" w:rsidRPr="00276E9B" w14:paraId="20BF4C60"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6803F527"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rach-SubcarrierMSG3-RangeStart-r13</w:t>
            </w:r>
          </w:p>
        </w:tc>
        <w:tc>
          <w:tcPr>
            <w:tcW w:w="1701" w:type="dxa"/>
            <w:tcBorders>
              <w:top w:val="single" w:sz="4" w:space="0" w:color="auto"/>
              <w:left w:val="single" w:sz="4" w:space="0" w:color="auto"/>
              <w:bottom w:val="single" w:sz="4" w:space="0" w:color="auto"/>
              <w:right w:val="single" w:sz="4" w:space="0" w:color="auto"/>
            </w:tcBorders>
          </w:tcPr>
          <w:p w14:paraId="7AE0D71F"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oneThird</w:t>
            </w:r>
          </w:p>
        </w:tc>
        <w:tc>
          <w:tcPr>
            <w:tcW w:w="2694" w:type="dxa"/>
            <w:tcBorders>
              <w:top w:val="single" w:sz="4" w:space="0" w:color="auto"/>
              <w:left w:val="single" w:sz="4" w:space="0" w:color="auto"/>
              <w:bottom w:val="single" w:sz="4" w:space="0" w:color="auto"/>
              <w:right w:val="single" w:sz="4" w:space="0" w:color="auto"/>
            </w:tcBorders>
          </w:tcPr>
          <w:p w14:paraId="1EA9A711"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6D7AF2BE" w14:textId="77777777" w:rsidR="006206EE" w:rsidRPr="00276E9B" w:rsidRDefault="006206EE" w:rsidP="00654704">
            <w:pPr>
              <w:keepNext/>
              <w:keepLines/>
              <w:spacing w:after="0"/>
              <w:rPr>
                <w:rFonts w:ascii="Arial" w:eastAsia="MS Mincho" w:hAnsi="Arial"/>
                <w:sz w:val="18"/>
              </w:rPr>
            </w:pPr>
          </w:p>
        </w:tc>
      </w:tr>
      <w:tr w:rsidR="006206EE" w:rsidRPr="00276E9B" w14:paraId="324161FA"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65E1C156"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maxNumPreambleAttemptCE-r13</w:t>
            </w:r>
          </w:p>
        </w:tc>
        <w:tc>
          <w:tcPr>
            <w:tcW w:w="1701" w:type="dxa"/>
            <w:tcBorders>
              <w:top w:val="single" w:sz="4" w:space="0" w:color="auto"/>
              <w:left w:val="single" w:sz="4" w:space="0" w:color="auto"/>
              <w:bottom w:val="single" w:sz="4" w:space="0" w:color="auto"/>
              <w:right w:val="single" w:sz="4" w:space="0" w:color="auto"/>
            </w:tcBorders>
          </w:tcPr>
          <w:p w14:paraId="20C2DE81"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3</w:t>
            </w:r>
          </w:p>
        </w:tc>
        <w:tc>
          <w:tcPr>
            <w:tcW w:w="2694" w:type="dxa"/>
            <w:tcBorders>
              <w:top w:val="single" w:sz="4" w:space="0" w:color="auto"/>
              <w:left w:val="single" w:sz="4" w:space="0" w:color="auto"/>
              <w:bottom w:val="single" w:sz="4" w:space="0" w:color="auto"/>
              <w:right w:val="single" w:sz="4" w:space="0" w:color="auto"/>
            </w:tcBorders>
          </w:tcPr>
          <w:p w14:paraId="6EDEC1AB"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72B8AFE9" w14:textId="77777777" w:rsidR="006206EE" w:rsidRPr="00276E9B" w:rsidRDefault="006206EE" w:rsidP="00654704">
            <w:pPr>
              <w:keepNext/>
              <w:keepLines/>
              <w:spacing w:after="0"/>
              <w:rPr>
                <w:rFonts w:ascii="Arial" w:eastAsia="MS Mincho" w:hAnsi="Arial"/>
                <w:sz w:val="18"/>
              </w:rPr>
            </w:pPr>
          </w:p>
        </w:tc>
      </w:tr>
      <w:tr w:rsidR="006206EE" w:rsidRPr="00276E9B" w14:paraId="70EE7112"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11586FB1"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umRepetitionsPerPreambleAttempt-r13</w:t>
            </w:r>
          </w:p>
        </w:tc>
        <w:tc>
          <w:tcPr>
            <w:tcW w:w="1701" w:type="dxa"/>
            <w:tcBorders>
              <w:top w:val="single" w:sz="4" w:space="0" w:color="auto"/>
              <w:left w:val="single" w:sz="4" w:space="0" w:color="auto"/>
              <w:bottom w:val="single" w:sz="4" w:space="0" w:color="auto"/>
              <w:right w:val="single" w:sz="4" w:space="0" w:color="auto"/>
            </w:tcBorders>
          </w:tcPr>
          <w:p w14:paraId="08C191CD"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n4</w:t>
            </w:r>
          </w:p>
        </w:tc>
        <w:tc>
          <w:tcPr>
            <w:tcW w:w="2694" w:type="dxa"/>
            <w:tcBorders>
              <w:top w:val="single" w:sz="4" w:space="0" w:color="auto"/>
              <w:left w:val="single" w:sz="4" w:space="0" w:color="auto"/>
              <w:bottom w:val="single" w:sz="4" w:space="0" w:color="auto"/>
              <w:right w:val="single" w:sz="4" w:space="0" w:color="auto"/>
            </w:tcBorders>
          </w:tcPr>
          <w:p w14:paraId="0503174E"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62A1B6CB" w14:textId="77777777" w:rsidR="006206EE" w:rsidRPr="00276E9B" w:rsidRDefault="006206EE" w:rsidP="00654704">
            <w:pPr>
              <w:keepNext/>
              <w:keepLines/>
              <w:spacing w:after="0"/>
              <w:rPr>
                <w:rFonts w:ascii="Arial" w:eastAsia="MS Mincho" w:hAnsi="Arial"/>
                <w:sz w:val="18"/>
              </w:rPr>
            </w:pPr>
          </w:p>
        </w:tc>
      </w:tr>
      <w:tr w:rsidR="006206EE" w:rsidRPr="00276E9B" w14:paraId="2FA3FA70"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0674ABE4"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dcch-NumRepetitions-RA-r13</w:t>
            </w:r>
          </w:p>
        </w:tc>
        <w:tc>
          <w:tcPr>
            <w:tcW w:w="1701" w:type="dxa"/>
            <w:tcBorders>
              <w:top w:val="single" w:sz="4" w:space="0" w:color="auto"/>
              <w:left w:val="single" w:sz="4" w:space="0" w:color="auto"/>
              <w:bottom w:val="single" w:sz="4" w:space="0" w:color="auto"/>
              <w:right w:val="single" w:sz="4" w:space="0" w:color="auto"/>
            </w:tcBorders>
          </w:tcPr>
          <w:p w14:paraId="44F2F01E"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r16</w:t>
            </w:r>
          </w:p>
        </w:tc>
        <w:tc>
          <w:tcPr>
            <w:tcW w:w="2694" w:type="dxa"/>
            <w:tcBorders>
              <w:top w:val="single" w:sz="4" w:space="0" w:color="auto"/>
              <w:left w:val="single" w:sz="4" w:space="0" w:color="auto"/>
              <w:bottom w:val="single" w:sz="4" w:space="0" w:color="auto"/>
              <w:right w:val="single" w:sz="4" w:space="0" w:color="auto"/>
            </w:tcBorders>
          </w:tcPr>
          <w:p w14:paraId="36F281C5"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1069385D" w14:textId="77777777" w:rsidR="006206EE" w:rsidRPr="00276E9B" w:rsidRDefault="006206EE" w:rsidP="00654704">
            <w:pPr>
              <w:keepNext/>
              <w:keepLines/>
              <w:spacing w:after="0"/>
              <w:rPr>
                <w:rFonts w:ascii="Arial" w:eastAsia="MS Mincho" w:hAnsi="Arial"/>
                <w:sz w:val="18"/>
              </w:rPr>
            </w:pPr>
          </w:p>
        </w:tc>
      </w:tr>
      <w:tr w:rsidR="006206EE" w:rsidRPr="00276E9B" w14:paraId="12D5E610"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0CB6C6F"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dcch-StartSF-CSS-RA-r13</w:t>
            </w:r>
          </w:p>
        </w:tc>
        <w:tc>
          <w:tcPr>
            <w:tcW w:w="1701" w:type="dxa"/>
            <w:tcBorders>
              <w:top w:val="single" w:sz="4" w:space="0" w:color="auto"/>
              <w:left w:val="single" w:sz="4" w:space="0" w:color="auto"/>
              <w:bottom w:val="single" w:sz="4" w:space="0" w:color="auto"/>
              <w:right w:val="single" w:sz="4" w:space="0" w:color="auto"/>
            </w:tcBorders>
          </w:tcPr>
          <w:p w14:paraId="570BBEAE"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v4</w:t>
            </w:r>
          </w:p>
        </w:tc>
        <w:tc>
          <w:tcPr>
            <w:tcW w:w="2694" w:type="dxa"/>
            <w:tcBorders>
              <w:top w:val="single" w:sz="4" w:space="0" w:color="auto"/>
              <w:left w:val="single" w:sz="4" w:space="0" w:color="auto"/>
              <w:bottom w:val="single" w:sz="4" w:space="0" w:color="auto"/>
              <w:right w:val="single" w:sz="4" w:space="0" w:color="auto"/>
            </w:tcBorders>
          </w:tcPr>
          <w:p w14:paraId="789F09AD"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08432458" w14:textId="77777777" w:rsidR="006206EE" w:rsidRPr="00276E9B" w:rsidRDefault="006206EE" w:rsidP="00654704">
            <w:pPr>
              <w:keepNext/>
              <w:keepLines/>
              <w:spacing w:after="0"/>
              <w:rPr>
                <w:rFonts w:ascii="Arial" w:eastAsia="MS Mincho" w:hAnsi="Arial"/>
                <w:sz w:val="18"/>
              </w:rPr>
            </w:pPr>
          </w:p>
        </w:tc>
      </w:tr>
      <w:tr w:rsidR="006206EE" w:rsidRPr="00276E9B" w14:paraId="73F91F3F"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2E7C017"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npdcch-Offset-RA-r13</w:t>
            </w:r>
          </w:p>
        </w:tc>
        <w:tc>
          <w:tcPr>
            <w:tcW w:w="1701" w:type="dxa"/>
            <w:tcBorders>
              <w:top w:val="single" w:sz="4" w:space="0" w:color="auto"/>
              <w:left w:val="single" w:sz="4" w:space="0" w:color="auto"/>
              <w:bottom w:val="single" w:sz="4" w:space="0" w:color="auto"/>
              <w:right w:val="single" w:sz="4" w:space="0" w:color="auto"/>
            </w:tcBorders>
          </w:tcPr>
          <w:p w14:paraId="7FC108BF"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zero</w:t>
            </w:r>
          </w:p>
        </w:tc>
        <w:tc>
          <w:tcPr>
            <w:tcW w:w="2694" w:type="dxa"/>
            <w:tcBorders>
              <w:top w:val="single" w:sz="4" w:space="0" w:color="auto"/>
              <w:left w:val="single" w:sz="4" w:space="0" w:color="auto"/>
              <w:bottom w:val="single" w:sz="4" w:space="0" w:color="auto"/>
              <w:right w:val="single" w:sz="4" w:space="0" w:color="auto"/>
            </w:tcBorders>
          </w:tcPr>
          <w:p w14:paraId="2B7971C9"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6D0F0329" w14:textId="77777777" w:rsidR="006206EE" w:rsidRPr="00276E9B" w:rsidRDefault="006206EE" w:rsidP="00654704">
            <w:pPr>
              <w:keepNext/>
              <w:keepLines/>
              <w:spacing w:after="0"/>
              <w:rPr>
                <w:rFonts w:ascii="Arial" w:eastAsia="MS Mincho" w:hAnsi="Arial"/>
                <w:sz w:val="18"/>
              </w:rPr>
            </w:pPr>
          </w:p>
        </w:tc>
      </w:tr>
      <w:tr w:rsidR="006206EE" w:rsidRPr="00276E9B" w14:paraId="23FC5430"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730AEB2"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61AAB169"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6C6505AC"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7A979356" w14:textId="77777777" w:rsidR="006206EE" w:rsidRPr="00276E9B" w:rsidRDefault="006206EE" w:rsidP="00654704">
            <w:pPr>
              <w:keepNext/>
              <w:keepLines/>
              <w:spacing w:after="0"/>
              <w:rPr>
                <w:rFonts w:ascii="Arial" w:eastAsia="MS Mincho" w:hAnsi="Arial"/>
                <w:sz w:val="18"/>
              </w:rPr>
            </w:pPr>
          </w:p>
        </w:tc>
      </w:tr>
      <w:tr w:rsidR="006206EE" w:rsidRPr="00276E9B" w14:paraId="4AA369E6"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2236785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1EB3D00A"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7340E413"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1B7AA1F1" w14:textId="77777777" w:rsidR="006206EE" w:rsidRPr="00276E9B" w:rsidRDefault="006206EE" w:rsidP="00654704">
            <w:pPr>
              <w:keepNext/>
              <w:keepLines/>
              <w:spacing w:after="0"/>
              <w:rPr>
                <w:rFonts w:ascii="Arial" w:eastAsia="MS Mincho" w:hAnsi="Arial"/>
                <w:sz w:val="18"/>
              </w:rPr>
            </w:pPr>
          </w:p>
        </w:tc>
      </w:tr>
      <w:tr w:rsidR="006206EE" w:rsidRPr="00276E9B" w14:paraId="5679F892" w14:textId="77777777" w:rsidTr="006206EE">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7A22841A" w14:textId="77777777" w:rsidR="006206EE" w:rsidRPr="00276E9B" w:rsidRDefault="006206EE" w:rsidP="00654704">
            <w:pPr>
              <w:keepNext/>
              <w:keepLines/>
              <w:spacing w:after="0"/>
              <w:rPr>
                <w:rFonts w:ascii="Arial" w:eastAsia="MS Mincho" w:hAnsi="Arial"/>
                <w:sz w:val="18"/>
              </w:rPr>
            </w:pPr>
            <w:r w:rsidRPr="00276E9B">
              <w:rPr>
                <w:rFonts w:ascii="Arial" w:eastAsia="MS Mincho" w:hAnsi="Arial"/>
                <w:sz w:val="18"/>
              </w:rPr>
              <w:t>}</w:t>
            </w:r>
          </w:p>
        </w:tc>
        <w:tc>
          <w:tcPr>
            <w:tcW w:w="1701" w:type="dxa"/>
            <w:tcBorders>
              <w:top w:val="single" w:sz="4" w:space="0" w:color="auto"/>
              <w:left w:val="single" w:sz="4" w:space="0" w:color="auto"/>
              <w:bottom w:val="single" w:sz="4" w:space="0" w:color="auto"/>
              <w:right w:val="single" w:sz="4" w:space="0" w:color="auto"/>
            </w:tcBorders>
          </w:tcPr>
          <w:p w14:paraId="1932DAB3" w14:textId="77777777" w:rsidR="006206EE" w:rsidRPr="00276E9B" w:rsidRDefault="006206EE" w:rsidP="00654704">
            <w:pPr>
              <w:keepNext/>
              <w:keepLines/>
              <w:spacing w:after="0"/>
              <w:rPr>
                <w:rFonts w:ascii="Arial" w:eastAsia="MS Mincho" w:hAnsi="Arial"/>
                <w:sz w:val="18"/>
              </w:rPr>
            </w:pPr>
          </w:p>
        </w:tc>
        <w:tc>
          <w:tcPr>
            <w:tcW w:w="2694" w:type="dxa"/>
            <w:tcBorders>
              <w:top w:val="single" w:sz="4" w:space="0" w:color="auto"/>
              <w:left w:val="single" w:sz="4" w:space="0" w:color="auto"/>
              <w:bottom w:val="single" w:sz="4" w:space="0" w:color="auto"/>
              <w:right w:val="single" w:sz="4" w:space="0" w:color="auto"/>
            </w:tcBorders>
          </w:tcPr>
          <w:p w14:paraId="4EFCC53E" w14:textId="77777777" w:rsidR="006206EE" w:rsidRPr="00276E9B" w:rsidRDefault="006206EE" w:rsidP="00654704">
            <w:pPr>
              <w:keepNext/>
              <w:keepLines/>
              <w:spacing w:after="0"/>
              <w:rPr>
                <w:rFonts w:ascii="Arial" w:eastAsia="MS Mincho" w:hAnsi="Arial"/>
                <w:sz w:val="18"/>
              </w:rPr>
            </w:pPr>
          </w:p>
        </w:tc>
        <w:tc>
          <w:tcPr>
            <w:tcW w:w="1275" w:type="dxa"/>
            <w:tcBorders>
              <w:top w:val="single" w:sz="4" w:space="0" w:color="auto"/>
              <w:left w:val="single" w:sz="4" w:space="0" w:color="auto"/>
              <w:bottom w:val="single" w:sz="4" w:space="0" w:color="auto"/>
              <w:right w:val="single" w:sz="4" w:space="0" w:color="auto"/>
            </w:tcBorders>
          </w:tcPr>
          <w:p w14:paraId="5227A88D" w14:textId="77777777" w:rsidR="006206EE" w:rsidRPr="00276E9B" w:rsidRDefault="006206EE" w:rsidP="00654704">
            <w:pPr>
              <w:keepNext/>
              <w:keepLines/>
              <w:spacing w:after="0"/>
              <w:rPr>
                <w:rFonts w:ascii="Arial" w:eastAsia="MS Mincho" w:hAnsi="Arial"/>
                <w:sz w:val="18"/>
              </w:rPr>
            </w:pPr>
          </w:p>
        </w:tc>
      </w:tr>
    </w:tbl>
    <w:p w14:paraId="59E01EA6" w14:textId="77777777" w:rsidR="00840498" w:rsidRPr="00276E9B" w:rsidRDefault="00840498" w:rsidP="000B5972"/>
    <w:p w14:paraId="0604AD43" w14:textId="3EB6559B" w:rsidR="00840498" w:rsidRPr="00276E9B" w:rsidRDefault="00840498" w:rsidP="006206EE">
      <w:pPr>
        <w:pStyle w:val="TH"/>
      </w:pPr>
      <w:r w:rsidRPr="00276E9B">
        <w:lastRenderedPageBreak/>
        <w:t>Table 22.3.1.12.3.3-</w:t>
      </w:r>
      <w:r w:rsidRPr="00276E9B">
        <w:rPr>
          <w:lang w:eastAsia="zh-CN"/>
        </w:rPr>
        <w:t>2</w:t>
      </w:r>
      <w:r w:rsidRPr="00276E9B">
        <w:t xml:space="preserve">: </w:t>
      </w:r>
      <w:r w:rsidR="006206EE" w:rsidRPr="00276E9B">
        <w:rPr>
          <w:rFonts w:cs="Arial"/>
        </w:rPr>
        <w:t xml:space="preserve">RACH-ConfigCommon-NB-DEFAULT in SystemInformationBlockType2-NB </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840498" w:rsidRPr="00276E9B" w14:paraId="106EFDCB" w14:textId="77777777" w:rsidTr="00CE59FE">
        <w:tc>
          <w:tcPr>
            <w:tcW w:w="9781" w:type="dxa"/>
            <w:gridSpan w:val="4"/>
          </w:tcPr>
          <w:p w14:paraId="7C77867A" w14:textId="710502B7" w:rsidR="00840498" w:rsidRPr="00276E9B" w:rsidRDefault="00840498" w:rsidP="00CE59FE">
            <w:pPr>
              <w:pStyle w:val="TAL"/>
            </w:pPr>
            <w:r w:rsidRPr="00276E9B">
              <w:t>Derivation Path: 36.508 Table 8.1.6.3-</w:t>
            </w:r>
            <w:r w:rsidR="006206EE" w:rsidRPr="00276E9B">
              <w:rPr>
                <w:rFonts w:cs="Arial"/>
              </w:rPr>
              <w:t>8</w:t>
            </w:r>
          </w:p>
        </w:tc>
      </w:tr>
      <w:tr w:rsidR="00840498" w:rsidRPr="00276E9B" w14:paraId="14F6D0DC" w14:textId="77777777" w:rsidTr="00CE59FE">
        <w:tblPrEx>
          <w:tblCellMar>
            <w:left w:w="108" w:type="dxa"/>
            <w:right w:w="108" w:type="dxa"/>
          </w:tblCellMar>
        </w:tblPrEx>
        <w:tc>
          <w:tcPr>
            <w:tcW w:w="4537" w:type="dxa"/>
          </w:tcPr>
          <w:p w14:paraId="0D0B17CF" w14:textId="77777777" w:rsidR="00840498" w:rsidRPr="00276E9B" w:rsidRDefault="00840498" w:rsidP="00CE59FE">
            <w:pPr>
              <w:pStyle w:val="TAH"/>
            </w:pPr>
            <w:r w:rsidRPr="00276E9B">
              <w:t>Information Element</w:t>
            </w:r>
          </w:p>
        </w:tc>
        <w:tc>
          <w:tcPr>
            <w:tcW w:w="2268" w:type="dxa"/>
          </w:tcPr>
          <w:p w14:paraId="7D9D297A" w14:textId="77777777" w:rsidR="00840498" w:rsidRPr="00276E9B" w:rsidRDefault="00840498" w:rsidP="00CE59FE">
            <w:pPr>
              <w:pStyle w:val="TAH"/>
            </w:pPr>
            <w:r w:rsidRPr="00276E9B">
              <w:t>Value/remark</w:t>
            </w:r>
          </w:p>
        </w:tc>
        <w:tc>
          <w:tcPr>
            <w:tcW w:w="1701" w:type="dxa"/>
          </w:tcPr>
          <w:p w14:paraId="114D1FE4" w14:textId="77777777" w:rsidR="00840498" w:rsidRPr="00276E9B" w:rsidRDefault="00840498" w:rsidP="00CE59FE">
            <w:pPr>
              <w:pStyle w:val="TAH"/>
            </w:pPr>
            <w:r w:rsidRPr="00276E9B">
              <w:t>Comment</w:t>
            </w:r>
          </w:p>
        </w:tc>
        <w:tc>
          <w:tcPr>
            <w:tcW w:w="1275" w:type="dxa"/>
          </w:tcPr>
          <w:p w14:paraId="56CD16F6" w14:textId="77777777" w:rsidR="00840498" w:rsidRPr="00276E9B" w:rsidRDefault="00840498" w:rsidP="00CE59FE">
            <w:pPr>
              <w:pStyle w:val="TAH"/>
            </w:pPr>
            <w:r w:rsidRPr="00276E9B">
              <w:t>Condition</w:t>
            </w:r>
          </w:p>
        </w:tc>
      </w:tr>
      <w:tr w:rsidR="006206EE" w:rsidRPr="00276E9B" w14:paraId="38D753AF"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2AD59216" w14:textId="77777777" w:rsidR="006206EE" w:rsidRPr="00276E9B" w:rsidRDefault="006206EE" w:rsidP="006206EE">
            <w:pPr>
              <w:pStyle w:val="TAL"/>
            </w:pPr>
            <w:r w:rsidRPr="00276E9B">
              <w:t>RACH-ConfigCommon-NB-DEFAULT ::= SEQUENCE {</w:t>
            </w:r>
          </w:p>
        </w:tc>
        <w:tc>
          <w:tcPr>
            <w:tcW w:w="2268" w:type="dxa"/>
            <w:tcBorders>
              <w:top w:val="single" w:sz="4" w:space="0" w:color="000000"/>
              <w:left w:val="single" w:sz="4" w:space="0" w:color="000000"/>
              <w:bottom w:val="single" w:sz="4" w:space="0" w:color="000000"/>
              <w:right w:val="single" w:sz="4" w:space="0" w:color="000000"/>
            </w:tcBorders>
          </w:tcPr>
          <w:p w14:paraId="5E5212AF" w14:textId="77777777" w:rsidR="006206EE" w:rsidRPr="00276E9B" w:rsidRDefault="006206EE" w:rsidP="006206E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0DA3A25D"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599874A5" w14:textId="77777777" w:rsidR="006206EE" w:rsidRPr="00276E9B" w:rsidRDefault="006206EE" w:rsidP="006206EE">
            <w:pPr>
              <w:pStyle w:val="TAL"/>
            </w:pPr>
          </w:p>
        </w:tc>
      </w:tr>
      <w:tr w:rsidR="006206EE" w:rsidRPr="00276E9B" w14:paraId="59C7A082"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7D64CC0D" w14:textId="77777777" w:rsidR="006206EE" w:rsidRPr="00276E9B" w:rsidRDefault="006206EE" w:rsidP="006206EE">
            <w:pPr>
              <w:pStyle w:val="TAL"/>
            </w:pPr>
            <w:r w:rsidRPr="00276E9B">
              <w:t xml:space="preserve">  preambleTransMax-CE-r13</w:t>
            </w:r>
          </w:p>
        </w:tc>
        <w:tc>
          <w:tcPr>
            <w:tcW w:w="2268" w:type="dxa"/>
            <w:tcBorders>
              <w:top w:val="single" w:sz="4" w:space="0" w:color="000000"/>
              <w:left w:val="single" w:sz="4" w:space="0" w:color="000000"/>
              <w:bottom w:val="single" w:sz="4" w:space="0" w:color="000000"/>
              <w:right w:val="single" w:sz="4" w:space="0" w:color="000000"/>
            </w:tcBorders>
          </w:tcPr>
          <w:p w14:paraId="1EF4FE98" w14:textId="77777777" w:rsidR="006206EE" w:rsidRPr="00276E9B" w:rsidRDefault="006206EE" w:rsidP="006206EE">
            <w:pPr>
              <w:pStyle w:val="TAL"/>
            </w:pPr>
            <w:r w:rsidRPr="00276E9B">
              <w:t>n7</w:t>
            </w:r>
          </w:p>
        </w:tc>
        <w:tc>
          <w:tcPr>
            <w:tcW w:w="1701" w:type="dxa"/>
            <w:tcBorders>
              <w:top w:val="single" w:sz="4" w:space="0" w:color="000000"/>
              <w:left w:val="single" w:sz="4" w:space="0" w:color="000000"/>
              <w:bottom w:val="single" w:sz="4" w:space="0" w:color="000000"/>
              <w:right w:val="single" w:sz="4" w:space="0" w:color="000000"/>
            </w:tcBorders>
          </w:tcPr>
          <w:p w14:paraId="37D7C80A"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6C21F1A9" w14:textId="77777777" w:rsidR="006206EE" w:rsidRPr="00276E9B" w:rsidRDefault="006206EE" w:rsidP="006206EE">
            <w:pPr>
              <w:pStyle w:val="TAL"/>
            </w:pPr>
          </w:p>
        </w:tc>
      </w:tr>
      <w:tr w:rsidR="006206EE" w:rsidRPr="00276E9B" w14:paraId="4EEC0D14"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69DBC305" w14:textId="77777777" w:rsidR="006206EE" w:rsidRPr="00276E9B" w:rsidRDefault="006206EE" w:rsidP="006206EE">
            <w:pPr>
              <w:pStyle w:val="TAL"/>
            </w:pPr>
            <w:r w:rsidRPr="00276E9B">
              <w:t xml:space="preserve">  rach-InfoList-r13 SEQUENCE (SIZE (1.. maxNPRACH-Resources-NB-r13)) OF RACH-Info-NB-r13 {</w:t>
            </w:r>
          </w:p>
        </w:tc>
        <w:tc>
          <w:tcPr>
            <w:tcW w:w="2268" w:type="dxa"/>
            <w:tcBorders>
              <w:top w:val="single" w:sz="4" w:space="0" w:color="000000"/>
              <w:left w:val="single" w:sz="4" w:space="0" w:color="000000"/>
              <w:bottom w:val="single" w:sz="4" w:space="0" w:color="000000"/>
              <w:right w:val="single" w:sz="4" w:space="0" w:color="000000"/>
            </w:tcBorders>
          </w:tcPr>
          <w:p w14:paraId="2ED59020" w14:textId="77777777" w:rsidR="006206EE" w:rsidRPr="00276E9B" w:rsidRDefault="006206EE" w:rsidP="006206EE">
            <w:pPr>
              <w:pStyle w:val="TAL"/>
            </w:pPr>
            <w:r w:rsidRPr="00276E9B">
              <w:t>3 entries</w:t>
            </w:r>
          </w:p>
        </w:tc>
        <w:tc>
          <w:tcPr>
            <w:tcW w:w="1701" w:type="dxa"/>
            <w:tcBorders>
              <w:top w:val="single" w:sz="4" w:space="0" w:color="000000"/>
              <w:left w:val="single" w:sz="4" w:space="0" w:color="000000"/>
              <w:bottom w:val="single" w:sz="4" w:space="0" w:color="000000"/>
              <w:right w:val="single" w:sz="4" w:space="0" w:color="000000"/>
            </w:tcBorders>
          </w:tcPr>
          <w:p w14:paraId="5206F863"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073C2DB" w14:textId="77777777" w:rsidR="006206EE" w:rsidRPr="00276E9B" w:rsidRDefault="006206EE" w:rsidP="006206EE">
            <w:pPr>
              <w:pStyle w:val="TAL"/>
            </w:pPr>
          </w:p>
        </w:tc>
      </w:tr>
      <w:tr w:rsidR="006206EE" w:rsidRPr="00276E9B" w14:paraId="5473E646"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45CA36D5" w14:textId="77777777" w:rsidR="006206EE" w:rsidRPr="00276E9B" w:rsidRDefault="006206EE" w:rsidP="006206EE">
            <w:pPr>
              <w:pStyle w:val="TAL"/>
            </w:pPr>
            <w:r w:rsidRPr="00276E9B">
              <w:t xml:space="preserve">    RACH-Info-NB-r13[1] SEQUENCE {</w:t>
            </w:r>
          </w:p>
        </w:tc>
        <w:tc>
          <w:tcPr>
            <w:tcW w:w="2268" w:type="dxa"/>
            <w:tcBorders>
              <w:top w:val="single" w:sz="4" w:space="0" w:color="000000"/>
              <w:left w:val="single" w:sz="4" w:space="0" w:color="000000"/>
              <w:bottom w:val="single" w:sz="4" w:space="0" w:color="000000"/>
              <w:right w:val="single" w:sz="4" w:space="0" w:color="000000"/>
            </w:tcBorders>
          </w:tcPr>
          <w:p w14:paraId="79A6653D" w14:textId="77777777" w:rsidR="006206EE" w:rsidRPr="00276E9B" w:rsidRDefault="006206EE" w:rsidP="006206E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7F86C985" w14:textId="77777777" w:rsidR="006206EE" w:rsidRPr="00276E9B" w:rsidRDefault="006206EE" w:rsidP="006206EE">
            <w:pPr>
              <w:pStyle w:val="TAL"/>
            </w:pPr>
            <w:r w:rsidRPr="00276E9B">
              <w:t>entry 1</w:t>
            </w:r>
          </w:p>
          <w:p w14:paraId="70EDF6F6" w14:textId="77777777" w:rsidR="006206EE" w:rsidRPr="00276E9B" w:rsidRDefault="006206EE" w:rsidP="006206EE">
            <w:pPr>
              <w:pStyle w:val="TAL"/>
            </w:pPr>
            <w:r w:rsidRPr="00276E9B">
              <w:t>CE level 0</w:t>
            </w:r>
          </w:p>
        </w:tc>
        <w:tc>
          <w:tcPr>
            <w:tcW w:w="1275" w:type="dxa"/>
            <w:tcBorders>
              <w:top w:val="single" w:sz="4" w:space="0" w:color="000000"/>
              <w:left w:val="single" w:sz="4" w:space="0" w:color="000000"/>
              <w:bottom w:val="single" w:sz="4" w:space="0" w:color="000000"/>
              <w:right w:val="single" w:sz="4" w:space="0" w:color="000000"/>
            </w:tcBorders>
          </w:tcPr>
          <w:p w14:paraId="7428411D" w14:textId="77777777" w:rsidR="006206EE" w:rsidRPr="00276E9B" w:rsidRDefault="006206EE" w:rsidP="006206EE">
            <w:pPr>
              <w:pStyle w:val="TAL"/>
            </w:pPr>
          </w:p>
        </w:tc>
      </w:tr>
      <w:tr w:rsidR="006206EE" w:rsidRPr="00276E9B" w14:paraId="7EC61795"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69B1985C" w14:textId="77777777" w:rsidR="006206EE" w:rsidRPr="00276E9B" w:rsidRDefault="006206EE" w:rsidP="006206EE">
            <w:pPr>
              <w:pStyle w:val="TAL"/>
            </w:pPr>
            <w:r w:rsidRPr="00276E9B">
              <w:t xml:space="preserve">      ra-ResponseWindowSize-r13</w:t>
            </w:r>
          </w:p>
        </w:tc>
        <w:tc>
          <w:tcPr>
            <w:tcW w:w="2268" w:type="dxa"/>
            <w:tcBorders>
              <w:top w:val="single" w:sz="4" w:space="0" w:color="000000"/>
              <w:left w:val="single" w:sz="4" w:space="0" w:color="000000"/>
              <w:bottom w:val="single" w:sz="4" w:space="0" w:color="000000"/>
              <w:right w:val="single" w:sz="4" w:space="0" w:color="000000"/>
            </w:tcBorders>
          </w:tcPr>
          <w:p w14:paraId="5D2EEE37" w14:textId="77777777" w:rsidR="006206EE" w:rsidRPr="00276E9B" w:rsidRDefault="006206EE" w:rsidP="006206EE">
            <w:pPr>
              <w:pStyle w:val="TAL"/>
            </w:pPr>
            <w:r w:rsidRPr="00276E9B">
              <w:t>pp10</w:t>
            </w:r>
          </w:p>
        </w:tc>
        <w:tc>
          <w:tcPr>
            <w:tcW w:w="1701" w:type="dxa"/>
            <w:tcBorders>
              <w:top w:val="single" w:sz="4" w:space="0" w:color="000000"/>
              <w:left w:val="single" w:sz="4" w:space="0" w:color="000000"/>
              <w:bottom w:val="single" w:sz="4" w:space="0" w:color="000000"/>
              <w:right w:val="single" w:sz="4" w:space="0" w:color="000000"/>
            </w:tcBorders>
          </w:tcPr>
          <w:p w14:paraId="6C75AA4A"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912D1D0" w14:textId="77777777" w:rsidR="006206EE" w:rsidRPr="00276E9B" w:rsidRDefault="006206EE" w:rsidP="006206EE">
            <w:pPr>
              <w:pStyle w:val="TAL"/>
            </w:pPr>
          </w:p>
        </w:tc>
      </w:tr>
      <w:tr w:rsidR="006206EE" w:rsidRPr="00276E9B" w14:paraId="6732A438"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6CA7DD91" w14:textId="77777777" w:rsidR="006206EE" w:rsidRPr="00276E9B" w:rsidRDefault="006206EE" w:rsidP="006206EE">
            <w:pPr>
              <w:pStyle w:val="TAL"/>
            </w:pPr>
            <w:r w:rsidRPr="00276E9B">
              <w:t xml:space="preserve">      mac-ContentionResolutionTimer-r13</w:t>
            </w:r>
          </w:p>
        </w:tc>
        <w:tc>
          <w:tcPr>
            <w:tcW w:w="2268" w:type="dxa"/>
            <w:tcBorders>
              <w:top w:val="single" w:sz="4" w:space="0" w:color="000000"/>
              <w:left w:val="single" w:sz="4" w:space="0" w:color="000000"/>
              <w:bottom w:val="single" w:sz="4" w:space="0" w:color="000000"/>
              <w:right w:val="single" w:sz="4" w:space="0" w:color="000000"/>
            </w:tcBorders>
          </w:tcPr>
          <w:p w14:paraId="7EEBF903" w14:textId="77777777" w:rsidR="006206EE" w:rsidRPr="00276E9B" w:rsidRDefault="006206EE" w:rsidP="006206EE">
            <w:pPr>
              <w:pStyle w:val="TAL"/>
            </w:pPr>
            <w:r w:rsidRPr="00276E9B">
              <w:t>pp8</w:t>
            </w:r>
          </w:p>
        </w:tc>
        <w:tc>
          <w:tcPr>
            <w:tcW w:w="1701" w:type="dxa"/>
            <w:tcBorders>
              <w:top w:val="single" w:sz="4" w:space="0" w:color="000000"/>
              <w:left w:val="single" w:sz="4" w:space="0" w:color="000000"/>
              <w:bottom w:val="single" w:sz="4" w:space="0" w:color="000000"/>
              <w:right w:val="single" w:sz="4" w:space="0" w:color="000000"/>
            </w:tcBorders>
          </w:tcPr>
          <w:p w14:paraId="3DBCD350"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10037B35" w14:textId="77777777" w:rsidR="006206EE" w:rsidRPr="00276E9B" w:rsidRDefault="006206EE" w:rsidP="006206EE">
            <w:pPr>
              <w:pStyle w:val="TAL"/>
            </w:pPr>
          </w:p>
        </w:tc>
      </w:tr>
      <w:tr w:rsidR="006206EE" w:rsidRPr="00276E9B" w14:paraId="772CB8A0"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6CF80E2E" w14:textId="77777777" w:rsidR="006206EE" w:rsidRPr="00276E9B" w:rsidRDefault="006206EE" w:rsidP="006206EE">
            <w:pPr>
              <w:pStyle w:val="TAL"/>
            </w:pPr>
            <w:r w:rsidRPr="00276E9B">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344E1E4" w14:textId="77777777" w:rsidR="006206EE" w:rsidRPr="00276E9B" w:rsidRDefault="006206EE" w:rsidP="006206E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049A9FF4"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3AF708FE" w14:textId="77777777" w:rsidR="006206EE" w:rsidRPr="00276E9B" w:rsidRDefault="006206EE" w:rsidP="006206EE">
            <w:pPr>
              <w:pStyle w:val="TAL"/>
            </w:pPr>
          </w:p>
        </w:tc>
      </w:tr>
      <w:tr w:rsidR="006206EE" w:rsidRPr="00276E9B" w14:paraId="7EEB3D53"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2FBEBCFB" w14:textId="77777777" w:rsidR="006206EE" w:rsidRPr="00276E9B" w:rsidRDefault="006206EE" w:rsidP="006206EE">
            <w:pPr>
              <w:pStyle w:val="TAL"/>
            </w:pPr>
            <w:r w:rsidRPr="00276E9B">
              <w:t xml:space="preserve">    RACH-Info-NB-r13[2] SEQUENCE {</w:t>
            </w:r>
          </w:p>
        </w:tc>
        <w:tc>
          <w:tcPr>
            <w:tcW w:w="2268" w:type="dxa"/>
            <w:tcBorders>
              <w:top w:val="single" w:sz="4" w:space="0" w:color="000000"/>
              <w:left w:val="single" w:sz="4" w:space="0" w:color="000000"/>
              <w:bottom w:val="single" w:sz="4" w:space="0" w:color="000000"/>
              <w:right w:val="single" w:sz="4" w:space="0" w:color="000000"/>
            </w:tcBorders>
          </w:tcPr>
          <w:p w14:paraId="4364BF80" w14:textId="77777777" w:rsidR="006206EE" w:rsidRPr="00276E9B" w:rsidRDefault="006206EE" w:rsidP="006206E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0B1374EF" w14:textId="77777777" w:rsidR="006206EE" w:rsidRPr="00276E9B" w:rsidRDefault="006206EE" w:rsidP="006206EE">
            <w:pPr>
              <w:pStyle w:val="TAL"/>
            </w:pPr>
            <w:r w:rsidRPr="00276E9B">
              <w:t>entry 2</w:t>
            </w:r>
          </w:p>
          <w:p w14:paraId="0479A9BA" w14:textId="77777777" w:rsidR="006206EE" w:rsidRPr="00276E9B" w:rsidRDefault="006206EE" w:rsidP="006206EE">
            <w:pPr>
              <w:pStyle w:val="TAL"/>
            </w:pPr>
            <w:r w:rsidRPr="00276E9B">
              <w:t>CE level 1</w:t>
            </w:r>
          </w:p>
        </w:tc>
        <w:tc>
          <w:tcPr>
            <w:tcW w:w="1275" w:type="dxa"/>
            <w:tcBorders>
              <w:top w:val="single" w:sz="4" w:space="0" w:color="000000"/>
              <w:left w:val="single" w:sz="4" w:space="0" w:color="000000"/>
              <w:bottom w:val="single" w:sz="4" w:space="0" w:color="000000"/>
              <w:right w:val="single" w:sz="4" w:space="0" w:color="000000"/>
            </w:tcBorders>
          </w:tcPr>
          <w:p w14:paraId="4A710130" w14:textId="77777777" w:rsidR="006206EE" w:rsidRPr="00276E9B" w:rsidRDefault="006206EE" w:rsidP="006206EE">
            <w:pPr>
              <w:pStyle w:val="TAL"/>
            </w:pPr>
          </w:p>
        </w:tc>
      </w:tr>
      <w:tr w:rsidR="006206EE" w:rsidRPr="00276E9B" w14:paraId="49BFE2CE"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0A2AA0F6" w14:textId="77777777" w:rsidR="006206EE" w:rsidRPr="00276E9B" w:rsidRDefault="006206EE" w:rsidP="006206EE">
            <w:pPr>
              <w:pStyle w:val="TAL"/>
            </w:pPr>
            <w:r w:rsidRPr="00276E9B">
              <w:t xml:space="preserve">      ra-ResponseWindowSize-r13</w:t>
            </w:r>
          </w:p>
        </w:tc>
        <w:tc>
          <w:tcPr>
            <w:tcW w:w="2268" w:type="dxa"/>
            <w:tcBorders>
              <w:top w:val="single" w:sz="4" w:space="0" w:color="000000"/>
              <w:left w:val="single" w:sz="4" w:space="0" w:color="000000"/>
              <w:bottom w:val="single" w:sz="4" w:space="0" w:color="000000"/>
              <w:right w:val="single" w:sz="4" w:space="0" w:color="000000"/>
            </w:tcBorders>
          </w:tcPr>
          <w:p w14:paraId="206DACA6" w14:textId="77777777" w:rsidR="006206EE" w:rsidRPr="00276E9B" w:rsidRDefault="006206EE" w:rsidP="006206EE">
            <w:pPr>
              <w:pStyle w:val="TAL"/>
            </w:pPr>
            <w:r w:rsidRPr="00276E9B">
              <w:t>pp10</w:t>
            </w:r>
          </w:p>
        </w:tc>
        <w:tc>
          <w:tcPr>
            <w:tcW w:w="1701" w:type="dxa"/>
            <w:tcBorders>
              <w:top w:val="single" w:sz="4" w:space="0" w:color="000000"/>
              <w:left w:val="single" w:sz="4" w:space="0" w:color="000000"/>
              <w:bottom w:val="single" w:sz="4" w:space="0" w:color="000000"/>
              <w:right w:val="single" w:sz="4" w:space="0" w:color="000000"/>
            </w:tcBorders>
          </w:tcPr>
          <w:p w14:paraId="2A852762"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5144B497" w14:textId="77777777" w:rsidR="006206EE" w:rsidRPr="00276E9B" w:rsidRDefault="006206EE" w:rsidP="006206EE">
            <w:pPr>
              <w:pStyle w:val="TAL"/>
            </w:pPr>
          </w:p>
        </w:tc>
      </w:tr>
      <w:tr w:rsidR="006206EE" w:rsidRPr="00276E9B" w14:paraId="0785D083"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0FD97A62" w14:textId="77777777" w:rsidR="006206EE" w:rsidRPr="00276E9B" w:rsidRDefault="006206EE" w:rsidP="006206EE">
            <w:pPr>
              <w:pStyle w:val="TAL"/>
            </w:pPr>
            <w:r w:rsidRPr="00276E9B">
              <w:t xml:space="preserve">      mac-ContentionResolutionTimer-r13</w:t>
            </w:r>
          </w:p>
        </w:tc>
        <w:tc>
          <w:tcPr>
            <w:tcW w:w="2268" w:type="dxa"/>
            <w:tcBorders>
              <w:top w:val="single" w:sz="4" w:space="0" w:color="000000"/>
              <w:left w:val="single" w:sz="4" w:space="0" w:color="000000"/>
              <w:bottom w:val="single" w:sz="4" w:space="0" w:color="000000"/>
              <w:right w:val="single" w:sz="4" w:space="0" w:color="000000"/>
            </w:tcBorders>
          </w:tcPr>
          <w:p w14:paraId="2538AA37" w14:textId="77777777" w:rsidR="006206EE" w:rsidRPr="00276E9B" w:rsidRDefault="006206EE" w:rsidP="006206EE">
            <w:pPr>
              <w:pStyle w:val="TAL"/>
            </w:pPr>
            <w:r w:rsidRPr="00276E9B">
              <w:t>pp8</w:t>
            </w:r>
          </w:p>
        </w:tc>
        <w:tc>
          <w:tcPr>
            <w:tcW w:w="1701" w:type="dxa"/>
            <w:tcBorders>
              <w:top w:val="single" w:sz="4" w:space="0" w:color="000000"/>
              <w:left w:val="single" w:sz="4" w:space="0" w:color="000000"/>
              <w:bottom w:val="single" w:sz="4" w:space="0" w:color="000000"/>
              <w:right w:val="single" w:sz="4" w:space="0" w:color="000000"/>
            </w:tcBorders>
          </w:tcPr>
          <w:p w14:paraId="09E6C4B1"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514836E" w14:textId="77777777" w:rsidR="006206EE" w:rsidRPr="00276E9B" w:rsidRDefault="006206EE" w:rsidP="006206EE">
            <w:pPr>
              <w:pStyle w:val="TAL"/>
            </w:pPr>
          </w:p>
        </w:tc>
      </w:tr>
      <w:tr w:rsidR="006206EE" w:rsidRPr="00276E9B" w14:paraId="43395585"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1FE13399" w14:textId="77777777" w:rsidR="006206EE" w:rsidRPr="00276E9B" w:rsidRDefault="006206EE" w:rsidP="006206EE">
            <w:pPr>
              <w:pStyle w:val="TAL"/>
            </w:pPr>
            <w:r w:rsidRPr="00276E9B">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D8542F6" w14:textId="77777777" w:rsidR="006206EE" w:rsidRPr="00276E9B" w:rsidRDefault="006206EE" w:rsidP="006206E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1C668AB2"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24E39267" w14:textId="77777777" w:rsidR="006206EE" w:rsidRPr="00276E9B" w:rsidRDefault="006206EE" w:rsidP="006206EE">
            <w:pPr>
              <w:pStyle w:val="TAL"/>
            </w:pPr>
          </w:p>
        </w:tc>
      </w:tr>
      <w:tr w:rsidR="006206EE" w:rsidRPr="00276E9B" w14:paraId="2F39153B"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0A16116B" w14:textId="77777777" w:rsidR="006206EE" w:rsidRPr="00276E9B" w:rsidRDefault="006206EE" w:rsidP="006206EE">
            <w:pPr>
              <w:pStyle w:val="TAL"/>
            </w:pPr>
            <w:r w:rsidRPr="00276E9B">
              <w:t xml:space="preserve">    RACH-Info-NB-r13[3] SEQUENCE {</w:t>
            </w:r>
          </w:p>
        </w:tc>
        <w:tc>
          <w:tcPr>
            <w:tcW w:w="2268" w:type="dxa"/>
            <w:tcBorders>
              <w:top w:val="single" w:sz="4" w:space="0" w:color="000000"/>
              <w:left w:val="single" w:sz="4" w:space="0" w:color="000000"/>
              <w:bottom w:val="single" w:sz="4" w:space="0" w:color="000000"/>
              <w:right w:val="single" w:sz="4" w:space="0" w:color="000000"/>
            </w:tcBorders>
          </w:tcPr>
          <w:p w14:paraId="0BA6E24F" w14:textId="77777777" w:rsidR="006206EE" w:rsidRPr="00276E9B" w:rsidRDefault="006206EE" w:rsidP="006206E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1C44992A" w14:textId="77777777" w:rsidR="006206EE" w:rsidRPr="00276E9B" w:rsidRDefault="006206EE" w:rsidP="006206EE">
            <w:pPr>
              <w:pStyle w:val="TAL"/>
            </w:pPr>
            <w:r w:rsidRPr="00276E9B">
              <w:t>entry 3</w:t>
            </w:r>
          </w:p>
          <w:p w14:paraId="0EB49709" w14:textId="77777777" w:rsidR="006206EE" w:rsidRPr="00276E9B" w:rsidRDefault="006206EE" w:rsidP="006206EE">
            <w:pPr>
              <w:pStyle w:val="TAL"/>
            </w:pPr>
            <w:r w:rsidRPr="00276E9B">
              <w:t>CE level 2</w:t>
            </w:r>
          </w:p>
        </w:tc>
        <w:tc>
          <w:tcPr>
            <w:tcW w:w="1275" w:type="dxa"/>
            <w:tcBorders>
              <w:top w:val="single" w:sz="4" w:space="0" w:color="000000"/>
              <w:left w:val="single" w:sz="4" w:space="0" w:color="000000"/>
              <w:bottom w:val="single" w:sz="4" w:space="0" w:color="000000"/>
              <w:right w:val="single" w:sz="4" w:space="0" w:color="000000"/>
            </w:tcBorders>
          </w:tcPr>
          <w:p w14:paraId="4112DF47" w14:textId="77777777" w:rsidR="006206EE" w:rsidRPr="00276E9B" w:rsidRDefault="006206EE" w:rsidP="006206EE">
            <w:pPr>
              <w:pStyle w:val="TAL"/>
            </w:pPr>
          </w:p>
        </w:tc>
      </w:tr>
      <w:tr w:rsidR="006206EE" w:rsidRPr="00276E9B" w14:paraId="70D39E73"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5830C731" w14:textId="77777777" w:rsidR="006206EE" w:rsidRPr="00276E9B" w:rsidRDefault="006206EE" w:rsidP="006206EE">
            <w:pPr>
              <w:pStyle w:val="TAL"/>
            </w:pPr>
            <w:r w:rsidRPr="00276E9B">
              <w:t xml:space="preserve">      ra-ResponseWindowSize-r13</w:t>
            </w:r>
          </w:p>
        </w:tc>
        <w:tc>
          <w:tcPr>
            <w:tcW w:w="2268" w:type="dxa"/>
            <w:tcBorders>
              <w:top w:val="single" w:sz="4" w:space="0" w:color="000000"/>
              <w:left w:val="single" w:sz="4" w:space="0" w:color="000000"/>
              <w:bottom w:val="single" w:sz="4" w:space="0" w:color="000000"/>
              <w:right w:val="single" w:sz="4" w:space="0" w:color="000000"/>
            </w:tcBorders>
          </w:tcPr>
          <w:p w14:paraId="6256936B" w14:textId="77777777" w:rsidR="006206EE" w:rsidRPr="00276E9B" w:rsidRDefault="006206EE" w:rsidP="006206EE">
            <w:pPr>
              <w:pStyle w:val="TAL"/>
            </w:pPr>
            <w:r w:rsidRPr="00276E9B">
              <w:t>pp10</w:t>
            </w:r>
          </w:p>
        </w:tc>
        <w:tc>
          <w:tcPr>
            <w:tcW w:w="1701" w:type="dxa"/>
            <w:tcBorders>
              <w:top w:val="single" w:sz="4" w:space="0" w:color="000000"/>
              <w:left w:val="single" w:sz="4" w:space="0" w:color="000000"/>
              <w:bottom w:val="single" w:sz="4" w:space="0" w:color="000000"/>
              <w:right w:val="single" w:sz="4" w:space="0" w:color="000000"/>
            </w:tcBorders>
          </w:tcPr>
          <w:p w14:paraId="2E6249F0"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0BBB3C68" w14:textId="77777777" w:rsidR="006206EE" w:rsidRPr="00276E9B" w:rsidRDefault="006206EE" w:rsidP="006206EE">
            <w:pPr>
              <w:pStyle w:val="TAL"/>
            </w:pPr>
          </w:p>
        </w:tc>
      </w:tr>
      <w:tr w:rsidR="006206EE" w:rsidRPr="00276E9B" w14:paraId="77B5D13C"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5A95CCC3" w14:textId="77777777" w:rsidR="006206EE" w:rsidRPr="00276E9B" w:rsidRDefault="006206EE" w:rsidP="006206EE">
            <w:pPr>
              <w:pStyle w:val="TAL"/>
            </w:pPr>
            <w:r w:rsidRPr="00276E9B">
              <w:t xml:space="preserve">      mac-ContentionResolutionTimer-r13</w:t>
            </w:r>
          </w:p>
        </w:tc>
        <w:tc>
          <w:tcPr>
            <w:tcW w:w="2268" w:type="dxa"/>
            <w:tcBorders>
              <w:top w:val="single" w:sz="4" w:space="0" w:color="000000"/>
              <w:left w:val="single" w:sz="4" w:space="0" w:color="000000"/>
              <w:bottom w:val="single" w:sz="4" w:space="0" w:color="000000"/>
              <w:right w:val="single" w:sz="4" w:space="0" w:color="000000"/>
            </w:tcBorders>
          </w:tcPr>
          <w:p w14:paraId="3FDD3C64" w14:textId="77777777" w:rsidR="006206EE" w:rsidRPr="00276E9B" w:rsidRDefault="006206EE" w:rsidP="006206EE">
            <w:pPr>
              <w:pStyle w:val="TAL"/>
            </w:pPr>
            <w:r w:rsidRPr="00276E9B">
              <w:t>pp8</w:t>
            </w:r>
          </w:p>
        </w:tc>
        <w:tc>
          <w:tcPr>
            <w:tcW w:w="1701" w:type="dxa"/>
            <w:tcBorders>
              <w:top w:val="single" w:sz="4" w:space="0" w:color="000000"/>
              <w:left w:val="single" w:sz="4" w:space="0" w:color="000000"/>
              <w:bottom w:val="single" w:sz="4" w:space="0" w:color="000000"/>
              <w:right w:val="single" w:sz="4" w:space="0" w:color="000000"/>
            </w:tcBorders>
          </w:tcPr>
          <w:p w14:paraId="2562A338"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541C5B7B" w14:textId="77777777" w:rsidR="006206EE" w:rsidRPr="00276E9B" w:rsidRDefault="006206EE" w:rsidP="006206EE">
            <w:pPr>
              <w:pStyle w:val="TAL"/>
            </w:pPr>
          </w:p>
        </w:tc>
      </w:tr>
      <w:tr w:rsidR="006206EE" w:rsidRPr="00276E9B" w14:paraId="6FCF1542"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7B696147" w14:textId="77777777" w:rsidR="006206EE" w:rsidRPr="00276E9B" w:rsidRDefault="006206EE" w:rsidP="006206EE">
            <w:pPr>
              <w:pStyle w:val="TAL"/>
            </w:pPr>
            <w:r w:rsidRPr="00276E9B">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4C5C7F9" w14:textId="77777777" w:rsidR="006206EE" w:rsidRPr="00276E9B" w:rsidRDefault="006206EE" w:rsidP="006206E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02955395"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35B4307B" w14:textId="77777777" w:rsidR="006206EE" w:rsidRPr="00276E9B" w:rsidRDefault="006206EE" w:rsidP="006206EE">
            <w:pPr>
              <w:pStyle w:val="TAL"/>
            </w:pPr>
          </w:p>
        </w:tc>
      </w:tr>
      <w:tr w:rsidR="006206EE" w:rsidRPr="00276E9B" w14:paraId="32CDE914"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183B01D8" w14:textId="77777777" w:rsidR="006206EE" w:rsidRPr="00276E9B" w:rsidRDefault="006206EE" w:rsidP="006206EE">
            <w:pPr>
              <w:pStyle w:val="TAL"/>
            </w:pPr>
            <w:r w:rsidRPr="00276E9B">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AC289FF" w14:textId="77777777" w:rsidR="006206EE" w:rsidRPr="00276E9B" w:rsidRDefault="006206EE" w:rsidP="006206E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0434BCE7"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63FA568" w14:textId="77777777" w:rsidR="006206EE" w:rsidRPr="00276E9B" w:rsidRDefault="006206EE" w:rsidP="006206EE">
            <w:pPr>
              <w:pStyle w:val="TAL"/>
            </w:pPr>
          </w:p>
        </w:tc>
      </w:tr>
      <w:tr w:rsidR="006206EE" w:rsidRPr="00276E9B" w14:paraId="19102FF2" w14:textId="77777777" w:rsidTr="006206E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23C3F48D" w14:textId="77777777" w:rsidR="006206EE" w:rsidRPr="00276E9B" w:rsidRDefault="006206EE" w:rsidP="006206EE">
            <w:pPr>
              <w:pStyle w:val="TAL"/>
            </w:pPr>
            <w:r w:rsidRPr="00276E9B">
              <w:t>}</w:t>
            </w:r>
          </w:p>
        </w:tc>
        <w:tc>
          <w:tcPr>
            <w:tcW w:w="2268" w:type="dxa"/>
            <w:tcBorders>
              <w:top w:val="single" w:sz="4" w:space="0" w:color="000000"/>
              <w:left w:val="single" w:sz="4" w:space="0" w:color="000000"/>
              <w:bottom w:val="single" w:sz="4" w:space="0" w:color="000000"/>
              <w:right w:val="single" w:sz="4" w:space="0" w:color="000000"/>
            </w:tcBorders>
          </w:tcPr>
          <w:p w14:paraId="2F899C25" w14:textId="77777777" w:rsidR="006206EE" w:rsidRPr="00276E9B" w:rsidRDefault="006206EE" w:rsidP="006206EE">
            <w:pPr>
              <w:pStyle w:val="TAL"/>
            </w:pPr>
          </w:p>
        </w:tc>
        <w:tc>
          <w:tcPr>
            <w:tcW w:w="1701" w:type="dxa"/>
            <w:tcBorders>
              <w:top w:val="single" w:sz="4" w:space="0" w:color="000000"/>
              <w:left w:val="single" w:sz="4" w:space="0" w:color="000000"/>
              <w:bottom w:val="single" w:sz="4" w:space="0" w:color="000000"/>
              <w:right w:val="single" w:sz="4" w:space="0" w:color="000000"/>
            </w:tcBorders>
          </w:tcPr>
          <w:p w14:paraId="4D37F688" w14:textId="77777777" w:rsidR="006206EE" w:rsidRPr="00276E9B" w:rsidRDefault="006206EE" w:rsidP="006206EE">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6F996FF" w14:textId="77777777" w:rsidR="006206EE" w:rsidRPr="00276E9B" w:rsidRDefault="006206EE" w:rsidP="006206EE">
            <w:pPr>
              <w:pStyle w:val="TAL"/>
            </w:pPr>
          </w:p>
        </w:tc>
      </w:tr>
    </w:tbl>
    <w:p w14:paraId="42996A6D" w14:textId="77777777" w:rsidR="00840498" w:rsidRPr="00276E9B" w:rsidRDefault="00840498" w:rsidP="00840498"/>
    <w:p w14:paraId="2246FFA7" w14:textId="207077AA" w:rsidR="006206EE" w:rsidRPr="00276E9B" w:rsidRDefault="006206EE" w:rsidP="00BB5367">
      <w:pPr>
        <w:keepNext/>
        <w:keepLines/>
        <w:spacing w:before="60"/>
        <w:jc w:val="center"/>
      </w:pPr>
      <w:r w:rsidRPr="00276E9B">
        <w:rPr>
          <w:rFonts w:ascii="Arial" w:hAnsi="Arial" w:cs="Arial"/>
          <w:b/>
        </w:rPr>
        <w:t>Table 22.3.1.12.3.3-</w:t>
      </w:r>
      <w:r w:rsidRPr="00276E9B">
        <w:rPr>
          <w:rFonts w:ascii="Arial" w:hAnsi="Arial" w:cs="Arial"/>
          <w:b/>
          <w:lang w:eastAsia="zh-CN"/>
        </w:rPr>
        <w:t>3</w:t>
      </w:r>
      <w:r w:rsidRPr="00276E9B">
        <w:rPr>
          <w:rFonts w:ascii="Arial" w:hAnsi="Arial" w:cs="Arial"/>
          <w:b/>
        </w:rPr>
        <w:t xml:space="preserve">: NPUSCH-ConfigCommon-NB-DEFAULT in SystemInformationBlockType2-NB </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6206EE" w:rsidRPr="00276E9B" w14:paraId="27051EDF" w14:textId="77777777" w:rsidTr="00654704">
        <w:tc>
          <w:tcPr>
            <w:tcW w:w="9781" w:type="dxa"/>
            <w:gridSpan w:val="4"/>
            <w:tcBorders>
              <w:top w:val="single" w:sz="4" w:space="0" w:color="auto"/>
              <w:left w:val="single" w:sz="4" w:space="0" w:color="auto"/>
              <w:bottom w:val="single" w:sz="4" w:space="0" w:color="auto"/>
              <w:right w:val="single" w:sz="4" w:space="0" w:color="auto"/>
            </w:tcBorders>
            <w:hideMark/>
          </w:tcPr>
          <w:p w14:paraId="18CA6158" w14:textId="77777777" w:rsidR="006206EE" w:rsidRPr="00276E9B" w:rsidRDefault="006206EE" w:rsidP="00654704">
            <w:pPr>
              <w:pStyle w:val="TAL"/>
            </w:pPr>
            <w:r w:rsidRPr="00276E9B">
              <w:t>Derivation Path: 36.508 Table 8.1.6.3-6</w:t>
            </w:r>
          </w:p>
        </w:tc>
      </w:tr>
      <w:tr w:rsidR="006206EE" w:rsidRPr="00276E9B" w14:paraId="500739A8" w14:textId="77777777" w:rsidTr="00654704">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E29CE" w14:textId="77777777" w:rsidR="006206EE" w:rsidRPr="00276E9B" w:rsidRDefault="006206EE" w:rsidP="00654704">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680AE" w14:textId="77777777" w:rsidR="006206EE" w:rsidRPr="00276E9B" w:rsidRDefault="006206EE" w:rsidP="00654704">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35991" w14:textId="77777777" w:rsidR="006206EE" w:rsidRPr="00276E9B" w:rsidRDefault="006206EE" w:rsidP="00654704">
            <w:pPr>
              <w:pStyle w:val="TAH"/>
            </w:pPr>
            <w:r w:rsidRPr="00276E9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FFF04" w14:textId="77777777" w:rsidR="006206EE" w:rsidRPr="00276E9B" w:rsidRDefault="006206EE" w:rsidP="00654704">
            <w:pPr>
              <w:pStyle w:val="TAH"/>
            </w:pPr>
            <w:r w:rsidRPr="00276E9B">
              <w:t>Condition</w:t>
            </w:r>
          </w:p>
        </w:tc>
      </w:tr>
      <w:tr w:rsidR="006206EE" w:rsidRPr="00276E9B" w14:paraId="5D70DFA5" w14:textId="77777777" w:rsidTr="00654704">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BCFF4" w14:textId="77777777" w:rsidR="006206EE" w:rsidRPr="00276E9B" w:rsidRDefault="006206EE" w:rsidP="00654704">
            <w:pPr>
              <w:pStyle w:val="TAL"/>
            </w:pPr>
            <w:r w:rsidRPr="00276E9B">
              <w:t>NPUSCH-Config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58906" w14:textId="77777777" w:rsidR="006206EE" w:rsidRPr="00276E9B" w:rsidRDefault="006206EE" w:rsidP="006547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68CA9" w14:textId="77777777" w:rsidR="006206EE" w:rsidRPr="00276E9B" w:rsidRDefault="006206EE" w:rsidP="00654704">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F154D" w14:textId="77777777" w:rsidR="006206EE" w:rsidRPr="00276E9B" w:rsidRDefault="006206EE" w:rsidP="00654704">
            <w:pPr>
              <w:pStyle w:val="TAL"/>
            </w:pPr>
          </w:p>
        </w:tc>
      </w:tr>
      <w:tr w:rsidR="006206EE" w:rsidRPr="00276E9B" w14:paraId="2248B639" w14:textId="77777777" w:rsidTr="00654704">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0B162" w14:textId="77777777" w:rsidR="006206EE" w:rsidRPr="00276E9B" w:rsidRDefault="006206EE" w:rsidP="00654704">
            <w:pPr>
              <w:pStyle w:val="TAL"/>
            </w:pPr>
            <w:r w:rsidRPr="00276E9B">
              <w:t xml:space="preserve">  </w:t>
            </w:r>
            <w:r w:rsidRPr="00276E9B">
              <w:rPr>
                <w:color w:val="000000"/>
              </w:rPr>
              <w:t>ack-NACK-NumRepetitions-Msg4-r13</w:t>
            </w:r>
            <w:r w:rsidRPr="00276E9B">
              <w:t xml:space="preserve"> SEQUENCE (SIZE (1.. maxNPRACH-Resources-NB-r13)) OF ACK-NACK-NumRepetitions-NB-r13 </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1D16C" w14:textId="77777777" w:rsidR="006206EE" w:rsidRPr="00276E9B" w:rsidRDefault="006206EE" w:rsidP="00654704">
            <w:pPr>
              <w:pStyle w:val="TAL"/>
            </w:pPr>
            <w:r w:rsidRPr="00276E9B">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BE763" w14:textId="77777777" w:rsidR="006206EE" w:rsidRPr="00276E9B" w:rsidRDefault="006206EE" w:rsidP="00654704">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8A1EC" w14:textId="77777777" w:rsidR="006206EE" w:rsidRPr="00276E9B" w:rsidRDefault="006206EE" w:rsidP="00654704">
            <w:pPr>
              <w:pStyle w:val="TAL"/>
            </w:pPr>
          </w:p>
        </w:tc>
      </w:tr>
      <w:tr w:rsidR="006206EE" w:rsidRPr="00276E9B" w14:paraId="21836A37" w14:textId="77777777" w:rsidTr="00654704">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37A3A" w14:textId="77777777" w:rsidR="006206EE" w:rsidRPr="00276E9B" w:rsidRDefault="006206EE" w:rsidP="00654704">
            <w:pPr>
              <w:pStyle w:val="TAL"/>
            </w:pPr>
            <w:r w:rsidRPr="00276E9B">
              <w:rPr>
                <w:color w:val="000000"/>
              </w:rPr>
              <w:t xml:space="preserve">    ACK-NACK-NumRepetitions-NB-r13[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4F4E4" w14:textId="77777777" w:rsidR="006206EE" w:rsidRPr="00276E9B" w:rsidRDefault="006206EE" w:rsidP="00654704">
            <w:pPr>
              <w:pStyle w:val="TAL"/>
            </w:pPr>
            <w:r w:rsidRPr="00276E9B">
              <w:t>r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37EEE" w14:textId="77777777" w:rsidR="006206EE" w:rsidRPr="00276E9B" w:rsidRDefault="006206EE" w:rsidP="00654704">
            <w:pPr>
              <w:pStyle w:val="TAL"/>
            </w:pPr>
            <w:r w:rsidRPr="00276E9B">
              <w:t>entry 1</w:t>
            </w:r>
          </w:p>
          <w:p w14:paraId="140961D5" w14:textId="77777777" w:rsidR="006206EE" w:rsidRPr="00276E9B" w:rsidRDefault="006206EE" w:rsidP="00654704">
            <w:pPr>
              <w:pStyle w:val="TAL"/>
            </w:pPr>
            <w:r w:rsidRPr="00276E9B">
              <w:rPr>
                <w:rFonts w:eastAsia="MS Mincho"/>
              </w:rPr>
              <w:t>CE level 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AE080" w14:textId="77777777" w:rsidR="006206EE" w:rsidRPr="00276E9B" w:rsidRDefault="006206EE" w:rsidP="00654704">
            <w:pPr>
              <w:pStyle w:val="TAL"/>
            </w:pPr>
          </w:p>
        </w:tc>
      </w:tr>
      <w:tr w:rsidR="006206EE" w:rsidRPr="00276E9B" w14:paraId="32EF167F" w14:textId="77777777" w:rsidTr="00654704">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E800B" w14:textId="77777777" w:rsidR="006206EE" w:rsidRPr="00276E9B" w:rsidRDefault="006206EE" w:rsidP="00654704">
            <w:pPr>
              <w:pStyle w:val="TAL"/>
            </w:pPr>
            <w:r w:rsidRPr="00276E9B">
              <w:rPr>
                <w:color w:val="000000"/>
              </w:rPr>
              <w:t xml:space="preserve">    ACK-NACK-NumRepetitions-NB-r13[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30B72" w14:textId="77777777" w:rsidR="006206EE" w:rsidRPr="00276E9B" w:rsidRDefault="006206EE" w:rsidP="00654704">
            <w:pPr>
              <w:pStyle w:val="TAL"/>
            </w:pPr>
            <w:r w:rsidRPr="00276E9B">
              <w:t>r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B125F" w14:textId="77777777" w:rsidR="006206EE" w:rsidRPr="00276E9B" w:rsidRDefault="006206EE" w:rsidP="00654704">
            <w:pPr>
              <w:pStyle w:val="TAL"/>
            </w:pPr>
            <w:r w:rsidRPr="00276E9B">
              <w:t>entry 2</w:t>
            </w:r>
          </w:p>
          <w:p w14:paraId="5FAC8706" w14:textId="77777777" w:rsidR="006206EE" w:rsidRPr="00276E9B" w:rsidRDefault="006206EE" w:rsidP="00654704">
            <w:pPr>
              <w:pStyle w:val="TAL"/>
            </w:pPr>
            <w:r w:rsidRPr="00276E9B">
              <w:rPr>
                <w:rFonts w:eastAsia="MS Mincho"/>
              </w:rPr>
              <w:t>CE level 1</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4DA13" w14:textId="77777777" w:rsidR="006206EE" w:rsidRPr="00276E9B" w:rsidRDefault="006206EE" w:rsidP="00654704">
            <w:pPr>
              <w:pStyle w:val="TAL"/>
            </w:pPr>
          </w:p>
        </w:tc>
      </w:tr>
      <w:tr w:rsidR="006206EE" w:rsidRPr="00276E9B" w14:paraId="03F06845" w14:textId="77777777" w:rsidTr="00654704">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EC8E7" w14:textId="77777777" w:rsidR="006206EE" w:rsidRPr="00276E9B" w:rsidRDefault="006206EE" w:rsidP="00654704">
            <w:pPr>
              <w:pStyle w:val="TAL"/>
            </w:pPr>
            <w:r w:rsidRPr="00276E9B">
              <w:rPr>
                <w:color w:val="000000"/>
              </w:rPr>
              <w:t xml:space="preserve">    ACK-NACK-NumRepetitions-NB-r13[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DF354" w14:textId="77777777" w:rsidR="006206EE" w:rsidRPr="00276E9B" w:rsidRDefault="006206EE" w:rsidP="00654704">
            <w:pPr>
              <w:pStyle w:val="TAL"/>
            </w:pPr>
            <w:r w:rsidRPr="00276E9B">
              <w:t>r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C93D6" w14:textId="77777777" w:rsidR="006206EE" w:rsidRPr="00276E9B" w:rsidRDefault="006206EE" w:rsidP="00654704">
            <w:pPr>
              <w:pStyle w:val="TAL"/>
            </w:pPr>
            <w:r w:rsidRPr="00276E9B">
              <w:t>entry 3</w:t>
            </w:r>
          </w:p>
          <w:p w14:paraId="4EA06D08" w14:textId="77777777" w:rsidR="006206EE" w:rsidRPr="00276E9B" w:rsidRDefault="006206EE" w:rsidP="00654704">
            <w:pPr>
              <w:pStyle w:val="TAL"/>
            </w:pPr>
            <w:r w:rsidRPr="00276E9B">
              <w:rPr>
                <w:rFonts w:eastAsia="MS Mincho"/>
              </w:rPr>
              <w:t>CE level 2</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A225" w14:textId="77777777" w:rsidR="006206EE" w:rsidRPr="00276E9B" w:rsidRDefault="006206EE" w:rsidP="00654704">
            <w:pPr>
              <w:pStyle w:val="TAL"/>
            </w:pPr>
          </w:p>
        </w:tc>
      </w:tr>
      <w:tr w:rsidR="006206EE" w:rsidRPr="00276E9B" w14:paraId="7BF20F38" w14:textId="77777777" w:rsidTr="00654704">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D83D" w14:textId="77777777" w:rsidR="006206EE" w:rsidRPr="00276E9B" w:rsidRDefault="006206EE" w:rsidP="00654704">
            <w:pPr>
              <w:pStyle w:val="TAL"/>
              <w:rPr>
                <w:color w:val="000000"/>
              </w:rPr>
            </w:pPr>
            <w:r w:rsidRPr="00276E9B">
              <w:rPr>
                <w:color w:val="000000"/>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06658" w14:textId="77777777" w:rsidR="006206EE" w:rsidRPr="00276E9B" w:rsidRDefault="006206EE" w:rsidP="006547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2EAB4" w14:textId="77777777" w:rsidR="006206EE" w:rsidRPr="00276E9B" w:rsidRDefault="006206EE" w:rsidP="00654704">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2BFB9" w14:textId="77777777" w:rsidR="006206EE" w:rsidRPr="00276E9B" w:rsidRDefault="006206EE" w:rsidP="00654704">
            <w:pPr>
              <w:pStyle w:val="TAL"/>
            </w:pPr>
          </w:p>
        </w:tc>
      </w:tr>
      <w:tr w:rsidR="006206EE" w:rsidRPr="00276E9B" w14:paraId="255A8640" w14:textId="77777777" w:rsidTr="00654704">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ED0A8" w14:textId="77777777" w:rsidR="006206EE" w:rsidRPr="00276E9B" w:rsidRDefault="006206EE" w:rsidP="00654704">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7381" w14:textId="77777777" w:rsidR="006206EE" w:rsidRPr="00276E9B" w:rsidRDefault="006206EE" w:rsidP="006547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6F7B9" w14:textId="77777777" w:rsidR="006206EE" w:rsidRPr="00276E9B" w:rsidRDefault="006206EE" w:rsidP="00654704">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A6892" w14:textId="77777777" w:rsidR="006206EE" w:rsidRPr="00276E9B" w:rsidRDefault="006206EE" w:rsidP="00654704">
            <w:pPr>
              <w:pStyle w:val="TAL"/>
            </w:pPr>
          </w:p>
        </w:tc>
      </w:tr>
    </w:tbl>
    <w:p w14:paraId="09C22071" w14:textId="77777777" w:rsidR="006206EE" w:rsidRPr="00276E9B" w:rsidRDefault="006206EE" w:rsidP="00BB5367"/>
    <w:p w14:paraId="1294A05B" w14:textId="68460A82" w:rsidR="00840498" w:rsidRPr="00276E9B" w:rsidRDefault="00840498" w:rsidP="00840498">
      <w:pPr>
        <w:pStyle w:val="TH"/>
        <w:rPr>
          <w:lang w:eastAsia="zh-CN"/>
        </w:rPr>
      </w:pPr>
      <w:r w:rsidRPr="00276E9B">
        <w:lastRenderedPageBreak/>
        <w:t>Table 22.3.1.12.3.3-</w:t>
      </w:r>
      <w:r w:rsidR="006206EE" w:rsidRPr="00276E9B">
        <w:rPr>
          <w:lang w:eastAsia="zh-CN"/>
        </w:rPr>
        <w:t>4</w:t>
      </w:r>
      <w:r w:rsidRPr="00276E9B">
        <w:t xml:space="preserve">: </w:t>
      </w:r>
      <w:r w:rsidRPr="00276E9B">
        <w:rPr>
          <w:i/>
        </w:rPr>
        <w:t>SystemInformationBlockType2</w:t>
      </w:r>
      <w:r w:rsidRPr="00276E9B">
        <w:rPr>
          <w:i/>
          <w:lang w:eastAsia="zh-CN"/>
        </w:rPr>
        <w:t>2</w:t>
      </w:r>
      <w:r w:rsidRPr="00276E9B">
        <w:rPr>
          <w:i/>
        </w:rPr>
        <w:t xml:space="preserve">-NB </w:t>
      </w:r>
      <w:r w:rsidRPr="00276E9B">
        <w:rPr>
          <w:i/>
          <w:lang w:eastAsia="zh-CN"/>
        </w:rPr>
        <w:t>(</w:t>
      </w:r>
      <w:r w:rsidRPr="00276E9B">
        <w:rPr>
          <w:i/>
        </w:rPr>
        <w:t>preamble</w:t>
      </w:r>
      <w:r w:rsidRPr="00276E9B">
        <w:rPr>
          <w:i/>
          <w:lang w:eastAsia="zh-CN"/>
        </w:rPr>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840498" w:rsidRPr="00276E9B" w14:paraId="0F6D3EBE" w14:textId="77777777" w:rsidTr="00CE59FE">
        <w:tc>
          <w:tcPr>
            <w:tcW w:w="9781" w:type="dxa"/>
            <w:gridSpan w:val="4"/>
          </w:tcPr>
          <w:p w14:paraId="6AD884D8" w14:textId="77777777" w:rsidR="00840498" w:rsidRPr="00276E9B" w:rsidRDefault="00840498" w:rsidP="00CE59FE">
            <w:pPr>
              <w:keepNext/>
              <w:keepLines/>
              <w:spacing w:after="0"/>
              <w:rPr>
                <w:rFonts w:ascii="Arial" w:hAnsi="Arial"/>
                <w:sz w:val="18"/>
                <w:lang w:eastAsia="zh-CN"/>
              </w:rPr>
            </w:pPr>
            <w:r w:rsidRPr="00276E9B">
              <w:rPr>
                <w:rFonts w:ascii="Arial" w:hAnsi="Arial"/>
                <w:sz w:val="18"/>
              </w:rPr>
              <w:lastRenderedPageBreak/>
              <w:t>Derivation Path: 36.508 Table 8.1.4.3.</w:t>
            </w:r>
            <w:r w:rsidRPr="00276E9B">
              <w:rPr>
                <w:rFonts w:ascii="Arial" w:hAnsi="Arial"/>
                <w:sz w:val="18"/>
                <w:lang w:eastAsia="zh-CN"/>
              </w:rPr>
              <w:t>3</w:t>
            </w:r>
            <w:r w:rsidRPr="00276E9B">
              <w:rPr>
                <w:rFonts w:ascii="Arial" w:hAnsi="Arial"/>
                <w:sz w:val="18"/>
              </w:rPr>
              <w:t>-</w:t>
            </w:r>
            <w:r w:rsidRPr="00276E9B">
              <w:rPr>
                <w:rFonts w:ascii="Arial" w:hAnsi="Arial"/>
                <w:sz w:val="18"/>
                <w:lang w:eastAsia="zh-CN"/>
              </w:rPr>
              <w:t>8</w:t>
            </w:r>
          </w:p>
        </w:tc>
      </w:tr>
      <w:tr w:rsidR="00840498" w:rsidRPr="00276E9B" w14:paraId="178F207F" w14:textId="77777777" w:rsidTr="00CE59FE">
        <w:tblPrEx>
          <w:tblCellMar>
            <w:left w:w="108" w:type="dxa"/>
            <w:right w:w="108" w:type="dxa"/>
          </w:tblCellMar>
        </w:tblPrEx>
        <w:tc>
          <w:tcPr>
            <w:tcW w:w="4537" w:type="dxa"/>
          </w:tcPr>
          <w:p w14:paraId="6D0CC4A1" w14:textId="77777777" w:rsidR="00840498" w:rsidRPr="00276E9B" w:rsidRDefault="00840498" w:rsidP="00CE59FE">
            <w:pPr>
              <w:keepNext/>
              <w:keepLines/>
              <w:spacing w:after="0"/>
              <w:jc w:val="center"/>
              <w:rPr>
                <w:rFonts w:ascii="Arial" w:hAnsi="Arial"/>
                <w:b/>
                <w:sz w:val="18"/>
              </w:rPr>
            </w:pPr>
            <w:r w:rsidRPr="00276E9B">
              <w:rPr>
                <w:rFonts w:ascii="Arial" w:hAnsi="Arial"/>
                <w:b/>
                <w:sz w:val="18"/>
              </w:rPr>
              <w:t>Information Element</w:t>
            </w:r>
          </w:p>
        </w:tc>
        <w:tc>
          <w:tcPr>
            <w:tcW w:w="2268" w:type="dxa"/>
          </w:tcPr>
          <w:p w14:paraId="1DE04AE1" w14:textId="77777777" w:rsidR="00840498" w:rsidRPr="00276E9B" w:rsidRDefault="00840498" w:rsidP="00CE59FE">
            <w:pPr>
              <w:keepNext/>
              <w:keepLines/>
              <w:spacing w:after="0"/>
              <w:jc w:val="center"/>
              <w:rPr>
                <w:rFonts w:ascii="Arial" w:hAnsi="Arial"/>
                <w:b/>
                <w:sz w:val="18"/>
              </w:rPr>
            </w:pPr>
            <w:r w:rsidRPr="00276E9B">
              <w:rPr>
                <w:rFonts w:ascii="Arial" w:hAnsi="Arial"/>
                <w:b/>
                <w:sz w:val="18"/>
              </w:rPr>
              <w:t>Value/remark</w:t>
            </w:r>
          </w:p>
        </w:tc>
        <w:tc>
          <w:tcPr>
            <w:tcW w:w="1701" w:type="dxa"/>
          </w:tcPr>
          <w:p w14:paraId="40A54CEA" w14:textId="77777777" w:rsidR="00840498" w:rsidRPr="00276E9B" w:rsidRDefault="00840498" w:rsidP="00CE59FE">
            <w:pPr>
              <w:keepNext/>
              <w:keepLines/>
              <w:spacing w:after="0"/>
              <w:jc w:val="center"/>
              <w:rPr>
                <w:rFonts w:ascii="Arial" w:hAnsi="Arial"/>
                <w:b/>
                <w:sz w:val="18"/>
              </w:rPr>
            </w:pPr>
            <w:r w:rsidRPr="00276E9B">
              <w:rPr>
                <w:rFonts w:ascii="Arial" w:hAnsi="Arial"/>
                <w:b/>
                <w:sz w:val="18"/>
              </w:rPr>
              <w:t>Comment</w:t>
            </w:r>
          </w:p>
        </w:tc>
        <w:tc>
          <w:tcPr>
            <w:tcW w:w="1275" w:type="dxa"/>
          </w:tcPr>
          <w:p w14:paraId="2084892C" w14:textId="77777777" w:rsidR="00840498" w:rsidRPr="00276E9B" w:rsidRDefault="00840498" w:rsidP="00CE59FE">
            <w:pPr>
              <w:keepNext/>
              <w:keepLines/>
              <w:spacing w:after="0"/>
              <w:jc w:val="center"/>
              <w:rPr>
                <w:rFonts w:ascii="Arial" w:hAnsi="Arial"/>
                <w:b/>
                <w:sz w:val="18"/>
              </w:rPr>
            </w:pPr>
            <w:r w:rsidRPr="00276E9B">
              <w:rPr>
                <w:rFonts w:ascii="Arial" w:hAnsi="Arial"/>
                <w:b/>
                <w:sz w:val="18"/>
              </w:rPr>
              <w:t>Condition</w:t>
            </w:r>
          </w:p>
        </w:tc>
      </w:tr>
      <w:tr w:rsidR="00840498" w:rsidRPr="00276E9B" w14:paraId="6894C84C" w14:textId="77777777" w:rsidTr="00CE59FE">
        <w:tblPrEx>
          <w:tblCellMar>
            <w:left w:w="108" w:type="dxa"/>
            <w:right w:w="108" w:type="dxa"/>
          </w:tblCellMar>
        </w:tblPrEx>
        <w:tc>
          <w:tcPr>
            <w:tcW w:w="4537" w:type="dxa"/>
          </w:tcPr>
          <w:p w14:paraId="68DE74DC" w14:textId="77777777" w:rsidR="00840498" w:rsidRPr="00276E9B" w:rsidRDefault="00840498" w:rsidP="00CE59FE">
            <w:pPr>
              <w:keepNext/>
              <w:keepLines/>
              <w:spacing w:after="0"/>
              <w:rPr>
                <w:rFonts w:ascii="Arial" w:hAnsi="Arial"/>
                <w:sz w:val="18"/>
              </w:rPr>
            </w:pPr>
            <w:r w:rsidRPr="00276E9B">
              <w:rPr>
                <w:rFonts w:ascii="Arial" w:hAnsi="Arial"/>
                <w:sz w:val="18"/>
              </w:rPr>
              <w:t>SystemInformationBlockType22-NB-r14 ::= SEQUENCE {</w:t>
            </w:r>
          </w:p>
        </w:tc>
        <w:tc>
          <w:tcPr>
            <w:tcW w:w="2268" w:type="dxa"/>
          </w:tcPr>
          <w:p w14:paraId="39361C20" w14:textId="77777777" w:rsidR="00840498" w:rsidRPr="00276E9B" w:rsidRDefault="00840498" w:rsidP="00CE59FE">
            <w:pPr>
              <w:keepNext/>
              <w:keepLines/>
              <w:spacing w:after="0"/>
              <w:rPr>
                <w:rFonts w:ascii="Arial" w:hAnsi="Arial"/>
                <w:sz w:val="18"/>
              </w:rPr>
            </w:pPr>
          </w:p>
        </w:tc>
        <w:tc>
          <w:tcPr>
            <w:tcW w:w="1701" w:type="dxa"/>
          </w:tcPr>
          <w:p w14:paraId="6BE1C94B" w14:textId="77777777" w:rsidR="00840498" w:rsidRPr="00276E9B" w:rsidRDefault="00840498" w:rsidP="00BB5367">
            <w:pPr>
              <w:pStyle w:val="TAL"/>
            </w:pPr>
          </w:p>
        </w:tc>
        <w:tc>
          <w:tcPr>
            <w:tcW w:w="1275" w:type="dxa"/>
          </w:tcPr>
          <w:p w14:paraId="4FF44200" w14:textId="77777777" w:rsidR="00840498" w:rsidRPr="00276E9B" w:rsidRDefault="00840498" w:rsidP="00BB5367">
            <w:pPr>
              <w:pStyle w:val="TAL"/>
            </w:pPr>
          </w:p>
        </w:tc>
      </w:tr>
      <w:tr w:rsidR="00840498" w:rsidRPr="00276E9B" w14:paraId="0053B776" w14:textId="77777777" w:rsidTr="00CE59FE">
        <w:tblPrEx>
          <w:tblCellMar>
            <w:left w:w="108" w:type="dxa"/>
            <w:right w:w="108" w:type="dxa"/>
          </w:tblCellMar>
        </w:tblPrEx>
        <w:tc>
          <w:tcPr>
            <w:tcW w:w="4537" w:type="dxa"/>
          </w:tcPr>
          <w:p w14:paraId="2ED504B2" w14:textId="620E09F2" w:rsidR="00840498" w:rsidRPr="00276E9B" w:rsidRDefault="00840498" w:rsidP="00CE59FE">
            <w:pPr>
              <w:keepNext/>
              <w:keepLines/>
              <w:spacing w:after="0"/>
              <w:rPr>
                <w:rFonts w:ascii="Arial" w:hAnsi="Arial"/>
                <w:sz w:val="18"/>
              </w:rPr>
            </w:pPr>
            <w:r w:rsidRPr="00276E9B">
              <w:rPr>
                <w:rFonts w:ascii="Arial" w:hAnsi="Arial"/>
                <w:sz w:val="18"/>
              </w:rPr>
              <w:t xml:space="preserve">  dl-ConfigList-r14 SEQUENCE (SIZE (1.. maxNonAnchorCarriers-NB-r14)) OF DL-ConfigCommon-NB-r14 {</w:t>
            </w:r>
          </w:p>
        </w:tc>
        <w:tc>
          <w:tcPr>
            <w:tcW w:w="2268" w:type="dxa"/>
          </w:tcPr>
          <w:p w14:paraId="3D21E885" w14:textId="77777777" w:rsidR="00840498" w:rsidRPr="00276E9B" w:rsidRDefault="00840498" w:rsidP="00CE59FE">
            <w:pPr>
              <w:keepNext/>
              <w:keepLines/>
              <w:spacing w:after="0"/>
              <w:rPr>
                <w:rFonts w:ascii="Arial" w:hAnsi="Arial"/>
                <w:sz w:val="18"/>
              </w:rPr>
            </w:pPr>
            <w:r w:rsidRPr="00276E9B">
              <w:rPr>
                <w:rFonts w:ascii="Arial" w:hAnsi="Arial"/>
                <w:sz w:val="18"/>
                <w:lang w:eastAsia="zh-CN"/>
              </w:rPr>
              <w:t>1</w:t>
            </w:r>
            <w:r w:rsidRPr="00276E9B">
              <w:rPr>
                <w:rFonts w:ascii="Arial" w:hAnsi="Arial"/>
                <w:sz w:val="18"/>
              </w:rPr>
              <w:t xml:space="preserve"> entr</w:t>
            </w:r>
            <w:r w:rsidRPr="00276E9B">
              <w:rPr>
                <w:rFonts w:ascii="Arial" w:hAnsi="Arial"/>
                <w:sz w:val="18"/>
                <w:lang w:eastAsia="zh-CN"/>
              </w:rPr>
              <w:t>y</w:t>
            </w:r>
          </w:p>
        </w:tc>
        <w:tc>
          <w:tcPr>
            <w:tcW w:w="1701" w:type="dxa"/>
          </w:tcPr>
          <w:p w14:paraId="58E21792" w14:textId="77777777" w:rsidR="00840498" w:rsidRPr="00276E9B" w:rsidRDefault="00840498" w:rsidP="00BB5367">
            <w:pPr>
              <w:pStyle w:val="TAL"/>
            </w:pPr>
          </w:p>
        </w:tc>
        <w:tc>
          <w:tcPr>
            <w:tcW w:w="1275" w:type="dxa"/>
          </w:tcPr>
          <w:p w14:paraId="74AF3366" w14:textId="77777777" w:rsidR="00840498" w:rsidRPr="00276E9B" w:rsidRDefault="00840498" w:rsidP="00BB5367">
            <w:pPr>
              <w:pStyle w:val="TAL"/>
            </w:pPr>
          </w:p>
        </w:tc>
      </w:tr>
      <w:tr w:rsidR="00840498" w:rsidRPr="00276E9B" w14:paraId="1F572315" w14:textId="77777777" w:rsidTr="00CE59FE">
        <w:tblPrEx>
          <w:tblCellMar>
            <w:left w:w="108" w:type="dxa"/>
            <w:right w:w="108" w:type="dxa"/>
          </w:tblCellMar>
        </w:tblPrEx>
        <w:tc>
          <w:tcPr>
            <w:tcW w:w="4537" w:type="dxa"/>
          </w:tcPr>
          <w:p w14:paraId="26B1D075"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DL-ConfigCommon-NB-r14[1] SEQUENCE {</w:t>
            </w:r>
          </w:p>
        </w:tc>
        <w:tc>
          <w:tcPr>
            <w:tcW w:w="2268" w:type="dxa"/>
          </w:tcPr>
          <w:p w14:paraId="0E96E0E4" w14:textId="77777777" w:rsidR="00840498" w:rsidRPr="00276E9B" w:rsidRDefault="00840498" w:rsidP="00CE59FE">
            <w:pPr>
              <w:keepNext/>
              <w:keepLines/>
              <w:spacing w:after="0"/>
              <w:rPr>
                <w:rFonts w:ascii="Arial" w:hAnsi="Arial"/>
                <w:sz w:val="18"/>
              </w:rPr>
            </w:pPr>
          </w:p>
        </w:tc>
        <w:tc>
          <w:tcPr>
            <w:tcW w:w="1701" w:type="dxa"/>
          </w:tcPr>
          <w:p w14:paraId="4D3E3829" w14:textId="2259ED5D" w:rsidR="00840498" w:rsidRPr="00276E9B" w:rsidRDefault="006206EE" w:rsidP="00BB5367">
            <w:pPr>
              <w:pStyle w:val="TAL"/>
            </w:pPr>
            <w:r w:rsidRPr="00276E9B">
              <w:t>entry 1</w:t>
            </w:r>
          </w:p>
        </w:tc>
        <w:tc>
          <w:tcPr>
            <w:tcW w:w="1275" w:type="dxa"/>
          </w:tcPr>
          <w:p w14:paraId="66FD529C" w14:textId="77777777" w:rsidR="00840498" w:rsidRPr="00276E9B" w:rsidRDefault="00840498" w:rsidP="00BB5367">
            <w:pPr>
              <w:pStyle w:val="TAL"/>
            </w:pPr>
          </w:p>
        </w:tc>
      </w:tr>
      <w:tr w:rsidR="00840498" w:rsidRPr="00276E9B" w14:paraId="6D8661FF" w14:textId="77777777" w:rsidTr="00CE59FE">
        <w:tblPrEx>
          <w:tblCellMar>
            <w:left w:w="108" w:type="dxa"/>
            <w:right w:w="108" w:type="dxa"/>
          </w:tblCellMar>
        </w:tblPrEx>
        <w:tc>
          <w:tcPr>
            <w:tcW w:w="4537" w:type="dxa"/>
          </w:tcPr>
          <w:p w14:paraId="6CE9B27F"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dl-CarrierConfig-r14</w:t>
            </w:r>
          </w:p>
        </w:tc>
        <w:tc>
          <w:tcPr>
            <w:tcW w:w="2268" w:type="dxa"/>
          </w:tcPr>
          <w:p w14:paraId="5C71921E" w14:textId="77777777" w:rsidR="00840498" w:rsidRPr="00276E9B" w:rsidRDefault="00840498" w:rsidP="00CE59FE">
            <w:pPr>
              <w:keepNext/>
              <w:keepLines/>
              <w:spacing w:after="0"/>
              <w:rPr>
                <w:rFonts w:ascii="Arial" w:hAnsi="Arial"/>
                <w:sz w:val="18"/>
              </w:rPr>
            </w:pPr>
            <w:r w:rsidRPr="00276E9B">
              <w:rPr>
                <w:rFonts w:ascii="Arial" w:hAnsi="Arial"/>
                <w:sz w:val="18"/>
              </w:rPr>
              <w:t>DL-CarrierConfigCommon-NB-DEFAULT</w:t>
            </w:r>
            <w:r w:rsidRPr="00276E9B">
              <w:rPr>
                <w:rFonts w:ascii="Arial" w:hAnsi="Arial"/>
                <w:sz w:val="18"/>
                <w:lang w:eastAsia="zh-CN"/>
              </w:rPr>
              <w:t>1</w:t>
            </w:r>
          </w:p>
        </w:tc>
        <w:tc>
          <w:tcPr>
            <w:tcW w:w="1701" w:type="dxa"/>
          </w:tcPr>
          <w:p w14:paraId="0BFF7CF7" w14:textId="77777777" w:rsidR="00840498" w:rsidRPr="00276E9B" w:rsidRDefault="00840498" w:rsidP="00BB5367">
            <w:pPr>
              <w:pStyle w:val="TAL"/>
            </w:pPr>
          </w:p>
        </w:tc>
        <w:tc>
          <w:tcPr>
            <w:tcW w:w="1275" w:type="dxa"/>
          </w:tcPr>
          <w:p w14:paraId="6369D111" w14:textId="77777777" w:rsidR="00840498" w:rsidRPr="00276E9B" w:rsidRDefault="00840498" w:rsidP="00BB5367">
            <w:pPr>
              <w:pStyle w:val="TAL"/>
            </w:pPr>
          </w:p>
        </w:tc>
      </w:tr>
      <w:tr w:rsidR="00840498" w:rsidRPr="00276E9B" w14:paraId="6EE2A566" w14:textId="77777777" w:rsidTr="00CE59FE">
        <w:tblPrEx>
          <w:tblCellMar>
            <w:left w:w="108" w:type="dxa"/>
            <w:right w:w="108" w:type="dxa"/>
          </w:tblCellMar>
        </w:tblPrEx>
        <w:tc>
          <w:tcPr>
            <w:tcW w:w="4537" w:type="dxa"/>
          </w:tcPr>
          <w:p w14:paraId="576A7842"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pcch-Config-r14 SEQUENCE {</w:t>
            </w:r>
          </w:p>
        </w:tc>
        <w:tc>
          <w:tcPr>
            <w:tcW w:w="2268" w:type="dxa"/>
          </w:tcPr>
          <w:p w14:paraId="2A94694C" w14:textId="77777777" w:rsidR="00840498" w:rsidRPr="00276E9B" w:rsidRDefault="00840498" w:rsidP="00CE59FE">
            <w:pPr>
              <w:keepNext/>
              <w:keepLines/>
              <w:spacing w:after="0"/>
              <w:rPr>
                <w:rFonts w:ascii="Arial" w:hAnsi="Arial"/>
                <w:sz w:val="18"/>
              </w:rPr>
            </w:pPr>
          </w:p>
        </w:tc>
        <w:tc>
          <w:tcPr>
            <w:tcW w:w="1701" w:type="dxa"/>
          </w:tcPr>
          <w:p w14:paraId="1A9862FA" w14:textId="77777777" w:rsidR="00840498" w:rsidRPr="00276E9B" w:rsidRDefault="00840498" w:rsidP="00BB5367">
            <w:pPr>
              <w:pStyle w:val="TAL"/>
            </w:pPr>
          </w:p>
        </w:tc>
        <w:tc>
          <w:tcPr>
            <w:tcW w:w="1275" w:type="dxa"/>
          </w:tcPr>
          <w:p w14:paraId="6319C68B" w14:textId="77777777" w:rsidR="00840498" w:rsidRPr="00276E9B" w:rsidRDefault="00840498" w:rsidP="00BB5367">
            <w:pPr>
              <w:pStyle w:val="TAL"/>
            </w:pPr>
          </w:p>
        </w:tc>
      </w:tr>
      <w:tr w:rsidR="00840498" w:rsidRPr="00276E9B" w14:paraId="440BC894" w14:textId="77777777" w:rsidTr="00CE59FE">
        <w:tblPrEx>
          <w:tblCellMar>
            <w:left w:w="108" w:type="dxa"/>
            <w:right w:w="108" w:type="dxa"/>
          </w:tblCellMar>
        </w:tblPrEx>
        <w:tc>
          <w:tcPr>
            <w:tcW w:w="4537" w:type="dxa"/>
          </w:tcPr>
          <w:p w14:paraId="07F03145"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npdcch-NumRepetitionPaging-r14</w:t>
            </w:r>
          </w:p>
        </w:tc>
        <w:tc>
          <w:tcPr>
            <w:tcW w:w="2268" w:type="dxa"/>
          </w:tcPr>
          <w:p w14:paraId="249ED73F" w14:textId="77777777" w:rsidR="00840498" w:rsidRPr="00276E9B" w:rsidRDefault="00840498" w:rsidP="00CE59FE">
            <w:pPr>
              <w:keepNext/>
              <w:keepLines/>
              <w:spacing w:after="0"/>
              <w:rPr>
                <w:rFonts w:ascii="Arial" w:hAnsi="Arial"/>
                <w:sz w:val="18"/>
              </w:rPr>
            </w:pPr>
            <w:r w:rsidRPr="00276E9B">
              <w:rPr>
                <w:rFonts w:ascii="Arial" w:hAnsi="Arial"/>
                <w:sz w:val="18"/>
              </w:rPr>
              <w:t>Not present</w:t>
            </w:r>
          </w:p>
        </w:tc>
        <w:tc>
          <w:tcPr>
            <w:tcW w:w="1701" w:type="dxa"/>
          </w:tcPr>
          <w:p w14:paraId="7CB441AF" w14:textId="77777777" w:rsidR="00840498" w:rsidRPr="00276E9B" w:rsidRDefault="00840498" w:rsidP="00BB5367">
            <w:pPr>
              <w:pStyle w:val="TAL"/>
            </w:pPr>
          </w:p>
        </w:tc>
        <w:tc>
          <w:tcPr>
            <w:tcW w:w="1275" w:type="dxa"/>
          </w:tcPr>
          <w:p w14:paraId="2A48C073" w14:textId="77777777" w:rsidR="00840498" w:rsidRPr="00276E9B" w:rsidRDefault="00840498" w:rsidP="00BB5367">
            <w:pPr>
              <w:pStyle w:val="TAL"/>
            </w:pPr>
          </w:p>
        </w:tc>
      </w:tr>
      <w:tr w:rsidR="00840498" w:rsidRPr="00276E9B" w14:paraId="27135D90" w14:textId="77777777" w:rsidTr="00CE59FE">
        <w:tblPrEx>
          <w:tblCellMar>
            <w:left w:w="108" w:type="dxa"/>
            <w:right w:w="108" w:type="dxa"/>
          </w:tblCellMar>
        </w:tblPrEx>
        <w:tc>
          <w:tcPr>
            <w:tcW w:w="4537" w:type="dxa"/>
          </w:tcPr>
          <w:p w14:paraId="131AB693"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pagingWeight-r14</w:t>
            </w:r>
          </w:p>
        </w:tc>
        <w:tc>
          <w:tcPr>
            <w:tcW w:w="2268" w:type="dxa"/>
          </w:tcPr>
          <w:p w14:paraId="02DAF2F5" w14:textId="77777777" w:rsidR="00840498" w:rsidRPr="00276E9B" w:rsidRDefault="00840498" w:rsidP="00CE59FE">
            <w:pPr>
              <w:keepNext/>
              <w:keepLines/>
              <w:spacing w:after="0"/>
              <w:rPr>
                <w:rFonts w:ascii="Arial" w:hAnsi="Arial"/>
                <w:sz w:val="18"/>
              </w:rPr>
            </w:pPr>
            <w:r w:rsidRPr="00276E9B">
              <w:rPr>
                <w:rFonts w:ascii="Arial" w:hAnsi="Arial"/>
                <w:sz w:val="18"/>
              </w:rPr>
              <w:t>w1</w:t>
            </w:r>
          </w:p>
        </w:tc>
        <w:tc>
          <w:tcPr>
            <w:tcW w:w="1701" w:type="dxa"/>
          </w:tcPr>
          <w:p w14:paraId="24A75468" w14:textId="77777777" w:rsidR="00840498" w:rsidRPr="00276E9B" w:rsidRDefault="00840498" w:rsidP="00BB5367">
            <w:pPr>
              <w:pStyle w:val="TAL"/>
            </w:pPr>
          </w:p>
        </w:tc>
        <w:tc>
          <w:tcPr>
            <w:tcW w:w="1275" w:type="dxa"/>
          </w:tcPr>
          <w:p w14:paraId="425DE47D" w14:textId="77777777" w:rsidR="00840498" w:rsidRPr="00276E9B" w:rsidRDefault="00840498" w:rsidP="00BB5367">
            <w:pPr>
              <w:pStyle w:val="TAL"/>
            </w:pPr>
          </w:p>
        </w:tc>
      </w:tr>
      <w:tr w:rsidR="00840498" w:rsidRPr="00276E9B" w14:paraId="76CE9FD9" w14:textId="77777777" w:rsidTr="00CE59FE">
        <w:tblPrEx>
          <w:tblCellMar>
            <w:left w:w="108" w:type="dxa"/>
            <w:right w:w="108" w:type="dxa"/>
          </w:tblCellMar>
        </w:tblPrEx>
        <w:tc>
          <w:tcPr>
            <w:tcW w:w="4537" w:type="dxa"/>
          </w:tcPr>
          <w:p w14:paraId="2CF92219"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w:t>
            </w:r>
          </w:p>
        </w:tc>
        <w:tc>
          <w:tcPr>
            <w:tcW w:w="2268" w:type="dxa"/>
          </w:tcPr>
          <w:p w14:paraId="6C9DE92E" w14:textId="77777777" w:rsidR="00840498" w:rsidRPr="00276E9B" w:rsidRDefault="00840498" w:rsidP="00CE59FE">
            <w:pPr>
              <w:keepNext/>
              <w:keepLines/>
              <w:spacing w:after="0"/>
              <w:rPr>
                <w:rFonts w:ascii="Arial" w:hAnsi="Arial"/>
                <w:sz w:val="18"/>
              </w:rPr>
            </w:pPr>
          </w:p>
        </w:tc>
        <w:tc>
          <w:tcPr>
            <w:tcW w:w="1701" w:type="dxa"/>
          </w:tcPr>
          <w:p w14:paraId="01076A39" w14:textId="77777777" w:rsidR="00840498" w:rsidRPr="00276E9B" w:rsidRDefault="00840498" w:rsidP="00BB5367">
            <w:pPr>
              <w:pStyle w:val="TAL"/>
            </w:pPr>
          </w:p>
        </w:tc>
        <w:tc>
          <w:tcPr>
            <w:tcW w:w="1275" w:type="dxa"/>
          </w:tcPr>
          <w:p w14:paraId="1482BE63" w14:textId="77777777" w:rsidR="00840498" w:rsidRPr="00276E9B" w:rsidRDefault="00840498" w:rsidP="00BB5367">
            <w:pPr>
              <w:pStyle w:val="TAL"/>
            </w:pPr>
          </w:p>
        </w:tc>
      </w:tr>
      <w:tr w:rsidR="00840498" w:rsidRPr="00276E9B" w14:paraId="57E0FE77" w14:textId="77777777" w:rsidTr="00CE59FE">
        <w:tblPrEx>
          <w:tblCellMar>
            <w:left w:w="108" w:type="dxa"/>
            <w:right w:w="108" w:type="dxa"/>
          </w:tblCellMar>
        </w:tblPrEx>
        <w:tc>
          <w:tcPr>
            <w:tcW w:w="4537" w:type="dxa"/>
          </w:tcPr>
          <w:p w14:paraId="6FD742E6"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w:t>
            </w:r>
          </w:p>
        </w:tc>
        <w:tc>
          <w:tcPr>
            <w:tcW w:w="2268" w:type="dxa"/>
          </w:tcPr>
          <w:p w14:paraId="302E6BEA" w14:textId="77777777" w:rsidR="00840498" w:rsidRPr="00276E9B" w:rsidRDefault="00840498" w:rsidP="00CE59FE">
            <w:pPr>
              <w:keepNext/>
              <w:keepLines/>
              <w:spacing w:after="0"/>
              <w:rPr>
                <w:rFonts w:ascii="Arial" w:hAnsi="Arial"/>
                <w:sz w:val="18"/>
              </w:rPr>
            </w:pPr>
          </w:p>
        </w:tc>
        <w:tc>
          <w:tcPr>
            <w:tcW w:w="1701" w:type="dxa"/>
          </w:tcPr>
          <w:p w14:paraId="7FEEBB4F" w14:textId="77777777" w:rsidR="00840498" w:rsidRPr="00276E9B" w:rsidRDefault="00840498" w:rsidP="00BB5367">
            <w:pPr>
              <w:pStyle w:val="TAL"/>
            </w:pPr>
          </w:p>
        </w:tc>
        <w:tc>
          <w:tcPr>
            <w:tcW w:w="1275" w:type="dxa"/>
          </w:tcPr>
          <w:p w14:paraId="0494B499" w14:textId="77777777" w:rsidR="00840498" w:rsidRPr="00276E9B" w:rsidRDefault="00840498" w:rsidP="00BB5367">
            <w:pPr>
              <w:pStyle w:val="TAL"/>
            </w:pPr>
          </w:p>
        </w:tc>
      </w:tr>
      <w:tr w:rsidR="00840498" w:rsidRPr="00276E9B" w14:paraId="42B61204" w14:textId="77777777" w:rsidTr="00CE59FE">
        <w:tblPrEx>
          <w:tblCellMar>
            <w:left w:w="108" w:type="dxa"/>
            <w:right w:w="108" w:type="dxa"/>
          </w:tblCellMar>
        </w:tblPrEx>
        <w:tc>
          <w:tcPr>
            <w:tcW w:w="4537" w:type="dxa"/>
          </w:tcPr>
          <w:p w14:paraId="6D8EED80"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w:t>
            </w:r>
          </w:p>
        </w:tc>
        <w:tc>
          <w:tcPr>
            <w:tcW w:w="2268" w:type="dxa"/>
          </w:tcPr>
          <w:p w14:paraId="1F3A3246" w14:textId="77777777" w:rsidR="00840498" w:rsidRPr="00276E9B" w:rsidRDefault="00840498" w:rsidP="00CE59FE">
            <w:pPr>
              <w:keepNext/>
              <w:keepLines/>
              <w:spacing w:after="0"/>
              <w:rPr>
                <w:rFonts w:ascii="Arial" w:hAnsi="Arial"/>
                <w:sz w:val="18"/>
              </w:rPr>
            </w:pPr>
          </w:p>
        </w:tc>
        <w:tc>
          <w:tcPr>
            <w:tcW w:w="1701" w:type="dxa"/>
          </w:tcPr>
          <w:p w14:paraId="16A77B21" w14:textId="77777777" w:rsidR="00840498" w:rsidRPr="00276E9B" w:rsidRDefault="00840498" w:rsidP="00BB5367">
            <w:pPr>
              <w:pStyle w:val="TAL"/>
            </w:pPr>
          </w:p>
        </w:tc>
        <w:tc>
          <w:tcPr>
            <w:tcW w:w="1275" w:type="dxa"/>
          </w:tcPr>
          <w:p w14:paraId="322B5058" w14:textId="77777777" w:rsidR="00840498" w:rsidRPr="00276E9B" w:rsidRDefault="00840498" w:rsidP="00BB5367">
            <w:pPr>
              <w:pStyle w:val="TAL"/>
            </w:pPr>
          </w:p>
        </w:tc>
      </w:tr>
      <w:tr w:rsidR="00840498" w:rsidRPr="00276E9B" w14:paraId="0B0CAF60" w14:textId="77777777" w:rsidTr="00CE59FE">
        <w:tblPrEx>
          <w:tblCellMar>
            <w:left w:w="108" w:type="dxa"/>
            <w:right w:w="108" w:type="dxa"/>
          </w:tblCellMar>
        </w:tblPrEx>
        <w:tc>
          <w:tcPr>
            <w:tcW w:w="4537" w:type="dxa"/>
          </w:tcPr>
          <w:p w14:paraId="5DDDF952" w14:textId="4FA07842" w:rsidR="00840498" w:rsidRPr="00276E9B" w:rsidRDefault="00840498" w:rsidP="00CE59FE">
            <w:pPr>
              <w:keepNext/>
              <w:keepLines/>
              <w:spacing w:after="0"/>
              <w:rPr>
                <w:rFonts w:ascii="Arial" w:hAnsi="Arial"/>
                <w:sz w:val="18"/>
              </w:rPr>
            </w:pPr>
            <w:r w:rsidRPr="00276E9B">
              <w:rPr>
                <w:rFonts w:ascii="Arial" w:hAnsi="Arial"/>
                <w:sz w:val="18"/>
              </w:rPr>
              <w:t xml:space="preserve">  ul-ConfigList-r14 SEQUENCE (SIZE (1.. maxNonAnchorCarriers-NB-r14)) OF UL-ConfigCommon-NB-r14 {</w:t>
            </w:r>
          </w:p>
        </w:tc>
        <w:tc>
          <w:tcPr>
            <w:tcW w:w="2268" w:type="dxa"/>
          </w:tcPr>
          <w:p w14:paraId="27B29EC6" w14:textId="77777777" w:rsidR="00840498" w:rsidRPr="00276E9B" w:rsidRDefault="00840498" w:rsidP="00CE59FE">
            <w:pPr>
              <w:keepNext/>
              <w:keepLines/>
              <w:spacing w:after="0"/>
              <w:rPr>
                <w:rFonts w:ascii="Arial" w:hAnsi="Arial"/>
                <w:sz w:val="18"/>
                <w:lang w:eastAsia="zh-CN"/>
              </w:rPr>
            </w:pPr>
            <w:r w:rsidRPr="00276E9B">
              <w:rPr>
                <w:rFonts w:ascii="Arial" w:hAnsi="Arial"/>
                <w:sz w:val="18"/>
              </w:rPr>
              <w:t>1 entr</w:t>
            </w:r>
            <w:r w:rsidRPr="00276E9B">
              <w:rPr>
                <w:rFonts w:ascii="Arial" w:hAnsi="Arial"/>
                <w:sz w:val="18"/>
                <w:lang w:eastAsia="zh-CN"/>
              </w:rPr>
              <w:t>y</w:t>
            </w:r>
          </w:p>
        </w:tc>
        <w:tc>
          <w:tcPr>
            <w:tcW w:w="1701" w:type="dxa"/>
          </w:tcPr>
          <w:p w14:paraId="0A81DF8F" w14:textId="77777777" w:rsidR="00840498" w:rsidRPr="00276E9B" w:rsidRDefault="00840498" w:rsidP="00BB5367">
            <w:pPr>
              <w:pStyle w:val="TAL"/>
            </w:pPr>
          </w:p>
        </w:tc>
        <w:tc>
          <w:tcPr>
            <w:tcW w:w="1275" w:type="dxa"/>
          </w:tcPr>
          <w:p w14:paraId="336A2B52" w14:textId="77777777" w:rsidR="00840498" w:rsidRPr="00276E9B" w:rsidRDefault="00840498" w:rsidP="00BB5367">
            <w:pPr>
              <w:pStyle w:val="TAL"/>
            </w:pPr>
          </w:p>
        </w:tc>
      </w:tr>
      <w:tr w:rsidR="00840498" w:rsidRPr="00276E9B" w14:paraId="7498713F" w14:textId="77777777" w:rsidTr="00CE59FE">
        <w:tblPrEx>
          <w:tblCellMar>
            <w:left w:w="108" w:type="dxa"/>
            <w:right w:w="108" w:type="dxa"/>
          </w:tblCellMar>
        </w:tblPrEx>
        <w:tc>
          <w:tcPr>
            <w:tcW w:w="4537" w:type="dxa"/>
          </w:tcPr>
          <w:p w14:paraId="00B0AD67"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UL-ConfigCommon-NB-r14[1] SEQUENCE {</w:t>
            </w:r>
          </w:p>
        </w:tc>
        <w:tc>
          <w:tcPr>
            <w:tcW w:w="2268" w:type="dxa"/>
          </w:tcPr>
          <w:p w14:paraId="14F8EC63" w14:textId="77777777" w:rsidR="00840498" w:rsidRPr="00276E9B" w:rsidRDefault="00840498" w:rsidP="00CE59FE">
            <w:pPr>
              <w:keepNext/>
              <w:keepLines/>
              <w:spacing w:after="0"/>
              <w:rPr>
                <w:rFonts w:ascii="Arial" w:hAnsi="Arial"/>
                <w:sz w:val="18"/>
              </w:rPr>
            </w:pPr>
          </w:p>
        </w:tc>
        <w:tc>
          <w:tcPr>
            <w:tcW w:w="1701" w:type="dxa"/>
          </w:tcPr>
          <w:p w14:paraId="2C914CA3" w14:textId="2D289ECF" w:rsidR="00840498" w:rsidRPr="00276E9B" w:rsidRDefault="006206EE" w:rsidP="00BB5367">
            <w:pPr>
              <w:pStyle w:val="TAL"/>
            </w:pPr>
            <w:r w:rsidRPr="00276E9B">
              <w:t>entry 1</w:t>
            </w:r>
          </w:p>
        </w:tc>
        <w:tc>
          <w:tcPr>
            <w:tcW w:w="1275" w:type="dxa"/>
          </w:tcPr>
          <w:p w14:paraId="5D35D0CF" w14:textId="77777777" w:rsidR="00840498" w:rsidRPr="00276E9B" w:rsidRDefault="00840498" w:rsidP="00BB5367">
            <w:pPr>
              <w:pStyle w:val="TAL"/>
            </w:pPr>
          </w:p>
        </w:tc>
      </w:tr>
      <w:tr w:rsidR="00840498" w:rsidRPr="00276E9B" w14:paraId="7178F4F8" w14:textId="77777777" w:rsidTr="00CE59FE">
        <w:tblPrEx>
          <w:tblCellMar>
            <w:left w:w="108" w:type="dxa"/>
            <w:right w:w="108" w:type="dxa"/>
          </w:tblCellMar>
        </w:tblPrEx>
        <w:tc>
          <w:tcPr>
            <w:tcW w:w="4537" w:type="dxa"/>
          </w:tcPr>
          <w:p w14:paraId="173D7088"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ul-CarrierFreq-r14</w:t>
            </w:r>
          </w:p>
        </w:tc>
        <w:tc>
          <w:tcPr>
            <w:tcW w:w="2268" w:type="dxa"/>
          </w:tcPr>
          <w:p w14:paraId="2B12C196" w14:textId="77777777" w:rsidR="00840498" w:rsidRPr="00276E9B" w:rsidRDefault="00840498" w:rsidP="00CE59FE">
            <w:pPr>
              <w:keepNext/>
              <w:keepLines/>
              <w:spacing w:after="0"/>
              <w:rPr>
                <w:rFonts w:ascii="Arial" w:hAnsi="Arial"/>
                <w:sz w:val="18"/>
              </w:rPr>
            </w:pPr>
            <w:r w:rsidRPr="00276E9B">
              <w:rPr>
                <w:rFonts w:ascii="Arial" w:hAnsi="Arial"/>
                <w:sz w:val="18"/>
              </w:rPr>
              <w:t>Uplink EARFCN for non-anchor carrier under test.</w:t>
            </w:r>
          </w:p>
          <w:p w14:paraId="09996978" w14:textId="77777777" w:rsidR="00840498" w:rsidRPr="00276E9B" w:rsidRDefault="00840498" w:rsidP="00CE59FE">
            <w:pPr>
              <w:keepNext/>
              <w:keepLines/>
              <w:spacing w:after="0"/>
              <w:rPr>
                <w:rFonts w:ascii="Arial" w:hAnsi="Arial"/>
                <w:sz w:val="18"/>
              </w:rPr>
            </w:pPr>
            <w:r w:rsidRPr="00276E9B">
              <w:rPr>
                <w:rFonts w:ascii="Arial" w:hAnsi="Arial"/>
                <w:sz w:val="18"/>
              </w:rPr>
              <w:t>For Signalling test cases, see 36.508 clauses 8.3.2.3. Use the anchor carrier EARFCN + 2.</w:t>
            </w:r>
          </w:p>
        </w:tc>
        <w:tc>
          <w:tcPr>
            <w:tcW w:w="1701" w:type="dxa"/>
          </w:tcPr>
          <w:p w14:paraId="5D6FC921" w14:textId="77777777" w:rsidR="00840498" w:rsidRPr="00276E9B" w:rsidRDefault="00840498" w:rsidP="00BB5367">
            <w:pPr>
              <w:pStyle w:val="TAL"/>
            </w:pPr>
          </w:p>
        </w:tc>
        <w:tc>
          <w:tcPr>
            <w:tcW w:w="1275" w:type="dxa"/>
          </w:tcPr>
          <w:p w14:paraId="2483DB18" w14:textId="77777777" w:rsidR="00840498" w:rsidRPr="00276E9B" w:rsidRDefault="00840498" w:rsidP="00BB5367">
            <w:pPr>
              <w:pStyle w:val="TAL"/>
            </w:pPr>
          </w:p>
        </w:tc>
      </w:tr>
      <w:tr w:rsidR="00840498" w:rsidRPr="00276E9B" w14:paraId="29362284" w14:textId="77777777" w:rsidTr="00CE59FE">
        <w:tblPrEx>
          <w:tblCellMar>
            <w:left w:w="108" w:type="dxa"/>
            <w:right w:w="108" w:type="dxa"/>
          </w:tblCellMar>
        </w:tblPrEx>
        <w:tc>
          <w:tcPr>
            <w:tcW w:w="4537" w:type="dxa"/>
          </w:tcPr>
          <w:p w14:paraId="485AB259" w14:textId="5A3252AB" w:rsidR="00840498" w:rsidRPr="00276E9B" w:rsidRDefault="00840498" w:rsidP="00CE59FE">
            <w:pPr>
              <w:keepNext/>
              <w:keepLines/>
              <w:spacing w:after="0"/>
              <w:rPr>
                <w:rFonts w:ascii="Arial" w:hAnsi="Arial"/>
                <w:sz w:val="18"/>
              </w:rPr>
            </w:pPr>
            <w:r w:rsidRPr="00276E9B">
              <w:rPr>
                <w:rFonts w:ascii="Arial" w:hAnsi="Arial"/>
                <w:sz w:val="18"/>
              </w:rPr>
              <w:t xml:space="preserve">      nprach-ParametersList-r14 SEQUENCE (SIZE (1.. maxNPRACH-Resources-NB-r13)) OF NPRACH-Parameters-NB-r14 {</w:t>
            </w:r>
          </w:p>
        </w:tc>
        <w:tc>
          <w:tcPr>
            <w:tcW w:w="2268" w:type="dxa"/>
          </w:tcPr>
          <w:p w14:paraId="5A78DBAB" w14:textId="5516DB90" w:rsidR="00840498" w:rsidRPr="00276E9B" w:rsidRDefault="006206EE" w:rsidP="00CE59FE">
            <w:pPr>
              <w:keepNext/>
              <w:keepLines/>
              <w:spacing w:after="0"/>
              <w:rPr>
                <w:rFonts w:ascii="Arial" w:hAnsi="Arial"/>
                <w:sz w:val="18"/>
                <w:lang w:eastAsia="zh-CN"/>
              </w:rPr>
            </w:pPr>
            <w:r w:rsidRPr="00276E9B">
              <w:rPr>
                <w:rFonts w:ascii="Arial" w:hAnsi="Arial"/>
                <w:sz w:val="18"/>
              </w:rPr>
              <w:t>3 entries</w:t>
            </w:r>
          </w:p>
        </w:tc>
        <w:tc>
          <w:tcPr>
            <w:tcW w:w="1701" w:type="dxa"/>
          </w:tcPr>
          <w:p w14:paraId="69901911" w14:textId="77777777" w:rsidR="00840498" w:rsidRPr="00276E9B" w:rsidRDefault="00840498" w:rsidP="00BB5367">
            <w:pPr>
              <w:pStyle w:val="TAL"/>
            </w:pPr>
          </w:p>
        </w:tc>
        <w:tc>
          <w:tcPr>
            <w:tcW w:w="1275" w:type="dxa"/>
          </w:tcPr>
          <w:p w14:paraId="581E9B3C" w14:textId="77777777" w:rsidR="00840498" w:rsidRPr="00276E9B" w:rsidRDefault="00840498" w:rsidP="00BB5367">
            <w:pPr>
              <w:pStyle w:val="TAL"/>
            </w:pPr>
          </w:p>
        </w:tc>
      </w:tr>
      <w:tr w:rsidR="00840498" w:rsidRPr="00276E9B" w14:paraId="60B1EDEC" w14:textId="77777777" w:rsidTr="00CE59FE">
        <w:tblPrEx>
          <w:tblCellMar>
            <w:left w:w="108" w:type="dxa"/>
            <w:right w:w="108" w:type="dxa"/>
          </w:tblCellMar>
        </w:tblPrEx>
        <w:tc>
          <w:tcPr>
            <w:tcW w:w="4537" w:type="dxa"/>
          </w:tcPr>
          <w:p w14:paraId="1CD6F401" w14:textId="01F1BF53" w:rsidR="00840498" w:rsidRPr="00276E9B" w:rsidRDefault="00840498" w:rsidP="00CE59FE">
            <w:pPr>
              <w:keepNext/>
              <w:keepLines/>
              <w:spacing w:after="0"/>
              <w:rPr>
                <w:rFonts w:ascii="Arial" w:hAnsi="Arial"/>
                <w:sz w:val="18"/>
              </w:rPr>
            </w:pPr>
            <w:r w:rsidRPr="00276E9B">
              <w:rPr>
                <w:rFonts w:ascii="Arial" w:hAnsi="Arial"/>
                <w:sz w:val="18"/>
              </w:rPr>
              <w:t xml:space="preserve">        nprach-Parameters-r14</w:t>
            </w:r>
            <w:r w:rsidR="006206EE" w:rsidRPr="00276E9B">
              <w:rPr>
                <w:rFonts w:ascii="Arial" w:hAnsi="Arial"/>
                <w:sz w:val="18"/>
              </w:rPr>
              <w:t>[1]</w:t>
            </w:r>
            <w:r w:rsidRPr="00276E9B">
              <w:rPr>
                <w:rFonts w:ascii="Arial" w:hAnsi="Arial"/>
                <w:sz w:val="18"/>
              </w:rPr>
              <w:t xml:space="preserve"> SEQUENCE {</w:t>
            </w:r>
          </w:p>
        </w:tc>
        <w:tc>
          <w:tcPr>
            <w:tcW w:w="2268" w:type="dxa"/>
          </w:tcPr>
          <w:p w14:paraId="7D5B79DD" w14:textId="77777777" w:rsidR="00840498" w:rsidRPr="00276E9B" w:rsidRDefault="00840498" w:rsidP="00CE59FE">
            <w:pPr>
              <w:keepNext/>
              <w:keepLines/>
              <w:spacing w:after="0"/>
              <w:rPr>
                <w:rFonts w:ascii="Arial" w:hAnsi="Arial"/>
                <w:sz w:val="18"/>
              </w:rPr>
            </w:pPr>
          </w:p>
        </w:tc>
        <w:tc>
          <w:tcPr>
            <w:tcW w:w="1701" w:type="dxa"/>
          </w:tcPr>
          <w:p w14:paraId="3829134D" w14:textId="77777777" w:rsidR="006206EE" w:rsidRPr="00276E9B" w:rsidRDefault="006206EE" w:rsidP="006206EE">
            <w:pPr>
              <w:keepNext/>
              <w:keepLines/>
              <w:spacing w:after="0"/>
              <w:rPr>
                <w:rFonts w:ascii="Arial" w:hAnsi="Arial"/>
                <w:sz w:val="18"/>
              </w:rPr>
            </w:pPr>
            <w:r w:rsidRPr="00276E9B">
              <w:rPr>
                <w:rFonts w:ascii="Arial" w:hAnsi="Arial"/>
                <w:sz w:val="18"/>
              </w:rPr>
              <w:t>entry 1</w:t>
            </w:r>
          </w:p>
          <w:p w14:paraId="395F19A2" w14:textId="1AD64EF0" w:rsidR="00840498" w:rsidRPr="00276E9B" w:rsidRDefault="006206EE" w:rsidP="00BB5367">
            <w:pPr>
              <w:pStyle w:val="TAL"/>
            </w:pPr>
            <w:r w:rsidRPr="00276E9B">
              <w:rPr>
                <w:rFonts w:eastAsia="MS Mincho"/>
              </w:rPr>
              <w:t>CE level 0</w:t>
            </w:r>
          </w:p>
        </w:tc>
        <w:tc>
          <w:tcPr>
            <w:tcW w:w="1275" w:type="dxa"/>
          </w:tcPr>
          <w:p w14:paraId="1067298E" w14:textId="77777777" w:rsidR="00840498" w:rsidRPr="00276E9B" w:rsidRDefault="00840498" w:rsidP="00BB5367">
            <w:pPr>
              <w:pStyle w:val="TAL"/>
            </w:pPr>
          </w:p>
        </w:tc>
      </w:tr>
      <w:tr w:rsidR="00840498" w:rsidRPr="00276E9B" w14:paraId="2F5A7D83" w14:textId="77777777" w:rsidTr="00CE59FE">
        <w:tblPrEx>
          <w:tblCellMar>
            <w:left w:w="108" w:type="dxa"/>
            <w:right w:w="108" w:type="dxa"/>
          </w:tblCellMar>
        </w:tblPrEx>
        <w:tc>
          <w:tcPr>
            <w:tcW w:w="4537" w:type="dxa"/>
            <w:tcBorders>
              <w:bottom w:val="nil"/>
            </w:tcBorders>
          </w:tcPr>
          <w:p w14:paraId="25015F90" w14:textId="77777777" w:rsidR="00840498" w:rsidRPr="00276E9B" w:rsidRDefault="00840498" w:rsidP="00CE59FE">
            <w:pPr>
              <w:keepNext/>
              <w:keepLines/>
              <w:spacing w:after="0"/>
              <w:rPr>
                <w:lang w:eastAsia="zh-CN"/>
              </w:rPr>
            </w:pPr>
            <w:r w:rsidRPr="00276E9B">
              <w:t xml:space="preserve">        </w:t>
            </w:r>
            <w:r w:rsidRPr="00276E9B">
              <w:rPr>
                <w:lang w:eastAsia="zh-CN"/>
              </w:rPr>
              <w:t xml:space="preserve">  </w:t>
            </w:r>
            <w:r w:rsidRPr="00276E9B">
              <w:rPr>
                <w:rFonts w:ascii="Arial" w:hAnsi="Arial"/>
                <w:sz w:val="18"/>
              </w:rPr>
              <w:t>nprach-Periodicity-r14</w:t>
            </w:r>
          </w:p>
        </w:tc>
        <w:tc>
          <w:tcPr>
            <w:tcW w:w="2268" w:type="dxa"/>
          </w:tcPr>
          <w:p w14:paraId="40BBCF36" w14:textId="77777777" w:rsidR="00840498" w:rsidRPr="00276E9B" w:rsidRDefault="00840498" w:rsidP="00CE59FE">
            <w:pPr>
              <w:keepNext/>
              <w:keepLines/>
              <w:spacing w:after="0"/>
              <w:rPr>
                <w:rFonts w:ascii="Arial" w:hAnsi="Arial"/>
                <w:sz w:val="18"/>
              </w:rPr>
            </w:pPr>
            <w:r w:rsidRPr="00276E9B">
              <w:rPr>
                <w:rFonts w:ascii="Arial" w:hAnsi="Arial"/>
                <w:sz w:val="18"/>
              </w:rPr>
              <w:t>ms640</w:t>
            </w:r>
          </w:p>
        </w:tc>
        <w:tc>
          <w:tcPr>
            <w:tcW w:w="1701" w:type="dxa"/>
          </w:tcPr>
          <w:p w14:paraId="0009116E" w14:textId="77777777" w:rsidR="00840498" w:rsidRPr="00276E9B" w:rsidRDefault="00840498" w:rsidP="00BB5367">
            <w:pPr>
              <w:pStyle w:val="TAL"/>
            </w:pPr>
          </w:p>
        </w:tc>
        <w:tc>
          <w:tcPr>
            <w:tcW w:w="1275" w:type="dxa"/>
          </w:tcPr>
          <w:p w14:paraId="76EE4F06" w14:textId="77777777" w:rsidR="00840498" w:rsidRPr="00276E9B" w:rsidRDefault="00840498" w:rsidP="00BB5367">
            <w:pPr>
              <w:pStyle w:val="TAL"/>
              <w:rPr>
                <w:lang w:eastAsia="zh-CN"/>
              </w:rPr>
            </w:pPr>
          </w:p>
        </w:tc>
      </w:tr>
      <w:tr w:rsidR="00840498" w:rsidRPr="00276E9B" w14:paraId="67DCA80F" w14:textId="77777777" w:rsidTr="00CE59FE">
        <w:tblPrEx>
          <w:tblCellMar>
            <w:left w:w="108" w:type="dxa"/>
            <w:right w:w="108" w:type="dxa"/>
          </w:tblCellMar>
        </w:tblPrEx>
        <w:tc>
          <w:tcPr>
            <w:tcW w:w="4537" w:type="dxa"/>
          </w:tcPr>
          <w:p w14:paraId="3D8DD418" w14:textId="77777777" w:rsidR="00840498" w:rsidRPr="00276E9B" w:rsidRDefault="00840498" w:rsidP="00CE59FE">
            <w:pPr>
              <w:keepNext/>
              <w:keepLines/>
              <w:spacing w:after="0"/>
              <w:rPr>
                <w:rFonts w:ascii="Arial" w:hAnsi="Arial"/>
                <w:sz w:val="18"/>
                <w:lang w:eastAsia="zh-CN"/>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w:t>
            </w:r>
            <w:r w:rsidRPr="00276E9B">
              <w:rPr>
                <w:rFonts w:ascii="Arial" w:hAnsi="Arial" w:cs="Courier New"/>
                <w:sz w:val="18"/>
                <w:szCs w:val="16"/>
              </w:rPr>
              <w:t>prach-StartTime-r1</w:t>
            </w:r>
            <w:r w:rsidRPr="00276E9B">
              <w:rPr>
                <w:rFonts w:ascii="Arial" w:hAnsi="Arial" w:cs="Courier New"/>
                <w:sz w:val="18"/>
                <w:szCs w:val="16"/>
                <w:lang w:eastAsia="zh-CN"/>
              </w:rPr>
              <w:t>4</w:t>
            </w:r>
          </w:p>
        </w:tc>
        <w:tc>
          <w:tcPr>
            <w:tcW w:w="2268" w:type="dxa"/>
          </w:tcPr>
          <w:p w14:paraId="050E7DD4" w14:textId="77777777" w:rsidR="00840498" w:rsidRPr="00276E9B" w:rsidRDefault="00840498" w:rsidP="00CE59FE">
            <w:pPr>
              <w:keepNext/>
              <w:keepLines/>
              <w:spacing w:after="0"/>
              <w:rPr>
                <w:rFonts w:ascii="Arial" w:hAnsi="Arial"/>
                <w:sz w:val="18"/>
              </w:rPr>
            </w:pPr>
            <w:r w:rsidRPr="00276E9B">
              <w:rPr>
                <w:rFonts w:ascii="Arial" w:hAnsi="Arial"/>
                <w:sz w:val="18"/>
              </w:rPr>
              <w:t>ms8</w:t>
            </w:r>
          </w:p>
        </w:tc>
        <w:tc>
          <w:tcPr>
            <w:tcW w:w="1701" w:type="dxa"/>
          </w:tcPr>
          <w:p w14:paraId="17FDF114" w14:textId="77777777" w:rsidR="00840498" w:rsidRPr="00276E9B" w:rsidRDefault="00840498" w:rsidP="00BB5367">
            <w:pPr>
              <w:pStyle w:val="TAL"/>
            </w:pPr>
          </w:p>
        </w:tc>
        <w:tc>
          <w:tcPr>
            <w:tcW w:w="1275" w:type="dxa"/>
          </w:tcPr>
          <w:p w14:paraId="0416558D" w14:textId="77777777" w:rsidR="00840498" w:rsidRPr="00276E9B" w:rsidRDefault="00840498" w:rsidP="00BB5367">
            <w:pPr>
              <w:pStyle w:val="TAL"/>
            </w:pPr>
          </w:p>
        </w:tc>
      </w:tr>
      <w:tr w:rsidR="00840498" w:rsidRPr="00276E9B" w14:paraId="141BCE7E" w14:textId="77777777" w:rsidTr="00CE59FE">
        <w:tblPrEx>
          <w:tblCellMar>
            <w:left w:w="108" w:type="dxa"/>
            <w:right w:w="108" w:type="dxa"/>
          </w:tblCellMar>
        </w:tblPrEx>
        <w:tc>
          <w:tcPr>
            <w:tcW w:w="4537" w:type="dxa"/>
            <w:tcBorders>
              <w:bottom w:val="nil"/>
            </w:tcBorders>
          </w:tcPr>
          <w:p w14:paraId="17283D3D" w14:textId="77777777" w:rsidR="00840498" w:rsidRPr="00276E9B" w:rsidRDefault="00840498" w:rsidP="00CE59FE">
            <w:pPr>
              <w:keepNext/>
              <w:keepLines/>
              <w:spacing w:after="0"/>
              <w:rPr>
                <w:rFonts w:ascii="Arial" w:hAnsi="Arial"/>
                <w:sz w:val="18"/>
                <w:lang w:eastAsia="zh-CN"/>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SubcarrierOffset-r1</w:t>
            </w:r>
            <w:r w:rsidRPr="00276E9B">
              <w:rPr>
                <w:rFonts w:ascii="Arial" w:hAnsi="Arial" w:cs="Courier New"/>
                <w:sz w:val="18"/>
                <w:szCs w:val="16"/>
                <w:lang w:eastAsia="zh-CN"/>
              </w:rPr>
              <w:t>4</w:t>
            </w:r>
          </w:p>
        </w:tc>
        <w:tc>
          <w:tcPr>
            <w:tcW w:w="2268" w:type="dxa"/>
          </w:tcPr>
          <w:p w14:paraId="7DC21550" w14:textId="15AB853C" w:rsidR="00840498" w:rsidRPr="00276E9B" w:rsidRDefault="002A3C33" w:rsidP="00CE59FE">
            <w:pPr>
              <w:keepNext/>
              <w:keepLines/>
              <w:spacing w:after="0"/>
              <w:rPr>
                <w:rFonts w:ascii="Arial" w:hAnsi="Arial"/>
                <w:sz w:val="18"/>
              </w:rPr>
            </w:pPr>
            <w:r w:rsidRPr="00276E9B">
              <w:rPr>
                <w:rFonts w:ascii="Arial" w:hAnsi="Arial"/>
                <w:sz w:val="18"/>
              </w:rPr>
              <w:t>n0</w:t>
            </w:r>
          </w:p>
        </w:tc>
        <w:tc>
          <w:tcPr>
            <w:tcW w:w="1701" w:type="dxa"/>
          </w:tcPr>
          <w:p w14:paraId="19B89B32" w14:textId="77777777" w:rsidR="00840498" w:rsidRPr="00276E9B" w:rsidRDefault="00840498" w:rsidP="00BB5367">
            <w:pPr>
              <w:pStyle w:val="TAL"/>
            </w:pPr>
          </w:p>
        </w:tc>
        <w:tc>
          <w:tcPr>
            <w:tcW w:w="1275" w:type="dxa"/>
          </w:tcPr>
          <w:p w14:paraId="5A268DD3" w14:textId="77777777" w:rsidR="00840498" w:rsidRPr="00276E9B" w:rsidRDefault="00840498" w:rsidP="00BB5367">
            <w:pPr>
              <w:pStyle w:val="TAL"/>
            </w:pPr>
          </w:p>
        </w:tc>
      </w:tr>
      <w:tr w:rsidR="00840498" w:rsidRPr="00276E9B" w14:paraId="6592F372" w14:textId="77777777" w:rsidTr="00CE59FE">
        <w:tblPrEx>
          <w:tblCellMar>
            <w:left w:w="108" w:type="dxa"/>
            <w:right w:w="108" w:type="dxa"/>
          </w:tblCellMar>
        </w:tblPrEx>
        <w:tc>
          <w:tcPr>
            <w:tcW w:w="4537" w:type="dxa"/>
          </w:tcPr>
          <w:p w14:paraId="09CD6E66" w14:textId="77777777" w:rsidR="00840498" w:rsidRPr="00276E9B" w:rsidRDefault="00840498" w:rsidP="00CE59FE">
            <w:pPr>
              <w:keepNext/>
              <w:keepLines/>
              <w:spacing w:after="0"/>
              <w:rPr>
                <w:rFonts w:ascii="Arial" w:hAnsi="Arial"/>
                <w:sz w:val="18"/>
                <w:lang w:eastAsia="zh-CN"/>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NumSubcarriers-r1</w:t>
            </w:r>
            <w:r w:rsidRPr="00276E9B">
              <w:rPr>
                <w:rFonts w:ascii="Arial" w:hAnsi="Arial" w:cs="Courier New"/>
                <w:sz w:val="18"/>
                <w:szCs w:val="16"/>
                <w:lang w:eastAsia="zh-CN"/>
              </w:rPr>
              <w:t>4</w:t>
            </w:r>
          </w:p>
        </w:tc>
        <w:tc>
          <w:tcPr>
            <w:tcW w:w="2268" w:type="dxa"/>
          </w:tcPr>
          <w:p w14:paraId="2911027E" w14:textId="77777777" w:rsidR="00840498" w:rsidRPr="00276E9B" w:rsidRDefault="00840498" w:rsidP="00CE59FE">
            <w:pPr>
              <w:keepNext/>
              <w:keepLines/>
              <w:spacing w:after="0"/>
              <w:rPr>
                <w:rFonts w:ascii="Arial" w:hAnsi="Arial"/>
                <w:sz w:val="18"/>
              </w:rPr>
            </w:pPr>
            <w:r w:rsidRPr="00276E9B">
              <w:rPr>
                <w:rFonts w:ascii="Arial" w:hAnsi="Arial"/>
                <w:sz w:val="18"/>
              </w:rPr>
              <w:t>n12</w:t>
            </w:r>
          </w:p>
        </w:tc>
        <w:tc>
          <w:tcPr>
            <w:tcW w:w="1701" w:type="dxa"/>
          </w:tcPr>
          <w:p w14:paraId="0C996189" w14:textId="77777777" w:rsidR="00840498" w:rsidRPr="00276E9B" w:rsidRDefault="00840498" w:rsidP="00BB5367">
            <w:pPr>
              <w:pStyle w:val="TAL"/>
            </w:pPr>
          </w:p>
        </w:tc>
        <w:tc>
          <w:tcPr>
            <w:tcW w:w="1275" w:type="dxa"/>
          </w:tcPr>
          <w:p w14:paraId="733F7C5D" w14:textId="77777777" w:rsidR="00840498" w:rsidRPr="00276E9B" w:rsidRDefault="00840498" w:rsidP="00BB5367">
            <w:pPr>
              <w:pStyle w:val="TAL"/>
            </w:pPr>
          </w:p>
        </w:tc>
      </w:tr>
      <w:tr w:rsidR="00840498" w:rsidRPr="00276E9B" w14:paraId="238CF623" w14:textId="77777777" w:rsidTr="00CE59FE">
        <w:tblPrEx>
          <w:tblCellMar>
            <w:left w:w="108" w:type="dxa"/>
            <w:right w:w="108" w:type="dxa"/>
          </w:tblCellMar>
        </w:tblPrEx>
        <w:tc>
          <w:tcPr>
            <w:tcW w:w="4537" w:type="dxa"/>
          </w:tcPr>
          <w:p w14:paraId="51923966" w14:textId="77777777" w:rsidR="00840498" w:rsidRPr="00276E9B" w:rsidRDefault="00840498" w:rsidP="00CE59FE">
            <w:pPr>
              <w:keepNext/>
              <w:keepLines/>
              <w:spacing w:after="0"/>
              <w:rPr>
                <w:rFonts w:ascii="Arial" w:hAnsi="Arial"/>
                <w:sz w:val="18"/>
                <w:lang w:eastAsia="zh-CN"/>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SubcarrierMSG3-RangeStart-r1</w:t>
            </w:r>
            <w:r w:rsidRPr="00276E9B">
              <w:rPr>
                <w:rFonts w:ascii="Arial" w:hAnsi="Arial" w:cs="Courier New"/>
                <w:sz w:val="18"/>
                <w:szCs w:val="16"/>
                <w:lang w:eastAsia="zh-CN"/>
              </w:rPr>
              <w:t>4</w:t>
            </w:r>
          </w:p>
        </w:tc>
        <w:tc>
          <w:tcPr>
            <w:tcW w:w="2268" w:type="dxa"/>
          </w:tcPr>
          <w:p w14:paraId="71B0E7DA" w14:textId="77777777" w:rsidR="00840498" w:rsidRPr="00276E9B" w:rsidRDefault="00840498" w:rsidP="00CE59FE">
            <w:pPr>
              <w:keepNext/>
              <w:keepLines/>
              <w:spacing w:after="0"/>
              <w:rPr>
                <w:rFonts w:ascii="Arial" w:hAnsi="Arial"/>
                <w:sz w:val="18"/>
              </w:rPr>
            </w:pPr>
            <w:r w:rsidRPr="00276E9B">
              <w:rPr>
                <w:rFonts w:ascii="Arial" w:hAnsi="Arial"/>
                <w:sz w:val="18"/>
              </w:rPr>
              <w:t>oneThird</w:t>
            </w:r>
          </w:p>
        </w:tc>
        <w:tc>
          <w:tcPr>
            <w:tcW w:w="1701" w:type="dxa"/>
          </w:tcPr>
          <w:p w14:paraId="2ABB8252" w14:textId="77777777" w:rsidR="00840498" w:rsidRPr="00276E9B" w:rsidRDefault="00840498" w:rsidP="00BB5367">
            <w:pPr>
              <w:pStyle w:val="TAL"/>
            </w:pPr>
          </w:p>
        </w:tc>
        <w:tc>
          <w:tcPr>
            <w:tcW w:w="1275" w:type="dxa"/>
          </w:tcPr>
          <w:p w14:paraId="76833B75" w14:textId="77777777" w:rsidR="00840498" w:rsidRPr="00276E9B" w:rsidRDefault="00840498" w:rsidP="00BB5367">
            <w:pPr>
              <w:pStyle w:val="TAL"/>
            </w:pPr>
          </w:p>
        </w:tc>
      </w:tr>
      <w:tr w:rsidR="00840498" w:rsidRPr="00276E9B" w14:paraId="1837390F" w14:textId="77777777" w:rsidTr="00CE59FE">
        <w:tblPrEx>
          <w:tblCellMar>
            <w:left w:w="108" w:type="dxa"/>
            <w:right w:w="108" w:type="dxa"/>
          </w:tblCellMar>
        </w:tblPrEx>
        <w:tc>
          <w:tcPr>
            <w:tcW w:w="4537" w:type="dxa"/>
          </w:tcPr>
          <w:p w14:paraId="71CB4F4A" w14:textId="77777777" w:rsidR="00840498" w:rsidRPr="00276E9B" w:rsidRDefault="00840498" w:rsidP="00CE59FE">
            <w:pPr>
              <w:keepNext/>
              <w:keepLines/>
              <w:spacing w:after="0"/>
              <w:rPr>
                <w:rFonts w:ascii="Arial" w:hAnsi="Arial"/>
                <w:sz w:val="18"/>
                <w:lang w:eastAsia="zh-CN"/>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NumRepetitions-RA-r14</w:t>
            </w:r>
          </w:p>
        </w:tc>
        <w:tc>
          <w:tcPr>
            <w:tcW w:w="2268" w:type="dxa"/>
          </w:tcPr>
          <w:p w14:paraId="1FADBB07" w14:textId="77777777" w:rsidR="00840498" w:rsidRPr="00276E9B" w:rsidRDefault="00840498" w:rsidP="00CE59FE">
            <w:pPr>
              <w:keepNext/>
              <w:keepLines/>
              <w:spacing w:after="0"/>
              <w:rPr>
                <w:rFonts w:ascii="Arial" w:hAnsi="Arial"/>
                <w:sz w:val="18"/>
              </w:rPr>
            </w:pPr>
            <w:r w:rsidRPr="00276E9B">
              <w:rPr>
                <w:rFonts w:ascii="Arial" w:hAnsi="Arial"/>
                <w:sz w:val="18"/>
              </w:rPr>
              <w:t>r16</w:t>
            </w:r>
          </w:p>
        </w:tc>
        <w:tc>
          <w:tcPr>
            <w:tcW w:w="1701" w:type="dxa"/>
          </w:tcPr>
          <w:p w14:paraId="66ECB9CE" w14:textId="77777777" w:rsidR="00840498" w:rsidRPr="00276E9B" w:rsidRDefault="00840498" w:rsidP="00BB5367">
            <w:pPr>
              <w:pStyle w:val="TAL"/>
            </w:pPr>
          </w:p>
        </w:tc>
        <w:tc>
          <w:tcPr>
            <w:tcW w:w="1275" w:type="dxa"/>
          </w:tcPr>
          <w:p w14:paraId="22A111DE" w14:textId="77777777" w:rsidR="00840498" w:rsidRPr="00276E9B" w:rsidRDefault="00840498" w:rsidP="00BB5367">
            <w:pPr>
              <w:pStyle w:val="TAL"/>
            </w:pPr>
          </w:p>
        </w:tc>
      </w:tr>
      <w:tr w:rsidR="00840498" w:rsidRPr="00276E9B" w14:paraId="5DB4188F" w14:textId="77777777" w:rsidTr="00CE59FE">
        <w:tblPrEx>
          <w:tblCellMar>
            <w:left w:w="108" w:type="dxa"/>
            <w:right w:w="108" w:type="dxa"/>
          </w:tblCellMar>
        </w:tblPrEx>
        <w:tc>
          <w:tcPr>
            <w:tcW w:w="4537" w:type="dxa"/>
          </w:tcPr>
          <w:p w14:paraId="1994ABE6"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StartSF-CSS-RA-r14</w:t>
            </w:r>
          </w:p>
        </w:tc>
        <w:tc>
          <w:tcPr>
            <w:tcW w:w="2268" w:type="dxa"/>
          </w:tcPr>
          <w:p w14:paraId="779359EA" w14:textId="77777777" w:rsidR="00840498" w:rsidRPr="00276E9B" w:rsidRDefault="00840498" w:rsidP="00CE59FE">
            <w:pPr>
              <w:keepNext/>
              <w:keepLines/>
              <w:spacing w:after="0"/>
              <w:rPr>
                <w:rFonts w:ascii="Arial" w:hAnsi="Arial"/>
                <w:sz w:val="18"/>
              </w:rPr>
            </w:pPr>
            <w:r w:rsidRPr="00276E9B">
              <w:rPr>
                <w:rFonts w:ascii="Arial" w:hAnsi="Arial"/>
                <w:sz w:val="18"/>
              </w:rPr>
              <w:t>v4</w:t>
            </w:r>
          </w:p>
        </w:tc>
        <w:tc>
          <w:tcPr>
            <w:tcW w:w="1701" w:type="dxa"/>
          </w:tcPr>
          <w:p w14:paraId="6AED4B29" w14:textId="77777777" w:rsidR="00840498" w:rsidRPr="00276E9B" w:rsidRDefault="00840498" w:rsidP="00BB5367">
            <w:pPr>
              <w:pStyle w:val="TAL"/>
            </w:pPr>
          </w:p>
        </w:tc>
        <w:tc>
          <w:tcPr>
            <w:tcW w:w="1275" w:type="dxa"/>
          </w:tcPr>
          <w:p w14:paraId="2C694621" w14:textId="77777777" w:rsidR="00840498" w:rsidRPr="00276E9B" w:rsidRDefault="00840498" w:rsidP="00BB5367">
            <w:pPr>
              <w:pStyle w:val="TAL"/>
            </w:pPr>
          </w:p>
        </w:tc>
      </w:tr>
      <w:tr w:rsidR="00840498" w:rsidRPr="00276E9B" w14:paraId="086923D0" w14:textId="77777777" w:rsidTr="00CE59FE">
        <w:tblPrEx>
          <w:tblCellMar>
            <w:left w:w="108" w:type="dxa"/>
            <w:right w:w="108" w:type="dxa"/>
          </w:tblCellMar>
        </w:tblPrEx>
        <w:tc>
          <w:tcPr>
            <w:tcW w:w="4537" w:type="dxa"/>
          </w:tcPr>
          <w:p w14:paraId="611F051B"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Offset-RA-r14</w:t>
            </w:r>
          </w:p>
        </w:tc>
        <w:tc>
          <w:tcPr>
            <w:tcW w:w="2268" w:type="dxa"/>
          </w:tcPr>
          <w:p w14:paraId="7E13D0DE" w14:textId="77777777" w:rsidR="00840498" w:rsidRPr="00276E9B" w:rsidRDefault="00840498" w:rsidP="00CE59FE">
            <w:pPr>
              <w:keepNext/>
              <w:keepLines/>
              <w:spacing w:after="0"/>
              <w:rPr>
                <w:rFonts w:ascii="Arial" w:hAnsi="Arial"/>
                <w:sz w:val="18"/>
              </w:rPr>
            </w:pPr>
            <w:r w:rsidRPr="00276E9B">
              <w:rPr>
                <w:rFonts w:ascii="Arial" w:hAnsi="Arial"/>
                <w:sz w:val="18"/>
              </w:rPr>
              <w:t>zero</w:t>
            </w:r>
          </w:p>
        </w:tc>
        <w:tc>
          <w:tcPr>
            <w:tcW w:w="1701" w:type="dxa"/>
          </w:tcPr>
          <w:p w14:paraId="5940E2B6" w14:textId="77777777" w:rsidR="00840498" w:rsidRPr="00276E9B" w:rsidRDefault="00840498" w:rsidP="00BB5367">
            <w:pPr>
              <w:pStyle w:val="TAL"/>
            </w:pPr>
          </w:p>
        </w:tc>
        <w:tc>
          <w:tcPr>
            <w:tcW w:w="1275" w:type="dxa"/>
          </w:tcPr>
          <w:p w14:paraId="294648F2" w14:textId="77777777" w:rsidR="00840498" w:rsidRPr="00276E9B" w:rsidRDefault="00840498" w:rsidP="00BB5367">
            <w:pPr>
              <w:pStyle w:val="TAL"/>
            </w:pPr>
          </w:p>
        </w:tc>
      </w:tr>
      <w:tr w:rsidR="00840498" w:rsidRPr="00276E9B" w14:paraId="4344E036" w14:textId="77777777" w:rsidTr="00CE59FE">
        <w:tblPrEx>
          <w:tblCellMar>
            <w:left w:w="108" w:type="dxa"/>
            <w:right w:w="108" w:type="dxa"/>
          </w:tblCellMar>
        </w:tblPrEx>
        <w:tc>
          <w:tcPr>
            <w:tcW w:w="4537" w:type="dxa"/>
          </w:tcPr>
          <w:p w14:paraId="448FA95F"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rach-NumCBRA-StartSubcarriers-r14</w:t>
            </w:r>
          </w:p>
        </w:tc>
        <w:tc>
          <w:tcPr>
            <w:tcW w:w="2268" w:type="dxa"/>
          </w:tcPr>
          <w:p w14:paraId="56616DF0" w14:textId="77777777" w:rsidR="00840498" w:rsidRPr="00276E9B" w:rsidRDefault="00840498" w:rsidP="00CE59FE">
            <w:pPr>
              <w:keepNext/>
              <w:keepLines/>
              <w:spacing w:after="0"/>
              <w:rPr>
                <w:rFonts w:ascii="Arial" w:hAnsi="Arial"/>
                <w:sz w:val="18"/>
                <w:lang w:eastAsia="zh-CN"/>
              </w:rPr>
            </w:pPr>
            <w:r w:rsidRPr="00276E9B">
              <w:rPr>
                <w:rFonts w:ascii="Arial" w:hAnsi="Arial"/>
                <w:sz w:val="18"/>
                <w:lang w:eastAsia="zh-CN"/>
              </w:rPr>
              <w:t>n8</w:t>
            </w:r>
          </w:p>
        </w:tc>
        <w:tc>
          <w:tcPr>
            <w:tcW w:w="1701" w:type="dxa"/>
          </w:tcPr>
          <w:p w14:paraId="72C37484" w14:textId="77777777" w:rsidR="00840498" w:rsidRPr="00276E9B" w:rsidRDefault="00840498" w:rsidP="00BB5367">
            <w:pPr>
              <w:pStyle w:val="TAL"/>
            </w:pPr>
          </w:p>
        </w:tc>
        <w:tc>
          <w:tcPr>
            <w:tcW w:w="1275" w:type="dxa"/>
          </w:tcPr>
          <w:p w14:paraId="4F59CE1C" w14:textId="77777777" w:rsidR="00840498" w:rsidRPr="00276E9B" w:rsidRDefault="00840498" w:rsidP="00BB5367">
            <w:pPr>
              <w:pStyle w:val="TAL"/>
            </w:pPr>
          </w:p>
        </w:tc>
      </w:tr>
      <w:tr w:rsidR="00840498" w:rsidRPr="00276E9B" w14:paraId="518F2007" w14:textId="77777777" w:rsidTr="00CE59FE">
        <w:tblPrEx>
          <w:tblCellMar>
            <w:left w:w="108" w:type="dxa"/>
            <w:right w:w="108" w:type="dxa"/>
          </w:tblCellMar>
        </w:tblPrEx>
        <w:tc>
          <w:tcPr>
            <w:tcW w:w="4537" w:type="dxa"/>
          </w:tcPr>
          <w:p w14:paraId="445A61DE"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CarrierIndex-r14</w:t>
            </w:r>
          </w:p>
        </w:tc>
        <w:tc>
          <w:tcPr>
            <w:tcW w:w="2268" w:type="dxa"/>
          </w:tcPr>
          <w:p w14:paraId="5A694ADA" w14:textId="68F2082A" w:rsidR="00840498" w:rsidRPr="00276E9B" w:rsidRDefault="006206EE" w:rsidP="00CE59FE">
            <w:pPr>
              <w:keepNext/>
              <w:keepLines/>
              <w:spacing w:after="0"/>
              <w:rPr>
                <w:rFonts w:ascii="Arial" w:hAnsi="Arial"/>
                <w:sz w:val="18"/>
                <w:lang w:eastAsia="zh-CN"/>
              </w:rPr>
            </w:pPr>
            <w:r w:rsidRPr="00276E9B">
              <w:rPr>
                <w:rFonts w:ascii="Arial" w:hAnsi="Arial"/>
                <w:sz w:val="18"/>
                <w:lang w:eastAsia="zh-CN"/>
              </w:rPr>
              <w:t>1</w:t>
            </w:r>
          </w:p>
        </w:tc>
        <w:tc>
          <w:tcPr>
            <w:tcW w:w="1701" w:type="dxa"/>
          </w:tcPr>
          <w:p w14:paraId="146978CC" w14:textId="77777777" w:rsidR="00840498" w:rsidRPr="00276E9B" w:rsidRDefault="00840498" w:rsidP="00BB5367">
            <w:pPr>
              <w:pStyle w:val="TAL"/>
            </w:pPr>
          </w:p>
        </w:tc>
        <w:tc>
          <w:tcPr>
            <w:tcW w:w="1275" w:type="dxa"/>
          </w:tcPr>
          <w:p w14:paraId="2D4BD74B" w14:textId="77777777" w:rsidR="00840498" w:rsidRPr="00276E9B" w:rsidRDefault="00840498" w:rsidP="00BB5367">
            <w:pPr>
              <w:pStyle w:val="TAL"/>
            </w:pPr>
          </w:p>
        </w:tc>
      </w:tr>
      <w:tr w:rsidR="00840498" w:rsidRPr="00276E9B" w14:paraId="00647EED" w14:textId="77777777" w:rsidTr="00CE59FE">
        <w:tblPrEx>
          <w:tblCellMar>
            <w:left w:w="108" w:type="dxa"/>
            <w:right w:w="108" w:type="dxa"/>
          </w:tblCellMar>
        </w:tblPrEx>
        <w:tc>
          <w:tcPr>
            <w:tcW w:w="4537" w:type="dxa"/>
          </w:tcPr>
          <w:p w14:paraId="7ACC86D4"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w:t>
            </w:r>
          </w:p>
        </w:tc>
        <w:tc>
          <w:tcPr>
            <w:tcW w:w="2268" w:type="dxa"/>
          </w:tcPr>
          <w:p w14:paraId="135D6E80" w14:textId="77777777" w:rsidR="00840498" w:rsidRPr="00276E9B" w:rsidRDefault="00840498" w:rsidP="00CE59FE">
            <w:pPr>
              <w:keepNext/>
              <w:keepLines/>
              <w:spacing w:after="0"/>
              <w:rPr>
                <w:rFonts w:ascii="Arial" w:hAnsi="Arial"/>
                <w:sz w:val="18"/>
              </w:rPr>
            </w:pPr>
          </w:p>
        </w:tc>
        <w:tc>
          <w:tcPr>
            <w:tcW w:w="1701" w:type="dxa"/>
          </w:tcPr>
          <w:p w14:paraId="0264E52B" w14:textId="77777777" w:rsidR="00840498" w:rsidRPr="00276E9B" w:rsidRDefault="00840498" w:rsidP="00BB5367">
            <w:pPr>
              <w:pStyle w:val="TAL"/>
            </w:pPr>
          </w:p>
        </w:tc>
        <w:tc>
          <w:tcPr>
            <w:tcW w:w="1275" w:type="dxa"/>
          </w:tcPr>
          <w:p w14:paraId="73B84CBA" w14:textId="77777777" w:rsidR="00840498" w:rsidRPr="00276E9B" w:rsidRDefault="00840498" w:rsidP="00BB5367">
            <w:pPr>
              <w:pStyle w:val="TAL"/>
            </w:pPr>
          </w:p>
        </w:tc>
      </w:tr>
      <w:tr w:rsidR="006206EE" w:rsidRPr="00276E9B" w14:paraId="413087F9" w14:textId="77777777" w:rsidTr="00CE59FE">
        <w:tblPrEx>
          <w:tblCellMar>
            <w:left w:w="108" w:type="dxa"/>
            <w:right w:w="108" w:type="dxa"/>
          </w:tblCellMar>
        </w:tblPrEx>
        <w:tc>
          <w:tcPr>
            <w:tcW w:w="4537" w:type="dxa"/>
          </w:tcPr>
          <w:p w14:paraId="520D1B87" w14:textId="73B43C8E" w:rsidR="006206EE" w:rsidRPr="00276E9B" w:rsidRDefault="006206EE" w:rsidP="006206EE">
            <w:pPr>
              <w:keepNext/>
              <w:keepLines/>
              <w:spacing w:after="0"/>
              <w:rPr>
                <w:rFonts w:ascii="Arial" w:hAnsi="Arial"/>
                <w:sz w:val="18"/>
              </w:rPr>
            </w:pPr>
            <w:r w:rsidRPr="00276E9B">
              <w:rPr>
                <w:rFonts w:ascii="Arial" w:hAnsi="Arial"/>
                <w:sz w:val="18"/>
              </w:rPr>
              <w:t xml:space="preserve">        nprach-Parameters-r14[2] SEQUENCE {</w:t>
            </w:r>
          </w:p>
        </w:tc>
        <w:tc>
          <w:tcPr>
            <w:tcW w:w="2268" w:type="dxa"/>
          </w:tcPr>
          <w:p w14:paraId="5BE5F304" w14:textId="77777777" w:rsidR="006206EE" w:rsidRPr="00276E9B" w:rsidRDefault="006206EE" w:rsidP="006206EE">
            <w:pPr>
              <w:keepNext/>
              <w:keepLines/>
              <w:spacing w:after="0"/>
              <w:rPr>
                <w:rFonts w:ascii="Arial" w:hAnsi="Arial"/>
                <w:sz w:val="18"/>
              </w:rPr>
            </w:pPr>
          </w:p>
        </w:tc>
        <w:tc>
          <w:tcPr>
            <w:tcW w:w="1701" w:type="dxa"/>
          </w:tcPr>
          <w:p w14:paraId="648402C7" w14:textId="77777777" w:rsidR="006206EE" w:rsidRPr="00276E9B" w:rsidRDefault="006206EE" w:rsidP="006206EE">
            <w:pPr>
              <w:keepNext/>
              <w:keepLines/>
              <w:spacing w:after="0"/>
              <w:rPr>
                <w:rFonts w:ascii="Arial" w:hAnsi="Arial"/>
                <w:sz w:val="18"/>
              </w:rPr>
            </w:pPr>
            <w:r w:rsidRPr="00276E9B">
              <w:rPr>
                <w:rFonts w:ascii="Arial" w:hAnsi="Arial"/>
                <w:sz w:val="18"/>
              </w:rPr>
              <w:t>entry 2</w:t>
            </w:r>
          </w:p>
          <w:p w14:paraId="1FA8CCA7" w14:textId="376B7B6A" w:rsidR="006206EE" w:rsidRPr="00276E9B" w:rsidRDefault="006206EE" w:rsidP="006206EE">
            <w:pPr>
              <w:pStyle w:val="TAL"/>
            </w:pPr>
            <w:r w:rsidRPr="00276E9B">
              <w:rPr>
                <w:rFonts w:eastAsia="MS Mincho"/>
              </w:rPr>
              <w:t>CE level 1</w:t>
            </w:r>
          </w:p>
        </w:tc>
        <w:tc>
          <w:tcPr>
            <w:tcW w:w="1275" w:type="dxa"/>
          </w:tcPr>
          <w:p w14:paraId="29BFE13C" w14:textId="77777777" w:rsidR="006206EE" w:rsidRPr="00276E9B" w:rsidRDefault="006206EE" w:rsidP="006206EE">
            <w:pPr>
              <w:pStyle w:val="TAL"/>
            </w:pPr>
          </w:p>
        </w:tc>
      </w:tr>
      <w:tr w:rsidR="006206EE" w:rsidRPr="00276E9B" w14:paraId="16187676" w14:textId="77777777" w:rsidTr="00CE59FE">
        <w:tblPrEx>
          <w:tblCellMar>
            <w:left w:w="108" w:type="dxa"/>
            <w:right w:w="108" w:type="dxa"/>
          </w:tblCellMar>
        </w:tblPrEx>
        <w:tc>
          <w:tcPr>
            <w:tcW w:w="4537" w:type="dxa"/>
          </w:tcPr>
          <w:p w14:paraId="5D309590" w14:textId="316A534C" w:rsidR="006206EE" w:rsidRPr="00276E9B" w:rsidRDefault="006206EE" w:rsidP="006206EE">
            <w:pPr>
              <w:keepNext/>
              <w:keepLines/>
              <w:spacing w:after="0"/>
              <w:rPr>
                <w:rFonts w:ascii="Arial" w:hAnsi="Arial"/>
                <w:sz w:val="18"/>
              </w:rPr>
            </w:pPr>
            <w:r w:rsidRPr="00276E9B">
              <w:t xml:space="preserve">        </w:t>
            </w:r>
            <w:r w:rsidRPr="00276E9B">
              <w:rPr>
                <w:lang w:eastAsia="zh-CN"/>
              </w:rPr>
              <w:t xml:space="preserve">  </w:t>
            </w:r>
            <w:r w:rsidRPr="00276E9B">
              <w:rPr>
                <w:rFonts w:ascii="Arial" w:hAnsi="Arial"/>
                <w:sz w:val="18"/>
              </w:rPr>
              <w:t>nprach-Periodicity-r14</w:t>
            </w:r>
          </w:p>
        </w:tc>
        <w:tc>
          <w:tcPr>
            <w:tcW w:w="2268" w:type="dxa"/>
          </w:tcPr>
          <w:p w14:paraId="2BE691C7" w14:textId="570A5084" w:rsidR="006206EE" w:rsidRPr="00276E9B" w:rsidRDefault="006206EE" w:rsidP="006206EE">
            <w:pPr>
              <w:keepNext/>
              <w:keepLines/>
              <w:spacing w:after="0"/>
              <w:rPr>
                <w:rFonts w:ascii="Arial" w:hAnsi="Arial"/>
                <w:sz w:val="18"/>
              </w:rPr>
            </w:pPr>
            <w:r w:rsidRPr="00276E9B">
              <w:rPr>
                <w:rFonts w:ascii="Arial" w:hAnsi="Arial"/>
                <w:sz w:val="18"/>
              </w:rPr>
              <w:t>ms640</w:t>
            </w:r>
          </w:p>
        </w:tc>
        <w:tc>
          <w:tcPr>
            <w:tcW w:w="1701" w:type="dxa"/>
          </w:tcPr>
          <w:p w14:paraId="47733850" w14:textId="77777777" w:rsidR="006206EE" w:rsidRPr="00276E9B" w:rsidRDefault="006206EE" w:rsidP="006206EE">
            <w:pPr>
              <w:pStyle w:val="TAL"/>
            </w:pPr>
          </w:p>
        </w:tc>
        <w:tc>
          <w:tcPr>
            <w:tcW w:w="1275" w:type="dxa"/>
          </w:tcPr>
          <w:p w14:paraId="2A4437AB" w14:textId="77777777" w:rsidR="006206EE" w:rsidRPr="00276E9B" w:rsidRDefault="006206EE" w:rsidP="006206EE">
            <w:pPr>
              <w:pStyle w:val="TAL"/>
            </w:pPr>
          </w:p>
        </w:tc>
      </w:tr>
      <w:tr w:rsidR="006206EE" w:rsidRPr="00276E9B" w14:paraId="3AF9AC8A" w14:textId="77777777" w:rsidTr="00CE59FE">
        <w:tblPrEx>
          <w:tblCellMar>
            <w:left w:w="108" w:type="dxa"/>
            <w:right w:w="108" w:type="dxa"/>
          </w:tblCellMar>
        </w:tblPrEx>
        <w:tc>
          <w:tcPr>
            <w:tcW w:w="4537" w:type="dxa"/>
          </w:tcPr>
          <w:p w14:paraId="222AFC93" w14:textId="41BFC3DA"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w:t>
            </w:r>
            <w:r w:rsidRPr="00276E9B">
              <w:rPr>
                <w:rFonts w:ascii="Arial" w:hAnsi="Arial" w:cs="Courier New"/>
                <w:sz w:val="18"/>
                <w:szCs w:val="16"/>
              </w:rPr>
              <w:t>prach-StartTime-r1</w:t>
            </w:r>
            <w:r w:rsidRPr="00276E9B">
              <w:rPr>
                <w:rFonts w:ascii="Arial" w:hAnsi="Arial" w:cs="Courier New"/>
                <w:sz w:val="18"/>
                <w:szCs w:val="16"/>
                <w:lang w:eastAsia="zh-CN"/>
              </w:rPr>
              <w:t>4</w:t>
            </w:r>
          </w:p>
        </w:tc>
        <w:tc>
          <w:tcPr>
            <w:tcW w:w="2268" w:type="dxa"/>
          </w:tcPr>
          <w:p w14:paraId="66285B08" w14:textId="74C94B3F" w:rsidR="006206EE" w:rsidRPr="00276E9B" w:rsidRDefault="006206EE" w:rsidP="006206EE">
            <w:pPr>
              <w:keepNext/>
              <w:keepLines/>
              <w:spacing w:after="0"/>
              <w:rPr>
                <w:rFonts w:ascii="Arial" w:hAnsi="Arial"/>
                <w:sz w:val="18"/>
              </w:rPr>
            </w:pPr>
            <w:r w:rsidRPr="00276E9B">
              <w:rPr>
                <w:rFonts w:ascii="Arial" w:hAnsi="Arial"/>
                <w:sz w:val="18"/>
              </w:rPr>
              <w:t>ms32</w:t>
            </w:r>
          </w:p>
        </w:tc>
        <w:tc>
          <w:tcPr>
            <w:tcW w:w="1701" w:type="dxa"/>
          </w:tcPr>
          <w:p w14:paraId="3539349F" w14:textId="77777777" w:rsidR="006206EE" w:rsidRPr="00276E9B" w:rsidRDefault="006206EE" w:rsidP="006206EE">
            <w:pPr>
              <w:pStyle w:val="TAL"/>
            </w:pPr>
          </w:p>
        </w:tc>
        <w:tc>
          <w:tcPr>
            <w:tcW w:w="1275" w:type="dxa"/>
          </w:tcPr>
          <w:p w14:paraId="6EA4951F" w14:textId="77777777" w:rsidR="006206EE" w:rsidRPr="00276E9B" w:rsidRDefault="006206EE" w:rsidP="006206EE">
            <w:pPr>
              <w:pStyle w:val="TAL"/>
            </w:pPr>
          </w:p>
        </w:tc>
      </w:tr>
      <w:tr w:rsidR="006206EE" w:rsidRPr="00276E9B" w14:paraId="50590270" w14:textId="77777777" w:rsidTr="00CE59FE">
        <w:tblPrEx>
          <w:tblCellMar>
            <w:left w:w="108" w:type="dxa"/>
            <w:right w:w="108" w:type="dxa"/>
          </w:tblCellMar>
        </w:tblPrEx>
        <w:tc>
          <w:tcPr>
            <w:tcW w:w="4537" w:type="dxa"/>
          </w:tcPr>
          <w:p w14:paraId="6BEC4657" w14:textId="6958B3E8"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SubcarrierOffset-r1</w:t>
            </w:r>
            <w:r w:rsidRPr="00276E9B">
              <w:rPr>
                <w:rFonts w:ascii="Arial" w:hAnsi="Arial" w:cs="Courier New"/>
                <w:sz w:val="18"/>
                <w:szCs w:val="16"/>
                <w:lang w:eastAsia="zh-CN"/>
              </w:rPr>
              <w:t>4</w:t>
            </w:r>
          </w:p>
        </w:tc>
        <w:tc>
          <w:tcPr>
            <w:tcW w:w="2268" w:type="dxa"/>
          </w:tcPr>
          <w:p w14:paraId="62535736" w14:textId="7023056B" w:rsidR="006206EE" w:rsidRPr="00276E9B" w:rsidRDefault="002A3C33" w:rsidP="006206EE">
            <w:pPr>
              <w:keepNext/>
              <w:keepLines/>
              <w:spacing w:after="0"/>
              <w:rPr>
                <w:rFonts w:ascii="Arial" w:hAnsi="Arial"/>
                <w:sz w:val="18"/>
              </w:rPr>
            </w:pPr>
            <w:r w:rsidRPr="00276E9B">
              <w:rPr>
                <w:rFonts w:ascii="Arial" w:hAnsi="Arial"/>
                <w:sz w:val="18"/>
              </w:rPr>
              <w:t>n0</w:t>
            </w:r>
          </w:p>
        </w:tc>
        <w:tc>
          <w:tcPr>
            <w:tcW w:w="1701" w:type="dxa"/>
          </w:tcPr>
          <w:p w14:paraId="3245AA21" w14:textId="77777777" w:rsidR="006206EE" w:rsidRPr="00276E9B" w:rsidRDefault="006206EE" w:rsidP="006206EE">
            <w:pPr>
              <w:pStyle w:val="TAL"/>
            </w:pPr>
          </w:p>
        </w:tc>
        <w:tc>
          <w:tcPr>
            <w:tcW w:w="1275" w:type="dxa"/>
          </w:tcPr>
          <w:p w14:paraId="359C82F7" w14:textId="77777777" w:rsidR="006206EE" w:rsidRPr="00276E9B" w:rsidRDefault="006206EE" w:rsidP="006206EE">
            <w:pPr>
              <w:pStyle w:val="TAL"/>
            </w:pPr>
          </w:p>
        </w:tc>
      </w:tr>
      <w:tr w:rsidR="006206EE" w:rsidRPr="00276E9B" w14:paraId="68B3FACE" w14:textId="77777777" w:rsidTr="00CE59FE">
        <w:tblPrEx>
          <w:tblCellMar>
            <w:left w:w="108" w:type="dxa"/>
            <w:right w:w="108" w:type="dxa"/>
          </w:tblCellMar>
        </w:tblPrEx>
        <w:tc>
          <w:tcPr>
            <w:tcW w:w="4537" w:type="dxa"/>
          </w:tcPr>
          <w:p w14:paraId="73EB8237" w14:textId="52ADA219"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NumSubcarriers-r1</w:t>
            </w:r>
            <w:r w:rsidRPr="00276E9B">
              <w:rPr>
                <w:rFonts w:ascii="Arial" w:hAnsi="Arial" w:cs="Courier New"/>
                <w:sz w:val="18"/>
                <w:szCs w:val="16"/>
                <w:lang w:eastAsia="zh-CN"/>
              </w:rPr>
              <w:t>4</w:t>
            </w:r>
          </w:p>
        </w:tc>
        <w:tc>
          <w:tcPr>
            <w:tcW w:w="2268" w:type="dxa"/>
          </w:tcPr>
          <w:p w14:paraId="2CEF6BAC" w14:textId="6A30722B" w:rsidR="006206EE" w:rsidRPr="00276E9B" w:rsidRDefault="006206EE" w:rsidP="006206EE">
            <w:pPr>
              <w:keepNext/>
              <w:keepLines/>
              <w:spacing w:after="0"/>
              <w:rPr>
                <w:rFonts w:ascii="Arial" w:hAnsi="Arial"/>
                <w:sz w:val="18"/>
              </w:rPr>
            </w:pPr>
            <w:r w:rsidRPr="00276E9B">
              <w:rPr>
                <w:rFonts w:ascii="Arial" w:hAnsi="Arial"/>
                <w:sz w:val="18"/>
              </w:rPr>
              <w:t>n12</w:t>
            </w:r>
          </w:p>
        </w:tc>
        <w:tc>
          <w:tcPr>
            <w:tcW w:w="1701" w:type="dxa"/>
          </w:tcPr>
          <w:p w14:paraId="78026A57" w14:textId="77777777" w:rsidR="006206EE" w:rsidRPr="00276E9B" w:rsidRDefault="006206EE" w:rsidP="006206EE">
            <w:pPr>
              <w:pStyle w:val="TAL"/>
            </w:pPr>
          </w:p>
        </w:tc>
        <w:tc>
          <w:tcPr>
            <w:tcW w:w="1275" w:type="dxa"/>
          </w:tcPr>
          <w:p w14:paraId="0FB6890A" w14:textId="77777777" w:rsidR="006206EE" w:rsidRPr="00276E9B" w:rsidRDefault="006206EE" w:rsidP="006206EE">
            <w:pPr>
              <w:pStyle w:val="TAL"/>
            </w:pPr>
          </w:p>
        </w:tc>
      </w:tr>
      <w:tr w:rsidR="006206EE" w:rsidRPr="00276E9B" w14:paraId="0BCDF2C7" w14:textId="77777777" w:rsidTr="00CE59FE">
        <w:tblPrEx>
          <w:tblCellMar>
            <w:left w:w="108" w:type="dxa"/>
            <w:right w:w="108" w:type="dxa"/>
          </w:tblCellMar>
        </w:tblPrEx>
        <w:tc>
          <w:tcPr>
            <w:tcW w:w="4537" w:type="dxa"/>
          </w:tcPr>
          <w:p w14:paraId="529D30CC" w14:textId="5F98DAB3"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SubcarrierMSG3-RangeStart-r1</w:t>
            </w:r>
            <w:r w:rsidRPr="00276E9B">
              <w:rPr>
                <w:rFonts w:ascii="Arial" w:hAnsi="Arial" w:cs="Courier New"/>
                <w:sz w:val="18"/>
                <w:szCs w:val="16"/>
                <w:lang w:eastAsia="zh-CN"/>
              </w:rPr>
              <w:t>4</w:t>
            </w:r>
          </w:p>
        </w:tc>
        <w:tc>
          <w:tcPr>
            <w:tcW w:w="2268" w:type="dxa"/>
          </w:tcPr>
          <w:p w14:paraId="7365D74D" w14:textId="060AE145" w:rsidR="006206EE" w:rsidRPr="00276E9B" w:rsidRDefault="006206EE" w:rsidP="006206EE">
            <w:pPr>
              <w:keepNext/>
              <w:keepLines/>
              <w:spacing w:after="0"/>
              <w:rPr>
                <w:rFonts w:ascii="Arial" w:hAnsi="Arial"/>
                <w:sz w:val="18"/>
              </w:rPr>
            </w:pPr>
            <w:r w:rsidRPr="00276E9B">
              <w:rPr>
                <w:rFonts w:ascii="Arial" w:hAnsi="Arial"/>
                <w:sz w:val="18"/>
              </w:rPr>
              <w:t>oneThird</w:t>
            </w:r>
          </w:p>
        </w:tc>
        <w:tc>
          <w:tcPr>
            <w:tcW w:w="1701" w:type="dxa"/>
          </w:tcPr>
          <w:p w14:paraId="250192F8" w14:textId="77777777" w:rsidR="006206EE" w:rsidRPr="00276E9B" w:rsidRDefault="006206EE" w:rsidP="006206EE">
            <w:pPr>
              <w:pStyle w:val="TAL"/>
            </w:pPr>
          </w:p>
        </w:tc>
        <w:tc>
          <w:tcPr>
            <w:tcW w:w="1275" w:type="dxa"/>
          </w:tcPr>
          <w:p w14:paraId="48700072" w14:textId="77777777" w:rsidR="006206EE" w:rsidRPr="00276E9B" w:rsidRDefault="006206EE" w:rsidP="006206EE">
            <w:pPr>
              <w:pStyle w:val="TAL"/>
            </w:pPr>
          </w:p>
        </w:tc>
      </w:tr>
      <w:tr w:rsidR="006206EE" w:rsidRPr="00276E9B" w14:paraId="2EA85F31" w14:textId="77777777" w:rsidTr="00CE59FE">
        <w:tblPrEx>
          <w:tblCellMar>
            <w:left w:w="108" w:type="dxa"/>
            <w:right w:w="108" w:type="dxa"/>
          </w:tblCellMar>
        </w:tblPrEx>
        <w:tc>
          <w:tcPr>
            <w:tcW w:w="4537" w:type="dxa"/>
          </w:tcPr>
          <w:p w14:paraId="0F790011" w14:textId="6A70B82E"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NumRepetitions-RA-r14</w:t>
            </w:r>
          </w:p>
        </w:tc>
        <w:tc>
          <w:tcPr>
            <w:tcW w:w="2268" w:type="dxa"/>
          </w:tcPr>
          <w:p w14:paraId="300432D7" w14:textId="0156ABAF" w:rsidR="006206EE" w:rsidRPr="00276E9B" w:rsidRDefault="006206EE" w:rsidP="006206EE">
            <w:pPr>
              <w:keepNext/>
              <w:keepLines/>
              <w:spacing w:after="0"/>
              <w:rPr>
                <w:rFonts w:ascii="Arial" w:hAnsi="Arial"/>
                <w:sz w:val="18"/>
              </w:rPr>
            </w:pPr>
            <w:r w:rsidRPr="00276E9B">
              <w:rPr>
                <w:rFonts w:ascii="Arial" w:hAnsi="Arial"/>
                <w:sz w:val="18"/>
              </w:rPr>
              <w:t>r16</w:t>
            </w:r>
          </w:p>
        </w:tc>
        <w:tc>
          <w:tcPr>
            <w:tcW w:w="1701" w:type="dxa"/>
          </w:tcPr>
          <w:p w14:paraId="2C1F3175" w14:textId="77777777" w:rsidR="006206EE" w:rsidRPr="00276E9B" w:rsidRDefault="006206EE" w:rsidP="006206EE">
            <w:pPr>
              <w:pStyle w:val="TAL"/>
            </w:pPr>
          </w:p>
        </w:tc>
        <w:tc>
          <w:tcPr>
            <w:tcW w:w="1275" w:type="dxa"/>
          </w:tcPr>
          <w:p w14:paraId="43B916B1" w14:textId="77777777" w:rsidR="006206EE" w:rsidRPr="00276E9B" w:rsidRDefault="006206EE" w:rsidP="006206EE">
            <w:pPr>
              <w:pStyle w:val="TAL"/>
            </w:pPr>
          </w:p>
        </w:tc>
      </w:tr>
      <w:tr w:rsidR="006206EE" w:rsidRPr="00276E9B" w14:paraId="4321405C" w14:textId="77777777" w:rsidTr="00CE59FE">
        <w:tblPrEx>
          <w:tblCellMar>
            <w:left w:w="108" w:type="dxa"/>
            <w:right w:w="108" w:type="dxa"/>
          </w:tblCellMar>
        </w:tblPrEx>
        <w:tc>
          <w:tcPr>
            <w:tcW w:w="4537" w:type="dxa"/>
          </w:tcPr>
          <w:p w14:paraId="15FFF14B" w14:textId="75050C6C"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StartSF-CSS-RA-r14</w:t>
            </w:r>
          </w:p>
        </w:tc>
        <w:tc>
          <w:tcPr>
            <w:tcW w:w="2268" w:type="dxa"/>
          </w:tcPr>
          <w:p w14:paraId="16D88C8F" w14:textId="5DBA7FBF" w:rsidR="006206EE" w:rsidRPr="00276E9B" w:rsidRDefault="006206EE" w:rsidP="006206EE">
            <w:pPr>
              <w:keepNext/>
              <w:keepLines/>
              <w:spacing w:after="0"/>
              <w:rPr>
                <w:rFonts w:ascii="Arial" w:hAnsi="Arial"/>
                <w:sz w:val="18"/>
              </w:rPr>
            </w:pPr>
            <w:r w:rsidRPr="00276E9B">
              <w:rPr>
                <w:rFonts w:ascii="Arial" w:hAnsi="Arial"/>
                <w:sz w:val="18"/>
              </w:rPr>
              <w:t>v4</w:t>
            </w:r>
          </w:p>
        </w:tc>
        <w:tc>
          <w:tcPr>
            <w:tcW w:w="1701" w:type="dxa"/>
          </w:tcPr>
          <w:p w14:paraId="0C951A47" w14:textId="77777777" w:rsidR="006206EE" w:rsidRPr="00276E9B" w:rsidRDefault="006206EE" w:rsidP="006206EE">
            <w:pPr>
              <w:pStyle w:val="TAL"/>
            </w:pPr>
          </w:p>
        </w:tc>
        <w:tc>
          <w:tcPr>
            <w:tcW w:w="1275" w:type="dxa"/>
          </w:tcPr>
          <w:p w14:paraId="4F1DBE7A" w14:textId="77777777" w:rsidR="006206EE" w:rsidRPr="00276E9B" w:rsidRDefault="006206EE" w:rsidP="006206EE">
            <w:pPr>
              <w:pStyle w:val="TAL"/>
            </w:pPr>
          </w:p>
        </w:tc>
      </w:tr>
      <w:tr w:rsidR="006206EE" w:rsidRPr="00276E9B" w14:paraId="743F5CFD" w14:textId="77777777" w:rsidTr="00CE59FE">
        <w:tblPrEx>
          <w:tblCellMar>
            <w:left w:w="108" w:type="dxa"/>
            <w:right w:w="108" w:type="dxa"/>
          </w:tblCellMar>
        </w:tblPrEx>
        <w:tc>
          <w:tcPr>
            <w:tcW w:w="4537" w:type="dxa"/>
          </w:tcPr>
          <w:p w14:paraId="78B07023" w14:textId="56C3B926"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Offset-RA-r14</w:t>
            </w:r>
          </w:p>
        </w:tc>
        <w:tc>
          <w:tcPr>
            <w:tcW w:w="2268" w:type="dxa"/>
          </w:tcPr>
          <w:p w14:paraId="23CAF464" w14:textId="2DA2BCD3" w:rsidR="006206EE" w:rsidRPr="00276E9B" w:rsidRDefault="006206EE" w:rsidP="006206EE">
            <w:pPr>
              <w:keepNext/>
              <w:keepLines/>
              <w:spacing w:after="0"/>
              <w:rPr>
                <w:rFonts w:ascii="Arial" w:hAnsi="Arial"/>
                <w:sz w:val="18"/>
              </w:rPr>
            </w:pPr>
            <w:r w:rsidRPr="00276E9B">
              <w:rPr>
                <w:rFonts w:ascii="Arial" w:hAnsi="Arial"/>
                <w:sz w:val="18"/>
              </w:rPr>
              <w:t>zero</w:t>
            </w:r>
          </w:p>
        </w:tc>
        <w:tc>
          <w:tcPr>
            <w:tcW w:w="1701" w:type="dxa"/>
          </w:tcPr>
          <w:p w14:paraId="3C0E559A" w14:textId="77777777" w:rsidR="006206EE" w:rsidRPr="00276E9B" w:rsidRDefault="006206EE" w:rsidP="006206EE">
            <w:pPr>
              <w:pStyle w:val="TAL"/>
            </w:pPr>
          </w:p>
        </w:tc>
        <w:tc>
          <w:tcPr>
            <w:tcW w:w="1275" w:type="dxa"/>
          </w:tcPr>
          <w:p w14:paraId="0CF6D468" w14:textId="77777777" w:rsidR="006206EE" w:rsidRPr="00276E9B" w:rsidRDefault="006206EE" w:rsidP="006206EE">
            <w:pPr>
              <w:pStyle w:val="TAL"/>
            </w:pPr>
          </w:p>
        </w:tc>
      </w:tr>
      <w:tr w:rsidR="006206EE" w:rsidRPr="00276E9B" w14:paraId="1AB3558B" w14:textId="77777777" w:rsidTr="00CE59FE">
        <w:tblPrEx>
          <w:tblCellMar>
            <w:left w:w="108" w:type="dxa"/>
            <w:right w:w="108" w:type="dxa"/>
          </w:tblCellMar>
        </w:tblPrEx>
        <w:tc>
          <w:tcPr>
            <w:tcW w:w="4537" w:type="dxa"/>
          </w:tcPr>
          <w:p w14:paraId="7F000789" w14:textId="5732B235"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rach-NumCBRA-StartSubcarriers-r14</w:t>
            </w:r>
          </w:p>
        </w:tc>
        <w:tc>
          <w:tcPr>
            <w:tcW w:w="2268" w:type="dxa"/>
          </w:tcPr>
          <w:p w14:paraId="3F2E1FEF" w14:textId="4EEB8700" w:rsidR="006206EE" w:rsidRPr="00276E9B" w:rsidRDefault="006206EE" w:rsidP="006206EE">
            <w:pPr>
              <w:keepNext/>
              <w:keepLines/>
              <w:spacing w:after="0"/>
              <w:rPr>
                <w:rFonts w:ascii="Arial" w:hAnsi="Arial"/>
                <w:sz w:val="18"/>
              </w:rPr>
            </w:pPr>
            <w:r w:rsidRPr="00276E9B">
              <w:rPr>
                <w:rFonts w:ascii="Arial" w:hAnsi="Arial"/>
                <w:sz w:val="18"/>
                <w:lang w:eastAsia="zh-CN"/>
              </w:rPr>
              <w:t>n8</w:t>
            </w:r>
          </w:p>
        </w:tc>
        <w:tc>
          <w:tcPr>
            <w:tcW w:w="1701" w:type="dxa"/>
          </w:tcPr>
          <w:p w14:paraId="678BF5C1" w14:textId="77777777" w:rsidR="006206EE" w:rsidRPr="00276E9B" w:rsidRDefault="006206EE" w:rsidP="006206EE">
            <w:pPr>
              <w:pStyle w:val="TAL"/>
            </w:pPr>
          </w:p>
        </w:tc>
        <w:tc>
          <w:tcPr>
            <w:tcW w:w="1275" w:type="dxa"/>
          </w:tcPr>
          <w:p w14:paraId="7F5FD675" w14:textId="77777777" w:rsidR="006206EE" w:rsidRPr="00276E9B" w:rsidRDefault="006206EE" w:rsidP="006206EE">
            <w:pPr>
              <w:pStyle w:val="TAL"/>
            </w:pPr>
          </w:p>
        </w:tc>
      </w:tr>
      <w:tr w:rsidR="006206EE" w:rsidRPr="00276E9B" w14:paraId="09CF5046" w14:textId="77777777" w:rsidTr="00CE59FE">
        <w:tblPrEx>
          <w:tblCellMar>
            <w:left w:w="108" w:type="dxa"/>
            <w:right w:w="108" w:type="dxa"/>
          </w:tblCellMar>
        </w:tblPrEx>
        <w:tc>
          <w:tcPr>
            <w:tcW w:w="4537" w:type="dxa"/>
          </w:tcPr>
          <w:p w14:paraId="148C19B2" w14:textId="3CA6EC7B"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CarrierIndex-r14</w:t>
            </w:r>
          </w:p>
        </w:tc>
        <w:tc>
          <w:tcPr>
            <w:tcW w:w="2268" w:type="dxa"/>
          </w:tcPr>
          <w:p w14:paraId="5DC27F1B" w14:textId="6ACB1095" w:rsidR="006206EE" w:rsidRPr="00276E9B" w:rsidRDefault="006206EE" w:rsidP="006206EE">
            <w:pPr>
              <w:keepNext/>
              <w:keepLines/>
              <w:spacing w:after="0"/>
              <w:rPr>
                <w:rFonts w:ascii="Arial" w:hAnsi="Arial"/>
                <w:sz w:val="18"/>
              </w:rPr>
            </w:pPr>
            <w:r w:rsidRPr="00276E9B">
              <w:rPr>
                <w:rFonts w:ascii="Arial" w:hAnsi="Arial"/>
                <w:sz w:val="18"/>
                <w:lang w:eastAsia="zh-CN"/>
              </w:rPr>
              <w:t>2</w:t>
            </w:r>
          </w:p>
        </w:tc>
        <w:tc>
          <w:tcPr>
            <w:tcW w:w="1701" w:type="dxa"/>
          </w:tcPr>
          <w:p w14:paraId="0993068E" w14:textId="77777777" w:rsidR="006206EE" w:rsidRPr="00276E9B" w:rsidRDefault="006206EE" w:rsidP="006206EE">
            <w:pPr>
              <w:pStyle w:val="TAL"/>
            </w:pPr>
          </w:p>
        </w:tc>
        <w:tc>
          <w:tcPr>
            <w:tcW w:w="1275" w:type="dxa"/>
          </w:tcPr>
          <w:p w14:paraId="686F1D98" w14:textId="77777777" w:rsidR="006206EE" w:rsidRPr="00276E9B" w:rsidRDefault="006206EE" w:rsidP="006206EE">
            <w:pPr>
              <w:pStyle w:val="TAL"/>
            </w:pPr>
          </w:p>
        </w:tc>
      </w:tr>
      <w:tr w:rsidR="006206EE" w:rsidRPr="00276E9B" w14:paraId="7EA60497" w14:textId="77777777" w:rsidTr="00CE59FE">
        <w:tblPrEx>
          <w:tblCellMar>
            <w:left w:w="108" w:type="dxa"/>
            <w:right w:w="108" w:type="dxa"/>
          </w:tblCellMar>
        </w:tblPrEx>
        <w:tc>
          <w:tcPr>
            <w:tcW w:w="4537" w:type="dxa"/>
          </w:tcPr>
          <w:p w14:paraId="1A373F7D" w14:textId="0B482589" w:rsidR="006206EE" w:rsidRPr="00276E9B" w:rsidRDefault="006206EE" w:rsidP="006206EE">
            <w:pPr>
              <w:keepNext/>
              <w:keepLines/>
              <w:spacing w:after="0"/>
              <w:rPr>
                <w:rFonts w:ascii="Arial" w:hAnsi="Arial"/>
                <w:sz w:val="18"/>
              </w:rPr>
            </w:pPr>
            <w:r w:rsidRPr="00276E9B">
              <w:rPr>
                <w:rFonts w:ascii="Arial" w:hAnsi="Arial"/>
                <w:sz w:val="18"/>
              </w:rPr>
              <w:t xml:space="preserve">        }</w:t>
            </w:r>
          </w:p>
        </w:tc>
        <w:tc>
          <w:tcPr>
            <w:tcW w:w="2268" w:type="dxa"/>
          </w:tcPr>
          <w:p w14:paraId="548B666A" w14:textId="77777777" w:rsidR="006206EE" w:rsidRPr="00276E9B" w:rsidRDefault="006206EE" w:rsidP="006206EE">
            <w:pPr>
              <w:keepNext/>
              <w:keepLines/>
              <w:spacing w:after="0"/>
              <w:rPr>
                <w:rFonts w:ascii="Arial" w:hAnsi="Arial"/>
                <w:sz w:val="18"/>
              </w:rPr>
            </w:pPr>
          </w:p>
        </w:tc>
        <w:tc>
          <w:tcPr>
            <w:tcW w:w="1701" w:type="dxa"/>
          </w:tcPr>
          <w:p w14:paraId="02E4DFB5" w14:textId="77777777" w:rsidR="006206EE" w:rsidRPr="00276E9B" w:rsidRDefault="006206EE" w:rsidP="006206EE">
            <w:pPr>
              <w:pStyle w:val="TAL"/>
            </w:pPr>
          </w:p>
        </w:tc>
        <w:tc>
          <w:tcPr>
            <w:tcW w:w="1275" w:type="dxa"/>
          </w:tcPr>
          <w:p w14:paraId="2166C526" w14:textId="77777777" w:rsidR="006206EE" w:rsidRPr="00276E9B" w:rsidRDefault="006206EE" w:rsidP="006206EE">
            <w:pPr>
              <w:pStyle w:val="TAL"/>
            </w:pPr>
          </w:p>
        </w:tc>
      </w:tr>
      <w:tr w:rsidR="006206EE" w:rsidRPr="00276E9B" w14:paraId="79276235" w14:textId="77777777" w:rsidTr="00CE59FE">
        <w:tblPrEx>
          <w:tblCellMar>
            <w:left w:w="108" w:type="dxa"/>
            <w:right w:w="108" w:type="dxa"/>
          </w:tblCellMar>
        </w:tblPrEx>
        <w:tc>
          <w:tcPr>
            <w:tcW w:w="4537" w:type="dxa"/>
          </w:tcPr>
          <w:p w14:paraId="7A53AAF8" w14:textId="69D4A08E" w:rsidR="006206EE" w:rsidRPr="00276E9B" w:rsidRDefault="006206EE" w:rsidP="006206EE">
            <w:pPr>
              <w:keepNext/>
              <w:keepLines/>
              <w:spacing w:after="0"/>
              <w:rPr>
                <w:rFonts w:ascii="Arial" w:hAnsi="Arial"/>
                <w:sz w:val="18"/>
              </w:rPr>
            </w:pPr>
            <w:r w:rsidRPr="00276E9B">
              <w:rPr>
                <w:rFonts w:ascii="Arial" w:hAnsi="Arial"/>
                <w:sz w:val="18"/>
              </w:rPr>
              <w:t xml:space="preserve">        nprach-Parameters-r14[3] SEQUENCE {</w:t>
            </w:r>
          </w:p>
        </w:tc>
        <w:tc>
          <w:tcPr>
            <w:tcW w:w="2268" w:type="dxa"/>
          </w:tcPr>
          <w:p w14:paraId="76D2EE51" w14:textId="77777777" w:rsidR="006206EE" w:rsidRPr="00276E9B" w:rsidRDefault="006206EE" w:rsidP="006206EE">
            <w:pPr>
              <w:keepNext/>
              <w:keepLines/>
              <w:spacing w:after="0"/>
              <w:rPr>
                <w:rFonts w:ascii="Arial" w:hAnsi="Arial"/>
                <w:sz w:val="18"/>
              </w:rPr>
            </w:pPr>
          </w:p>
        </w:tc>
        <w:tc>
          <w:tcPr>
            <w:tcW w:w="1701" w:type="dxa"/>
          </w:tcPr>
          <w:p w14:paraId="1D2052BC" w14:textId="77777777" w:rsidR="006206EE" w:rsidRPr="00276E9B" w:rsidRDefault="006206EE" w:rsidP="006206EE">
            <w:pPr>
              <w:keepNext/>
              <w:keepLines/>
              <w:spacing w:after="0"/>
              <w:rPr>
                <w:rFonts w:ascii="Arial" w:hAnsi="Arial"/>
                <w:sz w:val="18"/>
              </w:rPr>
            </w:pPr>
            <w:r w:rsidRPr="00276E9B">
              <w:rPr>
                <w:rFonts w:ascii="Arial" w:hAnsi="Arial"/>
                <w:sz w:val="18"/>
              </w:rPr>
              <w:t>entry 3</w:t>
            </w:r>
          </w:p>
          <w:p w14:paraId="150D8DF1" w14:textId="7C12C664" w:rsidR="006206EE" w:rsidRPr="00276E9B" w:rsidRDefault="006206EE" w:rsidP="006206EE">
            <w:pPr>
              <w:pStyle w:val="TAL"/>
            </w:pPr>
            <w:r w:rsidRPr="00276E9B">
              <w:rPr>
                <w:rFonts w:eastAsia="MS Mincho"/>
              </w:rPr>
              <w:t>CE level 2</w:t>
            </w:r>
          </w:p>
        </w:tc>
        <w:tc>
          <w:tcPr>
            <w:tcW w:w="1275" w:type="dxa"/>
          </w:tcPr>
          <w:p w14:paraId="440B1B69" w14:textId="77777777" w:rsidR="006206EE" w:rsidRPr="00276E9B" w:rsidRDefault="006206EE" w:rsidP="006206EE">
            <w:pPr>
              <w:pStyle w:val="TAL"/>
            </w:pPr>
          </w:p>
        </w:tc>
      </w:tr>
      <w:tr w:rsidR="006206EE" w:rsidRPr="00276E9B" w14:paraId="4D098D61" w14:textId="77777777" w:rsidTr="00CE59FE">
        <w:tblPrEx>
          <w:tblCellMar>
            <w:left w:w="108" w:type="dxa"/>
            <w:right w:w="108" w:type="dxa"/>
          </w:tblCellMar>
        </w:tblPrEx>
        <w:tc>
          <w:tcPr>
            <w:tcW w:w="4537" w:type="dxa"/>
          </w:tcPr>
          <w:p w14:paraId="4570CA18" w14:textId="7751F132" w:rsidR="006206EE" w:rsidRPr="00276E9B" w:rsidRDefault="006206EE" w:rsidP="006206EE">
            <w:pPr>
              <w:keepNext/>
              <w:keepLines/>
              <w:spacing w:after="0"/>
              <w:rPr>
                <w:rFonts w:ascii="Arial" w:hAnsi="Arial"/>
                <w:sz w:val="18"/>
              </w:rPr>
            </w:pPr>
            <w:r w:rsidRPr="00276E9B">
              <w:t xml:space="preserve">        </w:t>
            </w:r>
            <w:r w:rsidRPr="00276E9B">
              <w:rPr>
                <w:lang w:eastAsia="zh-CN"/>
              </w:rPr>
              <w:t xml:space="preserve">  </w:t>
            </w:r>
            <w:r w:rsidRPr="00276E9B">
              <w:rPr>
                <w:rFonts w:ascii="Arial" w:hAnsi="Arial"/>
                <w:sz w:val="18"/>
              </w:rPr>
              <w:t>nprach-Periodicity-r14</w:t>
            </w:r>
          </w:p>
        </w:tc>
        <w:tc>
          <w:tcPr>
            <w:tcW w:w="2268" w:type="dxa"/>
          </w:tcPr>
          <w:p w14:paraId="1305C3ED" w14:textId="1D9F0992" w:rsidR="006206EE" w:rsidRPr="00276E9B" w:rsidRDefault="006206EE" w:rsidP="006206EE">
            <w:pPr>
              <w:keepNext/>
              <w:keepLines/>
              <w:spacing w:after="0"/>
              <w:rPr>
                <w:rFonts w:ascii="Arial" w:hAnsi="Arial"/>
                <w:sz w:val="18"/>
              </w:rPr>
            </w:pPr>
            <w:r w:rsidRPr="00276E9B">
              <w:rPr>
                <w:rFonts w:ascii="Arial" w:hAnsi="Arial"/>
                <w:sz w:val="18"/>
              </w:rPr>
              <w:t>ms640</w:t>
            </w:r>
          </w:p>
        </w:tc>
        <w:tc>
          <w:tcPr>
            <w:tcW w:w="1701" w:type="dxa"/>
          </w:tcPr>
          <w:p w14:paraId="5F3A2054" w14:textId="77777777" w:rsidR="006206EE" w:rsidRPr="00276E9B" w:rsidRDefault="006206EE" w:rsidP="006206EE">
            <w:pPr>
              <w:pStyle w:val="TAL"/>
            </w:pPr>
          </w:p>
        </w:tc>
        <w:tc>
          <w:tcPr>
            <w:tcW w:w="1275" w:type="dxa"/>
          </w:tcPr>
          <w:p w14:paraId="53F7306C" w14:textId="77777777" w:rsidR="006206EE" w:rsidRPr="00276E9B" w:rsidRDefault="006206EE" w:rsidP="006206EE">
            <w:pPr>
              <w:pStyle w:val="TAL"/>
            </w:pPr>
          </w:p>
        </w:tc>
      </w:tr>
      <w:tr w:rsidR="006206EE" w:rsidRPr="00276E9B" w14:paraId="6DFD763C" w14:textId="77777777" w:rsidTr="00CE59FE">
        <w:tblPrEx>
          <w:tblCellMar>
            <w:left w:w="108" w:type="dxa"/>
            <w:right w:w="108" w:type="dxa"/>
          </w:tblCellMar>
        </w:tblPrEx>
        <w:tc>
          <w:tcPr>
            <w:tcW w:w="4537" w:type="dxa"/>
          </w:tcPr>
          <w:p w14:paraId="72D1D8C8" w14:textId="793EE9FF"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w:t>
            </w:r>
            <w:r w:rsidRPr="00276E9B">
              <w:rPr>
                <w:rFonts w:ascii="Arial" w:hAnsi="Arial" w:cs="Courier New"/>
                <w:sz w:val="18"/>
                <w:szCs w:val="16"/>
              </w:rPr>
              <w:t>prach-StartTime-r1</w:t>
            </w:r>
            <w:r w:rsidRPr="00276E9B">
              <w:rPr>
                <w:rFonts w:ascii="Arial" w:hAnsi="Arial" w:cs="Courier New"/>
                <w:sz w:val="18"/>
                <w:szCs w:val="16"/>
                <w:lang w:eastAsia="zh-CN"/>
              </w:rPr>
              <w:t>4</w:t>
            </w:r>
          </w:p>
        </w:tc>
        <w:tc>
          <w:tcPr>
            <w:tcW w:w="2268" w:type="dxa"/>
          </w:tcPr>
          <w:p w14:paraId="77766D55" w14:textId="7DA3D22B" w:rsidR="006206EE" w:rsidRPr="00276E9B" w:rsidRDefault="006206EE" w:rsidP="006206EE">
            <w:pPr>
              <w:keepNext/>
              <w:keepLines/>
              <w:spacing w:after="0"/>
              <w:rPr>
                <w:rFonts w:ascii="Arial" w:hAnsi="Arial"/>
                <w:sz w:val="18"/>
              </w:rPr>
            </w:pPr>
            <w:r w:rsidRPr="00276E9B">
              <w:rPr>
                <w:rFonts w:ascii="Arial" w:hAnsi="Arial"/>
                <w:sz w:val="18"/>
              </w:rPr>
              <w:t>ms128</w:t>
            </w:r>
          </w:p>
        </w:tc>
        <w:tc>
          <w:tcPr>
            <w:tcW w:w="1701" w:type="dxa"/>
          </w:tcPr>
          <w:p w14:paraId="154D5FAD" w14:textId="77777777" w:rsidR="006206EE" w:rsidRPr="00276E9B" w:rsidRDefault="006206EE" w:rsidP="006206EE">
            <w:pPr>
              <w:pStyle w:val="TAL"/>
            </w:pPr>
          </w:p>
        </w:tc>
        <w:tc>
          <w:tcPr>
            <w:tcW w:w="1275" w:type="dxa"/>
          </w:tcPr>
          <w:p w14:paraId="545C24D2" w14:textId="77777777" w:rsidR="006206EE" w:rsidRPr="00276E9B" w:rsidRDefault="006206EE" w:rsidP="006206EE">
            <w:pPr>
              <w:pStyle w:val="TAL"/>
            </w:pPr>
          </w:p>
        </w:tc>
      </w:tr>
      <w:tr w:rsidR="006206EE" w:rsidRPr="00276E9B" w14:paraId="0076CCDA" w14:textId="77777777" w:rsidTr="00CE59FE">
        <w:tblPrEx>
          <w:tblCellMar>
            <w:left w:w="108" w:type="dxa"/>
            <w:right w:w="108" w:type="dxa"/>
          </w:tblCellMar>
        </w:tblPrEx>
        <w:tc>
          <w:tcPr>
            <w:tcW w:w="4537" w:type="dxa"/>
          </w:tcPr>
          <w:p w14:paraId="417ABA33" w14:textId="10C2C99D"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SubcarrierOffset-r1</w:t>
            </w:r>
            <w:r w:rsidRPr="00276E9B">
              <w:rPr>
                <w:rFonts w:ascii="Arial" w:hAnsi="Arial" w:cs="Courier New"/>
                <w:sz w:val="18"/>
                <w:szCs w:val="16"/>
                <w:lang w:eastAsia="zh-CN"/>
              </w:rPr>
              <w:t>4</w:t>
            </w:r>
          </w:p>
        </w:tc>
        <w:tc>
          <w:tcPr>
            <w:tcW w:w="2268" w:type="dxa"/>
          </w:tcPr>
          <w:p w14:paraId="1C461610" w14:textId="0A93C3AC" w:rsidR="006206EE" w:rsidRPr="00276E9B" w:rsidRDefault="002A3C33" w:rsidP="006206EE">
            <w:pPr>
              <w:keepNext/>
              <w:keepLines/>
              <w:spacing w:after="0"/>
              <w:rPr>
                <w:rFonts w:ascii="Arial" w:hAnsi="Arial"/>
                <w:sz w:val="18"/>
              </w:rPr>
            </w:pPr>
            <w:r w:rsidRPr="00276E9B">
              <w:rPr>
                <w:rFonts w:ascii="Arial" w:hAnsi="Arial"/>
                <w:sz w:val="18"/>
              </w:rPr>
              <w:t>n0</w:t>
            </w:r>
          </w:p>
        </w:tc>
        <w:tc>
          <w:tcPr>
            <w:tcW w:w="1701" w:type="dxa"/>
          </w:tcPr>
          <w:p w14:paraId="47C92DFE" w14:textId="77777777" w:rsidR="006206EE" w:rsidRPr="00276E9B" w:rsidRDefault="006206EE" w:rsidP="006206EE">
            <w:pPr>
              <w:pStyle w:val="TAL"/>
            </w:pPr>
          </w:p>
        </w:tc>
        <w:tc>
          <w:tcPr>
            <w:tcW w:w="1275" w:type="dxa"/>
          </w:tcPr>
          <w:p w14:paraId="0BF63C5F" w14:textId="77777777" w:rsidR="006206EE" w:rsidRPr="00276E9B" w:rsidRDefault="006206EE" w:rsidP="006206EE">
            <w:pPr>
              <w:pStyle w:val="TAL"/>
            </w:pPr>
          </w:p>
        </w:tc>
      </w:tr>
      <w:tr w:rsidR="006206EE" w:rsidRPr="00276E9B" w14:paraId="36DD4DBC" w14:textId="77777777" w:rsidTr="00CE59FE">
        <w:tblPrEx>
          <w:tblCellMar>
            <w:left w:w="108" w:type="dxa"/>
            <w:right w:w="108" w:type="dxa"/>
          </w:tblCellMar>
        </w:tblPrEx>
        <w:tc>
          <w:tcPr>
            <w:tcW w:w="4537" w:type="dxa"/>
          </w:tcPr>
          <w:p w14:paraId="08EF60C0" w14:textId="4770C84B"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NumSubcarriers-r1</w:t>
            </w:r>
            <w:r w:rsidRPr="00276E9B">
              <w:rPr>
                <w:rFonts w:ascii="Arial" w:hAnsi="Arial" w:cs="Courier New"/>
                <w:sz w:val="18"/>
                <w:szCs w:val="16"/>
                <w:lang w:eastAsia="zh-CN"/>
              </w:rPr>
              <w:t>4</w:t>
            </w:r>
          </w:p>
        </w:tc>
        <w:tc>
          <w:tcPr>
            <w:tcW w:w="2268" w:type="dxa"/>
          </w:tcPr>
          <w:p w14:paraId="625F48F7" w14:textId="4CC0CDEC" w:rsidR="006206EE" w:rsidRPr="00276E9B" w:rsidRDefault="006206EE" w:rsidP="006206EE">
            <w:pPr>
              <w:keepNext/>
              <w:keepLines/>
              <w:spacing w:after="0"/>
              <w:rPr>
                <w:rFonts w:ascii="Arial" w:hAnsi="Arial"/>
                <w:sz w:val="18"/>
              </w:rPr>
            </w:pPr>
            <w:r w:rsidRPr="00276E9B">
              <w:rPr>
                <w:rFonts w:ascii="Arial" w:hAnsi="Arial"/>
                <w:sz w:val="18"/>
              </w:rPr>
              <w:t>n12</w:t>
            </w:r>
          </w:p>
        </w:tc>
        <w:tc>
          <w:tcPr>
            <w:tcW w:w="1701" w:type="dxa"/>
          </w:tcPr>
          <w:p w14:paraId="7C7F13CD" w14:textId="77777777" w:rsidR="006206EE" w:rsidRPr="00276E9B" w:rsidRDefault="006206EE" w:rsidP="006206EE">
            <w:pPr>
              <w:pStyle w:val="TAL"/>
            </w:pPr>
          </w:p>
        </w:tc>
        <w:tc>
          <w:tcPr>
            <w:tcW w:w="1275" w:type="dxa"/>
          </w:tcPr>
          <w:p w14:paraId="3227AB24" w14:textId="77777777" w:rsidR="006206EE" w:rsidRPr="00276E9B" w:rsidRDefault="006206EE" w:rsidP="006206EE">
            <w:pPr>
              <w:pStyle w:val="TAL"/>
            </w:pPr>
          </w:p>
        </w:tc>
      </w:tr>
      <w:tr w:rsidR="006206EE" w:rsidRPr="00276E9B" w14:paraId="069D04C7" w14:textId="77777777" w:rsidTr="00CE59FE">
        <w:tblPrEx>
          <w:tblCellMar>
            <w:left w:w="108" w:type="dxa"/>
            <w:right w:w="108" w:type="dxa"/>
          </w:tblCellMar>
        </w:tblPrEx>
        <w:tc>
          <w:tcPr>
            <w:tcW w:w="4537" w:type="dxa"/>
          </w:tcPr>
          <w:p w14:paraId="230E3A67" w14:textId="1BA8A70F"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SubcarrierMSG3-RangeStart-r1</w:t>
            </w:r>
            <w:r w:rsidRPr="00276E9B">
              <w:rPr>
                <w:rFonts w:ascii="Arial" w:hAnsi="Arial" w:cs="Courier New"/>
                <w:sz w:val="18"/>
                <w:szCs w:val="16"/>
                <w:lang w:eastAsia="zh-CN"/>
              </w:rPr>
              <w:t>4</w:t>
            </w:r>
          </w:p>
        </w:tc>
        <w:tc>
          <w:tcPr>
            <w:tcW w:w="2268" w:type="dxa"/>
          </w:tcPr>
          <w:p w14:paraId="73E343F4" w14:textId="301DB980" w:rsidR="006206EE" w:rsidRPr="00276E9B" w:rsidRDefault="006206EE" w:rsidP="006206EE">
            <w:pPr>
              <w:keepNext/>
              <w:keepLines/>
              <w:spacing w:after="0"/>
              <w:rPr>
                <w:rFonts w:ascii="Arial" w:hAnsi="Arial"/>
                <w:sz w:val="18"/>
              </w:rPr>
            </w:pPr>
            <w:r w:rsidRPr="00276E9B">
              <w:rPr>
                <w:rFonts w:ascii="Arial" w:hAnsi="Arial"/>
                <w:sz w:val="18"/>
              </w:rPr>
              <w:t>oneThird</w:t>
            </w:r>
          </w:p>
        </w:tc>
        <w:tc>
          <w:tcPr>
            <w:tcW w:w="1701" w:type="dxa"/>
          </w:tcPr>
          <w:p w14:paraId="70B2CCDE" w14:textId="77777777" w:rsidR="006206EE" w:rsidRPr="00276E9B" w:rsidRDefault="006206EE" w:rsidP="006206EE">
            <w:pPr>
              <w:pStyle w:val="TAL"/>
            </w:pPr>
          </w:p>
        </w:tc>
        <w:tc>
          <w:tcPr>
            <w:tcW w:w="1275" w:type="dxa"/>
          </w:tcPr>
          <w:p w14:paraId="166A49C7" w14:textId="77777777" w:rsidR="006206EE" w:rsidRPr="00276E9B" w:rsidRDefault="006206EE" w:rsidP="006206EE">
            <w:pPr>
              <w:pStyle w:val="TAL"/>
            </w:pPr>
          </w:p>
        </w:tc>
      </w:tr>
      <w:tr w:rsidR="006206EE" w:rsidRPr="00276E9B" w14:paraId="5AB00661" w14:textId="77777777" w:rsidTr="00CE59FE">
        <w:tblPrEx>
          <w:tblCellMar>
            <w:left w:w="108" w:type="dxa"/>
            <w:right w:w="108" w:type="dxa"/>
          </w:tblCellMar>
        </w:tblPrEx>
        <w:tc>
          <w:tcPr>
            <w:tcW w:w="4537" w:type="dxa"/>
          </w:tcPr>
          <w:p w14:paraId="3F58EFC6" w14:textId="7F622F2D"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NumRepetitions-RA-r14</w:t>
            </w:r>
          </w:p>
        </w:tc>
        <w:tc>
          <w:tcPr>
            <w:tcW w:w="2268" w:type="dxa"/>
          </w:tcPr>
          <w:p w14:paraId="51F34F7A" w14:textId="74B8BCB8" w:rsidR="006206EE" w:rsidRPr="00276E9B" w:rsidRDefault="006206EE" w:rsidP="006206EE">
            <w:pPr>
              <w:keepNext/>
              <w:keepLines/>
              <w:spacing w:after="0"/>
              <w:rPr>
                <w:rFonts w:ascii="Arial" w:hAnsi="Arial"/>
                <w:sz w:val="18"/>
              </w:rPr>
            </w:pPr>
            <w:r w:rsidRPr="00276E9B">
              <w:rPr>
                <w:rFonts w:ascii="Arial" w:hAnsi="Arial"/>
                <w:sz w:val="18"/>
              </w:rPr>
              <w:t>r16</w:t>
            </w:r>
          </w:p>
        </w:tc>
        <w:tc>
          <w:tcPr>
            <w:tcW w:w="1701" w:type="dxa"/>
          </w:tcPr>
          <w:p w14:paraId="7E3CDF45" w14:textId="77777777" w:rsidR="006206EE" w:rsidRPr="00276E9B" w:rsidRDefault="006206EE" w:rsidP="006206EE">
            <w:pPr>
              <w:pStyle w:val="TAL"/>
            </w:pPr>
          </w:p>
        </w:tc>
        <w:tc>
          <w:tcPr>
            <w:tcW w:w="1275" w:type="dxa"/>
          </w:tcPr>
          <w:p w14:paraId="004E661D" w14:textId="77777777" w:rsidR="006206EE" w:rsidRPr="00276E9B" w:rsidRDefault="006206EE" w:rsidP="006206EE">
            <w:pPr>
              <w:pStyle w:val="TAL"/>
            </w:pPr>
          </w:p>
        </w:tc>
      </w:tr>
      <w:tr w:rsidR="006206EE" w:rsidRPr="00276E9B" w14:paraId="2D5BC8DE" w14:textId="77777777" w:rsidTr="00CE59FE">
        <w:tblPrEx>
          <w:tblCellMar>
            <w:left w:w="108" w:type="dxa"/>
            <w:right w:w="108" w:type="dxa"/>
          </w:tblCellMar>
        </w:tblPrEx>
        <w:tc>
          <w:tcPr>
            <w:tcW w:w="4537" w:type="dxa"/>
          </w:tcPr>
          <w:p w14:paraId="546DD269" w14:textId="6E2CC3EB"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StartSF-CSS-RA-r14</w:t>
            </w:r>
          </w:p>
        </w:tc>
        <w:tc>
          <w:tcPr>
            <w:tcW w:w="2268" w:type="dxa"/>
          </w:tcPr>
          <w:p w14:paraId="142DE768" w14:textId="46650FEC" w:rsidR="006206EE" w:rsidRPr="00276E9B" w:rsidRDefault="006206EE" w:rsidP="006206EE">
            <w:pPr>
              <w:keepNext/>
              <w:keepLines/>
              <w:spacing w:after="0"/>
              <w:rPr>
                <w:rFonts w:ascii="Arial" w:hAnsi="Arial"/>
                <w:sz w:val="18"/>
              </w:rPr>
            </w:pPr>
            <w:r w:rsidRPr="00276E9B">
              <w:rPr>
                <w:rFonts w:ascii="Arial" w:hAnsi="Arial"/>
                <w:sz w:val="18"/>
              </w:rPr>
              <w:t>v4</w:t>
            </w:r>
          </w:p>
        </w:tc>
        <w:tc>
          <w:tcPr>
            <w:tcW w:w="1701" w:type="dxa"/>
          </w:tcPr>
          <w:p w14:paraId="401336E1" w14:textId="77777777" w:rsidR="006206EE" w:rsidRPr="00276E9B" w:rsidRDefault="006206EE" w:rsidP="006206EE">
            <w:pPr>
              <w:pStyle w:val="TAL"/>
            </w:pPr>
          </w:p>
        </w:tc>
        <w:tc>
          <w:tcPr>
            <w:tcW w:w="1275" w:type="dxa"/>
          </w:tcPr>
          <w:p w14:paraId="3C2D351F" w14:textId="77777777" w:rsidR="006206EE" w:rsidRPr="00276E9B" w:rsidRDefault="006206EE" w:rsidP="006206EE">
            <w:pPr>
              <w:pStyle w:val="TAL"/>
            </w:pPr>
          </w:p>
        </w:tc>
      </w:tr>
      <w:tr w:rsidR="006206EE" w:rsidRPr="00276E9B" w14:paraId="658AFA35" w14:textId="77777777" w:rsidTr="00CE59FE">
        <w:tblPrEx>
          <w:tblCellMar>
            <w:left w:w="108" w:type="dxa"/>
            <w:right w:w="108" w:type="dxa"/>
          </w:tblCellMar>
        </w:tblPrEx>
        <w:tc>
          <w:tcPr>
            <w:tcW w:w="4537" w:type="dxa"/>
          </w:tcPr>
          <w:p w14:paraId="27B16616" w14:textId="2E20ACD3"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Offset-RA-r14</w:t>
            </w:r>
          </w:p>
        </w:tc>
        <w:tc>
          <w:tcPr>
            <w:tcW w:w="2268" w:type="dxa"/>
          </w:tcPr>
          <w:p w14:paraId="5BA6351B" w14:textId="3692D732" w:rsidR="006206EE" w:rsidRPr="00276E9B" w:rsidRDefault="006206EE" w:rsidP="006206EE">
            <w:pPr>
              <w:keepNext/>
              <w:keepLines/>
              <w:spacing w:after="0"/>
              <w:rPr>
                <w:rFonts w:ascii="Arial" w:hAnsi="Arial"/>
                <w:sz w:val="18"/>
              </w:rPr>
            </w:pPr>
            <w:r w:rsidRPr="00276E9B">
              <w:rPr>
                <w:rFonts w:ascii="Arial" w:hAnsi="Arial"/>
                <w:sz w:val="18"/>
              </w:rPr>
              <w:t>zero</w:t>
            </w:r>
          </w:p>
        </w:tc>
        <w:tc>
          <w:tcPr>
            <w:tcW w:w="1701" w:type="dxa"/>
          </w:tcPr>
          <w:p w14:paraId="125021DB" w14:textId="77777777" w:rsidR="006206EE" w:rsidRPr="00276E9B" w:rsidRDefault="006206EE" w:rsidP="006206EE">
            <w:pPr>
              <w:pStyle w:val="TAL"/>
            </w:pPr>
          </w:p>
        </w:tc>
        <w:tc>
          <w:tcPr>
            <w:tcW w:w="1275" w:type="dxa"/>
          </w:tcPr>
          <w:p w14:paraId="272F8841" w14:textId="77777777" w:rsidR="006206EE" w:rsidRPr="00276E9B" w:rsidRDefault="006206EE" w:rsidP="006206EE">
            <w:pPr>
              <w:pStyle w:val="TAL"/>
            </w:pPr>
          </w:p>
        </w:tc>
      </w:tr>
      <w:tr w:rsidR="006206EE" w:rsidRPr="00276E9B" w14:paraId="79ECA39F" w14:textId="77777777" w:rsidTr="00CE59FE">
        <w:tblPrEx>
          <w:tblCellMar>
            <w:left w:w="108" w:type="dxa"/>
            <w:right w:w="108" w:type="dxa"/>
          </w:tblCellMar>
        </w:tblPrEx>
        <w:tc>
          <w:tcPr>
            <w:tcW w:w="4537" w:type="dxa"/>
          </w:tcPr>
          <w:p w14:paraId="5CF3DCB7" w14:textId="3A566A03" w:rsidR="006206EE" w:rsidRPr="00276E9B" w:rsidRDefault="006206EE" w:rsidP="006206EE">
            <w:pPr>
              <w:keepNext/>
              <w:keepLines/>
              <w:spacing w:after="0"/>
              <w:rPr>
                <w:rFonts w:ascii="Arial" w:hAnsi="Arial"/>
                <w:sz w:val="18"/>
              </w:rPr>
            </w:pPr>
            <w:r w:rsidRPr="00276E9B">
              <w:rPr>
                <w:rFonts w:ascii="Arial" w:hAnsi="Arial"/>
                <w:sz w:val="18"/>
              </w:rPr>
              <w:lastRenderedPageBreak/>
              <w:t xml:space="preserve">        </w:t>
            </w:r>
            <w:r w:rsidRPr="00276E9B">
              <w:rPr>
                <w:rFonts w:ascii="Arial" w:hAnsi="Arial"/>
                <w:sz w:val="18"/>
                <w:lang w:eastAsia="zh-CN"/>
              </w:rPr>
              <w:t xml:space="preserve">  </w:t>
            </w:r>
            <w:r w:rsidRPr="00276E9B">
              <w:rPr>
                <w:rFonts w:ascii="Arial" w:hAnsi="Arial"/>
                <w:sz w:val="18"/>
              </w:rPr>
              <w:t>nprach-NumCBRA-StartSubcarriers-r14</w:t>
            </w:r>
          </w:p>
        </w:tc>
        <w:tc>
          <w:tcPr>
            <w:tcW w:w="2268" w:type="dxa"/>
          </w:tcPr>
          <w:p w14:paraId="126748A7" w14:textId="202DCE8E" w:rsidR="006206EE" w:rsidRPr="00276E9B" w:rsidRDefault="006206EE" w:rsidP="006206EE">
            <w:pPr>
              <w:keepNext/>
              <w:keepLines/>
              <w:spacing w:after="0"/>
              <w:rPr>
                <w:rFonts w:ascii="Arial" w:hAnsi="Arial"/>
                <w:sz w:val="18"/>
              </w:rPr>
            </w:pPr>
            <w:r w:rsidRPr="00276E9B">
              <w:rPr>
                <w:rFonts w:ascii="Arial" w:hAnsi="Arial"/>
                <w:sz w:val="18"/>
                <w:lang w:eastAsia="zh-CN"/>
              </w:rPr>
              <w:t>n8</w:t>
            </w:r>
          </w:p>
        </w:tc>
        <w:tc>
          <w:tcPr>
            <w:tcW w:w="1701" w:type="dxa"/>
          </w:tcPr>
          <w:p w14:paraId="1F5ADEED" w14:textId="77777777" w:rsidR="006206EE" w:rsidRPr="00276E9B" w:rsidRDefault="006206EE" w:rsidP="006206EE">
            <w:pPr>
              <w:pStyle w:val="TAL"/>
            </w:pPr>
          </w:p>
        </w:tc>
        <w:tc>
          <w:tcPr>
            <w:tcW w:w="1275" w:type="dxa"/>
          </w:tcPr>
          <w:p w14:paraId="7C26DCAC" w14:textId="77777777" w:rsidR="006206EE" w:rsidRPr="00276E9B" w:rsidRDefault="006206EE" w:rsidP="006206EE">
            <w:pPr>
              <w:pStyle w:val="TAL"/>
            </w:pPr>
          </w:p>
        </w:tc>
      </w:tr>
      <w:tr w:rsidR="006206EE" w:rsidRPr="00276E9B" w14:paraId="1879A73B" w14:textId="77777777" w:rsidTr="00CE59FE">
        <w:tblPrEx>
          <w:tblCellMar>
            <w:left w:w="108" w:type="dxa"/>
            <w:right w:w="108" w:type="dxa"/>
          </w:tblCellMar>
        </w:tblPrEx>
        <w:tc>
          <w:tcPr>
            <w:tcW w:w="4537" w:type="dxa"/>
          </w:tcPr>
          <w:p w14:paraId="2BCE0189" w14:textId="1859F2C8" w:rsidR="006206EE" w:rsidRPr="00276E9B" w:rsidRDefault="006206EE" w:rsidP="006206EE">
            <w:pPr>
              <w:keepNext/>
              <w:keepLines/>
              <w:spacing w:after="0"/>
              <w:rPr>
                <w:rFonts w:ascii="Arial" w:hAnsi="Arial"/>
                <w:sz w:val="18"/>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sz w:val="18"/>
              </w:rPr>
              <w:t>npdcch-CarrierIndex-r14</w:t>
            </w:r>
          </w:p>
        </w:tc>
        <w:tc>
          <w:tcPr>
            <w:tcW w:w="2268" w:type="dxa"/>
          </w:tcPr>
          <w:p w14:paraId="191DADD4" w14:textId="4DC3AA4A" w:rsidR="006206EE" w:rsidRPr="00276E9B" w:rsidRDefault="006206EE" w:rsidP="006206EE">
            <w:pPr>
              <w:keepNext/>
              <w:keepLines/>
              <w:spacing w:after="0"/>
              <w:rPr>
                <w:rFonts w:ascii="Arial" w:hAnsi="Arial"/>
                <w:sz w:val="18"/>
              </w:rPr>
            </w:pPr>
            <w:r w:rsidRPr="00276E9B">
              <w:rPr>
                <w:rFonts w:ascii="Arial" w:hAnsi="Arial"/>
                <w:sz w:val="18"/>
                <w:lang w:eastAsia="zh-CN"/>
              </w:rPr>
              <w:t>3</w:t>
            </w:r>
          </w:p>
        </w:tc>
        <w:tc>
          <w:tcPr>
            <w:tcW w:w="1701" w:type="dxa"/>
          </w:tcPr>
          <w:p w14:paraId="22A25551" w14:textId="77777777" w:rsidR="006206EE" w:rsidRPr="00276E9B" w:rsidRDefault="006206EE" w:rsidP="006206EE">
            <w:pPr>
              <w:pStyle w:val="TAL"/>
            </w:pPr>
          </w:p>
        </w:tc>
        <w:tc>
          <w:tcPr>
            <w:tcW w:w="1275" w:type="dxa"/>
          </w:tcPr>
          <w:p w14:paraId="48AFB9D9" w14:textId="77777777" w:rsidR="006206EE" w:rsidRPr="00276E9B" w:rsidRDefault="006206EE" w:rsidP="006206EE">
            <w:pPr>
              <w:pStyle w:val="TAL"/>
            </w:pPr>
          </w:p>
        </w:tc>
      </w:tr>
      <w:tr w:rsidR="006206EE" w:rsidRPr="00276E9B" w14:paraId="7BB6A16B" w14:textId="77777777" w:rsidTr="00CE59FE">
        <w:tblPrEx>
          <w:tblCellMar>
            <w:left w:w="108" w:type="dxa"/>
            <w:right w:w="108" w:type="dxa"/>
          </w:tblCellMar>
        </w:tblPrEx>
        <w:tc>
          <w:tcPr>
            <w:tcW w:w="4537" w:type="dxa"/>
          </w:tcPr>
          <w:p w14:paraId="4F815B62" w14:textId="6668A53C" w:rsidR="006206EE" w:rsidRPr="00276E9B" w:rsidRDefault="006206EE" w:rsidP="006206EE">
            <w:pPr>
              <w:keepNext/>
              <w:keepLines/>
              <w:spacing w:after="0"/>
              <w:rPr>
                <w:rFonts w:ascii="Arial" w:hAnsi="Arial"/>
                <w:sz w:val="18"/>
              </w:rPr>
            </w:pPr>
            <w:r w:rsidRPr="00276E9B">
              <w:rPr>
                <w:rFonts w:ascii="Arial" w:hAnsi="Arial"/>
                <w:sz w:val="18"/>
              </w:rPr>
              <w:t xml:space="preserve">        }</w:t>
            </w:r>
          </w:p>
        </w:tc>
        <w:tc>
          <w:tcPr>
            <w:tcW w:w="2268" w:type="dxa"/>
          </w:tcPr>
          <w:p w14:paraId="309B8DF4" w14:textId="77777777" w:rsidR="006206EE" w:rsidRPr="00276E9B" w:rsidRDefault="006206EE" w:rsidP="006206EE">
            <w:pPr>
              <w:keepNext/>
              <w:keepLines/>
              <w:spacing w:after="0"/>
              <w:rPr>
                <w:rFonts w:ascii="Arial" w:hAnsi="Arial"/>
                <w:sz w:val="18"/>
              </w:rPr>
            </w:pPr>
          </w:p>
        </w:tc>
        <w:tc>
          <w:tcPr>
            <w:tcW w:w="1701" w:type="dxa"/>
          </w:tcPr>
          <w:p w14:paraId="5AA18AD4" w14:textId="77777777" w:rsidR="006206EE" w:rsidRPr="00276E9B" w:rsidRDefault="006206EE" w:rsidP="006206EE">
            <w:pPr>
              <w:pStyle w:val="TAL"/>
            </w:pPr>
          </w:p>
        </w:tc>
        <w:tc>
          <w:tcPr>
            <w:tcW w:w="1275" w:type="dxa"/>
          </w:tcPr>
          <w:p w14:paraId="0257C1E8" w14:textId="77777777" w:rsidR="006206EE" w:rsidRPr="00276E9B" w:rsidRDefault="006206EE" w:rsidP="006206EE">
            <w:pPr>
              <w:pStyle w:val="TAL"/>
            </w:pPr>
          </w:p>
        </w:tc>
      </w:tr>
      <w:tr w:rsidR="006206EE" w:rsidRPr="00276E9B" w14:paraId="74549EAA" w14:textId="77777777" w:rsidTr="00CE59FE">
        <w:tblPrEx>
          <w:tblCellMar>
            <w:left w:w="108" w:type="dxa"/>
            <w:right w:w="108" w:type="dxa"/>
          </w:tblCellMar>
        </w:tblPrEx>
        <w:tc>
          <w:tcPr>
            <w:tcW w:w="4537" w:type="dxa"/>
          </w:tcPr>
          <w:p w14:paraId="2A65FE2D" w14:textId="28301FD5" w:rsidR="006206EE" w:rsidRPr="00276E9B" w:rsidRDefault="006206EE" w:rsidP="00BB5367">
            <w:pPr>
              <w:keepNext/>
              <w:keepLines/>
              <w:spacing w:after="0"/>
              <w:rPr>
                <w:rFonts w:ascii="Arial" w:hAnsi="Arial"/>
                <w:sz w:val="18"/>
                <w:lang w:eastAsia="zh-CN"/>
              </w:rPr>
            </w:pPr>
            <w:r w:rsidRPr="00276E9B">
              <w:rPr>
                <w:rFonts w:ascii="Arial" w:hAnsi="Arial"/>
                <w:sz w:val="18"/>
              </w:rPr>
              <w:t xml:space="preserve">        </w:t>
            </w:r>
            <w:r w:rsidRPr="00276E9B">
              <w:rPr>
                <w:rFonts w:ascii="Arial" w:hAnsi="Arial"/>
                <w:sz w:val="18"/>
                <w:lang w:eastAsia="zh-CN"/>
              </w:rPr>
              <w:t xml:space="preserve">  </w:t>
            </w:r>
            <w:r w:rsidRPr="00276E9B">
              <w:rPr>
                <w:rFonts w:ascii="Arial" w:hAnsi="Arial" w:cs="Courier New"/>
                <w:sz w:val="18"/>
                <w:szCs w:val="16"/>
              </w:rPr>
              <w:t>nprach-SubcarrierOffset-r1</w:t>
            </w:r>
            <w:r w:rsidRPr="00276E9B">
              <w:rPr>
                <w:rFonts w:ascii="Arial" w:hAnsi="Arial" w:cs="Courier New"/>
                <w:sz w:val="18"/>
                <w:szCs w:val="16"/>
                <w:lang w:eastAsia="zh-CN"/>
              </w:rPr>
              <w:t>4</w:t>
            </w:r>
          </w:p>
        </w:tc>
        <w:tc>
          <w:tcPr>
            <w:tcW w:w="2268" w:type="dxa"/>
          </w:tcPr>
          <w:p w14:paraId="25D4C10B" w14:textId="6FC869D1" w:rsidR="006206EE" w:rsidRPr="00276E9B" w:rsidRDefault="006206EE" w:rsidP="006206EE">
            <w:pPr>
              <w:keepNext/>
              <w:keepLines/>
              <w:spacing w:after="0"/>
              <w:rPr>
                <w:rFonts w:ascii="Arial" w:hAnsi="Arial"/>
                <w:sz w:val="18"/>
              </w:rPr>
            </w:pPr>
            <w:r w:rsidRPr="00276E9B">
              <w:rPr>
                <w:rFonts w:ascii="Arial" w:hAnsi="Arial"/>
                <w:sz w:val="18"/>
              </w:rPr>
              <w:t>n12</w:t>
            </w:r>
          </w:p>
        </w:tc>
        <w:tc>
          <w:tcPr>
            <w:tcW w:w="1701" w:type="dxa"/>
          </w:tcPr>
          <w:p w14:paraId="6DFE89CD" w14:textId="77777777" w:rsidR="006206EE" w:rsidRPr="00276E9B" w:rsidRDefault="006206EE" w:rsidP="00BB5367">
            <w:pPr>
              <w:pStyle w:val="TAL"/>
            </w:pPr>
          </w:p>
        </w:tc>
        <w:tc>
          <w:tcPr>
            <w:tcW w:w="1275" w:type="dxa"/>
          </w:tcPr>
          <w:p w14:paraId="58F97043" w14:textId="77777777" w:rsidR="006206EE" w:rsidRPr="00276E9B" w:rsidRDefault="006206EE" w:rsidP="00BB5367">
            <w:pPr>
              <w:pStyle w:val="TAL"/>
            </w:pPr>
          </w:p>
        </w:tc>
      </w:tr>
      <w:tr w:rsidR="00840498" w:rsidRPr="00276E9B" w14:paraId="1E8A8CCA" w14:textId="77777777" w:rsidTr="00CE59FE">
        <w:tblPrEx>
          <w:tblCellMar>
            <w:left w:w="108" w:type="dxa"/>
            <w:right w:w="108" w:type="dxa"/>
          </w:tblCellMar>
        </w:tblPrEx>
        <w:tc>
          <w:tcPr>
            <w:tcW w:w="4537" w:type="dxa"/>
          </w:tcPr>
          <w:p w14:paraId="6D57E846" w14:textId="74DA6820" w:rsidR="00840498" w:rsidRPr="00276E9B" w:rsidRDefault="006206EE" w:rsidP="00BB5367">
            <w:pPr>
              <w:keepNext/>
              <w:keepLines/>
              <w:spacing w:after="0"/>
              <w:rPr>
                <w:rFonts w:ascii="Arial" w:hAnsi="Arial"/>
                <w:sz w:val="18"/>
                <w:lang w:eastAsia="zh-CN"/>
              </w:rPr>
            </w:pPr>
            <w:r w:rsidRPr="00276E9B">
              <w:rPr>
                <w:rFonts w:ascii="Arial" w:hAnsi="Arial"/>
                <w:sz w:val="18"/>
                <w:lang w:eastAsia="zh-CN"/>
              </w:rPr>
              <w:t xml:space="preserve">    </w:t>
            </w:r>
            <w:r w:rsidR="00840498" w:rsidRPr="00276E9B">
              <w:rPr>
                <w:rFonts w:ascii="Arial" w:hAnsi="Arial"/>
                <w:sz w:val="18"/>
                <w:lang w:eastAsia="zh-CN"/>
              </w:rPr>
              <w:t>}</w:t>
            </w:r>
          </w:p>
        </w:tc>
        <w:tc>
          <w:tcPr>
            <w:tcW w:w="2268" w:type="dxa"/>
          </w:tcPr>
          <w:p w14:paraId="6076C3D5" w14:textId="77777777" w:rsidR="00840498" w:rsidRPr="00276E9B" w:rsidRDefault="00840498" w:rsidP="00CE59FE">
            <w:pPr>
              <w:keepNext/>
              <w:keepLines/>
              <w:spacing w:after="0"/>
              <w:rPr>
                <w:rFonts w:ascii="Arial" w:hAnsi="Arial"/>
                <w:sz w:val="18"/>
              </w:rPr>
            </w:pPr>
          </w:p>
        </w:tc>
        <w:tc>
          <w:tcPr>
            <w:tcW w:w="1701" w:type="dxa"/>
          </w:tcPr>
          <w:p w14:paraId="4743ACB4" w14:textId="77777777" w:rsidR="00840498" w:rsidRPr="00276E9B" w:rsidRDefault="00840498" w:rsidP="00BB5367">
            <w:pPr>
              <w:pStyle w:val="TAL"/>
            </w:pPr>
          </w:p>
        </w:tc>
        <w:tc>
          <w:tcPr>
            <w:tcW w:w="1275" w:type="dxa"/>
          </w:tcPr>
          <w:p w14:paraId="0A454591" w14:textId="77777777" w:rsidR="00840498" w:rsidRPr="00276E9B" w:rsidRDefault="00840498" w:rsidP="00BB5367">
            <w:pPr>
              <w:pStyle w:val="TAL"/>
            </w:pPr>
          </w:p>
        </w:tc>
      </w:tr>
      <w:tr w:rsidR="00840498" w:rsidRPr="00276E9B" w14:paraId="2529E116" w14:textId="77777777" w:rsidTr="00CE59FE">
        <w:tblPrEx>
          <w:tblCellMar>
            <w:left w:w="108" w:type="dxa"/>
            <w:right w:w="108" w:type="dxa"/>
          </w:tblCellMar>
        </w:tblPrEx>
        <w:tc>
          <w:tcPr>
            <w:tcW w:w="4537" w:type="dxa"/>
          </w:tcPr>
          <w:p w14:paraId="4447F54D"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w:t>
            </w:r>
          </w:p>
        </w:tc>
        <w:tc>
          <w:tcPr>
            <w:tcW w:w="2268" w:type="dxa"/>
          </w:tcPr>
          <w:p w14:paraId="179A7599" w14:textId="77777777" w:rsidR="00840498" w:rsidRPr="00276E9B" w:rsidRDefault="00840498" w:rsidP="00CE59FE">
            <w:pPr>
              <w:keepNext/>
              <w:keepLines/>
              <w:spacing w:after="0"/>
              <w:rPr>
                <w:rFonts w:ascii="Arial" w:hAnsi="Arial"/>
                <w:sz w:val="18"/>
              </w:rPr>
            </w:pPr>
          </w:p>
        </w:tc>
        <w:tc>
          <w:tcPr>
            <w:tcW w:w="1701" w:type="dxa"/>
          </w:tcPr>
          <w:p w14:paraId="1B9E3445" w14:textId="77777777" w:rsidR="00840498" w:rsidRPr="00276E9B" w:rsidRDefault="00840498" w:rsidP="00BB5367">
            <w:pPr>
              <w:pStyle w:val="TAL"/>
            </w:pPr>
          </w:p>
        </w:tc>
        <w:tc>
          <w:tcPr>
            <w:tcW w:w="1275" w:type="dxa"/>
          </w:tcPr>
          <w:p w14:paraId="1F47EBB2" w14:textId="77777777" w:rsidR="00840498" w:rsidRPr="00276E9B" w:rsidRDefault="00840498" w:rsidP="00BB5367">
            <w:pPr>
              <w:pStyle w:val="TAL"/>
            </w:pPr>
          </w:p>
        </w:tc>
      </w:tr>
      <w:tr w:rsidR="00840498" w:rsidRPr="00276E9B" w14:paraId="18CCBDF4" w14:textId="77777777" w:rsidTr="00CE59FE">
        <w:tblPrEx>
          <w:tblCellMar>
            <w:left w:w="108" w:type="dxa"/>
            <w:right w:w="108" w:type="dxa"/>
          </w:tblCellMar>
        </w:tblPrEx>
        <w:tc>
          <w:tcPr>
            <w:tcW w:w="4537" w:type="dxa"/>
          </w:tcPr>
          <w:p w14:paraId="52ACBF2A" w14:textId="77777777" w:rsidR="00840498" w:rsidRPr="00276E9B" w:rsidRDefault="00840498" w:rsidP="00CE59FE">
            <w:pPr>
              <w:keepNext/>
              <w:keepLines/>
              <w:spacing w:after="0"/>
              <w:rPr>
                <w:rFonts w:ascii="Arial" w:hAnsi="Arial"/>
                <w:sz w:val="18"/>
              </w:rPr>
            </w:pPr>
            <w:r w:rsidRPr="00276E9B">
              <w:rPr>
                <w:rFonts w:ascii="Arial" w:hAnsi="Arial"/>
                <w:sz w:val="18"/>
              </w:rPr>
              <w:t xml:space="preserve">  pagingWeightAnchor-r14</w:t>
            </w:r>
          </w:p>
        </w:tc>
        <w:tc>
          <w:tcPr>
            <w:tcW w:w="2268" w:type="dxa"/>
          </w:tcPr>
          <w:p w14:paraId="482E949C" w14:textId="77777777" w:rsidR="00840498" w:rsidRPr="00276E9B" w:rsidRDefault="00840498" w:rsidP="00CE59FE">
            <w:pPr>
              <w:keepNext/>
              <w:keepLines/>
              <w:spacing w:after="0"/>
              <w:rPr>
                <w:rFonts w:ascii="Arial" w:hAnsi="Arial"/>
                <w:sz w:val="18"/>
              </w:rPr>
            </w:pPr>
            <w:r w:rsidRPr="00276E9B">
              <w:rPr>
                <w:rFonts w:ascii="Arial" w:hAnsi="Arial"/>
                <w:sz w:val="18"/>
              </w:rPr>
              <w:t>w1</w:t>
            </w:r>
          </w:p>
        </w:tc>
        <w:tc>
          <w:tcPr>
            <w:tcW w:w="1701" w:type="dxa"/>
          </w:tcPr>
          <w:p w14:paraId="3E080328" w14:textId="77777777" w:rsidR="00840498" w:rsidRPr="00276E9B" w:rsidRDefault="00840498" w:rsidP="00BB5367">
            <w:pPr>
              <w:pStyle w:val="TAL"/>
            </w:pPr>
          </w:p>
        </w:tc>
        <w:tc>
          <w:tcPr>
            <w:tcW w:w="1275" w:type="dxa"/>
          </w:tcPr>
          <w:p w14:paraId="546DF13E" w14:textId="77777777" w:rsidR="00840498" w:rsidRPr="00276E9B" w:rsidRDefault="00840498" w:rsidP="00BB5367">
            <w:pPr>
              <w:pStyle w:val="TAL"/>
            </w:pPr>
          </w:p>
        </w:tc>
      </w:tr>
      <w:tr w:rsidR="00840498" w:rsidRPr="00276E9B" w14:paraId="1110C571" w14:textId="77777777" w:rsidTr="00CE59FE">
        <w:tblPrEx>
          <w:tblCellMar>
            <w:left w:w="108" w:type="dxa"/>
            <w:right w:w="108" w:type="dxa"/>
          </w:tblCellMar>
        </w:tblPrEx>
        <w:tc>
          <w:tcPr>
            <w:tcW w:w="4537" w:type="dxa"/>
          </w:tcPr>
          <w:p w14:paraId="2C39BBAC" w14:textId="77777777" w:rsidR="00840498" w:rsidRPr="00276E9B" w:rsidRDefault="00840498" w:rsidP="00CE59FE">
            <w:pPr>
              <w:keepNext/>
              <w:keepLines/>
              <w:spacing w:after="0"/>
              <w:rPr>
                <w:rFonts w:ascii="Arial" w:hAnsi="Arial"/>
                <w:sz w:val="18"/>
              </w:rPr>
            </w:pPr>
            <w:r w:rsidRPr="00276E9B">
              <w:rPr>
                <w:rFonts w:ascii="Arial" w:hAnsi="Arial"/>
                <w:sz w:val="18"/>
              </w:rPr>
              <w:t>}</w:t>
            </w:r>
          </w:p>
        </w:tc>
        <w:tc>
          <w:tcPr>
            <w:tcW w:w="2268" w:type="dxa"/>
          </w:tcPr>
          <w:p w14:paraId="3DE17F84" w14:textId="77777777" w:rsidR="00840498" w:rsidRPr="00276E9B" w:rsidRDefault="00840498" w:rsidP="00CE59FE">
            <w:pPr>
              <w:keepNext/>
              <w:keepLines/>
              <w:spacing w:after="0"/>
              <w:rPr>
                <w:rFonts w:ascii="Arial" w:hAnsi="Arial"/>
                <w:sz w:val="18"/>
              </w:rPr>
            </w:pPr>
          </w:p>
        </w:tc>
        <w:tc>
          <w:tcPr>
            <w:tcW w:w="1701" w:type="dxa"/>
          </w:tcPr>
          <w:p w14:paraId="0EE5B01E" w14:textId="77777777" w:rsidR="00840498" w:rsidRPr="00276E9B" w:rsidRDefault="00840498" w:rsidP="00BB5367">
            <w:pPr>
              <w:pStyle w:val="TAL"/>
            </w:pPr>
          </w:p>
        </w:tc>
        <w:tc>
          <w:tcPr>
            <w:tcW w:w="1275" w:type="dxa"/>
          </w:tcPr>
          <w:p w14:paraId="1CA2151D" w14:textId="77777777" w:rsidR="00840498" w:rsidRPr="00276E9B" w:rsidRDefault="00840498" w:rsidP="00BB5367">
            <w:pPr>
              <w:pStyle w:val="TAL"/>
            </w:pPr>
          </w:p>
        </w:tc>
      </w:tr>
    </w:tbl>
    <w:p w14:paraId="4B73339A" w14:textId="77777777" w:rsidR="00840498" w:rsidRPr="00276E9B" w:rsidRDefault="00840498" w:rsidP="00840498">
      <w:pPr>
        <w:rPr>
          <w:lang w:eastAsia="zh-CN"/>
        </w:rPr>
      </w:pPr>
    </w:p>
    <w:p w14:paraId="1D8F7397" w14:textId="5941E96C" w:rsidR="00840498" w:rsidRPr="00276E9B" w:rsidRDefault="00840498" w:rsidP="00840498">
      <w:pPr>
        <w:pStyle w:val="TH"/>
        <w:rPr>
          <w:lang w:eastAsia="en-GB"/>
        </w:rPr>
      </w:pPr>
      <w:r w:rsidRPr="00276E9B">
        <w:t>Table 22.3.1.12.3.3-</w:t>
      </w:r>
      <w:r w:rsidR="006206EE" w:rsidRPr="00276E9B">
        <w:rPr>
          <w:lang w:eastAsia="zh-CN"/>
        </w:rPr>
        <w:t>5</w:t>
      </w:r>
      <w:r w:rsidRPr="00276E9B">
        <w:t>: DL-CarrierConfigCommon-NB-DEFAULT</w:t>
      </w:r>
      <w:r w:rsidRPr="00276E9B">
        <w:rPr>
          <w:lang w:eastAsia="zh-CN"/>
        </w:rPr>
        <w:t>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840498" w:rsidRPr="00276E9B" w14:paraId="1F400571" w14:textId="77777777" w:rsidTr="00CE59FE">
        <w:tc>
          <w:tcPr>
            <w:tcW w:w="9781" w:type="dxa"/>
            <w:gridSpan w:val="4"/>
            <w:hideMark/>
          </w:tcPr>
          <w:p w14:paraId="235216C3" w14:textId="77777777" w:rsidR="00840498" w:rsidRPr="00276E9B" w:rsidRDefault="00840498" w:rsidP="00CE59FE">
            <w:pPr>
              <w:pStyle w:val="TAL"/>
            </w:pPr>
            <w:r w:rsidRPr="00276E9B">
              <w:t>Derivation Path: 36.</w:t>
            </w:r>
            <w:r w:rsidRPr="00276E9B">
              <w:rPr>
                <w:lang w:eastAsia="zh-CN"/>
              </w:rPr>
              <w:t>508</w:t>
            </w:r>
            <w:r w:rsidRPr="00276E9B">
              <w:t xml:space="preserve"> clause 8.1.6.3-1A</w:t>
            </w:r>
          </w:p>
        </w:tc>
      </w:tr>
      <w:tr w:rsidR="00840498" w:rsidRPr="00276E9B" w14:paraId="5E8A642A" w14:textId="77777777" w:rsidTr="00CE59FE">
        <w:tc>
          <w:tcPr>
            <w:tcW w:w="4537" w:type="dxa"/>
            <w:tcMar>
              <w:top w:w="0" w:type="dxa"/>
              <w:left w:w="108" w:type="dxa"/>
              <w:bottom w:w="0" w:type="dxa"/>
              <w:right w:w="108" w:type="dxa"/>
            </w:tcMar>
            <w:hideMark/>
          </w:tcPr>
          <w:p w14:paraId="761D8847" w14:textId="77777777" w:rsidR="00840498" w:rsidRPr="00276E9B" w:rsidRDefault="00840498" w:rsidP="00CE59FE">
            <w:pPr>
              <w:pStyle w:val="TAH"/>
            </w:pPr>
            <w:r w:rsidRPr="00276E9B">
              <w:t>Information Element</w:t>
            </w:r>
          </w:p>
        </w:tc>
        <w:tc>
          <w:tcPr>
            <w:tcW w:w="2268" w:type="dxa"/>
            <w:tcMar>
              <w:top w:w="0" w:type="dxa"/>
              <w:left w:w="108" w:type="dxa"/>
              <w:bottom w:w="0" w:type="dxa"/>
              <w:right w:w="108" w:type="dxa"/>
            </w:tcMar>
            <w:hideMark/>
          </w:tcPr>
          <w:p w14:paraId="66020FE4" w14:textId="77777777" w:rsidR="00840498" w:rsidRPr="00276E9B" w:rsidRDefault="00840498" w:rsidP="00CE59FE">
            <w:pPr>
              <w:pStyle w:val="TAH"/>
            </w:pPr>
            <w:r w:rsidRPr="00276E9B">
              <w:t>Value/remark</w:t>
            </w:r>
          </w:p>
        </w:tc>
        <w:tc>
          <w:tcPr>
            <w:tcW w:w="1701" w:type="dxa"/>
            <w:tcMar>
              <w:top w:w="0" w:type="dxa"/>
              <w:left w:w="108" w:type="dxa"/>
              <w:bottom w:w="0" w:type="dxa"/>
              <w:right w:w="108" w:type="dxa"/>
            </w:tcMar>
            <w:hideMark/>
          </w:tcPr>
          <w:p w14:paraId="782880A8" w14:textId="77777777" w:rsidR="00840498" w:rsidRPr="00276E9B" w:rsidRDefault="00840498" w:rsidP="00CE59FE">
            <w:pPr>
              <w:pStyle w:val="TAH"/>
            </w:pPr>
            <w:r w:rsidRPr="00276E9B">
              <w:t>Comment</w:t>
            </w:r>
          </w:p>
        </w:tc>
        <w:tc>
          <w:tcPr>
            <w:tcW w:w="1275" w:type="dxa"/>
            <w:tcMar>
              <w:top w:w="0" w:type="dxa"/>
              <w:left w:w="108" w:type="dxa"/>
              <w:bottom w:w="0" w:type="dxa"/>
              <w:right w:w="108" w:type="dxa"/>
            </w:tcMar>
            <w:hideMark/>
          </w:tcPr>
          <w:p w14:paraId="44DC9D46" w14:textId="77777777" w:rsidR="00840498" w:rsidRPr="00276E9B" w:rsidRDefault="00840498" w:rsidP="00CE59FE">
            <w:pPr>
              <w:pStyle w:val="TAH"/>
            </w:pPr>
            <w:r w:rsidRPr="00276E9B">
              <w:t>Condition</w:t>
            </w:r>
          </w:p>
        </w:tc>
      </w:tr>
      <w:tr w:rsidR="00840498" w:rsidRPr="00276E9B" w14:paraId="191BC1E9" w14:textId="77777777" w:rsidTr="00CE59FE">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318203" w14:textId="77777777" w:rsidR="00840498" w:rsidRPr="00276E9B" w:rsidRDefault="00840498" w:rsidP="00CE59FE">
            <w:pPr>
              <w:pStyle w:val="TAL"/>
            </w:pPr>
            <w:r w:rsidRPr="00276E9B">
              <w:t>DL-CarrierConfigCommon-NB -DEFAULT::= SEQUENC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55965D" w14:textId="77777777" w:rsidR="00840498" w:rsidRPr="00276E9B" w:rsidRDefault="00840498" w:rsidP="00CE59FE">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764F92" w14:textId="77777777" w:rsidR="00840498" w:rsidRPr="00276E9B" w:rsidRDefault="00840498" w:rsidP="00CE59FE">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D74916" w14:textId="77777777" w:rsidR="00840498" w:rsidRPr="00276E9B" w:rsidRDefault="00840498" w:rsidP="00CE59FE">
            <w:pPr>
              <w:pStyle w:val="TAL"/>
            </w:pPr>
          </w:p>
        </w:tc>
      </w:tr>
      <w:tr w:rsidR="00840498" w:rsidRPr="00276E9B" w14:paraId="745A3999" w14:textId="77777777" w:rsidTr="00CE59FE">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EAD74B" w14:textId="77777777" w:rsidR="00840498" w:rsidRPr="00276E9B" w:rsidRDefault="00840498" w:rsidP="00CE59FE">
            <w:pPr>
              <w:pStyle w:val="TAL"/>
            </w:pPr>
            <w:r w:rsidRPr="00276E9B">
              <w:t xml:space="preserve">  dl-CarrierFreq-r14</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52354F" w14:textId="77777777" w:rsidR="00840498" w:rsidRPr="00276E9B" w:rsidRDefault="00840498" w:rsidP="00CE59FE">
            <w:pPr>
              <w:pStyle w:val="TAL"/>
            </w:pPr>
            <w:r w:rsidRPr="00276E9B">
              <w:t>Downlink EARFCN for non-anchor carrier under test.</w:t>
            </w:r>
          </w:p>
          <w:p w14:paraId="20D3E21B" w14:textId="77777777" w:rsidR="00840498" w:rsidRPr="00276E9B" w:rsidRDefault="00840498" w:rsidP="00CE59FE">
            <w:pPr>
              <w:pStyle w:val="TAL"/>
            </w:pPr>
            <w:r w:rsidRPr="00276E9B">
              <w:t>For Signalling test cases, see 36.508 clauses 8.3.2.3. Use the anchor carrier EARFCN + 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95E771" w14:textId="77777777" w:rsidR="00840498" w:rsidRPr="00276E9B" w:rsidRDefault="00840498" w:rsidP="00CE59FE">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DCDEC0" w14:textId="77777777" w:rsidR="00840498" w:rsidRPr="00276E9B" w:rsidRDefault="00840498" w:rsidP="00CE59FE">
            <w:pPr>
              <w:pStyle w:val="TAL"/>
            </w:pPr>
          </w:p>
        </w:tc>
      </w:tr>
      <w:tr w:rsidR="00840498" w:rsidRPr="00276E9B" w14:paraId="4A5A152D" w14:textId="77777777" w:rsidTr="00CE59FE">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609838" w14:textId="77777777" w:rsidR="00840498" w:rsidRPr="00276E9B" w:rsidRDefault="00840498" w:rsidP="00CE59FE">
            <w:pPr>
              <w:pStyle w:val="TAL"/>
            </w:pPr>
            <w:r w:rsidRPr="00276E9B">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BC7D13" w14:textId="77777777" w:rsidR="00840498" w:rsidRPr="00276E9B" w:rsidRDefault="00840498" w:rsidP="00CE59FE">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172EDA" w14:textId="77777777" w:rsidR="00840498" w:rsidRPr="00276E9B" w:rsidRDefault="00840498" w:rsidP="00CE59FE">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6D18B7" w14:textId="77777777" w:rsidR="00840498" w:rsidRPr="00276E9B" w:rsidRDefault="00840498" w:rsidP="00CE59FE">
            <w:pPr>
              <w:pStyle w:val="TAL"/>
            </w:pPr>
          </w:p>
        </w:tc>
      </w:tr>
    </w:tbl>
    <w:p w14:paraId="7CEB3104" w14:textId="77777777" w:rsidR="00840498" w:rsidRPr="00276E9B" w:rsidRDefault="00840498" w:rsidP="00840498">
      <w:pPr>
        <w:rPr>
          <w:lang w:eastAsia="zh-CN"/>
        </w:rPr>
      </w:pPr>
    </w:p>
    <w:p w14:paraId="65C46634" w14:textId="50A4B32B" w:rsidR="00840498" w:rsidRPr="00276E9B" w:rsidRDefault="00840498" w:rsidP="00840498">
      <w:pPr>
        <w:pStyle w:val="TH"/>
        <w:rPr>
          <w:lang w:eastAsia="zh-CN"/>
        </w:rPr>
      </w:pPr>
      <w:r w:rsidRPr="00276E9B">
        <w:t>Table 22.3.1.12.3.3-</w:t>
      </w:r>
      <w:r w:rsidR="006206EE" w:rsidRPr="00276E9B">
        <w:rPr>
          <w:lang w:eastAsia="zh-CN"/>
        </w:rPr>
        <w:t>6</w:t>
      </w:r>
      <w:r w:rsidRPr="00276E9B">
        <w:t xml:space="preserve">: </w:t>
      </w:r>
      <w:r w:rsidRPr="00276E9B">
        <w:rPr>
          <w:i/>
        </w:rPr>
        <w:t>SystemInformationBlockType2</w:t>
      </w:r>
      <w:r w:rsidRPr="00276E9B">
        <w:rPr>
          <w:i/>
          <w:lang w:eastAsia="zh-CN"/>
        </w:rPr>
        <w:t>2</w:t>
      </w:r>
      <w:r w:rsidRPr="00276E9B">
        <w:rPr>
          <w:i/>
        </w:rPr>
        <w:t xml:space="preserve">-NB </w:t>
      </w:r>
      <w:r w:rsidRPr="00276E9B">
        <w:rPr>
          <w:i/>
          <w:lang w:eastAsia="zh-CN"/>
        </w:rPr>
        <w:t>(Step 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840498" w:rsidRPr="00276E9B" w14:paraId="06879350" w14:textId="77777777" w:rsidTr="00BB5367">
        <w:tc>
          <w:tcPr>
            <w:tcW w:w="9781" w:type="dxa"/>
            <w:gridSpan w:val="4"/>
            <w:hideMark/>
          </w:tcPr>
          <w:p w14:paraId="3A91CD8E" w14:textId="77777777" w:rsidR="00840498" w:rsidRPr="00276E9B" w:rsidRDefault="00840498" w:rsidP="00CE59FE">
            <w:pPr>
              <w:pStyle w:val="TAL"/>
              <w:rPr>
                <w:lang w:eastAsia="zh-CN"/>
              </w:rPr>
            </w:pPr>
            <w:r w:rsidRPr="00276E9B">
              <w:t>Derivation Path: 22.3.1.12.3.3-</w:t>
            </w:r>
            <w:r w:rsidRPr="00276E9B">
              <w:rPr>
                <w:lang w:eastAsia="zh-CN"/>
              </w:rPr>
              <w:t>3</w:t>
            </w:r>
          </w:p>
        </w:tc>
      </w:tr>
      <w:tr w:rsidR="00840498" w:rsidRPr="00276E9B" w14:paraId="437403AC" w14:textId="77777777" w:rsidTr="00BB5367">
        <w:tc>
          <w:tcPr>
            <w:tcW w:w="4537" w:type="dxa"/>
            <w:tcMar>
              <w:top w:w="0" w:type="dxa"/>
              <w:left w:w="108" w:type="dxa"/>
              <w:bottom w:w="0" w:type="dxa"/>
              <w:right w:w="108" w:type="dxa"/>
            </w:tcMar>
            <w:hideMark/>
          </w:tcPr>
          <w:p w14:paraId="1A2B058F" w14:textId="77777777" w:rsidR="00840498" w:rsidRPr="00276E9B" w:rsidRDefault="00840498" w:rsidP="00CE59FE">
            <w:pPr>
              <w:pStyle w:val="TAH"/>
              <w:rPr>
                <w:lang w:eastAsia="en-GB"/>
              </w:rPr>
            </w:pPr>
            <w:r w:rsidRPr="00276E9B">
              <w:t>Information Element</w:t>
            </w:r>
          </w:p>
        </w:tc>
        <w:tc>
          <w:tcPr>
            <w:tcW w:w="2268" w:type="dxa"/>
            <w:tcMar>
              <w:top w:w="0" w:type="dxa"/>
              <w:left w:w="108" w:type="dxa"/>
              <w:bottom w:w="0" w:type="dxa"/>
              <w:right w:w="108" w:type="dxa"/>
            </w:tcMar>
            <w:hideMark/>
          </w:tcPr>
          <w:p w14:paraId="7F80F9D7" w14:textId="77777777" w:rsidR="00840498" w:rsidRPr="00276E9B" w:rsidRDefault="00840498" w:rsidP="00CE59FE">
            <w:pPr>
              <w:pStyle w:val="TAH"/>
            </w:pPr>
            <w:r w:rsidRPr="00276E9B">
              <w:t>Value/remark</w:t>
            </w:r>
          </w:p>
        </w:tc>
        <w:tc>
          <w:tcPr>
            <w:tcW w:w="1701" w:type="dxa"/>
            <w:tcMar>
              <w:top w:w="0" w:type="dxa"/>
              <w:left w:w="108" w:type="dxa"/>
              <w:bottom w:w="0" w:type="dxa"/>
              <w:right w:w="108" w:type="dxa"/>
            </w:tcMar>
            <w:hideMark/>
          </w:tcPr>
          <w:p w14:paraId="11FDA478" w14:textId="77777777" w:rsidR="00840498" w:rsidRPr="00276E9B" w:rsidRDefault="00840498" w:rsidP="00CE59FE">
            <w:pPr>
              <w:pStyle w:val="TAH"/>
            </w:pPr>
            <w:r w:rsidRPr="00276E9B">
              <w:t>Comment</w:t>
            </w:r>
          </w:p>
        </w:tc>
        <w:tc>
          <w:tcPr>
            <w:tcW w:w="1275" w:type="dxa"/>
            <w:tcMar>
              <w:top w:w="0" w:type="dxa"/>
              <w:left w:w="108" w:type="dxa"/>
              <w:bottom w:w="0" w:type="dxa"/>
              <w:right w:w="108" w:type="dxa"/>
            </w:tcMar>
            <w:hideMark/>
          </w:tcPr>
          <w:p w14:paraId="4A9B50B5" w14:textId="77777777" w:rsidR="00840498" w:rsidRPr="00276E9B" w:rsidRDefault="00840498" w:rsidP="00CE59FE">
            <w:pPr>
              <w:pStyle w:val="TAH"/>
            </w:pPr>
            <w:r w:rsidRPr="00276E9B">
              <w:t>Condition</w:t>
            </w:r>
          </w:p>
        </w:tc>
      </w:tr>
      <w:tr w:rsidR="00840498" w:rsidRPr="00276E9B" w14:paraId="4C95D11D" w14:textId="77777777" w:rsidTr="00BB5367">
        <w:tc>
          <w:tcPr>
            <w:tcW w:w="4537" w:type="dxa"/>
            <w:tcMar>
              <w:top w:w="0" w:type="dxa"/>
              <w:left w:w="108" w:type="dxa"/>
              <w:bottom w:w="0" w:type="dxa"/>
              <w:right w:w="108" w:type="dxa"/>
            </w:tcMar>
            <w:hideMark/>
          </w:tcPr>
          <w:p w14:paraId="54BDC81B" w14:textId="77777777" w:rsidR="00840498" w:rsidRPr="00276E9B" w:rsidRDefault="00840498" w:rsidP="00CE59FE">
            <w:pPr>
              <w:pStyle w:val="TAL"/>
            </w:pPr>
            <w:r w:rsidRPr="00276E9B">
              <w:t>SystemInformationBlockType22-NB-r14 ::= SEQUENCE {</w:t>
            </w:r>
          </w:p>
        </w:tc>
        <w:tc>
          <w:tcPr>
            <w:tcW w:w="2268" w:type="dxa"/>
            <w:tcMar>
              <w:top w:w="0" w:type="dxa"/>
              <w:left w:w="108" w:type="dxa"/>
              <w:bottom w:w="0" w:type="dxa"/>
              <w:right w:w="108" w:type="dxa"/>
            </w:tcMar>
          </w:tcPr>
          <w:p w14:paraId="0FB29FDC" w14:textId="77777777" w:rsidR="00840498" w:rsidRPr="00276E9B" w:rsidRDefault="00840498" w:rsidP="00CE59FE">
            <w:pPr>
              <w:pStyle w:val="TAL"/>
            </w:pPr>
          </w:p>
        </w:tc>
        <w:tc>
          <w:tcPr>
            <w:tcW w:w="1701" w:type="dxa"/>
            <w:tcMar>
              <w:top w:w="0" w:type="dxa"/>
              <w:left w:w="108" w:type="dxa"/>
              <w:bottom w:w="0" w:type="dxa"/>
              <w:right w:w="108" w:type="dxa"/>
            </w:tcMar>
          </w:tcPr>
          <w:p w14:paraId="52AB6B8D" w14:textId="77777777" w:rsidR="00840498" w:rsidRPr="00276E9B" w:rsidRDefault="00840498" w:rsidP="00CE59FE">
            <w:pPr>
              <w:pStyle w:val="TAH"/>
            </w:pPr>
          </w:p>
        </w:tc>
        <w:tc>
          <w:tcPr>
            <w:tcW w:w="1275" w:type="dxa"/>
            <w:tcMar>
              <w:top w:w="0" w:type="dxa"/>
              <w:left w:w="108" w:type="dxa"/>
              <w:bottom w:w="0" w:type="dxa"/>
              <w:right w:w="108" w:type="dxa"/>
            </w:tcMar>
          </w:tcPr>
          <w:p w14:paraId="1549D5A5" w14:textId="77777777" w:rsidR="00840498" w:rsidRPr="00276E9B" w:rsidRDefault="00840498" w:rsidP="00CE59FE">
            <w:pPr>
              <w:pStyle w:val="TAH"/>
            </w:pPr>
          </w:p>
        </w:tc>
      </w:tr>
      <w:tr w:rsidR="00840498" w:rsidRPr="00276E9B" w14:paraId="6DBE0AC4" w14:textId="77777777" w:rsidTr="00BB5367">
        <w:tc>
          <w:tcPr>
            <w:tcW w:w="4537" w:type="dxa"/>
            <w:tcMar>
              <w:top w:w="0" w:type="dxa"/>
              <w:left w:w="108" w:type="dxa"/>
              <w:bottom w:w="0" w:type="dxa"/>
              <w:right w:w="108" w:type="dxa"/>
            </w:tcMar>
            <w:hideMark/>
          </w:tcPr>
          <w:p w14:paraId="2A842BE4" w14:textId="597A57C7" w:rsidR="00840498" w:rsidRPr="00276E9B" w:rsidRDefault="00840498" w:rsidP="00CE59FE">
            <w:pPr>
              <w:pStyle w:val="TAL"/>
            </w:pPr>
            <w:r w:rsidRPr="00276E9B">
              <w:t xml:space="preserve">  nprach-ProbabilityAnchorList-r14 SEQUENCE (SIZE (1.. maxNPRACH-Resources-NB-r13)) OF N</w:t>
            </w:r>
            <w:r w:rsidRPr="00276E9B">
              <w:rPr>
                <w:rFonts w:cs="Courier New"/>
                <w:szCs w:val="16"/>
              </w:rPr>
              <w:t>PRACH-</w:t>
            </w:r>
            <w:r w:rsidRPr="00276E9B">
              <w:t>ProbabilityAnchor</w:t>
            </w:r>
            <w:r w:rsidRPr="00276E9B">
              <w:rPr>
                <w:rFonts w:cs="Courier New"/>
                <w:szCs w:val="16"/>
              </w:rPr>
              <w:t>-NB-r14</w:t>
            </w:r>
            <w:r w:rsidRPr="00276E9B">
              <w:t xml:space="preserve"> {</w:t>
            </w:r>
          </w:p>
        </w:tc>
        <w:tc>
          <w:tcPr>
            <w:tcW w:w="2268" w:type="dxa"/>
            <w:tcMar>
              <w:top w:w="0" w:type="dxa"/>
              <w:left w:w="108" w:type="dxa"/>
              <w:bottom w:w="0" w:type="dxa"/>
              <w:right w:w="108" w:type="dxa"/>
            </w:tcMar>
          </w:tcPr>
          <w:p w14:paraId="2B9481F3" w14:textId="6C169FE2" w:rsidR="00840498" w:rsidRPr="00276E9B" w:rsidRDefault="006206EE" w:rsidP="00CE59FE">
            <w:pPr>
              <w:pStyle w:val="TAL"/>
            </w:pPr>
            <w:r w:rsidRPr="00276E9B">
              <w:rPr>
                <w:rFonts w:cs="Arial"/>
              </w:rPr>
              <w:t>3 entries</w:t>
            </w:r>
          </w:p>
        </w:tc>
        <w:tc>
          <w:tcPr>
            <w:tcW w:w="1701" w:type="dxa"/>
            <w:tcMar>
              <w:top w:w="0" w:type="dxa"/>
              <w:left w:w="108" w:type="dxa"/>
              <w:bottom w:w="0" w:type="dxa"/>
              <w:right w:w="108" w:type="dxa"/>
            </w:tcMar>
          </w:tcPr>
          <w:p w14:paraId="7B4A22FC" w14:textId="77777777" w:rsidR="00840498" w:rsidRPr="00276E9B" w:rsidRDefault="00840498" w:rsidP="00CE59FE">
            <w:pPr>
              <w:pStyle w:val="TAL"/>
            </w:pPr>
          </w:p>
        </w:tc>
        <w:tc>
          <w:tcPr>
            <w:tcW w:w="1275" w:type="dxa"/>
            <w:tcMar>
              <w:top w:w="0" w:type="dxa"/>
              <w:left w:w="108" w:type="dxa"/>
              <w:bottom w:w="0" w:type="dxa"/>
              <w:right w:w="108" w:type="dxa"/>
            </w:tcMar>
          </w:tcPr>
          <w:p w14:paraId="662D2A56" w14:textId="77777777" w:rsidR="00840498" w:rsidRPr="00276E9B" w:rsidRDefault="00840498" w:rsidP="00CE59FE">
            <w:pPr>
              <w:pStyle w:val="TAL"/>
            </w:pPr>
          </w:p>
        </w:tc>
      </w:tr>
      <w:tr w:rsidR="00840498" w:rsidRPr="00276E9B" w14:paraId="57C3ED41" w14:textId="77777777" w:rsidTr="00BB5367">
        <w:tc>
          <w:tcPr>
            <w:tcW w:w="4537" w:type="dxa"/>
            <w:tcMar>
              <w:top w:w="0" w:type="dxa"/>
              <w:left w:w="108" w:type="dxa"/>
              <w:bottom w:w="0" w:type="dxa"/>
              <w:right w:w="108" w:type="dxa"/>
            </w:tcMar>
            <w:hideMark/>
          </w:tcPr>
          <w:p w14:paraId="2EB00621" w14:textId="3D3CC080" w:rsidR="00840498" w:rsidRPr="00276E9B" w:rsidRDefault="006206EE" w:rsidP="00BB5367">
            <w:pPr>
              <w:pStyle w:val="TAL"/>
            </w:pPr>
            <w:r w:rsidRPr="00276E9B">
              <w:t xml:space="preserve">    </w:t>
            </w:r>
            <w:r w:rsidR="00840498" w:rsidRPr="00276E9B">
              <w:t>nprach-ProbabilityAnchor-r14</w:t>
            </w:r>
            <w:r w:rsidRPr="00276E9B">
              <w:rPr>
                <w:rFonts w:cs="Arial"/>
              </w:rPr>
              <w:t>[1]</w:t>
            </w:r>
          </w:p>
        </w:tc>
        <w:tc>
          <w:tcPr>
            <w:tcW w:w="2268" w:type="dxa"/>
            <w:tcMar>
              <w:top w:w="0" w:type="dxa"/>
              <w:left w:w="108" w:type="dxa"/>
              <w:bottom w:w="0" w:type="dxa"/>
              <w:right w:w="108" w:type="dxa"/>
            </w:tcMar>
            <w:hideMark/>
          </w:tcPr>
          <w:p w14:paraId="31E7DC75" w14:textId="77777777" w:rsidR="00840498" w:rsidRPr="00276E9B" w:rsidRDefault="00840498" w:rsidP="00CE59FE">
            <w:pPr>
              <w:pStyle w:val="TAL"/>
            </w:pPr>
            <w:r w:rsidRPr="00276E9B">
              <w:t>zero</w:t>
            </w:r>
          </w:p>
        </w:tc>
        <w:tc>
          <w:tcPr>
            <w:tcW w:w="1701" w:type="dxa"/>
            <w:tcMar>
              <w:top w:w="0" w:type="dxa"/>
              <w:left w:w="108" w:type="dxa"/>
              <w:bottom w:w="0" w:type="dxa"/>
              <w:right w:w="108" w:type="dxa"/>
            </w:tcMar>
          </w:tcPr>
          <w:p w14:paraId="238A9145" w14:textId="77777777" w:rsidR="006206EE" w:rsidRPr="00276E9B" w:rsidRDefault="006206EE" w:rsidP="006206EE">
            <w:pPr>
              <w:keepNext/>
              <w:keepLines/>
              <w:spacing w:after="0"/>
              <w:rPr>
                <w:rFonts w:ascii="Arial" w:hAnsi="Arial" w:cs="Arial"/>
                <w:sz w:val="18"/>
              </w:rPr>
            </w:pPr>
            <w:r w:rsidRPr="00276E9B">
              <w:rPr>
                <w:rFonts w:ascii="Arial" w:hAnsi="Arial" w:cs="Arial"/>
                <w:sz w:val="18"/>
              </w:rPr>
              <w:t>entry 1</w:t>
            </w:r>
          </w:p>
          <w:p w14:paraId="27013E63" w14:textId="15F3C110" w:rsidR="00840498" w:rsidRPr="00276E9B" w:rsidRDefault="006206EE" w:rsidP="006206EE">
            <w:pPr>
              <w:pStyle w:val="TAL"/>
            </w:pPr>
            <w:r w:rsidRPr="00276E9B">
              <w:rPr>
                <w:rFonts w:eastAsia="MS Mincho"/>
              </w:rPr>
              <w:t>CE level 0</w:t>
            </w:r>
          </w:p>
        </w:tc>
        <w:tc>
          <w:tcPr>
            <w:tcW w:w="1275" w:type="dxa"/>
            <w:tcMar>
              <w:top w:w="0" w:type="dxa"/>
              <w:left w:w="108" w:type="dxa"/>
              <w:bottom w:w="0" w:type="dxa"/>
              <w:right w:w="108" w:type="dxa"/>
            </w:tcMar>
          </w:tcPr>
          <w:p w14:paraId="75C3132F" w14:textId="77777777" w:rsidR="00840498" w:rsidRPr="00276E9B" w:rsidRDefault="00840498" w:rsidP="00CE59FE">
            <w:pPr>
              <w:pStyle w:val="TAL"/>
            </w:pPr>
          </w:p>
        </w:tc>
      </w:tr>
      <w:tr w:rsidR="006206EE" w:rsidRPr="00276E9B" w14:paraId="7D214FBD" w14:textId="77777777" w:rsidTr="00BB5367">
        <w:tc>
          <w:tcPr>
            <w:tcW w:w="4537" w:type="dxa"/>
            <w:tcMar>
              <w:top w:w="0" w:type="dxa"/>
              <w:left w:w="108" w:type="dxa"/>
              <w:bottom w:w="0" w:type="dxa"/>
              <w:right w:w="108" w:type="dxa"/>
            </w:tcMar>
          </w:tcPr>
          <w:p w14:paraId="3E8F5DA0" w14:textId="258D070E" w:rsidR="006206EE" w:rsidRPr="00276E9B" w:rsidRDefault="006206EE" w:rsidP="006206EE">
            <w:pPr>
              <w:pStyle w:val="TAL"/>
            </w:pPr>
            <w:r w:rsidRPr="00276E9B">
              <w:rPr>
                <w:rFonts w:cs="Arial"/>
              </w:rPr>
              <w:t xml:space="preserve">    nprach-ProbabilityAnchor-r14[2]</w:t>
            </w:r>
          </w:p>
        </w:tc>
        <w:tc>
          <w:tcPr>
            <w:tcW w:w="2268" w:type="dxa"/>
            <w:tcMar>
              <w:top w:w="0" w:type="dxa"/>
              <w:left w:w="108" w:type="dxa"/>
              <w:bottom w:w="0" w:type="dxa"/>
              <w:right w:w="108" w:type="dxa"/>
            </w:tcMar>
          </w:tcPr>
          <w:p w14:paraId="1D079553" w14:textId="2E5465F3" w:rsidR="006206EE" w:rsidRPr="00276E9B" w:rsidRDefault="006206EE" w:rsidP="006206EE">
            <w:pPr>
              <w:pStyle w:val="TAL"/>
            </w:pPr>
            <w:r w:rsidRPr="00276E9B">
              <w:rPr>
                <w:rFonts w:cs="Arial"/>
              </w:rPr>
              <w:t>zero</w:t>
            </w:r>
          </w:p>
        </w:tc>
        <w:tc>
          <w:tcPr>
            <w:tcW w:w="1701" w:type="dxa"/>
            <w:tcMar>
              <w:top w:w="0" w:type="dxa"/>
              <w:left w:w="108" w:type="dxa"/>
              <w:bottom w:w="0" w:type="dxa"/>
              <w:right w:w="108" w:type="dxa"/>
            </w:tcMar>
          </w:tcPr>
          <w:p w14:paraId="76D7E827" w14:textId="77777777" w:rsidR="006206EE" w:rsidRPr="00276E9B" w:rsidRDefault="006206EE" w:rsidP="006206EE">
            <w:pPr>
              <w:keepNext/>
              <w:keepLines/>
              <w:spacing w:after="0"/>
              <w:textAlignment w:val="auto"/>
              <w:rPr>
                <w:rFonts w:ascii="Arial" w:hAnsi="Arial" w:cs="Arial"/>
                <w:sz w:val="18"/>
              </w:rPr>
            </w:pPr>
            <w:r w:rsidRPr="00276E9B">
              <w:rPr>
                <w:rFonts w:ascii="Arial" w:hAnsi="Arial" w:cs="Arial"/>
                <w:sz w:val="18"/>
              </w:rPr>
              <w:t>entry 2</w:t>
            </w:r>
          </w:p>
          <w:p w14:paraId="46F84E98" w14:textId="53F207F1" w:rsidR="006206EE" w:rsidRPr="00276E9B" w:rsidRDefault="006206EE" w:rsidP="006206EE">
            <w:pPr>
              <w:keepNext/>
              <w:keepLines/>
              <w:spacing w:after="0"/>
              <w:rPr>
                <w:rFonts w:ascii="Arial" w:hAnsi="Arial" w:cs="Arial"/>
                <w:sz w:val="18"/>
              </w:rPr>
            </w:pPr>
            <w:r w:rsidRPr="00276E9B">
              <w:rPr>
                <w:rFonts w:ascii="Arial" w:eastAsia="MS Mincho" w:hAnsi="Arial"/>
                <w:sz w:val="18"/>
              </w:rPr>
              <w:t>CE level 1</w:t>
            </w:r>
          </w:p>
        </w:tc>
        <w:tc>
          <w:tcPr>
            <w:tcW w:w="1275" w:type="dxa"/>
            <w:tcMar>
              <w:top w:w="0" w:type="dxa"/>
              <w:left w:w="108" w:type="dxa"/>
              <w:bottom w:w="0" w:type="dxa"/>
              <w:right w:w="108" w:type="dxa"/>
            </w:tcMar>
          </w:tcPr>
          <w:p w14:paraId="3EEBF4F6" w14:textId="77777777" w:rsidR="006206EE" w:rsidRPr="00276E9B" w:rsidRDefault="006206EE" w:rsidP="006206EE">
            <w:pPr>
              <w:pStyle w:val="TAL"/>
            </w:pPr>
          </w:p>
        </w:tc>
      </w:tr>
      <w:tr w:rsidR="006206EE" w:rsidRPr="00276E9B" w14:paraId="20A71362" w14:textId="77777777" w:rsidTr="00BB5367">
        <w:tc>
          <w:tcPr>
            <w:tcW w:w="4537" w:type="dxa"/>
            <w:tcMar>
              <w:top w:w="0" w:type="dxa"/>
              <w:left w:w="108" w:type="dxa"/>
              <w:bottom w:w="0" w:type="dxa"/>
              <w:right w:w="108" w:type="dxa"/>
            </w:tcMar>
          </w:tcPr>
          <w:p w14:paraId="0472F0E3" w14:textId="0727986C" w:rsidR="006206EE" w:rsidRPr="00276E9B" w:rsidRDefault="006206EE" w:rsidP="006206EE">
            <w:pPr>
              <w:pStyle w:val="TAL"/>
            </w:pPr>
            <w:r w:rsidRPr="00276E9B">
              <w:rPr>
                <w:rFonts w:cs="Arial"/>
              </w:rPr>
              <w:t xml:space="preserve">    nprach-ProbabilityAnchor-r14[3]</w:t>
            </w:r>
          </w:p>
        </w:tc>
        <w:tc>
          <w:tcPr>
            <w:tcW w:w="2268" w:type="dxa"/>
            <w:tcMar>
              <w:top w:w="0" w:type="dxa"/>
              <w:left w:w="108" w:type="dxa"/>
              <w:bottom w:w="0" w:type="dxa"/>
              <w:right w:w="108" w:type="dxa"/>
            </w:tcMar>
          </w:tcPr>
          <w:p w14:paraId="488FDF19" w14:textId="150F21FB" w:rsidR="006206EE" w:rsidRPr="00276E9B" w:rsidRDefault="006206EE" w:rsidP="006206EE">
            <w:pPr>
              <w:pStyle w:val="TAL"/>
            </w:pPr>
            <w:r w:rsidRPr="00276E9B">
              <w:rPr>
                <w:rFonts w:cs="Arial"/>
              </w:rPr>
              <w:t>zero</w:t>
            </w:r>
          </w:p>
        </w:tc>
        <w:tc>
          <w:tcPr>
            <w:tcW w:w="1701" w:type="dxa"/>
            <w:tcMar>
              <w:top w:w="0" w:type="dxa"/>
              <w:left w:w="108" w:type="dxa"/>
              <w:bottom w:w="0" w:type="dxa"/>
              <w:right w:w="108" w:type="dxa"/>
            </w:tcMar>
          </w:tcPr>
          <w:p w14:paraId="00975D40" w14:textId="77777777" w:rsidR="006206EE" w:rsidRPr="00276E9B" w:rsidRDefault="006206EE" w:rsidP="006206EE">
            <w:pPr>
              <w:keepNext/>
              <w:keepLines/>
              <w:spacing w:after="0"/>
              <w:textAlignment w:val="auto"/>
              <w:rPr>
                <w:rFonts w:ascii="Arial" w:hAnsi="Arial" w:cs="Arial"/>
                <w:sz w:val="18"/>
              </w:rPr>
            </w:pPr>
            <w:r w:rsidRPr="00276E9B">
              <w:rPr>
                <w:rFonts w:ascii="Arial" w:hAnsi="Arial" w:cs="Arial"/>
                <w:sz w:val="18"/>
              </w:rPr>
              <w:t>entry 3</w:t>
            </w:r>
          </w:p>
          <w:p w14:paraId="526EA97B" w14:textId="49E1032B" w:rsidR="006206EE" w:rsidRPr="00276E9B" w:rsidRDefault="006206EE" w:rsidP="006206EE">
            <w:pPr>
              <w:keepNext/>
              <w:keepLines/>
              <w:spacing w:after="0"/>
              <w:rPr>
                <w:rFonts w:ascii="Arial" w:hAnsi="Arial" w:cs="Arial"/>
                <w:sz w:val="18"/>
              </w:rPr>
            </w:pPr>
            <w:r w:rsidRPr="00276E9B">
              <w:rPr>
                <w:rFonts w:ascii="Arial" w:eastAsia="MS Mincho" w:hAnsi="Arial"/>
                <w:sz w:val="18"/>
              </w:rPr>
              <w:t>CE level 2</w:t>
            </w:r>
          </w:p>
        </w:tc>
        <w:tc>
          <w:tcPr>
            <w:tcW w:w="1275" w:type="dxa"/>
            <w:tcMar>
              <w:top w:w="0" w:type="dxa"/>
              <w:left w:w="108" w:type="dxa"/>
              <w:bottom w:w="0" w:type="dxa"/>
              <w:right w:w="108" w:type="dxa"/>
            </w:tcMar>
          </w:tcPr>
          <w:p w14:paraId="7A68C6FF" w14:textId="77777777" w:rsidR="006206EE" w:rsidRPr="00276E9B" w:rsidRDefault="006206EE" w:rsidP="006206EE">
            <w:pPr>
              <w:pStyle w:val="TAL"/>
            </w:pPr>
          </w:p>
        </w:tc>
      </w:tr>
      <w:tr w:rsidR="006206EE" w:rsidRPr="00276E9B" w14:paraId="442DE201" w14:textId="77777777" w:rsidTr="00BB5367">
        <w:tc>
          <w:tcPr>
            <w:tcW w:w="4537" w:type="dxa"/>
            <w:tcMar>
              <w:top w:w="0" w:type="dxa"/>
              <w:left w:w="108" w:type="dxa"/>
              <w:bottom w:w="0" w:type="dxa"/>
              <w:right w:w="108" w:type="dxa"/>
            </w:tcMar>
            <w:hideMark/>
          </w:tcPr>
          <w:p w14:paraId="1271C822" w14:textId="77777777" w:rsidR="006206EE" w:rsidRPr="00276E9B" w:rsidRDefault="006206EE" w:rsidP="006206EE">
            <w:pPr>
              <w:pStyle w:val="TAL"/>
              <w:rPr>
                <w:lang w:eastAsia="zh-CN"/>
              </w:rPr>
            </w:pPr>
            <w:r w:rsidRPr="00276E9B">
              <w:t xml:space="preserve">  </w:t>
            </w:r>
            <w:r w:rsidRPr="00276E9B">
              <w:rPr>
                <w:lang w:eastAsia="zh-CN"/>
              </w:rPr>
              <w:t>}</w:t>
            </w:r>
          </w:p>
        </w:tc>
        <w:tc>
          <w:tcPr>
            <w:tcW w:w="2268" w:type="dxa"/>
            <w:tcMar>
              <w:top w:w="0" w:type="dxa"/>
              <w:left w:w="108" w:type="dxa"/>
              <w:bottom w:w="0" w:type="dxa"/>
              <w:right w:w="108" w:type="dxa"/>
            </w:tcMar>
          </w:tcPr>
          <w:p w14:paraId="32177AF2" w14:textId="77777777" w:rsidR="006206EE" w:rsidRPr="00276E9B" w:rsidRDefault="006206EE" w:rsidP="006206EE">
            <w:pPr>
              <w:pStyle w:val="TAL"/>
              <w:rPr>
                <w:lang w:eastAsia="en-GB"/>
              </w:rPr>
            </w:pPr>
          </w:p>
        </w:tc>
        <w:tc>
          <w:tcPr>
            <w:tcW w:w="1701" w:type="dxa"/>
            <w:tcMar>
              <w:top w:w="0" w:type="dxa"/>
              <w:left w:w="108" w:type="dxa"/>
              <w:bottom w:w="0" w:type="dxa"/>
              <w:right w:w="108" w:type="dxa"/>
            </w:tcMar>
          </w:tcPr>
          <w:p w14:paraId="49D47167" w14:textId="77777777" w:rsidR="006206EE" w:rsidRPr="00276E9B" w:rsidRDefault="006206EE" w:rsidP="006206EE">
            <w:pPr>
              <w:pStyle w:val="TAL"/>
            </w:pPr>
          </w:p>
        </w:tc>
        <w:tc>
          <w:tcPr>
            <w:tcW w:w="1275" w:type="dxa"/>
            <w:tcMar>
              <w:top w:w="0" w:type="dxa"/>
              <w:left w:w="108" w:type="dxa"/>
              <w:bottom w:w="0" w:type="dxa"/>
              <w:right w:w="108" w:type="dxa"/>
            </w:tcMar>
          </w:tcPr>
          <w:p w14:paraId="760F4DF0" w14:textId="77777777" w:rsidR="006206EE" w:rsidRPr="00276E9B" w:rsidRDefault="006206EE" w:rsidP="006206EE">
            <w:pPr>
              <w:pStyle w:val="TAL"/>
            </w:pPr>
          </w:p>
        </w:tc>
      </w:tr>
      <w:tr w:rsidR="006206EE" w:rsidRPr="00276E9B" w14:paraId="3A539AEA" w14:textId="77777777" w:rsidTr="00BB5367">
        <w:tc>
          <w:tcPr>
            <w:tcW w:w="4537" w:type="dxa"/>
            <w:tcMar>
              <w:top w:w="0" w:type="dxa"/>
              <w:left w:w="108" w:type="dxa"/>
              <w:bottom w:w="0" w:type="dxa"/>
              <w:right w:w="108" w:type="dxa"/>
            </w:tcMar>
            <w:hideMark/>
          </w:tcPr>
          <w:p w14:paraId="2F4416E8" w14:textId="77777777" w:rsidR="006206EE" w:rsidRPr="00276E9B" w:rsidRDefault="006206EE" w:rsidP="006206EE">
            <w:pPr>
              <w:pStyle w:val="TAL"/>
            </w:pPr>
            <w:r w:rsidRPr="00276E9B">
              <w:t>}</w:t>
            </w:r>
          </w:p>
        </w:tc>
        <w:tc>
          <w:tcPr>
            <w:tcW w:w="2268" w:type="dxa"/>
            <w:tcMar>
              <w:top w:w="0" w:type="dxa"/>
              <w:left w:w="108" w:type="dxa"/>
              <w:bottom w:w="0" w:type="dxa"/>
              <w:right w:w="108" w:type="dxa"/>
            </w:tcMar>
          </w:tcPr>
          <w:p w14:paraId="622F9440" w14:textId="77777777" w:rsidR="006206EE" w:rsidRPr="00276E9B" w:rsidRDefault="006206EE" w:rsidP="006206EE">
            <w:pPr>
              <w:pStyle w:val="TAL"/>
            </w:pPr>
          </w:p>
        </w:tc>
        <w:tc>
          <w:tcPr>
            <w:tcW w:w="1701" w:type="dxa"/>
            <w:tcMar>
              <w:top w:w="0" w:type="dxa"/>
              <w:left w:w="108" w:type="dxa"/>
              <w:bottom w:w="0" w:type="dxa"/>
              <w:right w:w="108" w:type="dxa"/>
            </w:tcMar>
          </w:tcPr>
          <w:p w14:paraId="56575083" w14:textId="77777777" w:rsidR="006206EE" w:rsidRPr="00276E9B" w:rsidRDefault="006206EE" w:rsidP="006206EE">
            <w:pPr>
              <w:pStyle w:val="TAL"/>
            </w:pPr>
          </w:p>
        </w:tc>
        <w:tc>
          <w:tcPr>
            <w:tcW w:w="1275" w:type="dxa"/>
            <w:tcMar>
              <w:top w:w="0" w:type="dxa"/>
              <w:left w:w="108" w:type="dxa"/>
              <w:bottom w:w="0" w:type="dxa"/>
              <w:right w:w="108" w:type="dxa"/>
            </w:tcMar>
          </w:tcPr>
          <w:p w14:paraId="6EB895B1" w14:textId="77777777" w:rsidR="006206EE" w:rsidRPr="00276E9B" w:rsidRDefault="006206EE" w:rsidP="006206EE">
            <w:pPr>
              <w:pStyle w:val="TAL"/>
            </w:pPr>
          </w:p>
        </w:tc>
      </w:tr>
    </w:tbl>
    <w:p w14:paraId="47679FC5" w14:textId="77777777" w:rsidR="006206EE" w:rsidRPr="00276E9B" w:rsidRDefault="006206EE" w:rsidP="006206EE">
      <w:pPr>
        <w:rPr>
          <w:lang w:eastAsia="zh-CN"/>
        </w:rPr>
      </w:pPr>
    </w:p>
    <w:p w14:paraId="6D691C55" w14:textId="77777777" w:rsidR="006206EE" w:rsidRPr="00276E9B" w:rsidRDefault="006206EE" w:rsidP="006206EE">
      <w:pPr>
        <w:keepNext/>
        <w:keepLines/>
        <w:spacing w:before="60"/>
        <w:jc w:val="center"/>
        <w:rPr>
          <w:rFonts w:ascii="Arial" w:hAnsi="Arial" w:cs="Arial"/>
          <w:b/>
          <w:lang w:eastAsia="zh-CN"/>
        </w:rPr>
      </w:pPr>
      <w:r w:rsidRPr="00276E9B">
        <w:rPr>
          <w:rFonts w:ascii="Arial" w:hAnsi="Arial" w:cs="Arial"/>
          <w:b/>
        </w:rPr>
        <w:lastRenderedPageBreak/>
        <w:t>Table 22.3.1.12.3.3-</w:t>
      </w:r>
      <w:r w:rsidRPr="00276E9B">
        <w:rPr>
          <w:rFonts w:ascii="Arial" w:hAnsi="Arial" w:cs="Arial"/>
          <w:b/>
          <w:lang w:eastAsia="zh-CN"/>
        </w:rPr>
        <w:t>7</w:t>
      </w:r>
      <w:r w:rsidRPr="00276E9B">
        <w:rPr>
          <w:rFonts w:ascii="Arial" w:hAnsi="Arial" w:cs="Arial"/>
          <w:b/>
        </w:rPr>
        <w:t xml:space="preserve">: </w:t>
      </w:r>
      <w:r w:rsidRPr="00276E9B">
        <w:rPr>
          <w:rFonts w:ascii="Arial" w:hAnsi="Arial" w:cs="Arial"/>
          <w:b/>
          <w:i/>
        </w:rPr>
        <w:t>SystemInformationBlockType2</w:t>
      </w:r>
      <w:r w:rsidRPr="00276E9B">
        <w:rPr>
          <w:rFonts w:ascii="Arial" w:hAnsi="Arial" w:cs="Arial"/>
          <w:b/>
          <w:i/>
          <w:lang w:eastAsia="zh-CN"/>
        </w:rPr>
        <w:t>3</w:t>
      </w:r>
      <w:r w:rsidRPr="00276E9B">
        <w:rPr>
          <w:rFonts w:ascii="Arial" w:hAnsi="Arial" w:cs="Arial"/>
          <w:b/>
          <w:i/>
        </w:rPr>
        <w:t>-NB</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670"/>
        <w:gridCol w:w="1275"/>
      </w:tblGrid>
      <w:tr w:rsidR="006206EE" w:rsidRPr="00276E9B" w14:paraId="2B17D777" w14:textId="77777777" w:rsidTr="00654704">
        <w:tc>
          <w:tcPr>
            <w:tcW w:w="9747" w:type="dxa"/>
            <w:gridSpan w:val="4"/>
          </w:tcPr>
          <w:p w14:paraId="7470EBED" w14:textId="77777777" w:rsidR="006206EE" w:rsidRPr="00276E9B" w:rsidRDefault="006206EE" w:rsidP="00654704">
            <w:pPr>
              <w:pStyle w:val="TAL"/>
            </w:pPr>
            <w:r w:rsidRPr="00276E9B">
              <w:t>Derivation Path: 36.508 Table 8.1.4.3.3-9</w:t>
            </w:r>
          </w:p>
        </w:tc>
      </w:tr>
      <w:tr w:rsidR="006206EE" w:rsidRPr="00276E9B" w14:paraId="303F7B71" w14:textId="77777777" w:rsidTr="00654704">
        <w:tc>
          <w:tcPr>
            <w:tcW w:w="4535" w:type="dxa"/>
          </w:tcPr>
          <w:p w14:paraId="4CB1A727" w14:textId="77777777" w:rsidR="006206EE" w:rsidRPr="00276E9B" w:rsidRDefault="006206EE" w:rsidP="00654704">
            <w:pPr>
              <w:pStyle w:val="TAH"/>
            </w:pPr>
            <w:r w:rsidRPr="00276E9B">
              <w:t>Information Element</w:t>
            </w:r>
          </w:p>
        </w:tc>
        <w:tc>
          <w:tcPr>
            <w:tcW w:w="2267" w:type="dxa"/>
          </w:tcPr>
          <w:p w14:paraId="5666627A" w14:textId="77777777" w:rsidR="006206EE" w:rsidRPr="00276E9B" w:rsidRDefault="006206EE" w:rsidP="00654704">
            <w:pPr>
              <w:pStyle w:val="TAH"/>
            </w:pPr>
            <w:r w:rsidRPr="00276E9B">
              <w:t>Value/remark</w:t>
            </w:r>
          </w:p>
        </w:tc>
        <w:tc>
          <w:tcPr>
            <w:tcW w:w="1670" w:type="dxa"/>
          </w:tcPr>
          <w:p w14:paraId="30DCBDF5" w14:textId="77777777" w:rsidR="006206EE" w:rsidRPr="00276E9B" w:rsidRDefault="006206EE" w:rsidP="00654704">
            <w:pPr>
              <w:pStyle w:val="TAH"/>
            </w:pPr>
            <w:r w:rsidRPr="00276E9B">
              <w:t>Comment</w:t>
            </w:r>
          </w:p>
        </w:tc>
        <w:tc>
          <w:tcPr>
            <w:tcW w:w="1275" w:type="dxa"/>
          </w:tcPr>
          <w:p w14:paraId="1F703F77" w14:textId="77777777" w:rsidR="006206EE" w:rsidRPr="00276E9B" w:rsidRDefault="006206EE" w:rsidP="00654704">
            <w:pPr>
              <w:pStyle w:val="TAH"/>
            </w:pPr>
            <w:r w:rsidRPr="00276E9B">
              <w:t>Condition</w:t>
            </w:r>
          </w:p>
        </w:tc>
      </w:tr>
      <w:tr w:rsidR="006206EE" w:rsidRPr="00276E9B" w14:paraId="291479ED" w14:textId="77777777" w:rsidTr="00654704">
        <w:tc>
          <w:tcPr>
            <w:tcW w:w="4535" w:type="dxa"/>
          </w:tcPr>
          <w:p w14:paraId="0E6F7545" w14:textId="77777777" w:rsidR="006206EE" w:rsidRPr="00276E9B" w:rsidRDefault="006206EE" w:rsidP="00654704">
            <w:pPr>
              <w:pStyle w:val="TAL"/>
            </w:pPr>
            <w:r w:rsidRPr="00276E9B">
              <w:t>SystemInformationBlockType2</w:t>
            </w:r>
            <w:r w:rsidRPr="00276E9B">
              <w:rPr>
                <w:lang w:eastAsia="zh-CN"/>
              </w:rPr>
              <w:t>3</w:t>
            </w:r>
            <w:r w:rsidRPr="00276E9B">
              <w:t>-NB-r1</w:t>
            </w:r>
            <w:r w:rsidRPr="00276E9B">
              <w:rPr>
                <w:lang w:eastAsia="zh-CN"/>
              </w:rPr>
              <w:t>5</w:t>
            </w:r>
            <w:r w:rsidRPr="00276E9B">
              <w:t xml:space="preserve"> ::= SEQUENCE {</w:t>
            </w:r>
          </w:p>
        </w:tc>
        <w:tc>
          <w:tcPr>
            <w:tcW w:w="2267" w:type="dxa"/>
          </w:tcPr>
          <w:p w14:paraId="64F29C06" w14:textId="77777777" w:rsidR="006206EE" w:rsidRPr="00276E9B" w:rsidRDefault="006206EE" w:rsidP="00654704">
            <w:pPr>
              <w:pStyle w:val="TAL"/>
            </w:pPr>
          </w:p>
        </w:tc>
        <w:tc>
          <w:tcPr>
            <w:tcW w:w="1670" w:type="dxa"/>
          </w:tcPr>
          <w:p w14:paraId="4A5888B7" w14:textId="77777777" w:rsidR="006206EE" w:rsidRPr="00276E9B" w:rsidRDefault="006206EE" w:rsidP="00654704">
            <w:pPr>
              <w:pStyle w:val="TAL"/>
            </w:pPr>
          </w:p>
        </w:tc>
        <w:tc>
          <w:tcPr>
            <w:tcW w:w="1275" w:type="dxa"/>
          </w:tcPr>
          <w:p w14:paraId="4181BBF5" w14:textId="77777777" w:rsidR="006206EE" w:rsidRPr="00276E9B" w:rsidRDefault="006206EE" w:rsidP="00654704">
            <w:pPr>
              <w:pStyle w:val="TAL"/>
            </w:pPr>
          </w:p>
        </w:tc>
      </w:tr>
      <w:tr w:rsidR="006206EE" w:rsidRPr="00276E9B" w14:paraId="587A4A5D" w14:textId="77777777" w:rsidTr="00654704">
        <w:tc>
          <w:tcPr>
            <w:tcW w:w="4535" w:type="dxa"/>
          </w:tcPr>
          <w:p w14:paraId="11963D5C" w14:textId="77777777" w:rsidR="006206EE" w:rsidRPr="00276E9B" w:rsidRDefault="006206EE" w:rsidP="00654704">
            <w:pPr>
              <w:pStyle w:val="TAL"/>
            </w:pPr>
            <w:r w:rsidRPr="00276E9B">
              <w:t xml:space="preserve">  ul-ConfigList-v</w:t>
            </w:r>
            <w:r w:rsidRPr="00276E9B">
              <w:rPr>
                <w:lang w:eastAsia="zh-CN"/>
              </w:rPr>
              <w:t>1530</w:t>
            </w:r>
            <w:r w:rsidRPr="00276E9B">
              <w:t xml:space="preserve"> SEQUENCE (SIZE (1.. maxNonAnchorCarriers-NB-r14)) OF UL-ConfigCommon-NB-v</w:t>
            </w:r>
            <w:r w:rsidRPr="00276E9B">
              <w:rPr>
                <w:lang w:eastAsia="zh-CN"/>
              </w:rPr>
              <w:t>1530</w:t>
            </w:r>
            <w:r w:rsidRPr="00276E9B">
              <w:t xml:space="preserve"> {</w:t>
            </w:r>
          </w:p>
        </w:tc>
        <w:tc>
          <w:tcPr>
            <w:tcW w:w="2267" w:type="dxa"/>
          </w:tcPr>
          <w:p w14:paraId="4BBCB81B" w14:textId="77777777" w:rsidR="006206EE" w:rsidRPr="00276E9B" w:rsidRDefault="006206EE" w:rsidP="00654704">
            <w:pPr>
              <w:pStyle w:val="TAL"/>
            </w:pPr>
            <w:r w:rsidRPr="00276E9B">
              <w:t>1 entry</w:t>
            </w:r>
          </w:p>
        </w:tc>
        <w:tc>
          <w:tcPr>
            <w:tcW w:w="1670" w:type="dxa"/>
          </w:tcPr>
          <w:p w14:paraId="21EFBACD" w14:textId="77777777" w:rsidR="006206EE" w:rsidRPr="00276E9B" w:rsidRDefault="006206EE" w:rsidP="00654704">
            <w:pPr>
              <w:pStyle w:val="TAL"/>
            </w:pPr>
          </w:p>
        </w:tc>
        <w:tc>
          <w:tcPr>
            <w:tcW w:w="1275" w:type="dxa"/>
          </w:tcPr>
          <w:p w14:paraId="04DE1FE5" w14:textId="77777777" w:rsidR="006206EE" w:rsidRPr="00276E9B" w:rsidRDefault="006206EE" w:rsidP="00654704">
            <w:pPr>
              <w:pStyle w:val="TAL"/>
            </w:pPr>
          </w:p>
        </w:tc>
      </w:tr>
      <w:tr w:rsidR="006206EE" w:rsidRPr="00276E9B" w14:paraId="62CD4AF1" w14:textId="77777777" w:rsidTr="00654704">
        <w:tc>
          <w:tcPr>
            <w:tcW w:w="4535" w:type="dxa"/>
          </w:tcPr>
          <w:p w14:paraId="6683B823" w14:textId="77777777" w:rsidR="006206EE" w:rsidRPr="00276E9B" w:rsidRDefault="006206EE" w:rsidP="00654704">
            <w:pPr>
              <w:pStyle w:val="TAL"/>
            </w:pPr>
            <w:r w:rsidRPr="00276E9B">
              <w:t xml:space="preserve">    UL-ConfigCommon-NB-v1530[1] SEQUENCE {</w:t>
            </w:r>
          </w:p>
        </w:tc>
        <w:tc>
          <w:tcPr>
            <w:tcW w:w="2267" w:type="dxa"/>
          </w:tcPr>
          <w:p w14:paraId="663BF533" w14:textId="77777777" w:rsidR="006206EE" w:rsidRPr="00276E9B" w:rsidRDefault="006206EE" w:rsidP="00654704">
            <w:pPr>
              <w:pStyle w:val="TAL"/>
            </w:pPr>
          </w:p>
        </w:tc>
        <w:tc>
          <w:tcPr>
            <w:tcW w:w="1670" w:type="dxa"/>
          </w:tcPr>
          <w:p w14:paraId="253A813E" w14:textId="77777777" w:rsidR="006206EE" w:rsidRPr="00276E9B" w:rsidRDefault="006206EE" w:rsidP="00654704">
            <w:pPr>
              <w:pStyle w:val="TAL"/>
            </w:pPr>
            <w:r w:rsidRPr="00276E9B">
              <w:t>entry 1</w:t>
            </w:r>
          </w:p>
        </w:tc>
        <w:tc>
          <w:tcPr>
            <w:tcW w:w="1275" w:type="dxa"/>
          </w:tcPr>
          <w:p w14:paraId="507CE796" w14:textId="77777777" w:rsidR="006206EE" w:rsidRPr="00276E9B" w:rsidRDefault="006206EE" w:rsidP="00654704">
            <w:pPr>
              <w:pStyle w:val="TAL"/>
            </w:pPr>
          </w:p>
        </w:tc>
      </w:tr>
      <w:tr w:rsidR="006206EE" w:rsidRPr="00276E9B" w14:paraId="06928533" w14:textId="77777777" w:rsidTr="00654704">
        <w:tc>
          <w:tcPr>
            <w:tcW w:w="4535" w:type="dxa"/>
          </w:tcPr>
          <w:p w14:paraId="78C0FD81" w14:textId="77777777" w:rsidR="006206EE" w:rsidRPr="00276E9B" w:rsidRDefault="006206EE" w:rsidP="00654704">
            <w:pPr>
              <w:pStyle w:val="TAL"/>
            </w:pPr>
            <w:r w:rsidRPr="00276E9B">
              <w:t xml:space="preserve">      nprach-ParametersListFmt2-r15 SEQUENCE (SIZE (1.. maxNPRACH-Resources-NB-r13)) OF NPRACH-ParametersFmt2-NB-r15 {</w:t>
            </w:r>
          </w:p>
        </w:tc>
        <w:tc>
          <w:tcPr>
            <w:tcW w:w="2267" w:type="dxa"/>
          </w:tcPr>
          <w:p w14:paraId="1ECA24AB" w14:textId="77777777" w:rsidR="006206EE" w:rsidRPr="00276E9B" w:rsidRDefault="006206EE" w:rsidP="00654704">
            <w:pPr>
              <w:pStyle w:val="TAL"/>
            </w:pPr>
            <w:r w:rsidRPr="00276E9B">
              <w:t>3 entries</w:t>
            </w:r>
          </w:p>
        </w:tc>
        <w:tc>
          <w:tcPr>
            <w:tcW w:w="1670" w:type="dxa"/>
          </w:tcPr>
          <w:p w14:paraId="4BED6FB0" w14:textId="77777777" w:rsidR="006206EE" w:rsidRPr="00276E9B" w:rsidRDefault="006206EE" w:rsidP="00654704">
            <w:pPr>
              <w:pStyle w:val="TAL"/>
            </w:pPr>
          </w:p>
        </w:tc>
        <w:tc>
          <w:tcPr>
            <w:tcW w:w="1275" w:type="dxa"/>
          </w:tcPr>
          <w:p w14:paraId="6EE29C49" w14:textId="77777777" w:rsidR="006206EE" w:rsidRPr="00276E9B" w:rsidRDefault="006206EE" w:rsidP="00654704">
            <w:pPr>
              <w:pStyle w:val="TAL"/>
            </w:pPr>
          </w:p>
        </w:tc>
      </w:tr>
      <w:tr w:rsidR="006206EE" w:rsidRPr="00276E9B" w14:paraId="188A38B9" w14:textId="77777777" w:rsidTr="00654704">
        <w:tc>
          <w:tcPr>
            <w:tcW w:w="4535" w:type="dxa"/>
          </w:tcPr>
          <w:p w14:paraId="3E0C9F90" w14:textId="77777777" w:rsidR="006206EE" w:rsidRPr="00276E9B" w:rsidRDefault="006206EE" w:rsidP="00654704">
            <w:pPr>
              <w:pStyle w:val="TAL"/>
            </w:pPr>
            <w:r w:rsidRPr="00276E9B">
              <w:t xml:space="preserve">        NPRACH-ParametersFmt2-NB-r15[1] SEQUENCE {</w:t>
            </w:r>
          </w:p>
        </w:tc>
        <w:tc>
          <w:tcPr>
            <w:tcW w:w="2267" w:type="dxa"/>
          </w:tcPr>
          <w:p w14:paraId="05522D56" w14:textId="77777777" w:rsidR="006206EE" w:rsidRPr="00276E9B" w:rsidRDefault="006206EE" w:rsidP="00654704">
            <w:pPr>
              <w:pStyle w:val="TAL"/>
            </w:pPr>
          </w:p>
        </w:tc>
        <w:tc>
          <w:tcPr>
            <w:tcW w:w="1670" w:type="dxa"/>
          </w:tcPr>
          <w:p w14:paraId="3CA1DD70" w14:textId="77777777" w:rsidR="006206EE" w:rsidRPr="00276E9B" w:rsidRDefault="006206EE" w:rsidP="00654704">
            <w:pPr>
              <w:pStyle w:val="TAL"/>
            </w:pPr>
            <w:r w:rsidRPr="00276E9B">
              <w:t>entry 1</w:t>
            </w:r>
          </w:p>
          <w:p w14:paraId="28B8D713" w14:textId="77777777" w:rsidR="006206EE" w:rsidRPr="00276E9B" w:rsidRDefault="006206EE" w:rsidP="00654704">
            <w:pPr>
              <w:pStyle w:val="TAL"/>
            </w:pPr>
            <w:r w:rsidRPr="00276E9B">
              <w:rPr>
                <w:rFonts w:eastAsia="MS Mincho"/>
              </w:rPr>
              <w:t>CE level 0</w:t>
            </w:r>
          </w:p>
        </w:tc>
        <w:tc>
          <w:tcPr>
            <w:tcW w:w="1275" w:type="dxa"/>
          </w:tcPr>
          <w:p w14:paraId="561FAF05" w14:textId="77777777" w:rsidR="006206EE" w:rsidRPr="00276E9B" w:rsidRDefault="006206EE" w:rsidP="00654704">
            <w:pPr>
              <w:pStyle w:val="TAL"/>
            </w:pPr>
          </w:p>
        </w:tc>
      </w:tr>
      <w:tr w:rsidR="006206EE" w:rsidRPr="00276E9B" w14:paraId="1892C07A" w14:textId="77777777" w:rsidTr="00654704">
        <w:tc>
          <w:tcPr>
            <w:tcW w:w="4535" w:type="dxa"/>
          </w:tcPr>
          <w:p w14:paraId="09AEC5E3" w14:textId="77777777" w:rsidR="006206EE" w:rsidRPr="00276E9B" w:rsidRDefault="006206EE" w:rsidP="00654704">
            <w:pPr>
              <w:pStyle w:val="TAL"/>
            </w:pPr>
            <w:r w:rsidRPr="00276E9B">
              <w:t xml:space="preserve">          nprach-Parameters-r15 SEQUENCE {</w:t>
            </w:r>
          </w:p>
        </w:tc>
        <w:tc>
          <w:tcPr>
            <w:tcW w:w="2267" w:type="dxa"/>
          </w:tcPr>
          <w:p w14:paraId="10EA3D2E" w14:textId="77777777" w:rsidR="006206EE" w:rsidRPr="00276E9B" w:rsidRDefault="006206EE" w:rsidP="00654704">
            <w:pPr>
              <w:pStyle w:val="TAL"/>
            </w:pPr>
          </w:p>
        </w:tc>
        <w:tc>
          <w:tcPr>
            <w:tcW w:w="1670" w:type="dxa"/>
          </w:tcPr>
          <w:p w14:paraId="0539CB88" w14:textId="77777777" w:rsidR="006206EE" w:rsidRPr="00276E9B" w:rsidRDefault="006206EE" w:rsidP="00654704">
            <w:pPr>
              <w:pStyle w:val="TAL"/>
            </w:pPr>
          </w:p>
        </w:tc>
        <w:tc>
          <w:tcPr>
            <w:tcW w:w="1275" w:type="dxa"/>
          </w:tcPr>
          <w:p w14:paraId="1541CE44" w14:textId="77777777" w:rsidR="006206EE" w:rsidRPr="00276E9B" w:rsidRDefault="006206EE" w:rsidP="00654704">
            <w:pPr>
              <w:pStyle w:val="TAL"/>
            </w:pPr>
          </w:p>
        </w:tc>
      </w:tr>
      <w:tr w:rsidR="006206EE" w:rsidRPr="00276E9B" w14:paraId="58BE0DBB" w14:textId="77777777" w:rsidTr="00654704">
        <w:tc>
          <w:tcPr>
            <w:tcW w:w="4535" w:type="dxa"/>
          </w:tcPr>
          <w:p w14:paraId="50EEBD85" w14:textId="77777777" w:rsidR="006206EE" w:rsidRPr="00276E9B" w:rsidRDefault="006206EE" w:rsidP="00654704">
            <w:pPr>
              <w:pStyle w:val="TAL"/>
            </w:pPr>
            <w:r w:rsidRPr="00276E9B">
              <w:t xml:space="preserve">            nprach-Periodicity-r15</w:t>
            </w:r>
          </w:p>
        </w:tc>
        <w:tc>
          <w:tcPr>
            <w:tcW w:w="2267" w:type="dxa"/>
          </w:tcPr>
          <w:p w14:paraId="71E96FCE" w14:textId="77777777" w:rsidR="006206EE" w:rsidRPr="00276E9B" w:rsidRDefault="006206EE" w:rsidP="00654704">
            <w:pPr>
              <w:pStyle w:val="TAL"/>
            </w:pPr>
            <w:r w:rsidRPr="00276E9B">
              <w:t>ms640</w:t>
            </w:r>
          </w:p>
        </w:tc>
        <w:tc>
          <w:tcPr>
            <w:tcW w:w="1670" w:type="dxa"/>
          </w:tcPr>
          <w:p w14:paraId="23731F88" w14:textId="77777777" w:rsidR="006206EE" w:rsidRPr="00276E9B" w:rsidRDefault="006206EE" w:rsidP="00654704">
            <w:pPr>
              <w:pStyle w:val="TAL"/>
            </w:pPr>
          </w:p>
        </w:tc>
        <w:tc>
          <w:tcPr>
            <w:tcW w:w="1275" w:type="dxa"/>
          </w:tcPr>
          <w:p w14:paraId="128D7B40" w14:textId="77777777" w:rsidR="006206EE" w:rsidRPr="00276E9B" w:rsidRDefault="006206EE" w:rsidP="00654704">
            <w:pPr>
              <w:pStyle w:val="TAL"/>
            </w:pPr>
          </w:p>
        </w:tc>
      </w:tr>
      <w:tr w:rsidR="006206EE" w:rsidRPr="00276E9B" w14:paraId="01B48660" w14:textId="77777777" w:rsidTr="00654704">
        <w:tc>
          <w:tcPr>
            <w:tcW w:w="4535" w:type="dxa"/>
          </w:tcPr>
          <w:p w14:paraId="0E21A3B7" w14:textId="77777777" w:rsidR="006206EE" w:rsidRPr="00276E9B" w:rsidRDefault="006206EE" w:rsidP="00654704">
            <w:pPr>
              <w:pStyle w:val="TAL"/>
            </w:pPr>
            <w:r w:rsidRPr="00276E9B">
              <w:t xml:space="preserve">            nprach-StartTime-r15</w:t>
            </w:r>
          </w:p>
        </w:tc>
        <w:tc>
          <w:tcPr>
            <w:tcW w:w="2267" w:type="dxa"/>
          </w:tcPr>
          <w:p w14:paraId="3B9262B8" w14:textId="77777777" w:rsidR="006206EE" w:rsidRPr="00276E9B" w:rsidRDefault="006206EE" w:rsidP="00654704">
            <w:pPr>
              <w:pStyle w:val="TAL"/>
            </w:pPr>
            <w:r w:rsidRPr="00276E9B">
              <w:t>ms10</w:t>
            </w:r>
          </w:p>
        </w:tc>
        <w:tc>
          <w:tcPr>
            <w:tcW w:w="1670" w:type="dxa"/>
          </w:tcPr>
          <w:p w14:paraId="79E2125E" w14:textId="77777777" w:rsidR="006206EE" w:rsidRPr="00276E9B" w:rsidRDefault="006206EE" w:rsidP="00654704">
            <w:pPr>
              <w:pStyle w:val="TAL"/>
            </w:pPr>
          </w:p>
        </w:tc>
        <w:tc>
          <w:tcPr>
            <w:tcW w:w="1275" w:type="dxa"/>
          </w:tcPr>
          <w:p w14:paraId="70E7A512" w14:textId="77777777" w:rsidR="006206EE" w:rsidRPr="00276E9B" w:rsidRDefault="006206EE" w:rsidP="00654704">
            <w:pPr>
              <w:pStyle w:val="TAL"/>
            </w:pPr>
          </w:p>
        </w:tc>
      </w:tr>
      <w:tr w:rsidR="006206EE" w:rsidRPr="00276E9B" w14:paraId="7DAE0316" w14:textId="77777777" w:rsidTr="00654704">
        <w:tc>
          <w:tcPr>
            <w:tcW w:w="4535" w:type="dxa"/>
          </w:tcPr>
          <w:p w14:paraId="0593B478" w14:textId="77777777" w:rsidR="006206EE" w:rsidRPr="00276E9B" w:rsidRDefault="006206EE" w:rsidP="00654704">
            <w:pPr>
              <w:pStyle w:val="TAL"/>
            </w:pPr>
            <w:r w:rsidRPr="00276E9B">
              <w:t xml:space="preserve">            nprach-SubcarrierOffset-r15</w:t>
            </w:r>
          </w:p>
        </w:tc>
        <w:tc>
          <w:tcPr>
            <w:tcW w:w="2267" w:type="dxa"/>
          </w:tcPr>
          <w:p w14:paraId="0E7F1DCA" w14:textId="77777777" w:rsidR="006206EE" w:rsidRPr="00276E9B" w:rsidRDefault="006206EE" w:rsidP="00654704">
            <w:pPr>
              <w:pStyle w:val="TAL"/>
            </w:pPr>
            <w:r w:rsidRPr="00276E9B">
              <w:t>n12</w:t>
            </w:r>
          </w:p>
        </w:tc>
        <w:tc>
          <w:tcPr>
            <w:tcW w:w="1670" w:type="dxa"/>
          </w:tcPr>
          <w:p w14:paraId="3DA68FB6" w14:textId="77777777" w:rsidR="006206EE" w:rsidRPr="00276E9B" w:rsidRDefault="006206EE" w:rsidP="00654704">
            <w:pPr>
              <w:pStyle w:val="TAL"/>
            </w:pPr>
          </w:p>
        </w:tc>
        <w:tc>
          <w:tcPr>
            <w:tcW w:w="1275" w:type="dxa"/>
          </w:tcPr>
          <w:p w14:paraId="39E412B2" w14:textId="77777777" w:rsidR="006206EE" w:rsidRPr="00276E9B" w:rsidRDefault="006206EE" w:rsidP="00654704">
            <w:pPr>
              <w:pStyle w:val="TAL"/>
            </w:pPr>
          </w:p>
        </w:tc>
      </w:tr>
      <w:tr w:rsidR="006206EE" w:rsidRPr="00276E9B" w14:paraId="68198061" w14:textId="77777777" w:rsidTr="00654704">
        <w:tc>
          <w:tcPr>
            <w:tcW w:w="4535" w:type="dxa"/>
          </w:tcPr>
          <w:p w14:paraId="17B96DB0" w14:textId="77777777" w:rsidR="006206EE" w:rsidRPr="00276E9B" w:rsidRDefault="006206EE" w:rsidP="00654704">
            <w:pPr>
              <w:pStyle w:val="TAL"/>
            </w:pPr>
            <w:r w:rsidRPr="00276E9B">
              <w:t xml:space="preserve">            nprach-NumSubcarriers-r15</w:t>
            </w:r>
          </w:p>
        </w:tc>
        <w:tc>
          <w:tcPr>
            <w:tcW w:w="2267" w:type="dxa"/>
          </w:tcPr>
          <w:p w14:paraId="3FB1B4CE" w14:textId="61C6633E" w:rsidR="006206EE" w:rsidRPr="00276E9B" w:rsidRDefault="006206EE" w:rsidP="00654704">
            <w:pPr>
              <w:pStyle w:val="TAL"/>
            </w:pPr>
            <w:r w:rsidRPr="00276E9B">
              <w:t>n3</w:t>
            </w:r>
            <w:r w:rsidR="002A3C33" w:rsidRPr="00276E9B">
              <w:t>6</w:t>
            </w:r>
          </w:p>
        </w:tc>
        <w:tc>
          <w:tcPr>
            <w:tcW w:w="1670" w:type="dxa"/>
          </w:tcPr>
          <w:p w14:paraId="1F7221B3" w14:textId="77777777" w:rsidR="006206EE" w:rsidRPr="00276E9B" w:rsidRDefault="006206EE" w:rsidP="00654704">
            <w:pPr>
              <w:pStyle w:val="TAL"/>
            </w:pPr>
          </w:p>
        </w:tc>
        <w:tc>
          <w:tcPr>
            <w:tcW w:w="1275" w:type="dxa"/>
          </w:tcPr>
          <w:p w14:paraId="788381DA" w14:textId="77777777" w:rsidR="006206EE" w:rsidRPr="00276E9B" w:rsidRDefault="006206EE" w:rsidP="00654704">
            <w:pPr>
              <w:pStyle w:val="TAL"/>
            </w:pPr>
          </w:p>
        </w:tc>
      </w:tr>
      <w:tr w:rsidR="006206EE" w:rsidRPr="00276E9B" w14:paraId="55C02C72" w14:textId="77777777" w:rsidTr="00654704">
        <w:tc>
          <w:tcPr>
            <w:tcW w:w="4535" w:type="dxa"/>
          </w:tcPr>
          <w:p w14:paraId="355EF091" w14:textId="77777777" w:rsidR="006206EE" w:rsidRPr="00276E9B" w:rsidRDefault="006206EE" w:rsidP="00654704">
            <w:pPr>
              <w:pStyle w:val="TAL"/>
            </w:pPr>
            <w:r w:rsidRPr="00276E9B">
              <w:t xml:space="preserve">            nprach-SubcarrierMSG3-RangeStart-r15</w:t>
            </w:r>
          </w:p>
        </w:tc>
        <w:tc>
          <w:tcPr>
            <w:tcW w:w="2267" w:type="dxa"/>
          </w:tcPr>
          <w:p w14:paraId="163FB0A9" w14:textId="77777777" w:rsidR="006206EE" w:rsidRPr="00276E9B" w:rsidRDefault="006206EE" w:rsidP="00654704">
            <w:pPr>
              <w:pStyle w:val="TAL"/>
            </w:pPr>
            <w:r w:rsidRPr="00276E9B">
              <w:t>oneThird</w:t>
            </w:r>
          </w:p>
        </w:tc>
        <w:tc>
          <w:tcPr>
            <w:tcW w:w="1670" w:type="dxa"/>
          </w:tcPr>
          <w:p w14:paraId="24690FE6" w14:textId="77777777" w:rsidR="006206EE" w:rsidRPr="00276E9B" w:rsidRDefault="006206EE" w:rsidP="00654704">
            <w:pPr>
              <w:pStyle w:val="TAL"/>
            </w:pPr>
          </w:p>
        </w:tc>
        <w:tc>
          <w:tcPr>
            <w:tcW w:w="1275" w:type="dxa"/>
          </w:tcPr>
          <w:p w14:paraId="6D93AF7C" w14:textId="77777777" w:rsidR="006206EE" w:rsidRPr="00276E9B" w:rsidRDefault="006206EE" w:rsidP="00654704">
            <w:pPr>
              <w:pStyle w:val="TAL"/>
            </w:pPr>
          </w:p>
        </w:tc>
      </w:tr>
      <w:tr w:rsidR="006206EE" w:rsidRPr="00276E9B" w14:paraId="56529254" w14:textId="77777777" w:rsidTr="00654704">
        <w:tc>
          <w:tcPr>
            <w:tcW w:w="4535" w:type="dxa"/>
          </w:tcPr>
          <w:p w14:paraId="4875E9C1" w14:textId="77777777" w:rsidR="006206EE" w:rsidRPr="00276E9B" w:rsidRDefault="006206EE" w:rsidP="00654704">
            <w:pPr>
              <w:pStyle w:val="TAL"/>
            </w:pPr>
            <w:r w:rsidRPr="00276E9B">
              <w:t xml:space="preserve">            npdcch-NumRepetitions-RA-r15</w:t>
            </w:r>
          </w:p>
        </w:tc>
        <w:tc>
          <w:tcPr>
            <w:tcW w:w="2267" w:type="dxa"/>
          </w:tcPr>
          <w:p w14:paraId="6E9570DE" w14:textId="77777777" w:rsidR="006206EE" w:rsidRPr="00276E9B" w:rsidRDefault="006206EE" w:rsidP="00654704">
            <w:pPr>
              <w:pStyle w:val="TAL"/>
            </w:pPr>
            <w:r w:rsidRPr="00276E9B">
              <w:t>r16</w:t>
            </w:r>
          </w:p>
        </w:tc>
        <w:tc>
          <w:tcPr>
            <w:tcW w:w="1670" w:type="dxa"/>
          </w:tcPr>
          <w:p w14:paraId="7617FA18" w14:textId="77777777" w:rsidR="006206EE" w:rsidRPr="00276E9B" w:rsidRDefault="006206EE" w:rsidP="00654704">
            <w:pPr>
              <w:pStyle w:val="TAL"/>
            </w:pPr>
          </w:p>
        </w:tc>
        <w:tc>
          <w:tcPr>
            <w:tcW w:w="1275" w:type="dxa"/>
          </w:tcPr>
          <w:p w14:paraId="10E257E4" w14:textId="77777777" w:rsidR="006206EE" w:rsidRPr="00276E9B" w:rsidRDefault="006206EE" w:rsidP="00654704">
            <w:pPr>
              <w:pStyle w:val="TAL"/>
            </w:pPr>
          </w:p>
        </w:tc>
      </w:tr>
      <w:tr w:rsidR="006206EE" w:rsidRPr="00276E9B" w14:paraId="0F3AD4F8" w14:textId="77777777" w:rsidTr="00654704">
        <w:tc>
          <w:tcPr>
            <w:tcW w:w="4535" w:type="dxa"/>
          </w:tcPr>
          <w:p w14:paraId="38C48BD0" w14:textId="77777777" w:rsidR="006206EE" w:rsidRPr="00276E9B" w:rsidRDefault="006206EE" w:rsidP="00654704">
            <w:pPr>
              <w:pStyle w:val="TAL"/>
            </w:pPr>
            <w:r w:rsidRPr="00276E9B">
              <w:t xml:space="preserve">            npdcch-StartSF-CSS-RA-r15</w:t>
            </w:r>
          </w:p>
        </w:tc>
        <w:tc>
          <w:tcPr>
            <w:tcW w:w="2267" w:type="dxa"/>
          </w:tcPr>
          <w:p w14:paraId="67348898" w14:textId="77777777" w:rsidR="006206EE" w:rsidRPr="00276E9B" w:rsidRDefault="006206EE" w:rsidP="00654704">
            <w:pPr>
              <w:pStyle w:val="TAL"/>
            </w:pPr>
            <w:r w:rsidRPr="00276E9B">
              <w:t>v4</w:t>
            </w:r>
          </w:p>
        </w:tc>
        <w:tc>
          <w:tcPr>
            <w:tcW w:w="1670" w:type="dxa"/>
          </w:tcPr>
          <w:p w14:paraId="65692DD8" w14:textId="77777777" w:rsidR="006206EE" w:rsidRPr="00276E9B" w:rsidRDefault="006206EE" w:rsidP="00654704">
            <w:pPr>
              <w:pStyle w:val="TAL"/>
            </w:pPr>
          </w:p>
        </w:tc>
        <w:tc>
          <w:tcPr>
            <w:tcW w:w="1275" w:type="dxa"/>
          </w:tcPr>
          <w:p w14:paraId="0F10B6A0" w14:textId="77777777" w:rsidR="006206EE" w:rsidRPr="00276E9B" w:rsidRDefault="006206EE" w:rsidP="00654704">
            <w:pPr>
              <w:pStyle w:val="TAL"/>
            </w:pPr>
          </w:p>
        </w:tc>
      </w:tr>
      <w:tr w:rsidR="006206EE" w:rsidRPr="00276E9B" w14:paraId="7AED15BF" w14:textId="77777777" w:rsidTr="00654704">
        <w:tc>
          <w:tcPr>
            <w:tcW w:w="4535" w:type="dxa"/>
          </w:tcPr>
          <w:p w14:paraId="5F08F473" w14:textId="77777777" w:rsidR="006206EE" w:rsidRPr="00276E9B" w:rsidRDefault="006206EE" w:rsidP="00654704">
            <w:pPr>
              <w:pStyle w:val="TAL"/>
            </w:pPr>
            <w:r w:rsidRPr="00276E9B">
              <w:t xml:space="preserve">            npdcch-Offset-RA-r15</w:t>
            </w:r>
          </w:p>
        </w:tc>
        <w:tc>
          <w:tcPr>
            <w:tcW w:w="2267" w:type="dxa"/>
          </w:tcPr>
          <w:p w14:paraId="7596CF1E" w14:textId="77777777" w:rsidR="006206EE" w:rsidRPr="00276E9B" w:rsidRDefault="006206EE" w:rsidP="00654704">
            <w:pPr>
              <w:pStyle w:val="TAL"/>
            </w:pPr>
            <w:r w:rsidRPr="00276E9B">
              <w:t>zero</w:t>
            </w:r>
          </w:p>
        </w:tc>
        <w:tc>
          <w:tcPr>
            <w:tcW w:w="1670" w:type="dxa"/>
          </w:tcPr>
          <w:p w14:paraId="3594AEF4" w14:textId="77777777" w:rsidR="006206EE" w:rsidRPr="00276E9B" w:rsidRDefault="006206EE" w:rsidP="00654704">
            <w:pPr>
              <w:pStyle w:val="TAL"/>
            </w:pPr>
          </w:p>
        </w:tc>
        <w:tc>
          <w:tcPr>
            <w:tcW w:w="1275" w:type="dxa"/>
          </w:tcPr>
          <w:p w14:paraId="2408A6A0" w14:textId="77777777" w:rsidR="006206EE" w:rsidRPr="00276E9B" w:rsidRDefault="006206EE" w:rsidP="00654704">
            <w:pPr>
              <w:pStyle w:val="TAL"/>
            </w:pPr>
          </w:p>
        </w:tc>
      </w:tr>
      <w:tr w:rsidR="006206EE" w:rsidRPr="00276E9B" w14:paraId="752DEB2A" w14:textId="77777777" w:rsidTr="00654704">
        <w:tc>
          <w:tcPr>
            <w:tcW w:w="4535" w:type="dxa"/>
          </w:tcPr>
          <w:p w14:paraId="7468477B" w14:textId="77777777" w:rsidR="006206EE" w:rsidRPr="00276E9B" w:rsidRDefault="006206EE" w:rsidP="00654704">
            <w:pPr>
              <w:pStyle w:val="TAL"/>
            </w:pPr>
            <w:r w:rsidRPr="00276E9B">
              <w:t xml:space="preserve">            nprach-NumCBRA-StartSubcarriers-r15</w:t>
            </w:r>
          </w:p>
        </w:tc>
        <w:tc>
          <w:tcPr>
            <w:tcW w:w="2267" w:type="dxa"/>
          </w:tcPr>
          <w:p w14:paraId="5F8B26B4" w14:textId="77777777" w:rsidR="006206EE" w:rsidRPr="00276E9B" w:rsidRDefault="006206EE" w:rsidP="00654704">
            <w:pPr>
              <w:pStyle w:val="TAL"/>
            </w:pPr>
            <w:r w:rsidRPr="00276E9B">
              <w:t>n24</w:t>
            </w:r>
          </w:p>
        </w:tc>
        <w:tc>
          <w:tcPr>
            <w:tcW w:w="1670" w:type="dxa"/>
          </w:tcPr>
          <w:p w14:paraId="7858AC51" w14:textId="77777777" w:rsidR="006206EE" w:rsidRPr="00276E9B" w:rsidRDefault="006206EE" w:rsidP="00654704">
            <w:pPr>
              <w:pStyle w:val="TAL"/>
            </w:pPr>
          </w:p>
        </w:tc>
        <w:tc>
          <w:tcPr>
            <w:tcW w:w="1275" w:type="dxa"/>
          </w:tcPr>
          <w:p w14:paraId="7CD792F6" w14:textId="77777777" w:rsidR="006206EE" w:rsidRPr="00276E9B" w:rsidRDefault="006206EE" w:rsidP="00654704">
            <w:pPr>
              <w:pStyle w:val="TAL"/>
            </w:pPr>
          </w:p>
        </w:tc>
      </w:tr>
      <w:tr w:rsidR="006206EE" w:rsidRPr="00276E9B" w14:paraId="1186AC25" w14:textId="77777777" w:rsidTr="00654704">
        <w:tc>
          <w:tcPr>
            <w:tcW w:w="4535" w:type="dxa"/>
          </w:tcPr>
          <w:p w14:paraId="7DA39793" w14:textId="77777777" w:rsidR="006206EE" w:rsidRPr="00276E9B" w:rsidRDefault="006206EE" w:rsidP="00654704">
            <w:pPr>
              <w:pStyle w:val="TAL"/>
            </w:pPr>
            <w:r w:rsidRPr="00276E9B">
              <w:t xml:space="preserve">            npdcch-CarrierIndex-r15</w:t>
            </w:r>
          </w:p>
        </w:tc>
        <w:tc>
          <w:tcPr>
            <w:tcW w:w="2267" w:type="dxa"/>
          </w:tcPr>
          <w:p w14:paraId="07FAE335" w14:textId="77777777" w:rsidR="006206EE" w:rsidRPr="00276E9B" w:rsidRDefault="006206EE" w:rsidP="00654704">
            <w:pPr>
              <w:pStyle w:val="TAL"/>
              <w:rPr>
                <w:lang w:eastAsia="zh-CN"/>
              </w:rPr>
            </w:pPr>
            <w:r w:rsidRPr="00276E9B">
              <w:rPr>
                <w:lang w:eastAsia="zh-CN"/>
              </w:rPr>
              <w:t>1</w:t>
            </w:r>
          </w:p>
        </w:tc>
        <w:tc>
          <w:tcPr>
            <w:tcW w:w="1670" w:type="dxa"/>
          </w:tcPr>
          <w:p w14:paraId="3EEB2505" w14:textId="77777777" w:rsidR="006206EE" w:rsidRPr="00276E9B" w:rsidRDefault="006206EE" w:rsidP="00654704">
            <w:pPr>
              <w:pStyle w:val="TAL"/>
            </w:pPr>
          </w:p>
        </w:tc>
        <w:tc>
          <w:tcPr>
            <w:tcW w:w="1275" w:type="dxa"/>
          </w:tcPr>
          <w:p w14:paraId="5DF81691" w14:textId="77777777" w:rsidR="006206EE" w:rsidRPr="00276E9B" w:rsidRDefault="006206EE" w:rsidP="00654704">
            <w:pPr>
              <w:pStyle w:val="TAL"/>
            </w:pPr>
          </w:p>
        </w:tc>
      </w:tr>
      <w:tr w:rsidR="006206EE" w:rsidRPr="00276E9B" w14:paraId="2B26551A" w14:textId="77777777" w:rsidTr="00654704">
        <w:tc>
          <w:tcPr>
            <w:tcW w:w="4535" w:type="dxa"/>
          </w:tcPr>
          <w:p w14:paraId="7686B764" w14:textId="77777777" w:rsidR="006206EE" w:rsidRPr="00276E9B" w:rsidRDefault="006206EE" w:rsidP="00654704">
            <w:pPr>
              <w:pStyle w:val="TAL"/>
              <w:rPr>
                <w:lang w:eastAsia="zh-CN"/>
              </w:rPr>
            </w:pPr>
            <w:r w:rsidRPr="00276E9B">
              <w:t xml:space="preserve">          </w:t>
            </w:r>
            <w:r w:rsidRPr="00276E9B">
              <w:rPr>
                <w:lang w:eastAsia="zh-CN"/>
              </w:rPr>
              <w:t>}</w:t>
            </w:r>
          </w:p>
        </w:tc>
        <w:tc>
          <w:tcPr>
            <w:tcW w:w="2267" w:type="dxa"/>
          </w:tcPr>
          <w:p w14:paraId="2936811F" w14:textId="77777777" w:rsidR="006206EE" w:rsidRPr="00276E9B" w:rsidRDefault="006206EE" w:rsidP="00654704">
            <w:pPr>
              <w:pStyle w:val="TAL"/>
            </w:pPr>
          </w:p>
        </w:tc>
        <w:tc>
          <w:tcPr>
            <w:tcW w:w="1670" w:type="dxa"/>
          </w:tcPr>
          <w:p w14:paraId="2B045D9A" w14:textId="77777777" w:rsidR="006206EE" w:rsidRPr="00276E9B" w:rsidRDefault="006206EE" w:rsidP="00654704">
            <w:pPr>
              <w:pStyle w:val="TAL"/>
            </w:pPr>
          </w:p>
        </w:tc>
        <w:tc>
          <w:tcPr>
            <w:tcW w:w="1275" w:type="dxa"/>
          </w:tcPr>
          <w:p w14:paraId="6187A087" w14:textId="77777777" w:rsidR="006206EE" w:rsidRPr="00276E9B" w:rsidRDefault="006206EE" w:rsidP="00654704">
            <w:pPr>
              <w:pStyle w:val="TAL"/>
            </w:pPr>
          </w:p>
        </w:tc>
      </w:tr>
      <w:tr w:rsidR="006206EE" w:rsidRPr="00276E9B" w14:paraId="3C37ADE4" w14:textId="77777777" w:rsidTr="00654704">
        <w:tc>
          <w:tcPr>
            <w:tcW w:w="4535" w:type="dxa"/>
          </w:tcPr>
          <w:p w14:paraId="789B9C29" w14:textId="77777777" w:rsidR="006206EE" w:rsidRPr="00276E9B" w:rsidRDefault="006206EE" w:rsidP="00654704">
            <w:pPr>
              <w:pStyle w:val="TAL"/>
            </w:pPr>
            <w:r w:rsidRPr="00276E9B">
              <w:t xml:space="preserve">        }</w:t>
            </w:r>
          </w:p>
        </w:tc>
        <w:tc>
          <w:tcPr>
            <w:tcW w:w="2267" w:type="dxa"/>
          </w:tcPr>
          <w:p w14:paraId="04C2C94F" w14:textId="77777777" w:rsidR="006206EE" w:rsidRPr="00276E9B" w:rsidRDefault="006206EE" w:rsidP="00654704">
            <w:pPr>
              <w:pStyle w:val="TAL"/>
            </w:pPr>
          </w:p>
        </w:tc>
        <w:tc>
          <w:tcPr>
            <w:tcW w:w="1670" w:type="dxa"/>
          </w:tcPr>
          <w:p w14:paraId="3FB18B47" w14:textId="77777777" w:rsidR="006206EE" w:rsidRPr="00276E9B" w:rsidRDefault="006206EE" w:rsidP="00654704">
            <w:pPr>
              <w:pStyle w:val="TAL"/>
            </w:pPr>
          </w:p>
        </w:tc>
        <w:tc>
          <w:tcPr>
            <w:tcW w:w="1275" w:type="dxa"/>
          </w:tcPr>
          <w:p w14:paraId="193909BF" w14:textId="77777777" w:rsidR="006206EE" w:rsidRPr="00276E9B" w:rsidRDefault="006206EE" w:rsidP="00654704">
            <w:pPr>
              <w:pStyle w:val="TAL"/>
            </w:pPr>
          </w:p>
        </w:tc>
      </w:tr>
      <w:tr w:rsidR="006206EE" w:rsidRPr="00276E9B" w14:paraId="70D6EE04" w14:textId="77777777" w:rsidTr="00654704">
        <w:tc>
          <w:tcPr>
            <w:tcW w:w="4535" w:type="dxa"/>
          </w:tcPr>
          <w:p w14:paraId="3F16E4F0" w14:textId="77777777" w:rsidR="006206EE" w:rsidRPr="00276E9B" w:rsidRDefault="006206EE" w:rsidP="00654704">
            <w:pPr>
              <w:pStyle w:val="TAL"/>
            </w:pPr>
            <w:r w:rsidRPr="00276E9B">
              <w:t xml:space="preserve">        NPRACH-ParametersFmt2-NB-r15[2] SEQUENCE {</w:t>
            </w:r>
          </w:p>
        </w:tc>
        <w:tc>
          <w:tcPr>
            <w:tcW w:w="2267" w:type="dxa"/>
          </w:tcPr>
          <w:p w14:paraId="6C598E3F" w14:textId="77777777" w:rsidR="006206EE" w:rsidRPr="00276E9B" w:rsidRDefault="006206EE" w:rsidP="00654704">
            <w:pPr>
              <w:pStyle w:val="TAL"/>
            </w:pPr>
          </w:p>
        </w:tc>
        <w:tc>
          <w:tcPr>
            <w:tcW w:w="1670" w:type="dxa"/>
          </w:tcPr>
          <w:p w14:paraId="42B2F688" w14:textId="77777777" w:rsidR="006206EE" w:rsidRPr="00276E9B" w:rsidRDefault="006206EE" w:rsidP="00654704">
            <w:pPr>
              <w:pStyle w:val="TAL"/>
            </w:pPr>
            <w:r w:rsidRPr="00276E9B">
              <w:t>entry 2</w:t>
            </w:r>
          </w:p>
          <w:p w14:paraId="66A88BC2" w14:textId="77777777" w:rsidR="006206EE" w:rsidRPr="00276E9B" w:rsidRDefault="006206EE" w:rsidP="00654704">
            <w:pPr>
              <w:pStyle w:val="TAL"/>
            </w:pPr>
            <w:r w:rsidRPr="00276E9B">
              <w:rPr>
                <w:rFonts w:eastAsia="MS Mincho"/>
              </w:rPr>
              <w:t>CE level 1</w:t>
            </w:r>
          </w:p>
        </w:tc>
        <w:tc>
          <w:tcPr>
            <w:tcW w:w="1275" w:type="dxa"/>
          </w:tcPr>
          <w:p w14:paraId="6B066ED6" w14:textId="77777777" w:rsidR="006206EE" w:rsidRPr="00276E9B" w:rsidRDefault="006206EE" w:rsidP="00654704">
            <w:pPr>
              <w:pStyle w:val="TAL"/>
            </w:pPr>
          </w:p>
        </w:tc>
      </w:tr>
      <w:tr w:rsidR="006206EE" w:rsidRPr="00276E9B" w14:paraId="482E8E33" w14:textId="77777777" w:rsidTr="00654704">
        <w:tc>
          <w:tcPr>
            <w:tcW w:w="4535" w:type="dxa"/>
          </w:tcPr>
          <w:p w14:paraId="00760D69" w14:textId="77777777" w:rsidR="006206EE" w:rsidRPr="00276E9B" w:rsidRDefault="006206EE" w:rsidP="00654704">
            <w:pPr>
              <w:pStyle w:val="TAL"/>
              <w:rPr>
                <w:lang w:eastAsia="zh-CN"/>
              </w:rPr>
            </w:pPr>
            <w:r w:rsidRPr="00276E9B">
              <w:t xml:space="preserve">          nprach-Parameters-r15 SEQUENCE {</w:t>
            </w:r>
          </w:p>
        </w:tc>
        <w:tc>
          <w:tcPr>
            <w:tcW w:w="2267" w:type="dxa"/>
          </w:tcPr>
          <w:p w14:paraId="4BED35A8" w14:textId="77777777" w:rsidR="006206EE" w:rsidRPr="00276E9B" w:rsidRDefault="006206EE" w:rsidP="00654704">
            <w:pPr>
              <w:pStyle w:val="TAL"/>
            </w:pPr>
          </w:p>
        </w:tc>
        <w:tc>
          <w:tcPr>
            <w:tcW w:w="1670" w:type="dxa"/>
          </w:tcPr>
          <w:p w14:paraId="663056EE" w14:textId="77777777" w:rsidR="006206EE" w:rsidRPr="00276E9B" w:rsidRDefault="006206EE" w:rsidP="00654704">
            <w:pPr>
              <w:pStyle w:val="TAL"/>
            </w:pPr>
          </w:p>
        </w:tc>
        <w:tc>
          <w:tcPr>
            <w:tcW w:w="1275" w:type="dxa"/>
          </w:tcPr>
          <w:p w14:paraId="6783D927" w14:textId="77777777" w:rsidR="006206EE" w:rsidRPr="00276E9B" w:rsidRDefault="006206EE" w:rsidP="00654704">
            <w:pPr>
              <w:pStyle w:val="TAL"/>
            </w:pPr>
          </w:p>
        </w:tc>
      </w:tr>
      <w:tr w:rsidR="006206EE" w:rsidRPr="00276E9B" w14:paraId="474980E0" w14:textId="77777777" w:rsidTr="00654704">
        <w:tc>
          <w:tcPr>
            <w:tcW w:w="4535" w:type="dxa"/>
          </w:tcPr>
          <w:p w14:paraId="3D121CFC" w14:textId="77777777" w:rsidR="006206EE" w:rsidRPr="00276E9B" w:rsidRDefault="006206EE" w:rsidP="00654704">
            <w:pPr>
              <w:pStyle w:val="TAL"/>
            </w:pPr>
            <w:r w:rsidRPr="00276E9B">
              <w:t xml:space="preserve">            nprach-Periodicity-r15</w:t>
            </w:r>
          </w:p>
        </w:tc>
        <w:tc>
          <w:tcPr>
            <w:tcW w:w="2267" w:type="dxa"/>
          </w:tcPr>
          <w:p w14:paraId="7AEEBCF2" w14:textId="77777777" w:rsidR="006206EE" w:rsidRPr="00276E9B" w:rsidRDefault="006206EE" w:rsidP="00654704">
            <w:pPr>
              <w:pStyle w:val="TAL"/>
            </w:pPr>
            <w:r w:rsidRPr="00276E9B">
              <w:t>ms640</w:t>
            </w:r>
          </w:p>
        </w:tc>
        <w:tc>
          <w:tcPr>
            <w:tcW w:w="1670" w:type="dxa"/>
          </w:tcPr>
          <w:p w14:paraId="33D3821B" w14:textId="77777777" w:rsidR="006206EE" w:rsidRPr="00276E9B" w:rsidRDefault="006206EE" w:rsidP="00654704">
            <w:pPr>
              <w:pStyle w:val="TAL"/>
            </w:pPr>
          </w:p>
        </w:tc>
        <w:tc>
          <w:tcPr>
            <w:tcW w:w="1275" w:type="dxa"/>
          </w:tcPr>
          <w:p w14:paraId="543318C1" w14:textId="77777777" w:rsidR="006206EE" w:rsidRPr="00276E9B" w:rsidRDefault="006206EE" w:rsidP="00654704">
            <w:pPr>
              <w:pStyle w:val="TAL"/>
            </w:pPr>
          </w:p>
        </w:tc>
      </w:tr>
      <w:tr w:rsidR="006206EE" w:rsidRPr="00276E9B" w14:paraId="6C50F13E" w14:textId="77777777" w:rsidTr="00654704">
        <w:tc>
          <w:tcPr>
            <w:tcW w:w="4535" w:type="dxa"/>
          </w:tcPr>
          <w:p w14:paraId="69E1E644" w14:textId="77777777" w:rsidR="006206EE" w:rsidRPr="00276E9B" w:rsidRDefault="006206EE" w:rsidP="00654704">
            <w:pPr>
              <w:pStyle w:val="TAL"/>
            </w:pPr>
            <w:r w:rsidRPr="00276E9B">
              <w:t xml:space="preserve">            nprach-StartTime-r15</w:t>
            </w:r>
          </w:p>
        </w:tc>
        <w:tc>
          <w:tcPr>
            <w:tcW w:w="2267" w:type="dxa"/>
          </w:tcPr>
          <w:p w14:paraId="1A4BB731" w14:textId="77777777" w:rsidR="006206EE" w:rsidRPr="00276E9B" w:rsidRDefault="006206EE" w:rsidP="00654704">
            <w:pPr>
              <w:pStyle w:val="TAL"/>
            </w:pPr>
            <w:r w:rsidRPr="00276E9B">
              <w:t>ms40</w:t>
            </w:r>
          </w:p>
        </w:tc>
        <w:tc>
          <w:tcPr>
            <w:tcW w:w="1670" w:type="dxa"/>
          </w:tcPr>
          <w:p w14:paraId="65BF8946" w14:textId="77777777" w:rsidR="006206EE" w:rsidRPr="00276E9B" w:rsidRDefault="006206EE" w:rsidP="00654704">
            <w:pPr>
              <w:pStyle w:val="TAL"/>
            </w:pPr>
          </w:p>
        </w:tc>
        <w:tc>
          <w:tcPr>
            <w:tcW w:w="1275" w:type="dxa"/>
          </w:tcPr>
          <w:p w14:paraId="00021E4C" w14:textId="77777777" w:rsidR="006206EE" w:rsidRPr="00276E9B" w:rsidRDefault="006206EE" w:rsidP="00654704">
            <w:pPr>
              <w:pStyle w:val="TAL"/>
            </w:pPr>
          </w:p>
        </w:tc>
      </w:tr>
      <w:tr w:rsidR="006206EE" w:rsidRPr="00276E9B" w14:paraId="5DC1CEC2" w14:textId="77777777" w:rsidTr="00654704">
        <w:tc>
          <w:tcPr>
            <w:tcW w:w="4535" w:type="dxa"/>
          </w:tcPr>
          <w:p w14:paraId="7843DB19" w14:textId="77777777" w:rsidR="006206EE" w:rsidRPr="00276E9B" w:rsidRDefault="006206EE" w:rsidP="00654704">
            <w:pPr>
              <w:pStyle w:val="TAL"/>
            </w:pPr>
            <w:r w:rsidRPr="00276E9B">
              <w:t xml:space="preserve">            nprach-SubcarrierOffset-r15</w:t>
            </w:r>
          </w:p>
        </w:tc>
        <w:tc>
          <w:tcPr>
            <w:tcW w:w="2267" w:type="dxa"/>
          </w:tcPr>
          <w:p w14:paraId="5E39345C" w14:textId="77777777" w:rsidR="006206EE" w:rsidRPr="00276E9B" w:rsidRDefault="006206EE" w:rsidP="00654704">
            <w:pPr>
              <w:pStyle w:val="TAL"/>
            </w:pPr>
            <w:r w:rsidRPr="00276E9B">
              <w:t>n12</w:t>
            </w:r>
          </w:p>
        </w:tc>
        <w:tc>
          <w:tcPr>
            <w:tcW w:w="1670" w:type="dxa"/>
          </w:tcPr>
          <w:p w14:paraId="539A8503" w14:textId="77777777" w:rsidR="006206EE" w:rsidRPr="00276E9B" w:rsidRDefault="006206EE" w:rsidP="00654704">
            <w:pPr>
              <w:pStyle w:val="TAL"/>
            </w:pPr>
          </w:p>
        </w:tc>
        <w:tc>
          <w:tcPr>
            <w:tcW w:w="1275" w:type="dxa"/>
          </w:tcPr>
          <w:p w14:paraId="69EDAAE4" w14:textId="77777777" w:rsidR="006206EE" w:rsidRPr="00276E9B" w:rsidRDefault="006206EE" w:rsidP="00654704">
            <w:pPr>
              <w:pStyle w:val="TAL"/>
            </w:pPr>
          </w:p>
        </w:tc>
      </w:tr>
      <w:tr w:rsidR="006206EE" w:rsidRPr="00276E9B" w14:paraId="644B1919" w14:textId="77777777" w:rsidTr="00654704">
        <w:tc>
          <w:tcPr>
            <w:tcW w:w="4535" w:type="dxa"/>
          </w:tcPr>
          <w:p w14:paraId="6F25D1D3" w14:textId="77777777" w:rsidR="006206EE" w:rsidRPr="00276E9B" w:rsidRDefault="006206EE" w:rsidP="00654704">
            <w:pPr>
              <w:pStyle w:val="TAL"/>
            </w:pPr>
            <w:r w:rsidRPr="00276E9B">
              <w:t xml:space="preserve">            nprach-NumSubcarriers-r15</w:t>
            </w:r>
          </w:p>
        </w:tc>
        <w:tc>
          <w:tcPr>
            <w:tcW w:w="2267" w:type="dxa"/>
          </w:tcPr>
          <w:p w14:paraId="18EF7454" w14:textId="12DA1F7D" w:rsidR="006206EE" w:rsidRPr="00276E9B" w:rsidRDefault="006206EE" w:rsidP="00654704">
            <w:pPr>
              <w:pStyle w:val="TAL"/>
            </w:pPr>
            <w:r w:rsidRPr="00276E9B">
              <w:t>n3</w:t>
            </w:r>
            <w:r w:rsidR="002A3C33" w:rsidRPr="00276E9B">
              <w:t>6</w:t>
            </w:r>
          </w:p>
        </w:tc>
        <w:tc>
          <w:tcPr>
            <w:tcW w:w="1670" w:type="dxa"/>
          </w:tcPr>
          <w:p w14:paraId="354E8AEA" w14:textId="77777777" w:rsidR="006206EE" w:rsidRPr="00276E9B" w:rsidRDefault="006206EE" w:rsidP="00654704">
            <w:pPr>
              <w:pStyle w:val="TAL"/>
            </w:pPr>
          </w:p>
        </w:tc>
        <w:tc>
          <w:tcPr>
            <w:tcW w:w="1275" w:type="dxa"/>
          </w:tcPr>
          <w:p w14:paraId="21340907" w14:textId="77777777" w:rsidR="006206EE" w:rsidRPr="00276E9B" w:rsidRDefault="006206EE" w:rsidP="00654704">
            <w:pPr>
              <w:pStyle w:val="TAL"/>
            </w:pPr>
          </w:p>
        </w:tc>
      </w:tr>
      <w:tr w:rsidR="006206EE" w:rsidRPr="00276E9B" w14:paraId="47F3518F" w14:textId="77777777" w:rsidTr="00654704">
        <w:tc>
          <w:tcPr>
            <w:tcW w:w="4535" w:type="dxa"/>
          </w:tcPr>
          <w:p w14:paraId="300EBFD5" w14:textId="77777777" w:rsidR="006206EE" w:rsidRPr="00276E9B" w:rsidRDefault="006206EE" w:rsidP="00654704">
            <w:pPr>
              <w:pStyle w:val="TAL"/>
            </w:pPr>
            <w:r w:rsidRPr="00276E9B">
              <w:t xml:space="preserve">            nprach-SubcarrierMSG3-RangeStart-r15</w:t>
            </w:r>
          </w:p>
        </w:tc>
        <w:tc>
          <w:tcPr>
            <w:tcW w:w="2267" w:type="dxa"/>
          </w:tcPr>
          <w:p w14:paraId="40E2097F" w14:textId="77777777" w:rsidR="006206EE" w:rsidRPr="00276E9B" w:rsidRDefault="006206EE" w:rsidP="00654704">
            <w:pPr>
              <w:pStyle w:val="TAL"/>
            </w:pPr>
            <w:r w:rsidRPr="00276E9B">
              <w:t>oneThird</w:t>
            </w:r>
          </w:p>
        </w:tc>
        <w:tc>
          <w:tcPr>
            <w:tcW w:w="1670" w:type="dxa"/>
          </w:tcPr>
          <w:p w14:paraId="3A93330A" w14:textId="77777777" w:rsidR="006206EE" w:rsidRPr="00276E9B" w:rsidRDefault="006206EE" w:rsidP="00654704">
            <w:pPr>
              <w:pStyle w:val="TAL"/>
            </w:pPr>
          </w:p>
        </w:tc>
        <w:tc>
          <w:tcPr>
            <w:tcW w:w="1275" w:type="dxa"/>
          </w:tcPr>
          <w:p w14:paraId="3C19E1AC" w14:textId="77777777" w:rsidR="006206EE" w:rsidRPr="00276E9B" w:rsidRDefault="006206EE" w:rsidP="00654704">
            <w:pPr>
              <w:pStyle w:val="TAL"/>
            </w:pPr>
          </w:p>
        </w:tc>
      </w:tr>
      <w:tr w:rsidR="006206EE" w:rsidRPr="00276E9B" w14:paraId="4CE54688" w14:textId="77777777" w:rsidTr="00654704">
        <w:tc>
          <w:tcPr>
            <w:tcW w:w="4535" w:type="dxa"/>
          </w:tcPr>
          <w:p w14:paraId="5C8CBF20" w14:textId="77777777" w:rsidR="006206EE" w:rsidRPr="00276E9B" w:rsidRDefault="006206EE" w:rsidP="00654704">
            <w:pPr>
              <w:pStyle w:val="TAL"/>
            </w:pPr>
            <w:r w:rsidRPr="00276E9B">
              <w:t xml:space="preserve">            npdcch-NumRepetitions-RA-r15</w:t>
            </w:r>
          </w:p>
        </w:tc>
        <w:tc>
          <w:tcPr>
            <w:tcW w:w="2267" w:type="dxa"/>
          </w:tcPr>
          <w:p w14:paraId="1E8D2936" w14:textId="77777777" w:rsidR="006206EE" w:rsidRPr="00276E9B" w:rsidRDefault="006206EE" w:rsidP="00654704">
            <w:pPr>
              <w:pStyle w:val="TAL"/>
            </w:pPr>
            <w:r w:rsidRPr="00276E9B">
              <w:t>r16</w:t>
            </w:r>
          </w:p>
        </w:tc>
        <w:tc>
          <w:tcPr>
            <w:tcW w:w="1670" w:type="dxa"/>
          </w:tcPr>
          <w:p w14:paraId="2872B663" w14:textId="77777777" w:rsidR="006206EE" w:rsidRPr="00276E9B" w:rsidRDefault="006206EE" w:rsidP="00654704">
            <w:pPr>
              <w:pStyle w:val="TAL"/>
            </w:pPr>
          </w:p>
        </w:tc>
        <w:tc>
          <w:tcPr>
            <w:tcW w:w="1275" w:type="dxa"/>
          </w:tcPr>
          <w:p w14:paraId="53CBCF87" w14:textId="77777777" w:rsidR="006206EE" w:rsidRPr="00276E9B" w:rsidRDefault="006206EE" w:rsidP="00654704">
            <w:pPr>
              <w:pStyle w:val="TAL"/>
            </w:pPr>
          </w:p>
        </w:tc>
      </w:tr>
      <w:tr w:rsidR="006206EE" w:rsidRPr="00276E9B" w14:paraId="14D4C4EB" w14:textId="77777777" w:rsidTr="00654704">
        <w:tc>
          <w:tcPr>
            <w:tcW w:w="4535" w:type="dxa"/>
          </w:tcPr>
          <w:p w14:paraId="12CFBD1B" w14:textId="77777777" w:rsidR="006206EE" w:rsidRPr="00276E9B" w:rsidRDefault="006206EE" w:rsidP="00654704">
            <w:pPr>
              <w:pStyle w:val="TAL"/>
            </w:pPr>
            <w:r w:rsidRPr="00276E9B">
              <w:t xml:space="preserve">            npdcch-StartSF-CSS-RA-r15</w:t>
            </w:r>
          </w:p>
        </w:tc>
        <w:tc>
          <w:tcPr>
            <w:tcW w:w="2267" w:type="dxa"/>
          </w:tcPr>
          <w:p w14:paraId="4696654A" w14:textId="77777777" w:rsidR="006206EE" w:rsidRPr="00276E9B" w:rsidRDefault="006206EE" w:rsidP="00654704">
            <w:pPr>
              <w:pStyle w:val="TAL"/>
            </w:pPr>
            <w:r w:rsidRPr="00276E9B">
              <w:t>v4</w:t>
            </w:r>
          </w:p>
        </w:tc>
        <w:tc>
          <w:tcPr>
            <w:tcW w:w="1670" w:type="dxa"/>
          </w:tcPr>
          <w:p w14:paraId="12B88F5E" w14:textId="77777777" w:rsidR="006206EE" w:rsidRPr="00276E9B" w:rsidRDefault="006206EE" w:rsidP="00654704">
            <w:pPr>
              <w:pStyle w:val="TAL"/>
            </w:pPr>
          </w:p>
        </w:tc>
        <w:tc>
          <w:tcPr>
            <w:tcW w:w="1275" w:type="dxa"/>
          </w:tcPr>
          <w:p w14:paraId="4D60C790" w14:textId="77777777" w:rsidR="006206EE" w:rsidRPr="00276E9B" w:rsidRDefault="006206EE" w:rsidP="00654704">
            <w:pPr>
              <w:pStyle w:val="TAL"/>
            </w:pPr>
          </w:p>
        </w:tc>
      </w:tr>
      <w:tr w:rsidR="006206EE" w:rsidRPr="00276E9B" w14:paraId="047D0A6D" w14:textId="77777777" w:rsidTr="00654704">
        <w:tc>
          <w:tcPr>
            <w:tcW w:w="4535" w:type="dxa"/>
          </w:tcPr>
          <w:p w14:paraId="41932A89" w14:textId="77777777" w:rsidR="006206EE" w:rsidRPr="00276E9B" w:rsidRDefault="006206EE" w:rsidP="00654704">
            <w:pPr>
              <w:pStyle w:val="TAL"/>
            </w:pPr>
            <w:r w:rsidRPr="00276E9B">
              <w:t xml:space="preserve">            npdcch-Offset-RA-r15</w:t>
            </w:r>
          </w:p>
        </w:tc>
        <w:tc>
          <w:tcPr>
            <w:tcW w:w="2267" w:type="dxa"/>
          </w:tcPr>
          <w:p w14:paraId="45D3A854" w14:textId="77777777" w:rsidR="006206EE" w:rsidRPr="00276E9B" w:rsidRDefault="006206EE" w:rsidP="00654704">
            <w:pPr>
              <w:pStyle w:val="TAL"/>
            </w:pPr>
            <w:r w:rsidRPr="00276E9B">
              <w:t>zero</w:t>
            </w:r>
          </w:p>
        </w:tc>
        <w:tc>
          <w:tcPr>
            <w:tcW w:w="1670" w:type="dxa"/>
          </w:tcPr>
          <w:p w14:paraId="63ED8132" w14:textId="77777777" w:rsidR="006206EE" w:rsidRPr="00276E9B" w:rsidRDefault="006206EE" w:rsidP="00654704">
            <w:pPr>
              <w:pStyle w:val="TAL"/>
            </w:pPr>
          </w:p>
        </w:tc>
        <w:tc>
          <w:tcPr>
            <w:tcW w:w="1275" w:type="dxa"/>
          </w:tcPr>
          <w:p w14:paraId="29823D79" w14:textId="77777777" w:rsidR="006206EE" w:rsidRPr="00276E9B" w:rsidRDefault="006206EE" w:rsidP="00654704">
            <w:pPr>
              <w:pStyle w:val="TAL"/>
            </w:pPr>
          </w:p>
        </w:tc>
      </w:tr>
      <w:tr w:rsidR="006206EE" w:rsidRPr="00276E9B" w14:paraId="2E48D6CC" w14:textId="77777777" w:rsidTr="00654704">
        <w:tc>
          <w:tcPr>
            <w:tcW w:w="4535" w:type="dxa"/>
          </w:tcPr>
          <w:p w14:paraId="4C05A54E" w14:textId="77777777" w:rsidR="006206EE" w:rsidRPr="00276E9B" w:rsidRDefault="006206EE" w:rsidP="00654704">
            <w:pPr>
              <w:pStyle w:val="TAL"/>
            </w:pPr>
            <w:r w:rsidRPr="00276E9B">
              <w:t xml:space="preserve">            nprach-NumCBRA-StartSubcarriers-r15</w:t>
            </w:r>
          </w:p>
        </w:tc>
        <w:tc>
          <w:tcPr>
            <w:tcW w:w="2267" w:type="dxa"/>
          </w:tcPr>
          <w:p w14:paraId="0FA37389" w14:textId="77777777" w:rsidR="006206EE" w:rsidRPr="00276E9B" w:rsidRDefault="006206EE" w:rsidP="00654704">
            <w:pPr>
              <w:pStyle w:val="TAL"/>
            </w:pPr>
            <w:r w:rsidRPr="00276E9B">
              <w:t>n24</w:t>
            </w:r>
          </w:p>
        </w:tc>
        <w:tc>
          <w:tcPr>
            <w:tcW w:w="1670" w:type="dxa"/>
          </w:tcPr>
          <w:p w14:paraId="0C940C37" w14:textId="77777777" w:rsidR="006206EE" w:rsidRPr="00276E9B" w:rsidRDefault="006206EE" w:rsidP="00654704">
            <w:pPr>
              <w:pStyle w:val="TAL"/>
            </w:pPr>
          </w:p>
        </w:tc>
        <w:tc>
          <w:tcPr>
            <w:tcW w:w="1275" w:type="dxa"/>
          </w:tcPr>
          <w:p w14:paraId="26A54B5C" w14:textId="77777777" w:rsidR="006206EE" w:rsidRPr="00276E9B" w:rsidRDefault="006206EE" w:rsidP="00654704">
            <w:pPr>
              <w:pStyle w:val="TAL"/>
            </w:pPr>
          </w:p>
        </w:tc>
      </w:tr>
      <w:tr w:rsidR="006206EE" w:rsidRPr="00276E9B" w14:paraId="446AA459" w14:textId="77777777" w:rsidTr="00654704">
        <w:tc>
          <w:tcPr>
            <w:tcW w:w="4535" w:type="dxa"/>
          </w:tcPr>
          <w:p w14:paraId="3B6529CD" w14:textId="77777777" w:rsidR="006206EE" w:rsidRPr="00276E9B" w:rsidRDefault="006206EE" w:rsidP="00654704">
            <w:pPr>
              <w:pStyle w:val="TAL"/>
            </w:pPr>
            <w:r w:rsidRPr="00276E9B">
              <w:t xml:space="preserve">            npdcch-CarrierIndex-r15</w:t>
            </w:r>
          </w:p>
        </w:tc>
        <w:tc>
          <w:tcPr>
            <w:tcW w:w="2267" w:type="dxa"/>
          </w:tcPr>
          <w:p w14:paraId="33016135" w14:textId="77777777" w:rsidR="006206EE" w:rsidRPr="00276E9B" w:rsidRDefault="006206EE" w:rsidP="00654704">
            <w:pPr>
              <w:pStyle w:val="TAL"/>
            </w:pPr>
            <w:r w:rsidRPr="00276E9B">
              <w:rPr>
                <w:lang w:eastAsia="zh-CN"/>
              </w:rPr>
              <w:t>2</w:t>
            </w:r>
          </w:p>
        </w:tc>
        <w:tc>
          <w:tcPr>
            <w:tcW w:w="1670" w:type="dxa"/>
          </w:tcPr>
          <w:p w14:paraId="56FB0FE2" w14:textId="77777777" w:rsidR="006206EE" w:rsidRPr="00276E9B" w:rsidRDefault="006206EE" w:rsidP="00654704">
            <w:pPr>
              <w:pStyle w:val="TAL"/>
            </w:pPr>
          </w:p>
        </w:tc>
        <w:tc>
          <w:tcPr>
            <w:tcW w:w="1275" w:type="dxa"/>
          </w:tcPr>
          <w:p w14:paraId="789D44F0" w14:textId="77777777" w:rsidR="006206EE" w:rsidRPr="00276E9B" w:rsidRDefault="006206EE" w:rsidP="00654704">
            <w:pPr>
              <w:pStyle w:val="TAL"/>
            </w:pPr>
          </w:p>
        </w:tc>
      </w:tr>
      <w:tr w:rsidR="006206EE" w:rsidRPr="00276E9B" w14:paraId="5D0656BF" w14:textId="77777777" w:rsidTr="00654704">
        <w:tc>
          <w:tcPr>
            <w:tcW w:w="4535" w:type="dxa"/>
          </w:tcPr>
          <w:p w14:paraId="4A2FB93B" w14:textId="77777777" w:rsidR="006206EE" w:rsidRPr="00276E9B" w:rsidRDefault="006206EE" w:rsidP="00654704">
            <w:pPr>
              <w:pStyle w:val="TAL"/>
            </w:pPr>
            <w:r w:rsidRPr="00276E9B">
              <w:t xml:space="preserve">          }</w:t>
            </w:r>
          </w:p>
        </w:tc>
        <w:tc>
          <w:tcPr>
            <w:tcW w:w="2267" w:type="dxa"/>
          </w:tcPr>
          <w:p w14:paraId="23E1F08A" w14:textId="77777777" w:rsidR="006206EE" w:rsidRPr="00276E9B" w:rsidRDefault="006206EE" w:rsidP="00654704">
            <w:pPr>
              <w:pStyle w:val="TAL"/>
              <w:rPr>
                <w:lang w:eastAsia="zh-CN"/>
              </w:rPr>
            </w:pPr>
          </w:p>
        </w:tc>
        <w:tc>
          <w:tcPr>
            <w:tcW w:w="1670" w:type="dxa"/>
          </w:tcPr>
          <w:p w14:paraId="2DD5AB63" w14:textId="77777777" w:rsidR="006206EE" w:rsidRPr="00276E9B" w:rsidRDefault="006206EE" w:rsidP="00654704">
            <w:pPr>
              <w:pStyle w:val="TAL"/>
            </w:pPr>
          </w:p>
        </w:tc>
        <w:tc>
          <w:tcPr>
            <w:tcW w:w="1275" w:type="dxa"/>
          </w:tcPr>
          <w:p w14:paraId="791CB2DA" w14:textId="77777777" w:rsidR="006206EE" w:rsidRPr="00276E9B" w:rsidRDefault="006206EE" w:rsidP="00654704">
            <w:pPr>
              <w:pStyle w:val="TAL"/>
            </w:pPr>
          </w:p>
        </w:tc>
      </w:tr>
      <w:tr w:rsidR="006206EE" w:rsidRPr="00276E9B" w14:paraId="32158F33" w14:textId="77777777" w:rsidTr="00654704">
        <w:tc>
          <w:tcPr>
            <w:tcW w:w="4535" w:type="dxa"/>
          </w:tcPr>
          <w:p w14:paraId="573AB979" w14:textId="77777777" w:rsidR="006206EE" w:rsidRPr="00276E9B" w:rsidRDefault="006206EE" w:rsidP="00654704">
            <w:pPr>
              <w:pStyle w:val="TAL"/>
            </w:pPr>
            <w:r w:rsidRPr="00276E9B">
              <w:t xml:space="preserve">        </w:t>
            </w:r>
            <w:r w:rsidRPr="00276E9B">
              <w:rPr>
                <w:lang w:eastAsia="zh-CN"/>
              </w:rPr>
              <w:t>}</w:t>
            </w:r>
          </w:p>
        </w:tc>
        <w:tc>
          <w:tcPr>
            <w:tcW w:w="2267" w:type="dxa"/>
          </w:tcPr>
          <w:p w14:paraId="02EA39DE" w14:textId="77777777" w:rsidR="006206EE" w:rsidRPr="00276E9B" w:rsidRDefault="006206EE" w:rsidP="00654704">
            <w:pPr>
              <w:pStyle w:val="TAL"/>
              <w:rPr>
                <w:lang w:eastAsia="zh-CN"/>
              </w:rPr>
            </w:pPr>
          </w:p>
        </w:tc>
        <w:tc>
          <w:tcPr>
            <w:tcW w:w="1670" w:type="dxa"/>
          </w:tcPr>
          <w:p w14:paraId="6EBAA421" w14:textId="77777777" w:rsidR="006206EE" w:rsidRPr="00276E9B" w:rsidRDefault="006206EE" w:rsidP="00654704">
            <w:pPr>
              <w:pStyle w:val="TAL"/>
            </w:pPr>
          </w:p>
        </w:tc>
        <w:tc>
          <w:tcPr>
            <w:tcW w:w="1275" w:type="dxa"/>
          </w:tcPr>
          <w:p w14:paraId="093785D2" w14:textId="77777777" w:rsidR="006206EE" w:rsidRPr="00276E9B" w:rsidRDefault="006206EE" w:rsidP="00654704">
            <w:pPr>
              <w:pStyle w:val="TAL"/>
            </w:pPr>
          </w:p>
        </w:tc>
      </w:tr>
      <w:tr w:rsidR="006206EE" w:rsidRPr="00276E9B" w14:paraId="01DF8865" w14:textId="77777777" w:rsidTr="00654704">
        <w:tc>
          <w:tcPr>
            <w:tcW w:w="4535" w:type="dxa"/>
          </w:tcPr>
          <w:p w14:paraId="00235D11" w14:textId="77777777" w:rsidR="006206EE" w:rsidRPr="00276E9B" w:rsidRDefault="006206EE" w:rsidP="00654704">
            <w:pPr>
              <w:pStyle w:val="TAL"/>
            </w:pPr>
            <w:r w:rsidRPr="00276E9B">
              <w:t xml:space="preserve">        NPRACH-ParametersFmt2-NB-r15[3] SEQUENCE {</w:t>
            </w:r>
          </w:p>
        </w:tc>
        <w:tc>
          <w:tcPr>
            <w:tcW w:w="2267" w:type="dxa"/>
          </w:tcPr>
          <w:p w14:paraId="67B5F7DE" w14:textId="77777777" w:rsidR="006206EE" w:rsidRPr="00276E9B" w:rsidRDefault="006206EE" w:rsidP="00654704">
            <w:pPr>
              <w:pStyle w:val="TAL"/>
              <w:rPr>
                <w:lang w:eastAsia="zh-CN"/>
              </w:rPr>
            </w:pPr>
          </w:p>
        </w:tc>
        <w:tc>
          <w:tcPr>
            <w:tcW w:w="1670" w:type="dxa"/>
          </w:tcPr>
          <w:p w14:paraId="4AF2DD4F" w14:textId="77777777" w:rsidR="006206EE" w:rsidRPr="00276E9B" w:rsidRDefault="006206EE" w:rsidP="00654704">
            <w:pPr>
              <w:pStyle w:val="TAL"/>
            </w:pPr>
            <w:r w:rsidRPr="00276E9B">
              <w:t>entry 3</w:t>
            </w:r>
          </w:p>
          <w:p w14:paraId="622109DF" w14:textId="77777777" w:rsidR="006206EE" w:rsidRPr="00276E9B" w:rsidRDefault="006206EE" w:rsidP="00654704">
            <w:pPr>
              <w:pStyle w:val="TAL"/>
            </w:pPr>
            <w:r w:rsidRPr="00276E9B">
              <w:rPr>
                <w:rFonts w:eastAsia="MS Mincho"/>
              </w:rPr>
              <w:t>CE level 2</w:t>
            </w:r>
          </w:p>
        </w:tc>
        <w:tc>
          <w:tcPr>
            <w:tcW w:w="1275" w:type="dxa"/>
          </w:tcPr>
          <w:p w14:paraId="2884989D" w14:textId="77777777" w:rsidR="006206EE" w:rsidRPr="00276E9B" w:rsidRDefault="006206EE" w:rsidP="00654704">
            <w:pPr>
              <w:pStyle w:val="TAL"/>
            </w:pPr>
          </w:p>
        </w:tc>
      </w:tr>
      <w:tr w:rsidR="006206EE" w:rsidRPr="00276E9B" w14:paraId="1C707966" w14:textId="77777777" w:rsidTr="00654704">
        <w:tc>
          <w:tcPr>
            <w:tcW w:w="4535" w:type="dxa"/>
          </w:tcPr>
          <w:p w14:paraId="7780377F" w14:textId="77777777" w:rsidR="006206EE" w:rsidRPr="00276E9B" w:rsidRDefault="006206EE" w:rsidP="00654704">
            <w:pPr>
              <w:pStyle w:val="TAL"/>
            </w:pPr>
            <w:r w:rsidRPr="00276E9B">
              <w:t xml:space="preserve">          nprach-Parameters-r15 SEQUENCE {</w:t>
            </w:r>
          </w:p>
        </w:tc>
        <w:tc>
          <w:tcPr>
            <w:tcW w:w="2267" w:type="dxa"/>
          </w:tcPr>
          <w:p w14:paraId="0CDDF4CF" w14:textId="77777777" w:rsidR="006206EE" w:rsidRPr="00276E9B" w:rsidRDefault="006206EE" w:rsidP="00654704">
            <w:pPr>
              <w:pStyle w:val="TAL"/>
              <w:rPr>
                <w:lang w:eastAsia="zh-CN"/>
              </w:rPr>
            </w:pPr>
          </w:p>
        </w:tc>
        <w:tc>
          <w:tcPr>
            <w:tcW w:w="1670" w:type="dxa"/>
          </w:tcPr>
          <w:p w14:paraId="3A05625F" w14:textId="77777777" w:rsidR="006206EE" w:rsidRPr="00276E9B" w:rsidRDefault="006206EE" w:rsidP="00654704">
            <w:pPr>
              <w:pStyle w:val="TAL"/>
            </w:pPr>
          </w:p>
        </w:tc>
        <w:tc>
          <w:tcPr>
            <w:tcW w:w="1275" w:type="dxa"/>
          </w:tcPr>
          <w:p w14:paraId="7B9BA0B0" w14:textId="77777777" w:rsidR="006206EE" w:rsidRPr="00276E9B" w:rsidRDefault="006206EE" w:rsidP="00654704">
            <w:pPr>
              <w:pStyle w:val="TAL"/>
            </w:pPr>
          </w:p>
        </w:tc>
      </w:tr>
      <w:tr w:rsidR="006206EE" w:rsidRPr="00276E9B" w14:paraId="1EC25820" w14:textId="77777777" w:rsidTr="00654704">
        <w:tc>
          <w:tcPr>
            <w:tcW w:w="4535" w:type="dxa"/>
          </w:tcPr>
          <w:p w14:paraId="21EE0277" w14:textId="77777777" w:rsidR="006206EE" w:rsidRPr="00276E9B" w:rsidRDefault="006206EE" w:rsidP="00654704">
            <w:pPr>
              <w:pStyle w:val="TAL"/>
            </w:pPr>
            <w:r w:rsidRPr="00276E9B">
              <w:t xml:space="preserve">            nprach-Periodicity-r15</w:t>
            </w:r>
          </w:p>
        </w:tc>
        <w:tc>
          <w:tcPr>
            <w:tcW w:w="2267" w:type="dxa"/>
          </w:tcPr>
          <w:p w14:paraId="42E162DA" w14:textId="77777777" w:rsidR="006206EE" w:rsidRPr="00276E9B" w:rsidRDefault="006206EE" w:rsidP="00654704">
            <w:pPr>
              <w:pStyle w:val="TAL"/>
              <w:rPr>
                <w:lang w:eastAsia="zh-CN"/>
              </w:rPr>
            </w:pPr>
            <w:r w:rsidRPr="00276E9B">
              <w:t>ms640</w:t>
            </w:r>
          </w:p>
        </w:tc>
        <w:tc>
          <w:tcPr>
            <w:tcW w:w="1670" w:type="dxa"/>
          </w:tcPr>
          <w:p w14:paraId="5B9A13F2" w14:textId="77777777" w:rsidR="006206EE" w:rsidRPr="00276E9B" w:rsidRDefault="006206EE" w:rsidP="00654704">
            <w:pPr>
              <w:pStyle w:val="TAL"/>
            </w:pPr>
          </w:p>
        </w:tc>
        <w:tc>
          <w:tcPr>
            <w:tcW w:w="1275" w:type="dxa"/>
          </w:tcPr>
          <w:p w14:paraId="40FC0115" w14:textId="77777777" w:rsidR="006206EE" w:rsidRPr="00276E9B" w:rsidRDefault="006206EE" w:rsidP="00654704">
            <w:pPr>
              <w:pStyle w:val="TAL"/>
            </w:pPr>
          </w:p>
        </w:tc>
      </w:tr>
      <w:tr w:rsidR="006206EE" w:rsidRPr="00276E9B" w14:paraId="7D988785" w14:textId="77777777" w:rsidTr="00654704">
        <w:tc>
          <w:tcPr>
            <w:tcW w:w="4535" w:type="dxa"/>
          </w:tcPr>
          <w:p w14:paraId="20BB80C5" w14:textId="77777777" w:rsidR="006206EE" w:rsidRPr="00276E9B" w:rsidRDefault="006206EE" w:rsidP="00654704">
            <w:pPr>
              <w:pStyle w:val="TAL"/>
            </w:pPr>
            <w:r w:rsidRPr="00276E9B">
              <w:t xml:space="preserve">            nprach-StartTime-r15</w:t>
            </w:r>
          </w:p>
        </w:tc>
        <w:tc>
          <w:tcPr>
            <w:tcW w:w="2267" w:type="dxa"/>
          </w:tcPr>
          <w:p w14:paraId="5447C16F" w14:textId="77777777" w:rsidR="006206EE" w:rsidRPr="00276E9B" w:rsidRDefault="006206EE" w:rsidP="00654704">
            <w:pPr>
              <w:pStyle w:val="TAL"/>
            </w:pPr>
            <w:r w:rsidRPr="00276E9B">
              <w:t>ms160</w:t>
            </w:r>
          </w:p>
        </w:tc>
        <w:tc>
          <w:tcPr>
            <w:tcW w:w="1670" w:type="dxa"/>
          </w:tcPr>
          <w:p w14:paraId="5FD49E2F" w14:textId="77777777" w:rsidR="006206EE" w:rsidRPr="00276E9B" w:rsidRDefault="006206EE" w:rsidP="00654704">
            <w:pPr>
              <w:pStyle w:val="TAL"/>
            </w:pPr>
          </w:p>
        </w:tc>
        <w:tc>
          <w:tcPr>
            <w:tcW w:w="1275" w:type="dxa"/>
          </w:tcPr>
          <w:p w14:paraId="7AC54943" w14:textId="77777777" w:rsidR="006206EE" w:rsidRPr="00276E9B" w:rsidRDefault="006206EE" w:rsidP="00654704">
            <w:pPr>
              <w:pStyle w:val="TAL"/>
            </w:pPr>
          </w:p>
        </w:tc>
      </w:tr>
      <w:tr w:rsidR="006206EE" w:rsidRPr="00276E9B" w14:paraId="490B45FA" w14:textId="77777777" w:rsidTr="00654704">
        <w:tc>
          <w:tcPr>
            <w:tcW w:w="4535" w:type="dxa"/>
          </w:tcPr>
          <w:p w14:paraId="5F940701" w14:textId="77777777" w:rsidR="006206EE" w:rsidRPr="00276E9B" w:rsidRDefault="006206EE" w:rsidP="00654704">
            <w:pPr>
              <w:pStyle w:val="TAL"/>
            </w:pPr>
            <w:r w:rsidRPr="00276E9B">
              <w:t xml:space="preserve">            nprach-SubcarrierOffset-r15</w:t>
            </w:r>
          </w:p>
        </w:tc>
        <w:tc>
          <w:tcPr>
            <w:tcW w:w="2267" w:type="dxa"/>
          </w:tcPr>
          <w:p w14:paraId="4CDD9DC9" w14:textId="77777777" w:rsidR="006206EE" w:rsidRPr="00276E9B" w:rsidRDefault="006206EE" w:rsidP="00654704">
            <w:pPr>
              <w:pStyle w:val="TAL"/>
            </w:pPr>
            <w:r w:rsidRPr="00276E9B">
              <w:t>n12</w:t>
            </w:r>
          </w:p>
        </w:tc>
        <w:tc>
          <w:tcPr>
            <w:tcW w:w="1670" w:type="dxa"/>
          </w:tcPr>
          <w:p w14:paraId="6CFAFB7D" w14:textId="77777777" w:rsidR="006206EE" w:rsidRPr="00276E9B" w:rsidRDefault="006206EE" w:rsidP="00654704">
            <w:pPr>
              <w:pStyle w:val="TAL"/>
            </w:pPr>
          </w:p>
        </w:tc>
        <w:tc>
          <w:tcPr>
            <w:tcW w:w="1275" w:type="dxa"/>
          </w:tcPr>
          <w:p w14:paraId="738ED195" w14:textId="77777777" w:rsidR="006206EE" w:rsidRPr="00276E9B" w:rsidRDefault="006206EE" w:rsidP="00654704">
            <w:pPr>
              <w:pStyle w:val="TAL"/>
            </w:pPr>
          </w:p>
        </w:tc>
      </w:tr>
      <w:tr w:rsidR="006206EE" w:rsidRPr="00276E9B" w14:paraId="4CECE844" w14:textId="77777777" w:rsidTr="00654704">
        <w:tc>
          <w:tcPr>
            <w:tcW w:w="4535" w:type="dxa"/>
          </w:tcPr>
          <w:p w14:paraId="5088639B" w14:textId="77777777" w:rsidR="006206EE" w:rsidRPr="00276E9B" w:rsidRDefault="006206EE" w:rsidP="00654704">
            <w:pPr>
              <w:pStyle w:val="TAL"/>
            </w:pPr>
            <w:r w:rsidRPr="00276E9B">
              <w:t xml:space="preserve">            nprach-NumSubcarriers-r15</w:t>
            </w:r>
          </w:p>
        </w:tc>
        <w:tc>
          <w:tcPr>
            <w:tcW w:w="2267" w:type="dxa"/>
          </w:tcPr>
          <w:p w14:paraId="1B621EB5" w14:textId="54F6A958" w:rsidR="006206EE" w:rsidRPr="00276E9B" w:rsidRDefault="006206EE" w:rsidP="00654704">
            <w:pPr>
              <w:pStyle w:val="TAL"/>
            </w:pPr>
            <w:r w:rsidRPr="00276E9B">
              <w:t>n3</w:t>
            </w:r>
            <w:r w:rsidR="002A3C33" w:rsidRPr="00276E9B">
              <w:t>6</w:t>
            </w:r>
          </w:p>
        </w:tc>
        <w:tc>
          <w:tcPr>
            <w:tcW w:w="1670" w:type="dxa"/>
          </w:tcPr>
          <w:p w14:paraId="1E40C0BA" w14:textId="77777777" w:rsidR="006206EE" w:rsidRPr="00276E9B" w:rsidRDefault="006206EE" w:rsidP="00654704">
            <w:pPr>
              <w:pStyle w:val="TAL"/>
            </w:pPr>
          </w:p>
        </w:tc>
        <w:tc>
          <w:tcPr>
            <w:tcW w:w="1275" w:type="dxa"/>
          </w:tcPr>
          <w:p w14:paraId="352E512D" w14:textId="77777777" w:rsidR="006206EE" w:rsidRPr="00276E9B" w:rsidRDefault="006206EE" w:rsidP="00654704">
            <w:pPr>
              <w:pStyle w:val="TAL"/>
            </w:pPr>
          </w:p>
        </w:tc>
      </w:tr>
      <w:tr w:rsidR="006206EE" w:rsidRPr="00276E9B" w14:paraId="3108208F" w14:textId="77777777" w:rsidTr="00654704">
        <w:tc>
          <w:tcPr>
            <w:tcW w:w="4535" w:type="dxa"/>
          </w:tcPr>
          <w:p w14:paraId="37974608" w14:textId="77777777" w:rsidR="006206EE" w:rsidRPr="00276E9B" w:rsidRDefault="006206EE" w:rsidP="00654704">
            <w:pPr>
              <w:pStyle w:val="TAL"/>
            </w:pPr>
            <w:r w:rsidRPr="00276E9B">
              <w:t xml:space="preserve">            nprach-SubcarrierMSG3-RangeStart-r15</w:t>
            </w:r>
          </w:p>
        </w:tc>
        <w:tc>
          <w:tcPr>
            <w:tcW w:w="2267" w:type="dxa"/>
          </w:tcPr>
          <w:p w14:paraId="416665C4" w14:textId="77777777" w:rsidR="006206EE" w:rsidRPr="00276E9B" w:rsidRDefault="006206EE" w:rsidP="00654704">
            <w:pPr>
              <w:pStyle w:val="TAL"/>
            </w:pPr>
            <w:r w:rsidRPr="00276E9B">
              <w:t>oneThird</w:t>
            </w:r>
          </w:p>
        </w:tc>
        <w:tc>
          <w:tcPr>
            <w:tcW w:w="1670" w:type="dxa"/>
          </w:tcPr>
          <w:p w14:paraId="105AE746" w14:textId="77777777" w:rsidR="006206EE" w:rsidRPr="00276E9B" w:rsidRDefault="006206EE" w:rsidP="00654704">
            <w:pPr>
              <w:pStyle w:val="TAL"/>
            </w:pPr>
          </w:p>
        </w:tc>
        <w:tc>
          <w:tcPr>
            <w:tcW w:w="1275" w:type="dxa"/>
          </w:tcPr>
          <w:p w14:paraId="0A671E75" w14:textId="77777777" w:rsidR="006206EE" w:rsidRPr="00276E9B" w:rsidRDefault="006206EE" w:rsidP="00654704">
            <w:pPr>
              <w:pStyle w:val="TAL"/>
            </w:pPr>
          </w:p>
        </w:tc>
      </w:tr>
      <w:tr w:rsidR="006206EE" w:rsidRPr="00276E9B" w14:paraId="2EDAC728" w14:textId="77777777" w:rsidTr="00654704">
        <w:tc>
          <w:tcPr>
            <w:tcW w:w="4535" w:type="dxa"/>
          </w:tcPr>
          <w:p w14:paraId="1FD5CE51" w14:textId="77777777" w:rsidR="006206EE" w:rsidRPr="00276E9B" w:rsidRDefault="006206EE" w:rsidP="00654704">
            <w:pPr>
              <w:pStyle w:val="TAL"/>
            </w:pPr>
            <w:r w:rsidRPr="00276E9B">
              <w:t xml:space="preserve">            npdcch-NumRepetitions-RA-r15</w:t>
            </w:r>
          </w:p>
        </w:tc>
        <w:tc>
          <w:tcPr>
            <w:tcW w:w="2267" w:type="dxa"/>
          </w:tcPr>
          <w:p w14:paraId="6858AE06" w14:textId="77777777" w:rsidR="006206EE" w:rsidRPr="00276E9B" w:rsidRDefault="006206EE" w:rsidP="00654704">
            <w:pPr>
              <w:pStyle w:val="TAL"/>
            </w:pPr>
            <w:r w:rsidRPr="00276E9B">
              <w:t>r16</w:t>
            </w:r>
          </w:p>
        </w:tc>
        <w:tc>
          <w:tcPr>
            <w:tcW w:w="1670" w:type="dxa"/>
          </w:tcPr>
          <w:p w14:paraId="2D1909A7" w14:textId="77777777" w:rsidR="006206EE" w:rsidRPr="00276E9B" w:rsidRDefault="006206EE" w:rsidP="00654704">
            <w:pPr>
              <w:pStyle w:val="TAL"/>
            </w:pPr>
          </w:p>
        </w:tc>
        <w:tc>
          <w:tcPr>
            <w:tcW w:w="1275" w:type="dxa"/>
          </w:tcPr>
          <w:p w14:paraId="34940D9B" w14:textId="77777777" w:rsidR="006206EE" w:rsidRPr="00276E9B" w:rsidRDefault="006206EE" w:rsidP="00654704">
            <w:pPr>
              <w:pStyle w:val="TAL"/>
            </w:pPr>
          </w:p>
        </w:tc>
      </w:tr>
      <w:tr w:rsidR="006206EE" w:rsidRPr="00276E9B" w14:paraId="6272EC2B" w14:textId="77777777" w:rsidTr="00654704">
        <w:tc>
          <w:tcPr>
            <w:tcW w:w="4535" w:type="dxa"/>
          </w:tcPr>
          <w:p w14:paraId="1A1706D3" w14:textId="77777777" w:rsidR="006206EE" w:rsidRPr="00276E9B" w:rsidRDefault="006206EE" w:rsidP="00654704">
            <w:pPr>
              <w:pStyle w:val="TAL"/>
            </w:pPr>
            <w:r w:rsidRPr="00276E9B">
              <w:t xml:space="preserve">            npdcch-StartSF-CSS-RA-r15</w:t>
            </w:r>
          </w:p>
        </w:tc>
        <w:tc>
          <w:tcPr>
            <w:tcW w:w="2267" w:type="dxa"/>
          </w:tcPr>
          <w:p w14:paraId="006D9676" w14:textId="77777777" w:rsidR="006206EE" w:rsidRPr="00276E9B" w:rsidRDefault="006206EE" w:rsidP="00654704">
            <w:pPr>
              <w:pStyle w:val="TAL"/>
            </w:pPr>
            <w:r w:rsidRPr="00276E9B">
              <w:t>v4</w:t>
            </w:r>
          </w:p>
        </w:tc>
        <w:tc>
          <w:tcPr>
            <w:tcW w:w="1670" w:type="dxa"/>
          </w:tcPr>
          <w:p w14:paraId="0731DD20" w14:textId="77777777" w:rsidR="006206EE" w:rsidRPr="00276E9B" w:rsidRDefault="006206EE" w:rsidP="00654704">
            <w:pPr>
              <w:pStyle w:val="TAL"/>
            </w:pPr>
          </w:p>
        </w:tc>
        <w:tc>
          <w:tcPr>
            <w:tcW w:w="1275" w:type="dxa"/>
          </w:tcPr>
          <w:p w14:paraId="1EFCC735" w14:textId="77777777" w:rsidR="006206EE" w:rsidRPr="00276E9B" w:rsidRDefault="006206EE" w:rsidP="00654704">
            <w:pPr>
              <w:pStyle w:val="TAL"/>
            </w:pPr>
          </w:p>
        </w:tc>
      </w:tr>
      <w:tr w:rsidR="006206EE" w:rsidRPr="00276E9B" w14:paraId="0524CAF5" w14:textId="77777777" w:rsidTr="00654704">
        <w:tc>
          <w:tcPr>
            <w:tcW w:w="4535" w:type="dxa"/>
          </w:tcPr>
          <w:p w14:paraId="6DDB20BF" w14:textId="77777777" w:rsidR="006206EE" w:rsidRPr="00276E9B" w:rsidRDefault="006206EE" w:rsidP="00654704">
            <w:pPr>
              <w:pStyle w:val="TAL"/>
            </w:pPr>
            <w:r w:rsidRPr="00276E9B">
              <w:t xml:space="preserve">            npdcch-Offset-RA-r15</w:t>
            </w:r>
          </w:p>
        </w:tc>
        <w:tc>
          <w:tcPr>
            <w:tcW w:w="2267" w:type="dxa"/>
          </w:tcPr>
          <w:p w14:paraId="0A842FEF" w14:textId="77777777" w:rsidR="006206EE" w:rsidRPr="00276E9B" w:rsidRDefault="006206EE" w:rsidP="00654704">
            <w:pPr>
              <w:pStyle w:val="TAL"/>
            </w:pPr>
            <w:r w:rsidRPr="00276E9B">
              <w:t>zero</w:t>
            </w:r>
          </w:p>
        </w:tc>
        <w:tc>
          <w:tcPr>
            <w:tcW w:w="1670" w:type="dxa"/>
          </w:tcPr>
          <w:p w14:paraId="0C2F90B6" w14:textId="77777777" w:rsidR="006206EE" w:rsidRPr="00276E9B" w:rsidRDefault="006206EE" w:rsidP="00654704">
            <w:pPr>
              <w:pStyle w:val="TAL"/>
            </w:pPr>
          </w:p>
        </w:tc>
        <w:tc>
          <w:tcPr>
            <w:tcW w:w="1275" w:type="dxa"/>
          </w:tcPr>
          <w:p w14:paraId="17CF4207" w14:textId="77777777" w:rsidR="006206EE" w:rsidRPr="00276E9B" w:rsidRDefault="006206EE" w:rsidP="00654704">
            <w:pPr>
              <w:pStyle w:val="TAL"/>
            </w:pPr>
          </w:p>
        </w:tc>
      </w:tr>
      <w:tr w:rsidR="006206EE" w:rsidRPr="00276E9B" w14:paraId="25EB5262" w14:textId="77777777" w:rsidTr="00654704">
        <w:tc>
          <w:tcPr>
            <w:tcW w:w="4535" w:type="dxa"/>
          </w:tcPr>
          <w:p w14:paraId="6F8AC642" w14:textId="77777777" w:rsidR="006206EE" w:rsidRPr="00276E9B" w:rsidRDefault="006206EE" w:rsidP="00654704">
            <w:pPr>
              <w:pStyle w:val="TAL"/>
            </w:pPr>
            <w:r w:rsidRPr="00276E9B">
              <w:t xml:space="preserve">            nprach-NumCBRA-StartSubcarriers-r15</w:t>
            </w:r>
          </w:p>
        </w:tc>
        <w:tc>
          <w:tcPr>
            <w:tcW w:w="2267" w:type="dxa"/>
          </w:tcPr>
          <w:p w14:paraId="39E4C717" w14:textId="77777777" w:rsidR="006206EE" w:rsidRPr="00276E9B" w:rsidRDefault="006206EE" w:rsidP="00654704">
            <w:pPr>
              <w:pStyle w:val="TAL"/>
            </w:pPr>
            <w:r w:rsidRPr="00276E9B">
              <w:t>n24</w:t>
            </w:r>
          </w:p>
        </w:tc>
        <w:tc>
          <w:tcPr>
            <w:tcW w:w="1670" w:type="dxa"/>
          </w:tcPr>
          <w:p w14:paraId="18B6939A" w14:textId="77777777" w:rsidR="006206EE" w:rsidRPr="00276E9B" w:rsidRDefault="006206EE" w:rsidP="00654704">
            <w:pPr>
              <w:pStyle w:val="TAL"/>
            </w:pPr>
          </w:p>
        </w:tc>
        <w:tc>
          <w:tcPr>
            <w:tcW w:w="1275" w:type="dxa"/>
          </w:tcPr>
          <w:p w14:paraId="2F49310B" w14:textId="77777777" w:rsidR="006206EE" w:rsidRPr="00276E9B" w:rsidRDefault="006206EE" w:rsidP="00654704">
            <w:pPr>
              <w:pStyle w:val="TAL"/>
            </w:pPr>
          </w:p>
        </w:tc>
      </w:tr>
      <w:tr w:rsidR="006206EE" w:rsidRPr="00276E9B" w14:paraId="41A29633" w14:textId="77777777" w:rsidTr="00654704">
        <w:tc>
          <w:tcPr>
            <w:tcW w:w="4535" w:type="dxa"/>
          </w:tcPr>
          <w:p w14:paraId="4FC435D8" w14:textId="77777777" w:rsidR="006206EE" w:rsidRPr="00276E9B" w:rsidRDefault="006206EE" w:rsidP="00654704">
            <w:pPr>
              <w:pStyle w:val="TAL"/>
            </w:pPr>
            <w:r w:rsidRPr="00276E9B">
              <w:t xml:space="preserve">            npdcch-CarrierIndex-r15</w:t>
            </w:r>
          </w:p>
        </w:tc>
        <w:tc>
          <w:tcPr>
            <w:tcW w:w="2267" w:type="dxa"/>
          </w:tcPr>
          <w:p w14:paraId="35527ACF" w14:textId="77777777" w:rsidR="006206EE" w:rsidRPr="00276E9B" w:rsidRDefault="006206EE" w:rsidP="00654704">
            <w:pPr>
              <w:pStyle w:val="TAL"/>
            </w:pPr>
            <w:r w:rsidRPr="00276E9B">
              <w:rPr>
                <w:lang w:eastAsia="zh-CN"/>
              </w:rPr>
              <w:t>3</w:t>
            </w:r>
          </w:p>
        </w:tc>
        <w:tc>
          <w:tcPr>
            <w:tcW w:w="1670" w:type="dxa"/>
          </w:tcPr>
          <w:p w14:paraId="383E1AC9" w14:textId="77777777" w:rsidR="006206EE" w:rsidRPr="00276E9B" w:rsidRDefault="006206EE" w:rsidP="00654704">
            <w:pPr>
              <w:pStyle w:val="TAL"/>
            </w:pPr>
          </w:p>
        </w:tc>
        <w:tc>
          <w:tcPr>
            <w:tcW w:w="1275" w:type="dxa"/>
          </w:tcPr>
          <w:p w14:paraId="419664B7" w14:textId="77777777" w:rsidR="006206EE" w:rsidRPr="00276E9B" w:rsidRDefault="006206EE" w:rsidP="00654704">
            <w:pPr>
              <w:pStyle w:val="TAL"/>
            </w:pPr>
          </w:p>
        </w:tc>
      </w:tr>
      <w:tr w:rsidR="006206EE" w:rsidRPr="00276E9B" w14:paraId="31FF8B03" w14:textId="77777777" w:rsidTr="00654704">
        <w:tc>
          <w:tcPr>
            <w:tcW w:w="4535" w:type="dxa"/>
          </w:tcPr>
          <w:p w14:paraId="1568F494" w14:textId="77777777" w:rsidR="006206EE" w:rsidRPr="00276E9B" w:rsidRDefault="006206EE" w:rsidP="00654704">
            <w:pPr>
              <w:pStyle w:val="TAL"/>
            </w:pPr>
            <w:r w:rsidRPr="00276E9B">
              <w:t xml:space="preserve">          }</w:t>
            </w:r>
          </w:p>
        </w:tc>
        <w:tc>
          <w:tcPr>
            <w:tcW w:w="2267" w:type="dxa"/>
          </w:tcPr>
          <w:p w14:paraId="767B8144" w14:textId="77777777" w:rsidR="006206EE" w:rsidRPr="00276E9B" w:rsidRDefault="006206EE" w:rsidP="00654704">
            <w:pPr>
              <w:pStyle w:val="TAL"/>
              <w:rPr>
                <w:lang w:eastAsia="zh-CN"/>
              </w:rPr>
            </w:pPr>
          </w:p>
        </w:tc>
        <w:tc>
          <w:tcPr>
            <w:tcW w:w="1670" w:type="dxa"/>
          </w:tcPr>
          <w:p w14:paraId="7B1B140C" w14:textId="77777777" w:rsidR="006206EE" w:rsidRPr="00276E9B" w:rsidRDefault="006206EE" w:rsidP="00654704">
            <w:pPr>
              <w:pStyle w:val="TAL"/>
            </w:pPr>
          </w:p>
        </w:tc>
        <w:tc>
          <w:tcPr>
            <w:tcW w:w="1275" w:type="dxa"/>
          </w:tcPr>
          <w:p w14:paraId="58DD046C" w14:textId="77777777" w:rsidR="006206EE" w:rsidRPr="00276E9B" w:rsidRDefault="006206EE" w:rsidP="00654704">
            <w:pPr>
              <w:pStyle w:val="TAL"/>
            </w:pPr>
          </w:p>
        </w:tc>
      </w:tr>
      <w:tr w:rsidR="006206EE" w:rsidRPr="00276E9B" w14:paraId="36F35031" w14:textId="77777777" w:rsidTr="00654704">
        <w:tc>
          <w:tcPr>
            <w:tcW w:w="4535" w:type="dxa"/>
          </w:tcPr>
          <w:p w14:paraId="3384BB85" w14:textId="77777777" w:rsidR="006206EE" w:rsidRPr="00276E9B" w:rsidRDefault="006206EE" w:rsidP="00654704">
            <w:pPr>
              <w:pStyle w:val="TAL"/>
            </w:pPr>
            <w:r w:rsidRPr="00276E9B">
              <w:t xml:space="preserve">        </w:t>
            </w:r>
            <w:r w:rsidRPr="00276E9B">
              <w:rPr>
                <w:lang w:eastAsia="zh-CN"/>
              </w:rPr>
              <w:t>}</w:t>
            </w:r>
          </w:p>
        </w:tc>
        <w:tc>
          <w:tcPr>
            <w:tcW w:w="2267" w:type="dxa"/>
          </w:tcPr>
          <w:p w14:paraId="061AB776" w14:textId="77777777" w:rsidR="006206EE" w:rsidRPr="00276E9B" w:rsidRDefault="006206EE" w:rsidP="00654704">
            <w:pPr>
              <w:pStyle w:val="TAL"/>
              <w:rPr>
                <w:lang w:eastAsia="zh-CN"/>
              </w:rPr>
            </w:pPr>
          </w:p>
        </w:tc>
        <w:tc>
          <w:tcPr>
            <w:tcW w:w="1670" w:type="dxa"/>
          </w:tcPr>
          <w:p w14:paraId="49FCCAAF" w14:textId="77777777" w:rsidR="006206EE" w:rsidRPr="00276E9B" w:rsidRDefault="006206EE" w:rsidP="00654704">
            <w:pPr>
              <w:pStyle w:val="TAL"/>
            </w:pPr>
          </w:p>
        </w:tc>
        <w:tc>
          <w:tcPr>
            <w:tcW w:w="1275" w:type="dxa"/>
          </w:tcPr>
          <w:p w14:paraId="01F88AD9" w14:textId="77777777" w:rsidR="006206EE" w:rsidRPr="00276E9B" w:rsidRDefault="006206EE" w:rsidP="00654704">
            <w:pPr>
              <w:pStyle w:val="TAL"/>
            </w:pPr>
          </w:p>
        </w:tc>
      </w:tr>
      <w:tr w:rsidR="006206EE" w:rsidRPr="00276E9B" w14:paraId="2A417A19" w14:textId="77777777" w:rsidTr="00654704">
        <w:tc>
          <w:tcPr>
            <w:tcW w:w="4535" w:type="dxa"/>
          </w:tcPr>
          <w:p w14:paraId="2F584BD5" w14:textId="77777777" w:rsidR="006206EE" w:rsidRPr="00276E9B" w:rsidRDefault="006206EE" w:rsidP="00654704">
            <w:pPr>
              <w:pStyle w:val="TAL"/>
            </w:pPr>
            <w:r w:rsidRPr="00276E9B">
              <w:t xml:space="preserve">      }</w:t>
            </w:r>
          </w:p>
        </w:tc>
        <w:tc>
          <w:tcPr>
            <w:tcW w:w="2267" w:type="dxa"/>
          </w:tcPr>
          <w:p w14:paraId="696207AA" w14:textId="77777777" w:rsidR="006206EE" w:rsidRPr="00276E9B" w:rsidRDefault="006206EE" w:rsidP="00654704">
            <w:pPr>
              <w:pStyle w:val="TAL"/>
              <w:rPr>
                <w:lang w:eastAsia="zh-CN"/>
              </w:rPr>
            </w:pPr>
          </w:p>
        </w:tc>
        <w:tc>
          <w:tcPr>
            <w:tcW w:w="1670" w:type="dxa"/>
          </w:tcPr>
          <w:p w14:paraId="70CCE410" w14:textId="77777777" w:rsidR="006206EE" w:rsidRPr="00276E9B" w:rsidRDefault="006206EE" w:rsidP="00654704">
            <w:pPr>
              <w:pStyle w:val="TAL"/>
            </w:pPr>
          </w:p>
        </w:tc>
        <w:tc>
          <w:tcPr>
            <w:tcW w:w="1275" w:type="dxa"/>
          </w:tcPr>
          <w:p w14:paraId="7F563BCF" w14:textId="77777777" w:rsidR="006206EE" w:rsidRPr="00276E9B" w:rsidRDefault="006206EE" w:rsidP="00654704">
            <w:pPr>
              <w:pStyle w:val="TAL"/>
            </w:pPr>
          </w:p>
        </w:tc>
      </w:tr>
      <w:tr w:rsidR="006206EE" w:rsidRPr="00276E9B" w14:paraId="5771F090" w14:textId="77777777" w:rsidTr="00654704">
        <w:tc>
          <w:tcPr>
            <w:tcW w:w="4535" w:type="dxa"/>
          </w:tcPr>
          <w:p w14:paraId="2CF5DB56" w14:textId="77777777" w:rsidR="006206EE" w:rsidRPr="00276E9B" w:rsidRDefault="006206EE" w:rsidP="00654704">
            <w:pPr>
              <w:pStyle w:val="TAL"/>
            </w:pPr>
            <w:r w:rsidRPr="00276E9B">
              <w:t xml:space="preserve">    </w:t>
            </w:r>
            <w:r w:rsidRPr="00276E9B">
              <w:rPr>
                <w:lang w:eastAsia="zh-CN"/>
              </w:rPr>
              <w:t>}</w:t>
            </w:r>
          </w:p>
        </w:tc>
        <w:tc>
          <w:tcPr>
            <w:tcW w:w="2267" w:type="dxa"/>
          </w:tcPr>
          <w:p w14:paraId="6EEC4C4E" w14:textId="77777777" w:rsidR="006206EE" w:rsidRPr="00276E9B" w:rsidRDefault="006206EE" w:rsidP="00654704">
            <w:pPr>
              <w:pStyle w:val="TAL"/>
              <w:rPr>
                <w:lang w:eastAsia="zh-CN"/>
              </w:rPr>
            </w:pPr>
          </w:p>
        </w:tc>
        <w:tc>
          <w:tcPr>
            <w:tcW w:w="1670" w:type="dxa"/>
          </w:tcPr>
          <w:p w14:paraId="7A3832E9" w14:textId="77777777" w:rsidR="006206EE" w:rsidRPr="00276E9B" w:rsidRDefault="006206EE" w:rsidP="00654704">
            <w:pPr>
              <w:pStyle w:val="TAL"/>
            </w:pPr>
          </w:p>
        </w:tc>
        <w:tc>
          <w:tcPr>
            <w:tcW w:w="1275" w:type="dxa"/>
          </w:tcPr>
          <w:p w14:paraId="5906081C" w14:textId="77777777" w:rsidR="006206EE" w:rsidRPr="00276E9B" w:rsidRDefault="006206EE" w:rsidP="00654704">
            <w:pPr>
              <w:pStyle w:val="TAL"/>
            </w:pPr>
          </w:p>
        </w:tc>
      </w:tr>
      <w:tr w:rsidR="006206EE" w:rsidRPr="00276E9B" w14:paraId="1BBCC9D4" w14:textId="77777777" w:rsidTr="00654704">
        <w:tc>
          <w:tcPr>
            <w:tcW w:w="4535" w:type="dxa"/>
          </w:tcPr>
          <w:p w14:paraId="4926AEB6" w14:textId="77777777" w:rsidR="006206EE" w:rsidRPr="00276E9B" w:rsidRDefault="006206EE" w:rsidP="00654704">
            <w:pPr>
              <w:pStyle w:val="TAL"/>
            </w:pPr>
            <w:r w:rsidRPr="00276E9B">
              <w:t xml:space="preserve">  }</w:t>
            </w:r>
          </w:p>
        </w:tc>
        <w:tc>
          <w:tcPr>
            <w:tcW w:w="2267" w:type="dxa"/>
          </w:tcPr>
          <w:p w14:paraId="6C095342" w14:textId="77777777" w:rsidR="006206EE" w:rsidRPr="00276E9B" w:rsidRDefault="006206EE" w:rsidP="00654704">
            <w:pPr>
              <w:pStyle w:val="TAL"/>
              <w:rPr>
                <w:lang w:eastAsia="zh-CN"/>
              </w:rPr>
            </w:pPr>
          </w:p>
        </w:tc>
        <w:tc>
          <w:tcPr>
            <w:tcW w:w="1670" w:type="dxa"/>
          </w:tcPr>
          <w:p w14:paraId="3CCBEE55" w14:textId="77777777" w:rsidR="006206EE" w:rsidRPr="00276E9B" w:rsidRDefault="006206EE" w:rsidP="00654704">
            <w:pPr>
              <w:pStyle w:val="TAL"/>
            </w:pPr>
          </w:p>
        </w:tc>
        <w:tc>
          <w:tcPr>
            <w:tcW w:w="1275" w:type="dxa"/>
          </w:tcPr>
          <w:p w14:paraId="76830752" w14:textId="77777777" w:rsidR="006206EE" w:rsidRPr="00276E9B" w:rsidRDefault="006206EE" w:rsidP="00654704">
            <w:pPr>
              <w:pStyle w:val="TAL"/>
            </w:pPr>
          </w:p>
        </w:tc>
      </w:tr>
      <w:tr w:rsidR="006206EE" w:rsidRPr="00276E9B" w14:paraId="63F869D4" w14:textId="77777777" w:rsidTr="00654704">
        <w:tc>
          <w:tcPr>
            <w:tcW w:w="4535" w:type="dxa"/>
          </w:tcPr>
          <w:p w14:paraId="3497995E" w14:textId="77777777" w:rsidR="006206EE" w:rsidRPr="00276E9B" w:rsidRDefault="006206EE" w:rsidP="00654704">
            <w:pPr>
              <w:pStyle w:val="TAL"/>
            </w:pPr>
            <w:r w:rsidRPr="00276E9B">
              <w:t>}</w:t>
            </w:r>
          </w:p>
        </w:tc>
        <w:tc>
          <w:tcPr>
            <w:tcW w:w="2267" w:type="dxa"/>
          </w:tcPr>
          <w:p w14:paraId="36E36C56" w14:textId="77777777" w:rsidR="006206EE" w:rsidRPr="00276E9B" w:rsidRDefault="006206EE" w:rsidP="00654704">
            <w:pPr>
              <w:pStyle w:val="TAL"/>
              <w:rPr>
                <w:lang w:eastAsia="zh-CN"/>
              </w:rPr>
            </w:pPr>
          </w:p>
        </w:tc>
        <w:tc>
          <w:tcPr>
            <w:tcW w:w="1670" w:type="dxa"/>
          </w:tcPr>
          <w:p w14:paraId="4DBFFA21" w14:textId="77777777" w:rsidR="006206EE" w:rsidRPr="00276E9B" w:rsidRDefault="006206EE" w:rsidP="00654704">
            <w:pPr>
              <w:pStyle w:val="TAL"/>
            </w:pPr>
          </w:p>
        </w:tc>
        <w:tc>
          <w:tcPr>
            <w:tcW w:w="1275" w:type="dxa"/>
          </w:tcPr>
          <w:p w14:paraId="58EBAA7D" w14:textId="77777777" w:rsidR="006206EE" w:rsidRPr="00276E9B" w:rsidRDefault="006206EE" w:rsidP="00654704">
            <w:pPr>
              <w:pStyle w:val="TAL"/>
            </w:pPr>
          </w:p>
        </w:tc>
      </w:tr>
    </w:tbl>
    <w:p w14:paraId="346AE756" w14:textId="77777777" w:rsidR="00840498" w:rsidRPr="00276E9B" w:rsidRDefault="00840498" w:rsidP="00D7570F">
      <w:pPr>
        <w:rPr>
          <w:lang w:eastAsia="zh-CN"/>
        </w:rPr>
      </w:pPr>
    </w:p>
    <w:p w14:paraId="01A0C902" w14:textId="77777777" w:rsidR="00866694" w:rsidRPr="00276E9B" w:rsidRDefault="00866694" w:rsidP="00866694">
      <w:pPr>
        <w:pStyle w:val="Heading4"/>
      </w:pPr>
      <w:r w:rsidRPr="00276E9B">
        <w:rPr>
          <w:lang w:eastAsia="zh-CN"/>
        </w:rPr>
        <w:lastRenderedPageBreak/>
        <w:t>22.3.1.13</w:t>
      </w:r>
      <w:r w:rsidRPr="00276E9B">
        <w:tab/>
        <w:t>NB-IoT / NTN / UE specific TA report / UE specific Koffset</w:t>
      </w:r>
    </w:p>
    <w:p w14:paraId="104BFCAB" w14:textId="77777777" w:rsidR="00866694" w:rsidRPr="00276E9B" w:rsidRDefault="00866694" w:rsidP="00866694">
      <w:pPr>
        <w:pStyle w:val="Heading5"/>
        <w:rPr>
          <w:rFonts w:eastAsia="MS Gothic"/>
        </w:rPr>
      </w:pPr>
      <w:r w:rsidRPr="00276E9B">
        <w:t>22.3.1.13</w:t>
      </w:r>
      <w:r w:rsidRPr="00276E9B">
        <w:rPr>
          <w:rFonts w:eastAsia="MS Gothic"/>
        </w:rPr>
        <w:t>.1</w:t>
      </w:r>
      <w:r w:rsidRPr="00276E9B">
        <w:rPr>
          <w:rFonts w:eastAsia="MS Gothic"/>
        </w:rPr>
        <w:tab/>
        <w:t>Test Purpose (TP)</w:t>
      </w:r>
    </w:p>
    <w:p w14:paraId="4E28D34D" w14:textId="77777777" w:rsidR="00866694" w:rsidRPr="00276E9B" w:rsidRDefault="00866694" w:rsidP="00866694">
      <w:pPr>
        <w:pStyle w:val="H6"/>
        <w:rPr>
          <w:rFonts w:eastAsia="MS Gothic"/>
        </w:rPr>
      </w:pPr>
      <w:r w:rsidRPr="00276E9B">
        <w:rPr>
          <w:rFonts w:eastAsia="MS Gothic"/>
        </w:rPr>
        <w:t>(1)</w:t>
      </w:r>
    </w:p>
    <w:p w14:paraId="0F3F1DFA" w14:textId="77777777" w:rsidR="00866694" w:rsidRPr="00276E9B" w:rsidRDefault="00866694" w:rsidP="00866694">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IDLE state and ta-Report is configured with value enabled in SystemInformationBlockType2-NB }</w:t>
      </w:r>
    </w:p>
    <w:p w14:paraId="036DC62F" w14:textId="5D380364" w:rsidR="00866694" w:rsidRPr="00276E9B" w:rsidRDefault="00866694" w:rsidP="00866694">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during </w:t>
      </w:r>
      <w:r w:rsidR="00176286" w:rsidRPr="00276E9B">
        <w:rPr>
          <w:rFonts w:eastAsia="MS Gothic"/>
          <w:noProof w:val="0"/>
          <w:lang w:val="en-GB"/>
        </w:rPr>
        <w:t xml:space="preserve">RRC Connection establishment </w:t>
      </w:r>
      <w:r w:rsidRPr="00276E9B">
        <w:rPr>
          <w:noProof w:val="0"/>
          <w:lang w:val="en-GB" w:eastAsia="zh-CN"/>
        </w:rPr>
        <w:t>procedure</w:t>
      </w:r>
      <w:r w:rsidRPr="00276E9B">
        <w:rPr>
          <w:rFonts w:eastAsia="MS Gothic"/>
          <w:noProof w:val="0"/>
          <w:lang w:val="en-GB"/>
        </w:rPr>
        <w:t xml:space="preserve"> }</w:t>
      </w:r>
    </w:p>
    <w:p w14:paraId="25589BB1" w14:textId="77777777" w:rsidR="00866694" w:rsidRPr="00276E9B" w:rsidRDefault="00866694" w:rsidP="00866694">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performs the </w:t>
      </w:r>
      <w:r w:rsidRPr="00276E9B">
        <w:rPr>
          <w:noProof w:val="0"/>
          <w:lang w:val="en-GB" w:eastAsia="zh-CN"/>
        </w:rPr>
        <w:t>Timing Advance reporting procedure</w:t>
      </w:r>
      <w:r w:rsidRPr="00276E9B">
        <w:rPr>
          <w:noProof w:val="0"/>
          <w:lang w:val="en-GB"/>
        </w:rPr>
        <w:t xml:space="preserve"> </w:t>
      </w:r>
      <w:r w:rsidRPr="00276E9B">
        <w:rPr>
          <w:rFonts w:eastAsia="MS Gothic"/>
          <w:noProof w:val="0"/>
          <w:lang w:val="en-GB"/>
        </w:rPr>
        <w:t>}</w:t>
      </w:r>
    </w:p>
    <w:p w14:paraId="5359ABFE" w14:textId="77777777" w:rsidR="00866694" w:rsidRPr="00276E9B" w:rsidRDefault="00866694" w:rsidP="00866694">
      <w:pPr>
        <w:pStyle w:val="PL"/>
        <w:rPr>
          <w:rFonts w:eastAsia="MS Gothic"/>
          <w:noProof w:val="0"/>
          <w:lang w:val="en-GB"/>
        </w:rPr>
      </w:pPr>
      <w:r w:rsidRPr="00276E9B">
        <w:rPr>
          <w:rFonts w:eastAsia="MS Gothic"/>
          <w:noProof w:val="0"/>
          <w:lang w:val="en-GB"/>
        </w:rPr>
        <w:t xml:space="preserve">            }</w:t>
      </w:r>
    </w:p>
    <w:p w14:paraId="6F2A656F" w14:textId="77777777" w:rsidR="00002A0E" w:rsidRPr="00276E9B" w:rsidRDefault="00002A0E" w:rsidP="00002A0E">
      <w:pPr>
        <w:pStyle w:val="PL"/>
        <w:rPr>
          <w:rFonts w:eastAsia="MS Gothic"/>
          <w:noProof w:val="0"/>
          <w:lang w:val="en-GB"/>
        </w:rPr>
      </w:pPr>
    </w:p>
    <w:p w14:paraId="48825121" w14:textId="77777777" w:rsidR="00002A0E" w:rsidRPr="00276E9B" w:rsidRDefault="00002A0E" w:rsidP="00002A0E">
      <w:pPr>
        <w:pStyle w:val="H6"/>
        <w:rPr>
          <w:rFonts w:eastAsia="MS Gothic"/>
        </w:rPr>
      </w:pPr>
      <w:r w:rsidRPr="00276E9B">
        <w:rPr>
          <w:rFonts w:eastAsia="MS Gothic"/>
        </w:rPr>
        <w:t>(2)</w:t>
      </w:r>
    </w:p>
    <w:p w14:paraId="4A6F37EE" w14:textId="5A8B24FD" w:rsidR="00002A0E" w:rsidRPr="00276E9B" w:rsidRDefault="00002A0E" w:rsidP="00002A0E">
      <w:pPr>
        <w:pStyle w:val="PL"/>
        <w:rPr>
          <w:rFonts w:eastAsia="MS Gothic"/>
          <w:noProof w:val="0"/>
          <w:lang w:val="en-GB"/>
        </w:rPr>
      </w:pPr>
      <w:r w:rsidRPr="00276E9B">
        <w:rPr>
          <w:rFonts w:eastAsia="MS Gothic"/>
          <w:noProof w:val="0"/>
          <w:lang w:val="en-GB"/>
        </w:rPr>
        <w:t>with { UE in RRC_</w:t>
      </w:r>
      <w:r w:rsidR="00DC2135" w:rsidRPr="00276E9B">
        <w:rPr>
          <w:rFonts w:eastAsia="MS Gothic"/>
          <w:noProof w:val="0"/>
          <w:lang w:val="en-GB"/>
        </w:rPr>
        <w:t>IDLE</w:t>
      </w:r>
      <w:r w:rsidRPr="00276E9B">
        <w:rPr>
          <w:rFonts w:eastAsia="MS Gothic"/>
          <w:noProof w:val="0"/>
          <w:lang w:val="en-GB"/>
        </w:rPr>
        <w:t xml:space="preserve"> state and ta-Report is not configured in SystemInformationBlockType2-NB }</w:t>
      </w:r>
    </w:p>
    <w:p w14:paraId="27C1703E" w14:textId="77777777" w:rsidR="00002A0E" w:rsidRPr="00276E9B" w:rsidRDefault="00002A0E" w:rsidP="00002A0E">
      <w:pPr>
        <w:pStyle w:val="PL"/>
        <w:rPr>
          <w:rFonts w:eastAsia="MS Gothic"/>
          <w:noProof w:val="0"/>
          <w:lang w:val="en-GB"/>
        </w:rPr>
      </w:pPr>
      <w:r w:rsidRPr="00276E9B">
        <w:rPr>
          <w:rFonts w:eastAsia="MS Gothic"/>
          <w:noProof w:val="0"/>
          <w:lang w:val="en-GB"/>
        </w:rPr>
        <w:t>ensure that {</w:t>
      </w:r>
    </w:p>
    <w:p w14:paraId="42FBB8A4" w14:textId="2716F772" w:rsidR="00002A0E" w:rsidRPr="00276E9B" w:rsidRDefault="00002A0E" w:rsidP="00002A0E">
      <w:pPr>
        <w:pStyle w:val="PL"/>
        <w:rPr>
          <w:rFonts w:eastAsia="MS Gothic"/>
          <w:noProof w:val="0"/>
          <w:lang w:val="en-GB"/>
        </w:rPr>
      </w:pPr>
      <w:r w:rsidRPr="00276E9B">
        <w:rPr>
          <w:rFonts w:eastAsia="MS Gothic"/>
          <w:noProof w:val="0"/>
          <w:lang w:val="en-GB"/>
        </w:rPr>
        <w:t xml:space="preserve">  when { RRCConnection</w:t>
      </w:r>
      <w:r w:rsidR="00DC2135" w:rsidRPr="00276E9B">
        <w:rPr>
          <w:rFonts w:eastAsia="MS Gothic"/>
          <w:noProof w:val="0"/>
          <w:lang w:val="en-GB"/>
        </w:rPr>
        <w:t>Setup</w:t>
      </w:r>
      <w:r w:rsidRPr="00276E9B">
        <w:rPr>
          <w:rFonts w:eastAsia="MS Gothic"/>
          <w:noProof w:val="0"/>
          <w:lang w:val="en-GB"/>
        </w:rPr>
        <w:t>-NB with offsetThresholdTA is received }</w:t>
      </w:r>
    </w:p>
    <w:p w14:paraId="4DE7354F" w14:textId="77777777" w:rsidR="00002A0E" w:rsidRPr="00276E9B" w:rsidRDefault="00002A0E" w:rsidP="00002A0E">
      <w:pPr>
        <w:pStyle w:val="PL"/>
        <w:rPr>
          <w:rFonts w:eastAsia="MS Gothic"/>
          <w:noProof w:val="0"/>
          <w:lang w:val="en-GB"/>
        </w:rPr>
      </w:pPr>
      <w:r w:rsidRPr="00276E9B">
        <w:rPr>
          <w:rFonts w:eastAsia="MS Gothic"/>
          <w:noProof w:val="0"/>
          <w:lang w:val="en-GB"/>
        </w:rPr>
        <w:t xml:space="preserve">   then { UE performs the Timing Advance reporting procedure }</w:t>
      </w:r>
    </w:p>
    <w:p w14:paraId="32280F2F" w14:textId="3F5311F9" w:rsidR="00866694" w:rsidRPr="00276E9B" w:rsidRDefault="00002A0E" w:rsidP="00002A0E">
      <w:pPr>
        <w:pStyle w:val="PL"/>
        <w:rPr>
          <w:rFonts w:eastAsia="MS Gothic"/>
          <w:noProof w:val="0"/>
          <w:lang w:val="en-GB"/>
        </w:rPr>
      </w:pPr>
      <w:r w:rsidRPr="00276E9B">
        <w:rPr>
          <w:rFonts w:eastAsia="MS Gothic"/>
          <w:noProof w:val="0"/>
          <w:lang w:val="en-GB"/>
        </w:rPr>
        <w:t xml:space="preserve">            }</w:t>
      </w:r>
    </w:p>
    <w:p w14:paraId="70E555DF" w14:textId="77777777" w:rsidR="00002A0E" w:rsidRPr="00276E9B" w:rsidRDefault="00002A0E" w:rsidP="00002A0E">
      <w:pPr>
        <w:pStyle w:val="PL"/>
        <w:rPr>
          <w:rFonts w:eastAsia="MS Gothic"/>
          <w:noProof w:val="0"/>
          <w:lang w:val="en-GB"/>
        </w:rPr>
      </w:pPr>
    </w:p>
    <w:p w14:paraId="45DB44BB" w14:textId="1D34810F" w:rsidR="00866694" w:rsidRPr="00276E9B" w:rsidRDefault="00866694" w:rsidP="00866694">
      <w:pPr>
        <w:pStyle w:val="H6"/>
        <w:rPr>
          <w:rFonts w:eastAsia="MS Gothic"/>
        </w:rPr>
      </w:pPr>
      <w:r w:rsidRPr="00276E9B">
        <w:rPr>
          <w:rFonts w:eastAsia="MS Gothic"/>
        </w:rPr>
        <w:t>(</w:t>
      </w:r>
      <w:r w:rsidR="00002A0E" w:rsidRPr="00276E9B">
        <w:rPr>
          <w:rFonts w:eastAsia="MS Gothic"/>
        </w:rPr>
        <w:t>3</w:t>
      </w:r>
      <w:r w:rsidRPr="00276E9B">
        <w:rPr>
          <w:rFonts w:eastAsia="MS Gothic"/>
        </w:rPr>
        <w:t>)</w:t>
      </w:r>
    </w:p>
    <w:p w14:paraId="07E89ECA" w14:textId="371F9BB8" w:rsidR="00866694" w:rsidRPr="00276E9B" w:rsidRDefault="00866694" w:rsidP="00866694">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CONNECTED state and k-Offset is broadcasted in SystemInformationBlockType31-NB }</w:t>
      </w:r>
    </w:p>
    <w:p w14:paraId="02207198" w14:textId="77777777" w:rsidR="00866694" w:rsidRPr="00276E9B" w:rsidRDefault="00866694" w:rsidP="00866694">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Differential Koffset MAC CE is received }</w:t>
      </w:r>
    </w:p>
    <w:p w14:paraId="31B28F43" w14:textId="422991B2" w:rsidR="00866694" w:rsidRPr="00276E9B" w:rsidRDefault="00866694" w:rsidP="00866694">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w:t>
      </w:r>
      <w:r w:rsidR="00176286" w:rsidRPr="00276E9B">
        <w:rPr>
          <w:noProof w:val="0"/>
          <w:lang w:val="en-GB"/>
        </w:rPr>
        <w:t xml:space="preserve">applies received Differential Koffset and performs transmission on NPUSCH </w:t>
      </w:r>
      <w:r w:rsidRPr="00276E9B">
        <w:rPr>
          <w:noProof w:val="0"/>
          <w:lang w:val="en-GB"/>
        </w:rPr>
        <w:t xml:space="preserve"> </w:t>
      </w:r>
      <w:r w:rsidRPr="00276E9B">
        <w:rPr>
          <w:rFonts w:eastAsia="MS Gothic"/>
          <w:noProof w:val="0"/>
          <w:lang w:val="en-GB"/>
        </w:rPr>
        <w:t>}</w:t>
      </w:r>
    </w:p>
    <w:p w14:paraId="2A2EDC47" w14:textId="77777777" w:rsidR="00866694" w:rsidRPr="00276E9B" w:rsidRDefault="00866694" w:rsidP="00866694">
      <w:pPr>
        <w:pStyle w:val="PL"/>
        <w:rPr>
          <w:rFonts w:eastAsia="MS Gothic"/>
          <w:noProof w:val="0"/>
          <w:lang w:val="en-GB"/>
        </w:rPr>
      </w:pPr>
      <w:r w:rsidRPr="00276E9B">
        <w:rPr>
          <w:rFonts w:eastAsia="MS Gothic"/>
          <w:noProof w:val="0"/>
          <w:lang w:val="en-GB"/>
        </w:rPr>
        <w:t xml:space="preserve">            }</w:t>
      </w:r>
    </w:p>
    <w:p w14:paraId="62C55F97" w14:textId="77777777" w:rsidR="00866694" w:rsidRPr="00276E9B" w:rsidRDefault="00866694" w:rsidP="00866694">
      <w:pPr>
        <w:pStyle w:val="PL"/>
        <w:rPr>
          <w:rFonts w:eastAsia="MS Gothic"/>
          <w:noProof w:val="0"/>
          <w:lang w:val="en-GB"/>
        </w:rPr>
      </w:pPr>
    </w:p>
    <w:p w14:paraId="48F10EDA" w14:textId="77777777" w:rsidR="00866694" w:rsidRPr="00276E9B" w:rsidRDefault="00866694" w:rsidP="00866694">
      <w:pPr>
        <w:pStyle w:val="Heading5"/>
        <w:rPr>
          <w:rFonts w:eastAsia="MS Gothic"/>
        </w:rPr>
      </w:pPr>
      <w:r w:rsidRPr="00276E9B">
        <w:rPr>
          <w:lang w:eastAsia="zh-CN"/>
        </w:rPr>
        <w:t>22.3.1.13</w:t>
      </w:r>
      <w:r w:rsidRPr="00276E9B">
        <w:rPr>
          <w:rFonts w:eastAsia="MS Gothic"/>
        </w:rPr>
        <w:t>.2</w:t>
      </w:r>
      <w:r w:rsidRPr="00276E9B">
        <w:rPr>
          <w:rFonts w:eastAsia="MS Gothic"/>
        </w:rPr>
        <w:tab/>
      </w:r>
      <w:r w:rsidRPr="00276E9B">
        <w:t>Conformance requirements</w:t>
      </w:r>
    </w:p>
    <w:p w14:paraId="62D3A9B8" w14:textId="77777777" w:rsidR="00866694" w:rsidRPr="00276E9B" w:rsidRDefault="00866694" w:rsidP="00866694">
      <w:r w:rsidRPr="00276E9B">
        <w:t xml:space="preserve">References: The conformance requirements covered in the present TC are specified in: </w:t>
      </w:r>
      <w:r w:rsidRPr="00276E9B">
        <w:rPr>
          <w:rFonts w:eastAsia="MS Gothic"/>
        </w:rPr>
        <w:t>3GPP TS 36.331 clauses 5.3.3.2, TS 36.</w:t>
      </w:r>
      <w:r w:rsidRPr="00276E9B">
        <w:rPr>
          <w:lang w:eastAsia="zh-CN"/>
        </w:rPr>
        <w:t>321</w:t>
      </w:r>
      <w:r w:rsidRPr="00276E9B">
        <w:rPr>
          <w:rFonts w:eastAsia="MS Gothic"/>
        </w:rPr>
        <w:t xml:space="preserve"> clauses 5.4.9, 5.26, 6.1.3.20 and 6.3.1.21.</w:t>
      </w:r>
      <w:r w:rsidRPr="00276E9B">
        <w:t xml:space="preserve"> Unless otherwise stated these are Rel-17 requirements.</w:t>
      </w:r>
    </w:p>
    <w:p w14:paraId="6D22E097" w14:textId="77777777" w:rsidR="00866694" w:rsidRPr="00276E9B" w:rsidRDefault="00866694" w:rsidP="00866694">
      <w:pPr>
        <w:tabs>
          <w:tab w:val="left" w:pos="3828"/>
        </w:tabs>
        <w:rPr>
          <w:rFonts w:eastAsia="MS Gothic"/>
        </w:rPr>
      </w:pPr>
      <w:r w:rsidRPr="00276E9B">
        <w:rPr>
          <w:rFonts w:eastAsia="MS Gothic"/>
        </w:rPr>
        <w:t>[TS 36.</w:t>
      </w:r>
      <w:r w:rsidRPr="00276E9B">
        <w:rPr>
          <w:lang w:eastAsia="zh-CN"/>
        </w:rPr>
        <w:t>331</w:t>
      </w:r>
      <w:r w:rsidRPr="00276E9B">
        <w:rPr>
          <w:rFonts w:eastAsia="MS Gothic"/>
        </w:rPr>
        <w:t>, clause 5.3.3.2]</w:t>
      </w:r>
    </w:p>
    <w:p w14:paraId="6E0EFE82" w14:textId="77777777" w:rsidR="00866694" w:rsidRPr="00276E9B" w:rsidRDefault="00866694" w:rsidP="00866694">
      <w:r w:rsidRPr="00276E9B">
        <w:t>For NB-IoT, upon initiation of the procedure, the UE shall:</w:t>
      </w:r>
    </w:p>
    <w:p w14:paraId="5046B298" w14:textId="77777777" w:rsidR="00866694" w:rsidRPr="00276E9B" w:rsidRDefault="00866694" w:rsidP="00866694">
      <w:pPr>
        <w:pStyle w:val="B1"/>
      </w:pPr>
      <w:r w:rsidRPr="00276E9B">
        <w:t>…</w:t>
      </w:r>
    </w:p>
    <w:p w14:paraId="433E4450" w14:textId="77777777" w:rsidR="00866694" w:rsidRPr="00276E9B" w:rsidRDefault="00866694" w:rsidP="00866694">
      <w:pPr>
        <w:pStyle w:val="B1"/>
      </w:pPr>
      <w:r w:rsidRPr="00276E9B">
        <w:t>1&gt;</w:t>
      </w:r>
      <w:r w:rsidRPr="00276E9B">
        <w:tab/>
        <w:t xml:space="preserve">if UE supports timing advance reporting and </w:t>
      </w:r>
      <w:r w:rsidRPr="00276E9B">
        <w:rPr>
          <w:i/>
        </w:rPr>
        <w:t>ta-Report</w:t>
      </w:r>
      <w:r w:rsidRPr="00276E9B">
        <w:t xml:space="preserve"> is included in </w:t>
      </w:r>
      <w:r w:rsidRPr="00276E9B">
        <w:rPr>
          <w:i/>
        </w:rPr>
        <w:t>SystemInformationBlockType2-NB</w:t>
      </w:r>
      <w:r w:rsidRPr="00276E9B">
        <w:t>:</w:t>
      </w:r>
    </w:p>
    <w:p w14:paraId="46CF9BC3" w14:textId="77777777" w:rsidR="00866694" w:rsidRPr="00276E9B" w:rsidRDefault="00866694" w:rsidP="00866694">
      <w:pPr>
        <w:pStyle w:val="B2"/>
        <w:rPr>
          <w:rFonts w:eastAsia="MS Gothic"/>
        </w:rPr>
      </w:pPr>
      <w:r w:rsidRPr="00276E9B">
        <w:t>2&gt;</w:t>
      </w:r>
      <w:r w:rsidRPr="00276E9B">
        <w:tab/>
        <w:t>instruct the associated MAC entity to trigger Timing Advance reporting;</w:t>
      </w:r>
    </w:p>
    <w:p w14:paraId="2597547E" w14:textId="77777777" w:rsidR="00866694" w:rsidRPr="00276E9B" w:rsidRDefault="00866694" w:rsidP="00866694">
      <w:pPr>
        <w:tabs>
          <w:tab w:val="left" w:pos="3828"/>
        </w:tabs>
        <w:rPr>
          <w:rFonts w:eastAsia="SimSun"/>
          <w:lang w:eastAsia="zh-CN"/>
        </w:rPr>
      </w:pPr>
      <w:r w:rsidRPr="00276E9B">
        <w:rPr>
          <w:rFonts w:eastAsia="MS Gothic"/>
        </w:rPr>
        <w:t>[TS 36.</w:t>
      </w:r>
      <w:r w:rsidRPr="00276E9B">
        <w:rPr>
          <w:lang w:eastAsia="zh-CN"/>
        </w:rPr>
        <w:t>321</w:t>
      </w:r>
      <w:r w:rsidRPr="00276E9B">
        <w:rPr>
          <w:rFonts w:eastAsia="MS Gothic"/>
        </w:rPr>
        <w:t>, clause 5.4.9]</w:t>
      </w:r>
    </w:p>
    <w:p w14:paraId="399138A5" w14:textId="77777777" w:rsidR="00866694" w:rsidRPr="00276E9B" w:rsidRDefault="00866694" w:rsidP="00866694">
      <w:pPr>
        <w:rPr>
          <w:lang w:eastAsia="zh-CN"/>
        </w:rPr>
      </w:pPr>
      <w:r w:rsidRPr="00276E9B">
        <w:rPr>
          <w:lang w:eastAsia="zh-CN"/>
        </w:rPr>
        <w:t>The UE may be configured to report information about UE specific timing advance during a Random Access procedure and in RRC_CONNECTED Mode.</w:t>
      </w:r>
    </w:p>
    <w:p w14:paraId="1336E7BD" w14:textId="77777777" w:rsidR="00866694" w:rsidRPr="00276E9B" w:rsidRDefault="00866694" w:rsidP="00866694">
      <w:pPr>
        <w:rPr>
          <w:lang w:eastAsia="zh-CN"/>
        </w:rPr>
      </w:pPr>
      <w:r w:rsidRPr="00276E9B">
        <w:rPr>
          <w:lang w:eastAsia="zh-CN"/>
        </w:rPr>
        <w:t xml:space="preserve">The Timing Advance reporting procedure is used in a non-terrestrial network to provide the eNB with an estimate of </w:t>
      </w:r>
      <w:r w:rsidRPr="00276E9B">
        <w:rPr>
          <w:rFonts w:eastAsia="Calibri"/>
          <w:lang w:eastAsia="zh-CN"/>
        </w:rPr>
        <w:t xml:space="preserve">the UE's </w:t>
      </w:r>
      <w:r w:rsidRPr="00276E9B">
        <w:rPr>
          <w:lang w:eastAsia="zh-CN"/>
        </w:rPr>
        <w:t xml:space="preserve">Timing Advance, see </w:t>
      </w:r>
      <w:r w:rsidRPr="00276E9B">
        <w:rPr>
          <w:rFonts w:eastAsia="MS Mincho"/>
          <w:bCs/>
        </w:rPr>
        <w:t>T</w:t>
      </w:r>
      <w:r w:rsidRPr="00276E9B">
        <w:rPr>
          <w:rFonts w:eastAsia="MS Mincho"/>
          <w:bCs/>
          <w:vertAlign w:val="subscript"/>
        </w:rPr>
        <w:t>TA</w:t>
      </w:r>
      <w:r w:rsidRPr="00276E9B">
        <w:rPr>
          <w:rFonts w:eastAsia="MS Mincho"/>
          <w:bCs/>
        </w:rPr>
        <w:t xml:space="preserve"> in TS 36.211 [7] clause 8.1.</w:t>
      </w:r>
    </w:p>
    <w:p w14:paraId="3C64F050" w14:textId="77777777" w:rsidR="00866694" w:rsidRPr="00276E9B" w:rsidRDefault="00866694" w:rsidP="00866694">
      <w:pPr>
        <w:rPr>
          <w:lang w:eastAsia="zh-CN"/>
        </w:rPr>
      </w:pPr>
      <w:r w:rsidRPr="00276E9B">
        <w:rPr>
          <w:lang w:eastAsia="zh-CN"/>
        </w:rPr>
        <w:t>Timing Advance reporting shall be triggered if any of the following events occur:</w:t>
      </w:r>
    </w:p>
    <w:p w14:paraId="0763FED0" w14:textId="77777777" w:rsidR="00866694" w:rsidRPr="00276E9B" w:rsidRDefault="00866694" w:rsidP="00866694">
      <w:pPr>
        <w:pStyle w:val="B1"/>
        <w:rPr>
          <w:lang w:eastAsia="zh-CN"/>
        </w:rPr>
      </w:pPr>
      <w:r w:rsidRPr="00276E9B">
        <w:rPr>
          <w:lang w:eastAsia="zh-CN"/>
        </w:rPr>
        <w:t>-</w:t>
      </w:r>
      <w:r w:rsidRPr="00276E9B">
        <w:rPr>
          <w:lang w:eastAsia="zh-CN"/>
        </w:rPr>
        <w:tab/>
        <w:t>if triggered by upper layers;</w:t>
      </w:r>
    </w:p>
    <w:p w14:paraId="22332B8F" w14:textId="77777777" w:rsidR="00866694" w:rsidRPr="00276E9B" w:rsidRDefault="00866694" w:rsidP="00866694">
      <w:pPr>
        <w:pStyle w:val="B1"/>
        <w:rPr>
          <w:lang w:eastAsia="zh-CN"/>
        </w:rPr>
      </w:pPr>
      <w:r w:rsidRPr="00276E9B">
        <w:rPr>
          <w:lang w:eastAsia="zh-CN"/>
        </w:rPr>
        <w:t>-</w:t>
      </w:r>
      <w:r w:rsidRPr="00276E9B">
        <w:rPr>
          <w:lang w:eastAsia="zh-CN"/>
        </w:rPr>
        <w:tab/>
        <w:t xml:space="preserve">upon configuration or reconfiguration of </w:t>
      </w:r>
      <w:r w:rsidRPr="00276E9B">
        <w:rPr>
          <w:i/>
          <w:lang w:eastAsia="zh-CN"/>
        </w:rPr>
        <w:t>offsetThresholdTA</w:t>
      </w:r>
      <w:r w:rsidRPr="00276E9B">
        <w:rPr>
          <w:lang w:eastAsia="zh-CN"/>
        </w:rPr>
        <w:t xml:space="preserve"> by upper layers, if the UE has not previously reported Timing Advance value to current Serving Cell;</w:t>
      </w:r>
    </w:p>
    <w:p w14:paraId="201AD70E" w14:textId="77777777" w:rsidR="00866694" w:rsidRPr="00276E9B" w:rsidRDefault="00866694" w:rsidP="00866694">
      <w:pPr>
        <w:pStyle w:val="B1"/>
        <w:rPr>
          <w:lang w:eastAsia="zh-CN"/>
        </w:rPr>
      </w:pPr>
      <w:r w:rsidRPr="00276E9B">
        <w:rPr>
          <w:lang w:eastAsia="zh-CN"/>
        </w:rPr>
        <w:t>-</w:t>
      </w:r>
      <w:r w:rsidRPr="00276E9B">
        <w:rPr>
          <w:lang w:eastAsia="zh-CN"/>
        </w:rPr>
        <w:tab/>
        <w:t xml:space="preserve">if the variation between current information about Timing Advance and the last reported information about Timing Advance is equal to or larger than </w:t>
      </w:r>
      <w:r w:rsidRPr="00276E9B">
        <w:rPr>
          <w:i/>
          <w:lang w:eastAsia="zh-CN"/>
        </w:rPr>
        <w:t>offsetThresholdTA</w:t>
      </w:r>
      <w:r w:rsidRPr="00276E9B">
        <w:rPr>
          <w:lang w:eastAsia="zh-CN"/>
        </w:rPr>
        <w:t>, if configured.</w:t>
      </w:r>
    </w:p>
    <w:p w14:paraId="40B90037" w14:textId="77777777" w:rsidR="00866694" w:rsidRPr="00276E9B" w:rsidRDefault="00866694" w:rsidP="00866694">
      <w:pPr>
        <w:rPr>
          <w:lang w:eastAsia="zh-CN"/>
        </w:rPr>
      </w:pPr>
      <w:r w:rsidRPr="00276E9B">
        <w:rPr>
          <w:lang w:eastAsia="zh-CN"/>
        </w:rPr>
        <w:t>If the Timing Advance reporting procedure determines that at least one Timing Advance Report has been triggered and not cancelled:</w:t>
      </w:r>
    </w:p>
    <w:p w14:paraId="144A0670" w14:textId="77777777" w:rsidR="00866694" w:rsidRPr="00276E9B" w:rsidRDefault="00866694" w:rsidP="00866694">
      <w:pPr>
        <w:pStyle w:val="B1"/>
        <w:rPr>
          <w:lang w:eastAsia="zh-CN"/>
        </w:rPr>
      </w:pPr>
      <w:r w:rsidRPr="00276E9B">
        <w:rPr>
          <w:lang w:eastAsia="zh-CN"/>
        </w:rPr>
        <w:t>-</w:t>
      </w:r>
      <w:r w:rsidRPr="00276E9B">
        <w:rPr>
          <w:lang w:eastAsia="zh-CN"/>
        </w:rPr>
        <w:tab/>
        <w:t>if the MAC entity has UL resources allocated for new transmission for this TTI, and;</w:t>
      </w:r>
    </w:p>
    <w:p w14:paraId="76E5C2F6" w14:textId="77777777" w:rsidR="00866694" w:rsidRPr="00276E9B" w:rsidRDefault="00866694" w:rsidP="00866694">
      <w:pPr>
        <w:pStyle w:val="B1"/>
        <w:rPr>
          <w:lang w:eastAsia="zh-CN"/>
        </w:rPr>
      </w:pPr>
      <w:r w:rsidRPr="00276E9B">
        <w:rPr>
          <w:lang w:eastAsia="zh-CN"/>
        </w:rPr>
        <w:lastRenderedPageBreak/>
        <w:t>-</w:t>
      </w:r>
      <w:r w:rsidRPr="00276E9B">
        <w:rPr>
          <w:lang w:eastAsia="zh-CN"/>
        </w:rPr>
        <w:tab/>
        <w:t>if the allocated UL resources can accommodate the Timing Advance Report MAC control element plus its subheader, as a result of logical channel prioritization:</w:t>
      </w:r>
    </w:p>
    <w:p w14:paraId="6775541F" w14:textId="77777777" w:rsidR="00866694" w:rsidRPr="00276E9B" w:rsidRDefault="00866694" w:rsidP="00866694">
      <w:pPr>
        <w:pStyle w:val="B2"/>
        <w:rPr>
          <w:lang w:eastAsia="zh-CN"/>
        </w:rPr>
      </w:pPr>
      <w:r w:rsidRPr="00276E9B">
        <w:rPr>
          <w:lang w:eastAsia="zh-CN"/>
        </w:rPr>
        <w:t>-</w:t>
      </w:r>
      <w:r w:rsidRPr="00276E9B">
        <w:rPr>
          <w:lang w:eastAsia="zh-CN"/>
        </w:rPr>
        <w:tab/>
        <w:t>instruct the Multiplexing and Assembly procedure to generate the Timing Advance report MAC control element as defined in clause 6.1.3.20.</w:t>
      </w:r>
    </w:p>
    <w:p w14:paraId="1B2913BD" w14:textId="77777777" w:rsidR="00866694" w:rsidRPr="00276E9B" w:rsidRDefault="00866694" w:rsidP="00866694">
      <w:pPr>
        <w:rPr>
          <w:lang w:eastAsia="zh-CN"/>
        </w:rPr>
      </w:pPr>
      <w:r w:rsidRPr="00276E9B">
        <w:rPr>
          <w:lang w:eastAsia="zh-CN"/>
        </w:rPr>
        <w:t>A MAC PDU shall contain at most one Timing Advance Report MAC CE, even when multiple events have triggered a Timing Advance report.</w:t>
      </w:r>
    </w:p>
    <w:p w14:paraId="11E6F169" w14:textId="77777777" w:rsidR="00866694" w:rsidRPr="00276E9B" w:rsidRDefault="00866694" w:rsidP="00866694">
      <w:pPr>
        <w:rPr>
          <w:lang w:eastAsia="zh-CN"/>
        </w:rPr>
      </w:pPr>
      <w:r w:rsidRPr="00276E9B">
        <w:rPr>
          <w:lang w:eastAsia="zh-CN"/>
        </w:rPr>
        <w:t>All triggered Timing Advance reports shall be cancelled when a Timing Advance Report MAC CE is included in a MAC PDU for transmission.</w:t>
      </w:r>
    </w:p>
    <w:p w14:paraId="63C80203" w14:textId="77777777" w:rsidR="00866694" w:rsidRPr="00276E9B" w:rsidRDefault="00866694" w:rsidP="00866694">
      <w:pPr>
        <w:tabs>
          <w:tab w:val="left" w:pos="3828"/>
        </w:tabs>
        <w:rPr>
          <w:rFonts w:eastAsia="MS Gothic"/>
        </w:rPr>
      </w:pPr>
      <w:r w:rsidRPr="00276E9B">
        <w:rPr>
          <w:rFonts w:eastAsia="MS Gothic"/>
        </w:rPr>
        <w:t>[TS 36.</w:t>
      </w:r>
      <w:r w:rsidRPr="00276E9B">
        <w:rPr>
          <w:lang w:eastAsia="zh-CN"/>
        </w:rPr>
        <w:t>321</w:t>
      </w:r>
      <w:r w:rsidRPr="00276E9B">
        <w:rPr>
          <w:rFonts w:eastAsia="MS Gothic"/>
        </w:rPr>
        <w:t>, clause 5.26]</w:t>
      </w:r>
    </w:p>
    <w:p w14:paraId="0B022820" w14:textId="77777777" w:rsidR="00866694" w:rsidRPr="00276E9B" w:rsidRDefault="00866694" w:rsidP="00866694">
      <w:pPr>
        <w:rPr>
          <w:lang w:eastAsia="zh-CN"/>
        </w:rPr>
      </w:pPr>
      <w:r w:rsidRPr="00276E9B">
        <w:rPr>
          <w:lang w:eastAsia="zh-CN"/>
        </w:rPr>
        <w:t>The network may provide and update the Differential Koffset of a Serving Cell in a non-terrestrial network by sending the Differential Koffset MAC CE described in clause 6.1.3.21.</w:t>
      </w:r>
    </w:p>
    <w:p w14:paraId="6CCA10D7" w14:textId="77777777" w:rsidR="00866694" w:rsidRPr="00276E9B" w:rsidRDefault="00866694" w:rsidP="00866694">
      <w:pPr>
        <w:rPr>
          <w:lang w:eastAsia="zh-CN"/>
        </w:rPr>
      </w:pPr>
      <w:r w:rsidRPr="00276E9B">
        <w:rPr>
          <w:lang w:eastAsia="zh-CN"/>
        </w:rPr>
        <w:t>The MAC entity shall:</w:t>
      </w:r>
    </w:p>
    <w:p w14:paraId="1EF4F14F" w14:textId="77777777" w:rsidR="00866694" w:rsidRPr="00276E9B" w:rsidRDefault="00866694" w:rsidP="00866694">
      <w:pPr>
        <w:pStyle w:val="B1"/>
        <w:rPr>
          <w:lang w:eastAsia="zh-CN"/>
        </w:rPr>
      </w:pPr>
      <w:r w:rsidRPr="00276E9B">
        <w:rPr>
          <w:lang w:eastAsia="zh-CN"/>
        </w:rPr>
        <w:t>-</w:t>
      </w:r>
      <w:r w:rsidRPr="00276E9B">
        <w:rPr>
          <w:lang w:eastAsia="zh-CN"/>
        </w:rPr>
        <w:tab/>
        <w:t>if the MAC entity receives a Differential Koffset MAC CE on a Serving Cell:</w:t>
      </w:r>
    </w:p>
    <w:p w14:paraId="35DA1813" w14:textId="77777777" w:rsidR="00866694" w:rsidRPr="00276E9B" w:rsidRDefault="00866694" w:rsidP="00866694">
      <w:pPr>
        <w:pStyle w:val="B2"/>
        <w:rPr>
          <w:rFonts w:eastAsia="SimSun"/>
          <w:lang w:eastAsia="zh-CN"/>
        </w:rPr>
      </w:pPr>
      <w:r w:rsidRPr="00276E9B">
        <w:rPr>
          <w:lang w:eastAsia="zh-CN"/>
        </w:rPr>
        <w:t>-</w:t>
      </w:r>
      <w:r w:rsidRPr="00276E9B">
        <w:rPr>
          <w:lang w:eastAsia="zh-CN"/>
        </w:rPr>
        <w:tab/>
        <w:t>indicate to lower layers the information regarding the Differential Koffset MAC CE.</w:t>
      </w:r>
    </w:p>
    <w:p w14:paraId="0ADA6979" w14:textId="77777777" w:rsidR="00866694" w:rsidRPr="00276E9B" w:rsidRDefault="00866694" w:rsidP="00866694">
      <w:pPr>
        <w:tabs>
          <w:tab w:val="left" w:pos="3828"/>
        </w:tabs>
        <w:rPr>
          <w:rFonts w:eastAsia="MS Gothic"/>
        </w:rPr>
      </w:pPr>
      <w:r w:rsidRPr="00276E9B">
        <w:rPr>
          <w:rFonts w:eastAsia="MS Gothic"/>
        </w:rPr>
        <w:t>[TS 36.</w:t>
      </w:r>
      <w:r w:rsidRPr="00276E9B">
        <w:rPr>
          <w:lang w:eastAsia="zh-CN"/>
        </w:rPr>
        <w:t>321</w:t>
      </w:r>
      <w:r w:rsidRPr="00276E9B">
        <w:rPr>
          <w:rFonts w:eastAsia="MS Gothic"/>
        </w:rPr>
        <w:t>, clause 6.1.3.20]</w:t>
      </w:r>
    </w:p>
    <w:p w14:paraId="780CEEE4" w14:textId="77777777" w:rsidR="00866694" w:rsidRPr="00276E9B" w:rsidRDefault="00866694" w:rsidP="00866694">
      <w:r w:rsidRPr="00276E9B">
        <w:t>The Timing Advance MAC CE is identified by MAC subheader with LCID as specified in Table 6.2.1-2.</w:t>
      </w:r>
    </w:p>
    <w:p w14:paraId="233599EA" w14:textId="77777777" w:rsidR="00866694" w:rsidRPr="00276E9B" w:rsidRDefault="00866694" w:rsidP="00866694">
      <w:r w:rsidRPr="00276E9B">
        <w:t>It has a fixed size and consists of a single field defined as follows (Figure 6.1.3.20-1):</w:t>
      </w:r>
    </w:p>
    <w:p w14:paraId="5A5E6DDD" w14:textId="77777777" w:rsidR="00866694" w:rsidRPr="00276E9B" w:rsidRDefault="00866694" w:rsidP="00866694">
      <w:pPr>
        <w:pStyle w:val="B1"/>
      </w:pPr>
      <w:r w:rsidRPr="00276E9B">
        <w:t>-</w:t>
      </w:r>
      <w:r w:rsidRPr="00276E9B">
        <w:tab/>
        <w:t>R: Reserved bit, set to 0;</w:t>
      </w:r>
    </w:p>
    <w:p w14:paraId="73A9988A" w14:textId="77777777" w:rsidR="00866694" w:rsidRPr="00276E9B" w:rsidRDefault="00866694" w:rsidP="00866694">
      <w:pPr>
        <w:pStyle w:val="B1"/>
      </w:pPr>
      <w:r w:rsidRPr="00276E9B">
        <w:t>-</w:t>
      </w:r>
      <w:r w:rsidRPr="00276E9B">
        <w:tab/>
        <w:t>Timing Advance: The Timing Advance field indicates the least integer number of subframes greater than or equal to the Timing Advance value (see TS 36.211 [7] clause 8.1). The length of the field is 14 bits.</w:t>
      </w:r>
    </w:p>
    <w:p w14:paraId="4C4DDD7E" w14:textId="77777777" w:rsidR="00866694" w:rsidRPr="00276E9B" w:rsidRDefault="00866694" w:rsidP="00866694">
      <w:pPr>
        <w:pStyle w:val="TH"/>
      </w:pPr>
      <w:r w:rsidRPr="00276E9B">
        <w:object w:dxaOrig="3810" w:dyaOrig="1070" w14:anchorId="25427F89">
          <v:shape id="_x0000_i10145" type="#_x0000_t75" style="width:286.5pt;height:81pt" o:ole="">
            <v:imagedata r:id="rId336" o:title=""/>
          </v:shape>
          <o:OLEObject Type="Embed" ProgID="Visio.Drawing.15" ShapeID="_x0000_i10145" DrawAspect="Content" ObjectID="_1805277785" r:id="rId337"/>
        </w:object>
      </w:r>
    </w:p>
    <w:p w14:paraId="6237123F" w14:textId="77777777" w:rsidR="00866694" w:rsidRPr="00276E9B" w:rsidRDefault="00866694" w:rsidP="00866694">
      <w:pPr>
        <w:pStyle w:val="TF"/>
      </w:pPr>
      <w:r w:rsidRPr="00276E9B">
        <w:t>Figure 6.1.3.20-1: Timing Advance MAC CE</w:t>
      </w:r>
    </w:p>
    <w:p w14:paraId="75C3F52B" w14:textId="77777777" w:rsidR="00866694" w:rsidRPr="00276E9B" w:rsidRDefault="00866694" w:rsidP="00866694">
      <w:pPr>
        <w:tabs>
          <w:tab w:val="left" w:pos="3828"/>
        </w:tabs>
        <w:rPr>
          <w:rFonts w:eastAsia="SimSun"/>
          <w:lang w:eastAsia="zh-CN"/>
        </w:rPr>
      </w:pPr>
      <w:r w:rsidRPr="00276E9B">
        <w:rPr>
          <w:rFonts w:eastAsia="MS Gothic"/>
        </w:rPr>
        <w:t>[TS 36.</w:t>
      </w:r>
      <w:r w:rsidRPr="00276E9B">
        <w:rPr>
          <w:lang w:eastAsia="zh-CN"/>
        </w:rPr>
        <w:t>321</w:t>
      </w:r>
      <w:r w:rsidRPr="00276E9B">
        <w:rPr>
          <w:rFonts w:eastAsia="MS Gothic"/>
        </w:rPr>
        <w:t>, clause 6.1.3.21]</w:t>
      </w:r>
    </w:p>
    <w:p w14:paraId="79A15D3E" w14:textId="77777777" w:rsidR="00866694" w:rsidRPr="00276E9B" w:rsidRDefault="00866694" w:rsidP="00866694">
      <w:r w:rsidRPr="00276E9B">
        <w:t>The Differential Koffset MAC CE is identified by MAC subheader with LCID as specified in Table 6.2.1-1.</w:t>
      </w:r>
    </w:p>
    <w:p w14:paraId="3E82FFA5" w14:textId="77777777" w:rsidR="00866694" w:rsidRPr="00276E9B" w:rsidRDefault="00866694" w:rsidP="00866694">
      <w:r w:rsidRPr="00276E9B">
        <w:t>It has a fixed size and consists of a single field defined as follows (Figure 6.1.3.21-1):</w:t>
      </w:r>
    </w:p>
    <w:p w14:paraId="42963AFA" w14:textId="77777777" w:rsidR="00866694" w:rsidRPr="00276E9B" w:rsidRDefault="00866694" w:rsidP="00866694">
      <w:pPr>
        <w:pStyle w:val="B1"/>
      </w:pPr>
      <w:r w:rsidRPr="00276E9B">
        <w:t>-</w:t>
      </w:r>
      <w:r w:rsidRPr="00276E9B">
        <w:tab/>
        <w:t>R: Reserved bit, set to 0;</w:t>
      </w:r>
    </w:p>
    <w:p w14:paraId="18616117" w14:textId="77777777" w:rsidR="00866694" w:rsidRPr="00276E9B" w:rsidRDefault="00866694" w:rsidP="00866694">
      <w:pPr>
        <w:pStyle w:val="B1"/>
      </w:pPr>
      <w:r w:rsidRPr="00276E9B">
        <w:t>-</w:t>
      </w:r>
      <w:r w:rsidRPr="00276E9B">
        <w:tab/>
        <w:t>Differential Koffset: This field contains the differential Koffset. The length of the field is 6 bits.</w:t>
      </w:r>
    </w:p>
    <w:p w14:paraId="6AD661C8" w14:textId="77777777" w:rsidR="00866694" w:rsidRPr="00276E9B" w:rsidRDefault="00866694" w:rsidP="00866694">
      <w:pPr>
        <w:pStyle w:val="TH"/>
      </w:pPr>
      <w:r w:rsidRPr="00276E9B">
        <w:object w:dxaOrig="3810" w:dyaOrig="1070" w14:anchorId="03237088">
          <v:shape id="_x0000_i10146" type="#_x0000_t75" style="width:288.5pt;height:59pt" o:ole="">
            <v:imagedata r:id="rId338" o:title="" cropbottom="18012f"/>
          </v:shape>
          <o:OLEObject Type="Embed" ProgID="Visio.Drawing.15" ShapeID="_x0000_i10146" DrawAspect="Content" ObjectID="_1805277786" r:id="rId339"/>
        </w:object>
      </w:r>
    </w:p>
    <w:p w14:paraId="3D7218DD" w14:textId="387D47A5" w:rsidR="00866694" w:rsidRPr="00276E9B" w:rsidRDefault="00866694" w:rsidP="00866694">
      <w:pPr>
        <w:pStyle w:val="TF"/>
      </w:pPr>
      <w:r w:rsidRPr="00276E9B">
        <w:t>Figure 6.1.3.21-1: Differential Koffset MAC CE</w:t>
      </w:r>
    </w:p>
    <w:p w14:paraId="39326753" w14:textId="77777777" w:rsidR="00866694" w:rsidRPr="00276E9B" w:rsidRDefault="00866694" w:rsidP="00BB5367"/>
    <w:p w14:paraId="5D309CA4" w14:textId="77777777" w:rsidR="00866694" w:rsidRPr="00276E9B" w:rsidRDefault="00866694" w:rsidP="00866694">
      <w:pPr>
        <w:pStyle w:val="Heading5"/>
        <w:rPr>
          <w:rFonts w:eastAsia="MS Gothic"/>
        </w:rPr>
      </w:pPr>
      <w:r w:rsidRPr="00276E9B">
        <w:rPr>
          <w:lang w:eastAsia="zh-CN"/>
        </w:rPr>
        <w:lastRenderedPageBreak/>
        <w:t>22.3.1.13</w:t>
      </w:r>
      <w:r w:rsidRPr="00276E9B">
        <w:rPr>
          <w:rFonts w:eastAsia="MS Gothic"/>
        </w:rPr>
        <w:t>.3</w:t>
      </w:r>
      <w:r w:rsidRPr="00276E9B">
        <w:rPr>
          <w:rFonts w:eastAsia="MS Gothic"/>
        </w:rPr>
        <w:tab/>
        <w:t>Test description</w:t>
      </w:r>
    </w:p>
    <w:p w14:paraId="2CF62EEC" w14:textId="77777777" w:rsidR="00866694" w:rsidRPr="00276E9B" w:rsidRDefault="00866694" w:rsidP="00866694">
      <w:pPr>
        <w:pStyle w:val="H6"/>
        <w:rPr>
          <w:rFonts w:eastAsia="MS Gothic"/>
        </w:rPr>
      </w:pPr>
      <w:r w:rsidRPr="00276E9B">
        <w:rPr>
          <w:lang w:eastAsia="zh-CN"/>
        </w:rPr>
        <w:t>22.3.1.13</w:t>
      </w:r>
      <w:r w:rsidRPr="00276E9B">
        <w:rPr>
          <w:rFonts w:eastAsia="MS Gothic"/>
        </w:rPr>
        <w:t>.3.1</w:t>
      </w:r>
      <w:r w:rsidRPr="00276E9B">
        <w:rPr>
          <w:rFonts w:eastAsia="MS Gothic"/>
        </w:rPr>
        <w:tab/>
        <w:t xml:space="preserve">Pre-test </w:t>
      </w:r>
      <w:r w:rsidRPr="00276E9B">
        <w:rPr>
          <w:snapToGrid w:val="0"/>
        </w:rPr>
        <w:t>conditions</w:t>
      </w:r>
    </w:p>
    <w:p w14:paraId="7B72EA6C" w14:textId="77777777" w:rsidR="00866694" w:rsidRPr="00276E9B" w:rsidRDefault="00866694" w:rsidP="00866694">
      <w:pPr>
        <w:pStyle w:val="H6"/>
        <w:rPr>
          <w:rFonts w:eastAsia="MS Gothic"/>
        </w:rPr>
      </w:pPr>
      <w:r w:rsidRPr="00276E9B">
        <w:rPr>
          <w:rFonts w:eastAsia="MS Gothic"/>
        </w:rPr>
        <w:t>System Simulator:</w:t>
      </w:r>
    </w:p>
    <w:p w14:paraId="02983783" w14:textId="177C4EB9" w:rsidR="00866694" w:rsidRPr="00276E9B" w:rsidRDefault="00866694" w:rsidP="00866694">
      <w:pPr>
        <w:pStyle w:val="B1"/>
        <w:rPr>
          <w:rFonts w:eastAsia="SimSun"/>
          <w:lang w:eastAsia="zh-CN"/>
        </w:rPr>
      </w:pPr>
      <w:r w:rsidRPr="00276E9B">
        <w:t>-</w:t>
      </w:r>
      <w:r w:rsidRPr="00276E9B">
        <w:tab/>
        <w:t>Ncell 1 is configured according to Table 8.1.4.2-</w:t>
      </w:r>
      <w:r w:rsidR="00002A0E" w:rsidRPr="00276E9B">
        <w:t>1</w:t>
      </w:r>
      <w:r w:rsidRPr="00276E9B">
        <w:t xml:space="preserve"> and Table 8.1.4.2-</w:t>
      </w:r>
      <w:r w:rsidR="00002A0E" w:rsidRPr="00276E9B">
        <w:t>2</w:t>
      </w:r>
      <w:r w:rsidRPr="00276E9B">
        <w:t xml:space="preserve"> in TS 36.508 [18].</w:t>
      </w:r>
    </w:p>
    <w:p w14:paraId="24963CE3" w14:textId="77777777" w:rsidR="00866694" w:rsidRPr="00276E9B" w:rsidRDefault="00866694" w:rsidP="00866694">
      <w:pPr>
        <w:pStyle w:val="B1"/>
        <w:rPr>
          <w:rFonts w:eastAsia="SimSun"/>
        </w:rPr>
      </w:pPr>
      <w:r w:rsidRPr="00276E9B">
        <w:rPr>
          <w:rFonts w:eastAsia="SimSun"/>
        </w:rPr>
        <w:t>-</w:t>
      </w:r>
      <w:r w:rsidRPr="00276E9B">
        <w:rPr>
          <w:rFonts w:eastAsia="SimSun"/>
        </w:rPr>
        <w:tab/>
        <w:t>System information combination 8 as defined in TS 36.508 [18] clause 8.1.4.3.1.1 is used.</w:t>
      </w:r>
    </w:p>
    <w:p w14:paraId="32AA8EF5" w14:textId="77777777" w:rsidR="00866694" w:rsidRPr="00276E9B" w:rsidRDefault="00866694" w:rsidP="00866694">
      <w:pPr>
        <w:pStyle w:val="H6"/>
      </w:pPr>
      <w:r w:rsidRPr="00276E9B">
        <w:t>UE:</w:t>
      </w:r>
    </w:p>
    <w:p w14:paraId="7CCF5851" w14:textId="2AF65087" w:rsidR="00866694" w:rsidRPr="00276E9B" w:rsidRDefault="00866694" w:rsidP="00866694">
      <w:pPr>
        <w:pStyle w:val="B1"/>
      </w:pPr>
      <w:r w:rsidRPr="00276E9B">
        <w:t>-</w:t>
      </w:r>
      <w:r w:rsidRPr="00276E9B">
        <w:tab/>
      </w:r>
      <w:r w:rsidR="00002A0E" w:rsidRPr="00276E9B">
        <w:rPr>
          <w:snapToGrid w:val="0"/>
        </w:rPr>
        <w:t>The preconfigured UE location is defined in TS 36.508 [18] Clause 4.13</w:t>
      </w:r>
      <w:r w:rsidRPr="00276E9B">
        <w:rPr>
          <w:snapToGrid w:val="0"/>
        </w:rPr>
        <w:t>.</w:t>
      </w:r>
    </w:p>
    <w:p w14:paraId="397C218C" w14:textId="77777777" w:rsidR="00866694" w:rsidRPr="00276E9B" w:rsidRDefault="00866694" w:rsidP="00866694">
      <w:pPr>
        <w:pStyle w:val="H6"/>
      </w:pPr>
      <w:r w:rsidRPr="00276E9B">
        <w:t>Preamble</w:t>
      </w:r>
    </w:p>
    <w:p w14:paraId="6A1FD717" w14:textId="15CB71E2" w:rsidR="00866694" w:rsidRPr="00276E9B" w:rsidRDefault="00866694" w:rsidP="00866694">
      <w:pPr>
        <w:pStyle w:val="B1"/>
      </w:pPr>
      <w:r w:rsidRPr="00276E9B">
        <w:t>-</w:t>
      </w:r>
      <w:r w:rsidRPr="00276E9B">
        <w:tab/>
        <w:t>The UE is in state 1-NB according to TS 3</w:t>
      </w:r>
      <w:r w:rsidR="006149B1" w:rsidRPr="00276E9B">
        <w:t>6</w:t>
      </w:r>
      <w:r w:rsidRPr="00276E9B">
        <w:t>.508 [18] clause 8.1.5.1.</w:t>
      </w:r>
    </w:p>
    <w:p w14:paraId="628B8863" w14:textId="77777777" w:rsidR="00866694" w:rsidRPr="00276E9B" w:rsidRDefault="00866694" w:rsidP="00866694">
      <w:pPr>
        <w:pStyle w:val="H6"/>
        <w:rPr>
          <w:snapToGrid w:val="0"/>
        </w:rPr>
      </w:pPr>
      <w:r w:rsidRPr="00276E9B">
        <w:rPr>
          <w:lang w:eastAsia="zh-CN"/>
        </w:rPr>
        <w:lastRenderedPageBreak/>
        <w:t>22.3.1.13</w:t>
      </w:r>
      <w:r w:rsidRPr="00276E9B">
        <w:rPr>
          <w:rFonts w:eastAsia="MS Gothic"/>
        </w:rPr>
        <w:t>.3.2</w:t>
      </w:r>
      <w:r w:rsidRPr="00276E9B">
        <w:rPr>
          <w:rFonts w:eastAsia="MS Gothic"/>
        </w:rPr>
        <w:tab/>
      </w:r>
      <w:r w:rsidRPr="00276E9B">
        <w:rPr>
          <w:snapToGrid w:val="0"/>
        </w:rPr>
        <w:t>Test procedure sequence</w:t>
      </w:r>
    </w:p>
    <w:p w14:paraId="1DFC218C" w14:textId="77777777" w:rsidR="00866694" w:rsidRPr="00276E9B" w:rsidRDefault="00866694" w:rsidP="00866694">
      <w:pPr>
        <w:pStyle w:val="TH"/>
      </w:pPr>
      <w:r w:rsidRPr="00276E9B">
        <w:t>Table 22.3.1.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66694" w:rsidRPr="00276E9B" w14:paraId="76A49FA4" w14:textId="77777777" w:rsidTr="00654704">
        <w:tc>
          <w:tcPr>
            <w:tcW w:w="533" w:type="dxa"/>
            <w:tcBorders>
              <w:top w:val="single" w:sz="4" w:space="0" w:color="auto"/>
              <w:left w:val="single" w:sz="4" w:space="0" w:color="auto"/>
              <w:bottom w:val="nil"/>
              <w:right w:val="single" w:sz="4" w:space="0" w:color="auto"/>
            </w:tcBorders>
            <w:hideMark/>
          </w:tcPr>
          <w:p w14:paraId="6C9FBAB1" w14:textId="77777777" w:rsidR="00866694" w:rsidRPr="00276E9B" w:rsidRDefault="00866694" w:rsidP="00654704">
            <w:pPr>
              <w:pStyle w:val="TAH"/>
            </w:pPr>
            <w:r w:rsidRPr="00276E9B">
              <w:lastRenderedPageBreak/>
              <w:t>St</w:t>
            </w:r>
          </w:p>
        </w:tc>
        <w:tc>
          <w:tcPr>
            <w:tcW w:w="3966" w:type="dxa"/>
            <w:tcBorders>
              <w:top w:val="single" w:sz="4" w:space="0" w:color="auto"/>
              <w:left w:val="single" w:sz="4" w:space="0" w:color="auto"/>
              <w:bottom w:val="nil"/>
              <w:right w:val="single" w:sz="4" w:space="0" w:color="auto"/>
            </w:tcBorders>
            <w:hideMark/>
          </w:tcPr>
          <w:p w14:paraId="46CA1967" w14:textId="77777777" w:rsidR="00866694" w:rsidRPr="00276E9B" w:rsidRDefault="00866694" w:rsidP="00654704">
            <w:pPr>
              <w:pStyle w:val="TAH"/>
            </w:pPr>
            <w:r w:rsidRPr="00276E9B">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23D5D0F" w14:textId="77777777" w:rsidR="00866694" w:rsidRPr="00276E9B" w:rsidRDefault="00866694" w:rsidP="00654704">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1727DDB8" w14:textId="77777777" w:rsidR="00866694" w:rsidRPr="00276E9B" w:rsidRDefault="00866694" w:rsidP="00654704">
            <w:pPr>
              <w:pStyle w:val="TAH"/>
              <w:rPr>
                <w:rFonts w:eastAsia="MS Gothic"/>
              </w:rPr>
            </w:pPr>
            <w:r w:rsidRPr="00276E9B">
              <w:rPr>
                <w:rFonts w:eastAsia="MS Gothic"/>
              </w:rPr>
              <w:t>TP</w:t>
            </w:r>
          </w:p>
        </w:tc>
        <w:tc>
          <w:tcPr>
            <w:tcW w:w="850" w:type="dxa"/>
            <w:tcBorders>
              <w:top w:val="single" w:sz="4" w:space="0" w:color="auto"/>
              <w:left w:val="single" w:sz="4" w:space="0" w:color="auto"/>
              <w:bottom w:val="nil"/>
              <w:right w:val="single" w:sz="4" w:space="0" w:color="auto"/>
            </w:tcBorders>
            <w:hideMark/>
          </w:tcPr>
          <w:p w14:paraId="6F71AA71" w14:textId="77777777" w:rsidR="00866694" w:rsidRPr="00276E9B" w:rsidRDefault="00866694" w:rsidP="00654704">
            <w:pPr>
              <w:pStyle w:val="TAH"/>
              <w:rPr>
                <w:rFonts w:eastAsia="MS Gothic"/>
              </w:rPr>
            </w:pPr>
            <w:r w:rsidRPr="00276E9B">
              <w:rPr>
                <w:rFonts w:eastAsia="MS Gothic"/>
              </w:rPr>
              <w:t>Verdict</w:t>
            </w:r>
          </w:p>
        </w:tc>
      </w:tr>
      <w:tr w:rsidR="00866694" w:rsidRPr="00276E9B" w14:paraId="40F1967A" w14:textId="77777777" w:rsidTr="00654704">
        <w:tc>
          <w:tcPr>
            <w:tcW w:w="533" w:type="dxa"/>
            <w:tcBorders>
              <w:top w:val="nil"/>
              <w:left w:val="single" w:sz="4" w:space="0" w:color="auto"/>
              <w:bottom w:val="single" w:sz="4" w:space="0" w:color="auto"/>
              <w:right w:val="single" w:sz="4" w:space="0" w:color="auto"/>
            </w:tcBorders>
          </w:tcPr>
          <w:p w14:paraId="248D5AAE" w14:textId="77777777" w:rsidR="00866694" w:rsidRPr="00276E9B" w:rsidRDefault="00866694" w:rsidP="00654704">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5DDC81AD" w14:textId="77777777" w:rsidR="00866694" w:rsidRPr="00276E9B" w:rsidRDefault="00866694" w:rsidP="00654704">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6F67BA16" w14:textId="77777777" w:rsidR="00866694" w:rsidRPr="00276E9B" w:rsidRDefault="00866694" w:rsidP="00654704">
            <w:pPr>
              <w:pStyle w:val="TAH"/>
            </w:pPr>
            <w:r w:rsidRPr="00276E9B">
              <w:t>U - S</w:t>
            </w:r>
          </w:p>
        </w:tc>
        <w:tc>
          <w:tcPr>
            <w:tcW w:w="2975" w:type="dxa"/>
            <w:tcBorders>
              <w:top w:val="nil"/>
              <w:left w:val="single" w:sz="4" w:space="0" w:color="auto"/>
              <w:bottom w:val="single" w:sz="4" w:space="0" w:color="auto"/>
              <w:right w:val="single" w:sz="4" w:space="0" w:color="auto"/>
            </w:tcBorders>
            <w:hideMark/>
          </w:tcPr>
          <w:p w14:paraId="795AE1F0" w14:textId="77777777" w:rsidR="00866694" w:rsidRPr="00276E9B" w:rsidRDefault="00866694" w:rsidP="00654704">
            <w:pPr>
              <w:pStyle w:val="TAH"/>
            </w:pPr>
            <w:r w:rsidRPr="00276E9B">
              <w:t>Message</w:t>
            </w:r>
          </w:p>
        </w:tc>
        <w:tc>
          <w:tcPr>
            <w:tcW w:w="567" w:type="dxa"/>
            <w:tcBorders>
              <w:top w:val="nil"/>
              <w:left w:val="single" w:sz="4" w:space="0" w:color="auto"/>
              <w:bottom w:val="single" w:sz="4" w:space="0" w:color="auto"/>
              <w:right w:val="single" w:sz="4" w:space="0" w:color="auto"/>
            </w:tcBorders>
          </w:tcPr>
          <w:p w14:paraId="2E9AAF72" w14:textId="77777777" w:rsidR="00866694" w:rsidRPr="00276E9B" w:rsidRDefault="00866694" w:rsidP="00654704">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7F497A9B" w14:textId="77777777" w:rsidR="00866694" w:rsidRPr="00276E9B" w:rsidRDefault="00866694" w:rsidP="00654704">
            <w:pPr>
              <w:pStyle w:val="TAH"/>
              <w:rPr>
                <w:rFonts w:eastAsia="MS Gothic"/>
              </w:rPr>
            </w:pPr>
          </w:p>
        </w:tc>
      </w:tr>
      <w:tr w:rsidR="00866694" w:rsidRPr="00276E9B" w14:paraId="73C1F7EC" w14:textId="77777777" w:rsidTr="00654704">
        <w:tc>
          <w:tcPr>
            <w:tcW w:w="533" w:type="dxa"/>
            <w:tcBorders>
              <w:top w:val="nil"/>
              <w:left w:val="single" w:sz="4" w:space="0" w:color="auto"/>
              <w:bottom w:val="single" w:sz="4" w:space="0" w:color="auto"/>
              <w:right w:val="single" w:sz="4" w:space="0" w:color="auto"/>
            </w:tcBorders>
          </w:tcPr>
          <w:p w14:paraId="0F269E11" w14:textId="77777777" w:rsidR="00866694" w:rsidRPr="00276E9B" w:rsidRDefault="00866694" w:rsidP="00654704">
            <w:pPr>
              <w:pStyle w:val="TAC"/>
              <w:rPr>
                <w:rFonts w:eastAsia="MS Gothic"/>
              </w:rPr>
            </w:pPr>
            <w:r w:rsidRPr="00276E9B">
              <w:rPr>
                <w:rFonts w:eastAsia="MS Gothic"/>
              </w:rPr>
              <w:t>1</w:t>
            </w:r>
          </w:p>
        </w:tc>
        <w:tc>
          <w:tcPr>
            <w:tcW w:w="3966" w:type="dxa"/>
            <w:tcBorders>
              <w:top w:val="nil"/>
              <w:left w:val="single" w:sz="4" w:space="0" w:color="auto"/>
              <w:bottom w:val="single" w:sz="4" w:space="0" w:color="auto"/>
              <w:right w:val="single" w:sz="4" w:space="0" w:color="auto"/>
            </w:tcBorders>
          </w:tcPr>
          <w:p w14:paraId="578A9A30" w14:textId="77777777" w:rsidR="00866694" w:rsidRPr="00276E9B" w:rsidRDefault="00866694" w:rsidP="00654704">
            <w:pPr>
              <w:pStyle w:val="TAL"/>
            </w:pPr>
            <w:r w:rsidRPr="00276E9B">
              <w:t>Power on UE.</w:t>
            </w:r>
          </w:p>
        </w:tc>
        <w:tc>
          <w:tcPr>
            <w:tcW w:w="709" w:type="dxa"/>
            <w:tcBorders>
              <w:top w:val="nil"/>
              <w:left w:val="single" w:sz="4" w:space="0" w:color="auto"/>
              <w:bottom w:val="single" w:sz="4" w:space="0" w:color="auto"/>
              <w:right w:val="single" w:sz="4" w:space="0" w:color="auto"/>
            </w:tcBorders>
          </w:tcPr>
          <w:p w14:paraId="7B49FD20" w14:textId="77777777" w:rsidR="00866694" w:rsidRPr="00276E9B" w:rsidRDefault="00866694" w:rsidP="00654704">
            <w:pPr>
              <w:pStyle w:val="TAC"/>
            </w:pPr>
            <w:r w:rsidRPr="00276E9B">
              <w:t>-</w:t>
            </w:r>
          </w:p>
        </w:tc>
        <w:tc>
          <w:tcPr>
            <w:tcW w:w="2975" w:type="dxa"/>
            <w:tcBorders>
              <w:top w:val="nil"/>
              <w:left w:val="single" w:sz="4" w:space="0" w:color="auto"/>
              <w:bottom w:val="single" w:sz="4" w:space="0" w:color="auto"/>
              <w:right w:val="single" w:sz="4" w:space="0" w:color="auto"/>
            </w:tcBorders>
          </w:tcPr>
          <w:p w14:paraId="60809EB9" w14:textId="77777777" w:rsidR="00866694" w:rsidRPr="00276E9B" w:rsidRDefault="00866694" w:rsidP="00654704">
            <w:pPr>
              <w:pStyle w:val="TAL"/>
            </w:pPr>
            <w:r w:rsidRPr="00276E9B">
              <w:t>-</w:t>
            </w:r>
          </w:p>
        </w:tc>
        <w:tc>
          <w:tcPr>
            <w:tcW w:w="567" w:type="dxa"/>
            <w:tcBorders>
              <w:top w:val="nil"/>
              <w:left w:val="single" w:sz="4" w:space="0" w:color="auto"/>
              <w:bottom w:val="single" w:sz="4" w:space="0" w:color="auto"/>
              <w:right w:val="single" w:sz="4" w:space="0" w:color="auto"/>
            </w:tcBorders>
          </w:tcPr>
          <w:p w14:paraId="415600D7" w14:textId="77777777" w:rsidR="00866694" w:rsidRPr="00276E9B" w:rsidRDefault="00866694" w:rsidP="00654704">
            <w:pPr>
              <w:pStyle w:val="TAC"/>
              <w:rPr>
                <w:rFonts w:eastAsia="MS Gothic"/>
              </w:rPr>
            </w:pPr>
            <w:r w:rsidRPr="00276E9B">
              <w:rPr>
                <w:rFonts w:eastAsia="MS Gothic"/>
              </w:rPr>
              <w:t>-</w:t>
            </w:r>
          </w:p>
        </w:tc>
        <w:tc>
          <w:tcPr>
            <w:tcW w:w="850" w:type="dxa"/>
            <w:tcBorders>
              <w:top w:val="nil"/>
              <w:left w:val="single" w:sz="4" w:space="0" w:color="auto"/>
              <w:bottom w:val="single" w:sz="4" w:space="0" w:color="auto"/>
              <w:right w:val="single" w:sz="4" w:space="0" w:color="auto"/>
            </w:tcBorders>
          </w:tcPr>
          <w:p w14:paraId="1B6B0595" w14:textId="77777777" w:rsidR="00866694" w:rsidRPr="00276E9B" w:rsidRDefault="00866694" w:rsidP="00654704">
            <w:pPr>
              <w:pStyle w:val="TAC"/>
              <w:rPr>
                <w:rFonts w:eastAsia="MS Gothic"/>
              </w:rPr>
            </w:pPr>
            <w:r w:rsidRPr="00276E9B">
              <w:rPr>
                <w:rFonts w:eastAsia="MS Gothic"/>
              </w:rPr>
              <w:t>-</w:t>
            </w:r>
          </w:p>
        </w:tc>
      </w:tr>
      <w:tr w:rsidR="00866694" w:rsidRPr="00276E9B" w14:paraId="6167F858" w14:textId="77777777" w:rsidTr="00654704">
        <w:tc>
          <w:tcPr>
            <w:tcW w:w="533" w:type="dxa"/>
            <w:tcBorders>
              <w:top w:val="nil"/>
              <w:left w:val="single" w:sz="4" w:space="0" w:color="auto"/>
              <w:bottom w:val="single" w:sz="4" w:space="0" w:color="auto"/>
              <w:right w:val="single" w:sz="4" w:space="0" w:color="auto"/>
            </w:tcBorders>
          </w:tcPr>
          <w:p w14:paraId="73510DEB" w14:textId="77777777" w:rsidR="00866694" w:rsidRPr="00276E9B" w:rsidRDefault="00866694" w:rsidP="00654704">
            <w:pPr>
              <w:pStyle w:val="TAC"/>
            </w:pPr>
            <w:r w:rsidRPr="00276E9B">
              <w:t>2</w:t>
            </w:r>
          </w:p>
        </w:tc>
        <w:tc>
          <w:tcPr>
            <w:tcW w:w="3966" w:type="dxa"/>
            <w:tcBorders>
              <w:top w:val="nil"/>
              <w:left w:val="single" w:sz="4" w:space="0" w:color="auto"/>
              <w:bottom w:val="single" w:sz="4" w:space="0" w:color="auto"/>
              <w:right w:val="single" w:sz="4" w:space="0" w:color="auto"/>
            </w:tcBorders>
          </w:tcPr>
          <w:p w14:paraId="078FF3E0" w14:textId="1F4BFBFE" w:rsidR="00866694" w:rsidRPr="00276E9B" w:rsidRDefault="00866694" w:rsidP="00654704">
            <w:pPr>
              <w:pStyle w:val="TAL"/>
            </w:pPr>
            <w:r w:rsidRPr="00276E9B">
              <w:t xml:space="preserve">The UE transmits preamble on </w:t>
            </w:r>
            <w:r w:rsidR="00DC2135" w:rsidRPr="00276E9B">
              <w:t>N</w:t>
            </w:r>
            <w:r w:rsidRPr="00276E9B">
              <w:t>PRACH.</w:t>
            </w:r>
          </w:p>
        </w:tc>
        <w:tc>
          <w:tcPr>
            <w:tcW w:w="709" w:type="dxa"/>
            <w:tcBorders>
              <w:top w:val="nil"/>
              <w:left w:val="single" w:sz="4" w:space="0" w:color="auto"/>
              <w:bottom w:val="single" w:sz="4" w:space="0" w:color="auto"/>
              <w:right w:val="single" w:sz="4" w:space="0" w:color="auto"/>
            </w:tcBorders>
          </w:tcPr>
          <w:p w14:paraId="388B8376" w14:textId="77777777" w:rsidR="00866694" w:rsidRPr="00276E9B" w:rsidRDefault="00866694" w:rsidP="00654704">
            <w:pPr>
              <w:pStyle w:val="TAC"/>
            </w:pPr>
            <w:r w:rsidRPr="00276E9B">
              <w:t>--&gt;</w:t>
            </w:r>
          </w:p>
        </w:tc>
        <w:tc>
          <w:tcPr>
            <w:tcW w:w="2975" w:type="dxa"/>
            <w:tcBorders>
              <w:top w:val="nil"/>
              <w:left w:val="single" w:sz="4" w:space="0" w:color="auto"/>
              <w:bottom w:val="single" w:sz="4" w:space="0" w:color="auto"/>
              <w:right w:val="single" w:sz="4" w:space="0" w:color="auto"/>
            </w:tcBorders>
          </w:tcPr>
          <w:p w14:paraId="5B3F0A5A" w14:textId="0B3A60BA" w:rsidR="00866694" w:rsidRPr="00276E9B" w:rsidRDefault="00DC2135" w:rsidP="00654704">
            <w:pPr>
              <w:pStyle w:val="TAL"/>
            </w:pPr>
            <w:r w:rsidRPr="00276E9B">
              <w:t>N</w:t>
            </w:r>
            <w:r w:rsidR="00866694" w:rsidRPr="00276E9B">
              <w:t>PRACH Preamble</w:t>
            </w:r>
          </w:p>
        </w:tc>
        <w:tc>
          <w:tcPr>
            <w:tcW w:w="567" w:type="dxa"/>
            <w:tcBorders>
              <w:top w:val="nil"/>
              <w:left w:val="single" w:sz="4" w:space="0" w:color="auto"/>
              <w:bottom w:val="single" w:sz="4" w:space="0" w:color="auto"/>
              <w:right w:val="single" w:sz="4" w:space="0" w:color="auto"/>
            </w:tcBorders>
          </w:tcPr>
          <w:p w14:paraId="1C7CF949" w14:textId="77777777" w:rsidR="00866694" w:rsidRPr="00276E9B" w:rsidRDefault="00866694" w:rsidP="00654704">
            <w:pPr>
              <w:pStyle w:val="TAC"/>
            </w:pPr>
            <w:r w:rsidRPr="00276E9B">
              <w:t>-</w:t>
            </w:r>
          </w:p>
        </w:tc>
        <w:tc>
          <w:tcPr>
            <w:tcW w:w="850" w:type="dxa"/>
            <w:tcBorders>
              <w:top w:val="nil"/>
              <w:left w:val="single" w:sz="4" w:space="0" w:color="auto"/>
              <w:bottom w:val="single" w:sz="4" w:space="0" w:color="auto"/>
              <w:right w:val="single" w:sz="4" w:space="0" w:color="auto"/>
            </w:tcBorders>
          </w:tcPr>
          <w:p w14:paraId="01743027" w14:textId="77777777" w:rsidR="00866694" w:rsidRPr="00276E9B" w:rsidRDefault="00866694" w:rsidP="00654704">
            <w:pPr>
              <w:pStyle w:val="TAC"/>
            </w:pPr>
            <w:r w:rsidRPr="00276E9B">
              <w:t>-</w:t>
            </w:r>
          </w:p>
        </w:tc>
      </w:tr>
      <w:tr w:rsidR="00866694" w:rsidRPr="00276E9B" w14:paraId="194DBD63" w14:textId="77777777" w:rsidTr="00654704">
        <w:tc>
          <w:tcPr>
            <w:tcW w:w="533" w:type="dxa"/>
            <w:tcBorders>
              <w:top w:val="nil"/>
              <w:left w:val="single" w:sz="4" w:space="0" w:color="auto"/>
              <w:bottom w:val="single" w:sz="4" w:space="0" w:color="auto"/>
              <w:right w:val="single" w:sz="4" w:space="0" w:color="auto"/>
            </w:tcBorders>
          </w:tcPr>
          <w:p w14:paraId="6CAF404D" w14:textId="77777777" w:rsidR="00866694" w:rsidRPr="00276E9B" w:rsidRDefault="00866694" w:rsidP="00654704">
            <w:pPr>
              <w:pStyle w:val="TAC"/>
            </w:pPr>
            <w:r w:rsidRPr="00276E9B">
              <w:t>3</w:t>
            </w:r>
          </w:p>
        </w:tc>
        <w:tc>
          <w:tcPr>
            <w:tcW w:w="3966" w:type="dxa"/>
            <w:tcBorders>
              <w:top w:val="nil"/>
              <w:left w:val="single" w:sz="4" w:space="0" w:color="auto"/>
              <w:bottom w:val="single" w:sz="4" w:space="0" w:color="auto"/>
              <w:right w:val="single" w:sz="4" w:space="0" w:color="auto"/>
            </w:tcBorders>
          </w:tcPr>
          <w:p w14:paraId="1A42CAB4" w14:textId="0AB67B31" w:rsidR="00866694" w:rsidRPr="00276E9B" w:rsidRDefault="00866694" w:rsidP="00654704">
            <w:pPr>
              <w:pStyle w:val="TAL"/>
            </w:pPr>
            <w:r w:rsidRPr="00276E9B">
              <w:t>The SS transmits Random Access Response with RAPID corresponding to the transmitted Preamble in step 2</w:t>
            </w:r>
            <w:r w:rsidR="00DC2135" w:rsidRPr="00276E9B">
              <w:t>.</w:t>
            </w:r>
          </w:p>
        </w:tc>
        <w:tc>
          <w:tcPr>
            <w:tcW w:w="709" w:type="dxa"/>
            <w:tcBorders>
              <w:top w:val="nil"/>
              <w:left w:val="single" w:sz="4" w:space="0" w:color="auto"/>
              <w:bottom w:val="single" w:sz="4" w:space="0" w:color="auto"/>
              <w:right w:val="single" w:sz="4" w:space="0" w:color="auto"/>
            </w:tcBorders>
          </w:tcPr>
          <w:p w14:paraId="0F671144" w14:textId="77777777" w:rsidR="00866694" w:rsidRPr="00276E9B" w:rsidRDefault="00866694" w:rsidP="00654704">
            <w:pPr>
              <w:pStyle w:val="TAC"/>
            </w:pPr>
            <w:r w:rsidRPr="00276E9B">
              <w:t>&lt;--</w:t>
            </w:r>
          </w:p>
        </w:tc>
        <w:tc>
          <w:tcPr>
            <w:tcW w:w="2975" w:type="dxa"/>
            <w:tcBorders>
              <w:top w:val="nil"/>
              <w:left w:val="single" w:sz="4" w:space="0" w:color="auto"/>
              <w:bottom w:val="single" w:sz="4" w:space="0" w:color="auto"/>
              <w:right w:val="single" w:sz="4" w:space="0" w:color="auto"/>
            </w:tcBorders>
          </w:tcPr>
          <w:p w14:paraId="000E2830" w14:textId="77777777" w:rsidR="00866694" w:rsidRPr="00276E9B" w:rsidRDefault="00866694" w:rsidP="00654704">
            <w:pPr>
              <w:pStyle w:val="TAL"/>
            </w:pPr>
            <w:r w:rsidRPr="00276E9B">
              <w:t>Random Access Response</w:t>
            </w:r>
          </w:p>
        </w:tc>
        <w:tc>
          <w:tcPr>
            <w:tcW w:w="567" w:type="dxa"/>
            <w:tcBorders>
              <w:top w:val="nil"/>
              <w:left w:val="single" w:sz="4" w:space="0" w:color="auto"/>
              <w:bottom w:val="single" w:sz="4" w:space="0" w:color="auto"/>
              <w:right w:val="single" w:sz="4" w:space="0" w:color="auto"/>
            </w:tcBorders>
          </w:tcPr>
          <w:p w14:paraId="3A285BAE" w14:textId="77777777" w:rsidR="00866694" w:rsidRPr="00276E9B" w:rsidRDefault="00866694" w:rsidP="00654704">
            <w:pPr>
              <w:pStyle w:val="TAC"/>
            </w:pPr>
            <w:r w:rsidRPr="00276E9B">
              <w:t>-</w:t>
            </w:r>
          </w:p>
        </w:tc>
        <w:tc>
          <w:tcPr>
            <w:tcW w:w="850" w:type="dxa"/>
            <w:tcBorders>
              <w:top w:val="nil"/>
              <w:left w:val="single" w:sz="4" w:space="0" w:color="auto"/>
              <w:bottom w:val="single" w:sz="4" w:space="0" w:color="auto"/>
              <w:right w:val="single" w:sz="4" w:space="0" w:color="auto"/>
            </w:tcBorders>
          </w:tcPr>
          <w:p w14:paraId="3951FC6D" w14:textId="77777777" w:rsidR="00866694" w:rsidRPr="00276E9B" w:rsidRDefault="00866694" w:rsidP="00654704">
            <w:pPr>
              <w:pStyle w:val="TAC"/>
            </w:pPr>
            <w:r w:rsidRPr="00276E9B">
              <w:t>-</w:t>
            </w:r>
          </w:p>
        </w:tc>
      </w:tr>
      <w:tr w:rsidR="00866694" w:rsidRPr="00276E9B" w14:paraId="31BFAD98" w14:textId="77777777" w:rsidTr="00654704">
        <w:tc>
          <w:tcPr>
            <w:tcW w:w="533" w:type="dxa"/>
            <w:tcBorders>
              <w:top w:val="nil"/>
              <w:left w:val="single" w:sz="4" w:space="0" w:color="auto"/>
              <w:bottom w:val="single" w:sz="4" w:space="0" w:color="auto"/>
              <w:right w:val="single" w:sz="4" w:space="0" w:color="auto"/>
            </w:tcBorders>
          </w:tcPr>
          <w:p w14:paraId="566745FF" w14:textId="77777777" w:rsidR="00866694" w:rsidRPr="00276E9B" w:rsidRDefault="00866694" w:rsidP="00654704">
            <w:pPr>
              <w:pStyle w:val="TAC"/>
            </w:pPr>
            <w:r w:rsidRPr="00276E9B">
              <w:t>4</w:t>
            </w:r>
          </w:p>
        </w:tc>
        <w:tc>
          <w:tcPr>
            <w:tcW w:w="3966" w:type="dxa"/>
            <w:tcBorders>
              <w:top w:val="nil"/>
              <w:left w:val="single" w:sz="4" w:space="0" w:color="auto"/>
              <w:bottom w:val="single" w:sz="4" w:space="0" w:color="auto"/>
              <w:right w:val="single" w:sz="4" w:space="0" w:color="auto"/>
            </w:tcBorders>
          </w:tcPr>
          <w:p w14:paraId="52F528F8" w14:textId="0AE6102D" w:rsidR="00866694" w:rsidRPr="00276E9B" w:rsidRDefault="00176286" w:rsidP="00654704">
            <w:pPr>
              <w:pStyle w:val="TAL"/>
            </w:pPr>
            <w:r w:rsidRPr="00276E9B">
              <w:t>T</w:t>
            </w:r>
            <w:r w:rsidR="00866694" w:rsidRPr="00276E9B">
              <w:t xml:space="preserve">he UE transmit an </w:t>
            </w:r>
            <w:r w:rsidR="00866694" w:rsidRPr="00276E9B">
              <w:rPr>
                <w:i/>
                <w:iCs/>
              </w:rPr>
              <w:t>RRCConnectionRequest-NB</w:t>
            </w:r>
            <w:r w:rsidR="00866694" w:rsidRPr="00276E9B">
              <w:t xml:space="preserve"> message</w:t>
            </w:r>
            <w:r w:rsidRPr="00276E9B">
              <w:t>.</w:t>
            </w:r>
          </w:p>
        </w:tc>
        <w:tc>
          <w:tcPr>
            <w:tcW w:w="709" w:type="dxa"/>
            <w:tcBorders>
              <w:top w:val="nil"/>
              <w:left w:val="single" w:sz="4" w:space="0" w:color="auto"/>
              <w:bottom w:val="single" w:sz="4" w:space="0" w:color="auto"/>
              <w:right w:val="single" w:sz="4" w:space="0" w:color="auto"/>
            </w:tcBorders>
          </w:tcPr>
          <w:p w14:paraId="22318A10" w14:textId="77777777" w:rsidR="00866694" w:rsidRPr="00276E9B" w:rsidRDefault="00866694" w:rsidP="00654704">
            <w:pPr>
              <w:pStyle w:val="TAC"/>
            </w:pPr>
            <w:r w:rsidRPr="00276E9B">
              <w:t>-</w:t>
            </w:r>
            <w:r w:rsidRPr="00276E9B">
              <w:rPr>
                <w:lang w:eastAsia="zh-CN"/>
              </w:rPr>
              <w:t>-&gt;</w:t>
            </w:r>
          </w:p>
        </w:tc>
        <w:tc>
          <w:tcPr>
            <w:tcW w:w="2975" w:type="dxa"/>
            <w:tcBorders>
              <w:top w:val="nil"/>
              <w:left w:val="single" w:sz="4" w:space="0" w:color="auto"/>
              <w:bottom w:val="single" w:sz="4" w:space="0" w:color="auto"/>
              <w:right w:val="single" w:sz="4" w:space="0" w:color="auto"/>
            </w:tcBorders>
          </w:tcPr>
          <w:p w14:paraId="618A44BA" w14:textId="73C4908D" w:rsidR="00866694" w:rsidRPr="00276E9B" w:rsidRDefault="00866694" w:rsidP="00654704">
            <w:pPr>
              <w:pStyle w:val="TAL"/>
            </w:pPr>
            <w:r w:rsidRPr="00276E9B">
              <w:rPr>
                <w:lang w:eastAsia="zh-CN"/>
              </w:rPr>
              <w:t>MAC PDU (</w:t>
            </w:r>
            <w:r w:rsidR="00CC420B" w:rsidRPr="00276E9B">
              <w:rPr>
                <w:i/>
                <w:iCs/>
              </w:rPr>
              <w:t>RRCConnectionRequest-NB</w:t>
            </w:r>
            <w:r w:rsidRPr="00276E9B">
              <w:rPr>
                <w:lang w:eastAsia="zh-CN"/>
              </w:rPr>
              <w:t>)</w:t>
            </w:r>
          </w:p>
        </w:tc>
        <w:tc>
          <w:tcPr>
            <w:tcW w:w="567" w:type="dxa"/>
            <w:tcBorders>
              <w:top w:val="nil"/>
              <w:left w:val="single" w:sz="4" w:space="0" w:color="auto"/>
              <w:bottom w:val="single" w:sz="4" w:space="0" w:color="auto"/>
              <w:right w:val="single" w:sz="4" w:space="0" w:color="auto"/>
            </w:tcBorders>
          </w:tcPr>
          <w:p w14:paraId="107B8743" w14:textId="56EA76D2" w:rsidR="00866694" w:rsidRPr="00276E9B" w:rsidRDefault="00176286" w:rsidP="00654704">
            <w:pPr>
              <w:pStyle w:val="TAC"/>
            </w:pPr>
            <w:r w:rsidRPr="00276E9B">
              <w:t>-</w:t>
            </w:r>
          </w:p>
        </w:tc>
        <w:tc>
          <w:tcPr>
            <w:tcW w:w="850" w:type="dxa"/>
            <w:tcBorders>
              <w:top w:val="nil"/>
              <w:left w:val="single" w:sz="4" w:space="0" w:color="auto"/>
              <w:bottom w:val="single" w:sz="4" w:space="0" w:color="auto"/>
              <w:right w:val="single" w:sz="4" w:space="0" w:color="auto"/>
            </w:tcBorders>
          </w:tcPr>
          <w:p w14:paraId="6E00DA32" w14:textId="7BDD2B08" w:rsidR="00866694" w:rsidRPr="00276E9B" w:rsidRDefault="00176286" w:rsidP="00654704">
            <w:pPr>
              <w:pStyle w:val="TAC"/>
            </w:pPr>
            <w:r w:rsidRPr="00276E9B">
              <w:t>-</w:t>
            </w:r>
          </w:p>
        </w:tc>
      </w:tr>
      <w:tr w:rsidR="00176286" w:rsidRPr="00276E9B" w14:paraId="4053A06C" w14:textId="77777777" w:rsidTr="00654704">
        <w:tc>
          <w:tcPr>
            <w:tcW w:w="533" w:type="dxa"/>
            <w:tcBorders>
              <w:top w:val="nil"/>
              <w:left w:val="single" w:sz="4" w:space="0" w:color="auto"/>
              <w:bottom w:val="single" w:sz="4" w:space="0" w:color="auto"/>
              <w:right w:val="single" w:sz="4" w:space="0" w:color="auto"/>
            </w:tcBorders>
          </w:tcPr>
          <w:p w14:paraId="1C71AEA3" w14:textId="723B4070" w:rsidR="00176286" w:rsidRPr="00276E9B" w:rsidRDefault="00176286" w:rsidP="00176286">
            <w:pPr>
              <w:pStyle w:val="TAC"/>
            </w:pPr>
            <w:r w:rsidRPr="00276E9B">
              <w:t>4A</w:t>
            </w:r>
          </w:p>
        </w:tc>
        <w:tc>
          <w:tcPr>
            <w:tcW w:w="3966" w:type="dxa"/>
            <w:tcBorders>
              <w:top w:val="nil"/>
              <w:left w:val="single" w:sz="4" w:space="0" w:color="auto"/>
              <w:bottom w:val="single" w:sz="4" w:space="0" w:color="auto"/>
              <w:right w:val="single" w:sz="4" w:space="0" w:color="auto"/>
            </w:tcBorders>
          </w:tcPr>
          <w:p w14:paraId="504563F4" w14:textId="01699EFD" w:rsidR="00176286" w:rsidRPr="00276E9B" w:rsidDel="00176286" w:rsidRDefault="00176286" w:rsidP="00176286">
            <w:pPr>
              <w:pStyle w:val="TAL"/>
            </w:pPr>
            <w:r w:rsidRPr="00276E9B">
              <w:t xml:space="preserve">The SS transmits an </w:t>
            </w:r>
            <w:r w:rsidRPr="00276E9B">
              <w:rPr>
                <w:i/>
                <w:iCs/>
              </w:rPr>
              <w:t>RRCConnectionSetup-NB</w:t>
            </w:r>
            <w:r w:rsidRPr="00276E9B">
              <w:t xml:space="preserve"> message.</w:t>
            </w:r>
          </w:p>
        </w:tc>
        <w:tc>
          <w:tcPr>
            <w:tcW w:w="709" w:type="dxa"/>
            <w:tcBorders>
              <w:top w:val="nil"/>
              <w:left w:val="single" w:sz="4" w:space="0" w:color="auto"/>
              <w:bottom w:val="single" w:sz="4" w:space="0" w:color="auto"/>
              <w:right w:val="single" w:sz="4" w:space="0" w:color="auto"/>
            </w:tcBorders>
          </w:tcPr>
          <w:p w14:paraId="11186A96" w14:textId="7703C2C6" w:rsidR="00176286" w:rsidRPr="00276E9B" w:rsidRDefault="00176286" w:rsidP="00176286">
            <w:pPr>
              <w:pStyle w:val="TAC"/>
            </w:pPr>
            <w:r w:rsidRPr="00276E9B">
              <w:rPr>
                <w:rFonts w:eastAsia="DengXian"/>
              </w:rPr>
              <w:t>&lt;--</w:t>
            </w:r>
          </w:p>
        </w:tc>
        <w:tc>
          <w:tcPr>
            <w:tcW w:w="2975" w:type="dxa"/>
            <w:tcBorders>
              <w:top w:val="nil"/>
              <w:left w:val="single" w:sz="4" w:space="0" w:color="auto"/>
              <w:bottom w:val="single" w:sz="4" w:space="0" w:color="auto"/>
              <w:right w:val="single" w:sz="4" w:space="0" w:color="auto"/>
            </w:tcBorders>
          </w:tcPr>
          <w:p w14:paraId="70BDBDAD" w14:textId="6BA11FD5" w:rsidR="00176286" w:rsidRPr="00276E9B" w:rsidRDefault="00176286" w:rsidP="00176286">
            <w:pPr>
              <w:pStyle w:val="TAL"/>
              <w:rPr>
                <w:lang w:eastAsia="zh-CN"/>
              </w:rPr>
            </w:pPr>
            <w:r w:rsidRPr="00276E9B">
              <w:rPr>
                <w:rFonts w:eastAsia="DengXian"/>
                <w:iCs/>
              </w:rPr>
              <w:t>MAC PDU (</w:t>
            </w:r>
            <w:r w:rsidRPr="00276E9B">
              <w:rPr>
                <w:rFonts w:eastAsia="DengXian"/>
                <w:i/>
                <w:iCs/>
              </w:rPr>
              <w:t>RRCConnectionSetup-NB)</w:t>
            </w:r>
          </w:p>
        </w:tc>
        <w:tc>
          <w:tcPr>
            <w:tcW w:w="567" w:type="dxa"/>
            <w:tcBorders>
              <w:top w:val="nil"/>
              <w:left w:val="single" w:sz="4" w:space="0" w:color="auto"/>
              <w:bottom w:val="single" w:sz="4" w:space="0" w:color="auto"/>
              <w:right w:val="single" w:sz="4" w:space="0" w:color="auto"/>
            </w:tcBorders>
          </w:tcPr>
          <w:p w14:paraId="3A22971A" w14:textId="370F11AD" w:rsidR="00176286" w:rsidRPr="00276E9B" w:rsidDel="00176286" w:rsidRDefault="00176286" w:rsidP="00176286">
            <w:pPr>
              <w:pStyle w:val="TAC"/>
            </w:pPr>
            <w:r w:rsidRPr="00276E9B">
              <w:t>-</w:t>
            </w:r>
          </w:p>
        </w:tc>
        <w:tc>
          <w:tcPr>
            <w:tcW w:w="850" w:type="dxa"/>
            <w:tcBorders>
              <w:top w:val="nil"/>
              <w:left w:val="single" w:sz="4" w:space="0" w:color="auto"/>
              <w:bottom w:val="single" w:sz="4" w:space="0" w:color="auto"/>
              <w:right w:val="single" w:sz="4" w:space="0" w:color="auto"/>
            </w:tcBorders>
          </w:tcPr>
          <w:p w14:paraId="5C0B80A8" w14:textId="467EA773" w:rsidR="00176286" w:rsidRPr="00276E9B" w:rsidDel="00176286" w:rsidRDefault="00176286" w:rsidP="00176286">
            <w:pPr>
              <w:pStyle w:val="TAC"/>
            </w:pPr>
            <w:r w:rsidRPr="00276E9B">
              <w:t>-</w:t>
            </w:r>
          </w:p>
        </w:tc>
      </w:tr>
      <w:tr w:rsidR="00176286" w:rsidRPr="00276E9B" w14:paraId="59CAAF8B" w14:textId="77777777" w:rsidTr="00654704">
        <w:tc>
          <w:tcPr>
            <w:tcW w:w="533" w:type="dxa"/>
            <w:tcBorders>
              <w:top w:val="nil"/>
              <w:left w:val="single" w:sz="4" w:space="0" w:color="auto"/>
              <w:bottom w:val="single" w:sz="4" w:space="0" w:color="auto"/>
              <w:right w:val="single" w:sz="4" w:space="0" w:color="auto"/>
            </w:tcBorders>
          </w:tcPr>
          <w:p w14:paraId="6104E707" w14:textId="5F0C0928" w:rsidR="00176286" w:rsidRPr="00276E9B" w:rsidRDefault="00176286" w:rsidP="00176286">
            <w:pPr>
              <w:pStyle w:val="TAC"/>
            </w:pPr>
            <w:r w:rsidRPr="00276E9B">
              <w:t>4B</w:t>
            </w:r>
          </w:p>
        </w:tc>
        <w:tc>
          <w:tcPr>
            <w:tcW w:w="3966" w:type="dxa"/>
            <w:tcBorders>
              <w:top w:val="nil"/>
              <w:left w:val="single" w:sz="4" w:space="0" w:color="auto"/>
              <w:bottom w:val="single" w:sz="4" w:space="0" w:color="auto"/>
              <w:right w:val="single" w:sz="4" w:space="0" w:color="auto"/>
            </w:tcBorders>
          </w:tcPr>
          <w:p w14:paraId="141FECE2" w14:textId="409E9A59" w:rsidR="00176286" w:rsidRPr="00276E9B" w:rsidDel="00176286" w:rsidRDefault="00176286" w:rsidP="00176286">
            <w:pPr>
              <w:pStyle w:val="TAL"/>
            </w:pPr>
            <w:r w:rsidRPr="00276E9B">
              <w:rPr>
                <w:rFonts w:eastAsia="DengXian"/>
              </w:rPr>
              <w:t xml:space="preserve">Check: Does the UE transmit an </w:t>
            </w:r>
            <w:r w:rsidRPr="00276E9B">
              <w:rPr>
                <w:rFonts w:eastAsia="DengXian"/>
                <w:i/>
                <w:iCs/>
              </w:rPr>
              <w:t>RRCConnectionSetupComplete-NB</w:t>
            </w:r>
            <w:r w:rsidRPr="00276E9B">
              <w:rPr>
                <w:rFonts w:eastAsia="DengXian"/>
              </w:rPr>
              <w:t xml:space="preserve"> message with one Timing Advance Report MAC CE?</w:t>
            </w:r>
          </w:p>
        </w:tc>
        <w:tc>
          <w:tcPr>
            <w:tcW w:w="709" w:type="dxa"/>
            <w:tcBorders>
              <w:top w:val="nil"/>
              <w:left w:val="single" w:sz="4" w:space="0" w:color="auto"/>
              <w:bottom w:val="single" w:sz="4" w:space="0" w:color="auto"/>
              <w:right w:val="single" w:sz="4" w:space="0" w:color="auto"/>
            </w:tcBorders>
          </w:tcPr>
          <w:p w14:paraId="27CF5ED0" w14:textId="0FADD225" w:rsidR="00176286" w:rsidRPr="00276E9B" w:rsidRDefault="00176286" w:rsidP="00176286">
            <w:pPr>
              <w:pStyle w:val="TAC"/>
            </w:pPr>
            <w:r w:rsidRPr="00276E9B">
              <w:rPr>
                <w:rFonts w:eastAsia="DengXian"/>
              </w:rPr>
              <w:t>--&gt;</w:t>
            </w:r>
          </w:p>
        </w:tc>
        <w:tc>
          <w:tcPr>
            <w:tcW w:w="2975" w:type="dxa"/>
            <w:tcBorders>
              <w:top w:val="nil"/>
              <w:left w:val="single" w:sz="4" w:space="0" w:color="auto"/>
              <w:bottom w:val="single" w:sz="4" w:space="0" w:color="auto"/>
              <w:right w:val="single" w:sz="4" w:space="0" w:color="auto"/>
            </w:tcBorders>
          </w:tcPr>
          <w:p w14:paraId="59751AB1" w14:textId="71077454" w:rsidR="00176286" w:rsidRPr="00276E9B" w:rsidRDefault="00176286" w:rsidP="00176286">
            <w:pPr>
              <w:pStyle w:val="TAL"/>
              <w:rPr>
                <w:lang w:eastAsia="zh-CN"/>
              </w:rPr>
            </w:pPr>
            <w:r w:rsidRPr="00276E9B">
              <w:rPr>
                <w:rFonts w:eastAsia="DengXian"/>
                <w:iCs/>
              </w:rPr>
              <w:t>MAC PDU (</w:t>
            </w:r>
            <w:r w:rsidRPr="00276E9B">
              <w:t>Timing Advance Report MAC CE,</w:t>
            </w:r>
            <w:r w:rsidRPr="00276E9B">
              <w:rPr>
                <w:rFonts w:eastAsia="DengXian"/>
                <w:i/>
                <w:iCs/>
              </w:rPr>
              <w:t xml:space="preserve"> RRCConnectionSetupComplete-NB)</w:t>
            </w:r>
          </w:p>
        </w:tc>
        <w:tc>
          <w:tcPr>
            <w:tcW w:w="567" w:type="dxa"/>
            <w:tcBorders>
              <w:top w:val="nil"/>
              <w:left w:val="single" w:sz="4" w:space="0" w:color="auto"/>
              <w:bottom w:val="single" w:sz="4" w:space="0" w:color="auto"/>
              <w:right w:val="single" w:sz="4" w:space="0" w:color="auto"/>
            </w:tcBorders>
          </w:tcPr>
          <w:p w14:paraId="7C8DDCED" w14:textId="08E2F14A" w:rsidR="00176286" w:rsidRPr="00276E9B" w:rsidDel="00176286" w:rsidRDefault="00176286" w:rsidP="00176286">
            <w:pPr>
              <w:pStyle w:val="TAC"/>
            </w:pPr>
            <w:r w:rsidRPr="00276E9B">
              <w:t>1</w:t>
            </w:r>
          </w:p>
        </w:tc>
        <w:tc>
          <w:tcPr>
            <w:tcW w:w="850" w:type="dxa"/>
            <w:tcBorders>
              <w:top w:val="nil"/>
              <w:left w:val="single" w:sz="4" w:space="0" w:color="auto"/>
              <w:bottom w:val="single" w:sz="4" w:space="0" w:color="auto"/>
              <w:right w:val="single" w:sz="4" w:space="0" w:color="auto"/>
            </w:tcBorders>
          </w:tcPr>
          <w:p w14:paraId="69616E20" w14:textId="3F6B7745" w:rsidR="00176286" w:rsidRPr="00276E9B" w:rsidDel="00176286" w:rsidRDefault="00176286" w:rsidP="00176286">
            <w:pPr>
              <w:pStyle w:val="TAC"/>
            </w:pPr>
            <w:r w:rsidRPr="00276E9B">
              <w:t>P</w:t>
            </w:r>
          </w:p>
        </w:tc>
      </w:tr>
      <w:tr w:rsidR="00176286" w:rsidRPr="00276E9B" w14:paraId="7EDA873B" w14:textId="77777777" w:rsidTr="00654704">
        <w:tc>
          <w:tcPr>
            <w:tcW w:w="533" w:type="dxa"/>
            <w:tcBorders>
              <w:top w:val="nil"/>
              <w:left w:val="single" w:sz="4" w:space="0" w:color="auto"/>
              <w:bottom w:val="single" w:sz="4" w:space="0" w:color="auto"/>
              <w:right w:val="single" w:sz="4" w:space="0" w:color="auto"/>
            </w:tcBorders>
          </w:tcPr>
          <w:p w14:paraId="58E0B579" w14:textId="4F78CF22" w:rsidR="00176286" w:rsidRPr="00276E9B" w:rsidRDefault="00176286" w:rsidP="00176286">
            <w:pPr>
              <w:pStyle w:val="TAC"/>
            </w:pPr>
            <w:r w:rsidRPr="00276E9B">
              <w:t>5-6</w:t>
            </w:r>
          </w:p>
        </w:tc>
        <w:tc>
          <w:tcPr>
            <w:tcW w:w="3966" w:type="dxa"/>
            <w:tcBorders>
              <w:top w:val="nil"/>
              <w:left w:val="single" w:sz="4" w:space="0" w:color="auto"/>
              <w:bottom w:val="single" w:sz="4" w:space="0" w:color="auto"/>
              <w:right w:val="single" w:sz="4" w:space="0" w:color="auto"/>
            </w:tcBorders>
          </w:tcPr>
          <w:p w14:paraId="3F9ED3B9" w14:textId="2315B042" w:rsidR="00176286" w:rsidRPr="00276E9B" w:rsidDel="00176286" w:rsidRDefault="00176286" w:rsidP="00176286">
            <w:pPr>
              <w:pStyle w:val="TAL"/>
            </w:pPr>
            <w:r w:rsidRPr="00276E9B">
              <w:rPr>
                <w:rFonts w:eastAsia="DengXian"/>
              </w:rPr>
              <w:t>Void</w:t>
            </w:r>
          </w:p>
        </w:tc>
        <w:tc>
          <w:tcPr>
            <w:tcW w:w="709" w:type="dxa"/>
            <w:tcBorders>
              <w:top w:val="nil"/>
              <w:left w:val="single" w:sz="4" w:space="0" w:color="auto"/>
              <w:bottom w:val="single" w:sz="4" w:space="0" w:color="auto"/>
              <w:right w:val="single" w:sz="4" w:space="0" w:color="auto"/>
            </w:tcBorders>
          </w:tcPr>
          <w:p w14:paraId="4B2D4835" w14:textId="12179AB6" w:rsidR="00176286" w:rsidRPr="00276E9B" w:rsidRDefault="00176286" w:rsidP="00176286">
            <w:pPr>
              <w:pStyle w:val="TAC"/>
            </w:pPr>
          </w:p>
        </w:tc>
        <w:tc>
          <w:tcPr>
            <w:tcW w:w="2975" w:type="dxa"/>
            <w:tcBorders>
              <w:top w:val="nil"/>
              <w:left w:val="single" w:sz="4" w:space="0" w:color="auto"/>
              <w:bottom w:val="single" w:sz="4" w:space="0" w:color="auto"/>
              <w:right w:val="single" w:sz="4" w:space="0" w:color="auto"/>
            </w:tcBorders>
          </w:tcPr>
          <w:p w14:paraId="2337F797" w14:textId="2E96FD94" w:rsidR="00176286" w:rsidRPr="00276E9B" w:rsidRDefault="00176286" w:rsidP="00176286">
            <w:pPr>
              <w:pStyle w:val="TAL"/>
              <w:rPr>
                <w:lang w:eastAsia="zh-CN"/>
              </w:rPr>
            </w:pPr>
          </w:p>
        </w:tc>
        <w:tc>
          <w:tcPr>
            <w:tcW w:w="567" w:type="dxa"/>
            <w:tcBorders>
              <w:top w:val="nil"/>
              <w:left w:val="single" w:sz="4" w:space="0" w:color="auto"/>
              <w:bottom w:val="single" w:sz="4" w:space="0" w:color="auto"/>
              <w:right w:val="single" w:sz="4" w:space="0" w:color="auto"/>
            </w:tcBorders>
          </w:tcPr>
          <w:p w14:paraId="352229A2" w14:textId="718AD8DA" w:rsidR="00176286" w:rsidRPr="00276E9B" w:rsidDel="00176286" w:rsidRDefault="00176286" w:rsidP="00176286">
            <w:pPr>
              <w:pStyle w:val="TAC"/>
            </w:pPr>
          </w:p>
        </w:tc>
        <w:tc>
          <w:tcPr>
            <w:tcW w:w="850" w:type="dxa"/>
            <w:tcBorders>
              <w:top w:val="nil"/>
              <w:left w:val="single" w:sz="4" w:space="0" w:color="auto"/>
              <w:bottom w:val="single" w:sz="4" w:space="0" w:color="auto"/>
              <w:right w:val="single" w:sz="4" w:space="0" w:color="auto"/>
            </w:tcBorders>
          </w:tcPr>
          <w:p w14:paraId="7AA3F427" w14:textId="76AE04F9" w:rsidR="00176286" w:rsidRPr="00276E9B" w:rsidDel="00176286" w:rsidRDefault="00176286" w:rsidP="00176286">
            <w:pPr>
              <w:pStyle w:val="TAC"/>
            </w:pPr>
          </w:p>
        </w:tc>
      </w:tr>
      <w:tr w:rsidR="00866694" w:rsidRPr="00276E9B" w14:paraId="6FFF0924" w14:textId="77777777" w:rsidTr="00654704">
        <w:tc>
          <w:tcPr>
            <w:tcW w:w="533" w:type="dxa"/>
            <w:tcBorders>
              <w:top w:val="nil"/>
              <w:left w:val="single" w:sz="4" w:space="0" w:color="auto"/>
              <w:bottom w:val="single" w:sz="4" w:space="0" w:color="auto"/>
              <w:right w:val="single" w:sz="4" w:space="0" w:color="auto"/>
            </w:tcBorders>
          </w:tcPr>
          <w:p w14:paraId="21737CC2" w14:textId="6EC8BC74" w:rsidR="00866694" w:rsidRPr="00276E9B" w:rsidRDefault="00176286" w:rsidP="00654704">
            <w:pPr>
              <w:pStyle w:val="TAC"/>
            </w:pPr>
            <w:r w:rsidRPr="00276E9B">
              <w:t>7</w:t>
            </w:r>
            <w:r w:rsidR="00866694" w:rsidRPr="00276E9B">
              <w:t>-16</w:t>
            </w:r>
          </w:p>
        </w:tc>
        <w:tc>
          <w:tcPr>
            <w:tcW w:w="3966" w:type="dxa"/>
            <w:tcBorders>
              <w:top w:val="nil"/>
              <w:left w:val="single" w:sz="4" w:space="0" w:color="auto"/>
              <w:bottom w:val="single" w:sz="4" w:space="0" w:color="auto"/>
              <w:right w:val="single" w:sz="4" w:space="0" w:color="auto"/>
            </w:tcBorders>
          </w:tcPr>
          <w:p w14:paraId="6685DE77" w14:textId="25F2935F" w:rsidR="00866694" w:rsidRPr="00276E9B" w:rsidRDefault="00866694" w:rsidP="00654704">
            <w:pPr>
              <w:pStyle w:val="TAL"/>
            </w:pPr>
            <w:r w:rsidRPr="00276E9B">
              <w:t xml:space="preserve">Steps </w:t>
            </w:r>
            <w:r w:rsidR="00176286" w:rsidRPr="00276E9B">
              <w:t>5</w:t>
            </w:r>
            <w:r w:rsidRPr="00276E9B">
              <w:t xml:space="preserve"> to 1</w:t>
            </w:r>
            <w:r w:rsidRPr="00276E9B">
              <w:rPr>
                <w:lang w:eastAsia="zh-CN"/>
              </w:rPr>
              <w:t>4b1</w:t>
            </w:r>
            <w:r w:rsidRPr="00276E9B">
              <w:t xml:space="preserve"> of the Attach, connected mode procedure described in TS 36.508 [18] subclause </w:t>
            </w:r>
            <w:r w:rsidRPr="00276E9B">
              <w:rPr>
                <w:lang w:eastAsia="zh-CN"/>
              </w:rPr>
              <w:t>8.1</w:t>
            </w:r>
            <w:r w:rsidRPr="00276E9B">
              <w:t>.5.2.3 are performed on Ncell</w:t>
            </w:r>
            <w:r w:rsidRPr="00276E9B" w:rsidDel="00323B48">
              <w:t xml:space="preserve"> </w:t>
            </w:r>
            <w:r w:rsidRPr="00276E9B">
              <w:t>1.</w:t>
            </w:r>
          </w:p>
        </w:tc>
        <w:tc>
          <w:tcPr>
            <w:tcW w:w="709" w:type="dxa"/>
            <w:tcBorders>
              <w:top w:val="nil"/>
              <w:left w:val="single" w:sz="4" w:space="0" w:color="auto"/>
              <w:bottom w:val="single" w:sz="4" w:space="0" w:color="auto"/>
              <w:right w:val="single" w:sz="4" w:space="0" w:color="auto"/>
            </w:tcBorders>
          </w:tcPr>
          <w:p w14:paraId="38B459B7" w14:textId="77777777" w:rsidR="00866694" w:rsidRPr="00276E9B" w:rsidRDefault="00866694" w:rsidP="00654704">
            <w:pPr>
              <w:pStyle w:val="TAC"/>
            </w:pPr>
            <w:r w:rsidRPr="00276E9B">
              <w:t>-</w:t>
            </w:r>
          </w:p>
        </w:tc>
        <w:tc>
          <w:tcPr>
            <w:tcW w:w="2975" w:type="dxa"/>
            <w:tcBorders>
              <w:top w:val="nil"/>
              <w:left w:val="single" w:sz="4" w:space="0" w:color="auto"/>
              <w:bottom w:val="single" w:sz="4" w:space="0" w:color="auto"/>
              <w:right w:val="single" w:sz="4" w:space="0" w:color="auto"/>
            </w:tcBorders>
          </w:tcPr>
          <w:p w14:paraId="79E29D31" w14:textId="77777777" w:rsidR="00866694" w:rsidRPr="00276E9B" w:rsidRDefault="00866694" w:rsidP="00654704">
            <w:pPr>
              <w:pStyle w:val="TAL"/>
            </w:pPr>
            <w:r w:rsidRPr="00276E9B">
              <w:t>-</w:t>
            </w:r>
          </w:p>
        </w:tc>
        <w:tc>
          <w:tcPr>
            <w:tcW w:w="567" w:type="dxa"/>
            <w:tcBorders>
              <w:top w:val="nil"/>
              <w:left w:val="single" w:sz="4" w:space="0" w:color="auto"/>
              <w:bottom w:val="single" w:sz="4" w:space="0" w:color="auto"/>
              <w:right w:val="single" w:sz="4" w:space="0" w:color="auto"/>
            </w:tcBorders>
          </w:tcPr>
          <w:p w14:paraId="05B5473B" w14:textId="77777777" w:rsidR="00866694" w:rsidRPr="00276E9B" w:rsidRDefault="00866694" w:rsidP="00654704">
            <w:pPr>
              <w:pStyle w:val="TAC"/>
            </w:pPr>
            <w:r w:rsidRPr="00276E9B">
              <w:t>-</w:t>
            </w:r>
          </w:p>
        </w:tc>
        <w:tc>
          <w:tcPr>
            <w:tcW w:w="850" w:type="dxa"/>
            <w:tcBorders>
              <w:top w:val="nil"/>
              <w:left w:val="single" w:sz="4" w:space="0" w:color="auto"/>
              <w:bottom w:val="single" w:sz="4" w:space="0" w:color="auto"/>
              <w:right w:val="single" w:sz="4" w:space="0" w:color="auto"/>
            </w:tcBorders>
          </w:tcPr>
          <w:p w14:paraId="167A619A" w14:textId="77777777" w:rsidR="00866694" w:rsidRPr="00276E9B" w:rsidRDefault="00866694" w:rsidP="00654704">
            <w:pPr>
              <w:pStyle w:val="TAC"/>
            </w:pPr>
            <w:r w:rsidRPr="00276E9B">
              <w:t>-</w:t>
            </w:r>
          </w:p>
        </w:tc>
      </w:tr>
      <w:tr w:rsidR="00002A0E" w:rsidRPr="00276E9B" w14:paraId="1464360B" w14:textId="77777777" w:rsidTr="00654704">
        <w:tc>
          <w:tcPr>
            <w:tcW w:w="533" w:type="dxa"/>
            <w:tcBorders>
              <w:top w:val="nil"/>
              <w:left w:val="single" w:sz="4" w:space="0" w:color="auto"/>
              <w:bottom w:val="single" w:sz="4" w:space="0" w:color="auto"/>
              <w:right w:val="single" w:sz="4" w:space="0" w:color="auto"/>
            </w:tcBorders>
          </w:tcPr>
          <w:p w14:paraId="4694E2B7" w14:textId="586984C4" w:rsidR="00002A0E" w:rsidRPr="00276E9B" w:rsidRDefault="00002A0E" w:rsidP="00002A0E">
            <w:pPr>
              <w:pStyle w:val="TAC"/>
            </w:pPr>
            <w:r w:rsidRPr="00276E9B">
              <w:t>16A</w:t>
            </w:r>
          </w:p>
        </w:tc>
        <w:tc>
          <w:tcPr>
            <w:tcW w:w="3966" w:type="dxa"/>
            <w:tcBorders>
              <w:top w:val="nil"/>
              <w:left w:val="single" w:sz="4" w:space="0" w:color="auto"/>
              <w:bottom w:val="single" w:sz="4" w:space="0" w:color="auto"/>
              <w:right w:val="single" w:sz="4" w:space="0" w:color="auto"/>
            </w:tcBorders>
          </w:tcPr>
          <w:p w14:paraId="58CA5F6B" w14:textId="2079A0D7" w:rsidR="00002A0E" w:rsidRPr="00276E9B" w:rsidRDefault="00631966" w:rsidP="00002A0E">
            <w:pPr>
              <w:pStyle w:val="TAL"/>
            </w:pPr>
            <w:r w:rsidRPr="00276E9B">
              <w:t xml:space="preserve"> If possible switch off is performed or the USIM is removed, otherwise the power is removed.</w:t>
            </w:r>
          </w:p>
        </w:tc>
        <w:tc>
          <w:tcPr>
            <w:tcW w:w="709" w:type="dxa"/>
            <w:tcBorders>
              <w:top w:val="nil"/>
              <w:left w:val="single" w:sz="4" w:space="0" w:color="auto"/>
              <w:bottom w:val="single" w:sz="4" w:space="0" w:color="auto"/>
              <w:right w:val="single" w:sz="4" w:space="0" w:color="auto"/>
            </w:tcBorders>
          </w:tcPr>
          <w:p w14:paraId="66BB7D03" w14:textId="0A86D7EA" w:rsidR="00002A0E" w:rsidRPr="00276E9B" w:rsidRDefault="00002A0E" w:rsidP="00002A0E">
            <w:pPr>
              <w:pStyle w:val="TAC"/>
            </w:pPr>
            <w:r w:rsidRPr="00276E9B">
              <w:t>-</w:t>
            </w:r>
          </w:p>
        </w:tc>
        <w:tc>
          <w:tcPr>
            <w:tcW w:w="2975" w:type="dxa"/>
            <w:tcBorders>
              <w:top w:val="nil"/>
              <w:left w:val="single" w:sz="4" w:space="0" w:color="auto"/>
              <w:bottom w:val="single" w:sz="4" w:space="0" w:color="auto"/>
              <w:right w:val="single" w:sz="4" w:space="0" w:color="auto"/>
            </w:tcBorders>
          </w:tcPr>
          <w:p w14:paraId="41B7C092" w14:textId="7215DFA1" w:rsidR="00002A0E" w:rsidRPr="00276E9B" w:rsidRDefault="00002A0E" w:rsidP="00002A0E">
            <w:pPr>
              <w:pStyle w:val="TAL"/>
            </w:pPr>
            <w:r w:rsidRPr="00276E9B">
              <w:t>-</w:t>
            </w:r>
          </w:p>
        </w:tc>
        <w:tc>
          <w:tcPr>
            <w:tcW w:w="567" w:type="dxa"/>
            <w:tcBorders>
              <w:top w:val="nil"/>
              <w:left w:val="single" w:sz="4" w:space="0" w:color="auto"/>
              <w:bottom w:val="single" w:sz="4" w:space="0" w:color="auto"/>
              <w:right w:val="single" w:sz="4" w:space="0" w:color="auto"/>
            </w:tcBorders>
          </w:tcPr>
          <w:p w14:paraId="41636AC5" w14:textId="4C312976" w:rsidR="00002A0E" w:rsidRPr="00276E9B" w:rsidRDefault="00002A0E" w:rsidP="00002A0E">
            <w:pPr>
              <w:pStyle w:val="TAC"/>
            </w:pPr>
            <w:r w:rsidRPr="00276E9B">
              <w:t>-</w:t>
            </w:r>
          </w:p>
        </w:tc>
        <w:tc>
          <w:tcPr>
            <w:tcW w:w="850" w:type="dxa"/>
            <w:tcBorders>
              <w:top w:val="nil"/>
              <w:left w:val="single" w:sz="4" w:space="0" w:color="auto"/>
              <w:bottom w:val="single" w:sz="4" w:space="0" w:color="auto"/>
              <w:right w:val="single" w:sz="4" w:space="0" w:color="auto"/>
            </w:tcBorders>
          </w:tcPr>
          <w:p w14:paraId="1E03D738" w14:textId="15106504" w:rsidR="00002A0E" w:rsidRPr="00276E9B" w:rsidRDefault="00002A0E" w:rsidP="00002A0E">
            <w:pPr>
              <w:pStyle w:val="TAC"/>
            </w:pPr>
            <w:r w:rsidRPr="00276E9B">
              <w:t>-</w:t>
            </w:r>
          </w:p>
        </w:tc>
      </w:tr>
      <w:tr w:rsidR="00631966" w:rsidRPr="00276E9B" w14:paraId="13DA2B9F" w14:textId="77777777" w:rsidTr="00654704">
        <w:tc>
          <w:tcPr>
            <w:tcW w:w="533" w:type="dxa"/>
            <w:tcBorders>
              <w:top w:val="nil"/>
              <w:left w:val="single" w:sz="4" w:space="0" w:color="auto"/>
              <w:bottom w:val="single" w:sz="4" w:space="0" w:color="auto"/>
              <w:right w:val="single" w:sz="4" w:space="0" w:color="auto"/>
            </w:tcBorders>
          </w:tcPr>
          <w:p w14:paraId="71780A59" w14:textId="31F1588C" w:rsidR="00631966" w:rsidRPr="00276E9B" w:rsidRDefault="00631966" w:rsidP="00631966">
            <w:pPr>
              <w:pStyle w:val="TAC"/>
            </w:pPr>
            <w:r w:rsidRPr="00276E9B">
              <w:t>16B-16C</w:t>
            </w:r>
          </w:p>
        </w:tc>
        <w:tc>
          <w:tcPr>
            <w:tcW w:w="3966" w:type="dxa"/>
            <w:tcBorders>
              <w:top w:val="nil"/>
              <w:left w:val="single" w:sz="4" w:space="0" w:color="auto"/>
              <w:bottom w:val="single" w:sz="4" w:space="0" w:color="auto"/>
              <w:right w:val="single" w:sz="4" w:space="0" w:color="auto"/>
            </w:tcBorders>
          </w:tcPr>
          <w:p w14:paraId="2531E548" w14:textId="12DEAFDB" w:rsidR="00631966" w:rsidRPr="00276E9B" w:rsidDel="00631966" w:rsidRDefault="00631966" w:rsidP="00631966">
            <w:pPr>
              <w:pStyle w:val="TAL"/>
            </w:pPr>
            <w:r w:rsidRPr="00276E9B">
              <w:t>Void</w:t>
            </w:r>
          </w:p>
        </w:tc>
        <w:tc>
          <w:tcPr>
            <w:tcW w:w="709" w:type="dxa"/>
            <w:tcBorders>
              <w:top w:val="nil"/>
              <w:left w:val="single" w:sz="4" w:space="0" w:color="auto"/>
              <w:bottom w:val="single" w:sz="4" w:space="0" w:color="auto"/>
              <w:right w:val="single" w:sz="4" w:space="0" w:color="auto"/>
            </w:tcBorders>
          </w:tcPr>
          <w:p w14:paraId="0635B2D5" w14:textId="77777777" w:rsidR="00631966" w:rsidRPr="00276E9B" w:rsidRDefault="00631966" w:rsidP="00631966">
            <w:pPr>
              <w:pStyle w:val="TAC"/>
            </w:pPr>
          </w:p>
        </w:tc>
        <w:tc>
          <w:tcPr>
            <w:tcW w:w="2975" w:type="dxa"/>
            <w:tcBorders>
              <w:top w:val="nil"/>
              <w:left w:val="single" w:sz="4" w:space="0" w:color="auto"/>
              <w:bottom w:val="single" w:sz="4" w:space="0" w:color="auto"/>
              <w:right w:val="single" w:sz="4" w:space="0" w:color="auto"/>
            </w:tcBorders>
          </w:tcPr>
          <w:p w14:paraId="551A4748" w14:textId="77777777" w:rsidR="00631966" w:rsidRPr="00276E9B" w:rsidRDefault="00631966" w:rsidP="00631966">
            <w:pPr>
              <w:pStyle w:val="TAL"/>
            </w:pPr>
          </w:p>
        </w:tc>
        <w:tc>
          <w:tcPr>
            <w:tcW w:w="567" w:type="dxa"/>
            <w:tcBorders>
              <w:top w:val="nil"/>
              <w:left w:val="single" w:sz="4" w:space="0" w:color="auto"/>
              <w:bottom w:val="single" w:sz="4" w:space="0" w:color="auto"/>
              <w:right w:val="single" w:sz="4" w:space="0" w:color="auto"/>
            </w:tcBorders>
          </w:tcPr>
          <w:p w14:paraId="6C2D6DF2" w14:textId="77777777" w:rsidR="00631966" w:rsidRPr="00276E9B" w:rsidRDefault="00631966" w:rsidP="00631966">
            <w:pPr>
              <w:pStyle w:val="TAC"/>
            </w:pPr>
          </w:p>
        </w:tc>
        <w:tc>
          <w:tcPr>
            <w:tcW w:w="850" w:type="dxa"/>
            <w:tcBorders>
              <w:top w:val="nil"/>
              <w:left w:val="single" w:sz="4" w:space="0" w:color="auto"/>
              <w:bottom w:val="single" w:sz="4" w:space="0" w:color="auto"/>
              <w:right w:val="single" w:sz="4" w:space="0" w:color="auto"/>
            </w:tcBorders>
          </w:tcPr>
          <w:p w14:paraId="25DFC01F" w14:textId="77777777" w:rsidR="00631966" w:rsidRPr="00276E9B" w:rsidRDefault="00631966" w:rsidP="00631966">
            <w:pPr>
              <w:pStyle w:val="TAC"/>
            </w:pPr>
          </w:p>
        </w:tc>
      </w:tr>
      <w:tr w:rsidR="00631966" w:rsidRPr="00276E9B" w:rsidDel="00631966" w14:paraId="5EA3966B" w14:textId="77777777" w:rsidTr="00654704">
        <w:tc>
          <w:tcPr>
            <w:tcW w:w="533" w:type="dxa"/>
            <w:tcBorders>
              <w:top w:val="nil"/>
              <w:left w:val="single" w:sz="4" w:space="0" w:color="auto"/>
              <w:bottom w:val="single" w:sz="4" w:space="0" w:color="auto"/>
              <w:right w:val="single" w:sz="4" w:space="0" w:color="auto"/>
            </w:tcBorders>
          </w:tcPr>
          <w:p w14:paraId="4D1E9973" w14:textId="3114DE06" w:rsidR="00631966" w:rsidRPr="00276E9B" w:rsidDel="00631966" w:rsidRDefault="00631966" w:rsidP="00631966">
            <w:pPr>
              <w:pStyle w:val="TAC"/>
            </w:pPr>
            <w:r w:rsidRPr="00276E9B">
              <w:t>-</w:t>
            </w:r>
          </w:p>
        </w:tc>
        <w:tc>
          <w:tcPr>
            <w:tcW w:w="3966" w:type="dxa"/>
            <w:tcBorders>
              <w:top w:val="nil"/>
              <w:left w:val="single" w:sz="4" w:space="0" w:color="auto"/>
              <w:bottom w:val="single" w:sz="4" w:space="0" w:color="auto"/>
              <w:right w:val="single" w:sz="4" w:space="0" w:color="auto"/>
            </w:tcBorders>
          </w:tcPr>
          <w:p w14:paraId="29F1BDBA" w14:textId="089668B8" w:rsidR="00631966" w:rsidRPr="00276E9B" w:rsidDel="00631966" w:rsidRDefault="00631966" w:rsidP="00631966">
            <w:pPr>
              <w:pStyle w:val="TAL"/>
            </w:pPr>
            <w:r w:rsidRPr="00276E9B">
              <w:t xml:space="preserve">EXCEPTION: Step 16C1a1 </w:t>
            </w:r>
            <w:r w:rsidRPr="00276E9B">
              <w:rPr>
                <w:lang w:eastAsia="zh-CN"/>
              </w:rPr>
              <w:t>to</w:t>
            </w:r>
            <w:r w:rsidRPr="00276E9B">
              <w:t xml:space="preserve"> 16C1b2</w:t>
            </w:r>
            <w:r w:rsidRPr="00276E9B" w:rsidDel="005A00D6">
              <w:t xml:space="preserve"> </w:t>
            </w:r>
            <w:r w:rsidRPr="00276E9B">
              <w:t>describe</w:t>
            </w:r>
            <w:r w:rsidRPr="00276E9B">
              <w:rPr>
                <w:lang w:eastAsia="zh-CN"/>
              </w:rPr>
              <w:t>s</w:t>
            </w:r>
            <w:r w:rsidRPr="00276E9B">
              <w:t xml:space="preserve"> behaviour that depends on the UE capability.</w:t>
            </w:r>
          </w:p>
        </w:tc>
        <w:tc>
          <w:tcPr>
            <w:tcW w:w="709" w:type="dxa"/>
            <w:tcBorders>
              <w:top w:val="nil"/>
              <w:left w:val="single" w:sz="4" w:space="0" w:color="auto"/>
              <w:bottom w:val="single" w:sz="4" w:space="0" w:color="auto"/>
              <w:right w:val="single" w:sz="4" w:space="0" w:color="auto"/>
            </w:tcBorders>
          </w:tcPr>
          <w:p w14:paraId="3A084018" w14:textId="0D3C1AD6" w:rsidR="00631966" w:rsidRPr="00276E9B" w:rsidDel="00631966" w:rsidRDefault="00631966" w:rsidP="00631966">
            <w:pPr>
              <w:pStyle w:val="TAC"/>
            </w:pPr>
            <w:r w:rsidRPr="00276E9B">
              <w:t>-</w:t>
            </w:r>
          </w:p>
        </w:tc>
        <w:tc>
          <w:tcPr>
            <w:tcW w:w="2975" w:type="dxa"/>
            <w:tcBorders>
              <w:top w:val="nil"/>
              <w:left w:val="single" w:sz="4" w:space="0" w:color="auto"/>
              <w:bottom w:val="single" w:sz="4" w:space="0" w:color="auto"/>
              <w:right w:val="single" w:sz="4" w:space="0" w:color="auto"/>
            </w:tcBorders>
          </w:tcPr>
          <w:p w14:paraId="698FA30C" w14:textId="55DE3BDD" w:rsidR="00631966" w:rsidRPr="00276E9B" w:rsidDel="00631966" w:rsidRDefault="00631966" w:rsidP="00631966">
            <w:pPr>
              <w:pStyle w:val="TAL"/>
            </w:pPr>
            <w:r w:rsidRPr="00276E9B">
              <w:t>-</w:t>
            </w:r>
          </w:p>
        </w:tc>
        <w:tc>
          <w:tcPr>
            <w:tcW w:w="567" w:type="dxa"/>
            <w:tcBorders>
              <w:top w:val="nil"/>
              <w:left w:val="single" w:sz="4" w:space="0" w:color="auto"/>
              <w:bottom w:val="single" w:sz="4" w:space="0" w:color="auto"/>
              <w:right w:val="single" w:sz="4" w:space="0" w:color="auto"/>
            </w:tcBorders>
          </w:tcPr>
          <w:p w14:paraId="466EE464" w14:textId="49AB68FF" w:rsidR="00631966" w:rsidRPr="00276E9B" w:rsidDel="00631966" w:rsidRDefault="00631966" w:rsidP="00631966">
            <w:pPr>
              <w:pStyle w:val="TAC"/>
            </w:pPr>
            <w:r w:rsidRPr="00276E9B">
              <w:t>-</w:t>
            </w:r>
          </w:p>
        </w:tc>
        <w:tc>
          <w:tcPr>
            <w:tcW w:w="850" w:type="dxa"/>
            <w:tcBorders>
              <w:top w:val="nil"/>
              <w:left w:val="single" w:sz="4" w:space="0" w:color="auto"/>
              <w:bottom w:val="single" w:sz="4" w:space="0" w:color="auto"/>
              <w:right w:val="single" w:sz="4" w:space="0" w:color="auto"/>
            </w:tcBorders>
          </w:tcPr>
          <w:p w14:paraId="273CB2C9" w14:textId="4FE7E510" w:rsidR="00631966" w:rsidRPr="00276E9B" w:rsidDel="00631966" w:rsidRDefault="00631966" w:rsidP="00631966">
            <w:pPr>
              <w:pStyle w:val="TAC"/>
            </w:pPr>
            <w:r w:rsidRPr="00276E9B">
              <w:t>-</w:t>
            </w:r>
          </w:p>
        </w:tc>
      </w:tr>
      <w:tr w:rsidR="00631966" w:rsidRPr="00276E9B" w:rsidDel="00631966" w14:paraId="7AF19BFC" w14:textId="77777777" w:rsidTr="00654704">
        <w:tc>
          <w:tcPr>
            <w:tcW w:w="533" w:type="dxa"/>
            <w:tcBorders>
              <w:top w:val="nil"/>
              <w:left w:val="single" w:sz="4" w:space="0" w:color="auto"/>
              <w:bottom w:val="single" w:sz="4" w:space="0" w:color="auto"/>
              <w:right w:val="single" w:sz="4" w:space="0" w:color="auto"/>
            </w:tcBorders>
          </w:tcPr>
          <w:p w14:paraId="2AD5CFFF" w14:textId="0E4B7C45" w:rsidR="00631966" w:rsidRPr="00276E9B" w:rsidDel="00631966" w:rsidRDefault="00631966" w:rsidP="00631966">
            <w:pPr>
              <w:pStyle w:val="TAC"/>
            </w:pPr>
            <w:r w:rsidRPr="00276E9B">
              <w:rPr>
                <w:lang w:eastAsia="zh-CN"/>
              </w:rPr>
              <w:t>16C1a1</w:t>
            </w:r>
          </w:p>
        </w:tc>
        <w:tc>
          <w:tcPr>
            <w:tcW w:w="3966" w:type="dxa"/>
            <w:tcBorders>
              <w:top w:val="nil"/>
              <w:left w:val="single" w:sz="4" w:space="0" w:color="auto"/>
              <w:bottom w:val="single" w:sz="4" w:space="0" w:color="auto"/>
              <w:right w:val="single" w:sz="4" w:space="0" w:color="auto"/>
            </w:tcBorders>
          </w:tcPr>
          <w:p w14:paraId="679939A8" w14:textId="00EB144C" w:rsidR="00631966" w:rsidRPr="00276E9B" w:rsidDel="00631966" w:rsidRDefault="00631966" w:rsidP="00631966">
            <w:pPr>
              <w:pStyle w:val="TAL"/>
            </w:pPr>
            <w:r w:rsidRPr="00276E9B">
              <w:t>If pc_SwitchOnOff or pc_USIM_Removal, then the UE transmits a DETACH REQUEST message.</w:t>
            </w:r>
          </w:p>
        </w:tc>
        <w:tc>
          <w:tcPr>
            <w:tcW w:w="709" w:type="dxa"/>
            <w:tcBorders>
              <w:top w:val="nil"/>
              <w:left w:val="single" w:sz="4" w:space="0" w:color="auto"/>
              <w:bottom w:val="single" w:sz="4" w:space="0" w:color="auto"/>
              <w:right w:val="single" w:sz="4" w:space="0" w:color="auto"/>
            </w:tcBorders>
          </w:tcPr>
          <w:p w14:paraId="7C45E1EE" w14:textId="5576680C" w:rsidR="00631966" w:rsidRPr="00276E9B" w:rsidDel="00631966" w:rsidRDefault="00631966" w:rsidP="00631966">
            <w:pPr>
              <w:pStyle w:val="TAC"/>
            </w:pPr>
            <w:r w:rsidRPr="00276E9B">
              <w:t>--&gt;</w:t>
            </w:r>
          </w:p>
        </w:tc>
        <w:tc>
          <w:tcPr>
            <w:tcW w:w="2975" w:type="dxa"/>
            <w:tcBorders>
              <w:top w:val="nil"/>
              <w:left w:val="single" w:sz="4" w:space="0" w:color="auto"/>
              <w:bottom w:val="single" w:sz="4" w:space="0" w:color="auto"/>
              <w:right w:val="single" w:sz="4" w:space="0" w:color="auto"/>
            </w:tcBorders>
          </w:tcPr>
          <w:p w14:paraId="1FF969FD" w14:textId="3A82764B" w:rsidR="00631966" w:rsidRPr="00276E9B" w:rsidDel="00631966" w:rsidRDefault="00631966" w:rsidP="00631966">
            <w:pPr>
              <w:pStyle w:val="TAL"/>
            </w:pPr>
            <w:r w:rsidRPr="00276E9B">
              <w:t>DETACH REQUEST</w:t>
            </w:r>
          </w:p>
        </w:tc>
        <w:tc>
          <w:tcPr>
            <w:tcW w:w="567" w:type="dxa"/>
            <w:tcBorders>
              <w:top w:val="nil"/>
              <w:left w:val="single" w:sz="4" w:space="0" w:color="auto"/>
              <w:bottom w:val="single" w:sz="4" w:space="0" w:color="auto"/>
              <w:right w:val="single" w:sz="4" w:space="0" w:color="auto"/>
            </w:tcBorders>
          </w:tcPr>
          <w:p w14:paraId="3E63D292" w14:textId="3A00E9B2" w:rsidR="00631966" w:rsidRPr="00276E9B" w:rsidDel="00631966" w:rsidRDefault="00631966" w:rsidP="00631966">
            <w:pPr>
              <w:pStyle w:val="TAC"/>
            </w:pPr>
            <w:r w:rsidRPr="00276E9B">
              <w:t>-</w:t>
            </w:r>
          </w:p>
        </w:tc>
        <w:tc>
          <w:tcPr>
            <w:tcW w:w="850" w:type="dxa"/>
            <w:tcBorders>
              <w:top w:val="nil"/>
              <w:left w:val="single" w:sz="4" w:space="0" w:color="auto"/>
              <w:bottom w:val="single" w:sz="4" w:space="0" w:color="auto"/>
              <w:right w:val="single" w:sz="4" w:space="0" w:color="auto"/>
            </w:tcBorders>
          </w:tcPr>
          <w:p w14:paraId="169205B5" w14:textId="50123252" w:rsidR="00631966" w:rsidRPr="00276E9B" w:rsidDel="00631966" w:rsidRDefault="00631966" w:rsidP="00631966">
            <w:pPr>
              <w:pStyle w:val="TAC"/>
            </w:pPr>
            <w:r w:rsidRPr="00276E9B">
              <w:t>-</w:t>
            </w:r>
          </w:p>
        </w:tc>
      </w:tr>
      <w:tr w:rsidR="00631966" w:rsidRPr="00276E9B" w:rsidDel="00631966" w14:paraId="4F64CE9C" w14:textId="77777777" w:rsidTr="00654704">
        <w:tc>
          <w:tcPr>
            <w:tcW w:w="533" w:type="dxa"/>
            <w:tcBorders>
              <w:top w:val="nil"/>
              <w:left w:val="single" w:sz="4" w:space="0" w:color="auto"/>
              <w:bottom w:val="single" w:sz="4" w:space="0" w:color="auto"/>
              <w:right w:val="single" w:sz="4" w:space="0" w:color="auto"/>
            </w:tcBorders>
          </w:tcPr>
          <w:p w14:paraId="718EA5DF" w14:textId="652159C4" w:rsidR="00631966" w:rsidRPr="00276E9B" w:rsidDel="00631966" w:rsidRDefault="00631966" w:rsidP="00631966">
            <w:pPr>
              <w:pStyle w:val="TAC"/>
            </w:pPr>
            <w:r w:rsidRPr="00276E9B">
              <w:rPr>
                <w:lang w:eastAsia="zh-CN"/>
              </w:rPr>
              <w:t>16C1a2</w:t>
            </w:r>
          </w:p>
        </w:tc>
        <w:tc>
          <w:tcPr>
            <w:tcW w:w="3966" w:type="dxa"/>
            <w:tcBorders>
              <w:top w:val="nil"/>
              <w:left w:val="single" w:sz="4" w:space="0" w:color="auto"/>
              <w:bottom w:val="single" w:sz="4" w:space="0" w:color="auto"/>
              <w:right w:val="single" w:sz="4" w:space="0" w:color="auto"/>
            </w:tcBorders>
          </w:tcPr>
          <w:p w14:paraId="087E5C4B" w14:textId="4B7D9635" w:rsidR="00631966" w:rsidRPr="00276E9B" w:rsidDel="00631966" w:rsidRDefault="00631966" w:rsidP="00631966">
            <w:pPr>
              <w:pStyle w:val="TAL"/>
            </w:pPr>
            <w:r w:rsidRPr="00276E9B">
              <w:t xml:space="preserve">The SS transmits an </w:t>
            </w:r>
            <w:r w:rsidRPr="00276E9B">
              <w:rPr>
                <w:i/>
              </w:rPr>
              <w:t>RRCConnectionRelease-NB</w:t>
            </w:r>
            <w:r w:rsidRPr="00276E9B">
              <w:t xml:space="preserve"> message to release RRC connection.</w:t>
            </w:r>
          </w:p>
        </w:tc>
        <w:tc>
          <w:tcPr>
            <w:tcW w:w="709" w:type="dxa"/>
            <w:tcBorders>
              <w:top w:val="nil"/>
              <w:left w:val="single" w:sz="4" w:space="0" w:color="auto"/>
              <w:bottom w:val="single" w:sz="4" w:space="0" w:color="auto"/>
              <w:right w:val="single" w:sz="4" w:space="0" w:color="auto"/>
            </w:tcBorders>
          </w:tcPr>
          <w:p w14:paraId="72A75B85" w14:textId="2BF85F93" w:rsidR="00631966" w:rsidRPr="00276E9B" w:rsidDel="00631966" w:rsidRDefault="00631966" w:rsidP="00631966">
            <w:pPr>
              <w:pStyle w:val="TAC"/>
            </w:pPr>
            <w:r w:rsidRPr="00276E9B">
              <w:t>&lt;--</w:t>
            </w:r>
          </w:p>
        </w:tc>
        <w:tc>
          <w:tcPr>
            <w:tcW w:w="2975" w:type="dxa"/>
            <w:tcBorders>
              <w:top w:val="nil"/>
              <w:left w:val="single" w:sz="4" w:space="0" w:color="auto"/>
              <w:bottom w:val="single" w:sz="4" w:space="0" w:color="auto"/>
              <w:right w:val="single" w:sz="4" w:space="0" w:color="auto"/>
            </w:tcBorders>
          </w:tcPr>
          <w:p w14:paraId="196EF8F3" w14:textId="72774897" w:rsidR="00631966" w:rsidRPr="00276E9B" w:rsidDel="00631966" w:rsidRDefault="00631966" w:rsidP="00631966">
            <w:pPr>
              <w:pStyle w:val="TAL"/>
            </w:pPr>
            <w:smartTag w:uri="urn:schemas-microsoft-com:office:smarttags" w:element="stockticker">
              <w:r w:rsidRPr="00276E9B">
                <w:t>RRC</w:t>
              </w:r>
            </w:smartTag>
            <w:r w:rsidRPr="00276E9B">
              <w:t xml:space="preserve">: </w:t>
            </w:r>
            <w:r w:rsidRPr="00276E9B">
              <w:rPr>
                <w:i/>
              </w:rPr>
              <w:t>RRCConnectionRelease-NB</w:t>
            </w:r>
          </w:p>
        </w:tc>
        <w:tc>
          <w:tcPr>
            <w:tcW w:w="567" w:type="dxa"/>
            <w:tcBorders>
              <w:top w:val="nil"/>
              <w:left w:val="single" w:sz="4" w:space="0" w:color="auto"/>
              <w:bottom w:val="single" w:sz="4" w:space="0" w:color="auto"/>
              <w:right w:val="single" w:sz="4" w:space="0" w:color="auto"/>
            </w:tcBorders>
          </w:tcPr>
          <w:p w14:paraId="51515107" w14:textId="6528BFEA" w:rsidR="00631966" w:rsidRPr="00276E9B" w:rsidDel="00631966" w:rsidRDefault="00631966" w:rsidP="00631966">
            <w:pPr>
              <w:pStyle w:val="TAC"/>
            </w:pPr>
            <w:r w:rsidRPr="00276E9B">
              <w:t>-</w:t>
            </w:r>
          </w:p>
        </w:tc>
        <w:tc>
          <w:tcPr>
            <w:tcW w:w="850" w:type="dxa"/>
            <w:tcBorders>
              <w:top w:val="nil"/>
              <w:left w:val="single" w:sz="4" w:space="0" w:color="auto"/>
              <w:bottom w:val="single" w:sz="4" w:space="0" w:color="auto"/>
              <w:right w:val="single" w:sz="4" w:space="0" w:color="auto"/>
            </w:tcBorders>
          </w:tcPr>
          <w:p w14:paraId="379E4FB6" w14:textId="675765F9" w:rsidR="00631966" w:rsidRPr="00276E9B" w:rsidDel="00631966" w:rsidRDefault="00631966" w:rsidP="00631966">
            <w:pPr>
              <w:pStyle w:val="TAC"/>
            </w:pPr>
            <w:r w:rsidRPr="00276E9B">
              <w:t>-</w:t>
            </w:r>
          </w:p>
        </w:tc>
      </w:tr>
      <w:tr w:rsidR="00631966" w:rsidRPr="00276E9B" w:rsidDel="00631966" w14:paraId="1FADD4E3" w14:textId="77777777" w:rsidTr="00654704">
        <w:tc>
          <w:tcPr>
            <w:tcW w:w="533" w:type="dxa"/>
            <w:tcBorders>
              <w:top w:val="nil"/>
              <w:left w:val="single" w:sz="4" w:space="0" w:color="auto"/>
              <w:bottom w:val="single" w:sz="4" w:space="0" w:color="auto"/>
              <w:right w:val="single" w:sz="4" w:space="0" w:color="auto"/>
            </w:tcBorders>
          </w:tcPr>
          <w:p w14:paraId="39748681" w14:textId="1EEFE5DD" w:rsidR="00631966" w:rsidRPr="00276E9B" w:rsidDel="00631966" w:rsidRDefault="00631966" w:rsidP="00631966">
            <w:pPr>
              <w:pStyle w:val="TAC"/>
            </w:pPr>
            <w:r w:rsidRPr="00276E9B">
              <w:rPr>
                <w:lang w:eastAsia="zh-CN"/>
              </w:rPr>
              <w:t>16C1b1</w:t>
            </w:r>
          </w:p>
        </w:tc>
        <w:tc>
          <w:tcPr>
            <w:tcW w:w="3966" w:type="dxa"/>
            <w:tcBorders>
              <w:top w:val="nil"/>
              <w:left w:val="single" w:sz="4" w:space="0" w:color="auto"/>
              <w:bottom w:val="single" w:sz="4" w:space="0" w:color="auto"/>
              <w:right w:val="single" w:sz="4" w:space="0" w:color="auto"/>
            </w:tcBorders>
          </w:tcPr>
          <w:p w14:paraId="4658D882" w14:textId="7452120B" w:rsidR="00631966" w:rsidRPr="00276E9B" w:rsidDel="00631966" w:rsidRDefault="00631966" w:rsidP="00631966">
            <w:pPr>
              <w:pStyle w:val="TAL"/>
            </w:pPr>
            <w:r w:rsidRPr="00276E9B">
              <w:rPr>
                <w:lang w:eastAsia="zh-CN"/>
              </w:rPr>
              <w:t>Else power off the UE</w:t>
            </w:r>
          </w:p>
        </w:tc>
        <w:tc>
          <w:tcPr>
            <w:tcW w:w="709" w:type="dxa"/>
            <w:tcBorders>
              <w:top w:val="nil"/>
              <w:left w:val="single" w:sz="4" w:space="0" w:color="auto"/>
              <w:bottom w:val="single" w:sz="4" w:space="0" w:color="auto"/>
              <w:right w:val="single" w:sz="4" w:space="0" w:color="auto"/>
            </w:tcBorders>
          </w:tcPr>
          <w:p w14:paraId="5976BE4E" w14:textId="0B8B2A22" w:rsidR="00631966" w:rsidRPr="00276E9B" w:rsidDel="00631966" w:rsidRDefault="00631966" w:rsidP="00631966">
            <w:pPr>
              <w:pStyle w:val="TAC"/>
            </w:pPr>
            <w:r w:rsidRPr="00276E9B">
              <w:t>-</w:t>
            </w:r>
          </w:p>
        </w:tc>
        <w:tc>
          <w:tcPr>
            <w:tcW w:w="2975" w:type="dxa"/>
            <w:tcBorders>
              <w:top w:val="nil"/>
              <w:left w:val="single" w:sz="4" w:space="0" w:color="auto"/>
              <w:bottom w:val="single" w:sz="4" w:space="0" w:color="auto"/>
              <w:right w:val="single" w:sz="4" w:space="0" w:color="auto"/>
            </w:tcBorders>
          </w:tcPr>
          <w:p w14:paraId="3B6F9053" w14:textId="74DC10D2" w:rsidR="00631966" w:rsidRPr="00276E9B" w:rsidDel="00631966" w:rsidRDefault="00631966" w:rsidP="00631966">
            <w:pPr>
              <w:pStyle w:val="TAL"/>
            </w:pPr>
            <w:r w:rsidRPr="00276E9B">
              <w:t>-</w:t>
            </w:r>
          </w:p>
        </w:tc>
        <w:tc>
          <w:tcPr>
            <w:tcW w:w="567" w:type="dxa"/>
            <w:tcBorders>
              <w:top w:val="nil"/>
              <w:left w:val="single" w:sz="4" w:space="0" w:color="auto"/>
              <w:bottom w:val="single" w:sz="4" w:space="0" w:color="auto"/>
              <w:right w:val="single" w:sz="4" w:space="0" w:color="auto"/>
            </w:tcBorders>
          </w:tcPr>
          <w:p w14:paraId="42009FC3" w14:textId="397E4A84" w:rsidR="00631966" w:rsidRPr="00276E9B" w:rsidDel="00631966" w:rsidRDefault="00631966" w:rsidP="00631966">
            <w:pPr>
              <w:pStyle w:val="TAC"/>
            </w:pPr>
            <w:r w:rsidRPr="00276E9B">
              <w:t>-</w:t>
            </w:r>
          </w:p>
        </w:tc>
        <w:tc>
          <w:tcPr>
            <w:tcW w:w="850" w:type="dxa"/>
            <w:tcBorders>
              <w:top w:val="nil"/>
              <w:left w:val="single" w:sz="4" w:space="0" w:color="auto"/>
              <w:bottom w:val="single" w:sz="4" w:space="0" w:color="auto"/>
              <w:right w:val="single" w:sz="4" w:space="0" w:color="auto"/>
            </w:tcBorders>
          </w:tcPr>
          <w:p w14:paraId="2CFDCCFD" w14:textId="3CFD781B" w:rsidR="00631966" w:rsidRPr="00276E9B" w:rsidDel="00631966" w:rsidRDefault="00631966" w:rsidP="00631966">
            <w:pPr>
              <w:pStyle w:val="TAC"/>
            </w:pPr>
            <w:r w:rsidRPr="00276E9B">
              <w:t>-</w:t>
            </w:r>
          </w:p>
        </w:tc>
      </w:tr>
      <w:tr w:rsidR="00631966" w:rsidRPr="00276E9B" w:rsidDel="00631966" w14:paraId="03FAA1F8" w14:textId="77777777" w:rsidTr="00654704">
        <w:tc>
          <w:tcPr>
            <w:tcW w:w="533" w:type="dxa"/>
            <w:tcBorders>
              <w:top w:val="nil"/>
              <w:left w:val="single" w:sz="4" w:space="0" w:color="auto"/>
              <w:bottom w:val="single" w:sz="4" w:space="0" w:color="auto"/>
              <w:right w:val="single" w:sz="4" w:space="0" w:color="auto"/>
            </w:tcBorders>
          </w:tcPr>
          <w:p w14:paraId="542B18BF" w14:textId="62F56897" w:rsidR="00631966" w:rsidRPr="00276E9B" w:rsidDel="00631966" w:rsidRDefault="00631966" w:rsidP="00631966">
            <w:pPr>
              <w:pStyle w:val="TAC"/>
            </w:pPr>
            <w:r w:rsidRPr="00276E9B">
              <w:rPr>
                <w:lang w:eastAsia="zh-CN"/>
              </w:rPr>
              <w:t>16C1b2</w:t>
            </w:r>
          </w:p>
        </w:tc>
        <w:tc>
          <w:tcPr>
            <w:tcW w:w="3966" w:type="dxa"/>
            <w:tcBorders>
              <w:top w:val="nil"/>
              <w:left w:val="single" w:sz="4" w:space="0" w:color="auto"/>
              <w:bottom w:val="single" w:sz="4" w:space="0" w:color="auto"/>
              <w:right w:val="single" w:sz="4" w:space="0" w:color="auto"/>
            </w:tcBorders>
          </w:tcPr>
          <w:p w14:paraId="14614370" w14:textId="7BBA5F50" w:rsidR="00631966" w:rsidRPr="00276E9B" w:rsidDel="00631966" w:rsidRDefault="00631966" w:rsidP="00631966">
            <w:pPr>
              <w:pStyle w:val="TAL"/>
            </w:pPr>
            <w:r w:rsidRPr="00276E9B">
              <w:rPr>
                <w:lang w:eastAsia="zh-CN"/>
              </w:rPr>
              <w:t>SS locally releases the RRC connection</w:t>
            </w:r>
          </w:p>
        </w:tc>
        <w:tc>
          <w:tcPr>
            <w:tcW w:w="709" w:type="dxa"/>
            <w:tcBorders>
              <w:top w:val="nil"/>
              <w:left w:val="single" w:sz="4" w:space="0" w:color="auto"/>
              <w:bottom w:val="single" w:sz="4" w:space="0" w:color="auto"/>
              <w:right w:val="single" w:sz="4" w:space="0" w:color="auto"/>
            </w:tcBorders>
          </w:tcPr>
          <w:p w14:paraId="7264D050" w14:textId="37E786EF" w:rsidR="00631966" w:rsidRPr="00276E9B" w:rsidDel="00631966" w:rsidRDefault="00631966" w:rsidP="00631966">
            <w:pPr>
              <w:pStyle w:val="TAC"/>
            </w:pPr>
            <w:r w:rsidRPr="00276E9B">
              <w:t>-</w:t>
            </w:r>
          </w:p>
        </w:tc>
        <w:tc>
          <w:tcPr>
            <w:tcW w:w="2975" w:type="dxa"/>
            <w:tcBorders>
              <w:top w:val="nil"/>
              <w:left w:val="single" w:sz="4" w:space="0" w:color="auto"/>
              <w:bottom w:val="single" w:sz="4" w:space="0" w:color="auto"/>
              <w:right w:val="single" w:sz="4" w:space="0" w:color="auto"/>
            </w:tcBorders>
          </w:tcPr>
          <w:p w14:paraId="209888D9" w14:textId="483056DD" w:rsidR="00631966" w:rsidRPr="00276E9B" w:rsidDel="00631966" w:rsidRDefault="00631966" w:rsidP="00631966">
            <w:pPr>
              <w:pStyle w:val="TAL"/>
            </w:pPr>
            <w:r w:rsidRPr="00276E9B">
              <w:t>-</w:t>
            </w:r>
          </w:p>
        </w:tc>
        <w:tc>
          <w:tcPr>
            <w:tcW w:w="567" w:type="dxa"/>
            <w:tcBorders>
              <w:top w:val="nil"/>
              <w:left w:val="single" w:sz="4" w:space="0" w:color="auto"/>
              <w:bottom w:val="single" w:sz="4" w:space="0" w:color="auto"/>
              <w:right w:val="single" w:sz="4" w:space="0" w:color="auto"/>
            </w:tcBorders>
          </w:tcPr>
          <w:p w14:paraId="16C6A302" w14:textId="0181468A" w:rsidR="00631966" w:rsidRPr="00276E9B" w:rsidDel="00631966" w:rsidRDefault="00631966" w:rsidP="00631966">
            <w:pPr>
              <w:pStyle w:val="TAC"/>
            </w:pPr>
            <w:r w:rsidRPr="00276E9B">
              <w:t>-</w:t>
            </w:r>
          </w:p>
        </w:tc>
        <w:tc>
          <w:tcPr>
            <w:tcW w:w="850" w:type="dxa"/>
            <w:tcBorders>
              <w:top w:val="nil"/>
              <w:left w:val="single" w:sz="4" w:space="0" w:color="auto"/>
              <w:bottom w:val="single" w:sz="4" w:space="0" w:color="auto"/>
              <w:right w:val="single" w:sz="4" w:space="0" w:color="auto"/>
            </w:tcBorders>
          </w:tcPr>
          <w:p w14:paraId="5D6843B7" w14:textId="577BBEF9" w:rsidR="00631966" w:rsidRPr="00276E9B" w:rsidDel="00631966" w:rsidRDefault="00631966" w:rsidP="00631966">
            <w:pPr>
              <w:pStyle w:val="TAC"/>
            </w:pPr>
            <w:r w:rsidRPr="00276E9B">
              <w:t>-</w:t>
            </w:r>
          </w:p>
        </w:tc>
      </w:tr>
      <w:tr w:rsidR="00002A0E" w:rsidRPr="00276E9B" w14:paraId="10F2AE74" w14:textId="77777777" w:rsidTr="00654704">
        <w:tc>
          <w:tcPr>
            <w:tcW w:w="533" w:type="dxa"/>
            <w:tcBorders>
              <w:top w:val="nil"/>
              <w:left w:val="single" w:sz="4" w:space="0" w:color="auto"/>
              <w:bottom w:val="single" w:sz="4" w:space="0" w:color="auto"/>
              <w:right w:val="single" w:sz="4" w:space="0" w:color="auto"/>
            </w:tcBorders>
          </w:tcPr>
          <w:p w14:paraId="3C987F91" w14:textId="1025C0CE" w:rsidR="00002A0E" w:rsidRPr="00276E9B" w:rsidRDefault="00002A0E" w:rsidP="00002A0E">
            <w:pPr>
              <w:pStyle w:val="TAC"/>
            </w:pPr>
            <w:r w:rsidRPr="00276E9B">
              <w:t>16D</w:t>
            </w:r>
          </w:p>
        </w:tc>
        <w:tc>
          <w:tcPr>
            <w:tcW w:w="3966" w:type="dxa"/>
            <w:tcBorders>
              <w:top w:val="nil"/>
              <w:left w:val="single" w:sz="4" w:space="0" w:color="auto"/>
              <w:bottom w:val="single" w:sz="4" w:space="0" w:color="auto"/>
              <w:right w:val="single" w:sz="4" w:space="0" w:color="auto"/>
            </w:tcBorders>
          </w:tcPr>
          <w:p w14:paraId="4162AEC0" w14:textId="13624DBE" w:rsidR="00002A0E" w:rsidRPr="00276E9B" w:rsidRDefault="00002A0E" w:rsidP="00002A0E">
            <w:pPr>
              <w:pStyle w:val="TAL"/>
            </w:pPr>
            <w:r w:rsidRPr="00276E9B">
              <w:rPr>
                <w:rFonts w:eastAsia="SimSun"/>
                <w:lang w:eastAsia="zh-CN"/>
              </w:rPr>
              <w:t xml:space="preserve">SS broadcasts </w:t>
            </w:r>
            <w:r w:rsidRPr="00276E9B">
              <w:rPr>
                <w:i/>
              </w:rPr>
              <w:t xml:space="preserve">SystemInformationBlockType2-NB with </w:t>
            </w:r>
            <w:r w:rsidRPr="00276E9B">
              <w:rPr>
                <w:rFonts w:eastAsia="SimSun"/>
                <w:lang w:eastAsia="zh-CN"/>
              </w:rPr>
              <w:t>ta-Report-r17 not present</w:t>
            </w:r>
            <w:r w:rsidRPr="00276E9B">
              <w:rPr>
                <w:i/>
              </w:rPr>
              <w:t>.</w:t>
            </w:r>
          </w:p>
        </w:tc>
        <w:tc>
          <w:tcPr>
            <w:tcW w:w="709" w:type="dxa"/>
            <w:tcBorders>
              <w:top w:val="nil"/>
              <w:left w:val="single" w:sz="4" w:space="0" w:color="auto"/>
              <w:bottom w:val="single" w:sz="4" w:space="0" w:color="auto"/>
              <w:right w:val="single" w:sz="4" w:space="0" w:color="auto"/>
            </w:tcBorders>
          </w:tcPr>
          <w:p w14:paraId="01D6C3C3" w14:textId="3D4D40A0" w:rsidR="00002A0E" w:rsidRPr="00276E9B" w:rsidRDefault="00002A0E" w:rsidP="00002A0E">
            <w:pPr>
              <w:pStyle w:val="TAC"/>
            </w:pPr>
            <w:r w:rsidRPr="00276E9B">
              <w:t>&lt;--</w:t>
            </w:r>
          </w:p>
        </w:tc>
        <w:tc>
          <w:tcPr>
            <w:tcW w:w="2975" w:type="dxa"/>
            <w:tcBorders>
              <w:top w:val="nil"/>
              <w:left w:val="single" w:sz="4" w:space="0" w:color="auto"/>
              <w:bottom w:val="single" w:sz="4" w:space="0" w:color="auto"/>
              <w:right w:val="single" w:sz="4" w:space="0" w:color="auto"/>
            </w:tcBorders>
          </w:tcPr>
          <w:p w14:paraId="2720B24F" w14:textId="57B5025B" w:rsidR="00002A0E" w:rsidRPr="00276E9B" w:rsidRDefault="00002A0E" w:rsidP="00002A0E">
            <w:pPr>
              <w:pStyle w:val="TAL"/>
            </w:pPr>
            <w:smartTag w:uri="urn:schemas-microsoft-com:office:smarttags" w:element="stockticker">
              <w:r w:rsidRPr="00276E9B">
                <w:t>RRC</w:t>
              </w:r>
            </w:smartTag>
            <w:r w:rsidRPr="00276E9B">
              <w:t xml:space="preserve">: </w:t>
            </w:r>
            <w:r w:rsidRPr="00276E9B">
              <w:rPr>
                <w:i/>
              </w:rPr>
              <w:t>SystemInformationBlockType2-NB</w:t>
            </w:r>
          </w:p>
        </w:tc>
        <w:tc>
          <w:tcPr>
            <w:tcW w:w="567" w:type="dxa"/>
            <w:tcBorders>
              <w:top w:val="nil"/>
              <w:left w:val="single" w:sz="4" w:space="0" w:color="auto"/>
              <w:bottom w:val="single" w:sz="4" w:space="0" w:color="auto"/>
              <w:right w:val="single" w:sz="4" w:space="0" w:color="auto"/>
            </w:tcBorders>
          </w:tcPr>
          <w:p w14:paraId="2C654975" w14:textId="56283ACB" w:rsidR="00002A0E" w:rsidRPr="00276E9B" w:rsidRDefault="00002A0E" w:rsidP="00002A0E">
            <w:pPr>
              <w:pStyle w:val="TAC"/>
            </w:pPr>
            <w:r w:rsidRPr="00276E9B">
              <w:rPr>
                <w:rFonts w:eastAsia="SimSun"/>
                <w:lang w:eastAsia="zh-CN"/>
              </w:rPr>
              <w:t>-</w:t>
            </w:r>
          </w:p>
        </w:tc>
        <w:tc>
          <w:tcPr>
            <w:tcW w:w="850" w:type="dxa"/>
            <w:tcBorders>
              <w:top w:val="nil"/>
              <w:left w:val="single" w:sz="4" w:space="0" w:color="auto"/>
              <w:bottom w:val="single" w:sz="4" w:space="0" w:color="auto"/>
              <w:right w:val="single" w:sz="4" w:space="0" w:color="auto"/>
            </w:tcBorders>
          </w:tcPr>
          <w:p w14:paraId="44BFE64B" w14:textId="60646080" w:rsidR="00002A0E" w:rsidRPr="00276E9B" w:rsidRDefault="00002A0E" w:rsidP="00002A0E">
            <w:pPr>
              <w:pStyle w:val="TAC"/>
            </w:pPr>
            <w:r w:rsidRPr="00276E9B">
              <w:rPr>
                <w:rFonts w:eastAsia="SimSun"/>
                <w:lang w:eastAsia="zh-CN"/>
              </w:rPr>
              <w:t>-</w:t>
            </w:r>
          </w:p>
        </w:tc>
      </w:tr>
      <w:tr w:rsidR="00002A0E" w:rsidRPr="00276E9B" w14:paraId="18CFE41A" w14:textId="77777777" w:rsidTr="00654704">
        <w:tc>
          <w:tcPr>
            <w:tcW w:w="533" w:type="dxa"/>
            <w:tcBorders>
              <w:top w:val="nil"/>
              <w:left w:val="single" w:sz="4" w:space="0" w:color="auto"/>
              <w:bottom w:val="single" w:sz="4" w:space="0" w:color="auto"/>
              <w:right w:val="single" w:sz="4" w:space="0" w:color="auto"/>
            </w:tcBorders>
          </w:tcPr>
          <w:p w14:paraId="39B283AC" w14:textId="05D6F7C7" w:rsidR="00002A0E" w:rsidRPr="00276E9B" w:rsidRDefault="00002A0E" w:rsidP="00002A0E">
            <w:pPr>
              <w:pStyle w:val="TAC"/>
            </w:pPr>
            <w:r w:rsidRPr="00276E9B">
              <w:t>16E</w:t>
            </w:r>
          </w:p>
        </w:tc>
        <w:tc>
          <w:tcPr>
            <w:tcW w:w="3966" w:type="dxa"/>
            <w:tcBorders>
              <w:top w:val="nil"/>
              <w:left w:val="single" w:sz="4" w:space="0" w:color="auto"/>
              <w:bottom w:val="single" w:sz="4" w:space="0" w:color="auto"/>
              <w:right w:val="single" w:sz="4" w:space="0" w:color="auto"/>
            </w:tcBorders>
          </w:tcPr>
          <w:p w14:paraId="10722D83" w14:textId="22EC48A3" w:rsidR="00002A0E" w:rsidRPr="00276E9B" w:rsidRDefault="00002A0E" w:rsidP="00002A0E">
            <w:pPr>
              <w:pStyle w:val="TAL"/>
            </w:pPr>
            <w:r w:rsidRPr="00276E9B">
              <w:t>Power on UE.</w:t>
            </w:r>
          </w:p>
        </w:tc>
        <w:tc>
          <w:tcPr>
            <w:tcW w:w="709" w:type="dxa"/>
            <w:tcBorders>
              <w:top w:val="nil"/>
              <w:left w:val="single" w:sz="4" w:space="0" w:color="auto"/>
              <w:bottom w:val="single" w:sz="4" w:space="0" w:color="auto"/>
              <w:right w:val="single" w:sz="4" w:space="0" w:color="auto"/>
            </w:tcBorders>
          </w:tcPr>
          <w:p w14:paraId="0748ADC5" w14:textId="5DAB69A8" w:rsidR="00002A0E" w:rsidRPr="00276E9B" w:rsidRDefault="00002A0E" w:rsidP="00002A0E">
            <w:pPr>
              <w:pStyle w:val="TAC"/>
            </w:pPr>
            <w:r w:rsidRPr="00276E9B">
              <w:t>-</w:t>
            </w:r>
          </w:p>
        </w:tc>
        <w:tc>
          <w:tcPr>
            <w:tcW w:w="2975" w:type="dxa"/>
            <w:tcBorders>
              <w:top w:val="nil"/>
              <w:left w:val="single" w:sz="4" w:space="0" w:color="auto"/>
              <w:bottom w:val="single" w:sz="4" w:space="0" w:color="auto"/>
              <w:right w:val="single" w:sz="4" w:space="0" w:color="auto"/>
            </w:tcBorders>
          </w:tcPr>
          <w:p w14:paraId="0A3F145E" w14:textId="14014712" w:rsidR="00002A0E" w:rsidRPr="00276E9B" w:rsidRDefault="00002A0E" w:rsidP="00002A0E">
            <w:pPr>
              <w:pStyle w:val="TAL"/>
            </w:pPr>
            <w:r w:rsidRPr="00276E9B">
              <w:t>-</w:t>
            </w:r>
          </w:p>
        </w:tc>
        <w:tc>
          <w:tcPr>
            <w:tcW w:w="567" w:type="dxa"/>
            <w:tcBorders>
              <w:top w:val="nil"/>
              <w:left w:val="single" w:sz="4" w:space="0" w:color="auto"/>
              <w:bottom w:val="single" w:sz="4" w:space="0" w:color="auto"/>
              <w:right w:val="single" w:sz="4" w:space="0" w:color="auto"/>
            </w:tcBorders>
          </w:tcPr>
          <w:p w14:paraId="30FD1DA9" w14:textId="10104CBE" w:rsidR="00002A0E" w:rsidRPr="00276E9B" w:rsidRDefault="00002A0E" w:rsidP="00002A0E">
            <w:pPr>
              <w:pStyle w:val="TAC"/>
            </w:pPr>
            <w:r w:rsidRPr="00276E9B">
              <w:rPr>
                <w:rFonts w:eastAsia="MS Gothic"/>
              </w:rPr>
              <w:t>-</w:t>
            </w:r>
          </w:p>
        </w:tc>
        <w:tc>
          <w:tcPr>
            <w:tcW w:w="850" w:type="dxa"/>
            <w:tcBorders>
              <w:top w:val="nil"/>
              <w:left w:val="single" w:sz="4" w:space="0" w:color="auto"/>
              <w:bottom w:val="single" w:sz="4" w:space="0" w:color="auto"/>
              <w:right w:val="single" w:sz="4" w:space="0" w:color="auto"/>
            </w:tcBorders>
          </w:tcPr>
          <w:p w14:paraId="7967A91E" w14:textId="5C5CC846" w:rsidR="00002A0E" w:rsidRPr="00276E9B" w:rsidRDefault="00002A0E" w:rsidP="00002A0E">
            <w:pPr>
              <w:pStyle w:val="TAC"/>
            </w:pPr>
            <w:r w:rsidRPr="00276E9B">
              <w:rPr>
                <w:rFonts w:eastAsia="MS Gothic"/>
              </w:rPr>
              <w:t>-</w:t>
            </w:r>
          </w:p>
        </w:tc>
      </w:tr>
      <w:tr w:rsidR="00002A0E" w:rsidRPr="00276E9B" w14:paraId="0A6B7EE0" w14:textId="77777777" w:rsidTr="00654704">
        <w:tc>
          <w:tcPr>
            <w:tcW w:w="533" w:type="dxa"/>
            <w:tcBorders>
              <w:top w:val="nil"/>
              <w:left w:val="single" w:sz="4" w:space="0" w:color="auto"/>
              <w:bottom w:val="single" w:sz="4" w:space="0" w:color="auto"/>
              <w:right w:val="single" w:sz="4" w:space="0" w:color="auto"/>
            </w:tcBorders>
          </w:tcPr>
          <w:p w14:paraId="7044CD5D" w14:textId="6E7C088F" w:rsidR="00002A0E" w:rsidRPr="00276E9B" w:rsidRDefault="00002A0E" w:rsidP="00002A0E">
            <w:pPr>
              <w:pStyle w:val="TAC"/>
            </w:pPr>
            <w:r w:rsidRPr="00276E9B">
              <w:t>16F</w:t>
            </w:r>
          </w:p>
        </w:tc>
        <w:tc>
          <w:tcPr>
            <w:tcW w:w="3966" w:type="dxa"/>
            <w:tcBorders>
              <w:top w:val="nil"/>
              <w:left w:val="single" w:sz="4" w:space="0" w:color="auto"/>
              <w:bottom w:val="single" w:sz="4" w:space="0" w:color="auto"/>
              <w:right w:val="single" w:sz="4" w:space="0" w:color="auto"/>
            </w:tcBorders>
          </w:tcPr>
          <w:p w14:paraId="1A87652B" w14:textId="02639B56" w:rsidR="00002A0E" w:rsidRPr="00276E9B" w:rsidRDefault="00CC420B" w:rsidP="00002A0E">
            <w:pPr>
              <w:pStyle w:val="TAL"/>
            </w:pPr>
            <w:r w:rsidRPr="00276E9B">
              <w:t>The UE transmits preamble on NPRACH</w:t>
            </w:r>
            <w:r w:rsidR="00002A0E" w:rsidRPr="00276E9B">
              <w:t>.</w:t>
            </w:r>
          </w:p>
        </w:tc>
        <w:tc>
          <w:tcPr>
            <w:tcW w:w="709" w:type="dxa"/>
            <w:tcBorders>
              <w:top w:val="nil"/>
              <w:left w:val="single" w:sz="4" w:space="0" w:color="auto"/>
              <w:bottom w:val="single" w:sz="4" w:space="0" w:color="auto"/>
              <w:right w:val="single" w:sz="4" w:space="0" w:color="auto"/>
            </w:tcBorders>
          </w:tcPr>
          <w:p w14:paraId="5740EA2D" w14:textId="58C9213F" w:rsidR="00002A0E" w:rsidRPr="00276E9B" w:rsidRDefault="00002A0E" w:rsidP="00002A0E">
            <w:pPr>
              <w:pStyle w:val="TAC"/>
            </w:pPr>
            <w:r w:rsidRPr="00276E9B">
              <w:t>-</w:t>
            </w:r>
            <w:r w:rsidR="00DC2135" w:rsidRPr="00276E9B">
              <w:t>-&gt;</w:t>
            </w:r>
          </w:p>
        </w:tc>
        <w:tc>
          <w:tcPr>
            <w:tcW w:w="2975" w:type="dxa"/>
            <w:tcBorders>
              <w:top w:val="nil"/>
              <w:left w:val="single" w:sz="4" w:space="0" w:color="auto"/>
              <w:bottom w:val="single" w:sz="4" w:space="0" w:color="auto"/>
              <w:right w:val="single" w:sz="4" w:space="0" w:color="auto"/>
            </w:tcBorders>
          </w:tcPr>
          <w:p w14:paraId="7064AC18" w14:textId="424ADAA1" w:rsidR="00002A0E" w:rsidRPr="00276E9B" w:rsidRDefault="00DC2135" w:rsidP="00002A0E">
            <w:pPr>
              <w:pStyle w:val="TAL"/>
            </w:pPr>
            <w:r w:rsidRPr="00276E9B">
              <w:t>NPRACH Preamble</w:t>
            </w:r>
            <w:r w:rsidRPr="00276E9B" w:rsidDel="002F1EBF">
              <w:t xml:space="preserve"> </w:t>
            </w:r>
          </w:p>
        </w:tc>
        <w:tc>
          <w:tcPr>
            <w:tcW w:w="567" w:type="dxa"/>
            <w:tcBorders>
              <w:top w:val="nil"/>
              <w:left w:val="single" w:sz="4" w:space="0" w:color="auto"/>
              <w:bottom w:val="single" w:sz="4" w:space="0" w:color="auto"/>
              <w:right w:val="single" w:sz="4" w:space="0" w:color="auto"/>
            </w:tcBorders>
          </w:tcPr>
          <w:p w14:paraId="612AF633" w14:textId="4CD99E91" w:rsidR="00002A0E" w:rsidRPr="00276E9B" w:rsidRDefault="00002A0E" w:rsidP="00002A0E">
            <w:pPr>
              <w:pStyle w:val="TAC"/>
            </w:pPr>
            <w:r w:rsidRPr="00276E9B">
              <w:t>-</w:t>
            </w:r>
          </w:p>
        </w:tc>
        <w:tc>
          <w:tcPr>
            <w:tcW w:w="850" w:type="dxa"/>
            <w:tcBorders>
              <w:top w:val="nil"/>
              <w:left w:val="single" w:sz="4" w:space="0" w:color="auto"/>
              <w:bottom w:val="single" w:sz="4" w:space="0" w:color="auto"/>
              <w:right w:val="single" w:sz="4" w:space="0" w:color="auto"/>
            </w:tcBorders>
          </w:tcPr>
          <w:p w14:paraId="4833E881" w14:textId="53A4FCB0" w:rsidR="00002A0E" w:rsidRPr="00276E9B" w:rsidRDefault="00002A0E" w:rsidP="00002A0E">
            <w:pPr>
              <w:pStyle w:val="TAC"/>
            </w:pPr>
            <w:r w:rsidRPr="00276E9B">
              <w:t>-</w:t>
            </w:r>
          </w:p>
        </w:tc>
      </w:tr>
      <w:tr w:rsidR="00DC2135" w:rsidRPr="00276E9B" w14:paraId="58F509B3" w14:textId="77777777" w:rsidTr="00654704">
        <w:tc>
          <w:tcPr>
            <w:tcW w:w="533" w:type="dxa"/>
            <w:tcBorders>
              <w:top w:val="nil"/>
              <w:left w:val="single" w:sz="4" w:space="0" w:color="auto"/>
              <w:bottom w:val="single" w:sz="4" w:space="0" w:color="auto"/>
              <w:right w:val="single" w:sz="4" w:space="0" w:color="auto"/>
            </w:tcBorders>
          </w:tcPr>
          <w:p w14:paraId="679651E8" w14:textId="68FCF799" w:rsidR="00DC2135" w:rsidRPr="00276E9B" w:rsidRDefault="00DC2135" w:rsidP="00DC2135">
            <w:pPr>
              <w:pStyle w:val="TAC"/>
            </w:pPr>
            <w:r w:rsidRPr="00276E9B">
              <w:t>16G</w:t>
            </w:r>
          </w:p>
        </w:tc>
        <w:tc>
          <w:tcPr>
            <w:tcW w:w="3966" w:type="dxa"/>
            <w:tcBorders>
              <w:top w:val="nil"/>
              <w:left w:val="single" w:sz="4" w:space="0" w:color="auto"/>
              <w:bottom w:val="single" w:sz="4" w:space="0" w:color="auto"/>
              <w:right w:val="single" w:sz="4" w:space="0" w:color="auto"/>
            </w:tcBorders>
          </w:tcPr>
          <w:p w14:paraId="0CD1225A" w14:textId="4BB3A4E3" w:rsidR="00DC2135" w:rsidRPr="00276E9B" w:rsidRDefault="00DC2135" w:rsidP="00DC2135">
            <w:pPr>
              <w:pStyle w:val="TAL"/>
            </w:pPr>
            <w:r w:rsidRPr="00276E9B">
              <w:t>The SS transmits Random Access Response with RAPID corresponding to the transmitted Preamble in step 16F.</w:t>
            </w:r>
          </w:p>
        </w:tc>
        <w:tc>
          <w:tcPr>
            <w:tcW w:w="709" w:type="dxa"/>
            <w:tcBorders>
              <w:top w:val="nil"/>
              <w:left w:val="single" w:sz="4" w:space="0" w:color="auto"/>
              <w:bottom w:val="single" w:sz="4" w:space="0" w:color="auto"/>
              <w:right w:val="single" w:sz="4" w:space="0" w:color="auto"/>
            </w:tcBorders>
          </w:tcPr>
          <w:p w14:paraId="4E1F8DD8" w14:textId="45C97F6B" w:rsidR="00DC2135" w:rsidRPr="00276E9B" w:rsidRDefault="00DC2135" w:rsidP="00DC2135">
            <w:pPr>
              <w:pStyle w:val="TAC"/>
            </w:pPr>
            <w:r w:rsidRPr="00276E9B">
              <w:t>&lt;--</w:t>
            </w:r>
          </w:p>
        </w:tc>
        <w:tc>
          <w:tcPr>
            <w:tcW w:w="2975" w:type="dxa"/>
            <w:tcBorders>
              <w:top w:val="nil"/>
              <w:left w:val="single" w:sz="4" w:space="0" w:color="auto"/>
              <w:bottom w:val="single" w:sz="4" w:space="0" w:color="auto"/>
              <w:right w:val="single" w:sz="4" w:space="0" w:color="auto"/>
            </w:tcBorders>
          </w:tcPr>
          <w:p w14:paraId="2B916552" w14:textId="5E29F560" w:rsidR="00DC2135" w:rsidRPr="00276E9B" w:rsidRDefault="00DC2135" w:rsidP="00DC2135">
            <w:pPr>
              <w:pStyle w:val="TAL"/>
            </w:pPr>
            <w:r w:rsidRPr="00276E9B">
              <w:t>Random Access Response</w:t>
            </w:r>
          </w:p>
        </w:tc>
        <w:tc>
          <w:tcPr>
            <w:tcW w:w="567" w:type="dxa"/>
            <w:tcBorders>
              <w:top w:val="nil"/>
              <w:left w:val="single" w:sz="4" w:space="0" w:color="auto"/>
              <w:bottom w:val="single" w:sz="4" w:space="0" w:color="auto"/>
              <w:right w:val="single" w:sz="4" w:space="0" w:color="auto"/>
            </w:tcBorders>
          </w:tcPr>
          <w:p w14:paraId="03E8CA11" w14:textId="0AB744FC" w:rsidR="00DC2135" w:rsidRPr="00276E9B" w:rsidRDefault="00DC2135" w:rsidP="00DC2135">
            <w:pPr>
              <w:pStyle w:val="TAC"/>
            </w:pPr>
            <w:r w:rsidRPr="00276E9B">
              <w:t>-</w:t>
            </w:r>
          </w:p>
        </w:tc>
        <w:tc>
          <w:tcPr>
            <w:tcW w:w="850" w:type="dxa"/>
            <w:tcBorders>
              <w:top w:val="nil"/>
              <w:left w:val="single" w:sz="4" w:space="0" w:color="auto"/>
              <w:bottom w:val="single" w:sz="4" w:space="0" w:color="auto"/>
              <w:right w:val="single" w:sz="4" w:space="0" w:color="auto"/>
            </w:tcBorders>
          </w:tcPr>
          <w:p w14:paraId="149CA866" w14:textId="33DE3A9C" w:rsidR="00DC2135" w:rsidRPr="00276E9B" w:rsidRDefault="00DC2135" w:rsidP="00DC2135">
            <w:pPr>
              <w:pStyle w:val="TAC"/>
            </w:pPr>
            <w:r w:rsidRPr="00276E9B">
              <w:t>-</w:t>
            </w:r>
          </w:p>
        </w:tc>
      </w:tr>
      <w:tr w:rsidR="00DC2135" w:rsidRPr="00276E9B" w14:paraId="71D481C3" w14:textId="77777777" w:rsidTr="00654704">
        <w:tc>
          <w:tcPr>
            <w:tcW w:w="533" w:type="dxa"/>
            <w:tcBorders>
              <w:top w:val="nil"/>
              <w:left w:val="single" w:sz="4" w:space="0" w:color="auto"/>
              <w:bottom w:val="single" w:sz="4" w:space="0" w:color="auto"/>
              <w:right w:val="single" w:sz="4" w:space="0" w:color="auto"/>
            </w:tcBorders>
          </w:tcPr>
          <w:p w14:paraId="5E9AA7A0" w14:textId="16F7A4F0" w:rsidR="00DC2135" w:rsidRPr="00276E9B" w:rsidRDefault="00DC2135" w:rsidP="00DC2135">
            <w:pPr>
              <w:pStyle w:val="TAC"/>
            </w:pPr>
            <w:r w:rsidRPr="00276E9B">
              <w:t>16H</w:t>
            </w:r>
          </w:p>
        </w:tc>
        <w:tc>
          <w:tcPr>
            <w:tcW w:w="3966" w:type="dxa"/>
            <w:tcBorders>
              <w:top w:val="nil"/>
              <w:left w:val="single" w:sz="4" w:space="0" w:color="auto"/>
              <w:bottom w:val="single" w:sz="4" w:space="0" w:color="auto"/>
              <w:right w:val="single" w:sz="4" w:space="0" w:color="auto"/>
            </w:tcBorders>
          </w:tcPr>
          <w:p w14:paraId="6E1D839B" w14:textId="751C104C" w:rsidR="00DC2135" w:rsidRPr="00276E9B" w:rsidRDefault="00DC2135" w:rsidP="00DC2135">
            <w:pPr>
              <w:pStyle w:val="TAL"/>
            </w:pPr>
            <w:r w:rsidRPr="00276E9B">
              <w:t xml:space="preserve">The UE transmits an </w:t>
            </w:r>
            <w:r w:rsidRPr="00276E9B">
              <w:rPr>
                <w:i/>
              </w:rPr>
              <w:t>RRCConnectionRequest-NB</w:t>
            </w:r>
            <w:r w:rsidRPr="00276E9B">
              <w:t xml:space="preserve"> message.</w:t>
            </w:r>
          </w:p>
        </w:tc>
        <w:tc>
          <w:tcPr>
            <w:tcW w:w="709" w:type="dxa"/>
            <w:tcBorders>
              <w:top w:val="nil"/>
              <w:left w:val="single" w:sz="4" w:space="0" w:color="auto"/>
              <w:bottom w:val="single" w:sz="4" w:space="0" w:color="auto"/>
              <w:right w:val="single" w:sz="4" w:space="0" w:color="auto"/>
            </w:tcBorders>
          </w:tcPr>
          <w:p w14:paraId="7D4ED361" w14:textId="70205412" w:rsidR="00DC2135" w:rsidRPr="00276E9B" w:rsidRDefault="00DC2135" w:rsidP="00DC2135">
            <w:pPr>
              <w:pStyle w:val="TAC"/>
            </w:pPr>
            <w:r w:rsidRPr="00276E9B">
              <w:t>--&gt;</w:t>
            </w:r>
          </w:p>
        </w:tc>
        <w:tc>
          <w:tcPr>
            <w:tcW w:w="2975" w:type="dxa"/>
            <w:tcBorders>
              <w:top w:val="nil"/>
              <w:left w:val="single" w:sz="4" w:space="0" w:color="auto"/>
              <w:bottom w:val="single" w:sz="4" w:space="0" w:color="auto"/>
              <w:right w:val="single" w:sz="4" w:space="0" w:color="auto"/>
            </w:tcBorders>
          </w:tcPr>
          <w:p w14:paraId="54103D07" w14:textId="23462788" w:rsidR="00DC2135" w:rsidRPr="00276E9B" w:rsidRDefault="00DC2135" w:rsidP="00DC2135">
            <w:pPr>
              <w:pStyle w:val="TAL"/>
            </w:pPr>
            <w:r w:rsidRPr="00276E9B">
              <w:t>MAC PDU (</w:t>
            </w:r>
            <w:r w:rsidRPr="00276E9B">
              <w:rPr>
                <w:i/>
              </w:rPr>
              <w:t>RRCConnectionRequest-NB</w:t>
            </w:r>
            <w:r w:rsidRPr="00276E9B">
              <w:rPr>
                <w:iCs/>
              </w:rPr>
              <w:t>)</w:t>
            </w:r>
          </w:p>
        </w:tc>
        <w:tc>
          <w:tcPr>
            <w:tcW w:w="567" w:type="dxa"/>
            <w:tcBorders>
              <w:top w:val="nil"/>
              <w:left w:val="single" w:sz="4" w:space="0" w:color="auto"/>
              <w:bottom w:val="single" w:sz="4" w:space="0" w:color="auto"/>
              <w:right w:val="single" w:sz="4" w:space="0" w:color="auto"/>
            </w:tcBorders>
          </w:tcPr>
          <w:p w14:paraId="0E021B13" w14:textId="556762F3" w:rsidR="00DC2135" w:rsidRPr="00276E9B" w:rsidRDefault="00DC2135" w:rsidP="00DC2135">
            <w:pPr>
              <w:pStyle w:val="TAC"/>
            </w:pPr>
            <w:r w:rsidRPr="00276E9B">
              <w:t>-</w:t>
            </w:r>
          </w:p>
        </w:tc>
        <w:tc>
          <w:tcPr>
            <w:tcW w:w="850" w:type="dxa"/>
            <w:tcBorders>
              <w:top w:val="nil"/>
              <w:left w:val="single" w:sz="4" w:space="0" w:color="auto"/>
              <w:bottom w:val="single" w:sz="4" w:space="0" w:color="auto"/>
              <w:right w:val="single" w:sz="4" w:space="0" w:color="auto"/>
            </w:tcBorders>
          </w:tcPr>
          <w:p w14:paraId="01D5601A" w14:textId="7A4BD63F" w:rsidR="00DC2135" w:rsidRPr="00276E9B" w:rsidRDefault="00DC2135" w:rsidP="00DC2135">
            <w:pPr>
              <w:pStyle w:val="TAC"/>
            </w:pPr>
            <w:r w:rsidRPr="00276E9B">
              <w:t>-</w:t>
            </w:r>
          </w:p>
        </w:tc>
      </w:tr>
      <w:tr w:rsidR="00DC2135" w:rsidRPr="00276E9B" w14:paraId="7F7AAF53" w14:textId="77777777" w:rsidTr="00654704">
        <w:tc>
          <w:tcPr>
            <w:tcW w:w="533" w:type="dxa"/>
            <w:tcBorders>
              <w:top w:val="nil"/>
              <w:left w:val="single" w:sz="4" w:space="0" w:color="auto"/>
              <w:bottom w:val="single" w:sz="4" w:space="0" w:color="auto"/>
              <w:right w:val="single" w:sz="4" w:space="0" w:color="auto"/>
            </w:tcBorders>
          </w:tcPr>
          <w:p w14:paraId="260E8CC3" w14:textId="77777777" w:rsidR="00DC2135" w:rsidRPr="00276E9B" w:rsidRDefault="00DC2135" w:rsidP="00DC2135">
            <w:pPr>
              <w:pStyle w:val="TAC"/>
            </w:pPr>
            <w:r w:rsidRPr="00276E9B">
              <w:rPr>
                <w:rFonts w:eastAsia="DengXian"/>
              </w:rPr>
              <w:t>17</w:t>
            </w:r>
          </w:p>
        </w:tc>
        <w:tc>
          <w:tcPr>
            <w:tcW w:w="3966" w:type="dxa"/>
            <w:tcBorders>
              <w:top w:val="nil"/>
              <w:left w:val="single" w:sz="4" w:space="0" w:color="auto"/>
              <w:bottom w:val="single" w:sz="4" w:space="0" w:color="auto"/>
              <w:right w:val="single" w:sz="4" w:space="0" w:color="auto"/>
            </w:tcBorders>
          </w:tcPr>
          <w:p w14:paraId="173AD0DC" w14:textId="4CB228A8" w:rsidR="00DC2135" w:rsidRPr="00276E9B" w:rsidRDefault="00DC2135" w:rsidP="00DC2135">
            <w:pPr>
              <w:pStyle w:val="TAL"/>
            </w:pPr>
            <w:r w:rsidRPr="00276E9B">
              <w:rPr>
                <w:rFonts w:eastAsia="DengXian"/>
              </w:rPr>
              <w:t xml:space="preserve">The SS transmits an </w:t>
            </w:r>
            <w:r w:rsidRPr="00276E9B">
              <w:rPr>
                <w:rFonts w:eastAsia="DengXian"/>
                <w:i/>
                <w:iCs/>
              </w:rPr>
              <w:t>RRCConnection</w:t>
            </w:r>
            <w:r w:rsidR="00A81CE0" w:rsidRPr="00276E9B">
              <w:rPr>
                <w:rFonts w:eastAsia="DengXian"/>
                <w:i/>
                <w:iCs/>
              </w:rPr>
              <w:t>Setup</w:t>
            </w:r>
            <w:r w:rsidRPr="00276E9B">
              <w:rPr>
                <w:rFonts w:eastAsia="DengXian"/>
                <w:i/>
                <w:iCs/>
              </w:rPr>
              <w:t>-NB</w:t>
            </w:r>
            <w:r w:rsidRPr="00276E9B">
              <w:rPr>
                <w:rFonts w:eastAsia="DengXian"/>
              </w:rPr>
              <w:t xml:space="preserve"> message to configure the </w:t>
            </w:r>
            <w:r w:rsidRPr="00276E9B">
              <w:rPr>
                <w:i/>
                <w:lang w:eastAsia="zh-CN"/>
              </w:rPr>
              <w:t>offsetThresholdTA.</w:t>
            </w:r>
          </w:p>
        </w:tc>
        <w:tc>
          <w:tcPr>
            <w:tcW w:w="709" w:type="dxa"/>
            <w:tcBorders>
              <w:top w:val="nil"/>
              <w:left w:val="single" w:sz="4" w:space="0" w:color="auto"/>
              <w:bottom w:val="single" w:sz="4" w:space="0" w:color="auto"/>
              <w:right w:val="single" w:sz="4" w:space="0" w:color="auto"/>
            </w:tcBorders>
          </w:tcPr>
          <w:p w14:paraId="466B4E5B" w14:textId="77777777" w:rsidR="00DC2135" w:rsidRPr="00276E9B" w:rsidRDefault="00DC2135" w:rsidP="00DC2135">
            <w:pPr>
              <w:pStyle w:val="TAC"/>
            </w:pPr>
            <w:r w:rsidRPr="00276E9B">
              <w:rPr>
                <w:rFonts w:eastAsia="DengXian"/>
              </w:rPr>
              <w:t>&lt;--</w:t>
            </w:r>
          </w:p>
        </w:tc>
        <w:tc>
          <w:tcPr>
            <w:tcW w:w="2975" w:type="dxa"/>
            <w:tcBorders>
              <w:top w:val="nil"/>
              <w:left w:val="single" w:sz="4" w:space="0" w:color="auto"/>
              <w:bottom w:val="single" w:sz="4" w:space="0" w:color="auto"/>
              <w:right w:val="single" w:sz="4" w:space="0" w:color="auto"/>
            </w:tcBorders>
          </w:tcPr>
          <w:p w14:paraId="1DA9C902" w14:textId="1E5B5BBE" w:rsidR="00DC2135" w:rsidRPr="00276E9B" w:rsidRDefault="00A81CE0" w:rsidP="00DC2135">
            <w:pPr>
              <w:pStyle w:val="TAL"/>
            </w:pPr>
            <w:r w:rsidRPr="00276E9B">
              <w:rPr>
                <w:rFonts w:eastAsia="DengXian"/>
                <w:iCs/>
              </w:rPr>
              <w:t xml:space="preserve"> MAC PDU(</w:t>
            </w:r>
            <w:r w:rsidR="00DC2135" w:rsidRPr="00276E9B">
              <w:rPr>
                <w:rFonts w:eastAsia="DengXian"/>
                <w:i/>
                <w:iCs/>
              </w:rPr>
              <w:t>RRCConnection</w:t>
            </w:r>
            <w:r w:rsidRPr="00276E9B">
              <w:rPr>
                <w:rFonts w:eastAsia="DengXian"/>
                <w:i/>
                <w:iCs/>
              </w:rPr>
              <w:t>Setup</w:t>
            </w:r>
            <w:r w:rsidR="00DC2135" w:rsidRPr="00276E9B">
              <w:rPr>
                <w:rFonts w:eastAsia="DengXian"/>
                <w:i/>
                <w:iCs/>
              </w:rPr>
              <w:t>-NB</w:t>
            </w:r>
            <w:r w:rsidRPr="00276E9B">
              <w:rPr>
                <w:rFonts w:eastAsia="DengXian"/>
                <w:i/>
                <w:iCs/>
              </w:rPr>
              <w:t>)</w:t>
            </w:r>
          </w:p>
        </w:tc>
        <w:tc>
          <w:tcPr>
            <w:tcW w:w="567" w:type="dxa"/>
            <w:tcBorders>
              <w:top w:val="nil"/>
              <w:left w:val="single" w:sz="4" w:space="0" w:color="auto"/>
              <w:bottom w:val="single" w:sz="4" w:space="0" w:color="auto"/>
              <w:right w:val="single" w:sz="4" w:space="0" w:color="auto"/>
            </w:tcBorders>
          </w:tcPr>
          <w:p w14:paraId="1591244D" w14:textId="77777777" w:rsidR="00DC2135" w:rsidRPr="00276E9B" w:rsidRDefault="00DC2135" w:rsidP="00DC2135">
            <w:pPr>
              <w:pStyle w:val="TAC"/>
            </w:pPr>
            <w:r w:rsidRPr="00276E9B">
              <w:rPr>
                <w:rFonts w:eastAsia="DengXian"/>
              </w:rPr>
              <w:t>-</w:t>
            </w:r>
          </w:p>
        </w:tc>
        <w:tc>
          <w:tcPr>
            <w:tcW w:w="850" w:type="dxa"/>
            <w:tcBorders>
              <w:top w:val="nil"/>
              <w:left w:val="single" w:sz="4" w:space="0" w:color="auto"/>
              <w:bottom w:val="single" w:sz="4" w:space="0" w:color="auto"/>
              <w:right w:val="single" w:sz="4" w:space="0" w:color="auto"/>
            </w:tcBorders>
          </w:tcPr>
          <w:p w14:paraId="7C2A57E4" w14:textId="77777777" w:rsidR="00DC2135" w:rsidRPr="00276E9B" w:rsidRDefault="00DC2135" w:rsidP="00DC2135">
            <w:pPr>
              <w:pStyle w:val="TAC"/>
            </w:pPr>
            <w:r w:rsidRPr="00276E9B">
              <w:rPr>
                <w:rFonts w:eastAsia="DengXian"/>
              </w:rPr>
              <w:t>-</w:t>
            </w:r>
          </w:p>
        </w:tc>
      </w:tr>
      <w:tr w:rsidR="00DC2135" w:rsidRPr="00276E9B" w14:paraId="63D685B6" w14:textId="77777777" w:rsidTr="00654704">
        <w:tc>
          <w:tcPr>
            <w:tcW w:w="533" w:type="dxa"/>
            <w:tcBorders>
              <w:top w:val="nil"/>
              <w:left w:val="single" w:sz="4" w:space="0" w:color="auto"/>
              <w:bottom w:val="single" w:sz="4" w:space="0" w:color="auto"/>
              <w:right w:val="single" w:sz="4" w:space="0" w:color="auto"/>
            </w:tcBorders>
          </w:tcPr>
          <w:p w14:paraId="20A4F9C4" w14:textId="77777777" w:rsidR="00DC2135" w:rsidRPr="00276E9B" w:rsidRDefault="00DC2135" w:rsidP="00DC2135">
            <w:pPr>
              <w:pStyle w:val="TAC"/>
            </w:pPr>
            <w:r w:rsidRPr="00276E9B">
              <w:rPr>
                <w:rFonts w:eastAsia="DengXian"/>
              </w:rPr>
              <w:t>18</w:t>
            </w:r>
          </w:p>
        </w:tc>
        <w:tc>
          <w:tcPr>
            <w:tcW w:w="3966" w:type="dxa"/>
            <w:tcBorders>
              <w:top w:val="nil"/>
              <w:left w:val="single" w:sz="4" w:space="0" w:color="auto"/>
              <w:bottom w:val="single" w:sz="4" w:space="0" w:color="auto"/>
              <w:right w:val="single" w:sz="4" w:space="0" w:color="auto"/>
            </w:tcBorders>
          </w:tcPr>
          <w:p w14:paraId="740E9C5B" w14:textId="31DB4072" w:rsidR="00DC2135" w:rsidRPr="00276E9B" w:rsidRDefault="00DC2135" w:rsidP="00DC2135">
            <w:pPr>
              <w:pStyle w:val="TAL"/>
            </w:pPr>
            <w:r w:rsidRPr="00276E9B">
              <w:rPr>
                <w:rFonts w:eastAsia="DengXian"/>
              </w:rPr>
              <w:t xml:space="preserve">Check: Does the UE transmit an </w:t>
            </w:r>
            <w:r w:rsidRPr="00276E9B">
              <w:rPr>
                <w:rFonts w:eastAsia="DengXian"/>
                <w:i/>
                <w:iCs/>
              </w:rPr>
              <w:t>RRCConnection</w:t>
            </w:r>
            <w:r w:rsidR="00A81CE0" w:rsidRPr="00276E9B">
              <w:rPr>
                <w:rFonts w:eastAsia="DengXian"/>
                <w:i/>
                <w:iCs/>
              </w:rPr>
              <w:t>Setup</w:t>
            </w:r>
            <w:r w:rsidRPr="00276E9B">
              <w:rPr>
                <w:rFonts w:eastAsia="DengXian"/>
                <w:i/>
                <w:iCs/>
              </w:rPr>
              <w:t>Complete-NB</w:t>
            </w:r>
            <w:r w:rsidRPr="00276E9B">
              <w:rPr>
                <w:rFonts w:eastAsia="DengXian"/>
              </w:rPr>
              <w:t xml:space="preserve"> message with</w:t>
            </w:r>
            <w:r w:rsidR="00A81CE0" w:rsidRPr="00276E9B">
              <w:rPr>
                <w:rFonts w:eastAsia="DengXian"/>
              </w:rPr>
              <w:t xml:space="preserve"> one</w:t>
            </w:r>
            <w:r w:rsidRPr="00276E9B">
              <w:rPr>
                <w:rFonts w:eastAsia="DengXian"/>
              </w:rPr>
              <w:t xml:space="preserve"> Timing Advance Report MAC CE?</w:t>
            </w:r>
          </w:p>
        </w:tc>
        <w:tc>
          <w:tcPr>
            <w:tcW w:w="709" w:type="dxa"/>
            <w:tcBorders>
              <w:top w:val="nil"/>
              <w:left w:val="single" w:sz="4" w:space="0" w:color="auto"/>
              <w:bottom w:val="single" w:sz="4" w:space="0" w:color="auto"/>
              <w:right w:val="single" w:sz="4" w:space="0" w:color="auto"/>
            </w:tcBorders>
          </w:tcPr>
          <w:p w14:paraId="6F914C30" w14:textId="77777777" w:rsidR="00DC2135" w:rsidRPr="00276E9B" w:rsidRDefault="00DC2135" w:rsidP="00DC2135">
            <w:pPr>
              <w:pStyle w:val="TAC"/>
            </w:pPr>
            <w:r w:rsidRPr="00276E9B">
              <w:rPr>
                <w:rFonts w:eastAsia="DengXian"/>
              </w:rPr>
              <w:t>--&gt;</w:t>
            </w:r>
          </w:p>
        </w:tc>
        <w:tc>
          <w:tcPr>
            <w:tcW w:w="2975" w:type="dxa"/>
            <w:tcBorders>
              <w:top w:val="nil"/>
              <w:left w:val="single" w:sz="4" w:space="0" w:color="auto"/>
              <w:bottom w:val="single" w:sz="4" w:space="0" w:color="auto"/>
              <w:right w:val="single" w:sz="4" w:space="0" w:color="auto"/>
            </w:tcBorders>
          </w:tcPr>
          <w:p w14:paraId="3424B477" w14:textId="7A1E127B" w:rsidR="00DC2135" w:rsidRPr="00276E9B" w:rsidRDefault="00A81CE0" w:rsidP="00DC2135">
            <w:pPr>
              <w:pStyle w:val="TAL"/>
            </w:pPr>
            <w:r w:rsidRPr="00276E9B">
              <w:rPr>
                <w:rFonts w:eastAsia="DengXian"/>
                <w:iCs/>
              </w:rPr>
              <w:t xml:space="preserve"> MAC PDU (</w:t>
            </w:r>
            <w:r w:rsidRPr="00276E9B">
              <w:t>Timing Advance Report MAC CE,</w:t>
            </w:r>
            <w:r w:rsidRPr="00276E9B">
              <w:rPr>
                <w:rFonts w:eastAsia="DengXian"/>
                <w:i/>
                <w:iCs/>
              </w:rPr>
              <w:t xml:space="preserve"> </w:t>
            </w:r>
            <w:r w:rsidR="00DC2135" w:rsidRPr="00276E9B">
              <w:rPr>
                <w:rFonts w:eastAsia="DengXian"/>
                <w:i/>
                <w:iCs/>
              </w:rPr>
              <w:t>RRCConnection</w:t>
            </w:r>
            <w:r w:rsidRPr="00276E9B">
              <w:rPr>
                <w:rFonts w:eastAsia="DengXian"/>
                <w:i/>
                <w:iCs/>
              </w:rPr>
              <w:t>Setup</w:t>
            </w:r>
            <w:r w:rsidR="00DC2135" w:rsidRPr="00276E9B">
              <w:rPr>
                <w:rFonts w:eastAsia="DengXian"/>
                <w:i/>
                <w:iCs/>
              </w:rPr>
              <w:t>Complete-NB</w:t>
            </w:r>
            <w:r w:rsidRPr="00276E9B">
              <w:rPr>
                <w:rFonts w:eastAsia="DengXian"/>
                <w:i/>
                <w:iCs/>
              </w:rPr>
              <w:t>)</w:t>
            </w:r>
          </w:p>
        </w:tc>
        <w:tc>
          <w:tcPr>
            <w:tcW w:w="567" w:type="dxa"/>
            <w:tcBorders>
              <w:top w:val="nil"/>
              <w:left w:val="single" w:sz="4" w:space="0" w:color="auto"/>
              <w:bottom w:val="single" w:sz="4" w:space="0" w:color="auto"/>
              <w:right w:val="single" w:sz="4" w:space="0" w:color="auto"/>
            </w:tcBorders>
          </w:tcPr>
          <w:p w14:paraId="7F2C09C6" w14:textId="58CF4734" w:rsidR="00DC2135" w:rsidRPr="00276E9B" w:rsidRDefault="00DC2135" w:rsidP="00DC2135">
            <w:pPr>
              <w:pStyle w:val="TAC"/>
            </w:pPr>
            <w:r w:rsidRPr="00276E9B">
              <w:rPr>
                <w:rFonts w:eastAsia="DengXian"/>
              </w:rPr>
              <w:t>2</w:t>
            </w:r>
          </w:p>
        </w:tc>
        <w:tc>
          <w:tcPr>
            <w:tcW w:w="850" w:type="dxa"/>
            <w:tcBorders>
              <w:top w:val="nil"/>
              <w:left w:val="single" w:sz="4" w:space="0" w:color="auto"/>
              <w:bottom w:val="single" w:sz="4" w:space="0" w:color="auto"/>
              <w:right w:val="single" w:sz="4" w:space="0" w:color="auto"/>
            </w:tcBorders>
          </w:tcPr>
          <w:p w14:paraId="577FFB3F" w14:textId="22EB6CA9" w:rsidR="00DC2135" w:rsidRPr="00276E9B" w:rsidRDefault="00DC2135" w:rsidP="00DC2135">
            <w:pPr>
              <w:pStyle w:val="TAC"/>
            </w:pPr>
            <w:r w:rsidRPr="00276E9B">
              <w:rPr>
                <w:rFonts w:eastAsia="DengXian"/>
              </w:rPr>
              <w:t>P</w:t>
            </w:r>
          </w:p>
        </w:tc>
      </w:tr>
      <w:tr w:rsidR="00BB4BF4" w:rsidRPr="00276E9B" w14:paraId="21BD0B4E" w14:textId="77777777" w:rsidTr="00654704">
        <w:tc>
          <w:tcPr>
            <w:tcW w:w="533" w:type="dxa"/>
            <w:tcBorders>
              <w:top w:val="nil"/>
              <w:left w:val="single" w:sz="4" w:space="0" w:color="auto"/>
              <w:bottom w:val="single" w:sz="4" w:space="0" w:color="auto"/>
              <w:right w:val="single" w:sz="4" w:space="0" w:color="auto"/>
            </w:tcBorders>
          </w:tcPr>
          <w:p w14:paraId="7F1B5D42" w14:textId="4EBD8D3B" w:rsidR="00BB4BF4" w:rsidRPr="00276E9B" w:rsidRDefault="00BB4BF4" w:rsidP="00BB4BF4">
            <w:pPr>
              <w:pStyle w:val="TAC"/>
              <w:rPr>
                <w:rFonts w:eastAsia="DengXian"/>
              </w:rPr>
            </w:pPr>
            <w:r w:rsidRPr="00276E9B">
              <w:rPr>
                <w:rFonts w:eastAsia="DengXian"/>
                <w:lang w:eastAsia="zh-CN"/>
              </w:rPr>
              <w:t>18A-18J</w:t>
            </w:r>
          </w:p>
        </w:tc>
        <w:tc>
          <w:tcPr>
            <w:tcW w:w="3966" w:type="dxa"/>
            <w:tcBorders>
              <w:top w:val="nil"/>
              <w:left w:val="single" w:sz="4" w:space="0" w:color="auto"/>
              <w:bottom w:val="single" w:sz="4" w:space="0" w:color="auto"/>
              <w:right w:val="single" w:sz="4" w:space="0" w:color="auto"/>
            </w:tcBorders>
          </w:tcPr>
          <w:p w14:paraId="57D5A0E4" w14:textId="58DFE613" w:rsidR="00BB4BF4" w:rsidRPr="00276E9B" w:rsidRDefault="00BB4BF4" w:rsidP="00BB4BF4">
            <w:pPr>
              <w:pStyle w:val="TAL"/>
              <w:rPr>
                <w:rFonts w:eastAsia="DengXian"/>
              </w:rPr>
            </w:pPr>
            <w:r w:rsidRPr="00276E9B">
              <w:t>Steps 5 to 1</w:t>
            </w:r>
            <w:r w:rsidRPr="00276E9B">
              <w:rPr>
                <w:lang w:eastAsia="zh-CN"/>
              </w:rPr>
              <w:t>4b1</w:t>
            </w:r>
            <w:r w:rsidRPr="00276E9B">
              <w:t xml:space="preserve"> of the Attach, connected mode procedure described in TS 36.508 [18] subclause </w:t>
            </w:r>
            <w:r w:rsidRPr="00276E9B">
              <w:rPr>
                <w:lang w:eastAsia="zh-CN"/>
              </w:rPr>
              <w:t>8.1</w:t>
            </w:r>
            <w:r w:rsidRPr="00276E9B">
              <w:t>.5.2.3 are performed on Ncell</w:t>
            </w:r>
            <w:r w:rsidRPr="00276E9B" w:rsidDel="00323B48">
              <w:t xml:space="preserve"> </w:t>
            </w:r>
            <w:r w:rsidRPr="00276E9B">
              <w:t>1.</w:t>
            </w:r>
          </w:p>
        </w:tc>
        <w:tc>
          <w:tcPr>
            <w:tcW w:w="709" w:type="dxa"/>
            <w:tcBorders>
              <w:top w:val="nil"/>
              <w:left w:val="single" w:sz="4" w:space="0" w:color="auto"/>
              <w:bottom w:val="single" w:sz="4" w:space="0" w:color="auto"/>
              <w:right w:val="single" w:sz="4" w:space="0" w:color="auto"/>
            </w:tcBorders>
          </w:tcPr>
          <w:p w14:paraId="398A24AB" w14:textId="208A5859" w:rsidR="00BB4BF4" w:rsidRPr="00276E9B" w:rsidRDefault="00BB4BF4" w:rsidP="00BB4BF4">
            <w:pPr>
              <w:pStyle w:val="TAC"/>
              <w:rPr>
                <w:rFonts w:eastAsia="DengXian"/>
              </w:rPr>
            </w:pPr>
            <w:r w:rsidRPr="00276E9B">
              <w:rPr>
                <w:rFonts w:eastAsia="DengXian"/>
                <w:lang w:eastAsia="zh-CN"/>
              </w:rPr>
              <w:t>-</w:t>
            </w:r>
          </w:p>
        </w:tc>
        <w:tc>
          <w:tcPr>
            <w:tcW w:w="2975" w:type="dxa"/>
            <w:tcBorders>
              <w:top w:val="nil"/>
              <w:left w:val="single" w:sz="4" w:space="0" w:color="auto"/>
              <w:bottom w:val="single" w:sz="4" w:space="0" w:color="auto"/>
              <w:right w:val="single" w:sz="4" w:space="0" w:color="auto"/>
            </w:tcBorders>
          </w:tcPr>
          <w:p w14:paraId="03AD85CC" w14:textId="766C01F4" w:rsidR="00BB4BF4" w:rsidRPr="00276E9B" w:rsidDel="00A81CE0" w:rsidRDefault="00BB4BF4" w:rsidP="00BB4BF4">
            <w:pPr>
              <w:pStyle w:val="TAL"/>
              <w:rPr>
                <w:rFonts w:eastAsia="DengXian"/>
                <w:iCs/>
              </w:rPr>
            </w:pPr>
            <w:r w:rsidRPr="00276E9B">
              <w:rPr>
                <w:rFonts w:eastAsia="DengXian"/>
                <w:iCs/>
                <w:lang w:eastAsia="zh-CN"/>
              </w:rPr>
              <w:t>-</w:t>
            </w:r>
          </w:p>
        </w:tc>
        <w:tc>
          <w:tcPr>
            <w:tcW w:w="567" w:type="dxa"/>
            <w:tcBorders>
              <w:top w:val="nil"/>
              <w:left w:val="single" w:sz="4" w:space="0" w:color="auto"/>
              <w:bottom w:val="single" w:sz="4" w:space="0" w:color="auto"/>
              <w:right w:val="single" w:sz="4" w:space="0" w:color="auto"/>
            </w:tcBorders>
          </w:tcPr>
          <w:p w14:paraId="32F29623" w14:textId="2893F39D" w:rsidR="00BB4BF4" w:rsidRPr="00276E9B" w:rsidRDefault="00BB4BF4" w:rsidP="00BB4BF4">
            <w:pPr>
              <w:pStyle w:val="TAC"/>
              <w:rPr>
                <w:rFonts w:eastAsia="DengXian"/>
              </w:rPr>
            </w:pPr>
            <w:r w:rsidRPr="00276E9B">
              <w:rPr>
                <w:rFonts w:eastAsia="DengXian"/>
                <w:lang w:eastAsia="zh-CN"/>
              </w:rPr>
              <w:t>-</w:t>
            </w:r>
          </w:p>
        </w:tc>
        <w:tc>
          <w:tcPr>
            <w:tcW w:w="850" w:type="dxa"/>
            <w:tcBorders>
              <w:top w:val="nil"/>
              <w:left w:val="single" w:sz="4" w:space="0" w:color="auto"/>
              <w:bottom w:val="single" w:sz="4" w:space="0" w:color="auto"/>
              <w:right w:val="single" w:sz="4" w:space="0" w:color="auto"/>
            </w:tcBorders>
          </w:tcPr>
          <w:p w14:paraId="1F768AF1" w14:textId="4EF59F2F" w:rsidR="00BB4BF4" w:rsidRPr="00276E9B" w:rsidRDefault="00BB4BF4" w:rsidP="00BB4BF4">
            <w:pPr>
              <w:pStyle w:val="TAC"/>
              <w:rPr>
                <w:rFonts w:eastAsia="DengXian"/>
              </w:rPr>
            </w:pPr>
            <w:r w:rsidRPr="00276E9B">
              <w:rPr>
                <w:rFonts w:eastAsia="DengXian"/>
                <w:lang w:eastAsia="zh-CN"/>
              </w:rPr>
              <w:t>-</w:t>
            </w:r>
          </w:p>
        </w:tc>
      </w:tr>
      <w:tr w:rsidR="00BB4BF4" w:rsidRPr="00276E9B" w14:paraId="392B0D41" w14:textId="77777777" w:rsidTr="00654704">
        <w:tc>
          <w:tcPr>
            <w:tcW w:w="533" w:type="dxa"/>
            <w:tcBorders>
              <w:top w:val="nil"/>
              <w:left w:val="single" w:sz="4" w:space="0" w:color="auto"/>
              <w:bottom w:val="single" w:sz="4" w:space="0" w:color="auto"/>
              <w:right w:val="single" w:sz="4" w:space="0" w:color="auto"/>
            </w:tcBorders>
          </w:tcPr>
          <w:p w14:paraId="37D4918D" w14:textId="38DCA792" w:rsidR="00BB4BF4" w:rsidRPr="00276E9B" w:rsidRDefault="00BB4BF4" w:rsidP="00BB4BF4">
            <w:pPr>
              <w:pStyle w:val="TAC"/>
            </w:pPr>
            <w:r w:rsidRPr="00276E9B">
              <w:t>19</w:t>
            </w:r>
          </w:p>
        </w:tc>
        <w:tc>
          <w:tcPr>
            <w:tcW w:w="3966" w:type="dxa"/>
            <w:tcBorders>
              <w:top w:val="nil"/>
              <w:left w:val="single" w:sz="4" w:space="0" w:color="auto"/>
              <w:bottom w:val="single" w:sz="4" w:space="0" w:color="auto"/>
              <w:right w:val="single" w:sz="4" w:space="0" w:color="auto"/>
            </w:tcBorders>
          </w:tcPr>
          <w:p w14:paraId="70E0A06B" w14:textId="50EE3C14" w:rsidR="00BB4BF4" w:rsidRPr="00276E9B" w:rsidRDefault="00BB4BF4" w:rsidP="00BB4BF4">
            <w:pPr>
              <w:pStyle w:val="TAL"/>
            </w:pPr>
            <w:r w:rsidRPr="00276E9B">
              <w:t>The SS transmits a MAC PDU containing a Differential Koffset MAC CE with differential Koffset set to 5 ms.</w:t>
            </w:r>
          </w:p>
        </w:tc>
        <w:tc>
          <w:tcPr>
            <w:tcW w:w="709" w:type="dxa"/>
            <w:tcBorders>
              <w:top w:val="nil"/>
              <w:left w:val="single" w:sz="4" w:space="0" w:color="auto"/>
              <w:bottom w:val="single" w:sz="4" w:space="0" w:color="auto"/>
              <w:right w:val="single" w:sz="4" w:space="0" w:color="auto"/>
            </w:tcBorders>
          </w:tcPr>
          <w:p w14:paraId="74770CAC" w14:textId="77777777" w:rsidR="00BB4BF4" w:rsidRPr="00276E9B" w:rsidRDefault="00BB4BF4" w:rsidP="00BB4BF4">
            <w:pPr>
              <w:pStyle w:val="TAC"/>
            </w:pPr>
            <w:r w:rsidRPr="00276E9B">
              <w:t>&lt;--</w:t>
            </w:r>
          </w:p>
        </w:tc>
        <w:tc>
          <w:tcPr>
            <w:tcW w:w="2975" w:type="dxa"/>
            <w:tcBorders>
              <w:top w:val="nil"/>
              <w:left w:val="single" w:sz="4" w:space="0" w:color="auto"/>
              <w:bottom w:val="single" w:sz="4" w:space="0" w:color="auto"/>
              <w:right w:val="single" w:sz="4" w:space="0" w:color="auto"/>
            </w:tcBorders>
          </w:tcPr>
          <w:p w14:paraId="162E2097" w14:textId="77777777" w:rsidR="00BB4BF4" w:rsidRPr="00276E9B" w:rsidRDefault="00BB4BF4" w:rsidP="00BB4BF4">
            <w:pPr>
              <w:pStyle w:val="TAL"/>
            </w:pPr>
            <w:r w:rsidRPr="00276E9B">
              <w:t>MAC PDU (Differential Koffset MAC CE)</w:t>
            </w:r>
          </w:p>
        </w:tc>
        <w:tc>
          <w:tcPr>
            <w:tcW w:w="567" w:type="dxa"/>
            <w:tcBorders>
              <w:top w:val="nil"/>
              <w:left w:val="single" w:sz="4" w:space="0" w:color="auto"/>
              <w:bottom w:val="single" w:sz="4" w:space="0" w:color="auto"/>
              <w:right w:val="single" w:sz="4" w:space="0" w:color="auto"/>
            </w:tcBorders>
          </w:tcPr>
          <w:p w14:paraId="02A50F4F" w14:textId="3E3FB454" w:rsidR="00BB4BF4" w:rsidRPr="00276E9B" w:rsidRDefault="00631966" w:rsidP="00BB4BF4">
            <w:pPr>
              <w:pStyle w:val="TAC"/>
            </w:pPr>
            <w:r w:rsidRPr="00276E9B">
              <w:t>-</w:t>
            </w:r>
          </w:p>
        </w:tc>
        <w:tc>
          <w:tcPr>
            <w:tcW w:w="850" w:type="dxa"/>
            <w:tcBorders>
              <w:top w:val="nil"/>
              <w:left w:val="single" w:sz="4" w:space="0" w:color="auto"/>
              <w:bottom w:val="single" w:sz="4" w:space="0" w:color="auto"/>
              <w:right w:val="single" w:sz="4" w:space="0" w:color="auto"/>
            </w:tcBorders>
          </w:tcPr>
          <w:p w14:paraId="114903FF" w14:textId="77777777" w:rsidR="00BB4BF4" w:rsidRPr="00276E9B" w:rsidRDefault="00BB4BF4" w:rsidP="00BB4BF4">
            <w:pPr>
              <w:pStyle w:val="TAC"/>
            </w:pPr>
            <w:r w:rsidRPr="00276E9B">
              <w:t>-</w:t>
            </w:r>
          </w:p>
        </w:tc>
      </w:tr>
      <w:tr w:rsidR="00BB4BF4" w:rsidRPr="00276E9B" w14:paraId="1D1D14C0" w14:textId="77777777" w:rsidTr="00654704">
        <w:tc>
          <w:tcPr>
            <w:tcW w:w="533" w:type="dxa"/>
            <w:tcBorders>
              <w:top w:val="nil"/>
              <w:left w:val="single" w:sz="4" w:space="0" w:color="auto"/>
              <w:bottom w:val="single" w:sz="4" w:space="0" w:color="auto"/>
              <w:right w:val="single" w:sz="4" w:space="0" w:color="auto"/>
            </w:tcBorders>
          </w:tcPr>
          <w:p w14:paraId="43A84942" w14:textId="418DF5F5" w:rsidR="00BB4BF4" w:rsidRPr="00276E9B" w:rsidRDefault="00BB4BF4" w:rsidP="00BB4BF4">
            <w:pPr>
              <w:pStyle w:val="TAC"/>
            </w:pPr>
            <w:r w:rsidRPr="00276E9B">
              <w:t>20</w:t>
            </w:r>
          </w:p>
        </w:tc>
        <w:tc>
          <w:tcPr>
            <w:tcW w:w="3966" w:type="dxa"/>
            <w:tcBorders>
              <w:top w:val="nil"/>
              <w:left w:val="single" w:sz="4" w:space="0" w:color="auto"/>
              <w:bottom w:val="single" w:sz="4" w:space="0" w:color="auto"/>
              <w:right w:val="single" w:sz="4" w:space="0" w:color="auto"/>
            </w:tcBorders>
          </w:tcPr>
          <w:p w14:paraId="2A0F503B" w14:textId="5031F02A" w:rsidR="00BB4BF4" w:rsidRPr="00276E9B" w:rsidRDefault="00176286" w:rsidP="00BB4BF4">
            <w:pPr>
              <w:pStyle w:val="TAL"/>
            </w:pPr>
            <w:r w:rsidRPr="00276E9B">
              <w:t>The SS sends UECapabilityEnquiry-NB message to the UE.</w:t>
            </w:r>
          </w:p>
        </w:tc>
        <w:tc>
          <w:tcPr>
            <w:tcW w:w="709" w:type="dxa"/>
            <w:tcBorders>
              <w:top w:val="nil"/>
              <w:left w:val="single" w:sz="4" w:space="0" w:color="auto"/>
              <w:bottom w:val="single" w:sz="4" w:space="0" w:color="auto"/>
              <w:right w:val="single" w:sz="4" w:space="0" w:color="auto"/>
            </w:tcBorders>
          </w:tcPr>
          <w:p w14:paraId="2885A673" w14:textId="2FB45D10" w:rsidR="00BB4BF4" w:rsidRPr="00276E9B" w:rsidRDefault="00176286" w:rsidP="00BB4BF4">
            <w:pPr>
              <w:pStyle w:val="TAC"/>
            </w:pPr>
            <w:r w:rsidRPr="00276E9B">
              <w:t>&lt;--</w:t>
            </w:r>
          </w:p>
        </w:tc>
        <w:tc>
          <w:tcPr>
            <w:tcW w:w="2975" w:type="dxa"/>
            <w:tcBorders>
              <w:top w:val="nil"/>
              <w:left w:val="single" w:sz="4" w:space="0" w:color="auto"/>
              <w:bottom w:val="single" w:sz="4" w:space="0" w:color="auto"/>
              <w:right w:val="single" w:sz="4" w:space="0" w:color="auto"/>
            </w:tcBorders>
          </w:tcPr>
          <w:p w14:paraId="2A4F5A67" w14:textId="7AF3C066" w:rsidR="00BB4BF4" w:rsidRPr="00276E9B" w:rsidRDefault="00176286" w:rsidP="00BB4BF4">
            <w:pPr>
              <w:pStyle w:val="TAL"/>
            </w:pPr>
            <w:r w:rsidRPr="00276E9B">
              <w:rPr>
                <w:lang w:eastAsia="zh-CN"/>
              </w:rPr>
              <w:t>UECapabilityEnquiry-NB</w:t>
            </w:r>
          </w:p>
        </w:tc>
        <w:tc>
          <w:tcPr>
            <w:tcW w:w="567" w:type="dxa"/>
            <w:tcBorders>
              <w:top w:val="nil"/>
              <w:left w:val="single" w:sz="4" w:space="0" w:color="auto"/>
              <w:bottom w:val="single" w:sz="4" w:space="0" w:color="auto"/>
              <w:right w:val="single" w:sz="4" w:space="0" w:color="auto"/>
            </w:tcBorders>
          </w:tcPr>
          <w:p w14:paraId="414BE5FA" w14:textId="7428F326" w:rsidR="00BB4BF4" w:rsidRPr="00276E9B" w:rsidRDefault="00176286" w:rsidP="00BB4BF4">
            <w:pPr>
              <w:pStyle w:val="TAC"/>
            </w:pPr>
            <w:r w:rsidRPr="00276E9B">
              <w:t>-</w:t>
            </w:r>
          </w:p>
        </w:tc>
        <w:tc>
          <w:tcPr>
            <w:tcW w:w="850" w:type="dxa"/>
            <w:tcBorders>
              <w:top w:val="nil"/>
              <w:left w:val="single" w:sz="4" w:space="0" w:color="auto"/>
              <w:bottom w:val="single" w:sz="4" w:space="0" w:color="auto"/>
              <w:right w:val="single" w:sz="4" w:space="0" w:color="auto"/>
            </w:tcBorders>
          </w:tcPr>
          <w:p w14:paraId="17C28961" w14:textId="620500CC" w:rsidR="00BB4BF4" w:rsidRPr="00276E9B" w:rsidRDefault="00176286" w:rsidP="00BB4BF4">
            <w:pPr>
              <w:pStyle w:val="TAC"/>
            </w:pPr>
            <w:r w:rsidRPr="00276E9B">
              <w:t>-</w:t>
            </w:r>
          </w:p>
        </w:tc>
      </w:tr>
      <w:tr w:rsidR="00176286" w:rsidRPr="00276E9B" w:rsidDel="001B1C8E" w14:paraId="2815D151" w14:textId="77777777" w:rsidTr="00176286">
        <w:tc>
          <w:tcPr>
            <w:tcW w:w="533" w:type="dxa"/>
            <w:tcBorders>
              <w:top w:val="nil"/>
              <w:left w:val="single" w:sz="4" w:space="0" w:color="auto"/>
              <w:bottom w:val="single" w:sz="4" w:space="0" w:color="auto"/>
              <w:right w:val="single" w:sz="4" w:space="0" w:color="auto"/>
            </w:tcBorders>
          </w:tcPr>
          <w:p w14:paraId="6AD8FFAC" w14:textId="77777777" w:rsidR="00176286" w:rsidRPr="00276E9B" w:rsidRDefault="00176286" w:rsidP="009D15BE">
            <w:pPr>
              <w:pStyle w:val="TAC"/>
            </w:pPr>
            <w:r w:rsidRPr="00276E9B">
              <w:lastRenderedPageBreak/>
              <w:t>21</w:t>
            </w:r>
          </w:p>
        </w:tc>
        <w:tc>
          <w:tcPr>
            <w:tcW w:w="3966" w:type="dxa"/>
            <w:tcBorders>
              <w:top w:val="nil"/>
              <w:left w:val="single" w:sz="4" w:space="0" w:color="auto"/>
              <w:bottom w:val="single" w:sz="4" w:space="0" w:color="auto"/>
              <w:right w:val="single" w:sz="4" w:space="0" w:color="auto"/>
            </w:tcBorders>
          </w:tcPr>
          <w:p w14:paraId="21D54E0A" w14:textId="77777777" w:rsidR="00176286" w:rsidRPr="00276E9B" w:rsidRDefault="00176286" w:rsidP="009D15BE">
            <w:pPr>
              <w:pStyle w:val="TAL"/>
            </w:pPr>
            <w:r w:rsidRPr="00276E9B">
              <w:t>Check: Does UE send a UECapabilityInformation-NB message after applying differential Koffset of 5ms received at step 19?</w:t>
            </w:r>
          </w:p>
          <w:p w14:paraId="0F1FA67C" w14:textId="77777777" w:rsidR="00176286" w:rsidRPr="00276E9B" w:rsidDel="003C3934" w:rsidRDefault="00176286" w:rsidP="009D15BE">
            <w:pPr>
              <w:pStyle w:val="TAL"/>
            </w:pPr>
            <w:r w:rsidRPr="00276E9B">
              <w:t>Note: Successful reception of this message at SS confirms that differential Koffset is applied at UE.</w:t>
            </w:r>
          </w:p>
        </w:tc>
        <w:tc>
          <w:tcPr>
            <w:tcW w:w="709" w:type="dxa"/>
            <w:tcBorders>
              <w:top w:val="nil"/>
              <w:left w:val="single" w:sz="4" w:space="0" w:color="auto"/>
              <w:bottom w:val="single" w:sz="4" w:space="0" w:color="auto"/>
              <w:right w:val="single" w:sz="4" w:space="0" w:color="auto"/>
            </w:tcBorders>
          </w:tcPr>
          <w:p w14:paraId="4C429626" w14:textId="77777777" w:rsidR="00176286" w:rsidRPr="00276E9B" w:rsidRDefault="00176286" w:rsidP="009D15BE">
            <w:pPr>
              <w:pStyle w:val="TAC"/>
            </w:pPr>
            <w:r w:rsidRPr="00276E9B">
              <w:t>--&gt;</w:t>
            </w:r>
          </w:p>
        </w:tc>
        <w:tc>
          <w:tcPr>
            <w:tcW w:w="2975" w:type="dxa"/>
            <w:tcBorders>
              <w:top w:val="nil"/>
              <w:left w:val="single" w:sz="4" w:space="0" w:color="auto"/>
              <w:bottom w:val="single" w:sz="4" w:space="0" w:color="auto"/>
              <w:right w:val="single" w:sz="4" w:space="0" w:color="auto"/>
            </w:tcBorders>
          </w:tcPr>
          <w:p w14:paraId="31870500" w14:textId="77777777" w:rsidR="00176286" w:rsidRPr="00276E9B" w:rsidRDefault="00176286" w:rsidP="009D15BE">
            <w:pPr>
              <w:pStyle w:val="TAL"/>
              <w:rPr>
                <w:lang w:eastAsia="zh-CN"/>
              </w:rPr>
            </w:pPr>
            <w:r w:rsidRPr="00276E9B">
              <w:rPr>
                <w:lang w:eastAsia="zh-CN"/>
              </w:rPr>
              <w:t>UECapabilityInformation-NB</w:t>
            </w:r>
          </w:p>
        </w:tc>
        <w:tc>
          <w:tcPr>
            <w:tcW w:w="567" w:type="dxa"/>
            <w:tcBorders>
              <w:top w:val="nil"/>
              <w:left w:val="single" w:sz="4" w:space="0" w:color="auto"/>
              <w:bottom w:val="single" w:sz="4" w:space="0" w:color="auto"/>
              <w:right w:val="single" w:sz="4" w:space="0" w:color="auto"/>
            </w:tcBorders>
          </w:tcPr>
          <w:p w14:paraId="23D798A2" w14:textId="77777777" w:rsidR="00176286" w:rsidRPr="00276E9B" w:rsidDel="001B1C8E" w:rsidRDefault="00176286" w:rsidP="009D15BE">
            <w:pPr>
              <w:pStyle w:val="TAC"/>
            </w:pPr>
            <w:r w:rsidRPr="00276E9B">
              <w:t>3</w:t>
            </w:r>
          </w:p>
        </w:tc>
        <w:tc>
          <w:tcPr>
            <w:tcW w:w="850" w:type="dxa"/>
            <w:tcBorders>
              <w:top w:val="nil"/>
              <w:left w:val="single" w:sz="4" w:space="0" w:color="auto"/>
              <w:bottom w:val="single" w:sz="4" w:space="0" w:color="auto"/>
              <w:right w:val="single" w:sz="4" w:space="0" w:color="auto"/>
            </w:tcBorders>
          </w:tcPr>
          <w:p w14:paraId="21074B35" w14:textId="77777777" w:rsidR="00176286" w:rsidRPr="00276E9B" w:rsidDel="001B1C8E" w:rsidRDefault="00176286" w:rsidP="009D15BE">
            <w:pPr>
              <w:pStyle w:val="TAC"/>
            </w:pPr>
            <w:r w:rsidRPr="00276E9B">
              <w:t>P</w:t>
            </w:r>
          </w:p>
        </w:tc>
      </w:tr>
    </w:tbl>
    <w:p w14:paraId="7FB1BA4D" w14:textId="77777777" w:rsidR="00866694" w:rsidRPr="00276E9B" w:rsidRDefault="00866694" w:rsidP="00866694"/>
    <w:p w14:paraId="604510C9" w14:textId="77777777" w:rsidR="00866694" w:rsidRPr="00276E9B" w:rsidRDefault="00866694" w:rsidP="00866694">
      <w:pPr>
        <w:pStyle w:val="H6"/>
      </w:pPr>
      <w:r w:rsidRPr="00276E9B">
        <w:t>22.3.1.13.3.3</w:t>
      </w:r>
      <w:r w:rsidRPr="00276E9B">
        <w:tab/>
        <w:t>Specific message contents</w:t>
      </w:r>
    </w:p>
    <w:p w14:paraId="54A1CFC0" w14:textId="77777777" w:rsidR="00866694" w:rsidRPr="00276E9B" w:rsidRDefault="00866694" w:rsidP="00866694">
      <w:pPr>
        <w:pStyle w:val="TH"/>
      </w:pPr>
      <w:r w:rsidRPr="00276E9B">
        <w:t xml:space="preserve">Table 22.3.1.13.3.3-1: </w:t>
      </w:r>
      <w:r w:rsidRPr="00276E9B">
        <w:rPr>
          <w:i/>
          <w:iCs/>
        </w:rPr>
        <w:t>SystemInformationBlockType2</w:t>
      </w:r>
      <w:r w:rsidRPr="00276E9B">
        <w:rPr>
          <w:i/>
          <w:iCs/>
          <w:lang w:eastAsia="zh-CN"/>
        </w:rPr>
        <w:t>-NB</w:t>
      </w:r>
      <w:r w:rsidRPr="00276E9B">
        <w:t xml:space="preserve"> </w:t>
      </w:r>
      <w:r w:rsidRPr="00276E9B">
        <w:rPr>
          <w:rFonts w:eastAsia="DengXian"/>
        </w:rPr>
        <w:t xml:space="preserve">(preamble, Table </w:t>
      </w:r>
      <w:r w:rsidRPr="00276E9B">
        <w:t>22.3.1.13.3.2-1</w:t>
      </w:r>
      <w:r w:rsidRPr="00276E9B">
        <w:rPr>
          <w:rFonts w:eastAsia="DengXia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66694" w:rsidRPr="00276E9B" w14:paraId="0397BB8E" w14:textId="77777777" w:rsidTr="00654704">
        <w:tc>
          <w:tcPr>
            <w:tcW w:w="9747" w:type="dxa"/>
            <w:gridSpan w:val="4"/>
            <w:tcBorders>
              <w:top w:val="single" w:sz="4" w:space="0" w:color="auto"/>
              <w:left w:val="single" w:sz="4" w:space="0" w:color="auto"/>
              <w:bottom w:val="single" w:sz="4" w:space="0" w:color="auto"/>
              <w:right w:val="single" w:sz="4" w:space="0" w:color="auto"/>
            </w:tcBorders>
            <w:hideMark/>
          </w:tcPr>
          <w:p w14:paraId="5EABE5B2" w14:textId="77777777" w:rsidR="00866694" w:rsidRPr="00276E9B" w:rsidRDefault="00866694" w:rsidP="00654704">
            <w:pPr>
              <w:pStyle w:val="TAH"/>
              <w:jc w:val="left"/>
              <w:rPr>
                <w:b w:val="0"/>
              </w:rPr>
            </w:pPr>
            <w:r w:rsidRPr="00276E9B">
              <w:rPr>
                <w:b w:val="0"/>
              </w:rPr>
              <w:t>Derivation Path: TS 36.508 [18], Table 8.1.4.3.3-1</w:t>
            </w:r>
          </w:p>
        </w:tc>
      </w:tr>
      <w:tr w:rsidR="00866694" w:rsidRPr="00276E9B" w14:paraId="4A1A1A6B" w14:textId="77777777" w:rsidTr="00654704">
        <w:tc>
          <w:tcPr>
            <w:tcW w:w="4535" w:type="dxa"/>
            <w:tcBorders>
              <w:top w:val="single" w:sz="4" w:space="0" w:color="auto"/>
              <w:left w:val="single" w:sz="4" w:space="0" w:color="auto"/>
              <w:bottom w:val="single" w:sz="4" w:space="0" w:color="auto"/>
              <w:right w:val="single" w:sz="4" w:space="0" w:color="auto"/>
            </w:tcBorders>
            <w:hideMark/>
          </w:tcPr>
          <w:p w14:paraId="6F02DA8D" w14:textId="77777777" w:rsidR="00866694" w:rsidRPr="00276E9B" w:rsidRDefault="00866694" w:rsidP="00654704">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873441" w14:textId="77777777" w:rsidR="00866694" w:rsidRPr="00276E9B" w:rsidRDefault="00866694" w:rsidP="00654704">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6CEC8424" w14:textId="77777777" w:rsidR="00866694" w:rsidRPr="00276E9B" w:rsidRDefault="00866694" w:rsidP="00654704">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489653CF" w14:textId="77777777" w:rsidR="00866694" w:rsidRPr="00276E9B" w:rsidRDefault="00866694" w:rsidP="00654704">
            <w:pPr>
              <w:pStyle w:val="TAH"/>
            </w:pPr>
            <w:r w:rsidRPr="00276E9B">
              <w:t>Condition</w:t>
            </w:r>
          </w:p>
        </w:tc>
      </w:tr>
      <w:tr w:rsidR="00866694" w:rsidRPr="00276E9B" w14:paraId="2555FAD1" w14:textId="77777777" w:rsidTr="00654704">
        <w:tc>
          <w:tcPr>
            <w:tcW w:w="4535" w:type="dxa"/>
            <w:tcBorders>
              <w:top w:val="single" w:sz="4" w:space="0" w:color="auto"/>
              <w:left w:val="single" w:sz="4" w:space="0" w:color="auto"/>
              <w:bottom w:val="single" w:sz="4" w:space="0" w:color="auto"/>
              <w:right w:val="single" w:sz="4" w:space="0" w:color="auto"/>
            </w:tcBorders>
            <w:hideMark/>
          </w:tcPr>
          <w:p w14:paraId="66745C20" w14:textId="77777777" w:rsidR="00866694" w:rsidRPr="00276E9B" w:rsidRDefault="00866694" w:rsidP="00654704">
            <w:pPr>
              <w:pStyle w:val="TAL"/>
            </w:pPr>
            <w:r w:rsidRPr="00276E9B">
              <w:t>SystemInformationBlockType2-NB-r13 ::= SEQUENCE {</w:t>
            </w:r>
          </w:p>
        </w:tc>
        <w:tc>
          <w:tcPr>
            <w:tcW w:w="2267" w:type="dxa"/>
            <w:tcBorders>
              <w:top w:val="single" w:sz="4" w:space="0" w:color="auto"/>
              <w:left w:val="single" w:sz="4" w:space="0" w:color="auto"/>
              <w:bottom w:val="single" w:sz="4" w:space="0" w:color="auto"/>
              <w:right w:val="single" w:sz="4" w:space="0" w:color="auto"/>
            </w:tcBorders>
          </w:tcPr>
          <w:p w14:paraId="18FF2EFD" w14:textId="77777777" w:rsidR="00866694" w:rsidRPr="00276E9B" w:rsidRDefault="00866694"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10BA60F3" w14:textId="77777777" w:rsidR="00866694" w:rsidRPr="00276E9B" w:rsidRDefault="00866694" w:rsidP="00654704">
            <w:pPr>
              <w:pStyle w:val="TAL"/>
            </w:pPr>
          </w:p>
        </w:tc>
        <w:tc>
          <w:tcPr>
            <w:tcW w:w="1245" w:type="dxa"/>
            <w:tcBorders>
              <w:top w:val="single" w:sz="4" w:space="0" w:color="auto"/>
              <w:left w:val="single" w:sz="4" w:space="0" w:color="auto"/>
              <w:bottom w:val="single" w:sz="4" w:space="0" w:color="auto"/>
              <w:right w:val="single" w:sz="4" w:space="0" w:color="auto"/>
            </w:tcBorders>
          </w:tcPr>
          <w:p w14:paraId="5926173A" w14:textId="77777777" w:rsidR="00866694" w:rsidRPr="00276E9B" w:rsidRDefault="00866694" w:rsidP="00654704">
            <w:pPr>
              <w:pStyle w:val="TAL"/>
            </w:pPr>
          </w:p>
        </w:tc>
      </w:tr>
      <w:tr w:rsidR="00866694" w:rsidRPr="00276E9B" w14:paraId="5789D49C" w14:textId="77777777" w:rsidTr="00654704">
        <w:tc>
          <w:tcPr>
            <w:tcW w:w="4535" w:type="dxa"/>
            <w:tcBorders>
              <w:top w:val="single" w:sz="4" w:space="0" w:color="auto"/>
              <w:left w:val="single" w:sz="4" w:space="0" w:color="auto"/>
              <w:bottom w:val="single" w:sz="4" w:space="0" w:color="auto"/>
              <w:right w:val="single" w:sz="4" w:space="0" w:color="auto"/>
            </w:tcBorders>
          </w:tcPr>
          <w:p w14:paraId="6E83E93B" w14:textId="77777777" w:rsidR="00866694" w:rsidRPr="00276E9B" w:rsidRDefault="00866694" w:rsidP="00654704">
            <w:pPr>
              <w:pStyle w:val="TAL"/>
            </w:pPr>
            <w:r w:rsidRPr="00276E9B">
              <w:t xml:space="preserve">  radioResourceConfigCommon-r13 SEQUENCE {</w:t>
            </w:r>
          </w:p>
        </w:tc>
        <w:tc>
          <w:tcPr>
            <w:tcW w:w="2267" w:type="dxa"/>
            <w:tcBorders>
              <w:top w:val="single" w:sz="4" w:space="0" w:color="auto"/>
              <w:left w:val="single" w:sz="4" w:space="0" w:color="auto"/>
              <w:bottom w:val="single" w:sz="4" w:space="0" w:color="auto"/>
              <w:right w:val="single" w:sz="4" w:space="0" w:color="auto"/>
            </w:tcBorders>
          </w:tcPr>
          <w:p w14:paraId="55977D4F" w14:textId="77777777" w:rsidR="00866694" w:rsidRPr="00276E9B" w:rsidRDefault="00866694"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2FAF29B9" w14:textId="77777777" w:rsidR="00866694" w:rsidRPr="00276E9B" w:rsidRDefault="00866694" w:rsidP="0065470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E078DE" w14:textId="77777777" w:rsidR="00866694" w:rsidRPr="00276E9B" w:rsidRDefault="00866694" w:rsidP="00654704">
            <w:pPr>
              <w:pStyle w:val="TAL"/>
              <w:rPr>
                <w:lang w:eastAsia="zh-CN"/>
              </w:rPr>
            </w:pPr>
          </w:p>
        </w:tc>
      </w:tr>
      <w:tr w:rsidR="00866694" w:rsidRPr="00276E9B" w14:paraId="070C7A5C" w14:textId="77777777" w:rsidTr="00654704">
        <w:tc>
          <w:tcPr>
            <w:tcW w:w="4535" w:type="dxa"/>
            <w:tcBorders>
              <w:top w:val="single" w:sz="4" w:space="0" w:color="auto"/>
              <w:left w:val="single" w:sz="4" w:space="0" w:color="auto"/>
              <w:bottom w:val="single" w:sz="4" w:space="0" w:color="auto"/>
              <w:right w:val="single" w:sz="4" w:space="0" w:color="auto"/>
            </w:tcBorders>
          </w:tcPr>
          <w:p w14:paraId="5DAE372B" w14:textId="77777777" w:rsidR="00866694" w:rsidRPr="00276E9B" w:rsidRDefault="00866694" w:rsidP="00654704">
            <w:pPr>
              <w:pStyle w:val="TAL"/>
              <w:rPr>
                <w:lang w:eastAsia="zh-CN"/>
              </w:rPr>
            </w:pPr>
            <w:r w:rsidRPr="00276E9B">
              <w:rPr>
                <w:lang w:eastAsia="zh-CN"/>
              </w:rPr>
              <w:t xml:space="preserve">    ntn-ConfigCommon-r17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7F8745EF" w14:textId="77777777" w:rsidR="00866694" w:rsidRPr="00276E9B" w:rsidRDefault="00866694" w:rsidP="0065470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392CF73" w14:textId="77777777" w:rsidR="00866694" w:rsidRPr="00276E9B" w:rsidRDefault="00866694" w:rsidP="00654704">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322D185D" w14:textId="77777777" w:rsidR="00866694" w:rsidRPr="00276E9B" w:rsidRDefault="00866694" w:rsidP="00654704">
            <w:pPr>
              <w:pStyle w:val="TAL"/>
            </w:pPr>
          </w:p>
        </w:tc>
      </w:tr>
      <w:tr w:rsidR="00866694" w:rsidRPr="00276E9B" w14:paraId="5F221C34" w14:textId="77777777" w:rsidTr="001E3E8A">
        <w:tc>
          <w:tcPr>
            <w:tcW w:w="4535" w:type="dxa"/>
            <w:tcBorders>
              <w:top w:val="single" w:sz="4" w:space="0" w:color="auto"/>
              <w:left w:val="single" w:sz="4" w:space="0" w:color="auto"/>
              <w:bottom w:val="nil"/>
              <w:right w:val="single" w:sz="4" w:space="0" w:color="auto"/>
            </w:tcBorders>
          </w:tcPr>
          <w:p w14:paraId="04BED558" w14:textId="77777777" w:rsidR="00866694" w:rsidRPr="00276E9B" w:rsidRDefault="00866694" w:rsidP="00654704">
            <w:pPr>
              <w:pStyle w:val="TAL"/>
              <w:rPr>
                <w:rFonts w:eastAsia="SimSun"/>
                <w:lang w:eastAsia="zh-CN"/>
              </w:rPr>
            </w:pPr>
            <w:r w:rsidRPr="00276E9B">
              <w:rPr>
                <w:rFonts w:eastAsia="SimSun"/>
                <w:lang w:eastAsia="zh-CN"/>
              </w:rPr>
              <w:t xml:space="preserve">      ta-Report-r17</w:t>
            </w:r>
          </w:p>
        </w:tc>
        <w:tc>
          <w:tcPr>
            <w:tcW w:w="2267" w:type="dxa"/>
            <w:tcBorders>
              <w:top w:val="single" w:sz="4" w:space="0" w:color="auto"/>
              <w:left w:val="single" w:sz="4" w:space="0" w:color="auto"/>
              <w:bottom w:val="single" w:sz="4" w:space="0" w:color="auto"/>
              <w:right w:val="single" w:sz="4" w:space="0" w:color="auto"/>
            </w:tcBorders>
          </w:tcPr>
          <w:p w14:paraId="280B541B" w14:textId="77777777" w:rsidR="00866694" w:rsidRPr="00276E9B" w:rsidRDefault="00866694" w:rsidP="00654704">
            <w:pPr>
              <w:pStyle w:val="TAL"/>
              <w:rPr>
                <w:lang w:eastAsia="zh-CN"/>
              </w:rPr>
            </w:pPr>
            <w:r w:rsidRPr="00276E9B">
              <w:rPr>
                <w:lang w:eastAsia="zh-CN"/>
              </w:rPr>
              <w:t>enabled</w:t>
            </w:r>
          </w:p>
        </w:tc>
        <w:tc>
          <w:tcPr>
            <w:tcW w:w="1700" w:type="dxa"/>
            <w:tcBorders>
              <w:top w:val="single" w:sz="4" w:space="0" w:color="auto"/>
              <w:left w:val="single" w:sz="4" w:space="0" w:color="auto"/>
              <w:bottom w:val="single" w:sz="4" w:space="0" w:color="auto"/>
              <w:right w:val="single" w:sz="4" w:space="0" w:color="auto"/>
            </w:tcBorders>
          </w:tcPr>
          <w:p w14:paraId="55A6600E" w14:textId="77777777" w:rsidR="00866694" w:rsidRPr="00276E9B" w:rsidRDefault="00866694" w:rsidP="00654704">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6ABFE787" w14:textId="570F9729" w:rsidR="00866694" w:rsidRPr="00276E9B" w:rsidRDefault="001E3E8A" w:rsidP="00654704">
            <w:pPr>
              <w:pStyle w:val="TAL"/>
            </w:pPr>
            <w:r w:rsidRPr="00276E9B">
              <w:t>Preamble</w:t>
            </w:r>
          </w:p>
        </w:tc>
      </w:tr>
      <w:tr w:rsidR="001E3E8A" w:rsidRPr="00276E9B" w14:paraId="707060E1" w14:textId="77777777" w:rsidTr="001E3E8A">
        <w:tc>
          <w:tcPr>
            <w:tcW w:w="4535" w:type="dxa"/>
            <w:tcBorders>
              <w:top w:val="nil"/>
              <w:left w:val="single" w:sz="4" w:space="0" w:color="auto"/>
              <w:bottom w:val="single" w:sz="4" w:space="0" w:color="auto"/>
              <w:right w:val="single" w:sz="4" w:space="0" w:color="auto"/>
            </w:tcBorders>
          </w:tcPr>
          <w:p w14:paraId="552AFD04" w14:textId="77777777" w:rsidR="001E3E8A" w:rsidRPr="00276E9B" w:rsidRDefault="001E3E8A" w:rsidP="001E3E8A">
            <w:pPr>
              <w:pStyle w:val="TAL"/>
              <w:rPr>
                <w:rFonts w:eastAsia="SimSun"/>
                <w:lang w:eastAsia="zh-CN"/>
              </w:rPr>
            </w:pPr>
          </w:p>
        </w:tc>
        <w:tc>
          <w:tcPr>
            <w:tcW w:w="2267" w:type="dxa"/>
            <w:tcBorders>
              <w:top w:val="single" w:sz="4" w:space="0" w:color="auto"/>
              <w:left w:val="single" w:sz="4" w:space="0" w:color="auto"/>
              <w:bottom w:val="single" w:sz="4" w:space="0" w:color="auto"/>
              <w:right w:val="single" w:sz="4" w:space="0" w:color="auto"/>
            </w:tcBorders>
          </w:tcPr>
          <w:p w14:paraId="6D3973F8" w14:textId="3735EC98" w:rsidR="001E3E8A" w:rsidRPr="00276E9B" w:rsidRDefault="001E3E8A" w:rsidP="001E3E8A">
            <w:pPr>
              <w:pStyle w:val="TAL"/>
              <w:rPr>
                <w:lang w:eastAsia="zh-CN"/>
              </w:rPr>
            </w:pPr>
            <w:r w:rsidRPr="00276E9B">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022D20D" w14:textId="77777777" w:rsidR="001E3E8A" w:rsidRPr="00276E9B" w:rsidRDefault="001E3E8A" w:rsidP="001E3E8A">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62E1185C" w14:textId="2AC24E60" w:rsidR="001E3E8A" w:rsidRPr="00276E9B" w:rsidRDefault="001E3E8A" w:rsidP="001E3E8A">
            <w:pPr>
              <w:pStyle w:val="TAL"/>
            </w:pPr>
            <w:r w:rsidRPr="00276E9B">
              <w:rPr>
                <w:lang w:eastAsia="zh-CN"/>
              </w:rPr>
              <w:t>Step 16D</w:t>
            </w:r>
          </w:p>
        </w:tc>
      </w:tr>
      <w:tr w:rsidR="00866694" w:rsidRPr="00276E9B" w14:paraId="1C5A9BDE" w14:textId="77777777" w:rsidTr="00654704">
        <w:tc>
          <w:tcPr>
            <w:tcW w:w="4535" w:type="dxa"/>
            <w:tcBorders>
              <w:top w:val="single" w:sz="4" w:space="0" w:color="auto"/>
              <w:left w:val="single" w:sz="4" w:space="0" w:color="auto"/>
              <w:bottom w:val="single" w:sz="4" w:space="0" w:color="auto"/>
              <w:right w:val="single" w:sz="4" w:space="0" w:color="auto"/>
            </w:tcBorders>
          </w:tcPr>
          <w:p w14:paraId="3AA0E1E4" w14:textId="77777777" w:rsidR="00866694" w:rsidRPr="00276E9B" w:rsidRDefault="00866694" w:rsidP="00654704">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906A9FD" w14:textId="77777777" w:rsidR="00866694" w:rsidRPr="00276E9B" w:rsidRDefault="00866694" w:rsidP="0065470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FB437AA" w14:textId="77777777" w:rsidR="00866694" w:rsidRPr="00276E9B" w:rsidRDefault="00866694" w:rsidP="00654704">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5FC825AF" w14:textId="77777777" w:rsidR="00866694" w:rsidRPr="00276E9B" w:rsidRDefault="00866694" w:rsidP="00654704">
            <w:pPr>
              <w:pStyle w:val="TAL"/>
            </w:pPr>
          </w:p>
        </w:tc>
      </w:tr>
      <w:tr w:rsidR="00866694" w:rsidRPr="00276E9B" w14:paraId="057A30DB" w14:textId="77777777" w:rsidTr="00654704">
        <w:tc>
          <w:tcPr>
            <w:tcW w:w="4535" w:type="dxa"/>
            <w:tcBorders>
              <w:top w:val="single" w:sz="4" w:space="0" w:color="auto"/>
              <w:left w:val="single" w:sz="4" w:space="0" w:color="auto"/>
              <w:bottom w:val="single" w:sz="4" w:space="0" w:color="auto"/>
              <w:right w:val="single" w:sz="4" w:space="0" w:color="auto"/>
            </w:tcBorders>
          </w:tcPr>
          <w:p w14:paraId="5B1A5FB3" w14:textId="77777777" w:rsidR="00866694" w:rsidRPr="00276E9B" w:rsidRDefault="00866694" w:rsidP="00654704">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D63DE1" w14:textId="77777777" w:rsidR="00866694" w:rsidRPr="00276E9B" w:rsidRDefault="00866694"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3F10B123" w14:textId="77777777" w:rsidR="00866694" w:rsidRPr="00276E9B" w:rsidRDefault="00866694"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7E6861BB" w14:textId="77777777" w:rsidR="00866694" w:rsidRPr="00276E9B" w:rsidRDefault="00866694" w:rsidP="00654704">
            <w:pPr>
              <w:pStyle w:val="TAL"/>
            </w:pPr>
          </w:p>
        </w:tc>
      </w:tr>
      <w:tr w:rsidR="00866694" w:rsidRPr="00276E9B" w14:paraId="42CCE29B" w14:textId="77777777" w:rsidTr="00654704">
        <w:tc>
          <w:tcPr>
            <w:tcW w:w="4535" w:type="dxa"/>
            <w:tcBorders>
              <w:top w:val="single" w:sz="4" w:space="0" w:color="auto"/>
              <w:left w:val="single" w:sz="4" w:space="0" w:color="auto"/>
              <w:bottom w:val="single" w:sz="4" w:space="0" w:color="auto"/>
              <w:right w:val="single" w:sz="4" w:space="0" w:color="auto"/>
            </w:tcBorders>
          </w:tcPr>
          <w:p w14:paraId="3BB10705" w14:textId="77777777" w:rsidR="00866694" w:rsidRPr="00276E9B" w:rsidRDefault="00866694" w:rsidP="00654704">
            <w:pPr>
              <w:pStyle w:val="TAL"/>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1670CE8" w14:textId="77777777" w:rsidR="00866694" w:rsidRPr="00276E9B" w:rsidRDefault="00866694"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3966DBB3" w14:textId="77777777" w:rsidR="00866694" w:rsidRPr="00276E9B" w:rsidRDefault="00866694"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3A073D71" w14:textId="77777777" w:rsidR="00866694" w:rsidRPr="00276E9B" w:rsidRDefault="00866694" w:rsidP="00654704">
            <w:pPr>
              <w:pStyle w:val="TAL"/>
            </w:pPr>
          </w:p>
        </w:tc>
      </w:tr>
    </w:tbl>
    <w:p w14:paraId="491E23E2" w14:textId="77777777" w:rsidR="00866694" w:rsidRPr="00276E9B" w:rsidRDefault="00866694" w:rsidP="00866694"/>
    <w:p w14:paraId="24536B32" w14:textId="20614A68" w:rsidR="00866694" w:rsidRPr="00276E9B" w:rsidRDefault="00866694" w:rsidP="00866694">
      <w:pPr>
        <w:pStyle w:val="TH"/>
      </w:pPr>
      <w:bookmarkStart w:id="142" w:name="_Hlk146885351"/>
      <w:r w:rsidRPr="00276E9B">
        <w:t>Table 22.3.1.13.3.3-2: RRCConnection</w:t>
      </w:r>
      <w:r w:rsidR="00420199" w:rsidRPr="00276E9B">
        <w:rPr>
          <w:i/>
          <w:iCs/>
        </w:rPr>
        <w:t>Setup</w:t>
      </w:r>
      <w:r w:rsidRPr="00276E9B">
        <w:rPr>
          <w:i/>
          <w:iCs/>
          <w:lang w:eastAsia="zh-CN"/>
        </w:rPr>
        <w:t>-NB</w:t>
      </w:r>
      <w:r w:rsidRPr="00276E9B">
        <w:t xml:space="preserve"> </w:t>
      </w:r>
      <w:r w:rsidRPr="00276E9B">
        <w:rPr>
          <w:rFonts w:eastAsia="DengXian"/>
        </w:rPr>
        <w:t xml:space="preserve">(step 17, Table </w:t>
      </w:r>
      <w:r w:rsidRPr="00276E9B">
        <w:t>22.3.1.13.3.2-1</w:t>
      </w:r>
      <w:r w:rsidRPr="00276E9B">
        <w:rPr>
          <w:rFonts w:eastAsia="DengXia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66694" w:rsidRPr="00276E9B" w14:paraId="654CE690" w14:textId="77777777" w:rsidTr="00654704">
        <w:tc>
          <w:tcPr>
            <w:tcW w:w="9738" w:type="dxa"/>
            <w:gridSpan w:val="4"/>
          </w:tcPr>
          <w:bookmarkEnd w:id="142"/>
          <w:p w14:paraId="2F442BB1" w14:textId="2C2528AD" w:rsidR="00866694" w:rsidRPr="00276E9B" w:rsidRDefault="00866694" w:rsidP="00BB5367">
            <w:pPr>
              <w:pStyle w:val="TAL"/>
            </w:pPr>
            <w:r w:rsidRPr="00276E9B">
              <w:t>Derivation Path: TS 36.508 [18], Table 8.1.6.1-</w:t>
            </w:r>
            <w:r w:rsidR="00420199" w:rsidRPr="00276E9B">
              <w:t>14</w:t>
            </w:r>
          </w:p>
        </w:tc>
      </w:tr>
      <w:tr w:rsidR="00866694" w:rsidRPr="00276E9B" w14:paraId="7C74E004" w14:textId="77777777" w:rsidTr="00654704">
        <w:tblPrEx>
          <w:tblCellMar>
            <w:left w:w="108" w:type="dxa"/>
            <w:right w:w="108" w:type="dxa"/>
          </w:tblCellMar>
        </w:tblPrEx>
        <w:tc>
          <w:tcPr>
            <w:tcW w:w="4535" w:type="dxa"/>
          </w:tcPr>
          <w:p w14:paraId="5236042B" w14:textId="77777777" w:rsidR="00866694" w:rsidRPr="00276E9B" w:rsidRDefault="00866694" w:rsidP="00654704">
            <w:pPr>
              <w:pStyle w:val="TAH"/>
            </w:pPr>
            <w:r w:rsidRPr="00276E9B">
              <w:t>Information Element</w:t>
            </w:r>
          </w:p>
        </w:tc>
        <w:tc>
          <w:tcPr>
            <w:tcW w:w="2267" w:type="dxa"/>
          </w:tcPr>
          <w:p w14:paraId="7D4AC800" w14:textId="77777777" w:rsidR="00866694" w:rsidRPr="00276E9B" w:rsidRDefault="00866694" w:rsidP="00654704">
            <w:pPr>
              <w:pStyle w:val="TAH"/>
            </w:pPr>
            <w:r w:rsidRPr="00276E9B">
              <w:t>Value/remark</w:t>
            </w:r>
          </w:p>
        </w:tc>
        <w:tc>
          <w:tcPr>
            <w:tcW w:w="1700" w:type="dxa"/>
          </w:tcPr>
          <w:p w14:paraId="38E794CC" w14:textId="77777777" w:rsidR="00866694" w:rsidRPr="00276E9B" w:rsidRDefault="00866694" w:rsidP="00654704">
            <w:pPr>
              <w:pStyle w:val="TAH"/>
            </w:pPr>
            <w:r w:rsidRPr="00276E9B">
              <w:t>Comment</w:t>
            </w:r>
          </w:p>
        </w:tc>
        <w:tc>
          <w:tcPr>
            <w:tcW w:w="1245" w:type="dxa"/>
          </w:tcPr>
          <w:p w14:paraId="2744260F" w14:textId="77777777" w:rsidR="00866694" w:rsidRPr="00276E9B" w:rsidRDefault="00866694" w:rsidP="00654704">
            <w:pPr>
              <w:pStyle w:val="TAH"/>
            </w:pPr>
            <w:r w:rsidRPr="00276E9B">
              <w:t>Condition</w:t>
            </w:r>
          </w:p>
        </w:tc>
      </w:tr>
      <w:tr w:rsidR="00866694" w:rsidRPr="00276E9B" w14:paraId="024962DF" w14:textId="77777777" w:rsidTr="00654704">
        <w:tblPrEx>
          <w:tblCellMar>
            <w:left w:w="108" w:type="dxa"/>
            <w:right w:w="108" w:type="dxa"/>
          </w:tblCellMar>
        </w:tblPrEx>
        <w:tc>
          <w:tcPr>
            <w:tcW w:w="4535" w:type="dxa"/>
          </w:tcPr>
          <w:p w14:paraId="2AC3001A" w14:textId="28964120" w:rsidR="00866694" w:rsidRPr="00276E9B" w:rsidRDefault="00866694" w:rsidP="00654704">
            <w:pPr>
              <w:pStyle w:val="TAL"/>
            </w:pPr>
            <w:r w:rsidRPr="00276E9B">
              <w:t>RRCConnection</w:t>
            </w:r>
            <w:r w:rsidR="00420199" w:rsidRPr="00276E9B">
              <w:t>Setup</w:t>
            </w:r>
            <w:r w:rsidRPr="00276E9B">
              <w:t>-NB ::= SEQUENCE {</w:t>
            </w:r>
          </w:p>
        </w:tc>
        <w:tc>
          <w:tcPr>
            <w:tcW w:w="2267" w:type="dxa"/>
          </w:tcPr>
          <w:p w14:paraId="15E7A8A9" w14:textId="77777777" w:rsidR="00866694" w:rsidRPr="00276E9B" w:rsidRDefault="00866694" w:rsidP="00654704">
            <w:pPr>
              <w:pStyle w:val="TAL"/>
            </w:pPr>
          </w:p>
        </w:tc>
        <w:tc>
          <w:tcPr>
            <w:tcW w:w="1700" w:type="dxa"/>
          </w:tcPr>
          <w:p w14:paraId="733E0C3F" w14:textId="77777777" w:rsidR="00866694" w:rsidRPr="00276E9B" w:rsidRDefault="00866694" w:rsidP="00654704">
            <w:pPr>
              <w:pStyle w:val="TAL"/>
            </w:pPr>
          </w:p>
        </w:tc>
        <w:tc>
          <w:tcPr>
            <w:tcW w:w="1245" w:type="dxa"/>
          </w:tcPr>
          <w:p w14:paraId="2E68B736" w14:textId="77777777" w:rsidR="00866694" w:rsidRPr="00276E9B" w:rsidRDefault="00866694" w:rsidP="00654704">
            <w:pPr>
              <w:pStyle w:val="TAL"/>
            </w:pPr>
          </w:p>
        </w:tc>
      </w:tr>
      <w:tr w:rsidR="00866694" w:rsidRPr="00276E9B" w14:paraId="5ED0D1E1" w14:textId="77777777" w:rsidTr="00654704">
        <w:tblPrEx>
          <w:tblCellMar>
            <w:left w:w="108" w:type="dxa"/>
            <w:right w:w="108" w:type="dxa"/>
          </w:tblCellMar>
        </w:tblPrEx>
        <w:tc>
          <w:tcPr>
            <w:tcW w:w="4535" w:type="dxa"/>
          </w:tcPr>
          <w:p w14:paraId="5462A6BB" w14:textId="77777777" w:rsidR="00866694" w:rsidRPr="00276E9B" w:rsidRDefault="00866694" w:rsidP="00654704">
            <w:pPr>
              <w:pStyle w:val="TAL"/>
            </w:pPr>
            <w:r w:rsidRPr="00276E9B">
              <w:t xml:space="preserve">  criticalExtensions CHOICE {</w:t>
            </w:r>
          </w:p>
        </w:tc>
        <w:tc>
          <w:tcPr>
            <w:tcW w:w="2267" w:type="dxa"/>
          </w:tcPr>
          <w:p w14:paraId="67A323BC" w14:textId="77777777" w:rsidR="00866694" w:rsidRPr="00276E9B" w:rsidRDefault="00866694" w:rsidP="00654704">
            <w:pPr>
              <w:pStyle w:val="TAL"/>
            </w:pPr>
          </w:p>
        </w:tc>
        <w:tc>
          <w:tcPr>
            <w:tcW w:w="1700" w:type="dxa"/>
          </w:tcPr>
          <w:p w14:paraId="789EBEEE" w14:textId="77777777" w:rsidR="00866694" w:rsidRPr="00276E9B" w:rsidRDefault="00866694" w:rsidP="00654704">
            <w:pPr>
              <w:pStyle w:val="TAL"/>
            </w:pPr>
          </w:p>
        </w:tc>
        <w:tc>
          <w:tcPr>
            <w:tcW w:w="1245" w:type="dxa"/>
          </w:tcPr>
          <w:p w14:paraId="7D0FB648" w14:textId="77777777" w:rsidR="00866694" w:rsidRPr="00276E9B" w:rsidRDefault="00866694" w:rsidP="00654704">
            <w:pPr>
              <w:pStyle w:val="TAL"/>
            </w:pPr>
          </w:p>
        </w:tc>
      </w:tr>
      <w:tr w:rsidR="00866694" w:rsidRPr="00276E9B" w14:paraId="08BBF17D" w14:textId="77777777" w:rsidTr="00654704">
        <w:tblPrEx>
          <w:tblCellMar>
            <w:left w:w="108" w:type="dxa"/>
            <w:right w:w="108" w:type="dxa"/>
          </w:tblCellMar>
        </w:tblPrEx>
        <w:tc>
          <w:tcPr>
            <w:tcW w:w="4535" w:type="dxa"/>
          </w:tcPr>
          <w:p w14:paraId="0C1089F8" w14:textId="77777777" w:rsidR="00866694" w:rsidRPr="00276E9B" w:rsidRDefault="00866694" w:rsidP="00654704">
            <w:pPr>
              <w:pStyle w:val="TAL"/>
            </w:pPr>
            <w:r w:rsidRPr="00276E9B">
              <w:t xml:space="preserve">    c1 CHOICE{</w:t>
            </w:r>
          </w:p>
        </w:tc>
        <w:tc>
          <w:tcPr>
            <w:tcW w:w="2267" w:type="dxa"/>
          </w:tcPr>
          <w:p w14:paraId="7189B1C7" w14:textId="77777777" w:rsidR="00866694" w:rsidRPr="00276E9B" w:rsidRDefault="00866694" w:rsidP="00654704">
            <w:pPr>
              <w:pStyle w:val="TAL"/>
            </w:pPr>
          </w:p>
        </w:tc>
        <w:tc>
          <w:tcPr>
            <w:tcW w:w="1700" w:type="dxa"/>
          </w:tcPr>
          <w:p w14:paraId="4A761275" w14:textId="77777777" w:rsidR="00866694" w:rsidRPr="00276E9B" w:rsidRDefault="00866694" w:rsidP="00654704">
            <w:pPr>
              <w:pStyle w:val="TAL"/>
            </w:pPr>
          </w:p>
        </w:tc>
        <w:tc>
          <w:tcPr>
            <w:tcW w:w="1245" w:type="dxa"/>
          </w:tcPr>
          <w:p w14:paraId="2EAEF363" w14:textId="77777777" w:rsidR="00866694" w:rsidRPr="00276E9B" w:rsidRDefault="00866694" w:rsidP="00654704">
            <w:pPr>
              <w:pStyle w:val="TAL"/>
            </w:pPr>
          </w:p>
        </w:tc>
      </w:tr>
      <w:tr w:rsidR="00866694" w:rsidRPr="00276E9B" w14:paraId="76462B5B" w14:textId="77777777" w:rsidTr="00654704">
        <w:tblPrEx>
          <w:tblCellMar>
            <w:left w:w="108" w:type="dxa"/>
            <w:right w:w="108" w:type="dxa"/>
          </w:tblCellMar>
        </w:tblPrEx>
        <w:tc>
          <w:tcPr>
            <w:tcW w:w="4535" w:type="dxa"/>
            <w:tcBorders>
              <w:bottom w:val="single" w:sz="4" w:space="0" w:color="auto"/>
            </w:tcBorders>
          </w:tcPr>
          <w:p w14:paraId="2D2BF7B1" w14:textId="274D3F05" w:rsidR="00866694" w:rsidRPr="00276E9B" w:rsidRDefault="00866694" w:rsidP="00654704">
            <w:pPr>
              <w:pStyle w:val="TAL"/>
            </w:pPr>
            <w:r w:rsidRPr="00276E9B">
              <w:t xml:space="preserve">      rrcConnection</w:t>
            </w:r>
            <w:r w:rsidR="00420199" w:rsidRPr="00276E9B">
              <w:t>Setup</w:t>
            </w:r>
            <w:r w:rsidRPr="00276E9B">
              <w:t>-r13 SEQUENCE {</w:t>
            </w:r>
          </w:p>
        </w:tc>
        <w:tc>
          <w:tcPr>
            <w:tcW w:w="2267" w:type="dxa"/>
            <w:tcBorders>
              <w:bottom w:val="single" w:sz="4" w:space="0" w:color="auto"/>
            </w:tcBorders>
          </w:tcPr>
          <w:p w14:paraId="0ACA0C62" w14:textId="77777777" w:rsidR="00866694" w:rsidRPr="00276E9B" w:rsidRDefault="00866694" w:rsidP="00654704">
            <w:pPr>
              <w:pStyle w:val="TAL"/>
            </w:pPr>
          </w:p>
        </w:tc>
        <w:tc>
          <w:tcPr>
            <w:tcW w:w="1700" w:type="dxa"/>
            <w:tcBorders>
              <w:bottom w:val="single" w:sz="4" w:space="0" w:color="auto"/>
            </w:tcBorders>
          </w:tcPr>
          <w:p w14:paraId="0449BF3B" w14:textId="77777777" w:rsidR="00866694" w:rsidRPr="00276E9B" w:rsidRDefault="00866694" w:rsidP="00654704">
            <w:pPr>
              <w:pStyle w:val="TAL"/>
            </w:pPr>
          </w:p>
        </w:tc>
        <w:tc>
          <w:tcPr>
            <w:tcW w:w="1245" w:type="dxa"/>
            <w:tcBorders>
              <w:bottom w:val="single" w:sz="4" w:space="0" w:color="auto"/>
            </w:tcBorders>
          </w:tcPr>
          <w:p w14:paraId="1C39F3AE" w14:textId="77777777" w:rsidR="00866694" w:rsidRPr="00276E9B" w:rsidRDefault="00866694" w:rsidP="00654704">
            <w:pPr>
              <w:pStyle w:val="TAL"/>
            </w:pPr>
          </w:p>
        </w:tc>
      </w:tr>
      <w:tr w:rsidR="00866694" w:rsidRPr="00276E9B" w14:paraId="3EF26A31" w14:textId="77777777" w:rsidTr="00654704">
        <w:tblPrEx>
          <w:tblCellMar>
            <w:left w:w="108" w:type="dxa"/>
            <w:right w:w="108" w:type="dxa"/>
          </w:tblCellMar>
        </w:tblPrEx>
        <w:tc>
          <w:tcPr>
            <w:tcW w:w="4535" w:type="dxa"/>
            <w:tcBorders>
              <w:bottom w:val="single" w:sz="4" w:space="0" w:color="auto"/>
            </w:tcBorders>
          </w:tcPr>
          <w:p w14:paraId="7CFA3765" w14:textId="77777777" w:rsidR="00866694" w:rsidRPr="00276E9B" w:rsidRDefault="00866694" w:rsidP="00654704">
            <w:pPr>
              <w:pStyle w:val="TAL"/>
            </w:pPr>
            <w:r w:rsidRPr="00276E9B">
              <w:t xml:space="preserve">        radioResourceConfigDedicated-r13 SEQUENCE {</w:t>
            </w:r>
          </w:p>
        </w:tc>
        <w:tc>
          <w:tcPr>
            <w:tcW w:w="2267" w:type="dxa"/>
            <w:tcBorders>
              <w:bottom w:val="single" w:sz="4" w:space="0" w:color="auto"/>
            </w:tcBorders>
          </w:tcPr>
          <w:p w14:paraId="262C08EA" w14:textId="77777777" w:rsidR="00866694" w:rsidRPr="00276E9B" w:rsidRDefault="00866694" w:rsidP="00654704">
            <w:pPr>
              <w:pStyle w:val="TAL"/>
            </w:pPr>
          </w:p>
        </w:tc>
        <w:tc>
          <w:tcPr>
            <w:tcW w:w="1700" w:type="dxa"/>
            <w:tcBorders>
              <w:bottom w:val="single" w:sz="4" w:space="0" w:color="auto"/>
            </w:tcBorders>
          </w:tcPr>
          <w:p w14:paraId="025ED027" w14:textId="77777777" w:rsidR="00866694" w:rsidRPr="00276E9B" w:rsidRDefault="00866694" w:rsidP="00654704">
            <w:pPr>
              <w:pStyle w:val="TAL"/>
            </w:pPr>
          </w:p>
        </w:tc>
        <w:tc>
          <w:tcPr>
            <w:tcW w:w="1245" w:type="dxa"/>
            <w:tcBorders>
              <w:bottom w:val="single" w:sz="4" w:space="0" w:color="auto"/>
            </w:tcBorders>
          </w:tcPr>
          <w:p w14:paraId="0A64252A" w14:textId="77777777" w:rsidR="00866694" w:rsidRPr="00276E9B" w:rsidRDefault="00866694" w:rsidP="00654704">
            <w:pPr>
              <w:pStyle w:val="TAL"/>
            </w:pPr>
          </w:p>
        </w:tc>
      </w:tr>
      <w:tr w:rsidR="00866694" w:rsidRPr="00276E9B" w14:paraId="6B755FE9" w14:textId="77777777" w:rsidTr="00654704">
        <w:tblPrEx>
          <w:tblCellMar>
            <w:left w:w="108" w:type="dxa"/>
            <w:right w:w="108" w:type="dxa"/>
          </w:tblCellMar>
        </w:tblPrEx>
        <w:tc>
          <w:tcPr>
            <w:tcW w:w="4535" w:type="dxa"/>
            <w:tcBorders>
              <w:bottom w:val="single" w:sz="4" w:space="0" w:color="auto"/>
            </w:tcBorders>
          </w:tcPr>
          <w:p w14:paraId="74E0B188" w14:textId="77777777" w:rsidR="00866694" w:rsidRPr="00276E9B" w:rsidRDefault="00866694" w:rsidP="00654704">
            <w:pPr>
              <w:pStyle w:val="TAL"/>
            </w:pPr>
            <w:r w:rsidRPr="00276E9B">
              <w:t xml:space="preserve">          mac-MainConfig-r13 CHOICE {</w:t>
            </w:r>
          </w:p>
        </w:tc>
        <w:tc>
          <w:tcPr>
            <w:tcW w:w="2267" w:type="dxa"/>
            <w:tcBorders>
              <w:bottom w:val="single" w:sz="4" w:space="0" w:color="auto"/>
            </w:tcBorders>
          </w:tcPr>
          <w:p w14:paraId="6B0793DB" w14:textId="77777777" w:rsidR="00866694" w:rsidRPr="00276E9B" w:rsidRDefault="00866694" w:rsidP="00654704">
            <w:pPr>
              <w:pStyle w:val="TAL"/>
            </w:pPr>
          </w:p>
        </w:tc>
        <w:tc>
          <w:tcPr>
            <w:tcW w:w="1700" w:type="dxa"/>
            <w:tcBorders>
              <w:bottom w:val="single" w:sz="4" w:space="0" w:color="auto"/>
            </w:tcBorders>
          </w:tcPr>
          <w:p w14:paraId="1CC036AA" w14:textId="77777777" w:rsidR="00866694" w:rsidRPr="00276E9B" w:rsidRDefault="00866694" w:rsidP="00654704">
            <w:pPr>
              <w:pStyle w:val="TAL"/>
            </w:pPr>
          </w:p>
        </w:tc>
        <w:tc>
          <w:tcPr>
            <w:tcW w:w="1245" w:type="dxa"/>
            <w:tcBorders>
              <w:bottom w:val="single" w:sz="4" w:space="0" w:color="auto"/>
            </w:tcBorders>
          </w:tcPr>
          <w:p w14:paraId="14FDE636" w14:textId="77777777" w:rsidR="00866694" w:rsidRPr="00276E9B" w:rsidRDefault="00866694" w:rsidP="00654704">
            <w:pPr>
              <w:pStyle w:val="TAL"/>
            </w:pPr>
          </w:p>
        </w:tc>
      </w:tr>
      <w:tr w:rsidR="00866694" w:rsidRPr="00276E9B" w14:paraId="6C6328E9" w14:textId="77777777" w:rsidTr="00654704">
        <w:tblPrEx>
          <w:tblCellMar>
            <w:left w:w="108" w:type="dxa"/>
            <w:right w:w="108" w:type="dxa"/>
          </w:tblCellMar>
        </w:tblPrEx>
        <w:tc>
          <w:tcPr>
            <w:tcW w:w="4535" w:type="dxa"/>
            <w:tcBorders>
              <w:bottom w:val="single" w:sz="4" w:space="0" w:color="auto"/>
            </w:tcBorders>
          </w:tcPr>
          <w:p w14:paraId="10ED53A0" w14:textId="77777777" w:rsidR="00866694" w:rsidRPr="00276E9B" w:rsidRDefault="00866694" w:rsidP="00654704">
            <w:pPr>
              <w:pStyle w:val="TAL"/>
            </w:pPr>
            <w:r w:rsidRPr="00276E9B">
              <w:t xml:space="preserve">            explicitValue-r13 SEQUENCE {</w:t>
            </w:r>
          </w:p>
        </w:tc>
        <w:tc>
          <w:tcPr>
            <w:tcW w:w="2267" w:type="dxa"/>
            <w:tcBorders>
              <w:bottom w:val="single" w:sz="4" w:space="0" w:color="auto"/>
            </w:tcBorders>
          </w:tcPr>
          <w:p w14:paraId="7BADDCD7" w14:textId="77777777" w:rsidR="00866694" w:rsidRPr="00276E9B" w:rsidRDefault="00866694" w:rsidP="00654704">
            <w:pPr>
              <w:pStyle w:val="TAL"/>
            </w:pPr>
          </w:p>
        </w:tc>
        <w:tc>
          <w:tcPr>
            <w:tcW w:w="1700" w:type="dxa"/>
            <w:tcBorders>
              <w:bottom w:val="single" w:sz="4" w:space="0" w:color="auto"/>
            </w:tcBorders>
          </w:tcPr>
          <w:p w14:paraId="57FE1B64" w14:textId="77777777" w:rsidR="00866694" w:rsidRPr="00276E9B" w:rsidRDefault="00866694" w:rsidP="00654704">
            <w:pPr>
              <w:pStyle w:val="TAL"/>
            </w:pPr>
          </w:p>
        </w:tc>
        <w:tc>
          <w:tcPr>
            <w:tcW w:w="1245" w:type="dxa"/>
            <w:tcBorders>
              <w:bottom w:val="single" w:sz="4" w:space="0" w:color="auto"/>
            </w:tcBorders>
          </w:tcPr>
          <w:p w14:paraId="4A6DABC3" w14:textId="77777777" w:rsidR="00866694" w:rsidRPr="00276E9B" w:rsidRDefault="00866694" w:rsidP="00654704">
            <w:pPr>
              <w:pStyle w:val="TAL"/>
            </w:pPr>
          </w:p>
        </w:tc>
      </w:tr>
      <w:tr w:rsidR="00866694" w:rsidRPr="00276E9B" w14:paraId="6C80773D" w14:textId="77777777" w:rsidTr="00654704">
        <w:tblPrEx>
          <w:tblCellMar>
            <w:left w:w="108" w:type="dxa"/>
            <w:right w:w="108" w:type="dxa"/>
          </w:tblCellMar>
        </w:tblPrEx>
        <w:tc>
          <w:tcPr>
            <w:tcW w:w="4535" w:type="dxa"/>
            <w:tcBorders>
              <w:bottom w:val="single" w:sz="4" w:space="0" w:color="auto"/>
            </w:tcBorders>
          </w:tcPr>
          <w:p w14:paraId="33256104" w14:textId="77777777" w:rsidR="00866694" w:rsidRPr="00276E9B" w:rsidRDefault="00866694" w:rsidP="00654704">
            <w:pPr>
              <w:pStyle w:val="TAL"/>
            </w:pPr>
            <w:r w:rsidRPr="00276E9B">
              <w:t xml:space="preserve">              offsetThresholdTA-r17 CHOICE {</w:t>
            </w:r>
          </w:p>
        </w:tc>
        <w:tc>
          <w:tcPr>
            <w:tcW w:w="2267" w:type="dxa"/>
            <w:tcBorders>
              <w:bottom w:val="single" w:sz="4" w:space="0" w:color="auto"/>
            </w:tcBorders>
          </w:tcPr>
          <w:p w14:paraId="3C079F5C" w14:textId="77777777" w:rsidR="00866694" w:rsidRPr="00276E9B" w:rsidRDefault="00866694" w:rsidP="00654704">
            <w:pPr>
              <w:pStyle w:val="TAL"/>
            </w:pPr>
          </w:p>
        </w:tc>
        <w:tc>
          <w:tcPr>
            <w:tcW w:w="1700" w:type="dxa"/>
            <w:tcBorders>
              <w:bottom w:val="single" w:sz="4" w:space="0" w:color="auto"/>
            </w:tcBorders>
          </w:tcPr>
          <w:p w14:paraId="0B795C26" w14:textId="77777777" w:rsidR="00866694" w:rsidRPr="00276E9B" w:rsidRDefault="00866694" w:rsidP="00654704">
            <w:pPr>
              <w:pStyle w:val="TAL"/>
            </w:pPr>
          </w:p>
        </w:tc>
        <w:tc>
          <w:tcPr>
            <w:tcW w:w="1245" w:type="dxa"/>
            <w:tcBorders>
              <w:bottom w:val="single" w:sz="4" w:space="0" w:color="auto"/>
            </w:tcBorders>
          </w:tcPr>
          <w:p w14:paraId="49D0DB78" w14:textId="77777777" w:rsidR="00866694" w:rsidRPr="00276E9B" w:rsidRDefault="00866694" w:rsidP="00654704">
            <w:pPr>
              <w:pStyle w:val="TAL"/>
            </w:pPr>
          </w:p>
        </w:tc>
      </w:tr>
      <w:tr w:rsidR="00866694" w:rsidRPr="00276E9B" w14:paraId="0BFC5D90" w14:textId="77777777" w:rsidTr="00654704">
        <w:tblPrEx>
          <w:tblCellMar>
            <w:left w:w="108" w:type="dxa"/>
            <w:right w:w="108" w:type="dxa"/>
          </w:tblCellMar>
        </w:tblPrEx>
        <w:tc>
          <w:tcPr>
            <w:tcW w:w="4535" w:type="dxa"/>
            <w:tcBorders>
              <w:bottom w:val="single" w:sz="4" w:space="0" w:color="auto"/>
            </w:tcBorders>
          </w:tcPr>
          <w:p w14:paraId="176B478A" w14:textId="77777777" w:rsidR="00866694" w:rsidRPr="00276E9B" w:rsidRDefault="00866694" w:rsidP="00654704">
            <w:pPr>
              <w:pStyle w:val="TAL"/>
            </w:pPr>
            <w:r w:rsidRPr="00276E9B">
              <w:t xml:space="preserve">                setup</w:t>
            </w:r>
          </w:p>
        </w:tc>
        <w:tc>
          <w:tcPr>
            <w:tcW w:w="2267" w:type="dxa"/>
            <w:tcBorders>
              <w:bottom w:val="single" w:sz="4" w:space="0" w:color="auto"/>
            </w:tcBorders>
          </w:tcPr>
          <w:p w14:paraId="09A42DA9" w14:textId="6C6A602E" w:rsidR="00866694" w:rsidRPr="00276E9B" w:rsidRDefault="00866694" w:rsidP="00654704">
            <w:pPr>
              <w:pStyle w:val="TAL"/>
            </w:pPr>
            <w:r w:rsidRPr="00276E9B">
              <w:t>ms</w:t>
            </w:r>
            <w:r w:rsidR="001E3E8A" w:rsidRPr="00276E9B">
              <w:t>3</w:t>
            </w:r>
          </w:p>
        </w:tc>
        <w:tc>
          <w:tcPr>
            <w:tcW w:w="1700" w:type="dxa"/>
            <w:tcBorders>
              <w:bottom w:val="single" w:sz="4" w:space="0" w:color="auto"/>
            </w:tcBorders>
          </w:tcPr>
          <w:p w14:paraId="7A786C88" w14:textId="77777777" w:rsidR="00866694" w:rsidRPr="00276E9B" w:rsidRDefault="00866694" w:rsidP="00654704">
            <w:pPr>
              <w:pStyle w:val="TAL"/>
            </w:pPr>
          </w:p>
        </w:tc>
        <w:tc>
          <w:tcPr>
            <w:tcW w:w="1245" w:type="dxa"/>
            <w:tcBorders>
              <w:bottom w:val="single" w:sz="4" w:space="0" w:color="auto"/>
            </w:tcBorders>
          </w:tcPr>
          <w:p w14:paraId="78E889D3" w14:textId="77777777" w:rsidR="00866694" w:rsidRPr="00276E9B" w:rsidRDefault="00866694" w:rsidP="00654704">
            <w:pPr>
              <w:pStyle w:val="TAL"/>
            </w:pPr>
          </w:p>
        </w:tc>
      </w:tr>
      <w:tr w:rsidR="00866694" w:rsidRPr="00276E9B" w14:paraId="6AD2F1C2" w14:textId="77777777" w:rsidTr="00654704">
        <w:tblPrEx>
          <w:tblCellMar>
            <w:left w:w="108" w:type="dxa"/>
            <w:right w:w="108" w:type="dxa"/>
          </w:tblCellMar>
        </w:tblPrEx>
        <w:tc>
          <w:tcPr>
            <w:tcW w:w="4535" w:type="dxa"/>
            <w:tcBorders>
              <w:bottom w:val="single" w:sz="4" w:space="0" w:color="auto"/>
            </w:tcBorders>
          </w:tcPr>
          <w:p w14:paraId="6B9E252B" w14:textId="77777777" w:rsidR="00866694" w:rsidRPr="00276E9B" w:rsidRDefault="00866694" w:rsidP="00654704">
            <w:pPr>
              <w:pStyle w:val="TAL"/>
            </w:pPr>
            <w:r w:rsidRPr="00276E9B">
              <w:t xml:space="preserve">              }</w:t>
            </w:r>
          </w:p>
        </w:tc>
        <w:tc>
          <w:tcPr>
            <w:tcW w:w="2267" w:type="dxa"/>
            <w:tcBorders>
              <w:bottom w:val="single" w:sz="4" w:space="0" w:color="auto"/>
            </w:tcBorders>
          </w:tcPr>
          <w:p w14:paraId="2D04C3E1" w14:textId="77777777" w:rsidR="00866694" w:rsidRPr="00276E9B" w:rsidRDefault="00866694" w:rsidP="00654704">
            <w:pPr>
              <w:pStyle w:val="TAL"/>
            </w:pPr>
          </w:p>
        </w:tc>
        <w:tc>
          <w:tcPr>
            <w:tcW w:w="1700" w:type="dxa"/>
            <w:tcBorders>
              <w:bottom w:val="single" w:sz="4" w:space="0" w:color="auto"/>
            </w:tcBorders>
          </w:tcPr>
          <w:p w14:paraId="2ADB5FE3" w14:textId="77777777" w:rsidR="00866694" w:rsidRPr="00276E9B" w:rsidRDefault="00866694" w:rsidP="00654704">
            <w:pPr>
              <w:pStyle w:val="TAL"/>
            </w:pPr>
          </w:p>
        </w:tc>
        <w:tc>
          <w:tcPr>
            <w:tcW w:w="1245" w:type="dxa"/>
            <w:tcBorders>
              <w:bottom w:val="single" w:sz="4" w:space="0" w:color="auto"/>
            </w:tcBorders>
          </w:tcPr>
          <w:p w14:paraId="3CFA5671" w14:textId="77777777" w:rsidR="00866694" w:rsidRPr="00276E9B" w:rsidRDefault="00866694" w:rsidP="00654704">
            <w:pPr>
              <w:pStyle w:val="TAL"/>
            </w:pPr>
          </w:p>
        </w:tc>
      </w:tr>
      <w:tr w:rsidR="00866694" w:rsidRPr="00276E9B" w14:paraId="0E1B1278" w14:textId="77777777" w:rsidTr="00654704">
        <w:tblPrEx>
          <w:tblCellMar>
            <w:left w:w="108" w:type="dxa"/>
            <w:right w:w="108" w:type="dxa"/>
          </w:tblCellMar>
        </w:tblPrEx>
        <w:tc>
          <w:tcPr>
            <w:tcW w:w="4535" w:type="dxa"/>
            <w:tcBorders>
              <w:top w:val="single" w:sz="4" w:space="0" w:color="auto"/>
              <w:left w:val="single" w:sz="4" w:space="0" w:color="auto"/>
            </w:tcBorders>
          </w:tcPr>
          <w:p w14:paraId="39918EF8" w14:textId="77777777" w:rsidR="00866694" w:rsidRPr="00276E9B" w:rsidRDefault="00866694" w:rsidP="00654704">
            <w:pPr>
              <w:pStyle w:val="TAL"/>
            </w:pPr>
            <w:r w:rsidRPr="00276E9B">
              <w:t xml:space="preserve">            }</w:t>
            </w:r>
          </w:p>
        </w:tc>
        <w:tc>
          <w:tcPr>
            <w:tcW w:w="2267" w:type="dxa"/>
            <w:tcBorders>
              <w:top w:val="single" w:sz="4" w:space="0" w:color="auto"/>
            </w:tcBorders>
          </w:tcPr>
          <w:p w14:paraId="2026A4BA" w14:textId="77777777" w:rsidR="00866694" w:rsidRPr="00276E9B" w:rsidRDefault="00866694" w:rsidP="00654704">
            <w:pPr>
              <w:pStyle w:val="TAL"/>
            </w:pPr>
          </w:p>
        </w:tc>
        <w:tc>
          <w:tcPr>
            <w:tcW w:w="1700" w:type="dxa"/>
            <w:tcBorders>
              <w:top w:val="single" w:sz="4" w:space="0" w:color="auto"/>
            </w:tcBorders>
          </w:tcPr>
          <w:p w14:paraId="058A24E1" w14:textId="77777777" w:rsidR="00866694" w:rsidRPr="00276E9B" w:rsidRDefault="00866694" w:rsidP="00654704">
            <w:pPr>
              <w:pStyle w:val="TAL"/>
            </w:pPr>
          </w:p>
        </w:tc>
        <w:tc>
          <w:tcPr>
            <w:tcW w:w="1245" w:type="dxa"/>
            <w:tcBorders>
              <w:top w:val="single" w:sz="4" w:space="0" w:color="auto"/>
            </w:tcBorders>
          </w:tcPr>
          <w:p w14:paraId="1FB56CC9" w14:textId="77777777" w:rsidR="00866694" w:rsidRPr="00276E9B" w:rsidRDefault="00866694" w:rsidP="00654704">
            <w:pPr>
              <w:pStyle w:val="TAL"/>
            </w:pPr>
          </w:p>
        </w:tc>
      </w:tr>
      <w:tr w:rsidR="00866694" w:rsidRPr="00276E9B" w14:paraId="618B959F" w14:textId="77777777" w:rsidTr="006547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FA048F4" w14:textId="77777777" w:rsidR="00866694" w:rsidRPr="00276E9B" w:rsidRDefault="00866694" w:rsidP="00654704">
            <w:pPr>
              <w:pStyle w:val="TAL"/>
            </w:pPr>
            <w:r w:rsidRPr="00276E9B">
              <w:t xml:space="preserve">          }</w:t>
            </w:r>
          </w:p>
        </w:tc>
        <w:tc>
          <w:tcPr>
            <w:tcW w:w="2267" w:type="dxa"/>
            <w:shd w:val="clear" w:color="auto" w:fill="auto"/>
          </w:tcPr>
          <w:p w14:paraId="031B9DCC" w14:textId="77777777" w:rsidR="00866694" w:rsidRPr="00276E9B" w:rsidRDefault="00866694" w:rsidP="00654704">
            <w:pPr>
              <w:pStyle w:val="TAL"/>
            </w:pPr>
          </w:p>
        </w:tc>
        <w:tc>
          <w:tcPr>
            <w:tcW w:w="1700" w:type="dxa"/>
            <w:shd w:val="clear" w:color="auto" w:fill="auto"/>
          </w:tcPr>
          <w:p w14:paraId="558156D4" w14:textId="77777777" w:rsidR="00866694" w:rsidRPr="00276E9B" w:rsidRDefault="00866694" w:rsidP="00654704">
            <w:pPr>
              <w:pStyle w:val="TAL"/>
            </w:pPr>
          </w:p>
        </w:tc>
        <w:tc>
          <w:tcPr>
            <w:tcW w:w="1245" w:type="dxa"/>
            <w:shd w:val="clear" w:color="auto" w:fill="auto"/>
          </w:tcPr>
          <w:p w14:paraId="5DECD3F0" w14:textId="77777777" w:rsidR="00866694" w:rsidRPr="00276E9B" w:rsidRDefault="00866694" w:rsidP="00654704">
            <w:pPr>
              <w:pStyle w:val="TAL"/>
            </w:pPr>
          </w:p>
        </w:tc>
      </w:tr>
      <w:tr w:rsidR="00866694" w:rsidRPr="00276E9B" w14:paraId="292A7388" w14:textId="77777777" w:rsidTr="006547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2F7E322" w14:textId="77777777" w:rsidR="00866694" w:rsidRPr="00276E9B" w:rsidRDefault="00866694" w:rsidP="00654704">
            <w:pPr>
              <w:pStyle w:val="TAL"/>
            </w:pPr>
            <w:r w:rsidRPr="00276E9B">
              <w:t xml:space="preserve">        }</w:t>
            </w:r>
          </w:p>
        </w:tc>
        <w:tc>
          <w:tcPr>
            <w:tcW w:w="2267" w:type="dxa"/>
            <w:shd w:val="clear" w:color="auto" w:fill="auto"/>
          </w:tcPr>
          <w:p w14:paraId="3AD1582F" w14:textId="77777777" w:rsidR="00866694" w:rsidRPr="00276E9B" w:rsidRDefault="00866694" w:rsidP="00654704">
            <w:pPr>
              <w:pStyle w:val="TAL"/>
            </w:pPr>
          </w:p>
        </w:tc>
        <w:tc>
          <w:tcPr>
            <w:tcW w:w="1700" w:type="dxa"/>
            <w:shd w:val="clear" w:color="auto" w:fill="auto"/>
          </w:tcPr>
          <w:p w14:paraId="0C30CBD5" w14:textId="77777777" w:rsidR="00866694" w:rsidRPr="00276E9B" w:rsidRDefault="00866694" w:rsidP="00654704">
            <w:pPr>
              <w:pStyle w:val="TAL"/>
            </w:pPr>
          </w:p>
        </w:tc>
        <w:tc>
          <w:tcPr>
            <w:tcW w:w="1245" w:type="dxa"/>
            <w:shd w:val="clear" w:color="auto" w:fill="auto"/>
          </w:tcPr>
          <w:p w14:paraId="47086C2A" w14:textId="77777777" w:rsidR="00866694" w:rsidRPr="00276E9B" w:rsidRDefault="00866694" w:rsidP="00654704">
            <w:pPr>
              <w:pStyle w:val="TAL"/>
            </w:pPr>
          </w:p>
        </w:tc>
      </w:tr>
      <w:tr w:rsidR="00866694" w:rsidRPr="00276E9B" w14:paraId="03288023" w14:textId="77777777" w:rsidTr="006547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C9EEDF0" w14:textId="77777777" w:rsidR="00866694" w:rsidRPr="00276E9B" w:rsidRDefault="00866694" w:rsidP="00654704">
            <w:pPr>
              <w:pStyle w:val="TAL"/>
            </w:pPr>
            <w:r w:rsidRPr="00276E9B">
              <w:t xml:space="preserve">      }</w:t>
            </w:r>
          </w:p>
        </w:tc>
        <w:tc>
          <w:tcPr>
            <w:tcW w:w="2267" w:type="dxa"/>
            <w:shd w:val="clear" w:color="auto" w:fill="auto"/>
          </w:tcPr>
          <w:p w14:paraId="581AFF9B" w14:textId="77777777" w:rsidR="00866694" w:rsidRPr="00276E9B" w:rsidRDefault="00866694" w:rsidP="00654704">
            <w:pPr>
              <w:pStyle w:val="TAL"/>
            </w:pPr>
          </w:p>
        </w:tc>
        <w:tc>
          <w:tcPr>
            <w:tcW w:w="1700" w:type="dxa"/>
            <w:shd w:val="clear" w:color="auto" w:fill="auto"/>
          </w:tcPr>
          <w:p w14:paraId="1ECCBAF9" w14:textId="77777777" w:rsidR="00866694" w:rsidRPr="00276E9B" w:rsidRDefault="00866694" w:rsidP="00654704">
            <w:pPr>
              <w:pStyle w:val="TAL"/>
            </w:pPr>
          </w:p>
        </w:tc>
        <w:tc>
          <w:tcPr>
            <w:tcW w:w="1245" w:type="dxa"/>
            <w:shd w:val="clear" w:color="auto" w:fill="auto"/>
          </w:tcPr>
          <w:p w14:paraId="2F2D97E2" w14:textId="77777777" w:rsidR="00866694" w:rsidRPr="00276E9B" w:rsidRDefault="00866694" w:rsidP="00654704">
            <w:pPr>
              <w:pStyle w:val="TAL"/>
            </w:pPr>
          </w:p>
        </w:tc>
      </w:tr>
      <w:tr w:rsidR="00866694" w:rsidRPr="00276E9B" w14:paraId="68D05D08" w14:textId="77777777" w:rsidTr="006547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3C879AF" w14:textId="77777777" w:rsidR="00866694" w:rsidRPr="00276E9B" w:rsidRDefault="00866694" w:rsidP="00654704">
            <w:pPr>
              <w:pStyle w:val="TAL"/>
            </w:pPr>
            <w:r w:rsidRPr="00276E9B">
              <w:t xml:space="preserve">    }</w:t>
            </w:r>
          </w:p>
        </w:tc>
        <w:tc>
          <w:tcPr>
            <w:tcW w:w="2267" w:type="dxa"/>
            <w:shd w:val="clear" w:color="auto" w:fill="auto"/>
          </w:tcPr>
          <w:p w14:paraId="7CF1068A" w14:textId="77777777" w:rsidR="00866694" w:rsidRPr="00276E9B" w:rsidRDefault="00866694" w:rsidP="00654704">
            <w:pPr>
              <w:pStyle w:val="TAL"/>
            </w:pPr>
          </w:p>
        </w:tc>
        <w:tc>
          <w:tcPr>
            <w:tcW w:w="1700" w:type="dxa"/>
            <w:shd w:val="clear" w:color="auto" w:fill="auto"/>
          </w:tcPr>
          <w:p w14:paraId="4594D66A" w14:textId="77777777" w:rsidR="00866694" w:rsidRPr="00276E9B" w:rsidRDefault="00866694" w:rsidP="00654704">
            <w:pPr>
              <w:pStyle w:val="TAL"/>
            </w:pPr>
          </w:p>
        </w:tc>
        <w:tc>
          <w:tcPr>
            <w:tcW w:w="1245" w:type="dxa"/>
            <w:shd w:val="clear" w:color="auto" w:fill="auto"/>
          </w:tcPr>
          <w:p w14:paraId="79F28B21" w14:textId="77777777" w:rsidR="00866694" w:rsidRPr="00276E9B" w:rsidRDefault="00866694" w:rsidP="00654704">
            <w:pPr>
              <w:pStyle w:val="TAL"/>
            </w:pPr>
          </w:p>
        </w:tc>
      </w:tr>
      <w:tr w:rsidR="00866694" w:rsidRPr="00276E9B" w14:paraId="53901C46" w14:textId="77777777" w:rsidTr="006547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C8DF96A" w14:textId="77777777" w:rsidR="00866694" w:rsidRPr="00276E9B" w:rsidRDefault="00866694" w:rsidP="00654704">
            <w:pPr>
              <w:pStyle w:val="TAL"/>
            </w:pPr>
            <w:r w:rsidRPr="00276E9B">
              <w:t xml:space="preserve">  }</w:t>
            </w:r>
          </w:p>
        </w:tc>
        <w:tc>
          <w:tcPr>
            <w:tcW w:w="2267" w:type="dxa"/>
            <w:shd w:val="clear" w:color="auto" w:fill="auto"/>
          </w:tcPr>
          <w:p w14:paraId="0DA61481" w14:textId="77777777" w:rsidR="00866694" w:rsidRPr="00276E9B" w:rsidRDefault="00866694" w:rsidP="00654704">
            <w:pPr>
              <w:pStyle w:val="TAL"/>
            </w:pPr>
          </w:p>
        </w:tc>
        <w:tc>
          <w:tcPr>
            <w:tcW w:w="1700" w:type="dxa"/>
            <w:shd w:val="clear" w:color="auto" w:fill="auto"/>
          </w:tcPr>
          <w:p w14:paraId="376D46CC" w14:textId="77777777" w:rsidR="00866694" w:rsidRPr="00276E9B" w:rsidRDefault="00866694" w:rsidP="00654704">
            <w:pPr>
              <w:pStyle w:val="TAL"/>
            </w:pPr>
          </w:p>
        </w:tc>
        <w:tc>
          <w:tcPr>
            <w:tcW w:w="1245" w:type="dxa"/>
            <w:shd w:val="clear" w:color="auto" w:fill="auto"/>
          </w:tcPr>
          <w:p w14:paraId="7641C0D8" w14:textId="77777777" w:rsidR="00866694" w:rsidRPr="00276E9B" w:rsidRDefault="00866694" w:rsidP="00654704">
            <w:pPr>
              <w:pStyle w:val="TAL"/>
            </w:pPr>
          </w:p>
        </w:tc>
      </w:tr>
      <w:tr w:rsidR="00866694" w:rsidRPr="00276E9B" w14:paraId="0F0F249B" w14:textId="77777777" w:rsidTr="006547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A99825E" w14:textId="77777777" w:rsidR="00866694" w:rsidRPr="00276E9B" w:rsidRDefault="00866694" w:rsidP="00654704">
            <w:pPr>
              <w:pStyle w:val="TAL"/>
            </w:pPr>
            <w:r w:rsidRPr="00276E9B">
              <w:t>}</w:t>
            </w:r>
          </w:p>
        </w:tc>
        <w:tc>
          <w:tcPr>
            <w:tcW w:w="2267" w:type="dxa"/>
            <w:shd w:val="clear" w:color="auto" w:fill="auto"/>
          </w:tcPr>
          <w:p w14:paraId="4E2B414A" w14:textId="77777777" w:rsidR="00866694" w:rsidRPr="00276E9B" w:rsidRDefault="00866694" w:rsidP="00654704">
            <w:pPr>
              <w:pStyle w:val="TAL"/>
            </w:pPr>
          </w:p>
        </w:tc>
        <w:tc>
          <w:tcPr>
            <w:tcW w:w="1700" w:type="dxa"/>
            <w:shd w:val="clear" w:color="auto" w:fill="auto"/>
          </w:tcPr>
          <w:p w14:paraId="6C74985C" w14:textId="77777777" w:rsidR="00866694" w:rsidRPr="00276E9B" w:rsidRDefault="00866694" w:rsidP="00654704">
            <w:pPr>
              <w:pStyle w:val="TAL"/>
            </w:pPr>
          </w:p>
        </w:tc>
        <w:tc>
          <w:tcPr>
            <w:tcW w:w="1245" w:type="dxa"/>
            <w:shd w:val="clear" w:color="auto" w:fill="auto"/>
          </w:tcPr>
          <w:p w14:paraId="5005F184" w14:textId="77777777" w:rsidR="00866694" w:rsidRPr="00276E9B" w:rsidRDefault="00866694" w:rsidP="00654704">
            <w:pPr>
              <w:pStyle w:val="TAL"/>
            </w:pPr>
          </w:p>
        </w:tc>
      </w:tr>
    </w:tbl>
    <w:p w14:paraId="52FC0501" w14:textId="77777777" w:rsidR="00866694" w:rsidRPr="00276E9B" w:rsidRDefault="00866694" w:rsidP="00866694"/>
    <w:p w14:paraId="724E64F2" w14:textId="77777777" w:rsidR="00F936B0" w:rsidRPr="00276E9B" w:rsidRDefault="00F936B0" w:rsidP="00F936B0">
      <w:pPr>
        <w:pStyle w:val="TH"/>
        <w:rPr>
          <w:i/>
          <w:iCs/>
        </w:rPr>
      </w:pPr>
      <w:r w:rsidRPr="00276E9B">
        <w:t>Table 22.3.1.13.3.3-3:</w:t>
      </w:r>
      <w:r w:rsidRPr="00276E9B">
        <w:rPr>
          <w:i/>
          <w:iCs/>
        </w:rPr>
        <w:t xml:space="preserve"> RRCConnectionRequest-NB</w:t>
      </w:r>
      <w:r w:rsidRPr="00276E9B">
        <w:t xml:space="preserve"> (steps 4 and 16H, Table</w:t>
      </w:r>
      <w:r w:rsidRPr="00276E9B">
        <w:rPr>
          <w:i/>
          <w:iCs/>
        </w:rPr>
        <w:t xml:space="preserve"> </w:t>
      </w:r>
      <w:r w:rsidRPr="00276E9B">
        <w:t>22.3.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936B0" w:rsidRPr="00276E9B" w14:paraId="083E7F56" w14:textId="77777777" w:rsidTr="00E6569A">
        <w:tc>
          <w:tcPr>
            <w:tcW w:w="9738" w:type="dxa"/>
            <w:gridSpan w:val="4"/>
          </w:tcPr>
          <w:p w14:paraId="44839D83" w14:textId="77777777" w:rsidR="00F936B0" w:rsidRPr="00276E9B" w:rsidRDefault="00F936B0" w:rsidP="00E6569A">
            <w:pPr>
              <w:pStyle w:val="TAL"/>
            </w:pPr>
            <w:r w:rsidRPr="00276E9B">
              <w:t>Derivation Path: TS 36.508 [18], Table 8.1.6.1-10</w:t>
            </w:r>
          </w:p>
        </w:tc>
      </w:tr>
      <w:tr w:rsidR="00F936B0" w:rsidRPr="00276E9B" w14:paraId="1E179134" w14:textId="77777777" w:rsidTr="00E6569A">
        <w:tblPrEx>
          <w:tblCellMar>
            <w:left w:w="108" w:type="dxa"/>
            <w:right w:w="108" w:type="dxa"/>
          </w:tblCellMar>
        </w:tblPrEx>
        <w:tc>
          <w:tcPr>
            <w:tcW w:w="4535" w:type="dxa"/>
          </w:tcPr>
          <w:p w14:paraId="60A7CA6D" w14:textId="77777777" w:rsidR="00F936B0" w:rsidRPr="00276E9B" w:rsidRDefault="00F936B0" w:rsidP="00E6569A">
            <w:pPr>
              <w:pStyle w:val="TAH"/>
            </w:pPr>
            <w:r w:rsidRPr="00276E9B">
              <w:t>Information Element</w:t>
            </w:r>
          </w:p>
        </w:tc>
        <w:tc>
          <w:tcPr>
            <w:tcW w:w="2267" w:type="dxa"/>
          </w:tcPr>
          <w:p w14:paraId="200D9CAE" w14:textId="77777777" w:rsidR="00F936B0" w:rsidRPr="00276E9B" w:rsidRDefault="00F936B0" w:rsidP="00E6569A">
            <w:pPr>
              <w:pStyle w:val="TAH"/>
            </w:pPr>
            <w:r w:rsidRPr="00276E9B">
              <w:t>Value/remark</w:t>
            </w:r>
          </w:p>
        </w:tc>
        <w:tc>
          <w:tcPr>
            <w:tcW w:w="1700" w:type="dxa"/>
          </w:tcPr>
          <w:p w14:paraId="454073F6" w14:textId="77777777" w:rsidR="00F936B0" w:rsidRPr="00276E9B" w:rsidRDefault="00F936B0" w:rsidP="00E6569A">
            <w:pPr>
              <w:pStyle w:val="TAH"/>
            </w:pPr>
            <w:r w:rsidRPr="00276E9B">
              <w:t>Comment</w:t>
            </w:r>
          </w:p>
        </w:tc>
        <w:tc>
          <w:tcPr>
            <w:tcW w:w="1245" w:type="dxa"/>
          </w:tcPr>
          <w:p w14:paraId="54AD7969" w14:textId="77777777" w:rsidR="00F936B0" w:rsidRPr="00276E9B" w:rsidRDefault="00F936B0" w:rsidP="00E6569A">
            <w:pPr>
              <w:pStyle w:val="TAH"/>
            </w:pPr>
            <w:r w:rsidRPr="00276E9B">
              <w:t>Condition</w:t>
            </w:r>
          </w:p>
        </w:tc>
      </w:tr>
      <w:tr w:rsidR="00F936B0" w:rsidRPr="00276E9B" w14:paraId="6FA86189" w14:textId="77777777" w:rsidTr="00E6569A">
        <w:tblPrEx>
          <w:tblCellMar>
            <w:left w:w="108" w:type="dxa"/>
            <w:right w:w="108" w:type="dxa"/>
          </w:tblCellMar>
        </w:tblPrEx>
        <w:tc>
          <w:tcPr>
            <w:tcW w:w="4535" w:type="dxa"/>
          </w:tcPr>
          <w:p w14:paraId="092A4C7D" w14:textId="77777777" w:rsidR="00F936B0" w:rsidRPr="00276E9B" w:rsidRDefault="00F936B0" w:rsidP="00E6569A">
            <w:pPr>
              <w:pStyle w:val="TAL"/>
            </w:pPr>
            <w:r w:rsidRPr="00276E9B">
              <w:t>RRCConnectionRequest-NB ::= SEQUENCE {</w:t>
            </w:r>
          </w:p>
        </w:tc>
        <w:tc>
          <w:tcPr>
            <w:tcW w:w="2267" w:type="dxa"/>
          </w:tcPr>
          <w:p w14:paraId="36C50DA9" w14:textId="77777777" w:rsidR="00F936B0" w:rsidRPr="00276E9B" w:rsidRDefault="00F936B0" w:rsidP="00E6569A">
            <w:pPr>
              <w:pStyle w:val="TAL"/>
            </w:pPr>
          </w:p>
        </w:tc>
        <w:tc>
          <w:tcPr>
            <w:tcW w:w="1700" w:type="dxa"/>
          </w:tcPr>
          <w:p w14:paraId="40A9D35A" w14:textId="77777777" w:rsidR="00F936B0" w:rsidRPr="00276E9B" w:rsidRDefault="00F936B0" w:rsidP="00E6569A">
            <w:pPr>
              <w:pStyle w:val="TAL"/>
            </w:pPr>
          </w:p>
        </w:tc>
        <w:tc>
          <w:tcPr>
            <w:tcW w:w="1245" w:type="dxa"/>
          </w:tcPr>
          <w:p w14:paraId="4E1DFE0F" w14:textId="77777777" w:rsidR="00F936B0" w:rsidRPr="00276E9B" w:rsidRDefault="00F936B0" w:rsidP="00E6569A">
            <w:pPr>
              <w:pStyle w:val="TAL"/>
            </w:pPr>
          </w:p>
        </w:tc>
      </w:tr>
      <w:tr w:rsidR="00F936B0" w:rsidRPr="00276E9B" w14:paraId="6C7E5BC7" w14:textId="77777777" w:rsidTr="00E6569A">
        <w:tblPrEx>
          <w:tblCellMar>
            <w:left w:w="108" w:type="dxa"/>
            <w:right w:w="108" w:type="dxa"/>
          </w:tblCellMar>
        </w:tblPrEx>
        <w:tc>
          <w:tcPr>
            <w:tcW w:w="4535" w:type="dxa"/>
          </w:tcPr>
          <w:p w14:paraId="29B2A7AD" w14:textId="77777777" w:rsidR="00F936B0" w:rsidRPr="00276E9B" w:rsidRDefault="00F936B0" w:rsidP="00E6569A">
            <w:pPr>
              <w:pStyle w:val="TAL"/>
            </w:pPr>
            <w:r w:rsidRPr="00276E9B">
              <w:t xml:space="preserve">  criticalExtensions CHOICE {</w:t>
            </w:r>
          </w:p>
        </w:tc>
        <w:tc>
          <w:tcPr>
            <w:tcW w:w="2267" w:type="dxa"/>
          </w:tcPr>
          <w:p w14:paraId="45D768B2" w14:textId="77777777" w:rsidR="00F936B0" w:rsidRPr="00276E9B" w:rsidRDefault="00F936B0" w:rsidP="00E6569A">
            <w:pPr>
              <w:pStyle w:val="TAL"/>
            </w:pPr>
          </w:p>
        </w:tc>
        <w:tc>
          <w:tcPr>
            <w:tcW w:w="1700" w:type="dxa"/>
          </w:tcPr>
          <w:p w14:paraId="73D84E20" w14:textId="77777777" w:rsidR="00F936B0" w:rsidRPr="00276E9B" w:rsidRDefault="00F936B0" w:rsidP="00E6569A">
            <w:pPr>
              <w:pStyle w:val="TAL"/>
            </w:pPr>
          </w:p>
        </w:tc>
        <w:tc>
          <w:tcPr>
            <w:tcW w:w="1245" w:type="dxa"/>
          </w:tcPr>
          <w:p w14:paraId="4C3A1D2E" w14:textId="77777777" w:rsidR="00F936B0" w:rsidRPr="00276E9B" w:rsidRDefault="00F936B0" w:rsidP="00E6569A">
            <w:pPr>
              <w:pStyle w:val="TAL"/>
            </w:pPr>
          </w:p>
        </w:tc>
      </w:tr>
      <w:tr w:rsidR="00F936B0" w:rsidRPr="00276E9B" w14:paraId="55804F47" w14:textId="77777777" w:rsidTr="00E6569A">
        <w:tblPrEx>
          <w:tblCellMar>
            <w:left w:w="108" w:type="dxa"/>
            <w:right w:w="108" w:type="dxa"/>
          </w:tblCellMar>
        </w:tblPrEx>
        <w:tc>
          <w:tcPr>
            <w:tcW w:w="4535" w:type="dxa"/>
          </w:tcPr>
          <w:p w14:paraId="4693DAFA" w14:textId="77777777" w:rsidR="00F936B0" w:rsidRPr="00276E9B" w:rsidRDefault="00F936B0" w:rsidP="00E6569A">
            <w:pPr>
              <w:pStyle w:val="TAL"/>
            </w:pPr>
            <w:r w:rsidRPr="00276E9B">
              <w:t xml:space="preserve">    rrcConnectionRequest-r13 SEQUENCE {</w:t>
            </w:r>
          </w:p>
        </w:tc>
        <w:tc>
          <w:tcPr>
            <w:tcW w:w="2267" w:type="dxa"/>
          </w:tcPr>
          <w:p w14:paraId="31448210" w14:textId="77777777" w:rsidR="00F936B0" w:rsidRPr="00276E9B" w:rsidRDefault="00F936B0" w:rsidP="00E6569A">
            <w:pPr>
              <w:pStyle w:val="TAL"/>
            </w:pPr>
          </w:p>
        </w:tc>
        <w:tc>
          <w:tcPr>
            <w:tcW w:w="1700" w:type="dxa"/>
          </w:tcPr>
          <w:p w14:paraId="2C3E601A" w14:textId="77777777" w:rsidR="00F936B0" w:rsidRPr="00276E9B" w:rsidRDefault="00F936B0" w:rsidP="00E6569A">
            <w:pPr>
              <w:pStyle w:val="TAL"/>
            </w:pPr>
          </w:p>
        </w:tc>
        <w:tc>
          <w:tcPr>
            <w:tcW w:w="1245" w:type="dxa"/>
          </w:tcPr>
          <w:p w14:paraId="6FF99970" w14:textId="77777777" w:rsidR="00F936B0" w:rsidRPr="00276E9B" w:rsidRDefault="00F936B0" w:rsidP="00E6569A">
            <w:pPr>
              <w:pStyle w:val="TAL"/>
            </w:pPr>
          </w:p>
        </w:tc>
      </w:tr>
      <w:tr w:rsidR="00F936B0" w:rsidRPr="00276E9B" w14:paraId="59395A53" w14:textId="77777777" w:rsidTr="00E6569A">
        <w:tblPrEx>
          <w:tblCellMar>
            <w:left w:w="108" w:type="dxa"/>
            <w:right w:w="108" w:type="dxa"/>
          </w:tblCellMar>
        </w:tblPrEx>
        <w:tc>
          <w:tcPr>
            <w:tcW w:w="4535" w:type="dxa"/>
          </w:tcPr>
          <w:p w14:paraId="366E3EB8" w14:textId="77777777" w:rsidR="00F936B0" w:rsidRPr="00276E9B" w:rsidRDefault="00F936B0" w:rsidP="00E6569A">
            <w:pPr>
              <w:pStyle w:val="TAL"/>
            </w:pPr>
            <w:r w:rsidRPr="00276E9B">
              <w:t xml:space="preserve">      ue-Identity-r13 CHOICE {</w:t>
            </w:r>
          </w:p>
        </w:tc>
        <w:tc>
          <w:tcPr>
            <w:tcW w:w="2267" w:type="dxa"/>
          </w:tcPr>
          <w:p w14:paraId="3E68F036" w14:textId="77777777" w:rsidR="00F936B0" w:rsidRPr="00276E9B" w:rsidRDefault="00F936B0" w:rsidP="00E6569A">
            <w:pPr>
              <w:pStyle w:val="TAL"/>
            </w:pPr>
          </w:p>
        </w:tc>
        <w:tc>
          <w:tcPr>
            <w:tcW w:w="1700" w:type="dxa"/>
          </w:tcPr>
          <w:p w14:paraId="5AD41983" w14:textId="77777777" w:rsidR="00F936B0" w:rsidRPr="00276E9B" w:rsidRDefault="00F936B0" w:rsidP="00E6569A">
            <w:pPr>
              <w:pStyle w:val="TAL"/>
            </w:pPr>
          </w:p>
        </w:tc>
        <w:tc>
          <w:tcPr>
            <w:tcW w:w="1245" w:type="dxa"/>
          </w:tcPr>
          <w:p w14:paraId="15E3A4E3" w14:textId="77777777" w:rsidR="00F936B0" w:rsidRPr="00276E9B" w:rsidRDefault="00F936B0" w:rsidP="00E6569A">
            <w:pPr>
              <w:pStyle w:val="TAL"/>
            </w:pPr>
          </w:p>
        </w:tc>
      </w:tr>
      <w:tr w:rsidR="00F936B0" w:rsidRPr="00276E9B" w14:paraId="26AC6D28" w14:textId="77777777" w:rsidTr="00E6569A">
        <w:tblPrEx>
          <w:tblCellMar>
            <w:left w:w="108" w:type="dxa"/>
            <w:right w:w="108" w:type="dxa"/>
          </w:tblCellMar>
        </w:tblPrEx>
        <w:tc>
          <w:tcPr>
            <w:tcW w:w="4535" w:type="dxa"/>
          </w:tcPr>
          <w:p w14:paraId="084B1565" w14:textId="77777777" w:rsidR="00F936B0" w:rsidRPr="00276E9B" w:rsidRDefault="00F936B0" w:rsidP="00E6569A">
            <w:pPr>
              <w:pStyle w:val="TAL"/>
            </w:pPr>
            <w:r w:rsidRPr="00276E9B">
              <w:t xml:space="preserve">        randomValue</w:t>
            </w:r>
          </w:p>
        </w:tc>
        <w:tc>
          <w:tcPr>
            <w:tcW w:w="2267" w:type="dxa"/>
          </w:tcPr>
          <w:p w14:paraId="4380851B" w14:textId="77777777" w:rsidR="00F936B0" w:rsidRPr="00276E9B" w:rsidRDefault="00F936B0" w:rsidP="00E6569A">
            <w:pPr>
              <w:pStyle w:val="TAL"/>
            </w:pPr>
            <w:r w:rsidRPr="00276E9B">
              <w:t>Any allowed value</w:t>
            </w:r>
          </w:p>
        </w:tc>
        <w:tc>
          <w:tcPr>
            <w:tcW w:w="1700" w:type="dxa"/>
          </w:tcPr>
          <w:p w14:paraId="347F263D" w14:textId="77777777" w:rsidR="00F936B0" w:rsidRPr="00276E9B" w:rsidRDefault="00F936B0" w:rsidP="00E6569A">
            <w:pPr>
              <w:pStyle w:val="TAL"/>
            </w:pPr>
          </w:p>
        </w:tc>
        <w:tc>
          <w:tcPr>
            <w:tcW w:w="1245" w:type="dxa"/>
          </w:tcPr>
          <w:p w14:paraId="0CEACC4D" w14:textId="77777777" w:rsidR="00F936B0" w:rsidRPr="00276E9B" w:rsidRDefault="00F936B0" w:rsidP="00E6569A">
            <w:pPr>
              <w:pStyle w:val="TAL"/>
            </w:pPr>
          </w:p>
        </w:tc>
      </w:tr>
      <w:tr w:rsidR="00F936B0" w:rsidRPr="00276E9B" w14:paraId="1CD3F4DE" w14:textId="77777777" w:rsidTr="00E6569A">
        <w:tblPrEx>
          <w:tblCellMar>
            <w:left w:w="108" w:type="dxa"/>
            <w:right w:w="108" w:type="dxa"/>
          </w:tblCellMar>
        </w:tblPrEx>
        <w:tc>
          <w:tcPr>
            <w:tcW w:w="4535" w:type="dxa"/>
          </w:tcPr>
          <w:p w14:paraId="3FE46070" w14:textId="77777777" w:rsidR="00F936B0" w:rsidRPr="00276E9B" w:rsidRDefault="00F936B0" w:rsidP="00E6569A">
            <w:pPr>
              <w:pStyle w:val="TAL"/>
            </w:pPr>
            <w:r w:rsidRPr="00276E9B">
              <w:t xml:space="preserve">      }</w:t>
            </w:r>
          </w:p>
        </w:tc>
        <w:tc>
          <w:tcPr>
            <w:tcW w:w="2267" w:type="dxa"/>
          </w:tcPr>
          <w:p w14:paraId="37547869" w14:textId="77777777" w:rsidR="00F936B0" w:rsidRPr="00276E9B" w:rsidRDefault="00F936B0" w:rsidP="00E6569A">
            <w:pPr>
              <w:pStyle w:val="TAL"/>
            </w:pPr>
          </w:p>
        </w:tc>
        <w:tc>
          <w:tcPr>
            <w:tcW w:w="1700" w:type="dxa"/>
          </w:tcPr>
          <w:p w14:paraId="3E9C382D" w14:textId="77777777" w:rsidR="00F936B0" w:rsidRPr="00276E9B" w:rsidRDefault="00F936B0" w:rsidP="00E6569A">
            <w:pPr>
              <w:pStyle w:val="TAL"/>
            </w:pPr>
          </w:p>
        </w:tc>
        <w:tc>
          <w:tcPr>
            <w:tcW w:w="1245" w:type="dxa"/>
          </w:tcPr>
          <w:p w14:paraId="0A23DCA2" w14:textId="77777777" w:rsidR="00F936B0" w:rsidRPr="00276E9B" w:rsidRDefault="00F936B0" w:rsidP="00E6569A">
            <w:pPr>
              <w:pStyle w:val="TAL"/>
            </w:pPr>
          </w:p>
        </w:tc>
      </w:tr>
      <w:tr w:rsidR="00F936B0" w:rsidRPr="00276E9B" w14:paraId="694A545C" w14:textId="77777777" w:rsidTr="00E6569A">
        <w:tblPrEx>
          <w:tblCellMar>
            <w:left w:w="108" w:type="dxa"/>
            <w:right w:w="108" w:type="dxa"/>
          </w:tblCellMar>
        </w:tblPrEx>
        <w:tc>
          <w:tcPr>
            <w:tcW w:w="4535" w:type="dxa"/>
          </w:tcPr>
          <w:p w14:paraId="0A659D1A" w14:textId="77777777" w:rsidR="00F936B0" w:rsidRPr="00276E9B" w:rsidRDefault="00F936B0" w:rsidP="00E6569A">
            <w:pPr>
              <w:pStyle w:val="TAL"/>
            </w:pPr>
            <w:r w:rsidRPr="00276E9B">
              <w:t xml:space="preserve">    }</w:t>
            </w:r>
          </w:p>
        </w:tc>
        <w:tc>
          <w:tcPr>
            <w:tcW w:w="2267" w:type="dxa"/>
          </w:tcPr>
          <w:p w14:paraId="7748A79D" w14:textId="77777777" w:rsidR="00F936B0" w:rsidRPr="00276E9B" w:rsidRDefault="00F936B0" w:rsidP="00E6569A">
            <w:pPr>
              <w:pStyle w:val="TAL"/>
            </w:pPr>
          </w:p>
        </w:tc>
        <w:tc>
          <w:tcPr>
            <w:tcW w:w="1700" w:type="dxa"/>
          </w:tcPr>
          <w:p w14:paraId="39532294" w14:textId="77777777" w:rsidR="00F936B0" w:rsidRPr="00276E9B" w:rsidRDefault="00F936B0" w:rsidP="00E6569A">
            <w:pPr>
              <w:pStyle w:val="TAL"/>
            </w:pPr>
          </w:p>
        </w:tc>
        <w:tc>
          <w:tcPr>
            <w:tcW w:w="1245" w:type="dxa"/>
          </w:tcPr>
          <w:p w14:paraId="45625B03" w14:textId="77777777" w:rsidR="00F936B0" w:rsidRPr="00276E9B" w:rsidRDefault="00F936B0" w:rsidP="00E6569A">
            <w:pPr>
              <w:pStyle w:val="TAL"/>
            </w:pPr>
          </w:p>
        </w:tc>
      </w:tr>
      <w:tr w:rsidR="00F936B0" w:rsidRPr="00276E9B" w14:paraId="4C2172CA" w14:textId="77777777" w:rsidTr="00E6569A">
        <w:tblPrEx>
          <w:tblCellMar>
            <w:left w:w="108" w:type="dxa"/>
            <w:right w:w="108" w:type="dxa"/>
          </w:tblCellMar>
        </w:tblPrEx>
        <w:tc>
          <w:tcPr>
            <w:tcW w:w="4535" w:type="dxa"/>
          </w:tcPr>
          <w:p w14:paraId="63933831" w14:textId="77777777" w:rsidR="00F936B0" w:rsidRPr="00276E9B" w:rsidRDefault="00F936B0" w:rsidP="00E6569A">
            <w:pPr>
              <w:pStyle w:val="TAL"/>
            </w:pPr>
            <w:r w:rsidRPr="00276E9B">
              <w:t xml:space="preserve">  }</w:t>
            </w:r>
          </w:p>
        </w:tc>
        <w:tc>
          <w:tcPr>
            <w:tcW w:w="2267" w:type="dxa"/>
          </w:tcPr>
          <w:p w14:paraId="21DFA9C9" w14:textId="77777777" w:rsidR="00F936B0" w:rsidRPr="00276E9B" w:rsidRDefault="00F936B0" w:rsidP="00E6569A">
            <w:pPr>
              <w:pStyle w:val="TAL"/>
            </w:pPr>
          </w:p>
        </w:tc>
        <w:tc>
          <w:tcPr>
            <w:tcW w:w="1700" w:type="dxa"/>
          </w:tcPr>
          <w:p w14:paraId="1C8152C6" w14:textId="77777777" w:rsidR="00F936B0" w:rsidRPr="00276E9B" w:rsidRDefault="00F936B0" w:rsidP="00E6569A">
            <w:pPr>
              <w:pStyle w:val="TAL"/>
            </w:pPr>
          </w:p>
        </w:tc>
        <w:tc>
          <w:tcPr>
            <w:tcW w:w="1245" w:type="dxa"/>
          </w:tcPr>
          <w:p w14:paraId="285125BC" w14:textId="77777777" w:rsidR="00F936B0" w:rsidRPr="00276E9B" w:rsidRDefault="00F936B0" w:rsidP="00E6569A">
            <w:pPr>
              <w:pStyle w:val="TAL"/>
            </w:pPr>
          </w:p>
        </w:tc>
      </w:tr>
      <w:tr w:rsidR="00F936B0" w:rsidRPr="00276E9B" w14:paraId="6173CBD5" w14:textId="77777777" w:rsidTr="00E6569A">
        <w:tblPrEx>
          <w:tblCellMar>
            <w:left w:w="108" w:type="dxa"/>
            <w:right w:w="108" w:type="dxa"/>
          </w:tblCellMar>
        </w:tblPrEx>
        <w:tc>
          <w:tcPr>
            <w:tcW w:w="4535" w:type="dxa"/>
          </w:tcPr>
          <w:p w14:paraId="3A3D92E3" w14:textId="77777777" w:rsidR="00F936B0" w:rsidRPr="00276E9B" w:rsidRDefault="00F936B0" w:rsidP="00E6569A">
            <w:pPr>
              <w:pStyle w:val="TAL"/>
            </w:pPr>
            <w:r w:rsidRPr="00276E9B">
              <w:t>}</w:t>
            </w:r>
          </w:p>
        </w:tc>
        <w:tc>
          <w:tcPr>
            <w:tcW w:w="2267" w:type="dxa"/>
          </w:tcPr>
          <w:p w14:paraId="6738F0B2" w14:textId="77777777" w:rsidR="00F936B0" w:rsidRPr="00276E9B" w:rsidRDefault="00F936B0" w:rsidP="00E6569A">
            <w:pPr>
              <w:pStyle w:val="TAL"/>
            </w:pPr>
          </w:p>
        </w:tc>
        <w:tc>
          <w:tcPr>
            <w:tcW w:w="1700" w:type="dxa"/>
          </w:tcPr>
          <w:p w14:paraId="0E76BB87" w14:textId="77777777" w:rsidR="00F936B0" w:rsidRPr="00276E9B" w:rsidRDefault="00F936B0" w:rsidP="00E6569A">
            <w:pPr>
              <w:pStyle w:val="TAL"/>
            </w:pPr>
          </w:p>
        </w:tc>
        <w:tc>
          <w:tcPr>
            <w:tcW w:w="1245" w:type="dxa"/>
          </w:tcPr>
          <w:p w14:paraId="7C04DBDE" w14:textId="77777777" w:rsidR="00F936B0" w:rsidRPr="00276E9B" w:rsidRDefault="00F936B0" w:rsidP="00E6569A">
            <w:pPr>
              <w:pStyle w:val="TAL"/>
            </w:pPr>
          </w:p>
        </w:tc>
      </w:tr>
    </w:tbl>
    <w:p w14:paraId="510854C2" w14:textId="77777777" w:rsidR="00F936B0" w:rsidRPr="00276E9B" w:rsidRDefault="00F936B0" w:rsidP="00F936B0">
      <w:pPr>
        <w:rPr>
          <w:lang w:eastAsia="zh-CN"/>
        </w:rPr>
      </w:pPr>
    </w:p>
    <w:p w14:paraId="1123DDBF" w14:textId="77777777" w:rsidR="00EF0622" w:rsidRPr="00276E9B" w:rsidRDefault="00EF0622" w:rsidP="00EF0622">
      <w:pPr>
        <w:pStyle w:val="Heading4"/>
      </w:pPr>
      <w:r w:rsidRPr="00276E9B">
        <w:lastRenderedPageBreak/>
        <w:t>22.3.1.14</w:t>
      </w:r>
      <w:r w:rsidRPr="00276E9B">
        <w:tab/>
      </w:r>
      <w:bookmarkStart w:id="143" w:name="_Hlk178177075"/>
      <w:r w:rsidRPr="00276E9B">
        <w:t>NB-IoT / NTN / Correct HARQ process / HARQ disabling</w:t>
      </w:r>
      <w:bookmarkEnd w:id="143"/>
    </w:p>
    <w:p w14:paraId="27FE93FF" w14:textId="77777777" w:rsidR="00EF0622" w:rsidRPr="00276E9B" w:rsidRDefault="00EF0622" w:rsidP="00FD608F">
      <w:pPr>
        <w:pStyle w:val="Heading5"/>
      </w:pPr>
      <w:r w:rsidRPr="00276E9B">
        <w:rPr>
          <w:lang w:eastAsia="zh-CN"/>
        </w:rPr>
        <w:t>22.3.1.14.1</w:t>
      </w:r>
      <w:r w:rsidRPr="00276E9B">
        <w:tab/>
        <w:t>Test Purpose (TP)</w:t>
      </w:r>
    </w:p>
    <w:p w14:paraId="6C806C89" w14:textId="77777777" w:rsidR="00EF0622" w:rsidRPr="00276E9B" w:rsidRDefault="00EF0622" w:rsidP="00EF0622">
      <w:pPr>
        <w:pStyle w:val="H6"/>
      </w:pPr>
      <w:r w:rsidRPr="00276E9B">
        <w:t>(1)</w:t>
      </w:r>
    </w:p>
    <w:p w14:paraId="15D0A7E0" w14:textId="77777777" w:rsidR="00EF0622" w:rsidRPr="00276E9B" w:rsidRDefault="00EF0622" w:rsidP="00EF0622">
      <w:pPr>
        <w:pStyle w:val="PL"/>
        <w:rPr>
          <w:noProof w:val="0"/>
          <w:lang w:val="en-GB" w:eastAsia="zh-CN"/>
        </w:rPr>
      </w:pPr>
      <w:r w:rsidRPr="00276E9B">
        <w:rPr>
          <w:b/>
          <w:bCs/>
          <w:noProof w:val="0"/>
          <w:lang w:val="en-GB" w:eastAsia="zh-CN"/>
        </w:rPr>
        <w:t>with</w:t>
      </w:r>
      <w:r w:rsidRPr="00276E9B">
        <w:rPr>
          <w:noProof w:val="0"/>
          <w:lang w:val="en-GB" w:eastAsia="zh-CN"/>
        </w:rPr>
        <w:t xml:space="preserve"> { UE in E-UTRA RRC_CONNECTED state with DRB established and has 2 DL HARQ processes and the second HARQ process feedback is disabled by configuring downlinkHARQ-FeedbackDisabled }</w:t>
      </w:r>
    </w:p>
    <w:p w14:paraId="00C509A1" w14:textId="77777777" w:rsidR="00EF0622" w:rsidRPr="00276E9B" w:rsidRDefault="00EF0622" w:rsidP="00EF0622">
      <w:pPr>
        <w:pStyle w:val="PL"/>
        <w:rPr>
          <w:noProof w:val="0"/>
          <w:lang w:val="en-GB" w:eastAsia="zh-CN"/>
        </w:rPr>
      </w:pPr>
      <w:r w:rsidRPr="00276E9B">
        <w:rPr>
          <w:b/>
          <w:bCs/>
          <w:noProof w:val="0"/>
          <w:lang w:val="en-GB" w:eastAsia="zh-CN"/>
        </w:rPr>
        <w:t>ensure that</w:t>
      </w:r>
      <w:r w:rsidRPr="00276E9B">
        <w:rPr>
          <w:noProof w:val="0"/>
          <w:lang w:val="en-GB" w:eastAsia="zh-CN"/>
        </w:rPr>
        <w:t xml:space="preserve"> {</w:t>
      </w:r>
    </w:p>
    <w:p w14:paraId="220F2362" w14:textId="77777777" w:rsidR="00EF0622" w:rsidRPr="00276E9B" w:rsidRDefault="00EF0622" w:rsidP="00EF0622">
      <w:pPr>
        <w:pStyle w:val="PL"/>
        <w:rPr>
          <w:noProof w:val="0"/>
          <w:lang w:val="en-GB" w:eastAsia="zh-CN"/>
        </w:rPr>
      </w:pPr>
      <w:r w:rsidRPr="00276E9B">
        <w:rPr>
          <w:noProof w:val="0"/>
          <w:lang w:val="en-GB" w:eastAsia="zh-CN"/>
        </w:rPr>
        <w:t xml:space="preserve">  </w:t>
      </w:r>
      <w:r w:rsidRPr="00276E9B">
        <w:rPr>
          <w:b/>
          <w:bCs/>
          <w:noProof w:val="0"/>
          <w:lang w:val="en-GB" w:eastAsia="zh-CN"/>
        </w:rPr>
        <w:t>when</w:t>
      </w:r>
      <w:r w:rsidRPr="00276E9B">
        <w:rPr>
          <w:noProof w:val="0"/>
          <w:lang w:val="en-GB" w:eastAsia="zh-CN"/>
        </w:rPr>
        <w:t xml:space="preserve"> { UE receives MAC PDUs for these two HARQ processes }</w:t>
      </w:r>
    </w:p>
    <w:p w14:paraId="39CD1B6E" w14:textId="06D4EECF" w:rsidR="00EF0622" w:rsidRPr="00276E9B" w:rsidRDefault="00EF0622" w:rsidP="00EF0622">
      <w:pPr>
        <w:pStyle w:val="PL"/>
        <w:rPr>
          <w:noProof w:val="0"/>
          <w:lang w:val="en-GB" w:eastAsia="zh-CN"/>
        </w:rPr>
      </w:pPr>
      <w:r w:rsidRPr="00276E9B">
        <w:rPr>
          <w:noProof w:val="0"/>
          <w:lang w:val="en-GB" w:eastAsia="zh-CN"/>
        </w:rPr>
        <w:t xml:space="preserve">    </w:t>
      </w:r>
      <w:r w:rsidRPr="00276E9B">
        <w:rPr>
          <w:b/>
          <w:bCs/>
          <w:noProof w:val="0"/>
          <w:lang w:val="en-GB" w:eastAsia="zh-CN"/>
        </w:rPr>
        <w:t>then</w:t>
      </w:r>
      <w:r w:rsidRPr="00276E9B">
        <w:rPr>
          <w:noProof w:val="0"/>
          <w:lang w:val="en-GB" w:eastAsia="zh-CN"/>
        </w:rPr>
        <w:t xml:space="preserve"> { UE doesn’t transmit ACK/NACK for the second HARQ process while ACK is transmitted for the first HARQ process }</w:t>
      </w:r>
    </w:p>
    <w:p w14:paraId="0CA20C1D" w14:textId="77777777" w:rsidR="00EF0622" w:rsidRPr="00276E9B" w:rsidRDefault="00EF0622" w:rsidP="00EF0622">
      <w:pPr>
        <w:pStyle w:val="PL"/>
        <w:rPr>
          <w:noProof w:val="0"/>
          <w:lang w:val="en-GB"/>
        </w:rPr>
      </w:pPr>
      <w:r w:rsidRPr="00276E9B">
        <w:rPr>
          <w:noProof w:val="0"/>
          <w:lang w:val="en-GB"/>
        </w:rPr>
        <w:t xml:space="preserve">            }</w:t>
      </w:r>
    </w:p>
    <w:p w14:paraId="2BAD5D79" w14:textId="77777777" w:rsidR="00EF0622" w:rsidRPr="00276E9B" w:rsidRDefault="00EF0622" w:rsidP="00EF0622">
      <w:pPr>
        <w:pStyle w:val="PL"/>
        <w:rPr>
          <w:noProof w:val="0"/>
          <w:lang w:val="en-GB"/>
        </w:rPr>
      </w:pPr>
    </w:p>
    <w:p w14:paraId="3FB778B8" w14:textId="77777777" w:rsidR="00EF0622" w:rsidRPr="00276E9B" w:rsidRDefault="00EF0622" w:rsidP="00EF0622">
      <w:pPr>
        <w:pStyle w:val="H6"/>
      </w:pPr>
      <w:r w:rsidRPr="00276E9B">
        <w:t>(</w:t>
      </w:r>
      <w:r w:rsidRPr="00276E9B">
        <w:rPr>
          <w:lang w:eastAsia="zh-CN"/>
        </w:rPr>
        <w:t>2</w:t>
      </w:r>
      <w:r w:rsidRPr="00276E9B">
        <w:t>)</w:t>
      </w:r>
    </w:p>
    <w:p w14:paraId="7C9F0FEB" w14:textId="77777777" w:rsidR="00EF0622" w:rsidRPr="00276E9B" w:rsidRDefault="00EF0622" w:rsidP="00EF0622">
      <w:pPr>
        <w:pStyle w:val="PL"/>
        <w:rPr>
          <w:noProof w:val="0"/>
          <w:lang w:val="en-GB" w:eastAsia="zh-CN"/>
        </w:rPr>
      </w:pPr>
      <w:r w:rsidRPr="00276E9B">
        <w:rPr>
          <w:b/>
          <w:bCs/>
          <w:noProof w:val="0"/>
          <w:lang w:val="en-GB" w:eastAsia="zh-CN"/>
        </w:rPr>
        <w:t>with</w:t>
      </w:r>
      <w:r w:rsidRPr="00276E9B">
        <w:rPr>
          <w:noProof w:val="0"/>
          <w:lang w:val="en-GB" w:eastAsia="zh-CN"/>
        </w:rPr>
        <w:t xml:space="preserve"> { UE in E-UTRA RRC_CONNECTED state with DRB established and has 2 UL HARQ processes and the second HARQ process feedback is disabled by configuring HARQ Mode B }</w:t>
      </w:r>
    </w:p>
    <w:p w14:paraId="7D32ABD8" w14:textId="77777777" w:rsidR="00EF0622" w:rsidRPr="00276E9B" w:rsidRDefault="00EF0622" w:rsidP="00EF0622">
      <w:pPr>
        <w:pStyle w:val="PL"/>
        <w:rPr>
          <w:noProof w:val="0"/>
          <w:lang w:val="en-GB" w:eastAsia="zh-CN"/>
        </w:rPr>
      </w:pPr>
      <w:r w:rsidRPr="00276E9B">
        <w:rPr>
          <w:b/>
          <w:bCs/>
          <w:noProof w:val="0"/>
          <w:lang w:val="en-GB" w:eastAsia="zh-CN"/>
        </w:rPr>
        <w:t>ensure that</w:t>
      </w:r>
      <w:r w:rsidRPr="00276E9B">
        <w:rPr>
          <w:noProof w:val="0"/>
          <w:lang w:val="en-GB" w:eastAsia="zh-CN"/>
        </w:rPr>
        <w:t xml:space="preserve"> {</w:t>
      </w:r>
    </w:p>
    <w:p w14:paraId="1BF778E1" w14:textId="77777777" w:rsidR="00EF0622" w:rsidRPr="00276E9B" w:rsidRDefault="00EF0622" w:rsidP="00EF0622">
      <w:pPr>
        <w:pStyle w:val="PL"/>
        <w:rPr>
          <w:noProof w:val="0"/>
          <w:lang w:val="en-GB" w:eastAsia="zh-CN"/>
        </w:rPr>
      </w:pPr>
      <w:r w:rsidRPr="00276E9B">
        <w:rPr>
          <w:noProof w:val="0"/>
          <w:lang w:val="en-GB" w:eastAsia="zh-CN"/>
        </w:rPr>
        <w:t xml:space="preserve">  </w:t>
      </w:r>
      <w:r w:rsidRPr="00276E9B">
        <w:rPr>
          <w:b/>
          <w:bCs/>
          <w:noProof w:val="0"/>
          <w:lang w:val="en-GB" w:eastAsia="zh-CN"/>
        </w:rPr>
        <w:t>when</w:t>
      </w:r>
      <w:r w:rsidRPr="00276E9B">
        <w:rPr>
          <w:noProof w:val="0"/>
          <w:lang w:val="en-GB" w:eastAsia="zh-CN"/>
        </w:rPr>
        <w:t xml:space="preserve"> { UE transmits MAC PDUs but does not receive an ACK for these 2 HARQ processes }</w:t>
      </w:r>
    </w:p>
    <w:p w14:paraId="7FE50981" w14:textId="77777777" w:rsidR="00EF0622" w:rsidRPr="00276E9B" w:rsidRDefault="00EF0622" w:rsidP="00EF0622">
      <w:pPr>
        <w:pStyle w:val="PL"/>
        <w:rPr>
          <w:noProof w:val="0"/>
          <w:lang w:val="en-GB" w:eastAsia="zh-CN"/>
        </w:rPr>
      </w:pPr>
      <w:r w:rsidRPr="00276E9B">
        <w:rPr>
          <w:noProof w:val="0"/>
          <w:lang w:val="en-GB" w:eastAsia="zh-CN"/>
        </w:rPr>
        <w:t xml:space="preserve">    </w:t>
      </w:r>
      <w:r w:rsidRPr="00276E9B">
        <w:rPr>
          <w:b/>
          <w:bCs/>
          <w:noProof w:val="0"/>
          <w:lang w:val="en-GB" w:eastAsia="zh-CN"/>
        </w:rPr>
        <w:t>then</w:t>
      </w:r>
      <w:r w:rsidRPr="00276E9B">
        <w:rPr>
          <w:noProof w:val="0"/>
          <w:lang w:val="en-GB" w:eastAsia="zh-CN"/>
        </w:rPr>
        <w:t xml:space="preserve"> { UE re-transmits the MAC PDU for the first HARQ process but does not re-transmit for the second HARQ process }</w:t>
      </w:r>
    </w:p>
    <w:p w14:paraId="10AA9BCB" w14:textId="77777777" w:rsidR="00EF0622" w:rsidRPr="00276E9B" w:rsidRDefault="00EF0622" w:rsidP="00EF0622">
      <w:pPr>
        <w:pStyle w:val="PL"/>
        <w:rPr>
          <w:noProof w:val="0"/>
          <w:lang w:val="en-GB"/>
        </w:rPr>
      </w:pPr>
      <w:r w:rsidRPr="00276E9B">
        <w:rPr>
          <w:noProof w:val="0"/>
          <w:lang w:val="en-GB"/>
        </w:rPr>
        <w:t xml:space="preserve">            }</w:t>
      </w:r>
    </w:p>
    <w:p w14:paraId="169CB6B1" w14:textId="77777777" w:rsidR="00EF0622" w:rsidRPr="00276E9B" w:rsidRDefault="00EF0622" w:rsidP="00EF0622">
      <w:pPr>
        <w:pStyle w:val="PL"/>
        <w:rPr>
          <w:noProof w:val="0"/>
          <w:lang w:val="en-GB"/>
        </w:rPr>
      </w:pPr>
    </w:p>
    <w:p w14:paraId="7C276D05" w14:textId="77777777" w:rsidR="00EF0622" w:rsidRPr="00276E9B" w:rsidRDefault="00EF0622" w:rsidP="00FD608F">
      <w:pPr>
        <w:pStyle w:val="Heading5"/>
      </w:pPr>
      <w:r w:rsidRPr="00276E9B">
        <w:rPr>
          <w:lang w:eastAsia="zh-CN"/>
        </w:rPr>
        <w:t>22.3.1.14.2</w:t>
      </w:r>
      <w:r w:rsidRPr="00276E9B">
        <w:tab/>
        <w:t>Conformance requirements</w:t>
      </w:r>
    </w:p>
    <w:p w14:paraId="0F8E5474" w14:textId="77777777" w:rsidR="00EF0622" w:rsidRPr="00276E9B" w:rsidRDefault="00EF0622" w:rsidP="00EF0622">
      <w:r w:rsidRPr="00276E9B">
        <w:t>References: The conformance requirements covered in the current TC are specified in: TS 36.321, clause 5.3.2.1, 5.3.2.2</w:t>
      </w:r>
      <w:r w:rsidRPr="00276E9B">
        <w:rPr>
          <w:lang w:eastAsia="zh-CN"/>
        </w:rPr>
        <w:t>, 5.4.2.1</w:t>
      </w:r>
      <w:r w:rsidRPr="00276E9B">
        <w:t xml:space="preserve"> and </w:t>
      </w:r>
      <w:r w:rsidRPr="00276E9B">
        <w:rPr>
          <w:lang w:eastAsia="zh-CN"/>
        </w:rPr>
        <w:t>5.4.2.2</w:t>
      </w:r>
      <w:r w:rsidRPr="00276E9B">
        <w:t>.</w:t>
      </w:r>
      <w:r w:rsidRPr="00276E9B">
        <w:rPr>
          <w:lang w:eastAsia="zh-CN"/>
        </w:rPr>
        <w:t xml:space="preserve"> </w:t>
      </w:r>
      <w:r w:rsidRPr="00276E9B">
        <w:rPr>
          <w:rFonts w:eastAsia="DengXian"/>
        </w:rPr>
        <w:t>Unless otherwise stated these are Rel-1</w:t>
      </w:r>
      <w:r w:rsidRPr="00276E9B">
        <w:rPr>
          <w:rFonts w:eastAsia="DengXian"/>
          <w:lang w:eastAsia="zh-CN"/>
        </w:rPr>
        <w:t>8</w:t>
      </w:r>
      <w:r w:rsidRPr="00276E9B">
        <w:rPr>
          <w:rFonts w:eastAsia="DengXian"/>
        </w:rPr>
        <w:t xml:space="preserve"> requirements</w:t>
      </w:r>
      <w:r w:rsidRPr="00276E9B">
        <w:rPr>
          <w:rFonts w:eastAsia="DengXian"/>
          <w:lang w:eastAsia="zh-CN"/>
        </w:rPr>
        <w:t>.</w:t>
      </w:r>
    </w:p>
    <w:p w14:paraId="624A8E86" w14:textId="77777777" w:rsidR="00EF0622" w:rsidRPr="00276E9B" w:rsidRDefault="00EF0622" w:rsidP="00EF0622">
      <w:r w:rsidRPr="00276E9B">
        <w:t>[TS 36.</w:t>
      </w:r>
      <w:r w:rsidRPr="00276E9B">
        <w:rPr>
          <w:lang w:eastAsia="zh-CN"/>
        </w:rPr>
        <w:t>321</w:t>
      </w:r>
      <w:r w:rsidRPr="00276E9B">
        <w:t xml:space="preserve">, clause </w:t>
      </w:r>
      <w:r w:rsidRPr="00276E9B">
        <w:rPr>
          <w:lang w:eastAsia="zh-CN"/>
        </w:rPr>
        <w:t>5.3.2.1</w:t>
      </w:r>
      <w:r w:rsidRPr="00276E9B">
        <w:t>]</w:t>
      </w:r>
    </w:p>
    <w:p w14:paraId="614AA735" w14:textId="77777777" w:rsidR="00EF0622" w:rsidRPr="00276E9B" w:rsidRDefault="00EF0622" w:rsidP="00EF0622">
      <w:r w:rsidRPr="00276E9B">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07FD981D" w14:textId="77777777" w:rsidR="00EF0622" w:rsidRPr="00276E9B" w:rsidRDefault="00EF0622" w:rsidP="00EF0622">
      <w:r w:rsidRPr="00276E9B">
        <w:t>The number of DL HARQ processes per HARQ entity is specified in TS 36.213 [2], clause 7.</w:t>
      </w:r>
    </w:p>
    <w:p w14:paraId="26C14DAE" w14:textId="77777777" w:rsidR="00EF0622" w:rsidRPr="00276E9B" w:rsidRDefault="00EF0622" w:rsidP="00EF0622">
      <w:r w:rsidRPr="00276E9B">
        <w:t>When the physical layer is configured for downlink spatial multiplexing, as specified in TS 36.213 [2], one or two TBs are expected per TTI and they are associated with the same HARQ process. Otherwise, one TB is expected per TTI.</w:t>
      </w:r>
    </w:p>
    <w:p w14:paraId="60CDC814" w14:textId="77777777" w:rsidR="00EF0622" w:rsidRPr="00276E9B" w:rsidRDefault="00EF0622" w:rsidP="00EF0622">
      <w:pPr>
        <w:rPr>
          <w:rFonts w:eastAsia="Malgun Gothic"/>
        </w:rPr>
      </w:pPr>
      <w:r w:rsidRPr="00276E9B">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sidRPr="00276E9B">
        <w:rPr>
          <w:lang w:eastAsia="zh-CN"/>
        </w:rPr>
        <w:t>-1</w:t>
      </w:r>
      <w:r w:rsidRPr="00276E9B">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r w:rsidRPr="00276E9B">
        <w:rPr>
          <w:i/>
          <w:iCs/>
        </w:rPr>
        <w:t>downlinkHARQ-FeedbackDisabled</w:t>
      </w:r>
      <w:r w:rsidRPr="00276E9B">
        <w:t xml:space="preserve"> and/or by indication from lower layers.</w:t>
      </w:r>
    </w:p>
    <w:p w14:paraId="51818620" w14:textId="77777777" w:rsidR="00EF0622" w:rsidRPr="00276E9B" w:rsidRDefault="00EF0622" w:rsidP="00EF0622">
      <w:r w:rsidRPr="00276E9B">
        <w:t>[TS 36.</w:t>
      </w:r>
      <w:r w:rsidRPr="00276E9B">
        <w:rPr>
          <w:lang w:eastAsia="zh-CN"/>
        </w:rPr>
        <w:t>321</w:t>
      </w:r>
      <w:r w:rsidRPr="00276E9B">
        <w:t xml:space="preserve">, clause </w:t>
      </w:r>
      <w:r w:rsidRPr="00276E9B">
        <w:rPr>
          <w:lang w:eastAsia="zh-CN"/>
        </w:rPr>
        <w:t>5.3.2.2</w:t>
      </w:r>
      <w:r w:rsidRPr="00276E9B">
        <w:t>]</w:t>
      </w:r>
    </w:p>
    <w:p w14:paraId="710351D0" w14:textId="77777777" w:rsidR="00EF0622" w:rsidRPr="00276E9B" w:rsidRDefault="00EF0622" w:rsidP="00EF0622">
      <w:r w:rsidRPr="00276E9B">
        <w:t>For each TTI where a transmission takes place for the HARQ process, one or two (in case of downlink spatial multiplexing) TBs and the associated HARQ information are received from the HARQ entity.</w:t>
      </w:r>
    </w:p>
    <w:p w14:paraId="276690C0" w14:textId="77777777" w:rsidR="00EF0622" w:rsidRPr="00276E9B" w:rsidRDefault="00EF0622" w:rsidP="00EF0622">
      <w:r w:rsidRPr="00276E9B">
        <w:t>For each received TB and associated HARQ information, the HARQ process shall:</w:t>
      </w:r>
    </w:p>
    <w:p w14:paraId="24CBD6B7" w14:textId="77777777" w:rsidR="00EF0622" w:rsidRPr="00276E9B" w:rsidRDefault="00EF0622" w:rsidP="00EF0622">
      <w:pPr>
        <w:pStyle w:val="B1"/>
      </w:pPr>
      <w:r w:rsidRPr="00276E9B">
        <w:t>-</w:t>
      </w:r>
      <w:r w:rsidRPr="00276E9B">
        <w:tab/>
        <w:t>if the NDI, when provided, has been toggled compared to the value of the previous received transmission corresponding to this TB; or</w:t>
      </w:r>
    </w:p>
    <w:p w14:paraId="3AF8F077" w14:textId="77777777" w:rsidR="00EF0622" w:rsidRPr="00276E9B" w:rsidRDefault="00EF0622" w:rsidP="00EF0622">
      <w:pPr>
        <w:pStyle w:val="B1"/>
      </w:pPr>
      <w:r w:rsidRPr="00276E9B">
        <w:t>-</w:t>
      </w:r>
      <w:r w:rsidRPr="00276E9B">
        <w:tab/>
        <w:t>if the HARQ process is equal to the broadcast process and if this is the first received transmission for the TB according to the system information schedule indicated by RRC; or</w:t>
      </w:r>
    </w:p>
    <w:p w14:paraId="7B2DD1BB" w14:textId="77777777" w:rsidR="00EF0622" w:rsidRPr="00276E9B" w:rsidRDefault="00EF0622" w:rsidP="00EF0622">
      <w:pPr>
        <w:pStyle w:val="B1"/>
      </w:pPr>
      <w:r w:rsidRPr="00276E9B">
        <w:t>-</w:t>
      </w:r>
      <w:r w:rsidRPr="00276E9B">
        <w:tab/>
        <w:t>if this is the very first received transmission for this TB (i.e. there is no previous NDI for this TB):</w:t>
      </w:r>
    </w:p>
    <w:p w14:paraId="27D3DE3C" w14:textId="77777777" w:rsidR="00EF0622" w:rsidRPr="00276E9B" w:rsidRDefault="00EF0622" w:rsidP="00EF0622">
      <w:pPr>
        <w:pStyle w:val="B2"/>
        <w:rPr>
          <w:lang w:eastAsia="zh-CN"/>
        </w:rPr>
      </w:pPr>
      <w:r w:rsidRPr="00276E9B">
        <w:rPr>
          <w:lang w:eastAsia="zh-CN"/>
        </w:rPr>
        <w:t>-</w:t>
      </w:r>
      <w:r w:rsidRPr="00276E9B">
        <w:rPr>
          <w:lang w:eastAsia="zh-CN"/>
        </w:rPr>
        <w:tab/>
        <w:t xml:space="preserve">consider this transmission to be </w:t>
      </w:r>
      <w:r w:rsidRPr="00276E9B">
        <w:t>a new transmission.</w:t>
      </w:r>
    </w:p>
    <w:p w14:paraId="06015B79" w14:textId="77777777" w:rsidR="00EF0622" w:rsidRPr="00276E9B" w:rsidRDefault="00EF0622" w:rsidP="00EF0622">
      <w:pPr>
        <w:pStyle w:val="B1"/>
        <w:rPr>
          <w:lang w:eastAsia="zh-CN"/>
        </w:rPr>
      </w:pPr>
      <w:r w:rsidRPr="00276E9B">
        <w:t>-</w:t>
      </w:r>
      <w:r w:rsidRPr="00276E9B">
        <w:tab/>
        <w:t>else</w:t>
      </w:r>
      <w:r w:rsidRPr="00276E9B">
        <w:rPr>
          <w:lang w:eastAsia="zh-CN"/>
        </w:rPr>
        <w:t>:</w:t>
      </w:r>
    </w:p>
    <w:p w14:paraId="7D1EE2DB" w14:textId="77777777" w:rsidR="00EF0622" w:rsidRPr="00276E9B" w:rsidRDefault="00EF0622" w:rsidP="00EF0622">
      <w:pPr>
        <w:pStyle w:val="B2"/>
      </w:pPr>
      <w:r w:rsidRPr="00276E9B">
        <w:rPr>
          <w:lang w:eastAsia="zh-CN"/>
        </w:rPr>
        <w:t>-</w:t>
      </w:r>
      <w:r w:rsidRPr="00276E9B">
        <w:rPr>
          <w:lang w:eastAsia="zh-CN"/>
        </w:rPr>
        <w:tab/>
        <w:t>consider this transmission to be</w:t>
      </w:r>
      <w:r w:rsidRPr="00276E9B">
        <w:t xml:space="preserve"> a retransmission.</w:t>
      </w:r>
    </w:p>
    <w:p w14:paraId="24F1EAB7" w14:textId="77777777" w:rsidR="00EF0622" w:rsidRPr="00276E9B" w:rsidRDefault="00EF0622" w:rsidP="00EF0622">
      <w:r w:rsidRPr="00276E9B">
        <w:lastRenderedPageBreak/>
        <w:t>The MAC entity then shall:</w:t>
      </w:r>
    </w:p>
    <w:p w14:paraId="6FC62B65" w14:textId="77777777" w:rsidR="00EF0622" w:rsidRPr="00276E9B" w:rsidRDefault="00EF0622" w:rsidP="00EF0622">
      <w:pPr>
        <w:pStyle w:val="B1"/>
      </w:pPr>
      <w:r w:rsidRPr="00276E9B">
        <w:t>-</w:t>
      </w:r>
      <w:r w:rsidRPr="00276E9B">
        <w:tab/>
        <w:t xml:space="preserve">if </w:t>
      </w:r>
      <w:r w:rsidRPr="00276E9B">
        <w:rPr>
          <w:lang w:eastAsia="zh-CN"/>
        </w:rPr>
        <w:t xml:space="preserve">this is </w:t>
      </w:r>
      <w:r w:rsidRPr="00276E9B">
        <w:t>a new transmission:</w:t>
      </w:r>
    </w:p>
    <w:p w14:paraId="207BB562" w14:textId="77777777" w:rsidR="00EF0622" w:rsidRPr="00276E9B" w:rsidRDefault="00EF0622" w:rsidP="00EF0622">
      <w:pPr>
        <w:pStyle w:val="B2"/>
      </w:pPr>
      <w:r w:rsidRPr="00276E9B">
        <w:t>-</w:t>
      </w:r>
      <w:r w:rsidRPr="00276E9B">
        <w:tab/>
        <w:t>attempt to decode the received data.</w:t>
      </w:r>
    </w:p>
    <w:p w14:paraId="44EA3576" w14:textId="77777777" w:rsidR="00EF0622" w:rsidRPr="00276E9B" w:rsidRDefault="00EF0622" w:rsidP="00EF0622">
      <w:pPr>
        <w:pStyle w:val="B1"/>
      </w:pPr>
      <w:r w:rsidRPr="00276E9B">
        <w:t>-</w:t>
      </w:r>
      <w:r w:rsidRPr="00276E9B">
        <w:tab/>
        <w:t xml:space="preserve">else if </w:t>
      </w:r>
      <w:r w:rsidRPr="00276E9B">
        <w:rPr>
          <w:lang w:eastAsia="zh-CN"/>
        </w:rPr>
        <w:t>this is</w:t>
      </w:r>
      <w:r w:rsidRPr="00276E9B">
        <w:t xml:space="preserve"> a retransmission:</w:t>
      </w:r>
    </w:p>
    <w:p w14:paraId="6811C6EF" w14:textId="77777777" w:rsidR="00EF0622" w:rsidRPr="00276E9B" w:rsidRDefault="00EF0622" w:rsidP="00EF0622">
      <w:pPr>
        <w:pStyle w:val="B2"/>
      </w:pPr>
      <w:r w:rsidRPr="00276E9B">
        <w:t>-</w:t>
      </w:r>
      <w:r w:rsidRPr="00276E9B">
        <w:tab/>
        <w:t>if the data for this TB has not yet been successfully decoded:</w:t>
      </w:r>
    </w:p>
    <w:p w14:paraId="0D099B37" w14:textId="77777777" w:rsidR="00EF0622" w:rsidRPr="00276E9B" w:rsidRDefault="00EF0622" w:rsidP="00EF0622">
      <w:pPr>
        <w:pStyle w:val="B3"/>
      </w:pPr>
      <w:r w:rsidRPr="00276E9B">
        <w:t>-</w:t>
      </w:r>
      <w:r w:rsidRPr="00276E9B">
        <w:tab/>
        <w:t>combine the received data with the data currently in the soft buffer for this TB and attempt to decode the combined data.</w:t>
      </w:r>
    </w:p>
    <w:p w14:paraId="44943F08" w14:textId="77777777" w:rsidR="00EF0622" w:rsidRPr="00276E9B" w:rsidRDefault="00EF0622" w:rsidP="00EF0622">
      <w:pPr>
        <w:pStyle w:val="B1"/>
      </w:pPr>
      <w:r w:rsidRPr="00276E9B">
        <w:t>-</w:t>
      </w:r>
      <w:r w:rsidRPr="00276E9B">
        <w:tab/>
        <w:t>if the data which the MAC entity attempted to decode was successfully decoded for this TB; or</w:t>
      </w:r>
    </w:p>
    <w:p w14:paraId="0642FCA3" w14:textId="77777777" w:rsidR="00EF0622" w:rsidRPr="00276E9B" w:rsidRDefault="00EF0622" w:rsidP="00EF0622">
      <w:pPr>
        <w:pStyle w:val="B1"/>
      </w:pPr>
      <w:r w:rsidRPr="00276E9B">
        <w:t>-</w:t>
      </w:r>
      <w:r w:rsidRPr="00276E9B">
        <w:tab/>
        <w:t>if the data for this TB was successfully decoded before:</w:t>
      </w:r>
    </w:p>
    <w:p w14:paraId="52E2ADD0" w14:textId="77777777" w:rsidR="00EF0622" w:rsidRPr="00276E9B" w:rsidRDefault="00EF0622" w:rsidP="00EF0622">
      <w:pPr>
        <w:pStyle w:val="B2"/>
      </w:pPr>
      <w:r w:rsidRPr="00276E9B">
        <w:t>-</w:t>
      </w:r>
      <w:r w:rsidRPr="00276E9B">
        <w:tab/>
        <w:t>if the HARQ process is equal to the broadcast process:</w:t>
      </w:r>
    </w:p>
    <w:p w14:paraId="5D32F208" w14:textId="77777777" w:rsidR="00EF0622" w:rsidRPr="00276E9B" w:rsidRDefault="00EF0622" w:rsidP="00EF0622">
      <w:pPr>
        <w:pStyle w:val="B3"/>
      </w:pPr>
      <w:r w:rsidRPr="00276E9B">
        <w:t>-</w:t>
      </w:r>
      <w:r w:rsidRPr="00276E9B">
        <w:tab/>
        <w:t>deliver the decoded MAC PDU to upper layers.</w:t>
      </w:r>
    </w:p>
    <w:p w14:paraId="067C0536" w14:textId="77777777" w:rsidR="00EF0622" w:rsidRPr="00276E9B" w:rsidRDefault="00EF0622" w:rsidP="00EF0622">
      <w:pPr>
        <w:pStyle w:val="B2"/>
      </w:pPr>
      <w:r w:rsidRPr="00276E9B">
        <w:t>-</w:t>
      </w:r>
      <w:r w:rsidRPr="00276E9B">
        <w:tab/>
        <w:t>else if this is the first successful decoding of the data for this TB:</w:t>
      </w:r>
    </w:p>
    <w:p w14:paraId="5EE09619" w14:textId="77777777" w:rsidR="00EF0622" w:rsidRPr="00276E9B" w:rsidRDefault="00EF0622" w:rsidP="00EF0622">
      <w:pPr>
        <w:pStyle w:val="B3"/>
      </w:pPr>
      <w:r w:rsidRPr="00276E9B">
        <w:t>-</w:t>
      </w:r>
      <w:r w:rsidRPr="00276E9B">
        <w:tab/>
        <w:t>deliver the decoded MAC PDU to the disassembly and demultiplexing entity.</w:t>
      </w:r>
    </w:p>
    <w:p w14:paraId="68EB20BC" w14:textId="77777777" w:rsidR="00EF0622" w:rsidRPr="00276E9B" w:rsidRDefault="00EF0622" w:rsidP="00EF0622">
      <w:pPr>
        <w:pStyle w:val="B2"/>
      </w:pPr>
      <w:r w:rsidRPr="00276E9B">
        <w:t>-</w:t>
      </w:r>
      <w:r w:rsidRPr="00276E9B">
        <w:tab/>
        <w:t>generate a positive acknowledgement (ACK) of the data in this TB.</w:t>
      </w:r>
    </w:p>
    <w:p w14:paraId="1F53BC78" w14:textId="77777777" w:rsidR="00EF0622" w:rsidRPr="00276E9B" w:rsidRDefault="00EF0622" w:rsidP="00EF0622">
      <w:pPr>
        <w:pStyle w:val="B1"/>
      </w:pPr>
      <w:r w:rsidRPr="00276E9B">
        <w:t>-</w:t>
      </w:r>
      <w:r w:rsidRPr="00276E9B">
        <w:tab/>
        <w:t>else:</w:t>
      </w:r>
    </w:p>
    <w:p w14:paraId="6A71F7D8" w14:textId="77777777" w:rsidR="00EF0622" w:rsidRPr="00276E9B" w:rsidRDefault="00EF0622" w:rsidP="00EF0622">
      <w:pPr>
        <w:pStyle w:val="B2"/>
      </w:pPr>
      <w:r w:rsidRPr="00276E9B">
        <w:t>-</w:t>
      </w:r>
      <w:r w:rsidRPr="00276E9B">
        <w:tab/>
        <w:t>replace the data in the soft buffer for this TB with the data which the MAC entity attempted to decode.</w:t>
      </w:r>
    </w:p>
    <w:p w14:paraId="313E18C6" w14:textId="77777777" w:rsidR="00EF0622" w:rsidRPr="00276E9B" w:rsidRDefault="00EF0622" w:rsidP="00EF0622">
      <w:pPr>
        <w:pStyle w:val="B2"/>
      </w:pPr>
      <w:r w:rsidRPr="00276E9B">
        <w:t>-</w:t>
      </w:r>
      <w:r w:rsidRPr="00276E9B">
        <w:tab/>
        <w:t>generate a negative acknowledgement (NACK) of the data in this TB.</w:t>
      </w:r>
    </w:p>
    <w:p w14:paraId="36492EB6" w14:textId="77777777" w:rsidR="00EF0622" w:rsidRPr="00276E9B" w:rsidRDefault="00EF0622" w:rsidP="00EF0622">
      <w:pPr>
        <w:pStyle w:val="B1"/>
      </w:pPr>
      <w:r w:rsidRPr="00276E9B">
        <w:t>-</w:t>
      </w:r>
      <w:r w:rsidRPr="00276E9B">
        <w:tab/>
        <w:t>if the HARQ process is associated with a transmission indicated with a Temporary C-RNTI and the Contention Resolution is not yet successful (see clause 5.1.5); or</w:t>
      </w:r>
    </w:p>
    <w:p w14:paraId="3091BA3C" w14:textId="77777777" w:rsidR="00EF0622" w:rsidRPr="00276E9B" w:rsidRDefault="00EF0622" w:rsidP="00EF0622">
      <w:pPr>
        <w:pStyle w:val="B1"/>
      </w:pPr>
      <w:r w:rsidRPr="00276E9B">
        <w:t>-</w:t>
      </w:r>
      <w:r w:rsidRPr="00276E9B">
        <w:tab/>
        <w:t>if the HARQ process is equal to the broadcast process; or</w:t>
      </w:r>
    </w:p>
    <w:p w14:paraId="61A25986" w14:textId="77777777" w:rsidR="00EF0622" w:rsidRPr="00276E9B" w:rsidRDefault="00EF0622" w:rsidP="00EF0622">
      <w:pPr>
        <w:pStyle w:val="B1"/>
      </w:pPr>
      <w:r w:rsidRPr="00276E9B">
        <w:t>-</w:t>
      </w:r>
      <w:r w:rsidRPr="00276E9B">
        <w:tab/>
        <w:t xml:space="preserve">if the HARQ process is not associated with a transmission indicated with a PUR-RNTI and the </w:t>
      </w:r>
      <w:r w:rsidRPr="00276E9B">
        <w:rPr>
          <w:i/>
        </w:rPr>
        <w:t>timeAlignmentTimer</w:t>
      </w:r>
      <w:r w:rsidRPr="00276E9B">
        <w:t>, associated with the TAG containing the serving cell on which the HARQ feedback is to be transmitted, is stopped or expired; or</w:t>
      </w:r>
    </w:p>
    <w:p w14:paraId="2C515FB1" w14:textId="77777777" w:rsidR="00EF0622" w:rsidRPr="00276E9B" w:rsidRDefault="00EF0622" w:rsidP="00EF0622">
      <w:pPr>
        <w:pStyle w:val="B1"/>
      </w:pPr>
      <w:r w:rsidRPr="00276E9B">
        <w:t>-</w:t>
      </w:r>
      <w:r w:rsidRPr="00276E9B">
        <w:tab/>
        <w:t>if the HARQ feedback is disabled for the corresponding HARQ process:</w:t>
      </w:r>
    </w:p>
    <w:p w14:paraId="48D0E65D" w14:textId="77777777" w:rsidR="00EF0622" w:rsidRPr="00276E9B" w:rsidRDefault="00EF0622" w:rsidP="00EF0622">
      <w:pPr>
        <w:pStyle w:val="B2"/>
      </w:pPr>
      <w:r w:rsidRPr="00276E9B">
        <w:t>-</w:t>
      </w:r>
      <w:r w:rsidRPr="00276E9B">
        <w:tab/>
        <w:t xml:space="preserve">if </w:t>
      </w:r>
      <w:r w:rsidRPr="00276E9B">
        <w:rPr>
          <w:i/>
          <w:iCs/>
        </w:rPr>
        <w:t>harq-FeedbackEnablingforSPSactive</w:t>
      </w:r>
      <w:r w:rsidRPr="00276E9B">
        <w:t xml:space="preserve"> is configured and the transmission is the first SPS PDSCH transmission after SPS activation:</w:t>
      </w:r>
    </w:p>
    <w:p w14:paraId="11224831" w14:textId="77777777" w:rsidR="00EF0622" w:rsidRPr="00276E9B" w:rsidRDefault="00EF0622" w:rsidP="00EF0622">
      <w:pPr>
        <w:pStyle w:val="B3"/>
      </w:pPr>
      <w:r w:rsidRPr="00276E9B">
        <w:t>-</w:t>
      </w:r>
      <w:r w:rsidRPr="00276E9B">
        <w:tab/>
        <w:t>indicate the generated positive or negative acknowledgement for this TB to the physical layer.</w:t>
      </w:r>
    </w:p>
    <w:p w14:paraId="6B384170" w14:textId="77777777" w:rsidR="00EF0622" w:rsidRPr="00276E9B" w:rsidRDefault="00EF0622" w:rsidP="00EF0622">
      <w:pPr>
        <w:pStyle w:val="B2"/>
      </w:pPr>
      <w:r w:rsidRPr="00276E9B">
        <w:t>-</w:t>
      </w:r>
      <w:r w:rsidRPr="00276E9B">
        <w:tab/>
        <w:t>else:</w:t>
      </w:r>
    </w:p>
    <w:p w14:paraId="68334405" w14:textId="77777777" w:rsidR="00EF0622" w:rsidRPr="00276E9B" w:rsidRDefault="00EF0622" w:rsidP="00EF0622">
      <w:pPr>
        <w:pStyle w:val="B3"/>
      </w:pPr>
      <w:r w:rsidRPr="00276E9B">
        <w:t>-</w:t>
      </w:r>
      <w:r w:rsidRPr="00276E9B">
        <w:tab/>
        <w:t>do not indicate the generated positive or negative acknowledgement to the physical layer.</w:t>
      </w:r>
    </w:p>
    <w:p w14:paraId="11C56809" w14:textId="77777777" w:rsidR="00EF0622" w:rsidRPr="00276E9B" w:rsidRDefault="00EF0622" w:rsidP="00EF0622">
      <w:pPr>
        <w:pStyle w:val="B1"/>
      </w:pPr>
      <w:r w:rsidRPr="00276E9B">
        <w:t>-</w:t>
      </w:r>
      <w:r w:rsidRPr="00276E9B">
        <w:tab/>
        <w:t>else:</w:t>
      </w:r>
    </w:p>
    <w:p w14:paraId="5D34CA2E" w14:textId="77777777" w:rsidR="00EF0622" w:rsidRPr="00276E9B" w:rsidRDefault="00EF0622" w:rsidP="00EF0622">
      <w:pPr>
        <w:pStyle w:val="B2"/>
      </w:pPr>
      <w:r w:rsidRPr="00276E9B">
        <w:t>-</w:t>
      </w:r>
      <w:r w:rsidRPr="00276E9B">
        <w:tab/>
        <w:t>indicate the generated positive or negative acknowledgement for this TB to the physical layer.</w:t>
      </w:r>
    </w:p>
    <w:p w14:paraId="4D3D274B" w14:textId="77777777" w:rsidR="00EF0622" w:rsidRPr="00276E9B" w:rsidRDefault="00EF0622" w:rsidP="00EF0622">
      <w:r w:rsidRPr="00276E9B">
        <w:t>[TS 36.</w:t>
      </w:r>
      <w:r w:rsidRPr="00276E9B">
        <w:rPr>
          <w:lang w:eastAsia="zh-CN"/>
        </w:rPr>
        <w:t>321</w:t>
      </w:r>
      <w:r w:rsidRPr="00276E9B">
        <w:t xml:space="preserve">, clause </w:t>
      </w:r>
      <w:r w:rsidRPr="00276E9B">
        <w:rPr>
          <w:lang w:eastAsia="zh-CN"/>
        </w:rPr>
        <w:t>5.4.2.1</w:t>
      </w:r>
      <w:r w:rsidRPr="00276E9B">
        <w:t>]</w:t>
      </w:r>
    </w:p>
    <w:p w14:paraId="3E194741" w14:textId="77777777" w:rsidR="00EF0622" w:rsidRPr="00276E9B" w:rsidRDefault="00EF0622" w:rsidP="00EF0622">
      <w:r w:rsidRPr="00276E9B">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6ACF6EBD" w14:textId="77777777" w:rsidR="00EF0622" w:rsidRPr="00276E9B" w:rsidRDefault="00EF0622" w:rsidP="00EF0622">
      <w:r w:rsidRPr="00276E9B">
        <w:t xml:space="preserve">The number of parallel HARQ processes per HARQ entity is specified in TS 36.213 [2], clause 8. </w:t>
      </w:r>
      <w:r w:rsidRPr="00276E9B">
        <w:rPr>
          <w:rFonts w:eastAsia="Malgun Gothic"/>
        </w:rPr>
        <w:t>NB-IoT has one or two UL HARQ processes.</w:t>
      </w:r>
    </w:p>
    <w:p w14:paraId="32D8389B" w14:textId="77777777" w:rsidR="00EF0622" w:rsidRPr="00276E9B" w:rsidRDefault="00EF0622" w:rsidP="00FD608F">
      <w:pPr>
        <w:pStyle w:val="Heading5"/>
      </w:pPr>
      <w:r w:rsidRPr="00276E9B">
        <w:rPr>
          <w:lang w:eastAsia="zh-CN"/>
        </w:rPr>
        <w:lastRenderedPageBreak/>
        <w:t>22.3.1.14.3</w:t>
      </w:r>
      <w:r w:rsidRPr="00276E9B">
        <w:tab/>
        <w:t>Test description</w:t>
      </w:r>
    </w:p>
    <w:p w14:paraId="2C00542C" w14:textId="77777777" w:rsidR="00EF0622" w:rsidRPr="00276E9B" w:rsidRDefault="00EF0622" w:rsidP="00EF0622">
      <w:pPr>
        <w:pStyle w:val="H6"/>
      </w:pPr>
      <w:r w:rsidRPr="00276E9B">
        <w:rPr>
          <w:lang w:eastAsia="zh-CN"/>
        </w:rPr>
        <w:t>22.3.1.14.3.1</w:t>
      </w:r>
      <w:r w:rsidRPr="00276E9B">
        <w:tab/>
        <w:t>Pre-test conditions</w:t>
      </w:r>
    </w:p>
    <w:p w14:paraId="23A9E8DD" w14:textId="77777777" w:rsidR="00EF0622" w:rsidRPr="00276E9B" w:rsidRDefault="00EF0622" w:rsidP="00EF0622">
      <w:pPr>
        <w:pStyle w:val="H6"/>
        <w:rPr>
          <w:lang w:eastAsia="zh-CN"/>
        </w:rPr>
      </w:pPr>
      <w:r w:rsidRPr="00276E9B">
        <w:t>System Simulator:</w:t>
      </w:r>
    </w:p>
    <w:p w14:paraId="485727B3" w14:textId="77777777" w:rsidR="00EF0622" w:rsidRPr="00276E9B" w:rsidRDefault="00EF0622" w:rsidP="00EF0622">
      <w:pPr>
        <w:pStyle w:val="B1"/>
        <w:rPr>
          <w:lang w:eastAsia="zh-CN"/>
        </w:rPr>
      </w:pPr>
      <w:r w:rsidRPr="00276E9B">
        <w:t>-</w:t>
      </w:r>
      <w:r w:rsidRPr="00276E9B">
        <w:tab/>
        <w:t>Ncell 1 is configured according to Table 8.1.4.2-1 in TS 36.508 [18].</w:t>
      </w:r>
    </w:p>
    <w:p w14:paraId="529AC775" w14:textId="77777777" w:rsidR="00EF0622" w:rsidRPr="00276E9B" w:rsidRDefault="00EF0622" w:rsidP="00EF0622">
      <w:pPr>
        <w:pStyle w:val="B1"/>
      </w:pPr>
      <w:r w:rsidRPr="00276E9B">
        <w:t>-</w:t>
      </w:r>
      <w:r w:rsidRPr="00276E9B">
        <w:tab/>
        <w:t>System information combination 8 as defined in TS 36.508 [18] clause 8.1.4.3.1.1 is used.</w:t>
      </w:r>
    </w:p>
    <w:p w14:paraId="16E2ADA5" w14:textId="77777777" w:rsidR="00EF0622" w:rsidRPr="00276E9B" w:rsidRDefault="00EF0622" w:rsidP="00EF0622">
      <w:pPr>
        <w:pStyle w:val="H6"/>
      </w:pPr>
      <w:r w:rsidRPr="00276E9B">
        <w:t>UE:</w:t>
      </w:r>
    </w:p>
    <w:p w14:paraId="112C5A20" w14:textId="77777777" w:rsidR="00EF0622" w:rsidRPr="00276E9B" w:rsidRDefault="00EF0622" w:rsidP="00EF0622">
      <w:pPr>
        <w:pStyle w:val="B1"/>
      </w:pPr>
      <w:r w:rsidRPr="00276E9B">
        <w:t>-</w:t>
      </w:r>
      <w:r w:rsidRPr="00276E9B">
        <w:tab/>
      </w:r>
      <w:r w:rsidRPr="00276E9B">
        <w:rPr>
          <w:snapToGrid w:val="0"/>
        </w:rPr>
        <w:t>The pre-configured UE location is defined in TS 36.508 [18] Clause 4.13.</w:t>
      </w:r>
    </w:p>
    <w:p w14:paraId="6D8A4687" w14:textId="77777777" w:rsidR="00EF0622" w:rsidRPr="00276E9B" w:rsidRDefault="00EF0622" w:rsidP="00EF0622">
      <w:pPr>
        <w:pStyle w:val="H6"/>
      </w:pPr>
      <w:r w:rsidRPr="00276E9B">
        <w:t>Preamble:</w:t>
      </w:r>
    </w:p>
    <w:p w14:paraId="6CC09F21" w14:textId="77777777" w:rsidR="00EF0622" w:rsidRPr="00276E9B" w:rsidRDefault="00EF0622" w:rsidP="00EF0622">
      <w:pPr>
        <w:ind w:left="568" w:hanging="284"/>
        <w:rPr>
          <w:rFonts w:eastAsia="DengXian"/>
          <w:lang w:eastAsia="zh-CN"/>
        </w:rPr>
      </w:pPr>
      <w:r w:rsidRPr="00276E9B">
        <w:rPr>
          <w:rFonts w:eastAsia="DengXian"/>
          <w:lang w:eastAsia="x-none"/>
        </w:rPr>
        <w:t>-</w:t>
      </w:r>
      <w:r w:rsidRPr="00276E9B">
        <w:rPr>
          <w:rFonts w:eastAsia="DengXian"/>
          <w:lang w:eastAsia="x-none"/>
        </w:rPr>
        <w:tab/>
        <w:t>The UE shall be in State 2B-NB with test loop mode G (CP CIoT Optimisation) according t</w:t>
      </w:r>
      <w:r w:rsidRPr="00276E9B">
        <w:rPr>
          <w:rFonts w:eastAsia="DengXian"/>
          <w:lang w:eastAsia="zh-CN"/>
        </w:rPr>
        <w:t>o TS 36.508 [18]</w:t>
      </w:r>
      <w:r w:rsidRPr="00276E9B">
        <w:rPr>
          <w:rFonts w:eastAsia="DengXian"/>
          <w:lang w:eastAsia="x-none"/>
        </w:rPr>
        <w:t>.</w:t>
      </w:r>
    </w:p>
    <w:p w14:paraId="34A59905" w14:textId="77777777" w:rsidR="00EF0622" w:rsidRPr="00276E9B" w:rsidRDefault="00EF0622" w:rsidP="00EF0622">
      <w:pPr>
        <w:pStyle w:val="H6"/>
      </w:pPr>
      <w:r w:rsidRPr="00276E9B">
        <w:rPr>
          <w:lang w:eastAsia="zh-CN"/>
        </w:rPr>
        <w:t>22.3.1.14</w:t>
      </w:r>
      <w:r w:rsidRPr="00276E9B">
        <w:t>.3.2</w:t>
      </w:r>
      <w:r w:rsidRPr="00276E9B">
        <w:tab/>
        <w:t>Test procedure sequence</w:t>
      </w:r>
    </w:p>
    <w:p w14:paraId="4FEC1B2C" w14:textId="77777777" w:rsidR="00EF0622" w:rsidRPr="00276E9B" w:rsidRDefault="00EF0622" w:rsidP="00EF0622">
      <w:r w:rsidRPr="00276E9B">
        <w:t>If the start RLC UL and DL sequence numbers to be used at start of test body are non zero, but X and Y respectively due to transmission/reception of RLC PDU’s in preamble on bearer to be used, then any sequence number ‘n’ in test procedure maps as:</w:t>
      </w:r>
    </w:p>
    <w:p w14:paraId="2FDB5654" w14:textId="77777777" w:rsidR="00EF0622" w:rsidRPr="00276E9B" w:rsidRDefault="00EF0622" w:rsidP="00EF0622">
      <w:pPr>
        <w:pStyle w:val="B1"/>
      </w:pPr>
      <w:r w:rsidRPr="00276E9B">
        <w:t>UL SQN n maps to SQN X+n MOD 1024 &amp;</w:t>
      </w:r>
    </w:p>
    <w:p w14:paraId="0C8BAB36" w14:textId="77777777" w:rsidR="00EF0622" w:rsidRPr="00276E9B" w:rsidRDefault="00EF0622" w:rsidP="00EF0622">
      <w:pPr>
        <w:pStyle w:val="B1"/>
      </w:pPr>
      <w:r w:rsidRPr="00276E9B">
        <w:t>DL SQN n maps to SQN Y+n MOD 1024.</w:t>
      </w:r>
    </w:p>
    <w:p w14:paraId="6533F029" w14:textId="77777777" w:rsidR="00EF0622" w:rsidRPr="00276E9B" w:rsidRDefault="00EF0622" w:rsidP="00EF0622">
      <w:pPr>
        <w:pStyle w:val="NormalWeb"/>
        <w:keepNext/>
        <w:keepLines/>
        <w:widowControl w:val="0"/>
        <w:spacing w:before="60"/>
        <w:jc w:val="center"/>
        <w:rPr>
          <w:sz w:val="20"/>
          <w:lang w:val="en-GB"/>
        </w:rPr>
      </w:pPr>
      <w:r w:rsidRPr="00276E9B">
        <w:rPr>
          <w:rFonts w:ascii="Arial" w:hAnsi="Arial"/>
          <w:b/>
          <w:sz w:val="20"/>
          <w:lang w:val="en-GB" w:bidi="ar"/>
        </w:rPr>
        <w:lastRenderedPageBreak/>
        <w:t>Table 22.3.1.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F0622" w:rsidRPr="00276E9B" w14:paraId="6C213119" w14:textId="77777777" w:rsidTr="00BD3E68">
        <w:tc>
          <w:tcPr>
            <w:tcW w:w="534" w:type="dxa"/>
            <w:tcBorders>
              <w:bottom w:val="nil"/>
            </w:tcBorders>
            <w:shd w:val="clear" w:color="auto" w:fill="auto"/>
          </w:tcPr>
          <w:p w14:paraId="149141EB" w14:textId="77777777" w:rsidR="00EF0622" w:rsidRPr="00276E9B" w:rsidRDefault="00EF0622" w:rsidP="00BD3E68">
            <w:pPr>
              <w:pStyle w:val="TAH"/>
            </w:pPr>
            <w:r w:rsidRPr="00276E9B">
              <w:lastRenderedPageBreak/>
              <w:t>St</w:t>
            </w:r>
          </w:p>
        </w:tc>
        <w:tc>
          <w:tcPr>
            <w:tcW w:w="3968" w:type="dxa"/>
            <w:shd w:val="clear" w:color="auto" w:fill="auto"/>
          </w:tcPr>
          <w:p w14:paraId="239A92DD" w14:textId="77777777" w:rsidR="00EF0622" w:rsidRPr="00276E9B" w:rsidRDefault="00EF0622" w:rsidP="00BD3E68">
            <w:pPr>
              <w:pStyle w:val="TAH"/>
            </w:pPr>
            <w:r w:rsidRPr="00276E9B">
              <w:t>Procedure</w:t>
            </w:r>
          </w:p>
        </w:tc>
        <w:tc>
          <w:tcPr>
            <w:tcW w:w="3684" w:type="dxa"/>
            <w:gridSpan w:val="2"/>
            <w:shd w:val="clear" w:color="auto" w:fill="auto"/>
          </w:tcPr>
          <w:p w14:paraId="7C00EE7D" w14:textId="77777777" w:rsidR="00EF0622" w:rsidRPr="00276E9B" w:rsidRDefault="00EF0622" w:rsidP="00BD3E68">
            <w:pPr>
              <w:pStyle w:val="TAH"/>
            </w:pPr>
            <w:r w:rsidRPr="00276E9B">
              <w:t>Message Sequence</w:t>
            </w:r>
          </w:p>
        </w:tc>
        <w:tc>
          <w:tcPr>
            <w:tcW w:w="567" w:type="dxa"/>
            <w:tcBorders>
              <w:bottom w:val="nil"/>
            </w:tcBorders>
            <w:shd w:val="clear" w:color="auto" w:fill="auto"/>
          </w:tcPr>
          <w:p w14:paraId="4ACA392E" w14:textId="77777777" w:rsidR="00EF0622" w:rsidRPr="00276E9B" w:rsidRDefault="00EF0622" w:rsidP="00BD3E68">
            <w:pPr>
              <w:pStyle w:val="TAH"/>
            </w:pPr>
            <w:r w:rsidRPr="00276E9B">
              <w:t>TP</w:t>
            </w:r>
          </w:p>
        </w:tc>
        <w:tc>
          <w:tcPr>
            <w:tcW w:w="850" w:type="dxa"/>
            <w:tcBorders>
              <w:bottom w:val="nil"/>
            </w:tcBorders>
            <w:shd w:val="clear" w:color="auto" w:fill="auto"/>
          </w:tcPr>
          <w:p w14:paraId="4B0078A5" w14:textId="77777777" w:rsidR="00EF0622" w:rsidRPr="00276E9B" w:rsidRDefault="00EF0622" w:rsidP="00BD3E68">
            <w:pPr>
              <w:pStyle w:val="TAH"/>
            </w:pPr>
            <w:r w:rsidRPr="00276E9B">
              <w:t>Verdict</w:t>
            </w:r>
          </w:p>
        </w:tc>
      </w:tr>
      <w:tr w:rsidR="00EF0622" w:rsidRPr="00276E9B" w14:paraId="7AEAB555" w14:textId="77777777" w:rsidTr="00BD3E68">
        <w:tc>
          <w:tcPr>
            <w:tcW w:w="534" w:type="dxa"/>
            <w:tcBorders>
              <w:top w:val="nil"/>
            </w:tcBorders>
            <w:shd w:val="clear" w:color="auto" w:fill="auto"/>
          </w:tcPr>
          <w:p w14:paraId="50658025" w14:textId="77777777" w:rsidR="00EF0622" w:rsidRPr="00276E9B" w:rsidRDefault="00EF0622" w:rsidP="00BD3E68">
            <w:pPr>
              <w:pStyle w:val="TAH"/>
            </w:pPr>
          </w:p>
        </w:tc>
        <w:tc>
          <w:tcPr>
            <w:tcW w:w="3968" w:type="dxa"/>
            <w:shd w:val="clear" w:color="auto" w:fill="auto"/>
          </w:tcPr>
          <w:p w14:paraId="60F1F337" w14:textId="77777777" w:rsidR="00EF0622" w:rsidRPr="00276E9B" w:rsidRDefault="00EF0622" w:rsidP="00BD3E68">
            <w:pPr>
              <w:pStyle w:val="TAH"/>
            </w:pPr>
          </w:p>
        </w:tc>
        <w:tc>
          <w:tcPr>
            <w:tcW w:w="708" w:type="dxa"/>
            <w:shd w:val="clear" w:color="auto" w:fill="auto"/>
          </w:tcPr>
          <w:p w14:paraId="3D0C74C6" w14:textId="77777777" w:rsidR="00EF0622" w:rsidRPr="00276E9B" w:rsidRDefault="00EF0622" w:rsidP="00BD3E68">
            <w:pPr>
              <w:pStyle w:val="TAH"/>
            </w:pPr>
            <w:r w:rsidRPr="00276E9B">
              <w:t>U - S</w:t>
            </w:r>
          </w:p>
        </w:tc>
        <w:tc>
          <w:tcPr>
            <w:tcW w:w="2976" w:type="dxa"/>
            <w:shd w:val="clear" w:color="auto" w:fill="auto"/>
          </w:tcPr>
          <w:p w14:paraId="21E8AA12" w14:textId="77777777" w:rsidR="00EF0622" w:rsidRPr="00276E9B" w:rsidRDefault="00EF0622" w:rsidP="00BD3E68">
            <w:pPr>
              <w:pStyle w:val="TAH"/>
            </w:pPr>
            <w:r w:rsidRPr="00276E9B">
              <w:t>Message</w:t>
            </w:r>
          </w:p>
        </w:tc>
        <w:tc>
          <w:tcPr>
            <w:tcW w:w="567" w:type="dxa"/>
            <w:tcBorders>
              <w:top w:val="nil"/>
            </w:tcBorders>
            <w:shd w:val="clear" w:color="auto" w:fill="auto"/>
          </w:tcPr>
          <w:p w14:paraId="75D13BB8" w14:textId="77777777" w:rsidR="00EF0622" w:rsidRPr="00276E9B" w:rsidRDefault="00EF0622" w:rsidP="00BD3E68">
            <w:pPr>
              <w:pStyle w:val="TAH"/>
            </w:pPr>
          </w:p>
        </w:tc>
        <w:tc>
          <w:tcPr>
            <w:tcW w:w="850" w:type="dxa"/>
            <w:tcBorders>
              <w:top w:val="nil"/>
            </w:tcBorders>
            <w:shd w:val="clear" w:color="auto" w:fill="auto"/>
          </w:tcPr>
          <w:p w14:paraId="76ECF11C" w14:textId="77777777" w:rsidR="00EF0622" w:rsidRPr="00276E9B" w:rsidRDefault="00EF0622" w:rsidP="00BD3E68">
            <w:pPr>
              <w:pStyle w:val="TAH"/>
            </w:pPr>
          </w:p>
        </w:tc>
      </w:tr>
      <w:tr w:rsidR="00EF0622" w:rsidRPr="00276E9B" w14:paraId="077032FD" w14:textId="77777777" w:rsidTr="00BD3E68">
        <w:tc>
          <w:tcPr>
            <w:tcW w:w="534" w:type="dxa"/>
            <w:tcBorders>
              <w:top w:val="nil"/>
            </w:tcBorders>
            <w:shd w:val="clear" w:color="auto" w:fill="auto"/>
          </w:tcPr>
          <w:p w14:paraId="193B68F4" w14:textId="77777777" w:rsidR="00EF0622" w:rsidRPr="00276E9B" w:rsidRDefault="00EF0622" w:rsidP="00BD3E68">
            <w:pPr>
              <w:pStyle w:val="TAC"/>
            </w:pPr>
            <w:r w:rsidRPr="00276E9B">
              <w:t>1</w:t>
            </w:r>
          </w:p>
        </w:tc>
        <w:tc>
          <w:tcPr>
            <w:tcW w:w="3968" w:type="dxa"/>
            <w:shd w:val="clear" w:color="auto" w:fill="auto"/>
          </w:tcPr>
          <w:p w14:paraId="173621D9" w14:textId="77777777" w:rsidR="00EF0622" w:rsidRPr="00276E9B" w:rsidRDefault="00EF0622" w:rsidP="00BD3E68">
            <w:pPr>
              <w:pStyle w:val="TAL"/>
              <w:rPr>
                <w:lang w:eastAsia="zh-CN"/>
              </w:rPr>
            </w:pPr>
            <w:r w:rsidRPr="00276E9B">
              <w:t xml:space="preserve">The SS transmits a MAC PDU containing a MAC SDU with a RLC SDU of 38 bytes in an AMD PDU with polling field ‘P’ set to ‘0’ on HARQ process </w:t>
            </w:r>
            <w:r w:rsidRPr="00276E9B">
              <w:rPr>
                <w:lang w:eastAsia="zh-CN"/>
              </w:rPr>
              <w:t>0.</w:t>
            </w:r>
          </w:p>
          <w:p w14:paraId="12BD4712" w14:textId="77777777" w:rsidR="00EF0622" w:rsidRPr="00276E9B" w:rsidRDefault="00EF0622" w:rsidP="00BD3E68">
            <w:pPr>
              <w:pStyle w:val="TAL"/>
            </w:pPr>
            <w:r w:rsidRPr="00276E9B">
              <w:t>(NOTE 1)</w:t>
            </w:r>
          </w:p>
        </w:tc>
        <w:tc>
          <w:tcPr>
            <w:tcW w:w="708" w:type="dxa"/>
            <w:shd w:val="clear" w:color="auto" w:fill="auto"/>
          </w:tcPr>
          <w:p w14:paraId="025C2ABA" w14:textId="77777777" w:rsidR="00EF0622" w:rsidRPr="00276E9B" w:rsidRDefault="00EF0622" w:rsidP="00BD3E68">
            <w:pPr>
              <w:pStyle w:val="TAC"/>
            </w:pPr>
            <w:r w:rsidRPr="00276E9B">
              <w:t>&lt;--</w:t>
            </w:r>
          </w:p>
        </w:tc>
        <w:tc>
          <w:tcPr>
            <w:tcW w:w="2976" w:type="dxa"/>
            <w:shd w:val="clear" w:color="auto" w:fill="auto"/>
          </w:tcPr>
          <w:p w14:paraId="24DFC2FE" w14:textId="77777777" w:rsidR="00EF0622" w:rsidRPr="00276E9B" w:rsidRDefault="00EF0622" w:rsidP="00BD3E68">
            <w:pPr>
              <w:pStyle w:val="TAL"/>
              <w:rPr>
                <w:lang w:eastAsia="zh-CN"/>
              </w:rPr>
            </w:pPr>
            <w:r w:rsidRPr="00276E9B">
              <w:rPr>
                <w:lang w:eastAsia="zh-CN"/>
              </w:rPr>
              <w:t>NPDCCH (DCI N1)</w:t>
            </w:r>
          </w:p>
          <w:p w14:paraId="37483E34" w14:textId="77777777" w:rsidR="00EF0622" w:rsidRPr="00276E9B" w:rsidRDefault="00EF0622" w:rsidP="00BD3E68">
            <w:pPr>
              <w:pStyle w:val="TAL"/>
              <w:rPr>
                <w:lang w:eastAsia="zh-CN"/>
              </w:rPr>
            </w:pPr>
            <w:r w:rsidRPr="00276E9B">
              <w:rPr>
                <w:lang w:eastAsia="zh-CN"/>
              </w:rPr>
              <w:t>MAC PDU (R/R/E/LCID MAC sub-header (E=’0’, LCID= ‘00011’), 40 bytes MAC SDU)</w:t>
            </w:r>
          </w:p>
          <w:p w14:paraId="698716A6" w14:textId="77777777" w:rsidR="00EF0622" w:rsidRPr="00276E9B" w:rsidRDefault="00EF0622" w:rsidP="00BD3E68">
            <w:pPr>
              <w:pStyle w:val="TAL"/>
              <w:rPr>
                <w:lang w:eastAsia="zh-CN"/>
              </w:rPr>
            </w:pPr>
            <w:r w:rsidRPr="00276E9B">
              <w:t>(RLC SN=0)</w:t>
            </w:r>
          </w:p>
        </w:tc>
        <w:tc>
          <w:tcPr>
            <w:tcW w:w="567" w:type="dxa"/>
            <w:tcBorders>
              <w:top w:val="nil"/>
            </w:tcBorders>
            <w:shd w:val="clear" w:color="auto" w:fill="auto"/>
          </w:tcPr>
          <w:p w14:paraId="7E7CBC43" w14:textId="77777777" w:rsidR="00EF0622" w:rsidRPr="00276E9B" w:rsidRDefault="00EF0622" w:rsidP="00BD3E68">
            <w:pPr>
              <w:pStyle w:val="TAC"/>
            </w:pPr>
            <w:r w:rsidRPr="00276E9B">
              <w:t>-</w:t>
            </w:r>
          </w:p>
        </w:tc>
        <w:tc>
          <w:tcPr>
            <w:tcW w:w="850" w:type="dxa"/>
            <w:tcBorders>
              <w:top w:val="nil"/>
            </w:tcBorders>
            <w:shd w:val="clear" w:color="auto" w:fill="auto"/>
          </w:tcPr>
          <w:p w14:paraId="124F4E01" w14:textId="77777777" w:rsidR="00EF0622" w:rsidRPr="00276E9B" w:rsidRDefault="00EF0622" w:rsidP="00BD3E68">
            <w:pPr>
              <w:pStyle w:val="TAC"/>
            </w:pPr>
            <w:r w:rsidRPr="00276E9B">
              <w:t>-</w:t>
            </w:r>
          </w:p>
        </w:tc>
      </w:tr>
      <w:tr w:rsidR="00EF0622" w:rsidRPr="00276E9B" w14:paraId="49ECB920" w14:textId="77777777" w:rsidTr="00BD3E68">
        <w:tc>
          <w:tcPr>
            <w:tcW w:w="534" w:type="dxa"/>
            <w:shd w:val="clear" w:color="auto" w:fill="auto"/>
          </w:tcPr>
          <w:p w14:paraId="7660D758" w14:textId="77777777" w:rsidR="00EF0622" w:rsidRPr="00276E9B" w:rsidRDefault="00EF0622" w:rsidP="00BD3E68">
            <w:pPr>
              <w:pStyle w:val="TAC"/>
              <w:rPr>
                <w:lang w:eastAsia="zh-CN"/>
              </w:rPr>
            </w:pPr>
            <w:r w:rsidRPr="00276E9B">
              <w:t>2</w:t>
            </w:r>
          </w:p>
        </w:tc>
        <w:tc>
          <w:tcPr>
            <w:tcW w:w="3968" w:type="dxa"/>
            <w:shd w:val="clear" w:color="auto" w:fill="auto"/>
          </w:tcPr>
          <w:p w14:paraId="7C323716" w14:textId="77777777" w:rsidR="00EF0622" w:rsidRPr="00276E9B" w:rsidRDefault="00EF0622" w:rsidP="00BD3E68">
            <w:pPr>
              <w:keepNext/>
              <w:keepLines/>
              <w:spacing w:after="0"/>
              <w:rPr>
                <w:rFonts w:ascii="Arial" w:hAnsi="Arial"/>
                <w:sz w:val="18"/>
              </w:rPr>
            </w:pPr>
            <w:r w:rsidRPr="00276E9B">
              <w:rPr>
                <w:rFonts w:ascii="Arial" w:hAnsi="Arial"/>
                <w:sz w:val="18"/>
              </w:rPr>
              <w:t>Check: Does the UE send a HARQ ACK?</w:t>
            </w:r>
          </w:p>
        </w:tc>
        <w:tc>
          <w:tcPr>
            <w:tcW w:w="708" w:type="dxa"/>
            <w:shd w:val="clear" w:color="auto" w:fill="auto"/>
          </w:tcPr>
          <w:p w14:paraId="2D784B64" w14:textId="77777777" w:rsidR="00EF0622" w:rsidRPr="00276E9B" w:rsidRDefault="00EF0622" w:rsidP="00BD3E68">
            <w:pPr>
              <w:pStyle w:val="TAC"/>
            </w:pPr>
            <w:r w:rsidRPr="00276E9B">
              <w:t>--&gt;</w:t>
            </w:r>
          </w:p>
        </w:tc>
        <w:tc>
          <w:tcPr>
            <w:tcW w:w="2976" w:type="dxa"/>
            <w:shd w:val="clear" w:color="auto" w:fill="auto"/>
          </w:tcPr>
          <w:p w14:paraId="7AF113AA" w14:textId="77777777" w:rsidR="00EF0622" w:rsidRPr="00276E9B" w:rsidRDefault="00EF0622" w:rsidP="00BD3E68">
            <w:pPr>
              <w:pStyle w:val="TAL"/>
            </w:pPr>
            <w:r w:rsidRPr="00276E9B">
              <w:t>HARQ ACK</w:t>
            </w:r>
          </w:p>
        </w:tc>
        <w:tc>
          <w:tcPr>
            <w:tcW w:w="567" w:type="dxa"/>
            <w:shd w:val="clear" w:color="auto" w:fill="auto"/>
          </w:tcPr>
          <w:p w14:paraId="0D8C66E2" w14:textId="77777777" w:rsidR="00EF0622" w:rsidRPr="00276E9B" w:rsidRDefault="00EF0622" w:rsidP="00BD3E68">
            <w:pPr>
              <w:pStyle w:val="TAC"/>
            </w:pPr>
            <w:r w:rsidRPr="00276E9B">
              <w:rPr>
                <w:lang w:eastAsia="zh-CN"/>
              </w:rPr>
              <w:t>1</w:t>
            </w:r>
          </w:p>
        </w:tc>
        <w:tc>
          <w:tcPr>
            <w:tcW w:w="850" w:type="dxa"/>
            <w:shd w:val="clear" w:color="auto" w:fill="auto"/>
          </w:tcPr>
          <w:p w14:paraId="5E53A4F8" w14:textId="77777777" w:rsidR="00EF0622" w:rsidRPr="00276E9B" w:rsidRDefault="00EF0622" w:rsidP="00BD3E68">
            <w:pPr>
              <w:pStyle w:val="TAC"/>
            </w:pPr>
            <w:r w:rsidRPr="00276E9B">
              <w:t>P</w:t>
            </w:r>
          </w:p>
        </w:tc>
      </w:tr>
      <w:tr w:rsidR="00EF0622" w:rsidRPr="00276E9B" w14:paraId="20446DC3" w14:textId="77777777" w:rsidTr="00BD3E68">
        <w:tc>
          <w:tcPr>
            <w:tcW w:w="534" w:type="dxa"/>
            <w:shd w:val="clear" w:color="auto" w:fill="auto"/>
          </w:tcPr>
          <w:p w14:paraId="1986E435" w14:textId="77777777" w:rsidR="00EF0622" w:rsidRPr="00276E9B" w:rsidRDefault="00EF0622" w:rsidP="00BD3E68">
            <w:pPr>
              <w:pStyle w:val="TAC"/>
              <w:rPr>
                <w:lang w:eastAsia="zh-CN"/>
              </w:rPr>
            </w:pPr>
            <w:r w:rsidRPr="00276E9B">
              <w:rPr>
                <w:lang w:eastAsia="zh-CN"/>
              </w:rPr>
              <w:t>3</w:t>
            </w:r>
          </w:p>
        </w:tc>
        <w:tc>
          <w:tcPr>
            <w:tcW w:w="3968" w:type="dxa"/>
            <w:shd w:val="clear" w:color="auto" w:fill="auto"/>
          </w:tcPr>
          <w:p w14:paraId="66ED8817" w14:textId="77777777" w:rsidR="00EF0622" w:rsidRPr="00276E9B" w:rsidRDefault="00EF0622" w:rsidP="00BD3E68">
            <w:pPr>
              <w:pStyle w:val="TAL"/>
              <w:rPr>
                <w:lang w:eastAsia="zh-CN"/>
              </w:rPr>
            </w:pPr>
            <w:r w:rsidRPr="00276E9B">
              <w:t xml:space="preserve">The SS transmits a MAC PDU containing a MAC SDU with a RLC SDU of 38 bytes in an AMD PDU with polling field ‘P’ set to ‘0’ on HARQ process </w:t>
            </w:r>
            <w:r w:rsidRPr="00276E9B">
              <w:rPr>
                <w:lang w:eastAsia="zh-CN"/>
              </w:rPr>
              <w:t>1.</w:t>
            </w:r>
          </w:p>
          <w:p w14:paraId="418AB518" w14:textId="77777777" w:rsidR="00EF0622" w:rsidRPr="00276E9B" w:rsidRDefault="00EF0622" w:rsidP="00BD3E68">
            <w:pPr>
              <w:pStyle w:val="TAL"/>
            </w:pPr>
            <w:r w:rsidRPr="00276E9B">
              <w:t>(NOTE 1)</w:t>
            </w:r>
          </w:p>
        </w:tc>
        <w:tc>
          <w:tcPr>
            <w:tcW w:w="708" w:type="dxa"/>
            <w:shd w:val="clear" w:color="auto" w:fill="auto"/>
          </w:tcPr>
          <w:p w14:paraId="0152324A" w14:textId="77777777" w:rsidR="00EF0622" w:rsidRPr="00276E9B" w:rsidRDefault="00EF0622" w:rsidP="00BD3E68">
            <w:pPr>
              <w:pStyle w:val="TAC"/>
            </w:pPr>
            <w:r w:rsidRPr="00276E9B">
              <w:t>&lt;--</w:t>
            </w:r>
          </w:p>
        </w:tc>
        <w:tc>
          <w:tcPr>
            <w:tcW w:w="2976" w:type="dxa"/>
            <w:shd w:val="clear" w:color="auto" w:fill="auto"/>
          </w:tcPr>
          <w:p w14:paraId="495FE8D2" w14:textId="77777777" w:rsidR="00EF0622" w:rsidRPr="00276E9B" w:rsidRDefault="00EF0622" w:rsidP="00BD3E68">
            <w:pPr>
              <w:pStyle w:val="TAL"/>
              <w:rPr>
                <w:lang w:eastAsia="zh-CN"/>
              </w:rPr>
            </w:pPr>
            <w:r w:rsidRPr="00276E9B">
              <w:rPr>
                <w:lang w:eastAsia="zh-CN"/>
              </w:rPr>
              <w:t>NPDCCH (DCI N1)</w:t>
            </w:r>
          </w:p>
          <w:p w14:paraId="7F739302" w14:textId="77777777" w:rsidR="00EF0622" w:rsidRPr="00276E9B" w:rsidRDefault="00EF0622" w:rsidP="00BD3E68">
            <w:pPr>
              <w:pStyle w:val="TAL"/>
              <w:rPr>
                <w:lang w:eastAsia="zh-CN"/>
              </w:rPr>
            </w:pPr>
            <w:r w:rsidRPr="00276E9B">
              <w:rPr>
                <w:lang w:eastAsia="zh-CN"/>
              </w:rPr>
              <w:t>MAC PDU (R/R/E/LCID MAC sub-header (E=’0’, LCID= ‘00011’), 40 bytes MAC SDU)</w:t>
            </w:r>
          </w:p>
          <w:p w14:paraId="0FDBAD6A" w14:textId="77777777" w:rsidR="00EF0622" w:rsidRPr="00276E9B" w:rsidRDefault="00EF0622" w:rsidP="00BD3E68">
            <w:pPr>
              <w:pStyle w:val="TAL"/>
            </w:pPr>
            <w:r w:rsidRPr="00276E9B">
              <w:t>(RLC SN=1)</w:t>
            </w:r>
          </w:p>
        </w:tc>
        <w:tc>
          <w:tcPr>
            <w:tcW w:w="567" w:type="dxa"/>
            <w:shd w:val="clear" w:color="auto" w:fill="auto"/>
          </w:tcPr>
          <w:p w14:paraId="79986E62" w14:textId="77777777" w:rsidR="00EF0622" w:rsidRPr="00276E9B" w:rsidRDefault="00EF0622" w:rsidP="00BD3E68">
            <w:pPr>
              <w:pStyle w:val="TAC"/>
              <w:rPr>
                <w:lang w:eastAsia="zh-CN"/>
              </w:rPr>
            </w:pPr>
            <w:r w:rsidRPr="00276E9B">
              <w:t>-</w:t>
            </w:r>
          </w:p>
        </w:tc>
        <w:tc>
          <w:tcPr>
            <w:tcW w:w="850" w:type="dxa"/>
            <w:shd w:val="clear" w:color="auto" w:fill="auto"/>
          </w:tcPr>
          <w:p w14:paraId="67CF8C40" w14:textId="77777777" w:rsidR="00EF0622" w:rsidRPr="00276E9B" w:rsidRDefault="00EF0622" w:rsidP="00BD3E68">
            <w:pPr>
              <w:pStyle w:val="TAC"/>
            </w:pPr>
            <w:r w:rsidRPr="00276E9B">
              <w:t>-</w:t>
            </w:r>
          </w:p>
        </w:tc>
      </w:tr>
      <w:tr w:rsidR="00FD608F" w:rsidRPr="00276E9B" w14:paraId="2B27F323" w14:textId="77777777" w:rsidTr="00BD3E68">
        <w:tc>
          <w:tcPr>
            <w:tcW w:w="534" w:type="dxa"/>
            <w:shd w:val="clear" w:color="auto" w:fill="auto"/>
          </w:tcPr>
          <w:p w14:paraId="7C3384A3" w14:textId="6C4D4362" w:rsidR="00FD608F" w:rsidRPr="00276E9B" w:rsidRDefault="00FD608F" w:rsidP="00FD608F">
            <w:pPr>
              <w:pStyle w:val="TAC"/>
              <w:rPr>
                <w:lang w:eastAsia="zh-CN"/>
              </w:rPr>
            </w:pPr>
            <w:r w:rsidRPr="00276E9B">
              <w:t>-</w:t>
            </w:r>
          </w:p>
        </w:tc>
        <w:tc>
          <w:tcPr>
            <w:tcW w:w="3968" w:type="dxa"/>
            <w:shd w:val="clear" w:color="auto" w:fill="auto"/>
          </w:tcPr>
          <w:p w14:paraId="5F746743" w14:textId="14A3C1CA" w:rsidR="00FD608F" w:rsidRPr="00276E9B" w:rsidRDefault="00FD608F" w:rsidP="00FD608F">
            <w:pPr>
              <w:pStyle w:val="TAL"/>
            </w:pPr>
            <w:r w:rsidRPr="00276E9B">
              <w:t>EXCEPTION: Steps 4a1</w:t>
            </w:r>
            <w:r w:rsidRPr="00276E9B">
              <w:rPr>
                <w:lang w:eastAsia="zh-CN"/>
              </w:rPr>
              <w:t>-</w:t>
            </w:r>
            <w:r w:rsidRPr="00276E9B">
              <w:t>4</w:t>
            </w:r>
            <w:r w:rsidRPr="00276E9B">
              <w:rPr>
                <w:lang w:eastAsia="zh-CN"/>
              </w:rPr>
              <w:t>b</w:t>
            </w:r>
            <w:r w:rsidRPr="00276E9B">
              <w:t>1 describe behaviour that depends on UE configuration; the "lower case letter" identifies a step sequence that takes place depending on UE support of disabled HARQ feedback for downlink transmission.</w:t>
            </w:r>
          </w:p>
        </w:tc>
        <w:tc>
          <w:tcPr>
            <w:tcW w:w="708" w:type="dxa"/>
            <w:shd w:val="clear" w:color="auto" w:fill="auto"/>
          </w:tcPr>
          <w:p w14:paraId="0FAA4D89" w14:textId="77777777" w:rsidR="00FD608F" w:rsidRPr="00276E9B" w:rsidRDefault="00FD608F" w:rsidP="00FD608F">
            <w:pPr>
              <w:pStyle w:val="TAC"/>
            </w:pPr>
            <w:r w:rsidRPr="00276E9B">
              <w:t>-</w:t>
            </w:r>
          </w:p>
        </w:tc>
        <w:tc>
          <w:tcPr>
            <w:tcW w:w="2976" w:type="dxa"/>
            <w:shd w:val="clear" w:color="auto" w:fill="auto"/>
          </w:tcPr>
          <w:p w14:paraId="136D2C3B" w14:textId="77777777" w:rsidR="00FD608F" w:rsidRPr="00276E9B" w:rsidRDefault="00FD608F" w:rsidP="00FD608F">
            <w:pPr>
              <w:pStyle w:val="TAL"/>
              <w:rPr>
                <w:lang w:eastAsia="zh-CN"/>
              </w:rPr>
            </w:pPr>
            <w:r w:rsidRPr="00276E9B">
              <w:t>-</w:t>
            </w:r>
          </w:p>
        </w:tc>
        <w:tc>
          <w:tcPr>
            <w:tcW w:w="567" w:type="dxa"/>
            <w:shd w:val="clear" w:color="auto" w:fill="auto"/>
          </w:tcPr>
          <w:p w14:paraId="5E469465" w14:textId="77777777" w:rsidR="00FD608F" w:rsidRPr="00276E9B" w:rsidRDefault="00FD608F" w:rsidP="00FD608F">
            <w:pPr>
              <w:pStyle w:val="TAC"/>
            </w:pPr>
            <w:r w:rsidRPr="00276E9B">
              <w:t>-</w:t>
            </w:r>
          </w:p>
        </w:tc>
        <w:tc>
          <w:tcPr>
            <w:tcW w:w="850" w:type="dxa"/>
            <w:shd w:val="clear" w:color="auto" w:fill="auto"/>
          </w:tcPr>
          <w:p w14:paraId="54B7D309" w14:textId="77777777" w:rsidR="00FD608F" w:rsidRPr="00276E9B" w:rsidRDefault="00FD608F" w:rsidP="00FD608F">
            <w:pPr>
              <w:pStyle w:val="TAC"/>
            </w:pPr>
            <w:r w:rsidRPr="00276E9B">
              <w:t>-</w:t>
            </w:r>
          </w:p>
        </w:tc>
      </w:tr>
      <w:tr w:rsidR="00FD608F" w:rsidRPr="00276E9B" w14:paraId="331260A9" w14:textId="77777777" w:rsidTr="00BD3E68">
        <w:tc>
          <w:tcPr>
            <w:tcW w:w="534" w:type="dxa"/>
            <w:shd w:val="clear" w:color="auto" w:fill="auto"/>
          </w:tcPr>
          <w:p w14:paraId="36A74AA6" w14:textId="77777777" w:rsidR="00FD608F" w:rsidRPr="00276E9B" w:rsidRDefault="00FD608F" w:rsidP="00FD608F">
            <w:pPr>
              <w:pStyle w:val="TAC"/>
              <w:rPr>
                <w:lang w:eastAsia="zh-CN"/>
              </w:rPr>
            </w:pPr>
            <w:r w:rsidRPr="00276E9B">
              <w:rPr>
                <w:lang w:eastAsia="zh-CN"/>
              </w:rPr>
              <w:t>4a1</w:t>
            </w:r>
          </w:p>
        </w:tc>
        <w:tc>
          <w:tcPr>
            <w:tcW w:w="3968" w:type="dxa"/>
            <w:shd w:val="clear" w:color="auto" w:fill="auto"/>
          </w:tcPr>
          <w:p w14:paraId="4AE7A057" w14:textId="77777777" w:rsidR="00FD608F" w:rsidRPr="00276E9B" w:rsidRDefault="00FD608F" w:rsidP="00FD608F">
            <w:pPr>
              <w:keepNext/>
              <w:keepLines/>
              <w:spacing w:after="0"/>
              <w:rPr>
                <w:rFonts w:ascii="Arial" w:hAnsi="Arial"/>
                <w:sz w:val="18"/>
              </w:rPr>
            </w:pPr>
            <w:r w:rsidRPr="00276E9B">
              <w:rPr>
                <w:rFonts w:ascii="Arial" w:hAnsi="Arial"/>
                <w:sz w:val="18"/>
              </w:rPr>
              <w:t>IF pc_NB_ntn_DL_HARQ_disable_RRC_singleTB THEN</w:t>
            </w:r>
          </w:p>
          <w:p w14:paraId="32FF01DF" w14:textId="77777777" w:rsidR="00FD608F" w:rsidRPr="00276E9B" w:rsidRDefault="00FD608F" w:rsidP="00FD608F">
            <w:pPr>
              <w:keepNext/>
              <w:keepLines/>
              <w:spacing w:after="0"/>
              <w:rPr>
                <w:rFonts w:ascii="Arial" w:hAnsi="Arial"/>
                <w:sz w:val="18"/>
              </w:rPr>
            </w:pPr>
            <w:r w:rsidRPr="00276E9B">
              <w:rPr>
                <w:rFonts w:ascii="Arial" w:hAnsi="Arial"/>
                <w:sz w:val="18"/>
              </w:rPr>
              <w:t>Check: Does the UE send a HARQ ACK?</w:t>
            </w:r>
          </w:p>
        </w:tc>
        <w:tc>
          <w:tcPr>
            <w:tcW w:w="708" w:type="dxa"/>
            <w:shd w:val="clear" w:color="auto" w:fill="auto"/>
          </w:tcPr>
          <w:p w14:paraId="7BF7A0CC" w14:textId="77777777" w:rsidR="00FD608F" w:rsidRPr="00276E9B" w:rsidRDefault="00FD608F" w:rsidP="00FD608F">
            <w:pPr>
              <w:pStyle w:val="TAC"/>
            </w:pPr>
            <w:r w:rsidRPr="00276E9B">
              <w:t>-</w:t>
            </w:r>
          </w:p>
        </w:tc>
        <w:tc>
          <w:tcPr>
            <w:tcW w:w="2976" w:type="dxa"/>
            <w:shd w:val="clear" w:color="auto" w:fill="auto"/>
          </w:tcPr>
          <w:p w14:paraId="65E0BBAD" w14:textId="77777777" w:rsidR="00FD608F" w:rsidRPr="00276E9B" w:rsidRDefault="00FD608F" w:rsidP="00FD608F">
            <w:pPr>
              <w:pStyle w:val="TAL"/>
            </w:pPr>
            <w:r w:rsidRPr="00276E9B">
              <w:rPr>
                <w:lang w:eastAsia="zh-CN"/>
              </w:rPr>
              <w:t>-</w:t>
            </w:r>
          </w:p>
        </w:tc>
        <w:tc>
          <w:tcPr>
            <w:tcW w:w="567" w:type="dxa"/>
            <w:shd w:val="clear" w:color="auto" w:fill="auto"/>
          </w:tcPr>
          <w:p w14:paraId="798CC891" w14:textId="77777777" w:rsidR="00FD608F" w:rsidRPr="00276E9B" w:rsidRDefault="00FD608F" w:rsidP="00FD608F">
            <w:pPr>
              <w:pStyle w:val="TAC"/>
              <w:rPr>
                <w:lang w:eastAsia="zh-CN"/>
              </w:rPr>
            </w:pPr>
            <w:r w:rsidRPr="00276E9B">
              <w:rPr>
                <w:lang w:eastAsia="zh-CN"/>
              </w:rPr>
              <w:t>1</w:t>
            </w:r>
          </w:p>
        </w:tc>
        <w:tc>
          <w:tcPr>
            <w:tcW w:w="850" w:type="dxa"/>
            <w:shd w:val="clear" w:color="auto" w:fill="auto"/>
          </w:tcPr>
          <w:p w14:paraId="28F75205" w14:textId="77777777" w:rsidR="00FD608F" w:rsidRPr="00276E9B" w:rsidRDefault="00FD608F" w:rsidP="00FD608F">
            <w:pPr>
              <w:pStyle w:val="TAC"/>
            </w:pPr>
            <w:r w:rsidRPr="00276E9B">
              <w:t>F</w:t>
            </w:r>
          </w:p>
        </w:tc>
      </w:tr>
      <w:tr w:rsidR="00FD608F" w:rsidRPr="00276E9B" w14:paraId="3F95492B" w14:textId="77777777" w:rsidTr="00BD3E68">
        <w:tc>
          <w:tcPr>
            <w:tcW w:w="534" w:type="dxa"/>
            <w:shd w:val="clear" w:color="auto" w:fill="auto"/>
          </w:tcPr>
          <w:p w14:paraId="6312FAE0" w14:textId="77777777" w:rsidR="00FD608F" w:rsidRPr="00276E9B" w:rsidRDefault="00FD608F" w:rsidP="00FD608F">
            <w:pPr>
              <w:pStyle w:val="TAC"/>
              <w:rPr>
                <w:lang w:eastAsia="zh-CN"/>
              </w:rPr>
            </w:pPr>
            <w:r w:rsidRPr="00276E9B">
              <w:rPr>
                <w:lang w:eastAsia="zh-CN"/>
              </w:rPr>
              <w:t>4b1</w:t>
            </w:r>
          </w:p>
        </w:tc>
        <w:tc>
          <w:tcPr>
            <w:tcW w:w="3968" w:type="dxa"/>
            <w:shd w:val="clear" w:color="auto" w:fill="auto"/>
          </w:tcPr>
          <w:p w14:paraId="6A2F4827" w14:textId="77777777" w:rsidR="00FD608F" w:rsidRPr="00276E9B" w:rsidRDefault="00FD608F" w:rsidP="00FD608F">
            <w:pPr>
              <w:keepNext/>
              <w:keepLines/>
              <w:spacing w:after="0"/>
              <w:rPr>
                <w:rFonts w:ascii="Arial" w:hAnsi="Arial"/>
                <w:sz w:val="18"/>
              </w:rPr>
            </w:pPr>
            <w:r w:rsidRPr="00276E9B">
              <w:rPr>
                <w:rFonts w:ascii="Arial" w:hAnsi="Arial"/>
                <w:sz w:val="18"/>
              </w:rPr>
              <w:t xml:space="preserve">ELSE </w:t>
            </w:r>
          </w:p>
          <w:p w14:paraId="32EFE5C6" w14:textId="77777777" w:rsidR="00FD608F" w:rsidRPr="00276E9B" w:rsidRDefault="00FD608F" w:rsidP="00FD608F">
            <w:pPr>
              <w:keepNext/>
              <w:keepLines/>
              <w:spacing w:after="0"/>
              <w:rPr>
                <w:rFonts w:ascii="Arial" w:hAnsi="Arial"/>
                <w:sz w:val="18"/>
              </w:rPr>
            </w:pPr>
            <w:r w:rsidRPr="00276E9B">
              <w:rPr>
                <w:rFonts w:ascii="Arial" w:hAnsi="Arial"/>
                <w:sz w:val="18"/>
              </w:rPr>
              <w:t>The UE sends a HARQ ACK.</w:t>
            </w:r>
          </w:p>
        </w:tc>
        <w:tc>
          <w:tcPr>
            <w:tcW w:w="708" w:type="dxa"/>
            <w:shd w:val="clear" w:color="auto" w:fill="auto"/>
          </w:tcPr>
          <w:p w14:paraId="384E9C18" w14:textId="77777777" w:rsidR="00FD608F" w:rsidRPr="00276E9B" w:rsidRDefault="00FD608F" w:rsidP="00FD608F">
            <w:pPr>
              <w:pStyle w:val="TAC"/>
            </w:pPr>
            <w:r w:rsidRPr="00276E9B">
              <w:t>--&gt;</w:t>
            </w:r>
          </w:p>
        </w:tc>
        <w:tc>
          <w:tcPr>
            <w:tcW w:w="2976" w:type="dxa"/>
            <w:shd w:val="clear" w:color="auto" w:fill="auto"/>
          </w:tcPr>
          <w:p w14:paraId="3AC72347" w14:textId="77777777" w:rsidR="00FD608F" w:rsidRPr="00276E9B" w:rsidRDefault="00FD608F" w:rsidP="00FD608F">
            <w:pPr>
              <w:pStyle w:val="TAL"/>
              <w:rPr>
                <w:lang w:eastAsia="zh-CN"/>
              </w:rPr>
            </w:pPr>
            <w:r w:rsidRPr="00276E9B">
              <w:t>HARQ ACK</w:t>
            </w:r>
          </w:p>
        </w:tc>
        <w:tc>
          <w:tcPr>
            <w:tcW w:w="567" w:type="dxa"/>
            <w:shd w:val="clear" w:color="auto" w:fill="auto"/>
          </w:tcPr>
          <w:p w14:paraId="04A13D7A" w14:textId="77777777" w:rsidR="00FD608F" w:rsidRPr="00276E9B" w:rsidRDefault="00FD608F" w:rsidP="00FD608F">
            <w:pPr>
              <w:pStyle w:val="TAC"/>
              <w:rPr>
                <w:lang w:eastAsia="zh-CN"/>
              </w:rPr>
            </w:pPr>
            <w:r w:rsidRPr="00276E9B">
              <w:rPr>
                <w:lang w:eastAsia="zh-CN"/>
              </w:rPr>
              <w:t>-</w:t>
            </w:r>
          </w:p>
        </w:tc>
        <w:tc>
          <w:tcPr>
            <w:tcW w:w="850" w:type="dxa"/>
            <w:shd w:val="clear" w:color="auto" w:fill="auto"/>
          </w:tcPr>
          <w:p w14:paraId="38C02D44" w14:textId="77777777" w:rsidR="00FD608F" w:rsidRPr="00276E9B" w:rsidRDefault="00FD608F" w:rsidP="00FD608F">
            <w:pPr>
              <w:pStyle w:val="TAC"/>
            </w:pPr>
            <w:r w:rsidRPr="00276E9B">
              <w:t>-</w:t>
            </w:r>
          </w:p>
        </w:tc>
      </w:tr>
      <w:tr w:rsidR="00FD608F" w:rsidRPr="00276E9B" w14:paraId="7DDB77DF" w14:textId="77777777" w:rsidTr="00BD3E68">
        <w:tc>
          <w:tcPr>
            <w:tcW w:w="534" w:type="dxa"/>
            <w:shd w:val="clear" w:color="auto" w:fill="auto"/>
          </w:tcPr>
          <w:p w14:paraId="5D24CAB0" w14:textId="77777777" w:rsidR="00FD608F" w:rsidRPr="00276E9B" w:rsidRDefault="00FD608F" w:rsidP="00FD608F">
            <w:pPr>
              <w:pStyle w:val="TAC"/>
              <w:rPr>
                <w:lang w:eastAsia="zh-CN"/>
              </w:rPr>
            </w:pPr>
            <w:r w:rsidRPr="00276E9B">
              <w:rPr>
                <w:lang w:eastAsia="zh-CN"/>
              </w:rPr>
              <w:t>5</w:t>
            </w:r>
          </w:p>
        </w:tc>
        <w:tc>
          <w:tcPr>
            <w:tcW w:w="3968" w:type="dxa"/>
            <w:shd w:val="clear" w:color="auto" w:fill="auto"/>
          </w:tcPr>
          <w:p w14:paraId="6780BA7F" w14:textId="77777777" w:rsidR="00FD608F" w:rsidRPr="00276E9B" w:rsidRDefault="00FD608F" w:rsidP="00FD608F">
            <w:pPr>
              <w:keepNext/>
              <w:keepLines/>
              <w:spacing w:after="0"/>
              <w:rPr>
                <w:lang w:eastAsia="zh-CN"/>
              </w:rPr>
            </w:pPr>
            <w:r w:rsidRPr="00276E9B">
              <w:rPr>
                <w:rFonts w:ascii="Arial" w:hAnsi="Arial"/>
                <w:sz w:val="18"/>
              </w:rPr>
              <w:t>The SS allocates an UL grant on HARQ process 0, allowing the UE to return the RLC SDU as received in step 1.</w:t>
            </w:r>
          </w:p>
        </w:tc>
        <w:tc>
          <w:tcPr>
            <w:tcW w:w="708" w:type="dxa"/>
            <w:shd w:val="clear" w:color="auto" w:fill="auto"/>
          </w:tcPr>
          <w:p w14:paraId="507F7DF1" w14:textId="77777777" w:rsidR="00FD608F" w:rsidRPr="00276E9B" w:rsidRDefault="00FD608F" w:rsidP="00FD608F">
            <w:pPr>
              <w:pStyle w:val="TAC"/>
            </w:pPr>
            <w:r w:rsidRPr="00276E9B">
              <w:t>&lt;--</w:t>
            </w:r>
          </w:p>
        </w:tc>
        <w:tc>
          <w:tcPr>
            <w:tcW w:w="2976" w:type="dxa"/>
            <w:shd w:val="clear" w:color="auto" w:fill="auto"/>
          </w:tcPr>
          <w:p w14:paraId="460F5E4B" w14:textId="77777777" w:rsidR="00FD608F" w:rsidRPr="00276E9B" w:rsidRDefault="00FD608F" w:rsidP="00FD608F">
            <w:pPr>
              <w:pStyle w:val="TAL"/>
              <w:rPr>
                <w:lang w:eastAsia="zh-CN"/>
              </w:rPr>
            </w:pPr>
            <w:r w:rsidRPr="00276E9B">
              <w:rPr>
                <w:lang w:eastAsia="zh-CN"/>
              </w:rPr>
              <w:t>Uplink Grant</w:t>
            </w:r>
          </w:p>
        </w:tc>
        <w:tc>
          <w:tcPr>
            <w:tcW w:w="567" w:type="dxa"/>
            <w:shd w:val="clear" w:color="auto" w:fill="auto"/>
          </w:tcPr>
          <w:p w14:paraId="56A1319F" w14:textId="77777777" w:rsidR="00FD608F" w:rsidRPr="00276E9B" w:rsidRDefault="00FD608F" w:rsidP="00FD608F">
            <w:pPr>
              <w:pStyle w:val="TAC"/>
              <w:rPr>
                <w:lang w:eastAsia="zh-CN"/>
              </w:rPr>
            </w:pPr>
            <w:r w:rsidRPr="00276E9B">
              <w:t>-</w:t>
            </w:r>
          </w:p>
        </w:tc>
        <w:tc>
          <w:tcPr>
            <w:tcW w:w="850" w:type="dxa"/>
            <w:shd w:val="clear" w:color="auto" w:fill="auto"/>
          </w:tcPr>
          <w:p w14:paraId="00F97A74" w14:textId="77777777" w:rsidR="00FD608F" w:rsidRPr="00276E9B" w:rsidRDefault="00FD608F" w:rsidP="00FD608F">
            <w:pPr>
              <w:pStyle w:val="TAC"/>
            </w:pPr>
            <w:r w:rsidRPr="00276E9B">
              <w:rPr>
                <w:rFonts w:eastAsia="MS Gothic"/>
              </w:rPr>
              <w:t>-</w:t>
            </w:r>
          </w:p>
        </w:tc>
      </w:tr>
      <w:tr w:rsidR="00FD608F" w:rsidRPr="00276E9B" w14:paraId="5D32CF99" w14:textId="77777777" w:rsidTr="00BD3E68">
        <w:tc>
          <w:tcPr>
            <w:tcW w:w="534" w:type="dxa"/>
            <w:shd w:val="clear" w:color="auto" w:fill="auto"/>
          </w:tcPr>
          <w:p w14:paraId="6792AE01" w14:textId="77777777" w:rsidR="00FD608F" w:rsidRPr="00276E9B" w:rsidRDefault="00FD608F" w:rsidP="00FD608F">
            <w:pPr>
              <w:pStyle w:val="TAC"/>
              <w:rPr>
                <w:lang w:eastAsia="zh-CN"/>
              </w:rPr>
            </w:pPr>
            <w:r w:rsidRPr="00276E9B">
              <w:rPr>
                <w:lang w:eastAsia="zh-CN"/>
              </w:rPr>
              <w:t>6</w:t>
            </w:r>
          </w:p>
        </w:tc>
        <w:tc>
          <w:tcPr>
            <w:tcW w:w="3968" w:type="dxa"/>
            <w:shd w:val="clear" w:color="auto" w:fill="auto"/>
          </w:tcPr>
          <w:p w14:paraId="012A5BD2" w14:textId="77777777" w:rsidR="00FD608F" w:rsidRPr="00276E9B" w:rsidRDefault="00FD608F" w:rsidP="00FD608F">
            <w:pPr>
              <w:pStyle w:val="TAL"/>
              <w:rPr>
                <w:lang w:eastAsia="zh-CN"/>
              </w:rPr>
            </w:pPr>
            <w:r w:rsidRPr="00276E9B">
              <w:rPr>
                <w:lang w:eastAsia="zh-CN"/>
              </w:rPr>
              <w:t>UE transmits a MAC PDU corresponding to UL grant in step 5.</w:t>
            </w:r>
          </w:p>
        </w:tc>
        <w:tc>
          <w:tcPr>
            <w:tcW w:w="708" w:type="dxa"/>
            <w:shd w:val="clear" w:color="auto" w:fill="auto"/>
          </w:tcPr>
          <w:p w14:paraId="511139A4" w14:textId="77777777" w:rsidR="00FD608F" w:rsidRPr="00276E9B" w:rsidRDefault="00FD608F" w:rsidP="00FD608F">
            <w:pPr>
              <w:pStyle w:val="TAC"/>
            </w:pPr>
            <w:r w:rsidRPr="00276E9B">
              <w:t>--&gt;</w:t>
            </w:r>
          </w:p>
        </w:tc>
        <w:tc>
          <w:tcPr>
            <w:tcW w:w="2976" w:type="dxa"/>
            <w:shd w:val="clear" w:color="auto" w:fill="auto"/>
          </w:tcPr>
          <w:p w14:paraId="1CDD24D2" w14:textId="77777777" w:rsidR="00FD608F" w:rsidRPr="00276E9B" w:rsidRDefault="00FD608F" w:rsidP="00FD608F">
            <w:pPr>
              <w:pStyle w:val="TAL"/>
            </w:pPr>
            <w:r w:rsidRPr="00276E9B">
              <w:t>MAC PDU(RLC SN=0)</w:t>
            </w:r>
          </w:p>
        </w:tc>
        <w:tc>
          <w:tcPr>
            <w:tcW w:w="567" w:type="dxa"/>
            <w:shd w:val="clear" w:color="auto" w:fill="auto"/>
          </w:tcPr>
          <w:p w14:paraId="6ADA3BDE" w14:textId="77777777" w:rsidR="00FD608F" w:rsidRPr="00276E9B" w:rsidRDefault="00FD608F" w:rsidP="00FD608F">
            <w:pPr>
              <w:pStyle w:val="TAC"/>
            </w:pPr>
            <w:r w:rsidRPr="00276E9B">
              <w:t>-</w:t>
            </w:r>
          </w:p>
        </w:tc>
        <w:tc>
          <w:tcPr>
            <w:tcW w:w="850" w:type="dxa"/>
            <w:shd w:val="clear" w:color="auto" w:fill="auto"/>
          </w:tcPr>
          <w:p w14:paraId="51379A99" w14:textId="77777777" w:rsidR="00FD608F" w:rsidRPr="00276E9B" w:rsidRDefault="00FD608F" w:rsidP="00FD608F">
            <w:pPr>
              <w:pStyle w:val="TAC"/>
            </w:pPr>
            <w:r w:rsidRPr="00276E9B">
              <w:rPr>
                <w:rFonts w:eastAsia="MS Gothic"/>
              </w:rPr>
              <w:t>-</w:t>
            </w:r>
          </w:p>
        </w:tc>
      </w:tr>
      <w:tr w:rsidR="00FD608F" w:rsidRPr="00276E9B" w14:paraId="6B0D9786" w14:textId="77777777" w:rsidTr="00BD3E68">
        <w:tc>
          <w:tcPr>
            <w:tcW w:w="534" w:type="dxa"/>
            <w:shd w:val="clear" w:color="auto" w:fill="auto"/>
          </w:tcPr>
          <w:p w14:paraId="01530FA1" w14:textId="77777777" w:rsidR="00FD608F" w:rsidRPr="00276E9B" w:rsidRDefault="00FD608F" w:rsidP="00FD608F">
            <w:pPr>
              <w:pStyle w:val="TAC"/>
              <w:rPr>
                <w:lang w:eastAsia="zh-CN"/>
              </w:rPr>
            </w:pPr>
            <w:r w:rsidRPr="00276E9B">
              <w:rPr>
                <w:lang w:eastAsia="zh-CN"/>
              </w:rPr>
              <w:t>7</w:t>
            </w:r>
          </w:p>
        </w:tc>
        <w:tc>
          <w:tcPr>
            <w:tcW w:w="3968" w:type="dxa"/>
            <w:shd w:val="clear" w:color="auto" w:fill="auto"/>
          </w:tcPr>
          <w:p w14:paraId="6A8B4E4E" w14:textId="77777777" w:rsidR="00FD608F" w:rsidRPr="00276E9B" w:rsidRDefault="00FD608F" w:rsidP="00FD608F">
            <w:pPr>
              <w:pStyle w:val="TAL"/>
              <w:rPr>
                <w:lang w:eastAsia="zh-CN"/>
              </w:rPr>
            </w:pPr>
            <w:r w:rsidRPr="00276E9B">
              <w:t>The SS allocates an UL grant on HARQ process 1, allowing the UE to return the RLC SDU as received in step 3.</w:t>
            </w:r>
          </w:p>
        </w:tc>
        <w:tc>
          <w:tcPr>
            <w:tcW w:w="708" w:type="dxa"/>
            <w:shd w:val="clear" w:color="auto" w:fill="auto"/>
          </w:tcPr>
          <w:p w14:paraId="7D47F6BA" w14:textId="77777777" w:rsidR="00FD608F" w:rsidRPr="00276E9B" w:rsidRDefault="00FD608F" w:rsidP="00FD608F">
            <w:pPr>
              <w:pStyle w:val="TAC"/>
            </w:pPr>
            <w:r w:rsidRPr="00276E9B">
              <w:t>&lt;--</w:t>
            </w:r>
          </w:p>
        </w:tc>
        <w:tc>
          <w:tcPr>
            <w:tcW w:w="2976" w:type="dxa"/>
            <w:shd w:val="clear" w:color="auto" w:fill="auto"/>
          </w:tcPr>
          <w:p w14:paraId="4CD1348E" w14:textId="77777777" w:rsidR="00FD608F" w:rsidRPr="00276E9B" w:rsidRDefault="00FD608F" w:rsidP="00FD608F">
            <w:pPr>
              <w:pStyle w:val="TAL"/>
            </w:pPr>
            <w:r w:rsidRPr="00276E9B">
              <w:rPr>
                <w:lang w:eastAsia="zh-CN"/>
              </w:rPr>
              <w:t>Uplink Grant</w:t>
            </w:r>
          </w:p>
        </w:tc>
        <w:tc>
          <w:tcPr>
            <w:tcW w:w="567" w:type="dxa"/>
            <w:shd w:val="clear" w:color="auto" w:fill="auto"/>
          </w:tcPr>
          <w:p w14:paraId="10DA1683" w14:textId="77777777" w:rsidR="00FD608F" w:rsidRPr="00276E9B" w:rsidRDefault="00FD608F" w:rsidP="00FD608F">
            <w:pPr>
              <w:pStyle w:val="TAC"/>
            </w:pPr>
            <w:r w:rsidRPr="00276E9B">
              <w:t>-</w:t>
            </w:r>
          </w:p>
        </w:tc>
        <w:tc>
          <w:tcPr>
            <w:tcW w:w="850" w:type="dxa"/>
            <w:shd w:val="clear" w:color="auto" w:fill="auto"/>
          </w:tcPr>
          <w:p w14:paraId="199E5AC9" w14:textId="77777777" w:rsidR="00FD608F" w:rsidRPr="00276E9B" w:rsidRDefault="00FD608F" w:rsidP="00FD608F">
            <w:pPr>
              <w:pStyle w:val="TAC"/>
              <w:rPr>
                <w:rFonts w:eastAsia="MS Gothic"/>
              </w:rPr>
            </w:pPr>
            <w:r w:rsidRPr="00276E9B">
              <w:rPr>
                <w:rFonts w:eastAsia="MS Gothic"/>
              </w:rPr>
              <w:t>-</w:t>
            </w:r>
          </w:p>
        </w:tc>
      </w:tr>
      <w:tr w:rsidR="00FD608F" w:rsidRPr="00276E9B" w14:paraId="4C43392F" w14:textId="77777777" w:rsidTr="00BD3E68">
        <w:tc>
          <w:tcPr>
            <w:tcW w:w="534" w:type="dxa"/>
            <w:shd w:val="clear" w:color="auto" w:fill="auto"/>
          </w:tcPr>
          <w:p w14:paraId="037AECF7" w14:textId="77777777" w:rsidR="00FD608F" w:rsidRPr="00276E9B" w:rsidRDefault="00FD608F" w:rsidP="00FD608F">
            <w:pPr>
              <w:pStyle w:val="TAC"/>
              <w:rPr>
                <w:lang w:eastAsia="zh-CN"/>
              </w:rPr>
            </w:pPr>
            <w:r w:rsidRPr="00276E9B">
              <w:rPr>
                <w:lang w:eastAsia="zh-CN"/>
              </w:rPr>
              <w:t>8</w:t>
            </w:r>
          </w:p>
        </w:tc>
        <w:tc>
          <w:tcPr>
            <w:tcW w:w="3968" w:type="dxa"/>
            <w:shd w:val="clear" w:color="auto" w:fill="auto"/>
          </w:tcPr>
          <w:p w14:paraId="1DE167D2" w14:textId="77777777" w:rsidR="00FD608F" w:rsidRPr="00276E9B" w:rsidRDefault="00FD608F" w:rsidP="00FD608F">
            <w:pPr>
              <w:pStyle w:val="TAL"/>
            </w:pPr>
            <w:r w:rsidRPr="00276E9B">
              <w:rPr>
                <w:lang w:eastAsia="zh-CN"/>
              </w:rPr>
              <w:t>UE transmit a MAC PDU corresponding to UL grant in step 7.</w:t>
            </w:r>
          </w:p>
        </w:tc>
        <w:tc>
          <w:tcPr>
            <w:tcW w:w="708" w:type="dxa"/>
            <w:shd w:val="clear" w:color="auto" w:fill="auto"/>
          </w:tcPr>
          <w:p w14:paraId="6B589D95" w14:textId="77777777" w:rsidR="00FD608F" w:rsidRPr="00276E9B" w:rsidRDefault="00FD608F" w:rsidP="00FD608F">
            <w:pPr>
              <w:pStyle w:val="TAC"/>
            </w:pPr>
            <w:r w:rsidRPr="00276E9B">
              <w:t>--&gt;</w:t>
            </w:r>
          </w:p>
        </w:tc>
        <w:tc>
          <w:tcPr>
            <w:tcW w:w="2976" w:type="dxa"/>
            <w:shd w:val="clear" w:color="auto" w:fill="auto"/>
          </w:tcPr>
          <w:p w14:paraId="41A2431B" w14:textId="77777777" w:rsidR="00FD608F" w:rsidRPr="00276E9B" w:rsidRDefault="00FD608F" w:rsidP="00FD608F">
            <w:pPr>
              <w:pStyle w:val="TAL"/>
              <w:rPr>
                <w:lang w:eastAsia="zh-CN"/>
              </w:rPr>
            </w:pPr>
            <w:r w:rsidRPr="00276E9B">
              <w:t>MAC PDU(RLC SN=1)</w:t>
            </w:r>
          </w:p>
        </w:tc>
        <w:tc>
          <w:tcPr>
            <w:tcW w:w="567" w:type="dxa"/>
            <w:shd w:val="clear" w:color="auto" w:fill="auto"/>
          </w:tcPr>
          <w:p w14:paraId="08F544E5" w14:textId="77777777" w:rsidR="00FD608F" w:rsidRPr="00276E9B" w:rsidRDefault="00FD608F" w:rsidP="00FD608F">
            <w:pPr>
              <w:pStyle w:val="TAC"/>
            </w:pPr>
            <w:r w:rsidRPr="00276E9B">
              <w:t>-</w:t>
            </w:r>
          </w:p>
        </w:tc>
        <w:tc>
          <w:tcPr>
            <w:tcW w:w="850" w:type="dxa"/>
            <w:shd w:val="clear" w:color="auto" w:fill="auto"/>
          </w:tcPr>
          <w:p w14:paraId="4460AFC0" w14:textId="77777777" w:rsidR="00FD608F" w:rsidRPr="00276E9B" w:rsidRDefault="00FD608F" w:rsidP="00FD608F">
            <w:pPr>
              <w:pStyle w:val="TAC"/>
              <w:rPr>
                <w:rFonts w:eastAsia="MS Gothic"/>
              </w:rPr>
            </w:pPr>
            <w:r w:rsidRPr="00276E9B">
              <w:rPr>
                <w:rFonts w:eastAsia="MS Gothic"/>
              </w:rPr>
              <w:t>-</w:t>
            </w:r>
          </w:p>
        </w:tc>
      </w:tr>
      <w:tr w:rsidR="00FD608F" w:rsidRPr="00276E9B" w14:paraId="1FF91DD8" w14:textId="77777777" w:rsidTr="00BD3E68">
        <w:tc>
          <w:tcPr>
            <w:tcW w:w="534" w:type="dxa"/>
            <w:shd w:val="clear" w:color="auto" w:fill="auto"/>
          </w:tcPr>
          <w:p w14:paraId="49F59125" w14:textId="77777777" w:rsidR="00FD608F" w:rsidRPr="00276E9B" w:rsidRDefault="00FD608F" w:rsidP="00FD608F">
            <w:pPr>
              <w:pStyle w:val="TAC"/>
              <w:rPr>
                <w:lang w:eastAsia="zh-CN"/>
              </w:rPr>
            </w:pPr>
            <w:r w:rsidRPr="00276E9B">
              <w:rPr>
                <w:lang w:eastAsia="zh-CN"/>
              </w:rPr>
              <w:t>9</w:t>
            </w:r>
          </w:p>
        </w:tc>
        <w:tc>
          <w:tcPr>
            <w:tcW w:w="3968" w:type="dxa"/>
            <w:shd w:val="clear" w:color="auto" w:fill="auto"/>
          </w:tcPr>
          <w:p w14:paraId="6CCE26CF" w14:textId="77777777" w:rsidR="00FD608F" w:rsidRPr="00276E9B" w:rsidRDefault="00FD608F" w:rsidP="00FD608F">
            <w:pPr>
              <w:pStyle w:val="TAL"/>
              <w:rPr>
                <w:lang w:eastAsia="zh-CN"/>
              </w:rPr>
            </w:pPr>
            <w:r w:rsidRPr="00276E9B">
              <w:t xml:space="preserve">The SS allocates an UL grant on HARQ process 0 with NDI not toggled, allowing the UE to </w:t>
            </w:r>
            <w:r w:rsidRPr="00276E9B">
              <w:rPr>
                <w:lang w:eastAsia="zh-CN"/>
              </w:rPr>
              <w:t>retransmit</w:t>
            </w:r>
            <w:r w:rsidRPr="00276E9B">
              <w:t xml:space="preserve"> the RLC SDU in step 6.</w:t>
            </w:r>
          </w:p>
        </w:tc>
        <w:tc>
          <w:tcPr>
            <w:tcW w:w="708" w:type="dxa"/>
            <w:shd w:val="clear" w:color="auto" w:fill="auto"/>
          </w:tcPr>
          <w:p w14:paraId="3BB3C265" w14:textId="77777777" w:rsidR="00FD608F" w:rsidRPr="00276E9B" w:rsidRDefault="00FD608F" w:rsidP="00FD608F">
            <w:pPr>
              <w:pStyle w:val="TAC"/>
            </w:pPr>
            <w:r w:rsidRPr="00276E9B">
              <w:t>&lt;--</w:t>
            </w:r>
          </w:p>
        </w:tc>
        <w:tc>
          <w:tcPr>
            <w:tcW w:w="2976" w:type="dxa"/>
            <w:shd w:val="clear" w:color="auto" w:fill="auto"/>
          </w:tcPr>
          <w:p w14:paraId="7A356572" w14:textId="77777777" w:rsidR="00FD608F" w:rsidRPr="00276E9B" w:rsidRDefault="00FD608F" w:rsidP="00FD608F">
            <w:pPr>
              <w:pStyle w:val="TAL"/>
              <w:rPr>
                <w:lang w:eastAsia="zh-CN"/>
              </w:rPr>
            </w:pPr>
            <w:r w:rsidRPr="00276E9B">
              <w:rPr>
                <w:lang w:eastAsia="zh-CN"/>
              </w:rPr>
              <w:t>Uplink Grant</w:t>
            </w:r>
          </w:p>
        </w:tc>
        <w:tc>
          <w:tcPr>
            <w:tcW w:w="567" w:type="dxa"/>
            <w:shd w:val="clear" w:color="auto" w:fill="auto"/>
          </w:tcPr>
          <w:p w14:paraId="6D81AE90" w14:textId="77777777" w:rsidR="00FD608F" w:rsidRPr="00276E9B" w:rsidRDefault="00FD608F" w:rsidP="00FD608F">
            <w:pPr>
              <w:pStyle w:val="TAC"/>
            </w:pPr>
            <w:r w:rsidRPr="00276E9B">
              <w:t>-</w:t>
            </w:r>
          </w:p>
        </w:tc>
        <w:tc>
          <w:tcPr>
            <w:tcW w:w="850" w:type="dxa"/>
            <w:shd w:val="clear" w:color="auto" w:fill="auto"/>
          </w:tcPr>
          <w:p w14:paraId="2312B6BC" w14:textId="77777777" w:rsidR="00FD608F" w:rsidRPr="00276E9B" w:rsidRDefault="00FD608F" w:rsidP="00FD608F">
            <w:pPr>
              <w:pStyle w:val="TAC"/>
              <w:rPr>
                <w:lang w:eastAsia="zh-CN"/>
              </w:rPr>
            </w:pPr>
            <w:r w:rsidRPr="00276E9B">
              <w:rPr>
                <w:rFonts w:eastAsia="MS Gothic"/>
              </w:rPr>
              <w:t>-</w:t>
            </w:r>
          </w:p>
        </w:tc>
      </w:tr>
      <w:tr w:rsidR="00FD608F" w:rsidRPr="00276E9B" w14:paraId="55289DA0" w14:textId="77777777" w:rsidTr="00BD3E68">
        <w:tc>
          <w:tcPr>
            <w:tcW w:w="534" w:type="dxa"/>
            <w:shd w:val="clear" w:color="auto" w:fill="auto"/>
          </w:tcPr>
          <w:p w14:paraId="32FAAF40" w14:textId="77777777" w:rsidR="00FD608F" w:rsidRPr="00276E9B" w:rsidRDefault="00FD608F" w:rsidP="00FD608F">
            <w:pPr>
              <w:pStyle w:val="TAC"/>
              <w:rPr>
                <w:lang w:eastAsia="zh-CN"/>
              </w:rPr>
            </w:pPr>
            <w:r w:rsidRPr="00276E9B">
              <w:t>10</w:t>
            </w:r>
          </w:p>
        </w:tc>
        <w:tc>
          <w:tcPr>
            <w:tcW w:w="3968" w:type="dxa"/>
            <w:shd w:val="clear" w:color="auto" w:fill="auto"/>
          </w:tcPr>
          <w:p w14:paraId="5622048A" w14:textId="77777777" w:rsidR="00FD608F" w:rsidRPr="00276E9B" w:rsidRDefault="00FD608F" w:rsidP="00FD608F">
            <w:pPr>
              <w:pStyle w:val="TAL"/>
              <w:rPr>
                <w:lang w:eastAsia="zh-CN"/>
              </w:rPr>
            </w:pPr>
            <w:r w:rsidRPr="00276E9B">
              <w:t xml:space="preserve">Check: Does the UE </w:t>
            </w:r>
            <w:r w:rsidRPr="00276E9B">
              <w:rPr>
                <w:lang w:eastAsia="zh-CN"/>
              </w:rPr>
              <w:t>retransmit</w:t>
            </w:r>
            <w:r w:rsidRPr="00276E9B">
              <w:t xml:space="preserve"> </w:t>
            </w:r>
            <w:r w:rsidRPr="00276E9B">
              <w:rPr>
                <w:lang w:eastAsia="zh-CN"/>
              </w:rPr>
              <w:t>the</w:t>
            </w:r>
            <w:r w:rsidRPr="00276E9B">
              <w:t xml:space="preserve"> </w:t>
            </w:r>
            <w:r w:rsidRPr="00276E9B">
              <w:rPr>
                <w:lang w:eastAsia="zh-CN"/>
              </w:rPr>
              <w:t xml:space="preserve">MAC PDU </w:t>
            </w:r>
            <w:r w:rsidRPr="00276E9B">
              <w:t>in step 6?</w:t>
            </w:r>
          </w:p>
        </w:tc>
        <w:tc>
          <w:tcPr>
            <w:tcW w:w="708" w:type="dxa"/>
            <w:shd w:val="clear" w:color="auto" w:fill="auto"/>
          </w:tcPr>
          <w:p w14:paraId="7214F740" w14:textId="77777777" w:rsidR="00FD608F" w:rsidRPr="00276E9B" w:rsidRDefault="00FD608F" w:rsidP="00FD608F">
            <w:pPr>
              <w:pStyle w:val="TAC"/>
            </w:pPr>
            <w:r w:rsidRPr="00276E9B">
              <w:t>--&gt;</w:t>
            </w:r>
          </w:p>
        </w:tc>
        <w:tc>
          <w:tcPr>
            <w:tcW w:w="2976" w:type="dxa"/>
            <w:shd w:val="clear" w:color="auto" w:fill="auto"/>
          </w:tcPr>
          <w:p w14:paraId="295E3947" w14:textId="77777777" w:rsidR="00FD608F" w:rsidRPr="00276E9B" w:rsidRDefault="00FD608F" w:rsidP="00FD608F">
            <w:pPr>
              <w:pStyle w:val="TAL"/>
            </w:pPr>
            <w:r w:rsidRPr="00276E9B">
              <w:t>MAC PDU(RLC SN=0)</w:t>
            </w:r>
          </w:p>
        </w:tc>
        <w:tc>
          <w:tcPr>
            <w:tcW w:w="567" w:type="dxa"/>
            <w:shd w:val="clear" w:color="auto" w:fill="auto"/>
          </w:tcPr>
          <w:p w14:paraId="1EC82958" w14:textId="77777777" w:rsidR="00FD608F" w:rsidRPr="00276E9B" w:rsidRDefault="00FD608F" w:rsidP="00FD608F">
            <w:pPr>
              <w:pStyle w:val="TAC"/>
            </w:pPr>
            <w:r w:rsidRPr="00276E9B">
              <w:rPr>
                <w:lang w:eastAsia="zh-CN"/>
              </w:rPr>
              <w:t>2</w:t>
            </w:r>
          </w:p>
        </w:tc>
        <w:tc>
          <w:tcPr>
            <w:tcW w:w="850" w:type="dxa"/>
            <w:shd w:val="clear" w:color="auto" w:fill="auto"/>
          </w:tcPr>
          <w:p w14:paraId="7FE6D28E" w14:textId="77777777" w:rsidR="00FD608F" w:rsidRPr="00276E9B" w:rsidRDefault="00FD608F" w:rsidP="00FD608F">
            <w:pPr>
              <w:pStyle w:val="TAC"/>
              <w:rPr>
                <w:rFonts w:eastAsia="MS Gothic"/>
              </w:rPr>
            </w:pPr>
            <w:r w:rsidRPr="00276E9B">
              <w:t>P</w:t>
            </w:r>
          </w:p>
        </w:tc>
      </w:tr>
      <w:tr w:rsidR="00FD608F" w:rsidRPr="00276E9B" w14:paraId="6C4F432E" w14:textId="77777777" w:rsidTr="00BD3E68">
        <w:tc>
          <w:tcPr>
            <w:tcW w:w="534" w:type="dxa"/>
            <w:shd w:val="clear" w:color="auto" w:fill="auto"/>
          </w:tcPr>
          <w:p w14:paraId="1233EFB3" w14:textId="77777777" w:rsidR="00FD608F" w:rsidRPr="00276E9B" w:rsidRDefault="00FD608F" w:rsidP="00FD608F">
            <w:pPr>
              <w:pStyle w:val="TAC"/>
              <w:rPr>
                <w:lang w:eastAsia="zh-CN"/>
              </w:rPr>
            </w:pPr>
            <w:r w:rsidRPr="00276E9B">
              <w:rPr>
                <w:lang w:eastAsia="zh-CN"/>
              </w:rPr>
              <w:t>11</w:t>
            </w:r>
          </w:p>
        </w:tc>
        <w:tc>
          <w:tcPr>
            <w:tcW w:w="3968" w:type="dxa"/>
            <w:shd w:val="clear" w:color="auto" w:fill="auto"/>
          </w:tcPr>
          <w:p w14:paraId="6D7F6112" w14:textId="77777777" w:rsidR="00FD608F" w:rsidRPr="00276E9B" w:rsidRDefault="00FD608F" w:rsidP="00FD608F">
            <w:pPr>
              <w:pStyle w:val="TAL"/>
            </w:pPr>
            <w:r w:rsidRPr="00276E9B">
              <w:t xml:space="preserve">The SS allocates an UL grant on HARQ process 1 with NDI not toggled, allowing the UE to </w:t>
            </w:r>
            <w:r w:rsidRPr="00276E9B">
              <w:rPr>
                <w:lang w:eastAsia="zh-CN"/>
              </w:rPr>
              <w:t>retransmit</w:t>
            </w:r>
            <w:r w:rsidRPr="00276E9B">
              <w:t xml:space="preserve"> the RLC SDU in step 8.</w:t>
            </w:r>
          </w:p>
        </w:tc>
        <w:tc>
          <w:tcPr>
            <w:tcW w:w="708" w:type="dxa"/>
            <w:shd w:val="clear" w:color="auto" w:fill="auto"/>
          </w:tcPr>
          <w:p w14:paraId="4ABBCE79" w14:textId="77777777" w:rsidR="00FD608F" w:rsidRPr="00276E9B" w:rsidRDefault="00FD608F" w:rsidP="00FD608F">
            <w:pPr>
              <w:pStyle w:val="TAC"/>
            </w:pPr>
            <w:r w:rsidRPr="00276E9B">
              <w:t>&lt;--</w:t>
            </w:r>
          </w:p>
        </w:tc>
        <w:tc>
          <w:tcPr>
            <w:tcW w:w="2976" w:type="dxa"/>
            <w:shd w:val="clear" w:color="auto" w:fill="auto"/>
          </w:tcPr>
          <w:p w14:paraId="21ECD731" w14:textId="77777777" w:rsidR="00FD608F" w:rsidRPr="00276E9B" w:rsidRDefault="00FD608F" w:rsidP="00FD608F">
            <w:pPr>
              <w:pStyle w:val="TAL"/>
            </w:pPr>
            <w:r w:rsidRPr="00276E9B">
              <w:rPr>
                <w:lang w:eastAsia="zh-CN"/>
              </w:rPr>
              <w:t>Uplink Grant</w:t>
            </w:r>
          </w:p>
        </w:tc>
        <w:tc>
          <w:tcPr>
            <w:tcW w:w="567" w:type="dxa"/>
            <w:shd w:val="clear" w:color="auto" w:fill="auto"/>
          </w:tcPr>
          <w:p w14:paraId="16084779" w14:textId="77777777" w:rsidR="00FD608F" w:rsidRPr="00276E9B" w:rsidRDefault="00FD608F" w:rsidP="00FD608F">
            <w:pPr>
              <w:pStyle w:val="TAC"/>
              <w:rPr>
                <w:lang w:eastAsia="zh-CN"/>
              </w:rPr>
            </w:pPr>
            <w:r w:rsidRPr="00276E9B">
              <w:t>-</w:t>
            </w:r>
          </w:p>
        </w:tc>
        <w:tc>
          <w:tcPr>
            <w:tcW w:w="850" w:type="dxa"/>
            <w:shd w:val="clear" w:color="auto" w:fill="auto"/>
          </w:tcPr>
          <w:p w14:paraId="56AAAA2C" w14:textId="77777777" w:rsidR="00FD608F" w:rsidRPr="00276E9B" w:rsidRDefault="00FD608F" w:rsidP="00FD608F">
            <w:pPr>
              <w:pStyle w:val="TAC"/>
            </w:pPr>
            <w:r w:rsidRPr="00276E9B">
              <w:rPr>
                <w:rFonts w:eastAsia="MS Gothic"/>
              </w:rPr>
              <w:t>-</w:t>
            </w:r>
          </w:p>
        </w:tc>
      </w:tr>
      <w:tr w:rsidR="00FD608F" w:rsidRPr="00276E9B" w14:paraId="4C79E743" w14:textId="77777777" w:rsidTr="00BD3E68">
        <w:tc>
          <w:tcPr>
            <w:tcW w:w="534" w:type="dxa"/>
            <w:shd w:val="clear" w:color="auto" w:fill="auto"/>
          </w:tcPr>
          <w:p w14:paraId="37D13CD0" w14:textId="46134C8B" w:rsidR="00FD608F" w:rsidRPr="00276E9B" w:rsidRDefault="00FD608F" w:rsidP="00FD608F">
            <w:pPr>
              <w:pStyle w:val="TAC"/>
              <w:rPr>
                <w:lang w:eastAsia="zh-CN"/>
              </w:rPr>
            </w:pPr>
            <w:r w:rsidRPr="00276E9B">
              <w:t>-</w:t>
            </w:r>
          </w:p>
        </w:tc>
        <w:tc>
          <w:tcPr>
            <w:tcW w:w="3968" w:type="dxa"/>
            <w:shd w:val="clear" w:color="auto" w:fill="auto"/>
          </w:tcPr>
          <w:p w14:paraId="7116D033" w14:textId="756416AD" w:rsidR="00FD608F" w:rsidRPr="00276E9B" w:rsidRDefault="00FD608F" w:rsidP="00FD608F">
            <w:pPr>
              <w:pStyle w:val="TAL"/>
              <w:rPr>
                <w:lang w:eastAsia="zh-CN"/>
              </w:rPr>
            </w:pPr>
            <w:r w:rsidRPr="00276E9B">
              <w:t>EXCEPTION: Steps 12a1</w:t>
            </w:r>
            <w:r w:rsidRPr="00276E9B">
              <w:rPr>
                <w:lang w:eastAsia="zh-CN"/>
              </w:rPr>
              <w:t>-</w:t>
            </w:r>
            <w:r w:rsidRPr="00276E9B">
              <w:t>12</w:t>
            </w:r>
            <w:r w:rsidRPr="00276E9B">
              <w:rPr>
                <w:lang w:eastAsia="zh-CN"/>
              </w:rPr>
              <w:t>b1</w:t>
            </w:r>
            <w:r w:rsidRPr="00276E9B">
              <w:t xml:space="preserve"> describe behaviour that depends on UE configuration; the "lower case letter" identifies a step sequence that takes place depending on UE support of HARQ mode B for uplink transmission.</w:t>
            </w:r>
          </w:p>
        </w:tc>
        <w:tc>
          <w:tcPr>
            <w:tcW w:w="708" w:type="dxa"/>
            <w:shd w:val="clear" w:color="auto" w:fill="auto"/>
          </w:tcPr>
          <w:p w14:paraId="133E3029" w14:textId="77777777" w:rsidR="00FD608F" w:rsidRPr="00276E9B" w:rsidRDefault="00FD608F" w:rsidP="00FD608F">
            <w:pPr>
              <w:pStyle w:val="TAC"/>
            </w:pPr>
            <w:r w:rsidRPr="00276E9B">
              <w:t>-</w:t>
            </w:r>
          </w:p>
        </w:tc>
        <w:tc>
          <w:tcPr>
            <w:tcW w:w="2976" w:type="dxa"/>
            <w:shd w:val="clear" w:color="auto" w:fill="auto"/>
          </w:tcPr>
          <w:p w14:paraId="53CA63A5" w14:textId="77777777" w:rsidR="00FD608F" w:rsidRPr="00276E9B" w:rsidRDefault="00FD608F" w:rsidP="00FD608F">
            <w:pPr>
              <w:pStyle w:val="TAL"/>
              <w:rPr>
                <w:lang w:eastAsia="zh-CN"/>
              </w:rPr>
            </w:pPr>
            <w:r w:rsidRPr="00276E9B">
              <w:t>-</w:t>
            </w:r>
          </w:p>
        </w:tc>
        <w:tc>
          <w:tcPr>
            <w:tcW w:w="567" w:type="dxa"/>
            <w:shd w:val="clear" w:color="auto" w:fill="auto"/>
          </w:tcPr>
          <w:p w14:paraId="165D871D" w14:textId="77777777" w:rsidR="00FD608F" w:rsidRPr="00276E9B" w:rsidRDefault="00FD608F" w:rsidP="00FD608F">
            <w:pPr>
              <w:pStyle w:val="TAC"/>
            </w:pPr>
            <w:r w:rsidRPr="00276E9B">
              <w:t>-</w:t>
            </w:r>
          </w:p>
        </w:tc>
        <w:tc>
          <w:tcPr>
            <w:tcW w:w="850" w:type="dxa"/>
            <w:shd w:val="clear" w:color="auto" w:fill="auto"/>
          </w:tcPr>
          <w:p w14:paraId="1D1512AB" w14:textId="77777777" w:rsidR="00FD608F" w:rsidRPr="00276E9B" w:rsidRDefault="00FD608F" w:rsidP="00FD608F">
            <w:pPr>
              <w:pStyle w:val="TAC"/>
              <w:rPr>
                <w:rFonts w:eastAsia="MS Gothic"/>
              </w:rPr>
            </w:pPr>
            <w:r w:rsidRPr="00276E9B">
              <w:t>-</w:t>
            </w:r>
          </w:p>
        </w:tc>
      </w:tr>
      <w:tr w:rsidR="00FD608F" w:rsidRPr="00276E9B" w14:paraId="42758B61" w14:textId="77777777" w:rsidTr="00BD3E68">
        <w:tc>
          <w:tcPr>
            <w:tcW w:w="534" w:type="dxa"/>
            <w:shd w:val="clear" w:color="auto" w:fill="auto"/>
          </w:tcPr>
          <w:p w14:paraId="7BA9D791" w14:textId="77777777" w:rsidR="00FD608F" w:rsidRPr="00276E9B" w:rsidRDefault="00FD608F" w:rsidP="00FD608F">
            <w:pPr>
              <w:pStyle w:val="TAC"/>
              <w:rPr>
                <w:lang w:eastAsia="zh-CN"/>
              </w:rPr>
            </w:pPr>
            <w:r w:rsidRPr="00276E9B">
              <w:t>12a</w:t>
            </w:r>
            <w:r w:rsidRPr="00276E9B">
              <w:rPr>
                <w:lang w:eastAsia="zh-CN"/>
              </w:rPr>
              <w:t>1</w:t>
            </w:r>
          </w:p>
        </w:tc>
        <w:tc>
          <w:tcPr>
            <w:tcW w:w="3968" w:type="dxa"/>
            <w:shd w:val="clear" w:color="auto" w:fill="auto"/>
          </w:tcPr>
          <w:p w14:paraId="3DBFDAE6" w14:textId="77777777" w:rsidR="00FD608F" w:rsidRPr="00276E9B" w:rsidRDefault="00FD608F" w:rsidP="00FD608F">
            <w:pPr>
              <w:pStyle w:val="TAL"/>
            </w:pPr>
            <w:r w:rsidRPr="00276E9B">
              <w:t xml:space="preserve">IF pc_NB_ntn_UL_HARQ_MODE_B_singleTB THEN </w:t>
            </w:r>
          </w:p>
          <w:p w14:paraId="043D81E6" w14:textId="77777777" w:rsidR="00FD608F" w:rsidRPr="00276E9B" w:rsidRDefault="00FD608F" w:rsidP="00FD608F">
            <w:pPr>
              <w:pStyle w:val="TAL"/>
            </w:pPr>
            <w:r w:rsidRPr="00276E9B">
              <w:t xml:space="preserve">Check: Does the UE </w:t>
            </w:r>
            <w:r w:rsidRPr="00276E9B">
              <w:rPr>
                <w:lang w:eastAsia="zh-CN"/>
              </w:rPr>
              <w:t>retransmit</w:t>
            </w:r>
            <w:r w:rsidRPr="00276E9B">
              <w:t xml:space="preserve"> </w:t>
            </w:r>
            <w:r w:rsidRPr="00276E9B">
              <w:rPr>
                <w:lang w:eastAsia="zh-CN"/>
              </w:rPr>
              <w:t>the</w:t>
            </w:r>
            <w:r w:rsidRPr="00276E9B">
              <w:t xml:space="preserve"> </w:t>
            </w:r>
            <w:r w:rsidRPr="00276E9B">
              <w:rPr>
                <w:lang w:eastAsia="zh-CN"/>
              </w:rPr>
              <w:t xml:space="preserve">MAC PDU </w:t>
            </w:r>
            <w:r w:rsidRPr="00276E9B">
              <w:t>in step 8?</w:t>
            </w:r>
          </w:p>
        </w:tc>
        <w:tc>
          <w:tcPr>
            <w:tcW w:w="708" w:type="dxa"/>
            <w:shd w:val="clear" w:color="auto" w:fill="auto"/>
          </w:tcPr>
          <w:p w14:paraId="46AD0DF3" w14:textId="77777777" w:rsidR="00FD608F" w:rsidRPr="00276E9B" w:rsidRDefault="00FD608F" w:rsidP="00FD608F">
            <w:pPr>
              <w:pStyle w:val="TAC"/>
            </w:pPr>
            <w:r w:rsidRPr="00276E9B">
              <w:t>-</w:t>
            </w:r>
          </w:p>
        </w:tc>
        <w:tc>
          <w:tcPr>
            <w:tcW w:w="2976" w:type="dxa"/>
            <w:shd w:val="clear" w:color="auto" w:fill="auto"/>
          </w:tcPr>
          <w:p w14:paraId="77FD025C" w14:textId="77777777" w:rsidR="00FD608F" w:rsidRPr="00276E9B" w:rsidRDefault="00FD608F" w:rsidP="00FD608F">
            <w:pPr>
              <w:pStyle w:val="TAL"/>
            </w:pPr>
            <w:r w:rsidRPr="00276E9B">
              <w:rPr>
                <w:lang w:eastAsia="zh-CN"/>
              </w:rPr>
              <w:t>-</w:t>
            </w:r>
          </w:p>
        </w:tc>
        <w:tc>
          <w:tcPr>
            <w:tcW w:w="567" w:type="dxa"/>
            <w:shd w:val="clear" w:color="auto" w:fill="auto"/>
          </w:tcPr>
          <w:p w14:paraId="40507085" w14:textId="77777777" w:rsidR="00FD608F" w:rsidRPr="00276E9B" w:rsidRDefault="00FD608F" w:rsidP="00FD608F">
            <w:pPr>
              <w:pStyle w:val="TAC"/>
              <w:rPr>
                <w:lang w:eastAsia="zh-CN"/>
              </w:rPr>
            </w:pPr>
            <w:r w:rsidRPr="00276E9B">
              <w:rPr>
                <w:lang w:eastAsia="zh-CN"/>
              </w:rPr>
              <w:t>2</w:t>
            </w:r>
          </w:p>
        </w:tc>
        <w:tc>
          <w:tcPr>
            <w:tcW w:w="850" w:type="dxa"/>
            <w:shd w:val="clear" w:color="auto" w:fill="auto"/>
          </w:tcPr>
          <w:p w14:paraId="68F963C6" w14:textId="77777777" w:rsidR="00FD608F" w:rsidRPr="00276E9B" w:rsidRDefault="00FD608F" w:rsidP="00FD608F">
            <w:pPr>
              <w:pStyle w:val="TAC"/>
            </w:pPr>
            <w:r w:rsidRPr="00276E9B">
              <w:t>F</w:t>
            </w:r>
          </w:p>
        </w:tc>
      </w:tr>
      <w:tr w:rsidR="00FD608F" w:rsidRPr="00276E9B" w14:paraId="44ACFD1D" w14:textId="77777777" w:rsidTr="00BD3E68">
        <w:tc>
          <w:tcPr>
            <w:tcW w:w="534" w:type="dxa"/>
            <w:shd w:val="clear" w:color="auto" w:fill="auto"/>
          </w:tcPr>
          <w:p w14:paraId="3270EA05" w14:textId="4D2D0F18" w:rsidR="00FD608F" w:rsidRPr="00276E9B" w:rsidRDefault="00FD608F" w:rsidP="00FD608F">
            <w:pPr>
              <w:pStyle w:val="TAC"/>
            </w:pPr>
            <w:r w:rsidRPr="00276E9B">
              <w:t>12b1</w:t>
            </w:r>
          </w:p>
        </w:tc>
        <w:tc>
          <w:tcPr>
            <w:tcW w:w="3968" w:type="dxa"/>
            <w:shd w:val="clear" w:color="auto" w:fill="auto"/>
          </w:tcPr>
          <w:p w14:paraId="6DA99A0F" w14:textId="77777777" w:rsidR="00FD608F" w:rsidRPr="00276E9B" w:rsidRDefault="00FD608F" w:rsidP="00FD608F">
            <w:pPr>
              <w:pStyle w:val="TAL"/>
            </w:pPr>
            <w:r w:rsidRPr="00276E9B">
              <w:t xml:space="preserve">ELSE </w:t>
            </w:r>
          </w:p>
          <w:p w14:paraId="0172AAFE" w14:textId="1E882B23" w:rsidR="00FD608F" w:rsidRPr="00276E9B" w:rsidRDefault="00FD608F" w:rsidP="00FD608F">
            <w:pPr>
              <w:pStyle w:val="TAL"/>
            </w:pPr>
            <w:r w:rsidRPr="00276E9B">
              <w:t xml:space="preserve">The UE </w:t>
            </w:r>
            <w:r w:rsidRPr="00276E9B">
              <w:rPr>
                <w:lang w:eastAsia="zh-CN"/>
              </w:rPr>
              <w:t>retransmits</w:t>
            </w:r>
            <w:r w:rsidRPr="00276E9B">
              <w:t xml:space="preserve"> </w:t>
            </w:r>
            <w:r w:rsidRPr="00276E9B">
              <w:rPr>
                <w:lang w:eastAsia="zh-CN"/>
              </w:rPr>
              <w:t>the</w:t>
            </w:r>
            <w:r w:rsidRPr="00276E9B">
              <w:t xml:space="preserve"> </w:t>
            </w:r>
            <w:r w:rsidRPr="00276E9B">
              <w:rPr>
                <w:lang w:eastAsia="zh-CN"/>
              </w:rPr>
              <w:t xml:space="preserve">MAC PDU </w:t>
            </w:r>
            <w:r w:rsidRPr="00276E9B">
              <w:t>in step 8.</w:t>
            </w:r>
          </w:p>
        </w:tc>
        <w:tc>
          <w:tcPr>
            <w:tcW w:w="708" w:type="dxa"/>
            <w:shd w:val="clear" w:color="auto" w:fill="auto"/>
          </w:tcPr>
          <w:p w14:paraId="27167B7C" w14:textId="77777777" w:rsidR="00FD608F" w:rsidRPr="00276E9B" w:rsidRDefault="00FD608F" w:rsidP="00FD608F">
            <w:pPr>
              <w:pStyle w:val="TAC"/>
            </w:pPr>
            <w:r w:rsidRPr="00276E9B">
              <w:t>--&gt;</w:t>
            </w:r>
          </w:p>
        </w:tc>
        <w:tc>
          <w:tcPr>
            <w:tcW w:w="2976" w:type="dxa"/>
            <w:shd w:val="clear" w:color="auto" w:fill="auto"/>
          </w:tcPr>
          <w:p w14:paraId="248C1A25" w14:textId="77777777" w:rsidR="00FD608F" w:rsidRPr="00276E9B" w:rsidRDefault="00FD608F" w:rsidP="00FD608F">
            <w:pPr>
              <w:pStyle w:val="TAL"/>
              <w:rPr>
                <w:lang w:eastAsia="zh-CN"/>
              </w:rPr>
            </w:pPr>
            <w:r w:rsidRPr="00276E9B">
              <w:t>MAC PDU(RLC SN=1)</w:t>
            </w:r>
          </w:p>
        </w:tc>
        <w:tc>
          <w:tcPr>
            <w:tcW w:w="567" w:type="dxa"/>
            <w:shd w:val="clear" w:color="auto" w:fill="auto"/>
          </w:tcPr>
          <w:p w14:paraId="2DD3B11B" w14:textId="77777777" w:rsidR="00FD608F" w:rsidRPr="00276E9B" w:rsidRDefault="00FD608F" w:rsidP="00FD608F">
            <w:pPr>
              <w:pStyle w:val="TAC"/>
              <w:rPr>
                <w:lang w:eastAsia="zh-CN"/>
              </w:rPr>
            </w:pPr>
            <w:r w:rsidRPr="00276E9B">
              <w:rPr>
                <w:lang w:eastAsia="zh-CN"/>
              </w:rPr>
              <w:t>-</w:t>
            </w:r>
          </w:p>
        </w:tc>
        <w:tc>
          <w:tcPr>
            <w:tcW w:w="850" w:type="dxa"/>
            <w:shd w:val="clear" w:color="auto" w:fill="auto"/>
          </w:tcPr>
          <w:p w14:paraId="2D3E28B9" w14:textId="77777777" w:rsidR="00FD608F" w:rsidRPr="00276E9B" w:rsidRDefault="00FD608F" w:rsidP="00FD608F">
            <w:pPr>
              <w:pStyle w:val="TAC"/>
            </w:pPr>
            <w:r w:rsidRPr="00276E9B">
              <w:t>-</w:t>
            </w:r>
          </w:p>
        </w:tc>
      </w:tr>
      <w:tr w:rsidR="00FD608F" w:rsidRPr="00276E9B" w14:paraId="61C86603" w14:textId="77777777" w:rsidTr="00BD3E68">
        <w:tc>
          <w:tcPr>
            <w:tcW w:w="9603" w:type="dxa"/>
            <w:gridSpan w:val="6"/>
            <w:shd w:val="clear" w:color="auto" w:fill="auto"/>
          </w:tcPr>
          <w:p w14:paraId="3B7710B3" w14:textId="77777777" w:rsidR="00FD608F" w:rsidRPr="00276E9B" w:rsidRDefault="00FD608F" w:rsidP="00FD608F">
            <w:pPr>
              <w:keepNext/>
              <w:keepLines/>
              <w:spacing w:before="60" w:after="60"/>
              <w:ind w:left="851" w:hanging="851"/>
              <w:rPr>
                <w:rFonts w:ascii="Arial" w:eastAsia="DengXian" w:hAnsi="Arial"/>
                <w:sz w:val="18"/>
              </w:rPr>
            </w:pPr>
            <w:r w:rsidRPr="00276E9B">
              <w:rPr>
                <w:rFonts w:ascii="Arial" w:eastAsia="DengXian" w:hAnsi="Arial"/>
                <w:sz w:val="18"/>
              </w:rPr>
              <w:lastRenderedPageBreak/>
              <w:t>NOTE 1:</w:t>
            </w:r>
            <w:r w:rsidRPr="00276E9B">
              <w:rPr>
                <w:rFonts w:ascii="Arial" w:eastAsia="DengXian" w:hAnsi="Arial"/>
                <w:sz w:val="18"/>
              </w:rPr>
              <w:tab/>
              <w:t>RLC SDU with size n contains a DLInformationTransfer-NB with ESM_DATA_TRANSPORT:</w:t>
            </w:r>
            <w:r w:rsidRPr="00276E9B">
              <w:rPr>
                <w:rFonts w:ascii="Arial" w:eastAsia="DengXian" w:hAnsi="Arial"/>
                <w:sz w:val="18"/>
              </w:rPr>
              <w:br/>
              <w:t>18 or 26</w:t>
            </w:r>
            <w:r w:rsidRPr="00276E9B">
              <w:rPr>
                <w:rFonts w:ascii="Arial" w:eastAsia="DengXian" w:hAnsi="Arial"/>
                <w:sz w:val="18"/>
              </w:rPr>
              <w:tab/>
              <w:t>bits</w:t>
            </w:r>
            <w:r w:rsidRPr="00276E9B">
              <w:rPr>
                <w:rFonts w:ascii="Arial" w:eastAsia="DengXian" w:hAnsi="Arial"/>
                <w:sz w:val="18"/>
              </w:rPr>
              <w:tab/>
              <w:t>DLInformationTransfer-NB(PER encode: ‘0000000000’B + 8 bits ( length of  DedicatedInfoNAS &lt;= 127 bytes ) or 16 bits length ( 128 bytes &lt;= length of DedicatedInfoNAS &lt; 16383 bytes ))</w:t>
            </w:r>
            <w:r w:rsidRPr="00276E9B">
              <w:rPr>
                <w:rFonts w:ascii="Arial" w:eastAsia="DengXian" w:hAnsi="Arial"/>
                <w:sz w:val="18"/>
              </w:rPr>
              <w:br/>
              <w:t>1/2 byte</w:t>
            </w:r>
            <w:r w:rsidRPr="00276E9B">
              <w:rPr>
                <w:rFonts w:ascii="Arial" w:eastAsia="DengXian" w:hAnsi="Arial"/>
                <w:sz w:val="18"/>
              </w:rPr>
              <w:tab/>
              <w:t>Protocol discriminator ( SECURITY PROTECTED NAS MESSAGE )</w:t>
            </w:r>
            <w:r w:rsidRPr="00276E9B">
              <w:rPr>
                <w:rFonts w:ascii="Arial" w:eastAsia="DengXian" w:hAnsi="Arial"/>
                <w:sz w:val="18"/>
              </w:rPr>
              <w:br/>
              <w:t>1/2 byte</w:t>
            </w:r>
            <w:r w:rsidRPr="00276E9B">
              <w:rPr>
                <w:rFonts w:ascii="Arial" w:eastAsia="DengXian" w:hAnsi="Arial"/>
                <w:sz w:val="18"/>
              </w:rPr>
              <w:tab/>
              <w:t>Security header type ( SECURITY PROTECTED NAS MESSAGE )</w:t>
            </w:r>
            <w:r w:rsidRPr="00276E9B">
              <w:rPr>
                <w:rFonts w:ascii="Arial" w:eastAsia="DengXian" w:hAnsi="Arial"/>
                <w:sz w:val="18"/>
              </w:rPr>
              <w:br/>
              <w:t>4 bytes</w:t>
            </w:r>
            <w:r w:rsidRPr="00276E9B">
              <w:rPr>
                <w:rFonts w:ascii="Arial" w:eastAsia="DengXian" w:hAnsi="Arial"/>
                <w:sz w:val="18"/>
              </w:rPr>
              <w:tab/>
              <w:t>Message authentication code ( SECURITY PROTECTED NAS MESSAGE )</w:t>
            </w:r>
            <w:r w:rsidRPr="00276E9B">
              <w:rPr>
                <w:rFonts w:ascii="Arial" w:eastAsia="DengXian" w:hAnsi="Arial"/>
                <w:sz w:val="18"/>
              </w:rPr>
              <w:br/>
              <w:t>1 byte</w:t>
            </w:r>
            <w:r w:rsidRPr="00276E9B">
              <w:rPr>
                <w:rFonts w:ascii="Arial" w:eastAsia="DengXian" w:hAnsi="Arial"/>
                <w:sz w:val="18"/>
              </w:rPr>
              <w:tab/>
            </w:r>
            <w:r w:rsidRPr="00276E9B">
              <w:rPr>
                <w:rFonts w:ascii="Arial" w:eastAsia="DengXian" w:hAnsi="Arial"/>
                <w:sz w:val="18"/>
              </w:rPr>
              <w:tab/>
              <w:t>Sequence number  ( SECURITY PROTECTED NAS MESSAGE )</w:t>
            </w:r>
            <w:r w:rsidRPr="00276E9B">
              <w:rPr>
                <w:rFonts w:ascii="Arial" w:eastAsia="DengXian" w:hAnsi="Arial"/>
                <w:sz w:val="18"/>
              </w:rPr>
              <w:br/>
              <w:t>1/2 byte</w:t>
            </w:r>
            <w:r w:rsidRPr="00276E9B">
              <w:rPr>
                <w:rFonts w:ascii="Arial" w:eastAsia="DengXian" w:hAnsi="Arial"/>
                <w:sz w:val="18"/>
              </w:rPr>
              <w:tab/>
              <w:t>Protocol discriminator ( ESM_DATA_TRANSPORT )</w:t>
            </w:r>
            <w:r w:rsidRPr="00276E9B">
              <w:rPr>
                <w:rFonts w:ascii="Arial" w:eastAsia="DengXian" w:hAnsi="Arial"/>
                <w:sz w:val="18"/>
              </w:rPr>
              <w:br/>
              <w:t>1/2 byte</w:t>
            </w:r>
            <w:r w:rsidRPr="00276E9B">
              <w:rPr>
                <w:rFonts w:ascii="Arial" w:eastAsia="DengXian" w:hAnsi="Arial"/>
                <w:sz w:val="18"/>
              </w:rPr>
              <w:tab/>
              <w:t>EPS bearer identity ( ESM_DATA_TRANSPORT )</w:t>
            </w:r>
            <w:r w:rsidRPr="00276E9B">
              <w:rPr>
                <w:rFonts w:ascii="Arial" w:eastAsia="DengXian" w:hAnsi="Arial"/>
                <w:sz w:val="18"/>
              </w:rPr>
              <w:br/>
              <w:t>1 byte</w:t>
            </w:r>
            <w:r w:rsidRPr="00276E9B">
              <w:rPr>
                <w:rFonts w:ascii="Arial" w:eastAsia="DengXian" w:hAnsi="Arial"/>
                <w:sz w:val="18"/>
              </w:rPr>
              <w:tab/>
            </w:r>
            <w:r w:rsidRPr="00276E9B">
              <w:rPr>
                <w:rFonts w:ascii="Arial" w:eastAsia="DengXian" w:hAnsi="Arial"/>
                <w:sz w:val="18"/>
              </w:rPr>
              <w:tab/>
              <w:t>Procedure transaction identity ( ESM_DATA_TRANSPORT )</w:t>
            </w:r>
            <w:r w:rsidRPr="00276E9B">
              <w:rPr>
                <w:rFonts w:ascii="Arial" w:eastAsia="DengXian" w:hAnsi="Arial"/>
                <w:sz w:val="18"/>
              </w:rPr>
              <w:br/>
              <w:t>1 byte</w:t>
            </w:r>
            <w:r w:rsidRPr="00276E9B">
              <w:rPr>
                <w:rFonts w:ascii="Arial" w:eastAsia="DengXian" w:hAnsi="Arial"/>
                <w:sz w:val="18"/>
              </w:rPr>
              <w:tab/>
            </w:r>
            <w:r w:rsidRPr="00276E9B">
              <w:rPr>
                <w:rFonts w:ascii="Arial" w:eastAsia="DengXian" w:hAnsi="Arial"/>
                <w:sz w:val="18"/>
              </w:rPr>
              <w:tab/>
              <w:t>ESM data transport message identity ( ESM_DATA_TRANSPORT )</w:t>
            </w:r>
            <w:r w:rsidRPr="00276E9B">
              <w:rPr>
                <w:rFonts w:ascii="Arial" w:eastAsia="DengXian" w:hAnsi="Arial"/>
                <w:sz w:val="18"/>
              </w:rPr>
              <w:br/>
              <w:t>2 bytes</w:t>
            </w:r>
            <w:r w:rsidRPr="00276E9B">
              <w:rPr>
                <w:rFonts w:ascii="Arial" w:eastAsia="DengXian" w:hAnsi="Arial"/>
                <w:sz w:val="18"/>
              </w:rPr>
              <w:tab/>
              <w:t>length indicator of the user data container ( ESM_DATA_TRANSPORT )</w:t>
            </w:r>
            <w:r w:rsidRPr="00276E9B">
              <w:rPr>
                <w:rFonts w:ascii="Arial" w:eastAsia="DengXian" w:hAnsi="Arial"/>
                <w:sz w:val="18"/>
              </w:rPr>
              <w:br/>
              <w:t>N bytes</w:t>
            </w:r>
            <w:r w:rsidRPr="00276E9B">
              <w:rPr>
                <w:rFonts w:ascii="Arial" w:eastAsia="DengXian" w:hAnsi="Arial"/>
                <w:sz w:val="18"/>
              </w:rPr>
              <w:tab/>
              <w:t>User data container contents ( UL RLC SDU )</w:t>
            </w:r>
            <w:r w:rsidRPr="00276E9B">
              <w:rPr>
                <w:rFonts w:ascii="Arial" w:eastAsia="DengXian" w:hAnsi="Arial"/>
                <w:sz w:val="18"/>
              </w:rPr>
              <w:br/>
              <w:t>6 bits</w:t>
            </w:r>
            <w:r w:rsidRPr="00276E9B">
              <w:rPr>
                <w:rFonts w:ascii="Arial" w:eastAsia="DengXian" w:hAnsi="Arial"/>
                <w:sz w:val="18"/>
              </w:rPr>
              <w:tab/>
            </w:r>
            <w:r w:rsidRPr="00276E9B">
              <w:rPr>
                <w:rFonts w:ascii="Arial" w:eastAsia="DengXian" w:hAnsi="Arial"/>
                <w:sz w:val="18"/>
              </w:rPr>
              <w:tab/>
              <w:t xml:space="preserve">Aligned bits ( </w:t>
            </w:r>
            <w:r w:rsidRPr="00276E9B">
              <w:rPr>
                <w:rFonts w:ascii="Arial" w:eastAsia="DengXian" w:hAnsi="Arial"/>
                <w:i/>
                <w:sz w:val="18"/>
              </w:rPr>
              <w:t xml:space="preserve">PER encode </w:t>
            </w:r>
            <w:r w:rsidRPr="00276E9B">
              <w:rPr>
                <w:rFonts w:ascii="Arial" w:eastAsia="DengXian" w:hAnsi="Arial"/>
                <w:sz w:val="18"/>
              </w:rPr>
              <w:t>)</w:t>
            </w:r>
            <w:r w:rsidRPr="00276E9B">
              <w:rPr>
                <w:rFonts w:ascii="Arial" w:eastAsia="DengXian" w:hAnsi="Arial"/>
                <w:sz w:val="18"/>
              </w:rPr>
              <w:br/>
              <w:t>n = N+14 or  N+15 bytes</w:t>
            </w:r>
            <w:r w:rsidRPr="00276E9B">
              <w:rPr>
                <w:rFonts w:ascii="Arial" w:eastAsia="DengXian" w:hAnsi="Arial"/>
                <w:sz w:val="18"/>
              </w:rPr>
              <w:tab/>
            </w:r>
            <w:r w:rsidRPr="00276E9B">
              <w:rPr>
                <w:rFonts w:ascii="Arial" w:eastAsia="DengXian" w:hAnsi="Arial"/>
                <w:sz w:val="18"/>
              </w:rPr>
              <w:tab/>
              <w:t>DL RLC SDU</w:t>
            </w:r>
          </w:p>
        </w:tc>
      </w:tr>
    </w:tbl>
    <w:p w14:paraId="0BB46170" w14:textId="77777777" w:rsidR="00EF0622" w:rsidRPr="00276E9B" w:rsidRDefault="00EF0622" w:rsidP="00EF0622"/>
    <w:p w14:paraId="2C2D8C04" w14:textId="1BC6D5C6" w:rsidR="00FD608F" w:rsidRPr="00276E9B" w:rsidRDefault="00FD608F" w:rsidP="00FD608F">
      <w:pPr>
        <w:pStyle w:val="TH"/>
      </w:pPr>
      <w:r w:rsidRPr="00276E9B">
        <w:lastRenderedPageBreak/>
        <w:t xml:space="preserve">Table 22.3.1.14.3.3-1: </w:t>
      </w:r>
      <w:r w:rsidRPr="00276E9B">
        <w:rPr>
          <w:i/>
        </w:rPr>
        <w:t>RRCConnectionSetup-NB</w:t>
      </w:r>
      <w:r w:rsidRPr="00276E9B">
        <w:t xml:space="preserve"> (preamble, Table </w:t>
      </w:r>
      <w:r w:rsidRPr="00276E9B">
        <w:rPr>
          <w:lang w:eastAsia="zh-CN" w:bidi="ar"/>
        </w:rPr>
        <w:t>22.3.1.14.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608F" w:rsidRPr="00276E9B" w14:paraId="2F6E617A" w14:textId="77777777" w:rsidTr="009319A9">
        <w:tc>
          <w:tcPr>
            <w:tcW w:w="9747" w:type="dxa"/>
            <w:gridSpan w:val="4"/>
          </w:tcPr>
          <w:p w14:paraId="6A613D02" w14:textId="77777777" w:rsidR="00FD608F" w:rsidRPr="00276E9B" w:rsidRDefault="00FD608F" w:rsidP="00FD608F">
            <w:pPr>
              <w:pStyle w:val="TAL"/>
            </w:pPr>
            <w:r w:rsidRPr="00276E9B">
              <w:t>Derivation path: TS 36.508 [18] table 8.1.6.1-14</w:t>
            </w:r>
          </w:p>
        </w:tc>
      </w:tr>
      <w:tr w:rsidR="00FD608F" w:rsidRPr="00276E9B" w14:paraId="45F090E2" w14:textId="77777777" w:rsidTr="009319A9">
        <w:tblPrEx>
          <w:tblCellMar>
            <w:left w:w="108" w:type="dxa"/>
            <w:right w:w="108" w:type="dxa"/>
          </w:tblCellMar>
        </w:tblPrEx>
        <w:tc>
          <w:tcPr>
            <w:tcW w:w="4535" w:type="dxa"/>
          </w:tcPr>
          <w:p w14:paraId="389E4071" w14:textId="77777777" w:rsidR="00FD608F" w:rsidRPr="00276E9B" w:rsidRDefault="00FD608F" w:rsidP="00FD608F">
            <w:pPr>
              <w:pStyle w:val="TAH"/>
            </w:pPr>
            <w:r w:rsidRPr="00276E9B">
              <w:t>Information Element</w:t>
            </w:r>
          </w:p>
        </w:tc>
        <w:tc>
          <w:tcPr>
            <w:tcW w:w="2267" w:type="dxa"/>
          </w:tcPr>
          <w:p w14:paraId="2A1AEE97" w14:textId="77777777" w:rsidR="00FD608F" w:rsidRPr="00276E9B" w:rsidRDefault="00FD608F" w:rsidP="00FD608F">
            <w:pPr>
              <w:pStyle w:val="TAH"/>
            </w:pPr>
            <w:r w:rsidRPr="00276E9B">
              <w:t>Value/remark</w:t>
            </w:r>
          </w:p>
        </w:tc>
        <w:tc>
          <w:tcPr>
            <w:tcW w:w="1700" w:type="dxa"/>
          </w:tcPr>
          <w:p w14:paraId="663FF1E4" w14:textId="77777777" w:rsidR="00FD608F" w:rsidRPr="00276E9B" w:rsidRDefault="00FD608F" w:rsidP="00FD608F">
            <w:pPr>
              <w:pStyle w:val="TAH"/>
            </w:pPr>
            <w:r w:rsidRPr="00276E9B">
              <w:t>Comment</w:t>
            </w:r>
          </w:p>
        </w:tc>
        <w:tc>
          <w:tcPr>
            <w:tcW w:w="1245" w:type="dxa"/>
          </w:tcPr>
          <w:p w14:paraId="3E2FAC44" w14:textId="77777777" w:rsidR="00FD608F" w:rsidRPr="00276E9B" w:rsidRDefault="00FD608F" w:rsidP="00FD608F">
            <w:pPr>
              <w:pStyle w:val="TAH"/>
            </w:pPr>
            <w:r w:rsidRPr="00276E9B">
              <w:t>Condition</w:t>
            </w:r>
          </w:p>
        </w:tc>
      </w:tr>
      <w:tr w:rsidR="00FD608F" w:rsidRPr="00276E9B" w14:paraId="0470A8C8" w14:textId="77777777" w:rsidTr="009319A9">
        <w:tblPrEx>
          <w:tblCellMar>
            <w:left w:w="108" w:type="dxa"/>
            <w:right w:w="108" w:type="dxa"/>
          </w:tblCellMar>
        </w:tblPrEx>
        <w:tc>
          <w:tcPr>
            <w:tcW w:w="4535" w:type="dxa"/>
          </w:tcPr>
          <w:p w14:paraId="38F30252" w14:textId="77777777" w:rsidR="00FD608F" w:rsidRPr="00276E9B" w:rsidRDefault="00FD608F" w:rsidP="00FD608F">
            <w:pPr>
              <w:pStyle w:val="TAL"/>
            </w:pPr>
            <w:r w:rsidRPr="00276E9B">
              <w:t>RRCConnectionSetup-NB ::= SEQUENCE {</w:t>
            </w:r>
          </w:p>
        </w:tc>
        <w:tc>
          <w:tcPr>
            <w:tcW w:w="2267" w:type="dxa"/>
          </w:tcPr>
          <w:p w14:paraId="5DACE3EC" w14:textId="77777777" w:rsidR="00FD608F" w:rsidRPr="00276E9B" w:rsidRDefault="00FD608F" w:rsidP="00FD608F">
            <w:pPr>
              <w:pStyle w:val="TAL"/>
            </w:pPr>
          </w:p>
        </w:tc>
        <w:tc>
          <w:tcPr>
            <w:tcW w:w="1700" w:type="dxa"/>
          </w:tcPr>
          <w:p w14:paraId="4CB0B04C" w14:textId="77777777" w:rsidR="00FD608F" w:rsidRPr="00276E9B" w:rsidRDefault="00FD608F" w:rsidP="00FD608F">
            <w:pPr>
              <w:pStyle w:val="TAL"/>
            </w:pPr>
          </w:p>
        </w:tc>
        <w:tc>
          <w:tcPr>
            <w:tcW w:w="1245" w:type="dxa"/>
          </w:tcPr>
          <w:p w14:paraId="31682C1A" w14:textId="77777777" w:rsidR="00FD608F" w:rsidRPr="00276E9B" w:rsidRDefault="00FD608F" w:rsidP="00FD608F">
            <w:pPr>
              <w:pStyle w:val="TAL"/>
            </w:pPr>
          </w:p>
        </w:tc>
      </w:tr>
      <w:tr w:rsidR="00FD608F" w:rsidRPr="00276E9B" w14:paraId="19C3397B" w14:textId="77777777" w:rsidTr="009319A9">
        <w:tblPrEx>
          <w:tblCellMar>
            <w:left w:w="108" w:type="dxa"/>
            <w:right w:w="108" w:type="dxa"/>
          </w:tblCellMar>
        </w:tblPrEx>
        <w:tc>
          <w:tcPr>
            <w:tcW w:w="4535" w:type="dxa"/>
          </w:tcPr>
          <w:p w14:paraId="7107B122" w14:textId="77777777" w:rsidR="00FD608F" w:rsidRPr="00276E9B" w:rsidRDefault="00FD608F" w:rsidP="00FD608F">
            <w:pPr>
              <w:pStyle w:val="TAL"/>
            </w:pPr>
            <w:r w:rsidRPr="00276E9B">
              <w:t xml:space="preserve">  criticalExtensions CHOICE {</w:t>
            </w:r>
          </w:p>
        </w:tc>
        <w:tc>
          <w:tcPr>
            <w:tcW w:w="2267" w:type="dxa"/>
          </w:tcPr>
          <w:p w14:paraId="4F235332" w14:textId="77777777" w:rsidR="00FD608F" w:rsidRPr="00276E9B" w:rsidRDefault="00FD608F" w:rsidP="00FD608F">
            <w:pPr>
              <w:pStyle w:val="TAL"/>
            </w:pPr>
          </w:p>
        </w:tc>
        <w:tc>
          <w:tcPr>
            <w:tcW w:w="1700" w:type="dxa"/>
          </w:tcPr>
          <w:p w14:paraId="193B8A18" w14:textId="77777777" w:rsidR="00FD608F" w:rsidRPr="00276E9B" w:rsidRDefault="00FD608F" w:rsidP="00FD608F">
            <w:pPr>
              <w:pStyle w:val="TAL"/>
            </w:pPr>
          </w:p>
        </w:tc>
        <w:tc>
          <w:tcPr>
            <w:tcW w:w="1245" w:type="dxa"/>
          </w:tcPr>
          <w:p w14:paraId="1C2D87E6" w14:textId="77777777" w:rsidR="00FD608F" w:rsidRPr="00276E9B" w:rsidRDefault="00FD608F" w:rsidP="00FD608F">
            <w:pPr>
              <w:pStyle w:val="TAL"/>
            </w:pPr>
          </w:p>
        </w:tc>
      </w:tr>
      <w:tr w:rsidR="00FD608F" w:rsidRPr="00276E9B" w14:paraId="44DC29DE" w14:textId="77777777" w:rsidTr="009319A9">
        <w:tblPrEx>
          <w:tblCellMar>
            <w:left w:w="108" w:type="dxa"/>
            <w:right w:w="108" w:type="dxa"/>
          </w:tblCellMar>
        </w:tblPrEx>
        <w:tc>
          <w:tcPr>
            <w:tcW w:w="4535" w:type="dxa"/>
          </w:tcPr>
          <w:p w14:paraId="7180DCA0" w14:textId="77777777" w:rsidR="00FD608F" w:rsidRPr="00276E9B" w:rsidRDefault="00FD608F" w:rsidP="00FD608F">
            <w:pPr>
              <w:pStyle w:val="TAL"/>
            </w:pPr>
            <w:r w:rsidRPr="00276E9B">
              <w:t xml:space="preserve">    c1 CHOICE {</w:t>
            </w:r>
          </w:p>
        </w:tc>
        <w:tc>
          <w:tcPr>
            <w:tcW w:w="2267" w:type="dxa"/>
          </w:tcPr>
          <w:p w14:paraId="779CE81F" w14:textId="77777777" w:rsidR="00FD608F" w:rsidRPr="00276E9B" w:rsidRDefault="00FD608F" w:rsidP="00FD608F">
            <w:pPr>
              <w:pStyle w:val="TAL"/>
            </w:pPr>
          </w:p>
        </w:tc>
        <w:tc>
          <w:tcPr>
            <w:tcW w:w="1700" w:type="dxa"/>
          </w:tcPr>
          <w:p w14:paraId="5981F328" w14:textId="77777777" w:rsidR="00FD608F" w:rsidRPr="00276E9B" w:rsidRDefault="00FD608F" w:rsidP="00FD608F">
            <w:pPr>
              <w:pStyle w:val="TAL"/>
            </w:pPr>
          </w:p>
        </w:tc>
        <w:tc>
          <w:tcPr>
            <w:tcW w:w="1245" w:type="dxa"/>
          </w:tcPr>
          <w:p w14:paraId="695A3625" w14:textId="77777777" w:rsidR="00FD608F" w:rsidRPr="00276E9B" w:rsidRDefault="00FD608F" w:rsidP="00FD608F">
            <w:pPr>
              <w:pStyle w:val="TAL"/>
            </w:pPr>
          </w:p>
        </w:tc>
      </w:tr>
      <w:tr w:rsidR="00FD608F" w:rsidRPr="00276E9B" w14:paraId="581C777A" w14:textId="77777777" w:rsidTr="009319A9">
        <w:tblPrEx>
          <w:tblCellMar>
            <w:left w:w="108" w:type="dxa"/>
            <w:right w:w="108" w:type="dxa"/>
          </w:tblCellMar>
        </w:tblPrEx>
        <w:tc>
          <w:tcPr>
            <w:tcW w:w="4535" w:type="dxa"/>
          </w:tcPr>
          <w:p w14:paraId="4D3F103A" w14:textId="77777777" w:rsidR="00FD608F" w:rsidRPr="00276E9B" w:rsidRDefault="00FD608F" w:rsidP="00FD608F">
            <w:pPr>
              <w:pStyle w:val="TAL"/>
            </w:pPr>
            <w:r w:rsidRPr="00276E9B">
              <w:t xml:space="preserve">      rrcConnectionSetup-r13 SEQUENCE {</w:t>
            </w:r>
          </w:p>
        </w:tc>
        <w:tc>
          <w:tcPr>
            <w:tcW w:w="2267" w:type="dxa"/>
          </w:tcPr>
          <w:p w14:paraId="075E4E1A" w14:textId="77777777" w:rsidR="00FD608F" w:rsidRPr="00276E9B" w:rsidRDefault="00FD608F" w:rsidP="00FD608F">
            <w:pPr>
              <w:pStyle w:val="TAL"/>
            </w:pPr>
          </w:p>
        </w:tc>
        <w:tc>
          <w:tcPr>
            <w:tcW w:w="1700" w:type="dxa"/>
          </w:tcPr>
          <w:p w14:paraId="47E6E46E" w14:textId="77777777" w:rsidR="00FD608F" w:rsidRPr="00276E9B" w:rsidRDefault="00FD608F" w:rsidP="00FD608F">
            <w:pPr>
              <w:pStyle w:val="TAL"/>
            </w:pPr>
          </w:p>
        </w:tc>
        <w:tc>
          <w:tcPr>
            <w:tcW w:w="1245" w:type="dxa"/>
          </w:tcPr>
          <w:p w14:paraId="7FD63782" w14:textId="77777777" w:rsidR="00FD608F" w:rsidRPr="00276E9B" w:rsidRDefault="00FD608F" w:rsidP="00FD608F">
            <w:pPr>
              <w:pStyle w:val="TAL"/>
            </w:pPr>
          </w:p>
        </w:tc>
      </w:tr>
      <w:tr w:rsidR="00FD608F" w:rsidRPr="00276E9B" w14:paraId="3FAAE0E6" w14:textId="77777777" w:rsidTr="009319A9">
        <w:tblPrEx>
          <w:tblCellMar>
            <w:left w:w="108" w:type="dxa"/>
            <w:right w:w="108" w:type="dxa"/>
          </w:tblCellMar>
        </w:tblPrEx>
        <w:tc>
          <w:tcPr>
            <w:tcW w:w="4535" w:type="dxa"/>
          </w:tcPr>
          <w:p w14:paraId="572069E5" w14:textId="77777777" w:rsidR="00FD608F" w:rsidRPr="00276E9B" w:rsidRDefault="00FD608F" w:rsidP="00FD608F">
            <w:pPr>
              <w:pStyle w:val="TAL"/>
            </w:pPr>
            <w:r w:rsidRPr="00276E9B">
              <w:t xml:space="preserve">        radioResourceConfigDedicated-r13 SEQUENCE {</w:t>
            </w:r>
          </w:p>
        </w:tc>
        <w:tc>
          <w:tcPr>
            <w:tcW w:w="2267" w:type="dxa"/>
          </w:tcPr>
          <w:p w14:paraId="118B6996" w14:textId="77777777" w:rsidR="00FD608F" w:rsidRPr="00276E9B" w:rsidRDefault="00FD608F" w:rsidP="00FD608F">
            <w:pPr>
              <w:pStyle w:val="TAL"/>
            </w:pPr>
          </w:p>
        </w:tc>
        <w:tc>
          <w:tcPr>
            <w:tcW w:w="1700" w:type="dxa"/>
          </w:tcPr>
          <w:p w14:paraId="2C5E487B" w14:textId="77777777" w:rsidR="00FD608F" w:rsidRPr="00276E9B" w:rsidRDefault="00FD608F" w:rsidP="00FD608F">
            <w:pPr>
              <w:pStyle w:val="TAL"/>
            </w:pPr>
          </w:p>
        </w:tc>
        <w:tc>
          <w:tcPr>
            <w:tcW w:w="1245" w:type="dxa"/>
          </w:tcPr>
          <w:p w14:paraId="380F57DF" w14:textId="77777777" w:rsidR="00FD608F" w:rsidRPr="00276E9B" w:rsidRDefault="00FD608F" w:rsidP="00FD608F">
            <w:pPr>
              <w:pStyle w:val="TAL"/>
            </w:pPr>
          </w:p>
        </w:tc>
      </w:tr>
      <w:tr w:rsidR="00FD608F" w:rsidRPr="00276E9B" w14:paraId="40B4F297" w14:textId="77777777" w:rsidTr="009319A9">
        <w:tblPrEx>
          <w:tblCellMar>
            <w:left w:w="108" w:type="dxa"/>
            <w:right w:w="108" w:type="dxa"/>
          </w:tblCellMar>
        </w:tblPrEx>
        <w:tc>
          <w:tcPr>
            <w:tcW w:w="4535" w:type="dxa"/>
          </w:tcPr>
          <w:p w14:paraId="1982BE0F" w14:textId="77777777" w:rsidR="00FD608F" w:rsidRPr="00276E9B" w:rsidRDefault="00FD608F" w:rsidP="00FD608F">
            <w:pPr>
              <w:pStyle w:val="TAL"/>
            </w:pPr>
            <w:r w:rsidRPr="00276E9B">
              <w:t xml:space="preserve">          srb-ToAddModList-r13 SEQUENCE (SIZE (1)) OF SRB-ToAddMod-NB-r13 SEQUENCE {</w:t>
            </w:r>
          </w:p>
        </w:tc>
        <w:tc>
          <w:tcPr>
            <w:tcW w:w="2267" w:type="dxa"/>
          </w:tcPr>
          <w:p w14:paraId="47C20B82" w14:textId="77777777" w:rsidR="00FD608F" w:rsidRPr="00276E9B" w:rsidRDefault="00FD608F" w:rsidP="00FD608F">
            <w:pPr>
              <w:pStyle w:val="TAL"/>
            </w:pPr>
            <w:r w:rsidRPr="00276E9B">
              <w:t>1 entry</w:t>
            </w:r>
          </w:p>
        </w:tc>
        <w:tc>
          <w:tcPr>
            <w:tcW w:w="1700" w:type="dxa"/>
          </w:tcPr>
          <w:p w14:paraId="7A404DB2" w14:textId="77777777" w:rsidR="00FD608F" w:rsidRPr="00276E9B" w:rsidRDefault="00FD608F" w:rsidP="00FD608F">
            <w:pPr>
              <w:pStyle w:val="TAL"/>
            </w:pPr>
          </w:p>
        </w:tc>
        <w:tc>
          <w:tcPr>
            <w:tcW w:w="1245" w:type="dxa"/>
          </w:tcPr>
          <w:p w14:paraId="0FF18CD8" w14:textId="77777777" w:rsidR="00FD608F" w:rsidRPr="00276E9B" w:rsidRDefault="00FD608F" w:rsidP="00FD608F">
            <w:pPr>
              <w:pStyle w:val="TAL"/>
            </w:pPr>
          </w:p>
        </w:tc>
      </w:tr>
      <w:tr w:rsidR="00FD608F" w:rsidRPr="00276E9B" w14:paraId="47209422" w14:textId="77777777" w:rsidTr="009319A9">
        <w:tblPrEx>
          <w:tblCellMar>
            <w:left w:w="108" w:type="dxa"/>
            <w:right w:w="108" w:type="dxa"/>
          </w:tblCellMar>
        </w:tblPrEx>
        <w:tc>
          <w:tcPr>
            <w:tcW w:w="4535" w:type="dxa"/>
          </w:tcPr>
          <w:p w14:paraId="78CB6691" w14:textId="77777777" w:rsidR="00FD608F" w:rsidRPr="00276E9B" w:rsidRDefault="00FD608F" w:rsidP="00FD608F">
            <w:pPr>
              <w:pStyle w:val="TAL"/>
            </w:pPr>
            <w:r w:rsidRPr="00276E9B">
              <w:t xml:space="preserve">            SRB-ToAddMod-NB-r13[1] SEQUENCE {</w:t>
            </w:r>
          </w:p>
        </w:tc>
        <w:tc>
          <w:tcPr>
            <w:tcW w:w="2267" w:type="dxa"/>
          </w:tcPr>
          <w:p w14:paraId="2E2AAF1B" w14:textId="77777777" w:rsidR="00FD608F" w:rsidRPr="00276E9B" w:rsidRDefault="00FD608F" w:rsidP="00FD608F">
            <w:pPr>
              <w:pStyle w:val="TAL"/>
            </w:pPr>
          </w:p>
        </w:tc>
        <w:tc>
          <w:tcPr>
            <w:tcW w:w="1700" w:type="dxa"/>
          </w:tcPr>
          <w:p w14:paraId="368C5DF9" w14:textId="77777777" w:rsidR="00FD608F" w:rsidRPr="00276E9B" w:rsidRDefault="00FD608F" w:rsidP="00FD608F">
            <w:pPr>
              <w:pStyle w:val="TAL"/>
            </w:pPr>
            <w:r w:rsidRPr="00276E9B">
              <w:t>Entry 1</w:t>
            </w:r>
          </w:p>
        </w:tc>
        <w:tc>
          <w:tcPr>
            <w:tcW w:w="1245" w:type="dxa"/>
          </w:tcPr>
          <w:p w14:paraId="41FDF804" w14:textId="77777777" w:rsidR="00FD608F" w:rsidRPr="00276E9B" w:rsidRDefault="00FD608F" w:rsidP="00FD608F">
            <w:pPr>
              <w:pStyle w:val="TAL"/>
            </w:pPr>
          </w:p>
        </w:tc>
      </w:tr>
      <w:tr w:rsidR="00FD608F" w:rsidRPr="00276E9B" w14:paraId="33EA9437" w14:textId="77777777" w:rsidTr="009319A9">
        <w:tblPrEx>
          <w:tblCellMar>
            <w:left w:w="108" w:type="dxa"/>
            <w:right w:w="108" w:type="dxa"/>
          </w:tblCellMar>
        </w:tblPrEx>
        <w:tc>
          <w:tcPr>
            <w:tcW w:w="4535" w:type="dxa"/>
          </w:tcPr>
          <w:p w14:paraId="47DFBEA8" w14:textId="77777777" w:rsidR="00FD608F" w:rsidRPr="00276E9B" w:rsidRDefault="00FD608F" w:rsidP="00FD608F">
            <w:pPr>
              <w:pStyle w:val="TAL"/>
            </w:pPr>
            <w:r w:rsidRPr="00276E9B">
              <w:t xml:space="preserve">              rlc-Config-v1430 SEQUENCE {</w:t>
            </w:r>
          </w:p>
        </w:tc>
        <w:tc>
          <w:tcPr>
            <w:tcW w:w="2267" w:type="dxa"/>
          </w:tcPr>
          <w:p w14:paraId="6DA218DB" w14:textId="77777777" w:rsidR="00FD608F" w:rsidRPr="00276E9B" w:rsidRDefault="00FD608F" w:rsidP="00FD608F">
            <w:pPr>
              <w:pStyle w:val="TAL"/>
            </w:pPr>
          </w:p>
        </w:tc>
        <w:tc>
          <w:tcPr>
            <w:tcW w:w="1700" w:type="dxa"/>
          </w:tcPr>
          <w:p w14:paraId="7EA083FD" w14:textId="77777777" w:rsidR="00FD608F" w:rsidRPr="00276E9B" w:rsidRDefault="00FD608F" w:rsidP="00FD608F">
            <w:pPr>
              <w:pStyle w:val="TAL"/>
            </w:pPr>
          </w:p>
        </w:tc>
        <w:tc>
          <w:tcPr>
            <w:tcW w:w="1245" w:type="dxa"/>
          </w:tcPr>
          <w:p w14:paraId="6EF4799E" w14:textId="77777777" w:rsidR="00FD608F" w:rsidRPr="00276E9B" w:rsidRDefault="00FD608F" w:rsidP="00FD608F">
            <w:pPr>
              <w:pStyle w:val="TAL"/>
            </w:pPr>
          </w:p>
        </w:tc>
      </w:tr>
      <w:tr w:rsidR="00FD608F" w:rsidRPr="00276E9B" w14:paraId="159B1EC8" w14:textId="77777777" w:rsidTr="009319A9">
        <w:tblPrEx>
          <w:tblCellMar>
            <w:left w:w="108" w:type="dxa"/>
            <w:right w:w="108" w:type="dxa"/>
          </w:tblCellMar>
        </w:tblPrEx>
        <w:tc>
          <w:tcPr>
            <w:tcW w:w="4535" w:type="dxa"/>
          </w:tcPr>
          <w:p w14:paraId="4944D886" w14:textId="77777777" w:rsidR="00FD608F" w:rsidRPr="00276E9B" w:rsidRDefault="00FD608F" w:rsidP="00FD608F">
            <w:pPr>
              <w:pStyle w:val="TAL"/>
            </w:pPr>
            <w:r w:rsidRPr="00276E9B">
              <w:t xml:space="preserve">                t-Reordering-r14</w:t>
            </w:r>
          </w:p>
        </w:tc>
        <w:tc>
          <w:tcPr>
            <w:tcW w:w="2267" w:type="dxa"/>
          </w:tcPr>
          <w:p w14:paraId="71335EA6" w14:textId="77777777" w:rsidR="00FD608F" w:rsidRPr="00276E9B" w:rsidRDefault="00FD608F" w:rsidP="00FD608F">
            <w:pPr>
              <w:pStyle w:val="TAL"/>
            </w:pPr>
            <w:r w:rsidRPr="00276E9B">
              <w:t>ms1600-v1310</w:t>
            </w:r>
          </w:p>
        </w:tc>
        <w:tc>
          <w:tcPr>
            <w:tcW w:w="1700" w:type="dxa"/>
          </w:tcPr>
          <w:p w14:paraId="5AC2FB91" w14:textId="77777777" w:rsidR="00FD608F" w:rsidRPr="00276E9B" w:rsidRDefault="00FD608F" w:rsidP="00FD608F">
            <w:pPr>
              <w:pStyle w:val="TAL"/>
            </w:pPr>
          </w:p>
        </w:tc>
        <w:tc>
          <w:tcPr>
            <w:tcW w:w="1245" w:type="dxa"/>
          </w:tcPr>
          <w:p w14:paraId="0539CDDC" w14:textId="77777777" w:rsidR="00FD608F" w:rsidRPr="00276E9B" w:rsidRDefault="00FD608F" w:rsidP="00FD608F">
            <w:pPr>
              <w:pStyle w:val="TAL"/>
            </w:pPr>
          </w:p>
        </w:tc>
      </w:tr>
      <w:tr w:rsidR="00FD608F" w:rsidRPr="00276E9B" w14:paraId="16A2C93C" w14:textId="77777777" w:rsidTr="009319A9">
        <w:tblPrEx>
          <w:tblCellMar>
            <w:left w:w="108" w:type="dxa"/>
            <w:right w:w="108" w:type="dxa"/>
          </w:tblCellMar>
        </w:tblPrEx>
        <w:tc>
          <w:tcPr>
            <w:tcW w:w="4535" w:type="dxa"/>
          </w:tcPr>
          <w:p w14:paraId="7AF8986C" w14:textId="77777777" w:rsidR="00FD608F" w:rsidRPr="00276E9B" w:rsidRDefault="00FD608F" w:rsidP="00FD608F">
            <w:pPr>
              <w:pStyle w:val="TAL"/>
            </w:pPr>
            <w:r w:rsidRPr="00276E9B">
              <w:t xml:space="preserve">              }</w:t>
            </w:r>
          </w:p>
        </w:tc>
        <w:tc>
          <w:tcPr>
            <w:tcW w:w="2267" w:type="dxa"/>
          </w:tcPr>
          <w:p w14:paraId="2DFC6929" w14:textId="77777777" w:rsidR="00FD608F" w:rsidRPr="00276E9B" w:rsidRDefault="00FD608F" w:rsidP="00FD608F">
            <w:pPr>
              <w:pStyle w:val="TAL"/>
            </w:pPr>
          </w:p>
        </w:tc>
        <w:tc>
          <w:tcPr>
            <w:tcW w:w="1700" w:type="dxa"/>
          </w:tcPr>
          <w:p w14:paraId="475B2289" w14:textId="77777777" w:rsidR="00FD608F" w:rsidRPr="00276E9B" w:rsidRDefault="00FD608F" w:rsidP="00FD608F">
            <w:pPr>
              <w:pStyle w:val="TAL"/>
            </w:pPr>
          </w:p>
        </w:tc>
        <w:tc>
          <w:tcPr>
            <w:tcW w:w="1245" w:type="dxa"/>
          </w:tcPr>
          <w:p w14:paraId="0E48B70B" w14:textId="77777777" w:rsidR="00FD608F" w:rsidRPr="00276E9B" w:rsidRDefault="00FD608F" w:rsidP="00FD608F">
            <w:pPr>
              <w:pStyle w:val="TAL"/>
            </w:pPr>
          </w:p>
        </w:tc>
      </w:tr>
      <w:tr w:rsidR="00FD608F" w:rsidRPr="00276E9B" w14:paraId="0BBCBAF4" w14:textId="77777777" w:rsidTr="009319A9">
        <w:tblPrEx>
          <w:tblCellMar>
            <w:left w:w="108" w:type="dxa"/>
            <w:right w:w="108" w:type="dxa"/>
          </w:tblCellMar>
        </w:tblPrEx>
        <w:tc>
          <w:tcPr>
            <w:tcW w:w="4535" w:type="dxa"/>
          </w:tcPr>
          <w:p w14:paraId="7E0ECB06" w14:textId="77777777" w:rsidR="00FD608F" w:rsidRPr="00276E9B" w:rsidRDefault="00FD608F" w:rsidP="00FD608F">
            <w:pPr>
              <w:pStyle w:val="TAL"/>
            </w:pPr>
            <w:r w:rsidRPr="00276E9B">
              <w:t xml:space="preserve">              rlc-Config-v1700 SEQUENCE {</w:t>
            </w:r>
          </w:p>
        </w:tc>
        <w:tc>
          <w:tcPr>
            <w:tcW w:w="2267" w:type="dxa"/>
          </w:tcPr>
          <w:p w14:paraId="188FA948" w14:textId="77777777" w:rsidR="00FD608F" w:rsidRPr="00276E9B" w:rsidRDefault="00FD608F" w:rsidP="00FD608F">
            <w:pPr>
              <w:pStyle w:val="TAL"/>
            </w:pPr>
          </w:p>
        </w:tc>
        <w:tc>
          <w:tcPr>
            <w:tcW w:w="1700" w:type="dxa"/>
          </w:tcPr>
          <w:p w14:paraId="5A5DEB9F" w14:textId="77777777" w:rsidR="00FD608F" w:rsidRPr="00276E9B" w:rsidRDefault="00FD608F" w:rsidP="00FD608F">
            <w:pPr>
              <w:pStyle w:val="TAL"/>
            </w:pPr>
          </w:p>
        </w:tc>
        <w:tc>
          <w:tcPr>
            <w:tcW w:w="1245" w:type="dxa"/>
          </w:tcPr>
          <w:p w14:paraId="60252301" w14:textId="77777777" w:rsidR="00FD608F" w:rsidRPr="00276E9B" w:rsidRDefault="00FD608F" w:rsidP="00FD608F">
            <w:pPr>
              <w:pStyle w:val="TAL"/>
            </w:pPr>
          </w:p>
        </w:tc>
      </w:tr>
      <w:tr w:rsidR="00FD608F" w:rsidRPr="00276E9B" w14:paraId="2EECD178" w14:textId="77777777" w:rsidTr="009319A9">
        <w:tblPrEx>
          <w:tblCellMar>
            <w:left w:w="108" w:type="dxa"/>
            <w:right w:w="108" w:type="dxa"/>
          </w:tblCellMar>
        </w:tblPrEx>
        <w:tc>
          <w:tcPr>
            <w:tcW w:w="4535" w:type="dxa"/>
          </w:tcPr>
          <w:p w14:paraId="625CD118" w14:textId="77777777" w:rsidR="00FD608F" w:rsidRPr="00276E9B" w:rsidRDefault="00FD608F" w:rsidP="00FD608F">
            <w:pPr>
              <w:pStyle w:val="TAL"/>
            </w:pPr>
            <w:r w:rsidRPr="00276E9B">
              <w:t xml:space="preserve">                t-ReorderingExt-r17 CHOICE {</w:t>
            </w:r>
          </w:p>
        </w:tc>
        <w:tc>
          <w:tcPr>
            <w:tcW w:w="2267" w:type="dxa"/>
          </w:tcPr>
          <w:p w14:paraId="1DCE773D" w14:textId="77777777" w:rsidR="00FD608F" w:rsidRPr="00276E9B" w:rsidRDefault="00FD608F" w:rsidP="00FD608F">
            <w:pPr>
              <w:pStyle w:val="TAL"/>
            </w:pPr>
          </w:p>
        </w:tc>
        <w:tc>
          <w:tcPr>
            <w:tcW w:w="1700" w:type="dxa"/>
          </w:tcPr>
          <w:p w14:paraId="14C119C2" w14:textId="77777777" w:rsidR="00FD608F" w:rsidRPr="00276E9B" w:rsidRDefault="00FD608F" w:rsidP="00FD608F">
            <w:pPr>
              <w:pStyle w:val="TAL"/>
            </w:pPr>
          </w:p>
        </w:tc>
        <w:tc>
          <w:tcPr>
            <w:tcW w:w="1245" w:type="dxa"/>
          </w:tcPr>
          <w:p w14:paraId="4F05DC9A" w14:textId="77777777" w:rsidR="00FD608F" w:rsidRPr="00276E9B" w:rsidRDefault="00FD608F" w:rsidP="00FD608F">
            <w:pPr>
              <w:pStyle w:val="TAL"/>
            </w:pPr>
          </w:p>
        </w:tc>
      </w:tr>
      <w:tr w:rsidR="00FD608F" w:rsidRPr="00276E9B" w14:paraId="69D82D78" w14:textId="77777777" w:rsidTr="009319A9">
        <w:tblPrEx>
          <w:tblCellMar>
            <w:left w:w="108" w:type="dxa"/>
            <w:right w:w="108" w:type="dxa"/>
          </w:tblCellMar>
        </w:tblPrEx>
        <w:tc>
          <w:tcPr>
            <w:tcW w:w="4535" w:type="dxa"/>
          </w:tcPr>
          <w:p w14:paraId="4E2CB40C" w14:textId="77777777" w:rsidR="00FD608F" w:rsidRPr="00276E9B" w:rsidRDefault="00FD608F" w:rsidP="00FD608F">
            <w:pPr>
              <w:pStyle w:val="TAL"/>
            </w:pPr>
            <w:r w:rsidRPr="00276E9B">
              <w:t xml:space="preserve">                  setup</w:t>
            </w:r>
          </w:p>
        </w:tc>
        <w:tc>
          <w:tcPr>
            <w:tcW w:w="2267" w:type="dxa"/>
          </w:tcPr>
          <w:p w14:paraId="240406D4" w14:textId="77777777" w:rsidR="00FD608F" w:rsidRPr="00276E9B" w:rsidRDefault="00FD608F" w:rsidP="00FD608F">
            <w:pPr>
              <w:pStyle w:val="TAL"/>
            </w:pPr>
            <w:r w:rsidRPr="00276E9B">
              <w:rPr>
                <w:lang w:eastAsia="zh-CN"/>
              </w:rPr>
              <w:t>ms3200</w:t>
            </w:r>
          </w:p>
        </w:tc>
        <w:tc>
          <w:tcPr>
            <w:tcW w:w="1700" w:type="dxa"/>
          </w:tcPr>
          <w:p w14:paraId="4986BE05" w14:textId="77777777" w:rsidR="00FD608F" w:rsidRPr="00276E9B" w:rsidRDefault="00FD608F" w:rsidP="00FD608F">
            <w:pPr>
              <w:pStyle w:val="TAL"/>
            </w:pPr>
          </w:p>
        </w:tc>
        <w:tc>
          <w:tcPr>
            <w:tcW w:w="1245" w:type="dxa"/>
          </w:tcPr>
          <w:p w14:paraId="513498D6" w14:textId="77777777" w:rsidR="00FD608F" w:rsidRPr="00276E9B" w:rsidRDefault="00FD608F" w:rsidP="00FD608F">
            <w:pPr>
              <w:pStyle w:val="TAL"/>
            </w:pPr>
          </w:p>
        </w:tc>
      </w:tr>
      <w:tr w:rsidR="00FD608F" w:rsidRPr="00276E9B" w14:paraId="6D96D198" w14:textId="77777777" w:rsidTr="009319A9">
        <w:tblPrEx>
          <w:tblCellMar>
            <w:left w:w="108" w:type="dxa"/>
            <w:right w:w="108" w:type="dxa"/>
          </w:tblCellMar>
        </w:tblPrEx>
        <w:tc>
          <w:tcPr>
            <w:tcW w:w="4535" w:type="dxa"/>
          </w:tcPr>
          <w:p w14:paraId="25554BBB" w14:textId="77777777" w:rsidR="00FD608F" w:rsidRPr="00276E9B" w:rsidRDefault="00FD608F" w:rsidP="00FD608F">
            <w:pPr>
              <w:pStyle w:val="TAL"/>
            </w:pPr>
            <w:r w:rsidRPr="00276E9B">
              <w:t xml:space="preserve">                }</w:t>
            </w:r>
          </w:p>
        </w:tc>
        <w:tc>
          <w:tcPr>
            <w:tcW w:w="2267" w:type="dxa"/>
          </w:tcPr>
          <w:p w14:paraId="5447176E" w14:textId="77777777" w:rsidR="00FD608F" w:rsidRPr="00276E9B" w:rsidRDefault="00FD608F" w:rsidP="00FD608F">
            <w:pPr>
              <w:pStyle w:val="TAL"/>
            </w:pPr>
          </w:p>
        </w:tc>
        <w:tc>
          <w:tcPr>
            <w:tcW w:w="1700" w:type="dxa"/>
          </w:tcPr>
          <w:p w14:paraId="465AB047" w14:textId="77777777" w:rsidR="00FD608F" w:rsidRPr="00276E9B" w:rsidRDefault="00FD608F" w:rsidP="00FD608F">
            <w:pPr>
              <w:pStyle w:val="TAL"/>
            </w:pPr>
          </w:p>
        </w:tc>
        <w:tc>
          <w:tcPr>
            <w:tcW w:w="1245" w:type="dxa"/>
          </w:tcPr>
          <w:p w14:paraId="20295B0D" w14:textId="77777777" w:rsidR="00FD608F" w:rsidRPr="00276E9B" w:rsidRDefault="00FD608F" w:rsidP="00FD608F">
            <w:pPr>
              <w:pStyle w:val="TAL"/>
            </w:pPr>
          </w:p>
        </w:tc>
      </w:tr>
      <w:tr w:rsidR="00FD608F" w:rsidRPr="00276E9B" w14:paraId="4D4E86F6" w14:textId="77777777" w:rsidTr="009319A9">
        <w:tblPrEx>
          <w:tblCellMar>
            <w:left w:w="108" w:type="dxa"/>
            <w:right w:w="108" w:type="dxa"/>
          </w:tblCellMar>
        </w:tblPrEx>
        <w:tc>
          <w:tcPr>
            <w:tcW w:w="4535" w:type="dxa"/>
          </w:tcPr>
          <w:p w14:paraId="4DF3A62F" w14:textId="77777777" w:rsidR="00FD608F" w:rsidRPr="00276E9B" w:rsidRDefault="00FD608F" w:rsidP="00FD608F">
            <w:pPr>
              <w:pStyle w:val="TAL"/>
            </w:pPr>
            <w:r w:rsidRPr="00276E9B">
              <w:t xml:space="preserve">              }</w:t>
            </w:r>
          </w:p>
        </w:tc>
        <w:tc>
          <w:tcPr>
            <w:tcW w:w="2267" w:type="dxa"/>
          </w:tcPr>
          <w:p w14:paraId="173B3D8E" w14:textId="77777777" w:rsidR="00FD608F" w:rsidRPr="00276E9B" w:rsidRDefault="00FD608F" w:rsidP="00FD608F">
            <w:pPr>
              <w:pStyle w:val="TAL"/>
            </w:pPr>
          </w:p>
        </w:tc>
        <w:tc>
          <w:tcPr>
            <w:tcW w:w="1700" w:type="dxa"/>
          </w:tcPr>
          <w:p w14:paraId="56B53A50" w14:textId="77777777" w:rsidR="00FD608F" w:rsidRPr="00276E9B" w:rsidRDefault="00FD608F" w:rsidP="00FD608F">
            <w:pPr>
              <w:pStyle w:val="TAL"/>
            </w:pPr>
          </w:p>
        </w:tc>
        <w:tc>
          <w:tcPr>
            <w:tcW w:w="1245" w:type="dxa"/>
          </w:tcPr>
          <w:p w14:paraId="018B0514" w14:textId="77777777" w:rsidR="00FD608F" w:rsidRPr="00276E9B" w:rsidRDefault="00FD608F" w:rsidP="00FD608F">
            <w:pPr>
              <w:pStyle w:val="TAL"/>
            </w:pPr>
          </w:p>
        </w:tc>
      </w:tr>
      <w:tr w:rsidR="00FD608F" w:rsidRPr="00276E9B" w14:paraId="02B89FE8" w14:textId="77777777" w:rsidTr="009319A9">
        <w:tblPrEx>
          <w:tblCellMar>
            <w:left w:w="108" w:type="dxa"/>
            <w:right w:w="108" w:type="dxa"/>
          </w:tblCellMar>
        </w:tblPrEx>
        <w:tc>
          <w:tcPr>
            <w:tcW w:w="4535" w:type="dxa"/>
          </w:tcPr>
          <w:p w14:paraId="589C7C22" w14:textId="77777777" w:rsidR="00FD608F" w:rsidRPr="00276E9B" w:rsidRDefault="00FD608F" w:rsidP="00FD608F">
            <w:pPr>
              <w:pStyle w:val="TAL"/>
            </w:pPr>
            <w:r w:rsidRPr="00276E9B">
              <w:t xml:space="preserve">            }</w:t>
            </w:r>
          </w:p>
        </w:tc>
        <w:tc>
          <w:tcPr>
            <w:tcW w:w="2267" w:type="dxa"/>
          </w:tcPr>
          <w:p w14:paraId="065317D2" w14:textId="77777777" w:rsidR="00FD608F" w:rsidRPr="00276E9B" w:rsidRDefault="00FD608F" w:rsidP="00FD608F">
            <w:pPr>
              <w:pStyle w:val="TAL"/>
            </w:pPr>
          </w:p>
        </w:tc>
        <w:tc>
          <w:tcPr>
            <w:tcW w:w="1700" w:type="dxa"/>
          </w:tcPr>
          <w:p w14:paraId="3CC5833E" w14:textId="77777777" w:rsidR="00FD608F" w:rsidRPr="00276E9B" w:rsidRDefault="00FD608F" w:rsidP="00FD608F">
            <w:pPr>
              <w:pStyle w:val="TAL"/>
            </w:pPr>
          </w:p>
        </w:tc>
        <w:tc>
          <w:tcPr>
            <w:tcW w:w="1245" w:type="dxa"/>
          </w:tcPr>
          <w:p w14:paraId="0048C4F5" w14:textId="77777777" w:rsidR="00FD608F" w:rsidRPr="00276E9B" w:rsidRDefault="00FD608F" w:rsidP="00FD608F">
            <w:pPr>
              <w:pStyle w:val="TAL"/>
            </w:pPr>
          </w:p>
        </w:tc>
      </w:tr>
      <w:tr w:rsidR="00FD608F" w:rsidRPr="00276E9B" w14:paraId="78279AC0" w14:textId="77777777" w:rsidTr="009319A9">
        <w:tblPrEx>
          <w:tblCellMar>
            <w:left w:w="108" w:type="dxa"/>
            <w:right w:w="108" w:type="dxa"/>
          </w:tblCellMar>
        </w:tblPrEx>
        <w:tc>
          <w:tcPr>
            <w:tcW w:w="4535" w:type="dxa"/>
          </w:tcPr>
          <w:p w14:paraId="7FDB43E5" w14:textId="77777777" w:rsidR="00FD608F" w:rsidRPr="00276E9B" w:rsidRDefault="00FD608F" w:rsidP="00FD608F">
            <w:pPr>
              <w:pStyle w:val="TAL"/>
            </w:pPr>
            <w:r w:rsidRPr="00276E9B">
              <w:t xml:space="preserve">          }</w:t>
            </w:r>
          </w:p>
        </w:tc>
        <w:tc>
          <w:tcPr>
            <w:tcW w:w="2267" w:type="dxa"/>
          </w:tcPr>
          <w:p w14:paraId="19C8B4BF" w14:textId="77777777" w:rsidR="00FD608F" w:rsidRPr="00276E9B" w:rsidRDefault="00FD608F" w:rsidP="00FD608F">
            <w:pPr>
              <w:pStyle w:val="TAL"/>
            </w:pPr>
          </w:p>
        </w:tc>
        <w:tc>
          <w:tcPr>
            <w:tcW w:w="1700" w:type="dxa"/>
          </w:tcPr>
          <w:p w14:paraId="43CAD416" w14:textId="77777777" w:rsidR="00FD608F" w:rsidRPr="00276E9B" w:rsidRDefault="00FD608F" w:rsidP="00FD608F">
            <w:pPr>
              <w:pStyle w:val="TAL"/>
            </w:pPr>
          </w:p>
        </w:tc>
        <w:tc>
          <w:tcPr>
            <w:tcW w:w="1245" w:type="dxa"/>
          </w:tcPr>
          <w:p w14:paraId="57371B85" w14:textId="77777777" w:rsidR="00FD608F" w:rsidRPr="00276E9B" w:rsidRDefault="00FD608F" w:rsidP="00FD608F">
            <w:pPr>
              <w:pStyle w:val="TAL"/>
            </w:pPr>
          </w:p>
        </w:tc>
      </w:tr>
      <w:tr w:rsidR="00FD608F" w:rsidRPr="00276E9B" w14:paraId="2BF970F4" w14:textId="77777777" w:rsidTr="009319A9">
        <w:tblPrEx>
          <w:tblCellMar>
            <w:left w:w="108" w:type="dxa"/>
            <w:right w:w="108" w:type="dxa"/>
          </w:tblCellMar>
        </w:tblPrEx>
        <w:tc>
          <w:tcPr>
            <w:tcW w:w="4535" w:type="dxa"/>
          </w:tcPr>
          <w:p w14:paraId="2268A4FF" w14:textId="77777777" w:rsidR="00FD608F" w:rsidRPr="00276E9B" w:rsidRDefault="00FD608F" w:rsidP="00FD608F">
            <w:pPr>
              <w:pStyle w:val="TAL"/>
            </w:pPr>
            <w:r w:rsidRPr="00276E9B">
              <w:t xml:space="preserve">          physicalConfigDedicated-r13 SEQUENCE {</w:t>
            </w:r>
          </w:p>
        </w:tc>
        <w:tc>
          <w:tcPr>
            <w:tcW w:w="2267" w:type="dxa"/>
          </w:tcPr>
          <w:p w14:paraId="238E9E2F" w14:textId="77777777" w:rsidR="00FD608F" w:rsidRPr="00276E9B" w:rsidRDefault="00FD608F" w:rsidP="00FD608F">
            <w:pPr>
              <w:pStyle w:val="TAL"/>
            </w:pPr>
          </w:p>
        </w:tc>
        <w:tc>
          <w:tcPr>
            <w:tcW w:w="1700" w:type="dxa"/>
          </w:tcPr>
          <w:p w14:paraId="315738DB" w14:textId="77777777" w:rsidR="00FD608F" w:rsidRPr="00276E9B" w:rsidRDefault="00FD608F" w:rsidP="00FD608F">
            <w:pPr>
              <w:pStyle w:val="TAL"/>
            </w:pPr>
          </w:p>
        </w:tc>
        <w:tc>
          <w:tcPr>
            <w:tcW w:w="1245" w:type="dxa"/>
          </w:tcPr>
          <w:p w14:paraId="7A2D03D8" w14:textId="77777777" w:rsidR="00FD608F" w:rsidRPr="00276E9B" w:rsidRDefault="00FD608F" w:rsidP="00FD608F">
            <w:pPr>
              <w:pStyle w:val="TAL"/>
            </w:pPr>
          </w:p>
        </w:tc>
      </w:tr>
      <w:tr w:rsidR="00FD608F" w:rsidRPr="00276E9B" w14:paraId="1B75BE23" w14:textId="77777777" w:rsidTr="009319A9">
        <w:tblPrEx>
          <w:tblCellMar>
            <w:left w:w="108" w:type="dxa"/>
            <w:right w:w="108" w:type="dxa"/>
          </w:tblCellMar>
        </w:tblPrEx>
        <w:tc>
          <w:tcPr>
            <w:tcW w:w="4535" w:type="dxa"/>
          </w:tcPr>
          <w:p w14:paraId="1B6F014E" w14:textId="77777777" w:rsidR="00FD608F" w:rsidRPr="00276E9B" w:rsidRDefault="00FD608F" w:rsidP="00FD608F">
            <w:pPr>
              <w:pStyle w:val="TAL"/>
            </w:pPr>
            <w:r w:rsidRPr="00276E9B">
              <w:t xml:space="preserve">            twoHARQ-ProcessesConfig-r14</w:t>
            </w:r>
          </w:p>
        </w:tc>
        <w:tc>
          <w:tcPr>
            <w:tcW w:w="2267" w:type="dxa"/>
          </w:tcPr>
          <w:p w14:paraId="0C91DDD0" w14:textId="77777777" w:rsidR="00FD608F" w:rsidRPr="00276E9B" w:rsidRDefault="00FD608F" w:rsidP="00FD608F">
            <w:pPr>
              <w:pStyle w:val="TAL"/>
            </w:pPr>
            <w:r w:rsidRPr="00276E9B">
              <w:t>true</w:t>
            </w:r>
          </w:p>
        </w:tc>
        <w:tc>
          <w:tcPr>
            <w:tcW w:w="1700" w:type="dxa"/>
          </w:tcPr>
          <w:p w14:paraId="52F72B2F" w14:textId="77777777" w:rsidR="00FD608F" w:rsidRPr="00276E9B" w:rsidRDefault="00FD608F" w:rsidP="00FD608F">
            <w:pPr>
              <w:pStyle w:val="TAL"/>
            </w:pPr>
          </w:p>
        </w:tc>
        <w:tc>
          <w:tcPr>
            <w:tcW w:w="1245" w:type="dxa"/>
          </w:tcPr>
          <w:p w14:paraId="6F4093DF" w14:textId="77777777" w:rsidR="00FD608F" w:rsidRPr="00276E9B" w:rsidRDefault="00FD608F" w:rsidP="00FD608F">
            <w:pPr>
              <w:pStyle w:val="TAL"/>
            </w:pPr>
          </w:p>
        </w:tc>
      </w:tr>
      <w:tr w:rsidR="00FD608F" w:rsidRPr="00276E9B" w14:paraId="63C4C25D" w14:textId="77777777" w:rsidTr="009319A9">
        <w:tblPrEx>
          <w:tblCellMar>
            <w:left w:w="108" w:type="dxa"/>
            <w:right w:w="108" w:type="dxa"/>
          </w:tblCellMar>
        </w:tblPrEx>
        <w:tc>
          <w:tcPr>
            <w:tcW w:w="4535" w:type="dxa"/>
          </w:tcPr>
          <w:p w14:paraId="0F0BFC64" w14:textId="77777777" w:rsidR="00FD608F" w:rsidRPr="00276E9B" w:rsidRDefault="00FD608F" w:rsidP="00FD608F">
            <w:pPr>
              <w:pStyle w:val="TAL"/>
            </w:pPr>
            <w:r w:rsidRPr="00276E9B">
              <w:t xml:space="preserve">            npdsch-ConfigDedicated-v1800 SEQUENCE {</w:t>
            </w:r>
          </w:p>
        </w:tc>
        <w:tc>
          <w:tcPr>
            <w:tcW w:w="2267" w:type="dxa"/>
          </w:tcPr>
          <w:p w14:paraId="59DE3A3B" w14:textId="77777777" w:rsidR="00FD608F" w:rsidRPr="00276E9B" w:rsidRDefault="00FD608F" w:rsidP="00FD608F">
            <w:pPr>
              <w:pStyle w:val="TAL"/>
            </w:pPr>
          </w:p>
        </w:tc>
        <w:tc>
          <w:tcPr>
            <w:tcW w:w="1700" w:type="dxa"/>
          </w:tcPr>
          <w:p w14:paraId="3D6CC239" w14:textId="77777777" w:rsidR="00FD608F" w:rsidRPr="00276E9B" w:rsidRDefault="00FD608F" w:rsidP="00FD608F">
            <w:pPr>
              <w:pStyle w:val="TAL"/>
            </w:pPr>
          </w:p>
        </w:tc>
        <w:tc>
          <w:tcPr>
            <w:tcW w:w="1245" w:type="dxa"/>
          </w:tcPr>
          <w:p w14:paraId="1063E7EA" w14:textId="77777777" w:rsidR="00FD608F" w:rsidRPr="00276E9B" w:rsidRDefault="00FD608F" w:rsidP="00FD608F">
            <w:pPr>
              <w:pStyle w:val="TAL"/>
            </w:pPr>
          </w:p>
        </w:tc>
      </w:tr>
      <w:tr w:rsidR="00FD608F" w:rsidRPr="00276E9B" w14:paraId="3243573A" w14:textId="77777777" w:rsidTr="009319A9">
        <w:tblPrEx>
          <w:tblCellMar>
            <w:left w:w="108" w:type="dxa"/>
            <w:right w:w="108" w:type="dxa"/>
          </w:tblCellMar>
        </w:tblPrEx>
        <w:tc>
          <w:tcPr>
            <w:tcW w:w="4535" w:type="dxa"/>
          </w:tcPr>
          <w:p w14:paraId="0E615922" w14:textId="77777777" w:rsidR="00FD608F" w:rsidRPr="00276E9B" w:rsidRDefault="00FD608F" w:rsidP="00FD608F">
            <w:pPr>
              <w:pStyle w:val="TAL"/>
            </w:pPr>
            <w:r w:rsidRPr="00276E9B">
              <w:t xml:space="preserve">              downlinkHARQ-FeedbackDisabledBitmap-NB-r18 CHOICE {</w:t>
            </w:r>
          </w:p>
        </w:tc>
        <w:tc>
          <w:tcPr>
            <w:tcW w:w="2267" w:type="dxa"/>
          </w:tcPr>
          <w:p w14:paraId="47A51DAE" w14:textId="77777777" w:rsidR="00FD608F" w:rsidRPr="00276E9B" w:rsidRDefault="00FD608F" w:rsidP="00FD608F">
            <w:pPr>
              <w:pStyle w:val="TAL"/>
            </w:pPr>
          </w:p>
        </w:tc>
        <w:tc>
          <w:tcPr>
            <w:tcW w:w="1700" w:type="dxa"/>
          </w:tcPr>
          <w:p w14:paraId="24707C1F" w14:textId="77777777" w:rsidR="00FD608F" w:rsidRPr="00276E9B" w:rsidRDefault="00FD608F" w:rsidP="00FD608F">
            <w:pPr>
              <w:pStyle w:val="TAL"/>
            </w:pPr>
          </w:p>
        </w:tc>
        <w:tc>
          <w:tcPr>
            <w:tcW w:w="1245" w:type="dxa"/>
          </w:tcPr>
          <w:p w14:paraId="0A5677EC" w14:textId="77777777" w:rsidR="00FD608F" w:rsidRPr="00276E9B" w:rsidRDefault="00FD608F" w:rsidP="00FD608F">
            <w:pPr>
              <w:pStyle w:val="TAL"/>
            </w:pPr>
            <w:r w:rsidRPr="00276E9B">
              <w:t>pc_NB_ntn_DL_HARQ_disable_RRC_singleTB</w:t>
            </w:r>
          </w:p>
        </w:tc>
      </w:tr>
      <w:tr w:rsidR="00FD608F" w:rsidRPr="00276E9B" w14:paraId="670D963E" w14:textId="77777777" w:rsidTr="009319A9">
        <w:tblPrEx>
          <w:tblCellMar>
            <w:left w:w="108" w:type="dxa"/>
            <w:right w:w="108" w:type="dxa"/>
          </w:tblCellMar>
        </w:tblPrEx>
        <w:tc>
          <w:tcPr>
            <w:tcW w:w="4535" w:type="dxa"/>
          </w:tcPr>
          <w:p w14:paraId="5C761247" w14:textId="3603C833" w:rsidR="00FD608F" w:rsidRPr="00276E9B" w:rsidRDefault="00FD608F" w:rsidP="00FD608F">
            <w:pPr>
              <w:pStyle w:val="TAL"/>
            </w:pPr>
            <w:r w:rsidRPr="00276E9B">
              <w:t xml:space="preserve">                setup</w:t>
            </w:r>
          </w:p>
        </w:tc>
        <w:tc>
          <w:tcPr>
            <w:tcW w:w="2267" w:type="dxa"/>
          </w:tcPr>
          <w:p w14:paraId="38A80F33" w14:textId="4A241A01" w:rsidR="00FD608F" w:rsidRPr="00276E9B" w:rsidRDefault="00FD608F" w:rsidP="00FD608F">
            <w:pPr>
              <w:pStyle w:val="TAL"/>
              <w:rPr>
                <w:lang w:eastAsia="zh-CN"/>
              </w:rPr>
            </w:pPr>
            <w:r w:rsidRPr="00276E9B">
              <w:rPr>
                <w:lang w:eastAsia="zh-CN"/>
              </w:rPr>
              <w:t>’01’B</w:t>
            </w:r>
          </w:p>
        </w:tc>
        <w:tc>
          <w:tcPr>
            <w:tcW w:w="1700" w:type="dxa"/>
          </w:tcPr>
          <w:p w14:paraId="225BF677" w14:textId="77777777" w:rsidR="00FD608F" w:rsidRPr="00276E9B" w:rsidRDefault="00FD608F" w:rsidP="00FD608F">
            <w:pPr>
              <w:pStyle w:val="TAL"/>
            </w:pPr>
            <w:r w:rsidRPr="00276E9B">
              <w:t>HARQ feedback enabled for HARQ process ID 0 and disabled for HARQ process ID 1</w:t>
            </w:r>
          </w:p>
        </w:tc>
        <w:tc>
          <w:tcPr>
            <w:tcW w:w="1245" w:type="dxa"/>
          </w:tcPr>
          <w:p w14:paraId="3D0AEC07" w14:textId="77777777" w:rsidR="00FD608F" w:rsidRPr="00276E9B" w:rsidRDefault="00FD608F" w:rsidP="00FD608F">
            <w:pPr>
              <w:pStyle w:val="TAL"/>
            </w:pPr>
          </w:p>
        </w:tc>
      </w:tr>
      <w:tr w:rsidR="00FD608F" w:rsidRPr="00276E9B" w14:paraId="3820EAE3" w14:textId="77777777" w:rsidTr="009319A9">
        <w:tblPrEx>
          <w:tblCellMar>
            <w:left w:w="108" w:type="dxa"/>
            <w:right w:w="108" w:type="dxa"/>
          </w:tblCellMar>
        </w:tblPrEx>
        <w:tc>
          <w:tcPr>
            <w:tcW w:w="4535" w:type="dxa"/>
          </w:tcPr>
          <w:p w14:paraId="0F49B03A" w14:textId="77777777" w:rsidR="00FD608F" w:rsidRPr="00276E9B" w:rsidRDefault="00FD608F" w:rsidP="00FD608F">
            <w:pPr>
              <w:pStyle w:val="TAL"/>
              <w:rPr>
                <w:lang w:eastAsia="zh-CN"/>
              </w:rPr>
            </w:pPr>
            <w:r w:rsidRPr="00276E9B">
              <w:t xml:space="preserve">              </w:t>
            </w:r>
            <w:r w:rsidRPr="00276E9B">
              <w:rPr>
                <w:lang w:eastAsia="zh-CN"/>
              </w:rPr>
              <w:t>}</w:t>
            </w:r>
          </w:p>
        </w:tc>
        <w:tc>
          <w:tcPr>
            <w:tcW w:w="2267" w:type="dxa"/>
          </w:tcPr>
          <w:p w14:paraId="18FA6389" w14:textId="77777777" w:rsidR="00FD608F" w:rsidRPr="00276E9B" w:rsidRDefault="00FD608F" w:rsidP="00FD608F">
            <w:pPr>
              <w:pStyle w:val="TAL"/>
              <w:rPr>
                <w:lang w:eastAsia="zh-CN"/>
              </w:rPr>
            </w:pPr>
          </w:p>
        </w:tc>
        <w:tc>
          <w:tcPr>
            <w:tcW w:w="1700" w:type="dxa"/>
          </w:tcPr>
          <w:p w14:paraId="58C936AA" w14:textId="77777777" w:rsidR="00FD608F" w:rsidRPr="00276E9B" w:rsidRDefault="00FD608F" w:rsidP="00FD608F">
            <w:pPr>
              <w:pStyle w:val="TAL"/>
            </w:pPr>
          </w:p>
        </w:tc>
        <w:tc>
          <w:tcPr>
            <w:tcW w:w="1245" w:type="dxa"/>
          </w:tcPr>
          <w:p w14:paraId="3A4304EE" w14:textId="77777777" w:rsidR="00FD608F" w:rsidRPr="00276E9B" w:rsidRDefault="00FD608F" w:rsidP="00FD608F">
            <w:pPr>
              <w:pStyle w:val="TAL"/>
            </w:pPr>
          </w:p>
        </w:tc>
      </w:tr>
      <w:tr w:rsidR="00FD608F" w:rsidRPr="00276E9B" w14:paraId="3C0F980A" w14:textId="77777777" w:rsidTr="009319A9">
        <w:tblPrEx>
          <w:tblCellMar>
            <w:left w:w="108" w:type="dxa"/>
            <w:right w:w="108" w:type="dxa"/>
          </w:tblCellMar>
        </w:tblPrEx>
        <w:tc>
          <w:tcPr>
            <w:tcW w:w="4535" w:type="dxa"/>
          </w:tcPr>
          <w:p w14:paraId="61DFEACB" w14:textId="77777777" w:rsidR="00FD608F" w:rsidRPr="00276E9B" w:rsidRDefault="00FD608F" w:rsidP="00FD608F">
            <w:pPr>
              <w:pStyle w:val="TAL"/>
            </w:pPr>
            <w:r w:rsidRPr="00276E9B">
              <w:t xml:space="preserve">            }</w:t>
            </w:r>
          </w:p>
        </w:tc>
        <w:tc>
          <w:tcPr>
            <w:tcW w:w="2267" w:type="dxa"/>
          </w:tcPr>
          <w:p w14:paraId="663F4FE6" w14:textId="77777777" w:rsidR="00FD608F" w:rsidRPr="00276E9B" w:rsidRDefault="00FD608F" w:rsidP="00FD608F">
            <w:pPr>
              <w:pStyle w:val="TAL"/>
              <w:rPr>
                <w:lang w:eastAsia="zh-CN"/>
              </w:rPr>
            </w:pPr>
          </w:p>
        </w:tc>
        <w:tc>
          <w:tcPr>
            <w:tcW w:w="1700" w:type="dxa"/>
          </w:tcPr>
          <w:p w14:paraId="25E928D0" w14:textId="77777777" w:rsidR="00FD608F" w:rsidRPr="00276E9B" w:rsidRDefault="00FD608F" w:rsidP="00FD608F">
            <w:pPr>
              <w:pStyle w:val="TAL"/>
            </w:pPr>
          </w:p>
        </w:tc>
        <w:tc>
          <w:tcPr>
            <w:tcW w:w="1245" w:type="dxa"/>
          </w:tcPr>
          <w:p w14:paraId="7CCF6982" w14:textId="77777777" w:rsidR="00FD608F" w:rsidRPr="00276E9B" w:rsidRDefault="00FD608F" w:rsidP="00FD608F">
            <w:pPr>
              <w:pStyle w:val="TAL"/>
            </w:pPr>
          </w:p>
        </w:tc>
      </w:tr>
      <w:tr w:rsidR="00FD608F" w:rsidRPr="00276E9B" w14:paraId="444BD4B0" w14:textId="77777777" w:rsidTr="009319A9">
        <w:tblPrEx>
          <w:tblCellMar>
            <w:left w:w="108" w:type="dxa"/>
            <w:right w:w="108" w:type="dxa"/>
          </w:tblCellMar>
        </w:tblPrEx>
        <w:tc>
          <w:tcPr>
            <w:tcW w:w="4535" w:type="dxa"/>
          </w:tcPr>
          <w:p w14:paraId="3D487C31" w14:textId="77777777" w:rsidR="00FD608F" w:rsidRPr="00276E9B" w:rsidRDefault="00FD608F" w:rsidP="00FD608F">
            <w:pPr>
              <w:pStyle w:val="TAL"/>
            </w:pPr>
            <w:r w:rsidRPr="00276E9B">
              <w:t xml:space="preserve">            npusch-ConfigDedicated-v1800 SEQUENCE {</w:t>
            </w:r>
          </w:p>
        </w:tc>
        <w:tc>
          <w:tcPr>
            <w:tcW w:w="2267" w:type="dxa"/>
          </w:tcPr>
          <w:p w14:paraId="20D1455C" w14:textId="77777777" w:rsidR="00FD608F" w:rsidRPr="00276E9B" w:rsidRDefault="00FD608F" w:rsidP="00FD608F">
            <w:pPr>
              <w:pStyle w:val="TAL"/>
            </w:pPr>
          </w:p>
        </w:tc>
        <w:tc>
          <w:tcPr>
            <w:tcW w:w="1700" w:type="dxa"/>
          </w:tcPr>
          <w:p w14:paraId="175EA0EF" w14:textId="77777777" w:rsidR="00FD608F" w:rsidRPr="00276E9B" w:rsidRDefault="00FD608F" w:rsidP="00FD608F">
            <w:pPr>
              <w:pStyle w:val="TAL"/>
            </w:pPr>
          </w:p>
        </w:tc>
        <w:tc>
          <w:tcPr>
            <w:tcW w:w="1245" w:type="dxa"/>
          </w:tcPr>
          <w:p w14:paraId="2450A161" w14:textId="77777777" w:rsidR="00FD608F" w:rsidRPr="00276E9B" w:rsidRDefault="00FD608F" w:rsidP="00FD608F">
            <w:pPr>
              <w:pStyle w:val="TAL"/>
            </w:pPr>
          </w:p>
        </w:tc>
      </w:tr>
      <w:tr w:rsidR="00FD608F" w:rsidRPr="00276E9B" w14:paraId="35095DBE" w14:textId="77777777" w:rsidTr="009319A9">
        <w:tblPrEx>
          <w:tblCellMar>
            <w:left w:w="108" w:type="dxa"/>
            <w:right w:w="108" w:type="dxa"/>
          </w:tblCellMar>
        </w:tblPrEx>
        <w:tc>
          <w:tcPr>
            <w:tcW w:w="4535" w:type="dxa"/>
          </w:tcPr>
          <w:p w14:paraId="2C2B4499" w14:textId="77777777" w:rsidR="00FD608F" w:rsidRPr="00276E9B" w:rsidRDefault="00FD608F" w:rsidP="00FD608F">
            <w:pPr>
              <w:pStyle w:val="TAL"/>
            </w:pPr>
            <w:r w:rsidRPr="00276E9B">
              <w:t xml:space="preserve">              uplinkHARQ-mode-r18 CHOICE {</w:t>
            </w:r>
          </w:p>
        </w:tc>
        <w:tc>
          <w:tcPr>
            <w:tcW w:w="2267" w:type="dxa"/>
          </w:tcPr>
          <w:p w14:paraId="12F36133" w14:textId="77777777" w:rsidR="00FD608F" w:rsidRPr="00276E9B" w:rsidRDefault="00FD608F" w:rsidP="00FD608F">
            <w:pPr>
              <w:pStyle w:val="TAL"/>
            </w:pPr>
          </w:p>
        </w:tc>
        <w:tc>
          <w:tcPr>
            <w:tcW w:w="1700" w:type="dxa"/>
          </w:tcPr>
          <w:p w14:paraId="1DE49D2C" w14:textId="77777777" w:rsidR="00FD608F" w:rsidRPr="00276E9B" w:rsidRDefault="00FD608F" w:rsidP="00FD608F">
            <w:pPr>
              <w:pStyle w:val="TAL"/>
            </w:pPr>
          </w:p>
        </w:tc>
        <w:tc>
          <w:tcPr>
            <w:tcW w:w="1245" w:type="dxa"/>
          </w:tcPr>
          <w:p w14:paraId="666E6AF0" w14:textId="77777777" w:rsidR="00FD608F" w:rsidRPr="00276E9B" w:rsidRDefault="00FD608F" w:rsidP="00FD608F">
            <w:pPr>
              <w:pStyle w:val="TAL"/>
            </w:pPr>
            <w:r w:rsidRPr="00276E9B">
              <w:t>pc_NB_ntn_UL_HARQ_MODE_B_singleTB</w:t>
            </w:r>
          </w:p>
        </w:tc>
      </w:tr>
      <w:tr w:rsidR="00FD608F" w:rsidRPr="00276E9B" w14:paraId="76D8561A" w14:textId="77777777" w:rsidTr="009319A9">
        <w:tblPrEx>
          <w:tblCellMar>
            <w:left w:w="108" w:type="dxa"/>
            <w:right w:w="108" w:type="dxa"/>
          </w:tblCellMar>
        </w:tblPrEx>
        <w:tc>
          <w:tcPr>
            <w:tcW w:w="4535" w:type="dxa"/>
          </w:tcPr>
          <w:p w14:paraId="435E12B9" w14:textId="66066B28" w:rsidR="00FD608F" w:rsidRPr="00276E9B" w:rsidRDefault="00FD608F" w:rsidP="00FD608F">
            <w:pPr>
              <w:pStyle w:val="TAL"/>
            </w:pPr>
            <w:r w:rsidRPr="00276E9B">
              <w:t xml:space="preserve">                setup</w:t>
            </w:r>
          </w:p>
        </w:tc>
        <w:tc>
          <w:tcPr>
            <w:tcW w:w="2267" w:type="dxa"/>
          </w:tcPr>
          <w:p w14:paraId="0B010EBD" w14:textId="77777777" w:rsidR="00FD608F" w:rsidRPr="00276E9B" w:rsidRDefault="00FD608F" w:rsidP="00FD608F">
            <w:pPr>
              <w:pStyle w:val="TAL"/>
              <w:rPr>
                <w:lang w:eastAsia="zh-CN"/>
              </w:rPr>
            </w:pPr>
            <w:r w:rsidRPr="00276E9B">
              <w:rPr>
                <w:lang w:eastAsia="zh-CN"/>
              </w:rPr>
              <w:t>’10’B</w:t>
            </w:r>
          </w:p>
        </w:tc>
        <w:tc>
          <w:tcPr>
            <w:tcW w:w="1700" w:type="dxa"/>
          </w:tcPr>
          <w:p w14:paraId="429F1FBC" w14:textId="77777777" w:rsidR="00FD608F" w:rsidRPr="00276E9B" w:rsidRDefault="00FD608F" w:rsidP="00FD608F">
            <w:pPr>
              <w:pStyle w:val="TAL"/>
              <w:rPr>
                <w:lang w:eastAsia="zh-CN"/>
              </w:rPr>
            </w:pPr>
            <w:r w:rsidRPr="00276E9B">
              <w:rPr>
                <w:lang w:eastAsia="zh-CN"/>
              </w:rPr>
              <w:t>HARQ mode A for for HARQ process ID 0 and HARQ mode B for HARQ process ID 1</w:t>
            </w:r>
          </w:p>
        </w:tc>
        <w:tc>
          <w:tcPr>
            <w:tcW w:w="1245" w:type="dxa"/>
          </w:tcPr>
          <w:p w14:paraId="6D91362D" w14:textId="77777777" w:rsidR="00FD608F" w:rsidRPr="00276E9B" w:rsidRDefault="00FD608F" w:rsidP="00FD608F">
            <w:pPr>
              <w:pStyle w:val="TAL"/>
            </w:pPr>
          </w:p>
        </w:tc>
      </w:tr>
      <w:tr w:rsidR="00FD608F" w:rsidRPr="00276E9B" w14:paraId="3409DD29" w14:textId="77777777" w:rsidTr="009319A9">
        <w:tblPrEx>
          <w:tblCellMar>
            <w:left w:w="108" w:type="dxa"/>
            <w:right w:w="108" w:type="dxa"/>
          </w:tblCellMar>
        </w:tblPrEx>
        <w:tc>
          <w:tcPr>
            <w:tcW w:w="4535" w:type="dxa"/>
          </w:tcPr>
          <w:p w14:paraId="646C2A17" w14:textId="77777777" w:rsidR="00FD608F" w:rsidRPr="00276E9B" w:rsidRDefault="00FD608F" w:rsidP="00FD608F">
            <w:pPr>
              <w:pStyle w:val="TAL"/>
            </w:pPr>
            <w:r w:rsidRPr="00276E9B">
              <w:t xml:space="preserve">              </w:t>
            </w:r>
            <w:r w:rsidRPr="00276E9B">
              <w:rPr>
                <w:lang w:eastAsia="zh-CN"/>
              </w:rPr>
              <w:t>}</w:t>
            </w:r>
          </w:p>
        </w:tc>
        <w:tc>
          <w:tcPr>
            <w:tcW w:w="2267" w:type="dxa"/>
          </w:tcPr>
          <w:p w14:paraId="24979DEE" w14:textId="77777777" w:rsidR="00FD608F" w:rsidRPr="00276E9B" w:rsidRDefault="00FD608F" w:rsidP="00FD608F">
            <w:pPr>
              <w:pStyle w:val="TAL"/>
              <w:rPr>
                <w:lang w:eastAsia="zh-CN"/>
              </w:rPr>
            </w:pPr>
          </w:p>
        </w:tc>
        <w:tc>
          <w:tcPr>
            <w:tcW w:w="1700" w:type="dxa"/>
          </w:tcPr>
          <w:p w14:paraId="67928AAD" w14:textId="77777777" w:rsidR="00FD608F" w:rsidRPr="00276E9B" w:rsidRDefault="00FD608F" w:rsidP="00FD608F">
            <w:pPr>
              <w:pStyle w:val="TAL"/>
              <w:rPr>
                <w:lang w:eastAsia="zh-CN"/>
              </w:rPr>
            </w:pPr>
          </w:p>
        </w:tc>
        <w:tc>
          <w:tcPr>
            <w:tcW w:w="1245" w:type="dxa"/>
          </w:tcPr>
          <w:p w14:paraId="7BDEF92B" w14:textId="77777777" w:rsidR="00FD608F" w:rsidRPr="00276E9B" w:rsidRDefault="00FD608F" w:rsidP="00FD608F">
            <w:pPr>
              <w:pStyle w:val="TAL"/>
            </w:pPr>
          </w:p>
        </w:tc>
      </w:tr>
      <w:tr w:rsidR="00FD608F" w:rsidRPr="00276E9B" w14:paraId="34BA6615" w14:textId="77777777" w:rsidTr="009319A9">
        <w:tblPrEx>
          <w:tblCellMar>
            <w:left w:w="108" w:type="dxa"/>
            <w:right w:w="108" w:type="dxa"/>
          </w:tblCellMar>
        </w:tblPrEx>
        <w:tc>
          <w:tcPr>
            <w:tcW w:w="4535" w:type="dxa"/>
          </w:tcPr>
          <w:p w14:paraId="79762F27" w14:textId="77777777" w:rsidR="00FD608F" w:rsidRPr="00276E9B" w:rsidRDefault="00FD608F" w:rsidP="00FD608F">
            <w:pPr>
              <w:pStyle w:val="TAL"/>
              <w:rPr>
                <w:lang w:eastAsia="zh-CN"/>
              </w:rPr>
            </w:pPr>
            <w:r w:rsidRPr="00276E9B">
              <w:t xml:space="preserve">            </w:t>
            </w:r>
            <w:r w:rsidRPr="00276E9B">
              <w:rPr>
                <w:lang w:eastAsia="zh-CN"/>
              </w:rPr>
              <w:t>}</w:t>
            </w:r>
          </w:p>
        </w:tc>
        <w:tc>
          <w:tcPr>
            <w:tcW w:w="2267" w:type="dxa"/>
          </w:tcPr>
          <w:p w14:paraId="45FBF363" w14:textId="77777777" w:rsidR="00FD608F" w:rsidRPr="00276E9B" w:rsidRDefault="00FD608F" w:rsidP="00FD608F">
            <w:pPr>
              <w:pStyle w:val="TAL"/>
              <w:rPr>
                <w:lang w:eastAsia="zh-CN"/>
              </w:rPr>
            </w:pPr>
          </w:p>
        </w:tc>
        <w:tc>
          <w:tcPr>
            <w:tcW w:w="1700" w:type="dxa"/>
          </w:tcPr>
          <w:p w14:paraId="6DB4FF7E" w14:textId="77777777" w:rsidR="00FD608F" w:rsidRPr="00276E9B" w:rsidRDefault="00FD608F" w:rsidP="00FD608F">
            <w:pPr>
              <w:pStyle w:val="TAL"/>
            </w:pPr>
          </w:p>
        </w:tc>
        <w:tc>
          <w:tcPr>
            <w:tcW w:w="1245" w:type="dxa"/>
          </w:tcPr>
          <w:p w14:paraId="53BA7F81" w14:textId="77777777" w:rsidR="00FD608F" w:rsidRPr="00276E9B" w:rsidRDefault="00FD608F" w:rsidP="00FD608F">
            <w:pPr>
              <w:pStyle w:val="TAL"/>
            </w:pPr>
          </w:p>
        </w:tc>
      </w:tr>
      <w:tr w:rsidR="00FD608F" w:rsidRPr="00276E9B" w14:paraId="192228F6" w14:textId="77777777" w:rsidTr="009319A9">
        <w:tblPrEx>
          <w:tblCellMar>
            <w:left w:w="108" w:type="dxa"/>
            <w:right w:w="108" w:type="dxa"/>
          </w:tblCellMar>
        </w:tblPrEx>
        <w:tc>
          <w:tcPr>
            <w:tcW w:w="4535" w:type="dxa"/>
          </w:tcPr>
          <w:p w14:paraId="6DEB14E2" w14:textId="77777777" w:rsidR="00FD608F" w:rsidRPr="00276E9B" w:rsidRDefault="00FD608F" w:rsidP="00FD608F">
            <w:pPr>
              <w:pStyle w:val="TAL"/>
            </w:pPr>
            <w:r w:rsidRPr="00276E9B">
              <w:t xml:space="preserve">          </w:t>
            </w:r>
            <w:r w:rsidRPr="00276E9B">
              <w:rPr>
                <w:lang w:eastAsia="zh-CN"/>
              </w:rPr>
              <w:t>}</w:t>
            </w:r>
          </w:p>
        </w:tc>
        <w:tc>
          <w:tcPr>
            <w:tcW w:w="2267" w:type="dxa"/>
          </w:tcPr>
          <w:p w14:paraId="6E8D1976" w14:textId="77777777" w:rsidR="00FD608F" w:rsidRPr="00276E9B" w:rsidRDefault="00FD608F" w:rsidP="00FD608F">
            <w:pPr>
              <w:pStyle w:val="TAL"/>
            </w:pPr>
          </w:p>
        </w:tc>
        <w:tc>
          <w:tcPr>
            <w:tcW w:w="1700" w:type="dxa"/>
          </w:tcPr>
          <w:p w14:paraId="3616AB58" w14:textId="77777777" w:rsidR="00FD608F" w:rsidRPr="00276E9B" w:rsidRDefault="00FD608F" w:rsidP="00FD608F">
            <w:pPr>
              <w:pStyle w:val="TAL"/>
            </w:pPr>
          </w:p>
        </w:tc>
        <w:tc>
          <w:tcPr>
            <w:tcW w:w="1245" w:type="dxa"/>
          </w:tcPr>
          <w:p w14:paraId="1EB822F7" w14:textId="77777777" w:rsidR="00FD608F" w:rsidRPr="00276E9B" w:rsidRDefault="00FD608F" w:rsidP="00FD608F">
            <w:pPr>
              <w:pStyle w:val="TAL"/>
            </w:pPr>
          </w:p>
        </w:tc>
      </w:tr>
      <w:tr w:rsidR="00FD608F" w:rsidRPr="00276E9B" w14:paraId="742FA869" w14:textId="77777777" w:rsidTr="009319A9">
        <w:tblPrEx>
          <w:tblCellMar>
            <w:left w:w="108" w:type="dxa"/>
            <w:right w:w="108" w:type="dxa"/>
          </w:tblCellMar>
        </w:tblPrEx>
        <w:tc>
          <w:tcPr>
            <w:tcW w:w="4535" w:type="dxa"/>
          </w:tcPr>
          <w:p w14:paraId="4E8A26EE" w14:textId="77777777" w:rsidR="00FD608F" w:rsidRPr="00276E9B" w:rsidRDefault="00FD608F" w:rsidP="00FD608F">
            <w:pPr>
              <w:pStyle w:val="TAL"/>
            </w:pPr>
            <w:r w:rsidRPr="00276E9B">
              <w:t xml:space="preserve">        }</w:t>
            </w:r>
          </w:p>
        </w:tc>
        <w:tc>
          <w:tcPr>
            <w:tcW w:w="2267" w:type="dxa"/>
          </w:tcPr>
          <w:p w14:paraId="25044FD4" w14:textId="77777777" w:rsidR="00FD608F" w:rsidRPr="00276E9B" w:rsidRDefault="00FD608F" w:rsidP="00FD608F">
            <w:pPr>
              <w:pStyle w:val="TAL"/>
            </w:pPr>
          </w:p>
        </w:tc>
        <w:tc>
          <w:tcPr>
            <w:tcW w:w="1700" w:type="dxa"/>
          </w:tcPr>
          <w:p w14:paraId="317749EA" w14:textId="77777777" w:rsidR="00FD608F" w:rsidRPr="00276E9B" w:rsidRDefault="00FD608F" w:rsidP="00FD608F">
            <w:pPr>
              <w:pStyle w:val="TAL"/>
            </w:pPr>
          </w:p>
        </w:tc>
        <w:tc>
          <w:tcPr>
            <w:tcW w:w="1245" w:type="dxa"/>
          </w:tcPr>
          <w:p w14:paraId="485B5DF0" w14:textId="77777777" w:rsidR="00FD608F" w:rsidRPr="00276E9B" w:rsidRDefault="00FD608F" w:rsidP="00FD608F">
            <w:pPr>
              <w:pStyle w:val="TAL"/>
            </w:pPr>
          </w:p>
        </w:tc>
      </w:tr>
      <w:tr w:rsidR="00FD608F" w:rsidRPr="00276E9B" w14:paraId="2D9D3FAC" w14:textId="77777777" w:rsidTr="009319A9">
        <w:tblPrEx>
          <w:tblCellMar>
            <w:left w:w="108" w:type="dxa"/>
            <w:right w:w="108" w:type="dxa"/>
          </w:tblCellMar>
        </w:tblPrEx>
        <w:tc>
          <w:tcPr>
            <w:tcW w:w="4535" w:type="dxa"/>
          </w:tcPr>
          <w:p w14:paraId="635CB762" w14:textId="77777777" w:rsidR="00FD608F" w:rsidRPr="00276E9B" w:rsidRDefault="00FD608F" w:rsidP="00FD608F">
            <w:pPr>
              <w:pStyle w:val="TAL"/>
            </w:pPr>
            <w:r w:rsidRPr="00276E9B">
              <w:t xml:space="preserve">      }</w:t>
            </w:r>
          </w:p>
        </w:tc>
        <w:tc>
          <w:tcPr>
            <w:tcW w:w="2267" w:type="dxa"/>
          </w:tcPr>
          <w:p w14:paraId="76F41286" w14:textId="77777777" w:rsidR="00FD608F" w:rsidRPr="00276E9B" w:rsidRDefault="00FD608F" w:rsidP="00FD608F">
            <w:pPr>
              <w:pStyle w:val="TAL"/>
            </w:pPr>
          </w:p>
        </w:tc>
        <w:tc>
          <w:tcPr>
            <w:tcW w:w="1700" w:type="dxa"/>
          </w:tcPr>
          <w:p w14:paraId="0C779C6A" w14:textId="77777777" w:rsidR="00FD608F" w:rsidRPr="00276E9B" w:rsidRDefault="00FD608F" w:rsidP="00FD608F">
            <w:pPr>
              <w:pStyle w:val="TAL"/>
            </w:pPr>
          </w:p>
        </w:tc>
        <w:tc>
          <w:tcPr>
            <w:tcW w:w="1245" w:type="dxa"/>
          </w:tcPr>
          <w:p w14:paraId="63B83A30" w14:textId="77777777" w:rsidR="00FD608F" w:rsidRPr="00276E9B" w:rsidRDefault="00FD608F" w:rsidP="00FD608F">
            <w:pPr>
              <w:pStyle w:val="TAL"/>
            </w:pPr>
          </w:p>
        </w:tc>
      </w:tr>
      <w:tr w:rsidR="00FD608F" w:rsidRPr="00276E9B" w14:paraId="35EC29CB" w14:textId="77777777" w:rsidTr="009319A9">
        <w:tblPrEx>
          <w:tblCellMar>
            <w:left w:w="108" w:type="dxa"/>
            <w:right w:w="108" w:type="dxa"/>
          </w:tblCellMar>
        </w:tblPrEx>
        <w:tc>
          <w:tcPr>
            <w:tcW w:w="4535" w:type="dxa"/>
          </w:tcPr>
          <w:p w14:paraId="04A0631C" w14:textId="77777777" w:rsidR="00FD608F" w:rsidRPr="00276E9B" w:rsidRDefault="00FD608F" w:rsidP="00FD608F">
            <w:pPr>
              <w:pStyle w:val="TAL"/>
            </w:pPr>
            <w:r w:rsidRPr="00276E9B">
              <w:t xml:space="preserve">    }</w:t>
            </w:r>
          </w:p>
        </w:tc>
        <w:tc>
          <w:tcPr>
            <w:tcW w:w="2267" w:type="dxa"/>
          </w:tcPr>
          <w:p w14:paraId="1806D070" w14:textId="77777777" w:rsidR="00FD608F" w:rsidRPr="00276E9B" w:rsidRDefault="00FD608F" w:rsidP="00FD608F">
            <w:pPr>
              <w:pStyle w:val="TAL"/>
            </w:pPr>
          </w:p>
        </w:tc>
        <w:tc>
          <w:tcPr>
            <w:tcW w:w="1700" w:type="dxa"/>
          </w:tcPr>
          <w:p w14:paraId="5877130E" w14:textId="77777777" w:rsidR="00FD608F" w:rsidRPr="00276E9B" w:rsidRDefault="00FD608F" w:rsidP="00FD608F">
            <w:pPr>
              <w:pStyle w:val="TAL"/>
            </w:pPr>
          </w:p>
        </w:tc>
        <w:tc>
          <w:tcPr>
            <w:tcW w:w="1245" w:type="dxa"/>
          </w:tcPr>
          <w:p w14:paraId="6B22ED08" w14:textId="77777777" w:rsidR="00FD608F" w:rsidRPr="00276E9B" w:rsidRDefault="00FD608F" w:rsidP="00FD608F">
            <w:pPr>
              <w:pStyle w:val="TAL"/>
            </w:pPr>
          </w:p>
        </w:tc>
      </w:tr>
      <w:tr w:rsidR="00FD608F" w:rsidRPr="00276E9B" w14:paraId="27B81F26" w14:textId="77777777" w:rsidTr="009319A9">
        <w:tblPrEx>
          <w:tblCellMar>
            <w:left w:w="108" w:type="dxa"/>
            <w:right w:w="108" w:type="dxa"/>
          </w:tblCellMar>
        </w:tblPrEx>
        <w:tc>
          <w:tcPr>
            <w:tcW w:w="4535" w:type="dxa"/>
          </w:tcPr>
          <w:p w14:paraId="400C1B26" w14:textId="77777777" w:rsidR="00FD608F" w:rsidRPr="00276E9B" w:rsidRDefault="00FD608F" w:rsidP="00FD608F">
            <w:pPr>
              <w:pStyle w:val="TAL"/>
            </w:pPr>
            <w:r w:rsidRPr="00276E9B">
              <w:t xml:space="preserve">  }</w:t>
            </w:r>
          </w:p>
        </w:tc>
        <w:tc>
          <w:tcPr>
            <w:tcW w:w="2267" w:type="dxa"/>
          </w:tcPr>
          <w:p w14:paraId="2B7A68CF" w14:textId="77777777" w:rsidR="00FD608F" w:rsidRPr="00276E9B" w:rsidRDefault="00FD608F" w:rsidP="00FD608F">
            <w:pPr>
              <w:pStyle w:val="TAL"/>
            </w:pPr>
          </w:p>
        </w:tc>
        <w:tc>
          <w:tcPr>
            <w:tcW w:w="1700" w:type="dxa"/>
          </w:tcPr>
          <w:p w14:paraId="1213852C" w14:textId="77777777" w:rsidR="00FD608F" w:rsidRPr="00276E9B" w:rsidRDefault="00FD608F" w:rsidP="00FD608F">
            <w:pPr>
              <w:pStyle w:val="TAL"/>
            </w:pPr>
          </w:p>
        </w:tc>
        <w:tc>
          <w:tcPr>
            <w:tcW w:w="1245" w:type="dxa"/>
          </w:tcPr>
          <w:p w14:paraId="11E8B6C3" w14:textId="77777777" w:rsidR="00FD608F" w:rsidRPr="00276E9B" w:rsidRDefault="00FD608F" w:rsidP="00FD608F">
            <w:pPr>
              <w:pStyle w:val="TAL"/>
            </w:pPr>
          </w:p>
        </w:tc>
      </w:tr>
      <w:tr w:rsidR="00FD608F" w:rsidRPr="00276E9B" w14:paraId="7D7165B9" w14:textId="77777777" w:rsidTr="009319A9">
        <w:tblPrEx>
          <w:tblCellMar>
            <w:left w:w="108" w:type="dxa"/>
            <w:right w:w="108" w:type="dxa"/>
          </w:tblCellMar>
        </w:tblPrEx>
        <w:tc>
          <w:tcPr>
            <w:tcW w:w="4535" w:type="dxa"/>
          </w:tcPr>
          <w:p w14:paraId="5D8FB325" w14:textId="77777777" w:rsidR="00FD608F" w:rsidRPr="00276E9B" w:rsidRDefault="00FD608F" w:rsidP="00FD608F">
            <w:pPr>
              <w:pStyle w:val="TAL"/>
            </w:pPr>
            <w:r w:rsidRPr="00276E9B">
              <w:t>}</w:t>
            </w:r>
          </w:p>
        </w:tc>
        <w:tc>
          <w:tcPr>
            <w:tcW w:w="2267" w:type="dxa"/>
          </w:tcPr>
          <w:p w14:paraId="6CD87113" w14:textId="77777777" w:rsidR="00FD608F" w:rsidRPr="00276E9B" w:rsidRDefault="00FD608F" w:rsidP="00FD608F">
            <w:pPr>
              <w:pStyle w:val="TAL"/>
            </w:pPr>
          </w:p>
        </w:tc>
        <w:tc>
          <w:tcPr>
            <w:tcW w:w="1700" w:type="dxa"/>
          </w:tcPr>
          <w:p w14:paraId="4676CF8D" w14:textId="77777777" w:rsidR="00FD608F" w:rsidRPr="00276E9B" w:rsidRDefault="00FD608F" w:rsidP="00FD608F">
            <w:pPr>
              <w:pStyle w:val="TAL"/>
            </w:pPr>
          </w:p>
        </w:tc>
        <w:tc>
          <w:tcPr>
            <w:tcW w:w="1245" w:type="dxa"/>
          </w:tcPr>
          <w:p w14:paraId="5705328E" w14:textId="77777777" w:rsidR="00FD608F" w:rsidRPr="00276E9B" w:rsidRDefault="00FD608F" w:rsidP="00FD608F">
            <w:pPr>
              <w:pStyle w:val="TAL"/>
            </w:pPr>
          </w:p>
        </w:tc>
      </w:tr>
    </w:tbl>
    <w:p w14:paraId="0AFE10F8" w14:textId="77777777" w:rsidR="00EF0622" w:rsidRPr="00276E9B" w:rsidRDefault="00EF0622" w:rsidP="00EF0622"/>
    <w:p w14:paraId="07907C32" w14:textId="77777777" w:rsidR="0058500C" w:rsidRPr="00276E9B" w:rsidRDefault="0058500C" w:rsidP="0058500C">
      <w:pPr>
        <w:pStyle w:val="Heading4"/>
      </w:pPr>
      <w:r w:rsidRPr="00276E9B">
        <w:t>22.3.1.15</w:t>
      </w:r>
      <w:r w:rsidRPr="00276E9B">
        <w:tab/>
        <w:t>NB-IoT / NTN / GNSS validity duration reporting</w:t>
      </w:r>
    </w:p>
    <w:p w14:paraId="4CF943DC" w14:textId="77777777" w:rsidR="0058500C" w:rsidRPr="00276E9B" w:rsidRDefault="0058500C" w:rsidP="0058500C">
      <w:pPr>
        <w:pStyle w:val="Heading5"/>
        <w:rPr>
          <w:rFonts w:eastAsia="MS Gothic"/>
        </w:rPr>
      </w:pPr>
      <w:r w:rsidRPr="00276E9B">
        <w:t>22.3.1.15</w:t>
      </w:r>
      <w:r w:rsidRPr="00276E9B">
        <w:rPr>
          <w:rFonts w:eastAsia="MS Gothic"/>
        </w:rPr>
        <w:t>.1</w:t>
      </w:r>
      <w:r w:rsidRPr="00276E9B">
        <w:rPr>
          <w:rFonts w:eastAsia="MS Gothic"/>
        </w:rPr>
        <w:tab/>
        <w:t>Test Purpose (TP)</w:t>
      </w:r>
    </w:p>
    <w:p w14:paraId="11AD2385" w14:textId="77777777" w:rsidR="0058500C" w:rsidRPr="00276E9B" w:rsidRDefault="0058500C" w:rsidP="0058500C">
      <w:pPr>
        <w:pStyle w:val="H6"/>
      </w:pPr>
      <w:r w:rsidRPr="00276E9B">
        <w:t>(1)</w:t>
      </w:r>
    </w:p>
    <w:p w14:paraId="3A385B91" w14:textId="77777777" w:rsidR="0058500C" w:rsidRPr="00276E9B" w:rsidRDefault="0058500C" w:rsidP="0058500C">
      <w:pPr>
        <w:pStyle w:val="PL"/>
        <w:rPr>
          <w:noProof w:val="0"/>
          <w:lang w:val="en-GB" w:eastAsia="zh-CN"/>
        </w:rPr>
      </w:pPr>
      <w:r w:rsidRPr="00276E9B">
        <w:rPr>
          <w:b/>
          <w:bCs/>
          <w:noProof w:val="0"/>
          <w:lang w:val="en-GB" w:eastAsia="zh-CN"/>
        </w:rPr>
        <w:t>with</w:t>
      </w:r>
      <w:r w:rsidRPr="00276E9B">
        <w:rPr>
          <w:noProof w:val="0"/>
          <w:lang w:val="en-GB" w:eastAsia="zh-CN"/>
        </w:rPr>
        <w:t xml:space="preserve"> { UE in E-UTRA RRC_CONNECTED state and GNSS is valid }</w:t>
      </w:r>
    </w:p>
    <w:p w14:paraId="1F1D90A3" w14:textId="77777777" w:rsidR="0058500C" w:rsidRPr="00276E9B" w:rsidRDefault="0058500C" w:rsidP="0058500C">
      <w:pPr>
        <w:pStyle w:val="PL"/>
        <w:rPr>
          <w:noProof w:val="0"/>
          <w:lang w:val="en-GB" w:eastAsia="zh-CN"/>
        </w:rPr>
      </w:pPr>
      <w:r w:rsidRPr="00276E9B">
        <w:rPr>
          <w:b/>
          <w:bCs/>
          <w:noProof w:val="0"/>
          <w:lang w:val="en-GB" w:eastAsia="zh-CN"/>
        </w:rPr>
        <w:t>ensure that</w:t>
      </w:r>
      <w:r w:rsidRPr="00276E9B">
        <w:rPr>
          <w:noProof w:val="0"/>
          <w:lang w:val="en-GB" w:eastAsia="zh-CN"/>
        </w:rPr>
        <w:t xml:space="preserve"> {</w:t>
      </w:r>
    </w:p>
    <w:p w14:paraId="4C427137" w14:textId="77777777" w:rsidR="0058500C" w:rsidRPr="00276E9B" w:rsidRDefault="0058500C" w:rsidP="0058500C">
      <w:pPr>
        <w:pStyle w:val="PL"/>
        <w:rPr>
          <w:noProof w:val="0"/>
          <w:lang w:val="en-GB" w:eastAsia="zh-CN"/>
        </w:rPr>
      </w:pPr>
      <w:r w:rsidRPr="00276E9B">
        <w:rPr>
          <w:noProof w:val="0"/>
          <w:lang w:val="en-GB" w:eastAsia="zh-CN"/>
        </w:rPr>
        <w:t xml:space="preserve">  </w:t>
      </w:r>
      <w:r w:rsidRPr="00276E9B">
        <w:rPr>
          <w:b/>
          <w:bCs/>
          <w:noProof w:val="0"/>
          <w:lang w:val="en-GB" w:eastAsia="zh-CN"/>
        </w:rPr>
        <w:t>when</w:t>
      </w:r>
      <w:r w:rsidRPr="00276E9B">
        <w:rPr>
          <w:noProof w:val="0"/>
          <w:lang w:val="en-GB" w:eastAsia="zh-CN"/>
        </w:rPr>
        <w:t xml:space="preserve"> { UE receives a GNSS Measurement Command MAC CE }</w:t>
      </w:r>
    </w:p>
    <w:p w14:paraId="594E77D3" w14:textId="77777777" w:rsidR="00AB6E42" w:rsidRPr="00276E9B" w:rsidRDefault="00AB6E42" w:rsidP="00AB6E42">
      <w:pPr>
        <w:pStyle w:val="PL"/>
        <w:rPr>
          <w:noProof w:val="0"/>
          <w:lang w:val="en-GB" w:eastAsia="zh-CN"/>
        </w:rPr>
      </w:pPr>
      <w:r w:rsidRPr="00276E9B">
        <w:rPr>
          <w:noProof w:val="0"/>
          <w:lang w:val="en-GB" w:eastAsia="zh-CN"/>
        </w:rPr>
        <w:lastRenderedPageBreak/>
        <w:t xml:space="preserve">    </w:t>
      </w:r>
      <w:r w:rsidRPr="00276E9B">
        <w:rPr>
          <w:b/>
          <w:bCs/>
          <w:noProof w:val="0"/>
          <w:lang w:val="en-GB" w:eastAsia="zh-CN"/>
        </w:rPr>
        <w:t>then</w:t>
      </w:r>
      <w:r w:rsidRPr="00276E9B">
        <w:rPr>
          <w:noProof w:val="0"/>
          <w:lang w:val="en-GB" w:eastAsia="zh-CN"/>
        </w:rPr>
        <w:t xml:space="preserve"> { UE transmits a GNSS Validity Duration Report MAC CE </w:t>
      </w:r>
      <w:r w:rsidRPr="00276E9B">
        <w:rPr>
          <w:noProof w:val="0"/>
          <w:lang w:val="en-GB"/>
        </w:rPr>
        <w:t>upon a new GNSS position becomes valid</w:t>
      </w:r>
      <w:r w:rsidRPr="00276E9B">
        <w:rPr>
          <w:noProof w:val="0"/>
          <w:lang w:val="en-GB" w:eastAsia="zh-CN"/>
        </w:rPr>
        <w:t xml:space="preserve"> }</w:t>
      </w:r>
    </w:p>
    <w:p w14:paraId="502D9A15" w14:textId="77777777" w:rsidR="0058500C" w:rsidRPr="00276E9B" w:rsidRDefault="0058500C" w:rsidP="0058500C">
      <w:pPr>
        <w:pStyle w:val="PL"/>
        <w:rPr>
          <w:noProof w:val="0"/>
          <w:lang w:val="en-GB"/>
        </w:rPr>
      </w:pPr>
      <w:r w:rsidRPr="00276E9B">
        <w:rPr>
          <w:noProof w:val="0"/>
          <w:lang w:val="en-GB"/>
        </w:rPr>
        <w:t xml:space="preserve">            }</w:t>
      </w:r>
    </w:p>
    <w:p w14:paraId="007CE87B" w14:textId="77777777" w:rsidR="0058500C" w:rsidRPr="00276E9B" w:rsidRDefault="0058500C" w:rsidP="0058500C">
      <w:pPr>
        <w:pStyle w:val="Heading5"/>
        <w:rPr>
          <w:rFonts w:eastAsia="MS Gothic"/>
        </w:rPr>
      </w:pPr>
      <w:r w:rsidRPr="00276E9B">
        <w:rPr>
          <w:lang w:eastAsia="zh-CN"/>
        </w:rPr>
        <w:t>22.3.1.15</w:t>
      </w:r>
      <w:r w:rsidRPr="00276E9B">
        <w:rPr>
          <w:rFonts w:eastAsia="MS Gothic"/>
        </w:rPr>
        <w:t>.2</w:t>
      </w:r>
      <w:r w:rsidRPr="00276E9B">
        <w:rPr>
          <w:rFonts w:eastAsia="MS Gothic"/>
        </w:rPr>
        <w:tab/>
      </w:r>
      <w:r w:rsidRPr="00276E9B">
        <w:t>Conformance requirements</w:t>
      </w:r>
    </w:p>
    <w:p w14:paraId="52EF69C9" w14:textId="77777777" w:rsidR="0058500C" w:rsidRPr="00276E9B" w:rsidRDefault="0058500C" w:rsidP="0058500C">
      <w:r w:rsidRPr="00276E9B">
        <w:t>References: The conformance requirements covered in the current TC are specified in: TS 36.331 clause 5.5.9, TS 36.321, clauses 5.4.10, 6.1.3.22 and 6.1.3.23. Unless otherwise stated these are Rel-18 requirements.</w:t>
      </w:r>
    </w:p>
    <w:p w14:paraId="45BA1937" w14:textId="77777777" w:rsidR="0058500C" w:rsidRPr="00276E9B" w:rsidRDefault="0058500C" w:rsidP="0058500C">
      <w:r w:rsidRPr="00276E9B">
        <w:t>[TS 36.331, clause 5.5.9]</w:t>
      </w:r>
    </w:p>
    <w:p w14:paraId="0F662614" w14:textId="77777777" w:rsidR="0058500C" w:rsidRPr="00276E9B" w:rsidRDefault="0058500C" w:rsidP="0058500C">
      <w:r w:rsidRPr="00276E9B">
        <w:rPr>
          <w:rFonts w:eastAsia="DengXian"/>
          <w:lang w:eastAsia="zh-CN"/>
        </w:rPr>
        <w:t>For BL UEs or UEs in CE or NB-IoT UEs that are connected to NTN, GNSS measurement can be triggered aperiodically by the GNSS Measurement Command MAC CE (</w:t>
      </w:r>
      <w:r w:rsidRPr="00276E9B">
        <w:rPr>
          <w:bCs/>
          <w:lang w:eastAsia="en-GB"/>
        </w:rPr>
        <w:t>see TS 36.321 [6]</w:t>
      </w:r>
      <w:r w:rsidRPr="00276E9B">
        <w:rPr>
          <w:rFonts w:eastAsia="DengXian"/>
          <w:lang w:eastAsia="zh-CN"/>
        </w:rPr>
        <w:t>), or triggered by the UE autonomously if enabled by the network, or triggered by the UE using available idle periods.</w:t>
      </w:r>
    </w:p>
    <w:p w14:paraId="5CCF9199" w14:textId="77777777" w:rsidR="0058500C" w:rsidRPr="00276E9B" w:rsidRDefault="0058500C" w:rsidP="0058500C">
      <w:r w:rsidRPr="00276E9B">
        <w:t>The UE shall:</w:t>
      </w:r>
    </w:p>
    <w:p w14:paraId="22118D99" w14:textId="77777777" w:rsidR="0058500C" w:rsidRPr="00276E9B" w:rsidRDefault="0058500C" w:rsidP="0058500C">
      <w:pPr>
        <w:pStyle w:val="B1"/>
      </w:pPr>
      <w:r w:rsidRPr="00276E9B">
        <w:t>1&gt;</w:t>
      </w:r>
      <w:r w:rsidRPr="00276E9B">
        <w:tab/>
        <w:t>if an indication to perform GNSS measurement is received from lower layers:</w:t>
      </w:r>
    </w:p>
    <w:p w14:paraId="1671F975" w14:textId="77777777" w:rsidR="0058500C" w:rsidRPr="00276E9B" w:rsidRDefault="0058500C" w:rsidP="0058500C">
      <w:pPr>
        <w:pStyle w:val="B2"/>
      </w:pPr>
      <w:r w:rsidRPr="00276E9B">
        <w:t>2&gt;</w:t>
      </w:r>
      <w:r w:rsidRPr="00276E9B">
        <w:tab/>
        <w:t>perform GNSS measurement using the measurement gap</w:t>
      </w:r>
      <w:r w:rsidRPr="00276E9B">
        <w:rPr>
          <w:lang w:eastAsia="zh-TW"/>
        </w:rPr>
        <w:t xml:space="preserve"> with a gap length indicated by lower layers</w:t>
      </w:r>
      <w:r w:rsidRPr="00276E9B">
        <w:t>, as specified in TS 36.213 [23];</w:t>
      </w:r>
    </w:p>
    <w:p w14:paraId="2D7BACEF" w14:textId="77777777" w:rsidR="0058500C" w:rsidRPr="00276E9B" w:rsidRDefault="0058500C" w:rsidP="0058500C">
      <w:pPr>
        <w:pStyle w:val="B2"/>
      </w:pPr>
      <w:r w:rsidRPr="00276E9B">
        <w:t>2&gt;</w:t>
      </w:r>
      <w:r w:rsidRPr="00276E9B">
        <w:tab/>
        <w:t>stop timer T390, if running;</w:t>
      </w:r>
    </w:p>
    <w:p w14:paraId="7CA625D6" w14:textId="77777777" w:rsidR="0058500C" w:rsidRPr="00276E9B" w:rsidRDefault="0058500C" w:rsidP="0058500C">
      <w:pPr>
        <w:pStyle w:val="B1"/>
      </w:pPr>
      <w:r w:rsidRPr="00276E9B">
        <w:t>…</w:t>
      </w:r>
    </w:p>
    <w:p w14:paraId="3496D6F2" w14:textId="77777777" w:rsidR="00AB6E42" w:rsidRPr="00276E9B" w:rsidRDefault="00AB6E42" w:rsidP="00AB6E42">
      <w:pPr>
        <w:pStyle w:val="B1"/>
      </w:pPr>
      <w:r w:rsidRPr="00276E9B">
        <w:t>1&gt;</w:t>
      </w:r>
      <w:r w:rsidRPr="00276E9B">
        <w:tab/>
        <w:t>upon starting GNSS measurement:</w:t>
      </w:r>
    </w:p>
    <w:p w14:paraId="19C0D011" w14:textId="77777777" w:rsidR="00AB6E42" w:rsidRPr="00276E9B" w:rsidRDefault="00AB6E42" w:rsidP="00AB6E42">
      <w:pPr>
        <w:pStyle w:val="B2"/>
      </w:pPr>
      <w:r w:rsidRPr="00276E9B">
        <w:t>2&gt;</w:t>
      </w:r>
      <w:r w:rsidRPr="00276E9B">
        <w:tab/>
        <w:t>stop timer T318, if running;</w:t>
      </w:r>
    </w:p>
    <w:p w14:paraId="14FAE0F7" w14:textId="77777777" w:rsidR="00AB6E42" w:rsidRPr="00276E9B" w:rsidRDefault="00AB6E42" w:rsidP="00AB6E42">
      <w:pPr>
        <w:pStyle w:val="B1"/>
      </w:pPr>
      <w:r w:rsidRPr="00276E9B">
        <w:t>1&gt;</w:t>
      </w:r>
      <w:r w:rsidRPr="00276E9B">
        <w:tab/>
        <w:t>upon indication that a new GNSS position becomes valid:</w:t>
      </w:r>
    </w:p>
    <w:p w14:paraId="457A3A90" w14:textId="1F49D2B9" w:rsidR="0058500C" w:rsidRPr="00276E9B" w:rsidRDefault="00AB6E42" w:rsidP="0058500C">
      <w:pPr>
        <w:pStyle w:val="B2"/>
        <w:ind w:left="0" w:firstLine="0"/>
      </w:pPr>
      <w:r w:rsidRPr="00276E9B">
        <w:t>2&gt;</w:t>
      </w:r>
      <w:r w:rsidRPr="00276E9B">
        <w:tab/>
        <w:t xml:space="preserve">instruct lower layers to report the remaining GNSS validity duration </w:t>
      </w:r>
      <w:r w:rsidRPr="00276E9B">
        <w:rPr>
          <w:rFonts w:eastAsia="DengXian"/>
          <w:lang w:eastAsia="zh-CN"/>
        </w:rPr>
        <w:t>(</w:t>
      </w:r>
      <w:r w:rsidRPr="00276E9B">
        <w:rPr>
          <w:bCs/>
          <w:lang w:eastAsia="en-GB"/>
        </w:rPr>
        <w:t>see TS 36.321 [6]</w:t>
      </w:r>
      <w:r w:rsidRPr="00276E9B">
        <w:rPr>
          <w:rFonts w:eastAsia="DengXian"/>
          <w:lang w:eastAsia="zh-CN"/>
        </w:rPr>
        <w:t>)</w:t>
      </w:r>
      <w:r w:rsidRPr="00276E9B">
        <w:t>;</w:t>
      </w:r>
      <w:r w:rsidR="0058500C" w:rsidRPr="00276E9B">
        <w:t>[TS 36.321, clause 5.4.10]</w:t>
      </w:r>
    </w:p>
    <w:p w14:paraId="7D256E51" w14:textId="77777777" w:rsidR="0058500C" w:rsidRPr="00276E9B" w:rsidRDefault="0058500C" w:rsidP="0058500C">
      <w:pPr>
        <w:rPr>
          <w:lang w:eastAsia="zh-CN"/>
        </w:rPr>
      </w:pPr>
      <w:r w:rsidRPr="00276E9B">
        <w:t xml:space="preserve">For an NB-IoT UE, a BL UE or a UE in enhanced coverage </w:t>
      </w:r>
      <w:r w:rsidRPr="00276E9B">
        <w:rPr>
          <w:lang w:eastAsia="zh-CN"/>
        </w:rPr>
        <w:t>in a non-terrestrial network, an indication may be sent by upper layers to report the remaining GNSS validity duration.</w:t>
      </w:r>
    </w:p>
    <w:p w14:paraId="5605405B" w14:textId="77777777" w:rsidR="00AB6E42" w:rsidRPr="00276E9B" w:rsidRDefault="00AB6E42" w:rsidP="00AB6E42">
      <w:r w:rsidRPr="00276E9B">
        <w:t>If the MAC entity receives an indication from upper layers to report the remaining GNSS validity duration:</w:t>
      </w:r>
    </w:p>
    <w:p w14:paraId="2282C3A5" w14:textId="77777777" w:rsidR="00AB6E42" w:rsidRPr="00276E9B" w:rsidRDefault="00AB6E42" w:rsidP="00AB6E42">
      <w:pPr>
        <w:pStyle w:val="B1"/>
      </w:pPr>
      <w:r w:rsidRPr="00276E9B">
        <w:t>-</w:t>
      </w:r>
      <w:r w:rsidRPr="00276E9B">
        <w:tab/>
        <w:t xml:space="preserve">stop the </w:t>
      </w:r>
      <w:r w:rsidRPr="00276E9B">
        <w:rPr>
          <w:i/>
          <w:iCs/>
        </w:rPr>
        <w:t>timeAlignmentTimer</w:t>
      </w:r>
      <w:r w:rsidRPr="00276E9B">
        <w:t xml:space="preserve"> associated with the pTAG, if running.</w:t>
      </w:r>
    </w:p>
    <w:p w14:paraId="0D984997" w14:textId="77777777" w:rsidR="00AB6E42" w:rsidRPr="00276E9B" w:rsidRDefault="00AB6E42" w:rsidP="00AB6E42">
      <w:pPr>
        <w:pStyle w:val="B1"/>
      </w:pPr>
      <w:r w:rsidRPr="00276E9B">
        <w:t>-</w:t>
      </w:r>
      <w:r w:rsidRPr="00276E9B">
        <w:tab/>
        <w:t>initiate a Random Access procedure (see clause 5.1).</w:t>
      </w:r>
    </w:p>
    <w:p w14:paraId="264BE59F" w14:textId="77777777" w:rsidR="00AB6E42" w:rsidRPr="00276E9B" w:rsidRDefault="00AB6E42" w:rsidP="00AB6E42">
      <w:pPr>
        <w:pStyle w:val="NO"/>
      </w:pPr>
      <w:r w:rsidRPr="00276E9B">
        <w:t>NOTE:</w:t>
      </w:r>
      <w:r w:rsidRPr="00276E9B">
        <w:tab/>
        <w:t xml:space="preserve">When in RRC_CONNECTED, if the UE autonomously starts and completes GNSS acquisition using available idle periods, the UE reports the remaining GNSS validity duration but it is up to UE implementation whether to stop </w:t>
      </w:r>
      <w:r w:rsidRPr="00276E9B">
        <w:rPr>
          <w:i/>
          <w:iCs/>
        </w:rPr>
        <w:t>timeAlignmentTimer</w:t>
      </w:r>
      <w:r w:rsidRPr="00276E9B">
        <w:t xml:space="preserve"> and initiate </w:t>
      </w:r>
      <w:r w:rsidRPr="00276E9B">
        <w:rPr>
          <w:rFonts w:ascii="TimesNewRomanPSMT" w:hAnsi="TimesNewRomanPSMT"/>
        </w:rPr>
        <w:t>a Random Access procedure</w:t>
      </w:r>
      <w:r w:rsidRPr="00276E9B">
        <w:t>.</w:t>
      </w:r>
    </w:p>
    <w:p w14:paraId="22858485" w14:textId="77777777" w:rsidR="0058500C" w:rsidRPr="00276E9B" w:rsidRDefault="0058500C" w:rsidP="0058500C">
      <w:pPr>
        <w:rPr>
          <w:lang w:eastAsia="zh-CN"/>
        </w:rPr>
      </w:pPr>
      <w:r w:rsidRPr="00276E9B">
        <w:rPr>
          <w:lang w:eastAsia="zh-CN"/>
        </w:rPr>
        <w:t>If the GNSS validity duration reporting procedure has been triggered and not cancelled:</w:t>
      </w:r>
    </w:p>
    <w:p w14:paraId="7739A41A" w14:textId="77777777" w:rsidR="0058500C" w:rsidRPr="00276E9B" w:rsidRDefault="0058500C" w:rsidP="0058500C">
      <w:pPr>
        <w:pStyle w:val="B1"/>
        <w:rPr>
          <w:rStyle w:val="B1Char1"/>
          <w:rFonts w:eastAsia="SimSun"/>
        </w:rPr>
      </w:pPr>
      <w:r w:rsidRPr="00276E9B">
        <w:rPr>
          <w:lang w:eastAsia="zh-CN"/>
        </w:rPr>
        <w:t>-</w:t>
      </w:r>
      <w:r w:rsidRPr="00276E9B">
        <w:rPr>
          <w:lang w:eastAsia="zh-CN"/>
        </w:rPr>
        <w:tab/>
        <w:t>if the MAC entity has UL resources allocated for new transmission for this TTI, and;</w:t>
      </w:r>
    </w:p>
    <w:p w14:paraId="795965B7" w14:textId="77777777" w:rsidR="0058500C" w:rsidRPr="00276E9B" w:rsidRDefault="0058500C" w:rsidP="0058500C">
      <w:pPr>
        <w:pStyle w:val="B1"/>
        <w:rPr>
          <w:lang w:eastAsia="zh-CN"/>
        </w:rPr>
      </w:pPr>
      <w:r w:rsidRPr="00276E9B">
        <w:rPr>
          <w:lang w:eastAsia="zh-CN"/>
        </w:rPr>
        <w:t>-</w:t>
      </w:r>
      <w:r w:rsidRPr="00276E9B">
        <w:rPr>
          <w:lang w:eastAsia="zh-CN"/>
        </w:rPr>
        <w:tab/>
        <w:t>if the allocated UL resources can accommodate the GNSS Validity Duration Report MAC control element plus its subheader, as a result of logical channel prioritization:</w:t>
      </w:r>
    </w:p>
    <w:p w14:paraId="75A00973" w14:textId="77777777" w:rsidR="0058500C" w:rsidRPr="00276E9B" w:rsidRDefault="0058500C" w:rsidP="0058500C">
      <w:pPr>
        <w:pStyle w:val="B2"/>
        <w:ind w:left="0" w:firstLine="0"/>
        <w:rPr>
          <w:lang w:eastAsia="zh-TW"/>
        </w:rPr>
      </w:pPr>
      <w:r w:rsidRPr="00276E9B">
        <w:rPr>
          <w:lang w:eastAsia="zh-CN"/>
        </w:rPr>
        <w:t>-</w:t>
      </w:r>
      <w:r w:rsidRPr="00276E9B">
        <w:rPr>
          <w:lang w:eastAsia="zh-CN"/>
        </w:rPr>
        <w:tab/>
        <w:t xml:space="preserve">instruct the Multiplexing and Assembly procedure to generate the </w:t>
      </w:r>
      <w:r w:rsidRPr="00276E9B">
        <w:t xml:space="preserve">GNSS Validity Duration Report </w:t>
      </w:r>
      <w:r w:rsidRPr="00276E9B">
        <w:rPr>
          <w:lang w:eastAsia="zh-CN"/>
        </w:rPr>
        <w:t>MAC control element as defined in clause 6.1.3.23.</w:t>
      </w:r>
    </w:p>
    <w:p w14:paraId="1797773E" w14:textId="77777777" w:rsidR="0058500C" w:rsidRPr="00276E9B" w:rsidRDefault="0058500C" w:rsidP="0058500C">
      <w:r w:rsidRPr="00276E9B">
        <w:t>[TS 36.321, clause 6.1.3.22]</w:t>
      </w:r>
    </w:p>
    <w:p w14:paraId="28C63FBF" w14:textId="77777777" w:rsidR="0058500C" w:rsidRPr="00276E9B" w:rsidRDefault="0058500C" w:rsidP="0058500C">
      <w:r w:rsidRPr="00276E9B">
        <w:t>The GNSS Measurement Command MAC Control Element is identified by a MAC PDU subheader with LCID as specified in table 6.2.1-1.</w:t>
      </w:r>
    </w:p>
    <w:p w14:paraId="58883B08" w14:textId="77777777" w:rsidR="0058500C" w:rsidRPr="00276E9B" w:rsidRDefault="0058500C" w:rsidP="0058500C">
      <w:r w:rsidRPr="00276E9B">
        <w:t>It has a fixed size and consists of a single octet defined as follow (Figure 6.1.3.22-1):</w:t>
      </w:r>
    </w:p>
    <w:p w14:paraId="7D4D8808" w14:textId="77777777" w:rsidR="0058500C" w:rsidRPr="00276E9B" w:rsidRDefault="0058500C" w:rsidP="0058500C">
      <w:pPr>
        <w:pStyle w:val="B1"/>
      </w:pPr>
      <w:r w:rsidRPr="00276E9B">
        <w:t>-</w:t>
      </w:r>
      <w:r w:rsidRPr="00276E9B">
        <w:tab/>
        <w:t xml:space="preserve">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w:t>
      </w:r>
      <w:r w:rsidRPr="00276E9B">
        <w:lastRenderedPageBreak/>
        <w:t>set to "1" indicates the GNSS measurement gap length configured in this MAC CE needs to be stored and used for the subsequent UE-autonomous GNSS measurement;</w:t>
      </w:r>
    </w:p>
    <w:p w14:paraId="22688ADA" w14:textId="77777777" w:rsidR="0058500C" w:rsidRPr="00276E9B" w:rsidRDefault="0058500C" w:rsidP="0058500C">
      <w:pPr>
        <w:pStyle w:val="B1"/>
      </w:pPr>
      <w:r w:rsidRPr="00276E9B">
        <w:t>-</w:t>
      </w:r>
      <w:r w:rsidRPr="00276E9B">
        <w:tab/>
        <w:t>R: Reserved bit, set to 0;</w:t>
      </w:r>
    </w:p>
    <w:p w14:paraId="1FA38F0F" w14:textId="77777777" w:rsidR="0058500C" w:rsidRPr="00276E9B" w:rsidRDefault="0058500C" w:rsidP="0058500C">
      <w:pPr>
        <w:pStyle w:val="B1"/>
      </w:pPr>
      <w:r w:rsidRPr="00276E9B">
        <w:t>-</w:t>
      </w:r>
      <w:r w:rsidRPr="00276E9B">
        <w:tab/>
        <w:t>GNSS Measurement Gap Length: the field corresponds to the configuration of GNSS measurement gap length as shown in Table 6.1.3.22-1. The length of the field is 4 bits.</w:t>
      </w:r>
    </w:p>
    <w:p w14:paraId="60B3FF53" w14:textId="77777777" w:rsidR="0058500C" w:rsidRPr="00276E9B" w:rsidRDefault="0058500C" w:rsidP="0058500C">
      <w:pPr>
        <w:pStyle w:val="TH"/>
      </w:pPr>
      <w:r w:rsidRPr="00276E9B">
        <w:object w:dxaOrig="5653" w:dyaOrig="1182" w14:anchorId="343A4D35">
          <v:shape id="_x0000_i10147" type="#_x0000_t75" style="width:281.5pt;height:60pt" o:ole="">
            <v:imagedata r:id="rId340" o:title="" cropbottom="17977f"/>
          </v:shape>
          <o:OLEObject Type="Embed" ProgID="Visio.Drawing.15" ShapeID="_x0000_i10147" DrawAspect="Content" ObjectID="_1805277787" r:id="rId341"/>
        </w:object>
      </w:r>
    </w:p>
    <w:p w14:paraId="7456FAED" w14:textId="77777777" w:rsidR="0058500C" w:rsidRPr="00276E9B" w:rsidRDefault="0058500C" w:rsidP="0058500C">
      <w:pPr>
        <w:pStyle w:val="TF"/>
      </w:pPr>
      <w:r w:rsidRPr="00276E9B">
        <w:t>Figure 6.1.3.22-1: GNSS Measurement Command MAC control element</w:t>
      </w:r>
    </w:p>
    <w:p w14:paraId="47E545E4" w14:textId="77777777" w:rsidR="0058500C" w:rsidRPr="00276E9B" w:rsidRDefault="0058500C" w:rsidP="0058500C">
      <w:pPr>
        <w:pStyle w:val="TH"/>
      </w:pPr>
      <w:r w:rsidRPr="00276E9B">
        <w:t>Table 6.1.3.22-1: Values of GNSS Measurement Gap Length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58500C" w:rsidRPr="00276E9B" w14:paraId="544276B3" w14:textId="77777777" w:rsidTr="00432B0D">
        <w:trPr>
          <w:jc w:val="center"/>
        </w:trPr>
        <w:tc>
          <w:tcPr>
            <w:tcW w:w="1626" w:type="dxa"/>
          </w:tcPr>
          <w:p w14:paraId="41B715F8" w14:textId="77777777" w:rsidR="0058500C" w:rsidRPr="00276E9B" w:rsidRDefault="0058500C" w:rsidP="00432B0D">
            <w:pPr>
              <w:pStyle w:val="TAH"/>
              <w:rPr>
                <w:lang w:eastAsia="ko-KR"/>
              </w:rPr>
            </w:pPr>
            <w:r w:rsidRPr="00276E9B">
              <w:rPr>
                <w:lang w:eastAsia="ko-KR"/>
              </w:rPr>
              <w:t>Codepoint/Index</w:t>
            </w:r>
          </w:p>
        </w:tc>
        <w:tc>
          <w:tcPr>
            <w:tcW w:w="3060" w:type="dxa"/>
          </w:tcPr>
          <w:p w14:paraId="27D29247" w14:textId="77777777" w:rsidR="0058500C" w:rsidRPr="00276E9B" w:rsidRDefault="0058500C" w:rsidP="00432B0D">
            <w:pPr>
              <w:pStyle w:val="TAH"/>
              <w:rPr>
                <w:lang w:eastAsia="ko-KR"/>
              </w:rPr>
            </w:pPr>
            <w:r w:rsidRPr="00276E9B">
              <w:rPr>
                <w:lang w:eastAsia="zh-CN"/>
              </w:rPr>
              <w:t>Value [seconds]</w:t>
            </w:r>
          </w:p>
        </w:tc>
      </w:tr>
      <w:tr w:rsidR="0058500C" w:rsidRPr="00276E9B" w14:paraId="6E97A3F0" w14:textId="77777777" w:rsidTr="00432B0D">
        <w:trPr>
          <w:jc w:val="center"/>
        </w:trPr>
        <w:tc>
          <w:tcPr>
            <w:tcW w:w="1626" w:type="dxa"/>
          </w:tcPr>
          <w:p w14:paraId="14D080C1" w14:textId="77777777" w:rsidR="0058500C" w:rsidRPr="00276E9B" w:rsidRDefault="0058500C" w:rsidP="00432B0D">
            <w:pPr>
              <w:pStyle w:val="TAC"/>
              <w:rPr>
                <w:lang w:eastAsia="ko-KR"/>
              </w:rPr>
            </w:pPr>
            <w:r w:rsidRPr="00276E9B">
              <w:rPr>
                <w:lang w:eastAsia="ko-KR"/>
              </w:rPr>
              <w:t>0000</w:t>
            </w:r>
          </w:p>
        </w:tc>
        <w:tc>
          <w:tcPr>
            <w:tcW w:w="3060" w:type="dxa"/>
          </w:tcPr>
          <w:p w14:paraId="1DE829C8" w14:textId="77777777" w:rsidR="0058500C" w:rsidRPr="00276E9B" w:rsidRDefault="0058500C" w:rsidP="00432B0D">
            <w:pPr>
              <w:pStyle w:val="TAC"/>
              <w:rPr>
                <w:lang w:eastAsia="ko-KR"/>
              </w:rPr>
            </w:pPr>
            <w:r w:rsidRPr="00276E9B">
              <w:rPr>
                <w:lang w:eastAsia="ko-KR"/>
              </w:rPr>
              <w:t>1</w:t>
            </w:r>
          </w:p>
        </w:tc>
      </w:tr>
      <w:tr w:rsidR="0058500C" w:rsidRPr="00276E9B" w14:paraId="5B612407" w14:textId="77777777" w:rsidTr="00432B0D">
        <w:trPr>
          <w:jc w:val="center"/>
        </w:trPr>
        <w:tc>
          <w:tcPr>
            <w:tcW w:w="1626" w:type="dxa"/>
          </w:tcPr>
          <w:p w14:paraId="4A791690" w14:textId="77777777" w:rsidR="0058500C" w:rsidRPr="00276E9B" w:rsidRDefault="0058500C" w:rsidP="00432B0D">
            <w:pPr>
              <w:pStyle w:val="TAC"/>
              <w:rPr>
                <w:lang w:eastAsia="ko-KR"/>
              </w:rPr>
            </w:pPr>
            <w:r w:rsidRPr="00276E9B">
              <w:rPr>
                <w:lang w:eastAsia="ko-KR"/>
              </w:rPr>
              <w:t>0001</w:t>
            </w:r>
          </w:p>
        </w:tc>
        <w:tc>
          <w:tcPr>
            <w:tcW w:w="3060" w:type="dxa"/>
          </w:tcPr>
          <w:p w14:paraId="22636D34" w14:textId="77777777" w:rsidR="0058500C" w:rsidRPr="00276E9B" w:rsidRDefault="0058500C" w:rsidP="00432B0D">
            <w:pPr>
              <w:pStyle w:val="TAC"/>
              <w:rPr>
                <w:lang w:eastAsia="zh-CN"/>
              </w:rPr>
            </w:pPr>
            <w:r w:rsidRPr="00276E9B">
              <w:rPr>
                <w:lang w:eastAsia="zh-CN"/>
              </w:rPr>
              <w:t>2</w:t>
            </w:r>
          </w:p>
        </w:tc>
      </w:tr>
      <w:tr w:rsidR="0058500C" w:rsidRPr="00276E9B" w14:paraId="512F12B4" w14:textId="77777777" w:rsidTr="00432B0D">
        <w:trPr>
          <w:jc w:val="center"/>
        </w:trPr>
        <w:tc>
          <w:tcPr>
            <w:tcW w:w="1626" w:type="dxa"/>
          </w:tcPr>
          <w:p w14:paraId="38B00CF7" w14:textId="77777777" w:rsidR="0058500C" w:rsidRPr="00276E9B" w:rsidRDefault="0058500C" w:rsidP="00432B0D">
            <w:pPr>
              <w:pStyle w:val="TAC"/>
              <w:rPr>
                <w:lang w:eastAsia="zh-CN"/>
              </w:rPr>
            </w:pPr>
            <w:r w:rsidRPr="00276E9B">
              <w:rPr>
                <w:lang w:eastAsia="zh-CN"/>
              </w:rPr>
              <w:t>0010</w:t>
            </w:r>
          </w:p>
        </w:tc>
        <w:tc>
          <w:tcPr>
            <w:tcW w:w="3060" w:type="dxa"/>
          </w:tcPr>
          <w:p w14:paraId="54EE3333" w14:textId="77777777" w:rsidR="0058500C" w:rsidRPr="00276E9B" w:rsidRDefault="0058500C" w:rsidP="00432B0D">
            <w:pPr>
              <w:pStyle w:val="TAC"/>
              <w:rPr>
                <w:lang w:eastAsia="zh-CN"/>
              </w:rPr>
            </w:pPr>
            <w:r w:rsidRPr="00276E9B">
              <w:rPr>
                <w:lang w:eastAsia="zh-CN"/>
              </w:rPr>
              <w:t>3</w:t>
            </w:r>
          </w:p>
        </w:tc>
      </w:tr>
      <w:tr w:rsidR="0058500C" w:rsidRPr="00276E9B" w14:paraId="47D38A87" w14:textId="77777777" w:rsidTr="00432B0D">
        <w:trPr>
          <w:jc w:val="center"/>
        </w:trPr>
        <w:tc>
          <w:tcPr>
            <w:tcW w:w="1626" w:type="dxa"/>
          </w:tcPr>
          <w:p w14:paraId="15ED61CE" w14:textId="77777777" w:rsidR="0058500C" w:rsidRPr="00276E9B" w:rsidRDefault="0058500C" w:rsidP="00432B0D">
            <w:pPr>
              <w:pStyle w:val="TAC"/>
              <w:rPr>
                <w:lang w:eastAsia="ko-KR"/>
              </w:rPr>
            </w:pPr>
            <w:r w:rsidRPr="00276E9B">
              <w:rPr>
                <w:rFonts w:eastAsia="Malgun Gothic"/>
                <w:lang w:eastAsia="ko-KR"/>
              </w:rPr>
              <w:t>0011</w:t>
            </w:r>
          </w:p>
        </w:tc>
        <w:tc>
          <w:tcPr>
            <w:tcW w:w="3060" w:type="dxa"/>
          </w:tcPr>
          <w:p w14:paraId="4ECDCA37" w14:textId="77777777" w:rsidR="0058500C" w:rsidRPr="00276E9B" w:rsidRDefault="0058500C" w:rsidP="00432B0D">
            <w:pPr>
              <w:pStyle w:val="TAC"/>
              <w:rPr>
                <w:lang w:eastAsia="zh-CN"/>
              </w:rPr>
            </w:pPr>
            <w:r w:rsidRPr="00276E9B">
              <w:rPr>
                <w:lang w:eastAsia="zh-CN"/>
              </w:rPr>
              <w:t>4</w:t>
            </w:r>
          </w:p>
        </w:tc>
      </w:tr>
      <w:tr w:rsidR="0058500C" w:rsidRPr="00276E9B" w14:paraId="140A89EC" w14:textId="77777777" w:rsidTr="00432B0D">
        <w:trPr>
          <w:jc w:val="center"/>
        </w:trPr>
        <w:tc>
          <w:tcPr>
            <w:tcW w:w="1626" w:type="dxa"/>
          </w:tcPr>
          <w:p w14:paraId="19764220" w14:textId="77777777" w:rsidR="0058500C" w:rsidRPr="00276E9B" w:rsidRDefault="0058500C" w:rsidP="00432B0D">
            <w:pPr>
              <w:pStyle w:val="TAC"/>
              <w:rPr>
                <w:lang w:eastAsia="ko-KR"/>
              </w:rPr>
            </w:pPr>
            <w:r w:rsidRPr="00276E9B">
              <w:rPr>
                <w:rFonts w:eastAsia="Malgun Gothic"/>
                <w:lang w:eastAsia="ko-KR"/>
              </w:rPr>
              <w:t>0100</w:t>
            </w:r>
          </w:p>
        </w:tc>
        <w:tc>
          <w:tcPr>
            <w:tcW w:w="3060" w:type="dxa"/>
          </w:tcPr>
          <w:p w14:paraId="68D37A5F" w14:textId="77777777" w:rsidR="0058500C" w:rsidRPr="00276E9B" w:rsidRDefault="0058500C" w:rsidP="00432B0D">
            <w:pPr>
              <w:pStyle w:val="TAC"/>
              <w:rPr>
                <w:lang w:eastAsia="zh-CN"/>
              </w:rPr>
            </w:pPr>
            <w:r w:rsidRPr="00276E9B">
              <w:rPr>
                <w:lang w:eastAsia="zh-CN"/>
              </w:rPr>
              <w:t>5</w:t>
            </w:r>
          </w:p>
        </w:tc>
      </w:tr>
      <w:tr w:rsidR="0058500C" w:rsidRPr="00276E9B" w14:paraId="5BA1F045" w14:textId="77777777" w:rsidTr="00432B0D">
        <w:trPr>
          <w:jc w:val="center"/>
        </w:trPr>
        <w:tc>
          <w:tcPr>
            <w:tcW w:w="1626" w:type="dxa"/>
          </w:tcPr>
          <w:p w14:paraId="7359DC6D" w14:textId="77777777" w:rsidR="0058500C" w:rsidRPr="00276E9B" w:rsidRDefault="0058500C" w:rsidP="00432B0D">
            <w:pPr>
              <w:pStyle w:val="TAC"/>
              <w:rPr>
                <w:lang w:eastAsia="ko-KR"/>
              </w:rPr>
            </w:pPr>
            <w:r w:rsidRPr="00276E9B">
              <w:rPr>
                <w:lang w:eastAsia="ko-KR"/>
              </w:rPr>
              <w:t>0101</w:t>
            </w:r>
          </w:p>
        </w:tc>
        <w:tc>
          <w:tcPr>
            <w:tcW w:w="3060" w:type="dxa"/>
          </w:tcPr>
          <w:p w14:paraId="596A3C8E" w14:textId="77777777" w:rsidR="0058500C" w:rsidRPr="00276E9B" w:rsidRDefault="0058500C" w:rsidP="00432B0D">
            <w:pPr>
              <w:pStyle w:val="TAC"/>
              <w:rPr>
                <w:lang w:eastAsia="zh-CN"/>
              </w:rPr>
            </w:pPr>
            <w:r w:rsidRPr="00276E9B">
              <w:rPr>
                <w:lang w:eastAsia="zh-CN"/>
              </w:rPr>
              <w:t>6</w:t>
            </w:r>
          </w:p>
        </w:tc>
      </w:tr>
      <w:tr w:rsidR="0058500C" w:rsidRPr="00276E9B" w14:paraId="6BFEEE82" w14:textId="77777777" w:rsidTr="00432B0D">
        <w:trPr>
          <w:jc w:val="center"/>
        </w:trPr>
        <w:tc>
          <w:tcPr>
            <w:tcW w:w="1626" w:type="dxa"/>
          </w:tcPr>
          <w:p w14:paraId="6E8B7B5A" w14:textId="77777777" w:rsidR="0058500C" w:rsidRPr="00276E9B" w:rsidRDefault="0058500C" w:rsidP="00432B0D">
            <w:pPr>
              <w:pStyle w:val="TAC"/>
              <w:rPr>
                <w:lang w:eastAsia="ko-KR"/>
              </w:rPr>
            </w:pPr>
            <w:r w:rsidRPr="00276E9B">
              <w:t>0110</w:t>
            </w:r>
          </w:p>
        </w:tc>
        <w:tc>
          <w:tcPr>
            <w:tcW w:w="3060" w:type="dxa"/>
          </w:tcPr>
          <w:p w14:paraId="7808284C" w14:textId="77777777" w:rsidR="0058500C" w:rsidRPr="00276E9B" w:rsidRDefault="0058500C" w:rsidP="00432B0D">
            <w:pPr>
              <w:pStyle w:val="TAC"/>
              <w:rPr>
                <w:lang w:eastAsia="zh-CN"/>
              </w:rPr>
            </w:pPr>
            <w:r w:rsidRPr="00276E9B">
              <w:rPr>
                <w:lang w:eastAsia="zh-CN"/>
              </w:rPr>
              <w:t>7</w:t>
            </w:r>
          </w:p>
        </w:tc>
      </w:tr>
      <w:tr w:rsidR="0058500C" w:rsidRPr="00276E9B" w14:paraId="1BD6E7BA" w14:textId="77777777" w:rsidTr="00432B0D">
        <w:trPr>
          <w:jc w:val="center"/>
        </w:trPr>
        <w:tc>
          <w:tcPr>
            <w:tcW w:w="1626" w:type="dxa"/>
          </w:tcPr>
          <w:p w14:paraId="2E10D7A8" w14:textId="77777777" w:rsidR="0058500C" w:rsidRPr="00276E9B" w:rsidRDefault="0058500C" w:rsidP="00432B0D">
            <w:pPr>
              <w:pStyle w:val="TAC"/>
              <w:rPr>
                <w:lang w:eastAsia="ko-KR"/>
              </w:rPr>
            </w:pPr>
            <w:r w:rsidRPr="00276E9B">
              <w:t>0111</w:t>
            </w:r>
          </w:p>
        </w:tc>
        <w:tc>
          <w:tcPr>
            <w:tcW w:w="3060" w:type="dxa"/>
          </w:tcPr>
          <w:p w14:paraId="572E0732" w14:textId="77777777" w:rsidR="0058500C" w:rsidRPr="00276E9B" w:rsidRDefault="0058500C" w:rsidP="00432B0D">
            <w:pPr>
              <w:pStyle w:val="TAC"/>
              <w:rPr>
                <w:lang w:eastAsia="zh-CN"/>
              </w:rPr>
            </w:pPr>
            <w:r w:rsidRPr="00276E9B">
              <w:rPr>
                <w:lang w:eastAsia="zh-CN"/>
              </w:rPr>
              <w:t>13</w:t>
            </w:r>
          </w:p>
        </w:tc>
      </w:tr>
      <w:tr w:rsidR="0058500C" w:rsidRPr="00276E9B" w14:paraId="38532F65" w14:textId="77777777" w:rsidTr="00432B0D">
        <w:trPr>
          <w:jc w:val="center"/>
        </w:trPr>
        <w:tc>
          <w:tcPr>
            <w:tcW w:w="1626" w:type="dxa"/>
          </w:tcPr>
          <w:p w14:paraId="1E8486E4" w14:textId="77777777" w:rsidR="0058500C" w:rsidRPr="00276E9B" w:rsidRDefault="0058500C" w:rsidP="00432B0D">
            <w:pPr>
              <w:pStyle w:val="TAC"/>
              <w:rPr>
                <w:lang w:eastAsia="ko-KR"/>
              </w:rPr>
            </w:pPr>
            <w:r w:rsidRPr="00276E9B">
              <w:rPr>
                <w:lang w:eastAsia="ko-KR"/>
              </w:rPr>
              <w:t>1000</w:t>
            </w:r>
          </w:p>
        </w:tc>
        <w:tc>
          <w:tcPr>
            <w:tcW w:w="3060" w:type="dxa"/>
          </w:tcPr>
          <w:p w14:paraId="5D3794C5" w14:textId="77777777" w:rsidR="0058500C" w:rsidRPr="00276E9B" w:rsidRDefault="0058500C" w:rsidP="00432B0D">
            <w:pPr>
              <w:pStyle w:val="TAC"/>
              <w:rPr>
                <w:lang w:eastAsia="zh-CN"/>
              </w:rPr>
            </w:pPr>
            <w:r w:rsidRPr="00276E9B">
              <w:rPr>
                <w:lang w:eastAsia="zh-CN"/>
              </w:rPr>
              <w:t>19</w:t>
            </w:r>
          </w:p>
        </w:tc>
      </w:tr>
      <w:tr w:rsidR="0058500C" w:rsidRPr="00276E9B" w14:paraId="01E04D14" w14:textId="77777777" w:rsidTr="00432B0D">
        <w:trPr>
          <w:jc w:val="center"/>
        </w:trPr>
        <w:tc>
          <w:tcPr>
            <w:tcW w:w="1626" w:type="dxa"/>
          </w:tcPr>
          <w:p w14:paraId="6A4E09C2" w14:textId="77777777" w:rsidR="0058500C" w:rsidRPr="00276E9B" w:rsidRDefault="0058500C" w:rsidP="00432B0D">
            <w:pPr>
              <w:pStyle w:val="TAC"/>
              <w:rPr>
                <w:lang w:eastAsia="ko-KR"/>
              </w:rPr>
            </w:pPr>
            <w:r w:rsidRPr="00276E9B">
              <w:rPr>
                <w:rFonts w:eastAsia="Malgun Gothic"/>
                <w:lang w:eastAsia="ko-KR"/>
              </w:rPr>
              <w:t>1001</w:t>
            </w:r>
          </w:p>
        </w:tc>
        <w:tc>
          <w:tcPr>
            <w:tcW w:w="3060" w:type="dxa"/>
          </w:tcPr>
          <w:p w14:paraId="4ED95009" w14:textId="77777777" w:rsidR="0058500C" w:rsidRPr="00276E9B" w:rsidRDefault="0058500C" w:rsidP="00432B0D">
            <w:pPr>
              <w:pStyle w:val="TAC"/>
              <w:rPr>
                <w:lang w:eastAsia="zh-CN"/>
              </w:rPr>
            </w:pPr>
            <w:r w:rsidRPr="00276E9B">
              <w:rPr>
                <w:lang w:eastAsia="zh-CN"/>
              </w:rPr>
              <w:t>25</w:t>
            </w:r>
          </w:p>
        </w:tc>
      </w:tr>
      <w:tr w:rsidR="0058500C" w:rsidRPr="00276E9B" w14:paraId="6AB62D1E" w14:textId="77777777" w:rsidTr="00432B0D">
        <w:trPr>
          <w:jc w:val="center"/>
        </w:trPr>
        <w:tc>
          <w:tcPr>
            <w:tcW w:w="1626" w:type="dxa"/>
          </w:tcPr>
          <w:p w14:paraId="14F9A9A5" w14:textId="77777777" w:rsidR="0058500C" w:rsidRPr="00276E9B" w:rsidRDefault="0058500C" w:rsidP="00432B0D">
            <w:pPr>
              <w:pStyle w:val="TAC"/>
              <w:rPr>
                <w:lang w:eastAsia="ko-KR"/>
              </w:rPr>
            </w:pPr>
            <w:r w:rsidRPr="00276E9B">
              <w:rPr>
                <w:rFonts w:eastAsia="Malgun Gothic"/>
                <w:lang w:eastAsia="ko-KR"/>
              </w:rPr>
              <w:t>1010</w:t>
            </w:r>
          </w:p>
        </w:tc>
        <w:tc>
          <w:tcPr>
            <w:tcW w:w="3060" w:type="dxa"/>
          </w:tcPr>
          <w:p w14:paraId="48EDED52" w14:textId="77777777" w:rsidR="0058500C" w:rsidRPr="00276E9B" w:rsidRDefault="0058500C" w:rsidP="00432B0D">
            <w:pPr>
              <w:pStyle w:val="TAC"/>
              <w:rPr>
                <w:lang w:eastAsia="zh-CN"/>
              </w:rPr>
            </w:pPr>
            <w:r w:rsidRPr="00276E9B">
              <w:rPr>
                <w:lang w:eastAsia="zh-CN"/>
              </w:rPr>
              <w:t>31</w:t>
            </w:r>
          </w:p>
        </w:tc>
      </w:tr>
      <w:tr w:rsidR="0058500C" w:rsidRPr="00276E9B" w14:paraId="251858C6" w14:textId="77777777" w:rsidTr="00432B0D">
        <w:trPr>
          <w:jc w:val="center"/>
        </w:trPr>
        <w:tc>
          <w:tcPr>
            <w:tcW w:w="1626" w:type="dxa"/>
          </w:tcPr>
          <w:p w14:paraId="69EDB8EE" w14:textId="77777777" w:rsidR="0058500C" w:rsidRPr="00276E9B" w:rsidRDefault="0058500C" w:rsidP="00432B0D">
            <w:pPr>
              <w:pStyle w:val="TAC"/>
              <w:rPr>
                <w:lang w:eastAsia="ko-KR"/>
              </w:rPr>
            </w:pPr>
            <w:r w:rsidRPr="00276E9B">
              <w:rPr>
                <w:rFonts w:eastAsia="Malgun Gothic"/>
                <w:lang w:eastAsia="ko-KR"/>
              </w:rPr>
              <w:t>1011-1111</w:t>
            </w:r>
          </w:p>
        </w:tc>
        <w:tc>
          <w:tcPr>
            <w:tcW w:w="3060" w:type="dxa"/>
          </w:tcPr>
          <w:p w14:paraId="5FDC64EA" w14:textId="77777777" w:rsidR="0058500C" w:rsidRPr="00276E9B" w:rsidRDefault="0058500C" w:rsidP="00432B0D">
            <w:pPr>
              <w:pStyle w:val="TAC"/>
              <w:rPr>
                <w:lang w:eastAsia="zh-CN"/>
              </w:rPr>
            </w:pPr>
            <w:r w:rsidRPr="00276E9B">
              <w:rPr>
                <w:lang w:eastAsia="zh-CN"/>
              </w:rPr>
              <w:t>Reserved</w:t>
            </w:r>
          </w:p>
        </w:tc>
      </w:tr>
    </w:tbl>
    <w:p w14:paraId="32126FC2" w14:textId="77777777" w:rsidR="0058500C" w:rsidRPr="00276E9B" w:rsidRDefault="0058500C" w:rsidP="0058500C"/>
    <w:p w14:paraId="0856386D" w14:textId="77777777" w:rsidR="0058500C" w:rsidRPr="00276E9B" w:rsidRDefault="0058500C" w:rsidP="0058500C">
      <w:r w:rsidRPr="00276E9B">
        <w:t>[TS 36.321, clause 6.1.3.23]</w:t>
      </w:r>
    </w:p>
    <w:p w14:paraId="6EBF63FE" w14:textId="77777777" w:rsidR="0058500C" w:rsidRPr="00276E9B" w:rsidRDefault="0058500C" w:rsidP="0058500C">
      <w:r w:rsidRPr="00276E9B">
        <w:t>The GNSS Validity Duration Report MAC Control Element is identified by a MAC PDU subheader with LCID as specified in table 6.2.1-2.</w:t>
      </w:r>
    </w:p>
    <w:p w14:paraId="3F6C0288" w14:textId="77777777" w:rsidR="0058500C" w:rsidRPr="00276E9B" w:rsidRDefault="0058500C" w:rsidP="0058500C">
      <w:r w:rsidRPr="00276E9B">
        <w:t>It has a fixed size and consists of a single octet defined as follows (Figure 6.1.3.23-1):</w:t>
      </w:r>
    </w:p>
    <w:p w14:paraId="2DA9ED9B" w14:textId="77777777" w:rsidR="0058500C" w:rsidRPr="00276E9B" w:rsidRDefault="0058500C" w:rsidP="0058500C">
      <w:pPr>
        <w:pStyle w:val="B1"/>
      </w:pPr>
      <w:r w:rsidRPr="00276E9B">
        <w:t>-</w:t>
      </w:r>
      <w:r w:rsidRPr="00276E9B">
        <w:tab/>
        <w:t>R: Reserved bit, set to 0;</w:t>
      </w:r>
    </w:p>
    <w:p w14:paraId="6B0D10BF" w14:textId="77777777" w:rsidR="0058500C" w:rsidRPr="00276E9B" w:rsidRDefault="0058500C" w:rsidP="0058500C">
      <w:pPr>
        <w:pStyle w:val="B1"/>
      </w:pPr>
      <w:r w:rsidRPr="00276E9B">
        <w:t>-</w:t>
      </w:r>
      <w:r w:rsidRPr="00276E9B">
        <w:tab/>
        <w:t>GNSS Validity Duration: the field corresponds to the remaining GNSS validity duration defined in the TS 36.331 [8].</w:t>
      </w:r>
    </w:p>
    <w:p w14:paraId="6F486D7D" w14:textId="77777777" w:rsidR="0058500C" w:rsidRPr="00276E9B" w:rsidRDefault="0058500C" w:rsidP="0058500C">
      <w:pPr>
        <w:pStyle w:val="TH"/>
      </w:pPr>
      <w:r w:rsidRPr="00276E9B">
        <w:object w:dxaOrig="5642" w:dyaOrig="1182" w14:anchorId="3BB0C55E">
          <v:shape id="_x0000_i10148" type="#_x0000_t75" style="width:280.5pt;height:58pt" o:ole="">
            <v:imagedata r:id="rId342" o:title="" cropbottom="18007f"/>
          </v:shape>
          <o:OLEObject Type="Embed" ProgID="Visio.Drawing.15" ShapeID="_x0000_i10148" DrawAspect="Content" ObjectID="_1805277788" r:id="rId343"/>
        </w:object>
      </w:r>
    </w:p>
    <w:p w14:paraId="489D4939" w14:textId="77777777" w:rsidR="0058500C" w:rsidRPr="00276E9B" w:rsidRDefault="0058500C" w:rsidP="0058500C">
      <w:pPr>
        <w:pStyle w:val="TF"/>
      </w:pPr>
      <w:r w:rsidRPr="00276E9B">
        <w:t>Figure 6.1.3.23-1: GNSS Validity Duration Report MAC control element</w:t>
      </w:r>
    </w:p>
    <w:p w14:paraId="639601D9" w14:textId="77777777" w:rsidR="0058500C" w:rsidRPr="00276E9B" w:rsidRDefault="0058500C" w:rsidP="0058500C"/>
    <w:p w14:paraId="550EF070" w14:textId="77777777" w:rsidR="0058500C" w:rsidRPr="00276E9B" w:rsidRDefault="0058500C" w:rsidP="0058500C">
      <w:pPr>
        <w:pStyle w:val="Heading5"/>
        <w:rPr>
          <w:rFonts w:eastAsia="MS Gothic"/>
        </w:rPr>
      </w:pPr>
      <w:r w:rsidRPr="00276E9B">
        <w:rPr>
          <w:lang w:eastAsia="zh-CN"/>
        </w:rPr>
        <w:t>22.3.1.15</w:t>
      </w:r>
      <w:r w:rsidRPr="00276E9B">
        <w:rPr>
          <w:rFonts w:eastAsia="MS Gothic"/>
        </w:rPr>
        <w:t>.3</w:t>
      </w:r>
      <w:r w:rsidRPr="00276E9B">
        <w:rPr>
          <w:rFonts w:eastAsia="MS Gothic"/>
        </w:rPr>
        <w:tab/>
        <w:t>Test description</w:t>
      </w:r>
    </w:p>
    <w:p w14:paraId="392AE5A2" w14:textId="77777777" w:rsidR="0058500C" w:rsidRPr="00276E9B" w:rsidRDefault="0058500C" w:rsidP="0058500C">
      <w:pPr>
        <w:pStyle w:val="H6"/>
        <w:rPr>
          <w:rFonts w:eastAsia="MS Gothic"/>
        </w:rPr>
      </w:pPr>
      <w:r w:rsidRPr="00276E9B">
        <w:rPr>
          <w:lang w:eastAsia="zh-CN"/>
        </w:rPr>
        <w:t>22.3.1.15</w:t>
      </w:r>
      <w:r w:rsidRPr="00276E9B">
        <w:rPr>
          <w:rFonts w:eastAsia="MS Gothic"/>
        </w:rPr>
        <w:t>.3.1</w:t>
      </w:r>
      <w:r w:rsidRPr="00276E9B">
        <w:rPr>
          <w:rFonts w:eastAsia="MS Gothic"/>
        </w:rPr>
        <w:tab/>
        <w:t xml:space="preserve">Pre-test </w:t>
      </w:r>
      <w:r w:rsidRPr="00276E9B">
        <w:rPr>
          <w:snapToGrid w:val="0"/>
        </w:rPr>
        <w:t>conditions</w:t>
      </w:r>
    </w:p>
    <w:p w14:paraId="3DB855BD" w14:textId="77777777" w:rsidR="0058500C" w:rsidRPr="00276E9B" w:rsidRDefault="0058500C" w:rsidP="0058500C">
      <w:pPr>
        <w:pStyle w:val="H6"/>
        <w:rPr>
          <w:rFonts w:eastAsia="MS Gothic"/>
        </w:rPr>
      </w:pPr>
      <w:r w:rsidRPr="00276E9B">
        <w:rPr>
          <w:rFonts w:eastAsia="MS Gothic"/>
        </w:rPr>
        <w:t>System Simulator:</w:t>
      </w:r>
    </w:p>
    <w:p w14:paraId="63BDFDFD" w14:textId="77777777" w:rsidR="0058500C" w:rsidRPr="00276E9B" w:rsidRDefault="0058500C" w:rsidP="0058500C">
      <w:pPr>
        <w:pStyle w:val="B1"/>
        <w:rPr>
          <w:lang w:eastAsia="zh-CN"/>
        </w:rPr>
      </w:pPr>
      <w:r w:rsidRPr="00276E9B">
        <w:t>-</w:t>
      </w:r>
      <w:r w:rsidRPr="00276E9B">
        <w:tab/>
        <w:t>Ncell 1 is configured according to Table 8.1.4.2-1 and Table 8.1.4.2-2 in TS 36.508 [18].</w:t>
      </w:r>
    </w:p>
    <w:p w14:paraId="0AC5B3F2" w14:textId="77777777" w:rsidR="0058500C" w:rsidRPr="00276E9B" w:rsidRDefault="0058500C" w:rsidP="0058500C">
      <w:pPr>
        <w:pStyle w:val="B1"/>
      </w:pPr>
      <w:r w:rsidRPr="00276E9B">
        <w:t>-</w:t>
      </w:r>
      <w:r w:rsidRPr="00276E9B">
        <w:tab/>
        <w:t>System information combination 8 as defined in TS 36.508 [18] clause 8.1.4.3.1.1 is used.</w:t>
      </w:r>
    </w:p>
    <w:p w14:paraId="5D950701" w14:textId="77777777" w:rsidR="0058500C" w:rsidRPr="00276E9B" w:rsidRDefault="0058500C" w:rsidP="0058500C">
      <w:pPr>
        <w:pStyle w:val="H6"/>
      </w:pPr>
      <w:r w:rsidRPr="00276E9B">
        <w:lastRenderedPageBreak/>
        <w:t>UE:</w:t>
      </w:r>
    </w:p>
    <w:p w14:paraId="393AA521" w14:textId="77777777" w:rsidR="0058500C" w:rsidRPr="00276E9B" w:rsidRDefault="0058500C" w:rsidP="0058500C">
      <w:pPr>
        <w:pStyle w:val="B1"/>
      </w:pPr>
      <w:r w:rsidRPr="00276E9B">
        <w:t>-</w:t>
      </w:r>
      <w:r w:rsidRPr="00276E9B">
        <w:tab/>
      </w:r>
      <w:r w:rsidRPr="00276E9B">
        <w:rPr>
          <w:snapToGrid w:val="0"/>
        </w:rPr>
        <w:t>The preconfigured UE location is defined in TS 36.508 [18] Clause 4.13.</w:t>
      </w:r>
    </w:p>
    <w:p w14:paraId="19DDAED2" w14:textId="77777777" w:rsidR="0058500C" w:rsidRPr="00276E9B" w:rsidRDefault="0058500C" w:rsidP="0058500C">
      <w:pPr>
        <w:pStyle w:val="H6"/>
      </w:pPr>
      <w:r w:rsidRPr="00276E9B">
        <w:t>Preamble</w:t>
      </w:r>
    </w:p>
    <w:p w14:paraId="68885ADF" w14:textId="77777777" w:rsidR="0058500C" w:rsidRPr="00276E9B" w:rsidRDefault="0058500C" w:rsidP="0058500C">
      <w:pPr>
        <w:pStyle w:val="B1"/>
      </w:pPr>
      <w:r w:rsidRPr="00276E9B">
        <w:t>-</w:t>
      </w:r>
      <w:r w:rsidRPr="00276E9B">
        <w:tab/>
        <w:t>The UE is in state 2-NB according to TS 36.508 [18] clause 8.1.5.1.</w:t>
      </w:r>
    </w:p>
    <w:p w14:paraId="5212F9C6" w14:textId="77777777" w:rsidR="0058500C" w:rsidRPr="00276E9B" w:rsidRDefault="0058500C" w:rsidP="0058500C">
      <w:pPr>
        <w:pStyle w:val="H6"/>
        <w:rPr>
          <w:snapToGrid w:val="0"/>
        </w:rPr>
      </w:pPr>
      <w:r w:rsidRPr="00276E9B">
        <w:rPr>
          <w:lang w:eastAsia="zh-CN"/>
        </w:rPr>
        <w:t>22.3.1.15</w:t>
      </w:r>
      <w:r w:rsidRPr="00276E9B">
        <w:rPr>
          <w:rFonts w:eastAsia="MS Gothic"/>
        </w:rPr>
        <w:t>.3.2</w:t>
      </w:r>
      <w:r w:rsidRPr="00276E9B">
        <w:rPr>
          <w:rFonts w:eastAsia="MS Gothic"/>
        </w:rPr>
        <w:tab/>
      </w:r>
      <w:r w:rsidRPr="00276E9B">
        <w:rPr>
          <w:snapToGrid w:val="0"/>
        </w:rPr>
        <w:t>Test procedure sequence</w:t>
      </w:r>
    </w:p>
    <w:p w14:paraId="7AC525E1" w14:textId="77777777" w:rsidR="00AB6E42" w:rsidRPr="00276E9B" w:rsidRDefault="00AB6E42" w:rsidP="00AB6E42">
      <w:pPr>
        <w:pStyle w:val="TH"/>
      </w:pPr>
      <w:r w:rsidRPr="00276E9B">
        <w:t>Table 22.3.1.1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AB6E42" w:rsidRPr="00276E9B" w14:paraId="2380D286" w14:textId="77777777" w:rsidTr="009319A9">
        <w:tc>
          <w:tcPr>
            <w:tcW w:w="533" w:type="dxa"/>
            <w:hideMark/>
          </w:tcPr>
          <w:p w14:paraId="784B21F8" w14:textId="77777777" w:rsidR="00AB6E42" w:rsidRPr="00276E9B" w:rsidRDefault="00AB6E42" w:rsidP="009319A9">
            <w:pPr>
              <w:pStyle w:val="TAH"/>
            </w:pPr>
            <w:r w:rsidRPr="00276E9B">
              <w:t>St</w:t>
            </w:r>
          </w:p>
        </w:tc>
        <w:tc>
          <w:tcPr>
            <w:tcW w:w="3966" w:type="dxa"/>
            <w:hideMark/>
          </w:tcPr>
          <w:p w14:paraId="75632366" w14:textId="77777777" w:rsidR="00AB6E42" w:rsidRPr="00276E9B" w:rsidRDefault="00AB6E42" w:rsidP="009319A9">
            <w:pPr>
              <w:pStyle w:val="TAH"/>
            </w:pPr>
            <w:r w:rsidRPr="00276E9B">
              <w:t>Procedure</w:t>
            </w:r>
          </w:p>
        </w:tc>
        <w:tc>
          <w:tcPr>
            <w:tcW w:w="3684" w:type="dxa"/>
            <w:gridSpan w:val="2"/>
            <w:hideMark/>
          </w:tcPr>
          <w:p w14:paraId="7751E714" w14:textId="77777777" w:rsidR="00AB6E42" w:rsidRPr="00276E9B" w:rsidRDefault="00AB6E42" w:rsidP="009319A9">
            <w:pPr>
              <w:pStyle w:val="TAH"/>
            </w:pPr>
            <w:r w:rsidRPr="00276E9B">
              <w:t>Message Sequence</w:t>
            </w:r>
          </w:p>
        </w:tc>
        <w:tc>
          <w:tcPr>
            <w:tcW w:w="567" w:type="dxa"/>
            <w:hideMark/>
          </w:tcPr>
          <w:p w14:paraId="1C1AE12E" w14:textId="77777777" w:rsidR="00AB6E42" w:rsidRPr="00276E9B" w:rsidRDefault="00AB6E42" w:rsidP="009319A9">
            <w:pPr>
              <w:pStyle w:val="TAH"/>
              <w:rPr>
                <w:rFonts w:eastAsia="MS Gothic"/>
              </w:rPr>
            </w:pPr>
            <w:r w:rsidRPr="00276E9B">
              <w:rPr>
                <w:rFonts w:eastAsia="MS Gothic"/>
              </w:rPr>
              <w:t>TP</w:t>
            </w:r>
          </w:p>
        </w:tc>
        <w:tc>
          <w:tcPr>
            <w:tcW w:w="850" w:type="dxa"/>
            <w:hideMark/>
          </w:tcPr>
          <w:p w14:paraId="4E3D5F60" w14:textId="77777777" w:rsidR="00AB6E42" w:rsidRPr="00276E9B" w:rsidRDefault="00AB6E42" w:rsidP="009319A9">
            <w:pPr>
              <w:pStyle w:val="TAH"/>
              <w:rPr>
                <w:rFonts w:eastAsia="MS Gothic"/>
              </w:rPr>
            </w:pPr>
            <w:r w:rsidRPr="00276E9B">
              <w:rPr>
                <w:rFonts w:eastAsia="MS Gothic"/>
              </w:rPr>
              <w:t>Verdict</w:t>
            </w:r>
          </w:p>
        </w:tc>
      </w:tr>
      <w:tr w:rsidR="00AB6E42" w:rsidRPr="00276E9B" w14:paraId="331AA636" w14:textId="77777777" w:rsidTr="009319A9">
        <w:tc>
          <w:tcPr>
            <w:tcW w:w="533" w:type="dxa"/>
          </w:tcPr>
          <w:p w14:paraId="201920B2" w14:textId="77777777" w:rsidR="00AB6E42" w:rsidRPr="00276E9B" w:rsidRDefault="00AB6E42" w:rsidP="009319A9">
            <w:pPr>
              <w:pStyle w:val="TAH"/>
              <w:rPr>
                <w:rFonts w:eastAsia="MS Gothic"/>
              </w:rPr>
            </w:pPr>
          </w:p>
        </w:tc>
        <w:tc>
          <w:tcPr>
            <w:tcW w:w="3966" w:type="dxa"/>
          </w:tcPr>
          <w:p w14:paraId="7F08011C" w14:textId="77777777" w:rsidR="00AB6E42" w:rsidRPr="00276E9B" w:rsidRDefault="00AB6E42" w:rsidP="009319A9">
            <w:pPr>
              <w:pStyle w:val="TAH"/>
              <w:rPr>
                <w:rFonts w:eastAsia="MS Gothic"/>
              </w:rPr>
            </w:pPr>
          </w:p>
        </w:tc>
        <w:tc>
          <w:tcPr>
            <w:tcW w:w="709" w:type="dxa"/>
            <w:hideMark/>
          </w:tcPr>
          <w:p w14:paraId="711F9511" w14:textId="77777777" w:rsidR="00AB6E42" w:rsidRPr="00276E9B" w:rsidRDefault="00AB6E42" w:rsidP="009319A9">
            <w:pPr>
              <w:pStyle w:val="TAH"/>
            </w:pPr>
            <w:r w:rsidRPr="00276E9B">
              <w:t>U - S</w:t>
            </w:r>
          </w:p>
        </w:tc>
        <w:tc>
          <w:tcPr>
            <w:tcW w:w="2975" w:type="dxa"/>
            <w:hideMark/>
          </w:tcPr>
          <w:p w14:paraId="63A69DCB" w14:textId="77777777" w:rsidR="00AB6E42" w:rsidRPr="00276E9B" w:rsidRDefault="00AB6E42" w:rsidP="009319A9">
            <w:pPr>
              <w:pStyle w:val="TAH"/>
            </w:pPr>
            <w:r w:rsidRPr="00276E9B">
              <w:t>Message</w:t>
            </w:r>
          </w:p>
        </w:tc>
        <w:tc>
          <w:tcPr>
            <w:tcW w:w="567" w:type="dxa"/>
          </w:tcPr>
          <w:p w14:paraId="0A004EE3" w14:textId="77777777" w:rsidR="00AB6E42" w:rsidRPr="00276E9B" w:rsidRDefault="00AB6E42" w:rsidP="009319A9">
            <w:pPr>
              <w:pStyle w:val="TAH"/>
              <w:rPr>
                <w:rFonts w:eastAsia="MS Gothic"/>
              </w:rPr>
            </w:pPr>
          </w:p>
        </w:tc>
        <w:tc>
          <w:tcPr>
            <w:tcW w:w="850" w:type="dxa"/>
          </w:tcPr>
          <w:p w14:paraId="48DF21A6" w14:textId="77777777" w:rsidR="00AB6E42" w:rsidRPr="00276E9B" w:rsidRDefault="00AB6E42" w:rsidP="009319A9">
            <w:pPr>
              <w:pStyle w:val="TAH"/>
              <w:rPr>
                <w:rFonts w:eastAsia="MS Gothic"/>
              </w:rPr>
            </w:pPr>
          </w:p>
        </w:tc>
      </w:tr>
      <w:tr w:rsidR="00AB6E42" w:rsidRPr="00276E9B" w14:paraId="73955FB5" w14:textId="77777777" w:rsidTr="009319A9">
        <w:tc>
          <w:tcPr>
            <w:tcW w:w="533" w:type="dxa"/>
          </w:tcPr>
          <w:p w14:paraId="20673558" w14:textId="77777777" w:rsidR="00AB6E42" w:rsidRPr="00276E9B" w:rsidRDefault="00AB6E42" w:rsidP="009319A9">
            <w:pPr>
              <w:pStyle w:val="TAC"/>
              <w:rPr>
                <w:rFonts w:eastAsia="MS Gothic"/>
              </w:rPr>
            </w:pPr>
            <w:r w:rsidRPr="00276E9B">
              <w:rPr>
                <w:rFonts w:eastAsia="MS Gothic"/>
              </w:rPr>
              <w:t>1</w:t>
            </w:r>
          </w:p>
        </w:tc>
        <w:tc>
          <w:tcPr>
            <w:tcW w:w="3966" w:type="dxa"/>
          </w:tcPr>
          <w:p w14:paraId="32762EA3" w14:textId="77777777" w:rsidR="00AB6E42" w:rsidRPr="00276E9B" w:rsidRDefault="00AB6E42" w:rsidP="009319A9">
            <w:pPr>
              <w:pStyle w:val="TAL"/>
            </w:pPr>
            <w:r w:rsidRPr="00276E9B">
              <w:t xml:space="preserve">The SS transmits </w:t>
            </w:r>
            <w:r w:rsidRPr="00276E9B">
              <w:rPr>
                <w:rFonts w:eastAsia="DengXian"/>
                <w:lang w:eastAsia="zh-CN"/>
              </w:rPr>
              <w:t>MAC PDU</w:t>
            </w:r>
            <w:r w:rsidRPr="00276E9B">
              <w:t xml:space="preserve"> containing a GNSS Measurement Command MAC CE </w:t>
            </w:r>
            <w:r w:rsidRPr="00276E9B">
              <w:rPr>
                <w:lang w:eastAsia="zh-CN"/>
              </w:rPr>
              <w:t>with</w:t>
            </w:r>
            <w:r w:rsidRPr="00276E9B">
              <w:t xml:space="preserve"> T field set to "0" and GNSS Measurement Gap Length set to "0100"</w:t>
            </w:r>
            <w:r w:rsidRPr="00276E9B">
              <w:rPr>
                <w:rFonts w:eastAsia="DengXian"/>
                <w:lang w:eastAsia="zh-CN"/>
              </w:rPr>
              <w:t>.</w:t>
            </w:r>
          </w:p>
        </w:tc>
        <w:tc>
          <w:tcPr>
            <w:tcW w:w="709" w:type="dxa"/>
          </w:tcPr>
          <w:p w14:paraId="7AE7E97F" w14:textId="77777777" w:rsidR="00AB6E42" w:rsidRPr="00276E9B" w:rsidRDefault="00AB6E42" w:rsidP="009319A9">
            <w:pPr>
              <w:pStyle w:val="TAC"/>
            </w:pPr>
            <w:r w:rsidRPr="00276E9B">
              <w:t>&lt;--</w:t>
            </w:r>
          </w:p>
        </w:tc>
        <w:tc>
          <w:tcPr>
            <w:tcW w:w="2975" w:type="dxa"/>
          </w:tcPr>
          <w:p w14:paraId="2DF59583" w14:textId="77777777" w:rsidR="00AB6E42" w:rsidRPr="00276E9B" w:rsidRDefault="00AB6E42" w:rsidP="009319A9">
            <w:pPr>
              <w:pStyle w:val="TAL"/>
            </w:pPr>
            <w:r w:rsidRPr="00276E9B">
              <w:t>MAC PDU (GNSS Measurement Command MAC CE)</w:t>
            </w:r>
          </w:p>
        </w:tc>
        <w:tc>
          <w:tcPr>
            <w:tcW w:w="567" w:type="dxa"/>
          </w:tcPr>
          <w:p w14:paraId="41759D7A" w14:textId="77777777" w:rsidR="00AB6E42" w:rsidRPr="00276E9B" w:rsidRDefault="00AB6E42" w:rsidP="009319A9">
            <w:pPr>
              <w:pStyle w:val="TAC"/>
              <w:rPr>
                <w:rFonts w:eastAsia="MS Gothic"/>
              </w:rPr>
            </w:pPr>
            <w:r w:rsidRPr="00276E9B">
              <w:rPr>
                <w:rFonts w:eastAsia="MS Gothic"/>
              </w:rPr>
              <w:t>-</w:t>
            </w:r>
          </w:p>
        </w:tc>
        <w:tc>
          <w:tcPr>
            <w:tcW w:w="850" w:type="dxa"/>
          </w:tcPr>
          <w:p w14:paraId="582737D2" w14:textId="77777777" w:rsidR="00AB6E42" w:rsidRPr="00276E9B" w:rsidRDefault="00AB6E42" w:rsidP="009319A9">
            <w:pPr>
              <w:pStyle w:val="TAC"/>
              <w:rPr>
                <w:rFonts w:eastAsia="MS Gothic"/>
              </w:rPr>
            </w:pPr>
            <w:r w:rsidRPr="00276E9B">
              <w:rPr>
                <w:rFonts w:eastAsia="MS Gothic"/>
              </w:rPr>
              <w:t>-</w:t>
            </w:r>
          </w:p>
        </w:tc>
      </w:tr>
      <w:tr w:rsidR="00AB6E42" w:rsidRPr="00276E9B" w14:paraId="0978BAEF" w14:textId="77777777" w:rsidTr="009319A9">
        <w:tc>
          <w:tcPr>
            <w:tcW w:w="533" w:type="dxa"/>
          </w:tcPr>
          <w:p w14:paraId="44859C96" w14:textId="77777777" w:rsidR="00AB6E42" w:rsidRPr="00276E9B" w:rsidRDefault="00AB6E42" w:rsidP="009319A9">
            <w:pPr>
              <w:pStyle w:val="TAC"/>
              <w:rPr>
                <w:lang w:eastAsia="zh-CN"/>
              </w:rPr>
            </w:pPr>
            <w:r w:rsidRPr="00276E9B">
              <w:rPr>
                <w:lang w:eastAsia="zh-CN"/>
              </w:rPr>
              <w:t>1A</w:t>
            </w:r>
          </w:p>
        </w:tc>
        <w:tc>
          <w:tcPr>
            <w:tcW w:w="3966" w:type="dxa"/>
          </w:tcPr>
          <w:p w14:paraId="54D50DD1" w14:textId="77777777" w:rsidR="00AB6E42" w:rsidRPr="00276E9B" w:rsidRDefault="00AB6E42" w:rsidP="009319A9">
            <w:pPr>
              <w:pStyle w:val="TAL"/>
            </w:pPr>
            <w:r w:rsidRPr="00276E9B">
              <w:t>The SS transmits Update UE location information message.</w:t>
            </w:r>
          </w:p>
        </w:tc>
        <w:tc>
          <w:tcPr>
            <w:tcW w:w="709" w:type="dxa"/>
          </w:tcPr>
          <w:p w14:paraId="0C7FF747" w14:textId="77777777" w:rsidR="00AB6E42" w:rsidRPr="00276E9B" w:rsidRDefault="00AB6E42" w:rsidP="009319A9">
            <w:pPr>
              <w:pStyle w:val="TAC"/>
            </w:pPr>
            <w:r w:rsidRPr="00276E9B">
              <w:t>&lt;--</w:t>
            </w:r>
          </w:p>
        </w:tc>
        <w:tc>
          <w:tcPr>
            <w:tcW w:w="2975" w:type="dxa"/>
          </w:tcPr>
          <w:p w14:paraId="243E04EF" w14:textId="77777777" w:rsidR="00AB6E42" w:rsidRPr="00276E9B" w:rsidRDefault="00AB6E42" w:rsidP="009319A9">
            <w:pPr>
              <w:pStyle w:val="TAL"/>
            </w:pPr>
            <w:r w:rsidRPr="00276E9B">
              <w:t>UPDATE UE LOCATION INFORMATION</w:t>
            </w:r>
          </w:p>
        </w:tc>
        <w:tc>
          <w:tcPr>
            <w:tcW w:w="567" w:type="dxa"/>
          </w:tcPr>
          <w:p w14:paraId="7A5009C1" w14:textId="77777777" w:rsidR="00AB6E42" w:rsidRPr="00276E9B" w:rsidRDefault="00AB6E42" w:rsidP="009319A9">
            <w:pPr>
              <w:pStyle w:val="TAC"/>
              <w:rPr>
                <w:rFonts w:eastAsia="MS Gothic"/>
              </w:rPr>
            </w:pPr>
            <w:r w:rsidRPr="00276E9B">
              <w:t>-</w:t>
            </w:r>
          </w:p>
        </w:tc>
        <w:tc>
          <w:tcPr>
            <w:tcW w:w="850" w:type="dxa"/>
          </w:tcPr>
          <w:p w14:paraId="6B933582" w14:textId="77777777" w:rsidR="00AB6E42" w:rsidRPr="00276E9B" w:rsidRDefault="00AB6E42" w:rsidP="009319A9">
            <w:pPr>
              <w:pStyle w:val="TAC"/>
              <w:rPr>
                <w:rFonts w:eastAsia="MS Gothic"/>
              </w:rPr>
            </w:pPr>
            <w:r w:rsidRPr="00276E9B">
              <w:t>-</w:t>
            </w:r>
          </w:p>
        </w:tc>
      </w:tr>
      <w:tr w:rsidR="00AB6E42" w:rsidRPr="00276E9B" w14:paraId="3FA76BA3" w14:textId="77777777" w:rsidTr="009319A9">
        <w:tc>
          <w:tcPr>
            <w:tcW w:w="533" w:type="dxa"/>
          </w:tcPr>
          <w:p w14:paraId="77A81C4B" w14:textId="77777777" w:rsidR="00AB6E42" w:rsidRPr="00276E9B" w:rsidRDefault="00AB6E42" w:rsidP="009319A9">
            <w:pPr>
              <w:pStyle w:val="TAC"/>
              <w:rPr>
                <w:lang w:eastAsia="zh-CN"/>
              </w:rPr>
            </w:pPr>
            <w:r w:rsidRPr="00276E9B">
              <w:rPr>
                <w:lang w:eastAsia="zh-CN"/>
              </w:rPr>
              <w:t>1B</w:t>
            </w:r>
          </w:p>
        </w:tc>
        <w:tc>
          <w:tcPr>
            <w:tcW w:w="3966" w:type="dxa"/>
          </w:tcPr>
          <w:p w14:paraId="07524F4D" w14:textId="77777777" w:rsidR="00AB6E42" w:rsidRPr="00276E9B" w:rsidRDefault="00AB6E42" w:rsidP="009319A9">
            <w:pPr>
              <w:pStyle w:val="TAL"/>
            </w:pPr>
            <w:r w:rsidRPr="00276E9B">
              <w:t>The UE transmits a preamble on NPRACH.</w:t>
            </w:r>
          </w:p>
        </w:tc>
        <w:tc>
          <w:tcPr>
            <w:tcW w:w="709" w:type="dxa"/>
          </w:tcPr>
          <w:p w14:paraId="7BB8FFBB" w14:textId="77777777" w:rsidR="00AB6E42" w:rsidRPr="00276E9B" w:rsidRDefault="00AB6E42" w:rsidP="009319A9">
            <w:pPr>
              <w:pStyle w:val="TAC"/>
            </w:pPr>
            <w:r w:rsidRPr="00276E9B">
              <w:t>--&gt;</w:t>
            </w:r>
          </w:p>
        </w:tc>
        <w:tc>
          <w:tcPr>
            <w:tcW w:w="2975" w:type="dxa"/>
          </w:tcPr>
          <w:p w14:paraId="0337A312" w14:textId="77777777" w:rsidR="00AB6E42" w:rsidRPr="00276E9B" w:rsidRDefault="00AB6E42" w:rsidP="009319A9">
            <w:pPr>
              <w:pStyle w:val="TAL"/>
            </w:pPr>
            <w:r w:rsidRPr="00276E9B">
              <w:t>NPRACH Preamble</w:t>
            </w:r>
          </w:p>
        </w:tc>
        <w:tc>
          <w:tcPr>
            <w:tcW w:w="567" w:type="dxa"/>
          </w:tcPr>
          <w:p w14:paraId="0877A004" w14:textId="77777777" w:rsidR="00AB6E42" w:rsidRPr="00276E9B" w:rsidRDefault="00AB6E42" w:rsidP="009319A9">
            <w:pPr>
              <w:pStyle w:val="TAC"/>
            </w:pPr>
            <w:r w:rsidRPr="00276E9B">
              <w:t>-</w:t>
            </w:r>
          </w:p>
        </w:tc>
        <w:tc>
          <w:tcPr>
            <w:tcW w:w="850" w:type="dxa"/>
          </w:tcPr>
          <w:p w14:paraId="70426EF4" w14:textId="77777777" w:rsidR="00AB6E42" w:rsidRPr="00276E9B" w:rsidRDefault="00AB6E42" w:rsidP="009319A9">
            <w:pPr>
              <w:pStyle w:val="TAC"/>
            </w:pPr>
            <w:r w:rsidRPr="00276E9B">
              <w:t>-</w:t>
            </w:r>
          </w:p>
        </w:tc>
      </w:tr>
      <w:tr w:rsidR="00AB6E42" w:rsidRPr="00276E9B" w14:paraId="453D4874" w14:textId="77777777" w:rsidTr="009319A9">
        <w:tc>
          <w:tcPr>
            <w:tcW w:w="533" w:type="dxa"/>
          </w:tcPr>
          <w:p w14:paraId="14D9113A" w14:textId="77777777" w:rsidR="00AB6E42" w:rsidRPr="00276E9B" w:rsidRDefault="00AB6E42" w:rsidP="009319A9">
            <w:pPr>
              <w:pStyle w:val="TAC"/>
              <w:rPr>
                <w:lang w:eastAsia="zh-CN"/>
              </w:rPr>
            </w:pPr>
            <w:r w:rsidRPr="00276E9B">
              <w:rPr>
                <w:lang w:eastAsia="zh-CN"/>
              </w:rPr>
              <w:t>1C</w:t>
            </w:r>
          </w:p>
        </w:tc>
        <w:tc>
          <w:tcPr>
            <w:tcW w:w="3966" w:type="dxa"/>
          </w:tcPr>
          <w:p w14:paraId="66769CB5" w14:textId="77777777" w:rsidR="00AB6E42" w:rsidRPr="00276E9B" w:rsidRDefault="00AB6E42" w:rsidP="009319A9">
            <w:pPr>
              <w:pStyle w:val="TAL"/>
            </w:pPr>
            <w:r w:rsidRPr="00276E9B">
              <w:t>The SS transmits Random Access Response including UL grant suitable for transmitting GNSS Validity Duration Report MAC CE.</w:t>
            </w:r>
          </w:p>
        </w:tc>
        <w:tc>
          <w:tcPr>
            <w:tcW w:w="709" w:type="dxa"/>
          </w:tcPr>
          <w:p w14:paraId="6F66C642" w14:textId="77777777" w:rsidR="00AB6E42" w:rsidRPr="00276E9B" w:rsidRDefault="00AB6E42" w:rsidP="009319A9">
            <w:pPr>
              <w:pStyle w:val="TAC"/>
            </w:pPr>
            <w:r w:rsidRPr="00276E9B">
              <w:t>&lt;--</w:t>
            </w:r>
          </w:p>
        </w:tc>
        <w:tc>
          <w:tcPr>
            <w:tcW w:w="2975" w:type="dxa"/>
          </w:tcPr>
          <w:p w14:paraId="54D0D181" w14:textId="77777777" w:rsidR="00AB6E42" w:rsidRPr="00276E9B" w:rsidRDefault="00AB6E42" w:rsidP="009319A9">
            <w:pPr>
              <w:pStyle w:val="TAL"/>
            </w:pPr>
            <w:r w:rsidRPr="00276E9B">
              <w:t>Random Access Response</w:t>
            </w:r>
          </w:p>
        </w:tc>
        <w:tc>
          <w:tcPr>
            <w:tcW w:w="567" w:type="dxa"/>
          </w:tcPr>
          <w:p w14:paraId="6A0221B2" w14:textId="77777777" w:rsidR="00AB6E42" w:rsidRPr="00276E9B" w:rsidRDefault="00AB6E42" w:rsidP="009319A9">
            <w:pPr>
              <w:pStyle w:val="TAC"/>
            </w:pPr>
            <w:r w:rsidRPr="00276E9B">
              <w:t>-</w:t>
            </w:r>
          </w:p>
        </w:tc>
        <w:tc>
          <w:tcPr>
            <w:tcW w:w="850" w:type="dxa"/>
          </w:tcPr>
          <w:p w14:paraId="6ED38FB7" w14:textId="77777777" w:rsidR="00AB6E42" w:rsidRPr="00276E9B" w:rsidRDefault="00AB6E42" w:rsidP="009319A9">
            <w:pPr>
              <w:pStyle w:val="TAC"/>
            </w:pPr>
            <w:r w:rsidRPr="00276E9B">
              <w:t>-</w:t>
            </w:r>
          </w:p>
        </w:tc>
      </w:tr>
      <w:tr w:rsidR="00AB6E42" w:rsidRPr="00276E9B" w14:paraId="6D1961C0" w14:textId="77777777" w:rsidTr="009319A9">
        <w:tc>
          <w:tcPr>
            <w:tcW w:w="533" w:type="dxa"/>
          </w:tcPr>
          <w:p w14:paraId="5B117669" w14:textId="77777777" w:rsidR="00AB6E42" w:rsidRPr="00276E9B" w:rsidRDefault="00AB6E42" w:rsidP="009319A9">
            <w:pPr>
              <w:pStyle w:val="TAC"/>
              <w:rPr>
                <w:rFonts w:eastAsia="MS Gothic"/>
              </w:rPr>
            </w:pPr>
            <w:r w:rsidRPr="00276E9B">
              <w:rPr>
                <w:rFonts w:eastAsia="MS Gothic"/>
              </w:rPr>
              <w:t>2</w:t>
            </w:r>
          </w:p>
        </w:tc>
        <w:tc>
          <w:tcPr>
            <w:tcW w:w="3966" w:type="dxa"/>
          </w:tcPr>
          <w:p w14:paraId="47F8860B" w14:textId="77777777" w:rsidR="00AB6E42" w:rsidRPr="00276E9B" w:rsidRDefault="00AB6E42" w:rsidP="009319A9">
            <w:pPr>
              <w:pStyle w:val="TAL"/>
            </w:pPr>
            <w:r w:rsidRPr="00276E9B">
              <w:t>Check: Does UE send a MAC PDU to report the remaining GNSS measurement validity duration?</w:t>
            </w:r>
          </w:p>
        </w:tc>
        <w:tc>
          <w:tcPr>
            <w:tcW w:w="709" w:type="dxa"/>
          </w:tcPr>
          <w:p w14:paraId="243B1D0E" w14:textId="77777777" w:rsidR="00AB6E42" w:rsidRPr="00276E9B" w:rsidRDefault="00AB6E42" w:rsidP="009319A9">
            <w:pPr>
              <w:pStyle w:val="TAC"/>
            </w:pPr>
            <w:r w:rsidRPr="00276E9B">
              <w:t>--&gt;</w:t>
            </w:r>
          </w:p>
        </w:tc>
        <w:tc>
          <w:tcPr>
            <w:tcW w:w="2975" w:type="dxa"/>
          </w:tcPr>
          <w:p w14:paraId="0AD65963" w14:textId="77777777" w:rsidR="00AB6E42" w:rsidRPr="00276E9B" w:rsidRDefault="00AB6E42" w:rsidP="009319A9">
            <w:pPr>
              <w:pStyle w:val="TAL"/>
            </w:pPr>
            <w:r w:rsidRPr="00276E9B">
              <w:t>MAC PDU (GNSS Validity Duration Report MAC CE)</w:t>
            </w:r>
          </w:p>
        </w:tc>
        <w:tc>
          <w:tcPr>
            <w:tcW w:w="567" w:type="dxa"/>
          </w:tcPr>
          <w:p w14:paraId="5C2FE063" w14:textId="77777777" w:rsidR="00AB6E42" w:rsidRPr="00276E9B" w:rsidRDefault="00AB6E42" w:rsidP="009319A9">
            <w:pPr>
              <w:pStyle w:val="TAC"/>
              <w:rPr>
                <w:rFonts w:eastAsia="MS Gothic"/>
              </w:rPr>
            </w:pPr>
            <w:r w:rsidRPr="00276E9B">
              <w:t>1</w:t>
            </w:r>
          </w:p>
        </w:tc>
        <w:tc>
          <w:tcPr>
            <w:tcW w:w="850" w:type="dxa"/>
          </w:tcPr>
          <w:p w14:paraId="33C0235C" w14:textId="77777777" w:rsidR="00AB6E42" w:rsidRPr="00276E9B" w:rsidRDefault="00AB6E42" w:rsidP="009319A9">
            <w:pPr>
              <w:pStyle w:val="TAC"/>
              <w:rPr>
                <w:rFonts w:eastAsia="MS Gothic"/>
              </w:rPr>
            </w:pPr>
            <w:r w:rsidRPr="00276E9B">
              <w:t>P</w:t>
            </w:r>
          </w:p>
        </w:tc>
      </w:tr>
    </w:tbl>
    <w:p w14:paraId="32EFC32E" w14:textId="77777777" w:rsidR="0058500C" w:rsidRPr="00276E9B" w:rsidRDefault="0058500C" w:rsidP="0058500C"/>
    <w:p w14:paraId="1730B686" w14:textId="77777777" w:rsidR="00AB6E42" w:rsidRPr="00276E9B" w:rsidRDefault="00AB6E42" w:rsidP="00AB6E42">
      <w:pPr>
        <w:pStyle w:val="H6"/>
      </w:pPr>
      <w:r w:rsidRPr="00276E9B">
        <w:t>22.3.1.15.3.3</w:t>
      </w:r>
      <w:r w:rsidRPr="00276E9B">
        <w:tab/>
        <w:t>Specific message contents</w:t>
      </w:r>
    </w:p>
    <w:p w14:paraId="493CDEB8" w14:textId="77777777" w:rsidR="00AB6E42" w:rsidRPr="00276E9B" w:rsidRDefault="00AB6E42" w:rsidP="00AB6E42">
      <w:pPr>
        <w:pStyle w:val="TH"/>
        <w:rPr>
          <w:lang w:eastAsia="zh-CN"/>
        </w:rPr>
      </w:pPr>
      <w:r w:rsidRPr="00276E9B">
        <w:t>Table 22.3.1.15.3.3-1: UPDATE UE LOCATION INFORMATION (Steps 1A, Table 22.3.1.15.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B6E42" w:rsidRPr="00276E9B" w14:paraId="0DF5B993" w14:textId="77777777" w:rsidTr="009319A9">
        <w:tc>
          <w:tcPr>
            <w:tcW w:w="9747" w:type="dxa"/>
            <w:gridSpan w:val="4"/>
          </w:tcPr>
          <w:p w14:paraId="3F3922B8" w14:textId="77777777" w:rsidR="00AB6E42" w:rsidRPr="00276E9B" w:rsidRDefault="00AB6E42" w:rsidP="009319A9">
            <w:pPr>
              <w:pStyle w:val="TAH"/>
              <w:jc w:val="left"/>
              <w:rPr>
                <w:b w:val="0"/>
              </w:rPr>
            </w:pPr>
            <w:r w:rsidRPr="00276E9B">
              <w:rPr>
                <w:b w:val="0"/>
              </w:rPr>
              <w:t>Derivation Path: TS 36.509 [25] Table 6.12</w:t>
            </w:r>
          </w:p>
        </w:tc>
      </w:tr>
      <w:tr w:rsidR="00AB6E42" w:rsidRPr="00276E9B" w14:paraId="43D7AC64" w14:textId="77777777" w:rsidTr="009319A9">
        <w:tc>
          <w:tcPr>
            <w:tcW w:w="4535" w:type="dxa"/>
            <w:tcBorders>
              <w:bottom w:val="single" w:sz="4" w:space="0" w:color="auto"/>
            </w:tcBorders>
          </w:tcPr>
          <w:p w14:paraId="26DCEFE1" w14:textId="77777777" w:rsidR="00AB6E42" w:rsidRPr="00276E9B" w:rsidRDefault="00AB6E42" w:rsidP="009319A9">
            <w:pPr>
              <w:pStyle w:val="TAH"/>
            </w:pPr>
            <w:r w:rsidRPr="00276E9B">
              <w:t>Information Element</w:t>
            </w:r>
          </w:p>
        </w:tc>
        <w:tc>
          <w:tcPr>
            <w:tcW w:w="2267" w:type="dxa"/>
          </w:tcPr>
          <w:p w14:paraId="04EB5C6A" w14:textId="77777777" w:rsidR="00AB6E42" w:rsidRPr="00276E9B" w:rsidRDefault="00AB6E42" w:rsidP="009319A9">
            <w:pPr>
              <w:pStyle w:val="TAH"/>
            </w:pPr>
            <w:r w:rsidRPr="00276E9B">
              <w:t>Value/remark</w:t>
            </w:r>
          </w:p>
        </w:tc>
        <w:tc>
          <w:tcPr>
            <w:tcW w:w="1700" w:type="dxa"/>
          </w:tcPr>
          <w:p w14:paraId="54450188" w14:textId="77777777" w:rsidR="00AB6E42" w:rsidRPr="00276E9B" w:rsidRDefault="00AB6E42" w:rsidP="009319A9">
            <w:pPr>
              <w:pStyle w:val="TAH"/>
            </w:pPr>
            <w:r w:rsidRPr="00276E9B">
              <w:t>Comment</w:t>
            </w:r>
          </w:p>
        </w:tc>
        <w:tc>
          <w:tcPr>
            <w:tcW w:w="1245" w:type="dxa"/>
          </w:tcPr>
          <w:p w14:paraId="7658B2FE" w14:textId="77777777" w:rsidR="00AB6E42" w:rsidRPr="00276E9B" w:rsidRDefault="00AB6E42" w:rsidP="009319A9">
            <w:pPr>
              <w:pStyle w:val="TAH"/>
            </w:pPr>
            <w:r w:rsidRPr="00276E9B">
              <w:t>Condition</w:t>
            </w:r>
          </w:p>
        </w:tc>
      </w:tr>
      <w:tr w:rsidR="00AB6E42" w:rsidRPr="00276E9B" w14:paraId="0D954FFA" w14:textId="77777777" w:rsidTr="009319A9">
        <w:tc>
          <w:tcPr>
            <w:tcW w:w="4535" w:type="dxa"/>
            <w:tcBorders>
              <w:bottom w:val="nil"/>
            </w:tcBorders>
          </w:tcPr>
          <w:p w14:paraId="43FD4461" w14:textId="77777777" w:rsidR="00AB6E42" w:rsidRPr="00276E9B" w:rsidRDefault="00AB6E42" w:rsidP="009319A9">
            <w:pPr>
              <w:pStyle w:val="TAL"/>
            </w:pPr>
            <w:r w:rsidRPr="00276E9B">
              <w:t>ellipsoidPointWithAltitude</w:t>
            </w:r>
          </w:p>
        </w:tc>
        <w:tc>
          <w:tcPr>
            <w:tcW w:w="2267" w:type="dxa"/>
          </w:tcPr>
          <w:p w14:paraId="66352516" w14:textId="77777777" w:rsidR="00AB6E42" w:rsidRPr="00276E9B" w:rsidRDefault="00AB6E42" w:rsidP="009319A9">
            <w:pPr>
              <w:pStyle w:val="TAL"/>
            </w:pPr>
            <w:r w:rsidRPr="00276E9B">
              <w:t>'23AC F356 7176 0000'H</w:t>
            </w:r>
          </w:p>
        </w:tc>
        <w:tc>
          <w:tcPr>
            <w:tcW w:w="1700" w:type="dxa"/>
          </w:tcPr>
          <w:p w14:paraId="1FDCB3C1" w14:textId="77777777" w:rsidR="00AB6E42" w:rsidRPr="00276E9B" w:rsidRDefault="00AB6E42" w:rsidP="009319A9">
            <w:pPr>
              <w:pStyle w:val="TAL"/>
            </w:pPr>
            <w:r w:rsidRPr="00276E9B">
              <w:rPr>
                <w:lang w:eastAsia="ja-JP"/>
              </w:rPr>
              <w:t>UE Location</w:t>
            </w:r>
            <w:r w:rsidRPr="00276E9B">
              <w:t>:</w:t>
            </w:r>
          </w:p>
          <w:p w14:paraId="70E8C921" w14:textId="77777777" w:rsidR="00AB6E42" w:rsidRPr="00276E9B" w:rsidRDefault="00AB6E42" w:rsidP="009319A9">
            <w:pPr>
              <w:pStyle w:val="TAL"/>
            </w:pPr>
            <w:r w:rsidRPr="00276E9B">
              <w:t>- Latitude: 25.08439433</w:t>
            </w:r>
          </w:p>
          <w:p w14:paraId="2D78E4E9" w14:textId="77777777" w:rsidR="00AB6E42" w:rsidRPr="00276E9B" w:rsidRDefault="00AB6E42" w:rsidP="009319A9">
            <w:pPr>
              <w:pStyle w:val="TAL"/>
            </w:pPr>
            <w:r w:rsidRPr="00276E9B">
              <w:t>- Longitude: 121.56076999</w:t>
            </w:r>
          </w:p>
          <w:p w14:paraId="11F2841B" w14:textId="77777777" w:rsidR="00AB6E42" w:rsidRPr="00276E9B" w:rsidRDefault="00AB6E42" w:rsidP="009319A9">
            <w:pPr>
              <w:pStyle w:val="TAL"/>
              <w:rPr>
                <w:lang w:eastAsia="ja-JP"/>
              </w:rPr>
            </w:pPr>
            <w:r w:rsidRPr="00276E9B">
              <w:t>- Altitude: 0</w:t>
            </w:r>
          </w:p>
        </w:tc>
        <w:tc>
          <w:tcPr>
            <w:tcW w:w="1245" w:type="dxa"/>
          </w:tcPr>
          <w:p w14:paraId="1FC2C1E6" w14:textId="77777777" w:rsidR="00AB6E42" w:rsidRPr="00276E9B" w:rsidRDefault="00AB6E42" w:rsidP="009319A9">
            <w:pPr>
              <w:pStyle w:val="TAL"/>
            </w:pPr>
          </w:p>
        </w:tc>
      </w:tr>
      <w:tr w:rsidR="00AB6E42" w:rsidRPr="00276E9B" w14:paraId="0CAD2167" w14:textId="77777777" w:rsidTr="009319A9">
        <w:tc>
          <w:tcPr>
            <w:tcW w:w="4535" w:type="dxa"/>
            <w:tcBorders>
              <w:bottom w:val="nil"/>
            </w:tcBorders>
          </w:tcPr>
          <w:p w14:paraId="3429DEDF" w14:textId="77777777" w:rsidR="00AB6E42" w:rsidRPr="00276E9B" w:rsidRDefault="00AB6E42" w:rsidP="009319A9">
            <w:pPr>
              <w:pStyle w:val="TAL"/>
            </w:pPr>
            <w:r w:rsidRPr="00276E9B">
              <w:t>horizontalVelocity</w:t>
            </w:r>
          </w:p>
        </w:tc>
        <w:tc>
          <w:tcPr>
            <w:tcW w:w="2267" w:type="dxa"/>
          </w:tcPr>
          <w:p w14:paraId="4557DB91" w14:textId="77777777" w:rsidR="00AB6E42" w:rsidRPr="00276E9B" w:rsidRDefault="00AB6E42" w:rsidP="009319A9">
            <w:pPr>
              <w:pStyle w:val="TAL"/>
            </w:pPr>
            <w:r w:rsidRPr="00276E9B">
              <w:t>'00 0000'H</w:t>
            </w:r>
          </w:p>
        </w:tc>
        <w:tc>
          <w:tcPr>
            <w:tcW w:w="1700" w:type="dxa"/>
          </w:tcPr>
          <w:p w14:paraId="568F1940" w14:textId="77777777" w:rsidR="00AB6E42" w:rsidRPr="00276E9B" w:rsidRDefault="00AB6E42" w:rsidP="009319A9">
            <w:pPr>
              <w:pStyle w:val="TAL"/>
              <w:rPr>
                <w:lang w:eastAsia="zh-CN"/>
              </w:rPr>
            </w:pPr>
            <w:r w:rsidRPr="00276E9B">
              <w:rPr>
                <w:lang w:eastAsia="zh-CN"/>
              </w:rPr>
              <w:t>Speed:</w:t>
            </w:r>
          </w:p>
          <w:p w14:paraId="4AC88258" w14:textId="77777777" w:rsidR="00AB6E42" w:rsidRPr="00276E9B" w:rsidRDefault="00AB6E42" w:rsidP="009319A9">
            <w:pPr>
              <w:pStyle w:val="TAL"/>
              <w:rPr>
                <w:lang w:eastAsia="zh-CN"/>
              </w:rPr>
            </w:pPr>
            <w:r w:rsidRPr="00276E9B">
              <w:rPr>
                <w:lang w:eastAsia="zh-CN"/>
              </w:rPr>
              <w:t>0 km/s</w:t>
            </w:r>
          </w:p>
        </w:tc>
        <w:tc>
          <w:tcPr>
            <w:tcW w:w="1245" w:type="dxa"/>
          </w:tcPr>
          <w:p w14:paraId="093D387F" w14:textId="77777777" w:rsidR="00AB6E42" w:rsidRPr="00276E9B" w:rsidRDefault="00AB6E42" w:rsidP="009319A9">
            <w:pPr>
              <w:pStyle w:val="TAL"/>
              <w:rPr>
                <w:lang w:eastAsia="zh-CN"/>
              </w:rPr>
            </w:pPr>
          </w:p>
        </w:tc>
      </w:tr>
      <w:tr w:rsidR="00AB6E42" w:rsidRPr="00276E9B" w14:paraId="6F348023" w14:textId="77777777" w:rsidTr="009319A9">
        <w:tc>
          <w:tcPr>
            <w:tcW w:w="4535" w:type="dxa"/>
            <w:tcBorders>
              <w:top w:val="single" w:sz="4" w:space="0" w:color="auto"/>
              <w:left w:val="single" w:sz="4" w:space="0" w:color="auto"/>
              <w:bottom w:val="single" w:sz="4" w:space="0" w:color="auto"/>
              <w:right w:val="single" w:sz="4" w:space="0" w:color="auto"/>
            </w:tcBorders>
          </w:tcPr>
          <w:p w14:paraId="68E727E9" w14:textId="77777777" w:rsidR="00AB6E42" w:rsidRPr="00276E9B" w:rsidRDefault="00AB6E42" w:rsidP="009319A9">
            <w:pPr>
              <w:pStyle w:val="TAL"/>
            </w:pPr>
            <w:r w:rsidRPr="00276E9B">
              <w:t>gnss-TOD-msec</w:t>
            </w:r>
          </w:p>
        </w:tc>
        <w:tc>
          <w:tcPr>
            <w:tcW w:w="2267" w:type="dxa"/>
            <w:tcBorders>
              <w:top w:val="single" w:sz="4" w:space="0" w:color="auto"/>
              <w:left w:val="single" w:sz="4" w:space="0" w:color="auto"/>
              <w:bottom w:val="single" w:sz="4" w:space="0" w:color="auto"/>
              <w:right w:val="single" w:sz="4" w:space="0" w:color="auto"/>
            </w:tcBorders>
          </w:tcPr>
          <w:p w14:paraId="06F2F807" w14:textId="77777777" w:rsidR="00AB6E42" w:rsidRPr="00276E9B" w:rsidRDefault="00AB6E42" w:rsidP="009319A9">
            <w:pPr>
              <w:pStyle w:val="TAL"/>
              <w:rPr>
                <w:rFonts w:eastAsia="MS Mincho"/>
              </w:rPr>
            </w:pPr>
            <w:r w:rsidRPr="00276E9B">
              <w:t>'00 0000'H</w:t>
            </w:r>
          </w:p>
        </w:tc>
        <w:tc>
          <w:tcPr>
            <w:tcW w:w="1700" w:type="dxa"/>
            <w:tcBorders>
              <w:top w:val="single" w:sz="4" w:space="0" w:color="auto"/>
              <w:left w:val="single" w:sz="4" w:space="0" w:color="auto"/>
              <w:bottom w:val="single" w:sz="4" w:space="0" w:color="auto"/>
              <w:right w:val="single" w:sz="4" w:space="0" w:color="auto"/>
            </w:tcBorders>
          </w:tcPr>
          <w:p w14:paraId="3221EAFA" w14:textId="77777777" w:rsidR="00AB6E42" w:rsidRPr="00276E9B" w:rsidRDefault="00AB6E42" w:rsidP="009319A9">
            <w:pPr>
              <w:pStyle w:val="TAL"/>
            </w:pPr>
          </w:p>
        </w:tc>
        <w:tc>
          <w:tcPr>
            <w:tcW w:w="1245" w:type="dxa"/>
            <w:tcBorders>
              <w:top w:val="single" w:sz="4" w:space="0" w:color="auto"/>
              <w:left w:val="single" w:sz="4" w:space="0" w:color="auto"/>
              <w:bottom w:val="single" w:sz="4" w:space="0" w:color="auto"/>
              <w:right w:val="single" w:sz="4" w:space="0" w:color="auto"/>
            </w:tcBorders>
          </w:tcPr>
          <w:p w14:paraId="5A4048C4" w14:textId="77777777" w:rsidR="00AB6E42" w:rsidRPr="00276E9B" w:rsidRDefault="00AB6E42" w:rsidP="009319A9">
            <w:pPr>
              <w:pStyle w:val="TAL"/>
            </w:pPr>
          </w:p>
        </w:tc>
      </w:tr>
    </w:tbl>
    <w:p w14:paraId="5B8E5B3D" w14:textId="6BCC499B" w:rsidR="0058500C" w:rsidRPr="00276E9B" w:rsidRDefault="0058500C" w:rsidP="00AB6E42">
      <w:pPr>
        <w:rPr>
          <w:lang w:eastAsia="zh-CN"/>
        </w:rPr>
      </w:pPr>
    </w:p>
    <w:p w14:paraId="0439B067" w14:textId="454707F0" w:rsidR="000D21C5" w:rsidRPr="00276E9B" w:rsidRDefault="00B94A0D" w:rsidP="003E4174">
      <w:pPr>
        <w:pStyle w:val="Heading3"/>
        <w:rPr>
          <w:lang w:eastAsia="zh-CN"/>
        </w:rPr>
      </w:pPr>
      <w:r w:rsidRPr="00276E9B">
        <w:rPr>
          <w:lang w:eastAsia="zh-CN"/>
        </w:rPr>
        <w:t>22.3.2</w:t>
      </w:r>
      <w:r w:rsidRPr="00276E9B">
        <w:rPr>
          <w:lang w:eastAsia="zh-CN"/>
        </w:rPr>
        <w:tab/>
      </w:r>
      <w:r w:rsidR="000D21C5" w:rsidRPr="00276E9B">
        <w:rPr>
          <w:lang w:eastAsia="zh-CN"/>
        </w:rPr>
        <w:t>RLC</w:t>
      </w:r>
    </w:p>
    <w:p w14:paraId="343110F2" w14:textId="77777777" w:rsidR="00CF7842" w:rsidRPr="00276E9B" w:rsidRDefault="00CF7842" w:rsidP="00CF7842">
      <w:pPr>
        <w:pStyle w:val="Heading4"/>
      </w:pPr>
      <w:r w:rsidRPr="00276E9B">
        <w:rPr>
          <w:lang w:eastAsia="zh-CN"/>
        </w:rPr>
        <w:t>22.3.2.1</w:t>
      </w:r>
      <w:r w:rsidRPr="00276E9B">
        <w:tab/>
      </w:r>
      <w:r w:rsidR="00086812" w:rsidRPr="00276E9B">
        <w:t xml:space="preserve">NB-IoT / </w:t>
      </w:r>
      <w:r w:rsidRPr="00276E9B">
        <w:t>AM RLC / Correct use of sequence numbering / Concatenation and reassembly / Polling for status</w:t>
      </w:r>
    </w:p>
    <w:p w14:paraId="5963F039" w14:textId="77777777" w:rsidR="00CF7842" w:rsidRPr="00276E9B" w:rsidRDefault="00CF7842" w:rsidP="00CF7842">
      <w:pPr>
        <w:pStyle w:val="Heading5"/>
        <w:rPr>
          <w:rFonts w:eastAsia="MS Gothic"/>
        </w:rPr>
      </w:pPr>
      <w:r w:rsidRPr="00276E9B">
        <w:rPr>
          <w:lang w:eastAsia="zh-CN"/>
        </w:rPr>
        <w:t>22.3.2.1</w:t>
      </w:r>
      <w:r w:rsidRPr="00276E9B">
        <w:rPr>
          <w:rFonts w:eastAsia="MS Gothic"/>
        </w:rPr>
        <w:t>.1</w:t>
      </w:r>
      <w:r w:rsidRPr="00276E9B">
        <w:rPr>
          <w:rFonts w:eastAsia="MS Gothic"/>
        </w:rPr>
        <w:tab/>
        <w:t>Test Purpose (TP)</w:t>
      </w:r>
    </w:p>
    <w:p w14:paraId="6A03B284" w14:textId="77777777" w:rsidR="00CF7842" w:rsidRPr="00276E9B" w:rsidRDefault="00CF7842" w:rsidP="00FC6805">
      <w:pPr>
        <w:pStyle w:val="H6"/>
      </w:pPr>
      <w:r w:rsidRPr="00276E9B">
        <w:t>(1)</w:t>
      </w:r>
    </w:p>
    <w:p w14:paraId="2AE45CCD" w14:textId="77777777" w:rsidR="00CF7842" w:rsidRPr="00276E9B" w:rsidRDefault="00CF7842" w:rsidP="00CF7842">
      <w:pPr>
        <w:pStyle w:val="PL"/>
        <w:rPr>
          <w:noProof w:val="0"/>
          <w:lang w:val="en-GB"/>
        </w:rPr>
      </w:pPr>
      <w:r w:rsidRPr="00276E9B">
        <w:rPr>
          <w:b/>
          <w:bCs/>
          <w:noProof w:val="0"/>
          <w:lang w:val="en-GB"/>
        </w:rPr>
        <w:t>with</w:t>
      </w:r>
      <w:r w:rsidRPr="00276E9B">
        <w:rPr>
          <w:noProof w:val="0"/>
          <w:lang w:val="en-GB"/>
        </w:rPr>
        <w:t xml:space="preserve"> { UE in RRC_CONNECTED state</w:t>
      </w:r>
      <w:r w:rsidRPr="00276E9B" w:rsidDel="007F52C7">
        <w:rPr>
          <w:noProof w:val="0"/>
          <w:lang w:val="en-GB"/>
        </w:rPr>
        <w:t xml:space="preserve"> </w:t>
      </w:r>
      <w:r w:rsidRPr="00276E9B">
        <w:rPr>
          <w:noProof w:val="0"/>
          <w:lang w:val="en-GB"/>
        </w:rPr>
        <w:t>}</w:t>
      </w:r>
    </w:p>
    <w:p w14:paraId="15C8FF10" w14:textId="77777777" w:rsidR="00CF7842" w:rsidRPr="00276E9B" w:rsidRDefault="00CF7842" w:rsidP="00CF7842">
      <w:pPr>
        <w:pStyle w:val="PL"/>
        <w:rPr>
          <w:noProof w:val="0"/>
          <w:lang w:val="en-GB"/>
        </w:rPr>
      </w:pPr>
      <w:r w:rsidRPr="00276E9B">
        <w:rPr>
          <w:b/>
          <w:bCs/>
          <w:noProof w:val="0"/>
          <w:lang w:val="en-GB"/>
        </w:rPr>
        <w:t>ensure that</w:t>
      </w:r>
      <w:r w:rsidRPr="00276E9B">
        <w:rPr>
          <w:noProof w:val="0"/>
          <w:lang w:val="en-GB"/>
        </w:rPr>
        <w:t xml:space="preserve"> {</w:t>
      </w:r>
    </w:p>
    <w:p w14:paraId="5AEDD371" w14:textId="77777777" w:rsidR="00CF7842" w:rsidRPr="00276E9B" w:rsidRDefault="00CF7842" w:rsidP="00CF784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noProof w:val="0"/>
          <w:snapToGrid w:val="0"/>
          <w:lang w:val="en-GB"/>
        </w:rPr>
        <w:t>UE transmits the first PDU</w:t>
      </w:r>
      <w:r w:rsidRPr="00276E9B">
        <w:rPr>
          <w:noProof w:val="0"/>
          <w:lang w:val="en-GB"/>
        </w:rPr>
        <w:t xml:space="preserve"> }</w:t>
      </w:r>
    </w:p>
    <w:p w14:paraId="70D56C97" w14:textId="77777777" w:rsidR="00CF7842" w:rsidRPr="00276E9B" w:rsidRDefault="00CF7842" w:rsidP="00CF784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ts </w:t>
      </w:r>
      <w:r w:rsidRPr="00276E9B">
        <w:rPr>
          <w:noProof w:val="0"/>
          <w:snapToGrid w:val="0"/>
          <w:lang w:val="en-GB"/>
        </w:rPr>
        <w:t>the Sequence Number field equal to 0</w:t>
      </w:r>
      <w:r w:rsidRPr="00276E9B">
        <w:rPr>
          <w:noProof w:val="0"/>
          <w:lang w:val="en-GB"/>
        </w:rPr>
        <w:t xml:space="preserve"> if RLC layer was newly established or to  the last used sequence  number +1}</w:t>
      </w:r>
    </w:p>
    <w:p w14:paraId="46B3D531" w14:textId="77777777" w:rsidR="00CF7842" w:rsidRPr="00276E9B" w:rsidRDefault="00CF7842" w:rsidP="00CF7842">
      <w:pPr>
        <w:pStyle w:val="PL"/>
        <w:rPr>
          <w:noProof w:val="0"/>
          <w:lang w:val="en-GB"/>
        </w:rPr>
      </w:pPr>
      <w:r w:rsidRPr="00276E9B">
        <w:rPr>
          <w:noProof w:val="0"/>
          <w:lang w:val="en-GB"/>
        </w:rPr>
        <w:t xml:space="preserve">            }</w:t>
      </w:r>
    </w:p>
    <w:p w14:paraId="7C0687D9" w14:textId="77777777" w:rsidR="00CF7842" w:rsidRPr="00276E9B" w:rsidRDefault="00CF7842" w:rsidP="00CF7842">
      <w:pPr>
        <w:pStyle w:val="PL"/>
        <w:rPr>
          <w:noProof w:val="0"/>
          <w:lang w:val="en-GB"/>
        </w:rPr>
      </w:pPr>
    </w:p>
    <w:p w14:paraId="219681E0" w14:textId="77777777" w:rsidR="00CF7842" w:rsidRPr="00276E9B" w:rsidRDefault="00CF7842" w:rsidP="00FC6805">
      <w:pPr>
        <w:pStyle w:val="H6"/>
      </w:pPr>
      <w:r w:rsidRPr="00276E9B">
        <w:t>(2)</w:t>
      </w:r>
    </w:p>
    <w:p w14:paraId="26013389" w14:textId="77777777" w:rsidR="00CF7842" w:rsidRPr="00276E9B" w:rsidRDefault="00CF7842" w:rsidP="00CF7842">
      <w:pPr>
        <w:pStyle w:val="PL"/>
        <w:rPr>
          <w:noProof w:val="0"/>
          <w:lang w:val="en-GB"/>
        </w:rPr>
      </w:pPr>
      <w:r w:rsidRPr="00276E9B">
        <w:rPr>
          <w:b/>
          <w:bCs/>
          <w:noProof w:val="0"/>
          <w:lang w:val="en-GB"/>
        </w:rPr>
        <w:t>with</w:t>
      </w:r>
      <w:r w:rsidRPr="00276E9B">
        <w:rPr>
          <w:noProof w:val="0"/>
          <w:lang w:val="en-GB"/>
        </w:rPr>
        <w:t xml:space="preserve"> { UE in RRC_CONNECTED state }</w:t>
      </w:r>
    </w:p>
    <w:p w14:paraId="1722DB59" w14:textId="77777777" w:rsidR="00CF7842" w:rsidRPr="00276E9B" w:rsidRDefault="00CF7842" w:rsidP="00CF7842">
      <w:pPr>
        <w:pStyle w:val="PL"/>
        <w:rPr>
          <w:noProof w:val="0"/>
          <w:lang w:val="en-GB"/>
        </w:rPr>
      </w:pPr>
      <w:r w:rsidRPr="00276E9B">
        <w:rPr>
          <w:b/>
          <w:bCs/>
          <w:noProof w:val="0"/>
          <w:lang w:val="en-GB"/>
        </w:rPr>
        <w:t>ensure that</w:t>
      </w:r>
      <w:r w:rsidRPr="00276E9B">
        <w:rPr>
          <w:noProof w:val="0"/>
          <w:lang w:val="en-GB"/>
        </w:rPr>
        <w:t xml:space="preserve"> {</w:t>
      </w:r>
    </w:p>
    <w:p w14:paraId="2F45B13C" w14:textId="77777777" w:rsidR="00CF7842" w:rsidRPr="00276E9B" w:rsidRDefault="00CF7842" w:rsidP="00CF784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noProof w:val="0"/>
          <w:snapToGrid w:val="0"/>
          <w:lang w:val="en-GB"/>
        </w:rPr>
        <w:t>UE transmits subsequent PDUs</w:t>
      </w:r>
      <w:r w:rsidRPr="00276E9B">
        <w:rPr>
          <w:noProof w:val="0"/>
          <w:lang w:val="en-GB"/>
        </w:rPr>
        <w:t xml:space="preserve"> }</w:t>
      </w:r>
    </w:p>
    <w:p w14:paraId="1FAD24B7" w14:textId="77777777" w:rsidR="00CF7842" w:rsidRPr="00276E9B" w:rsidRDefault="00CF7842" w:rsidP="00CF784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SN incremented by 1 for each PDU transmitted }</w:t>
      </w:r>
    </w:p>
    <w:p w14:paraId="506632C2" w14:textId="77777777" w:rsidR="00CF7842" w:rsidRPr="00276E9B" w:rsidRDefault="00CF7842" w:rsidP="00CF7842">
      <w:pPr>
        <w:pStyle w:val="PL"/>
        <w:rPr>
          <w:noProof w:val="0"/>
          <w:lang w:val="en-GB"/>
        </w:rPr>
      </w:pPr>
      <w:r w:rsidRPr="00276E9B">
        <w:rPr>
          <w:noProof w:val="0"/>
          <w:lang w:val="en-GB"/>
        </w:rPr>
        <w:lastRenderedPageBreak/>
        <w:t xml:space="preserve">            }</w:t>
      </w:r>
    </w:p>
    <w:p w14:paraId="7BB611BE" w14:textId="77777777" w:rsidR="00CF7842" w:rsidRPr="00276E9B" w:rsidRDefault="00CF7842" w:rsidP="00CF7842">
      <w:pPr>
        <w:pStyle w:val="PL"/>
        <w:rPr>
          <w:noProof w:val="0"/>
          <w:lang w:val="en-GB"/>
        </w:rPr>
      </w:pPr>
    </w:p>
    <w:p w14:paraId="12D39AFD" w14:textId="77777777" w:rsidR="00CF7842" w:rsidRPr="00276E9B" w:rsidRDefault="00CF7842" w:rsidP="00FC6805">
      <w:pPr>
        <w:pStyle w:val="H6"/>
      </w:pPr>
      <w:r w:rsidRPr="00276E9B">
        <w:t>(3)</w:t>
      </w:r>
    </w:p>
    <w:p w14:paraId="5AEDA437" w14:textId="77777777" w:rsidR="00CF7842" w:rsidRPr="00276E9B" w:rsidRDefault="00CF7842" w:rsidP="00CF7842">
      <w:pPr>
        <w:pStyle w:val="PL"/>
        <w:rPr>
          <w:noProof w:val="0"/>
          <w:lang w:val="en-GB"/>
        </w:rPr>
      </w:pPr>
      <w:r w:rsidRPr="00276E9B">
        <w:rPr>
          <w:b/>
          <w:bCs/>
          <w:noProof w:val="0"/>
          <w:lang w:val="en-GB"/>
        </w:rPr>
        <w:t>with</w:t>
      </w:r>
      <w:r w:rsidRPr="00276E9B">
        <w:rPr>
          <w:noProof w:val="0"/>
          <w:lang w:val="en-GB"/>
        </w:rPr>
        <w:t xml:space="preserve"> { UE in RRC_CONNECTED state }</w:t>
      </w:r>
    </w:p>
    <w:p w14:paraId="69C1B6AF" w14:textId="77777777" w:rsidR="00CF7842" w:rsidRPr="00276E9B" w:rsidRDefault="00CF7842" w:rsidP="00CF7842">
      <w:pPr>
        <w:pStyle w:val="PL"/>
        <w:rPr>
          <w:noProof w:val="0"/>
          <w:lang w:val="en-GB"/>
        </w:rPr>
      </w:pPr>
      <w:r w:rsidRPr="00276E9B">
        <w:rPr>
          <w:b/>
          <w:bCs/>
          <w:noProof w:val="0"/>
          <w:lang w:val="en-GB"/>
        </w:rPr>
        <w:t>ensure that</w:t>
      </w:r>
      <w:r w:rsidRPr="00276E9B">
        <w:rPr>
          <w:noProof w:val="0"/>
          <w:lang w:val="en-GB"/>
        </w:rPr>
        <w:t xml:space="preserve"> {</w:t>
      </w:r>
    </w:p>
    <w:p w14:paraId="478A3635" w14:textId="77777777" w:rsidR="00CF7842" w:rsidRPr="00276E9B" w:rsidRDefault="00CF7842" w:rsidP="00CF784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an AMD PDUs containing concatenated RLC }</w:t>
      </w:r>
    </w:p>
    <w:p w14:paraId="1C4E78E8" w14:textId="77777777" w:rsidR="00CF7842" w:rsidRPr="00276E9B" w:rsidRDefault="00CF7842" w:rsidP="00CF784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reassembles the RLC SDUs in accordance </w:t>
      </w:r>
      <w:r w:rsidRPr="00276E9B">
        <w:rPr>
          <w:rFonts w:eastAsia="MS Mincho"/>
          <w:noProof w:val="0"/>
          <w:lang w:val="en-GB"/>
        </w:rPr>
        <w:t>with</w:t>
      </w:r>
      <w:r w:rsidRPr="00276E9B">
        <w:rPr>
          <w:noProof w:val="0"/>
          <w:lang w:val="en-GB"/>
        </w:rPr>
        <w:t xml:space="preserve"> the Framing Info and Length Indicators indicated in AMD PDUs }</w:t>
      </w:r>
    </w:p>
    <w:p w14:paraId="0981141B" w14:textId="77777777" w:rsidR="00CF7842" w:rsidRPr="00276E9B" w:rsidRDefault="00CF7842" w:rsidP="00CF7842">
      <w:pPr>
        <w:pStyle w:val="PL"/>
        <w:rPr>
          <w:noProof w:val="0"/>
          <w:lang w:val="en-GB"/>
        </w:rPr>
      </w:pPr>
      <w:r w:rsidRPr="00276E9B">
        <w:rPr>
          <w:noProof w:val="0"/>
          <w:lang w:val="en-GB"/>
        </w:rPr>
        <w:t xml:space="preserve">            }</w:t>
      </w:r>
    </w:p>
    <w:p w14:paraId="37ED0FA6" w14:textId="77777777" w:rsidR="00CF7842" w:rsidRPr="00276E9B" w:rsidRDefault="00CF7842" w:rsidP="00CF7842">
      <w:pPr>
        <w:pStyle w:val="PL"/>
        <w:rPr>
          <w:noProof w:val="0"/>
          <w:lang w:val="en-GB"/>
        </w:rPr>
      </w:pPr>
    </w:p>
    <w:p w14:paraId="1C7E23DB" w14:textId="77777777" w:rsidR="00CF7842" w:rsidRPr="00276E9B" w:rsidRDefault="00CF7842" w:rsidP="00FC6805">
      <w:pPr>
        <w:pStyle w:val="H6"/>
        <w:rPr>
          <w:bCs/>
        </w:rPr>
      </w:pPr>
      <w:r w:rsidRPr="00276E9B">
        <w:t>(4)</w:t>
      </w:r>
    </w:p>
    <w:p w14:paraId="2E324627" w14:textId="77777777" w:rsidR="00CF7842" w:rsidRPr="00276E9B" w:rsidRDefault="00CF7842" w:rsidP="00CF7842">
      <w:pPr>
        <w:pStyle w:val="PL"/>
        <w:rPr>
          <w:noProof w:val="0"/>
          <w:lang w:val="en-GB"/>
        </w:rPr>
      </w:pPr>
      <w:r w:rsidRPr="00276E9B">
        <w:rPr>
          <w:b/>
          <w:bCs/>
          <w:noProof w:val="0"/>
          <w:lang w:val="en-GB"/>
        </w:rPr>
        <w:t>with</w:t>
      </w:r>
      <w:r w:rsidRPr="00276E9B">
        <w:rPr>
          <w:noProof w:val="0"/>
          <w:lang w:val="en-GB"/>
        </w:rPr>
        <w:t xml:space="preserve"> { UE in RRC_CONNECTED state }</w:t>
      </w:r>
    </w:p>
    <w:p w14:paraId="59BA057B" w14:textId="77777777" w:rsidR="00CF7842" w:rsidRPr="00276E9B" w:rsidRDefault="00CF7842" w:rsidP="00CF7842">
      <w:pPr>
        <w:pStyle w:val="PL"/>
        <w:rPr>
          <w:noProof w:val="0"/>
          <w:lang w:val="en-GB"/>
        </w:rPr>
      </w:pPr>
      <w:r w:rsidRPr="00276E9B">
        <w:rPr>
          <w:b/>
          <w:bCs/>
          <w:noProof w:val="0"/>
          <w:lang w:val="en-GB"/>
        </w:rPr>
        <w:t>ensure that</w:t>
      </w:r>
      <w:r w:rsidRPr="00276E9B">
        <w:rPr>
          <w:noProof w:val="0"/>
          <w:lang w:val="en-GB"/>
        </w:rPr>
        <w:t xml:space="preserve"> {</w:t>
      </w:r>
    </w:p>
    <w:p w14:paraId="50712C2E" w14:textId="77777777" w:rsidR="00CF7842" w:rsidRPr="00276E9B" w:rsidRDefault="00CF7842" w:rsidP="00CF784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multiple RLC SDUs in the transmission buffer that fits into the available AMD PDU size }</w:t>
      </w:r>
    </w:p>
    <w:p w14:paraId="20B8BB27" w14:textId="77777777" w:rsidR="00CF7842" w:rsidRPr="00276E9B" w:rsidRDefault="00CF7842" w:rsidP="00CF784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concatenates the RLC SDUs in the transmission buffer into an AMD PDU and transmits it}</w:t>
      </w:r>
    </w:p>
    <w:p w14:paraId="69F083DC" w14:textId="77777777" w:rsidR="00CF7842" w:rsidRPr="00276E9B" w:rsidRDefault="00CF7842" w:rsidP="00CF7842">
      <w:pPr>
        <w:pStyle w:val="PL"/>
        <w:rPr>
          <w:noProof w:val="0"/>
          <w:lang w:val="en-GB"/>
        </w:rPr>
      </w:pPr>
      <w:r w:rsidRPr="00276E9B">
        <w:rPr>
          <w:noProof w:val="0"/>
          <w:lang w:val="en-GB"/>
        </w:rPr>
        <w:t xml:space="preserve">            }</w:t>
      </w:r>
    </w:p>
    <w:p w14:paraId="4AFF6DB5" w14:textId="77777777" w:rsidR="00CF7842" w:rsidRPr="00276E9B" w:rsidRDefault="00CF7842" w:rsidP="00CF7842">
      <w:pPr>
        <w:pStyle w:val="PL"/>
        <w:rPr>
          <w:noProof w:val="0"/>
          <w:lang w:val="en-GB"/>
        </w:rPr>
      </w:pPr>
    </w:p>
    <w:p w14:paraId="442089FA" w14:textId="77777777" w:rsidR="00CF7842" w:rsidRPr="00276E9B" w:rsidRDefault="00CF7842" w:rsidP="00FC6805">
      <w:pPr>
        <w:pStyle w:val="H6"/>
        <w:rPr>
          <w:rFonts w:eastAsia="MS Gothic"/>
        </w:rPr>
      </w:pPr>
      <w:r w:rsidRPr="00276E9B">
        <w:rPr>
          <w:rFonts w:eastAsia="MS Gothic"/>
        </w:rPr>
        <w:t>(5)</w:t>
      </w:r>
    </w:p>
    <w:p w14:paraId="2F5A11C4" w14:textId="77777777" w:rsidR="00CF7842" w:rsidRPr="00276E9B" w:rsidRDefault="00CF7842" w:rsidP="00CF7842">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w:t>
      </w:r>
      <w:r w:rsidRPr="00276E9B">
        <w:rPr>
          <w:noProof w:val="0"/>
          <w:lang w:val="en-GB" w:eastAsia="zh-CN"/>
        </w:rPr>
        <w:t>_</w:t>
      </w:r>
      <w:r w:rsidRPr="00276E9B">
        <w:rPr>
          <w:rFonts w:eastAsia="MS Gothic"/>
          <w:noProof w:val="0"/>
          <w:lang w:val="en-GB"/>
        </w:rPr>
        <w:t xml:space="preserve">CONNECTED state </w:t>
      </w:r>
      <w:r w:rsidRPr="00276E9B">
        <w:rPr>
          <w:rFonts w:eastAsia="MS Gothic"/>
          <w:b/>
          <w:bCs/>
          <w:noProof w:val="0"/>
          <w:lang w:val="en-GB"/>
        </w:rPr>
        <w:t>and</w:t>
      </w:r>
      <w:r w:rsidRPr="00276E9B">
        <w:rPr>
          <w:rFonts w:eastAsia="MS Gothic"/>
          <w:noProof w:val="0"/>
          <w:lang w:val="en-GB"/>
        </w:rPr>
        <w:t xml:space="preserve"> using AM RLC }</w:t>
      </w:r>
    </w:p>
    <w:p w14:paraId="2D684CCB" w14:textId="77777777" w:rsidR="00CF7842" w:rsidRPr="00276E9B" w:rsidRDefault="00CF7842" w:rsidP="00CF7842">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last data in the buffer was transmitted }</w:t>
      </w:r>
    </w:p>
    <w:p w14:paraId="1556D141" w14:textId="77777777" w:rsidR="00CF7842" w:rsidRPr="00276E9B" w:rsidRDefault="00CF7842" w:rsidP="00CF7842">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transmits a Poll </w:t>
      </w:r>
      <w:r w:rsidRPr="00276E9B">
        <w:rPr>
          <w:rFonts w:eastAsia="MS Gothic"/>
          <w:noProof w:val="0"/>
          <w:lang w:val="en-GB"/>
        </w:rPr>
        <w:t>}</w:t>
      </w:r>
    </w:p>
    <w:p w14:paraId="3EA6655C" w14:textId="77777777" w:rsidR="00CF7842" w:rsidRPr="00276E9B" w:rsidRDefault="00CF7842" w:rsidP="00CF7842">
      <w:pPr>
        <w:pStyle w:val="PL"/>
        <w:rPr>
          <w:rFonts w:eastAsia="MS Gothic"/>
          <w:noProof w:val="0"/>
          <w:lang w:val="en-GB"/>
        </w:rPr>
      </w:pPr>
      <w:r w:rsidRPr="00276E9B">
        <w:rPr>
          <w:rFonts w:eastAsia="MS Gothic"/>
          <w:noProof w:val="0"/>
          <w:lang w:val="en-GB"/>
        </w:rPr>
        <w:t xml:space="preserve">            }</w:t>
      </w:r>
    </w:p>
    <w:p w14:paraId="108B3D7C" w14:textId="77777777" w:rsidR="00CF7842" w:rsidRPr="00276E9B" w:rsidRDefault="00CF7842" w:rsidP="00CF7842">
      <w:pPr>
        <w:pStyle w:val="PL"/>
        <w:rPr>
          <w:rFonts w:eastAsia="MS Gothic"/>
          <w:noProof w:val="0"/>
          <w:lang w:val="en-GB"/>
        </w:rPr>
      </w:pPr>
    </w:p>
    <w:p w14:paraId="48C28754" w14:textId="77777777" w:rsidR="00CF7842" w:rsidRPr="00276E9B" w:rsidRDefault="00CF7842" w:rsidP="00FC6805">
      <w:pPr>
        <w:pStyle w:val="H6"/>
        <w:rPr>
          <w:rFonts w:eastAsia="MS Gothic"/>
        </w:rPr>
      </w:pPr>
      <w:r w:rsidRPr="00276E9B">
        <w:rPr>
          <w:rFonts w:eastAsia="MS Gothic"/>
        </w:rPr>
        <w:t>(6)</w:t>
      </w:r>
    </w:p>
    <w:p w14:paraId="69CE6DB7" w14:textId="77777777" w:rsidR="00CF7842" w:rsidRPr="00276E9B" w:rsidRDefault="00CF7842" w:rsidP="00CF7842">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w:t>
      </w:r>
      <w:r w:rsidRPr="00276E9B">
        <w:rPr>
          <w:noProof w:val="0"/>
          <w:lang w:val="en-GB" w:eastAsia="zh-CN"/>
        </w:rPr>
        <w:t>_</w:t>
      </w:r>
      <w:r w:rsidRPr="00276E9B">
        <w:rPr>
          <w:rFonts w:eastAsia="MS Gothic"/>
          <w:noProof w:val="0"/>
          <w:lang w:val="en-GB"/>
        </w:rPr>
        <w:t xml:space="preserve">CONNECTED state </w:t>
      </w:r>
      <w:r w:rsidRPr="00276E9B">
        <w:rPr>
          <w:rFonts w:eastAsia="MS Gothic"/>
          <w:b/>
          <w:bCs/>
          <w:noProof w:val="0"/>
          <w:lang w:val="en-GB"/>
        </w:rPr>
        <w:t>and</w:t>
      </w:r>
      <w:r w:rsidRPr="00276E9B">
        <w:rPr>
          <w:rFonts w:eastAsia="MS Gothic"/>
          <w:noProof w:val="0"/>
          <w:lang w:val="en-GB"/>
        </w:rPr>
        <w:t xml:space="preserve"> using AM RLC }</w:t>
      </w:r>
    </w:p>
    <w:p w14:paraId="2F53FB45" w14:textId="77777777" w:rsidR="00CF7842" w:rsidRPr="00276E9B" w:rsidRDefault="00CF7842" w:rsidP="00CF7842">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the </w:t>
      </w:r>
      <w:r w:rsidRPr="00276E9B">
        <w:rPr>
          <w:rFonts w:eastAsia="MS Mincho"/>
          <w:i/>
          <w:noProof w:val="0"/>
          <w:lang w:val="en-GB"/>
        </w:rPr>
        <w:t>t-PollRetransmit</w:t>
      </w:r>
      <w:r w:rsidRPr="00276E9B">
        <w:rPr>
          <w:rFonts w:eastAsia="MS Gothic"/>
          <w:noProof w:val="0"/>
          <w:lang w:val="en-GB"/>
        </w:rPr>
        <w:t xml:space="preserve"> timer expires }</w:t>
      </w:r>
    </w:p>
    <w:p w14:paraId="43DB4E39" w14:textId="77777777" w:rsidR="00CF7842" w:rsidRPr="00276E9B" w:rsidRDefault="00CF7842" w:rsidP="00CF7842">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transmits a Poll </w:t>
      </w:r>
      <w:r w:rsidRPr="00276E9B">
        <w:rPr>
          <w:rFonts w:eastAsia="MS Gothic"/>
          <w:noProof w:val="0"/>
          <w:lang w:val="en-GB"/>
        </w:rPr>
        <w:t>}</w:t>
      </w:r>
    </w:p>
    <w:p w14:paraId="4F54B779" w14:textId="77777777" w:rsidR="00CF7842" w:rsidRPr="00276E9B" w:rsidRDefault="00CF7842" w:rsidP="00CF7842">
      <w:pPr>
        <w:pStyle w:val="PL"/>
        <w:rPr>
          <w:rFonts w:eastAsia="MS Gothic"/>
          <w:noProof w:val="0"/>
          <w:lang w:val="en-GB"/>
        </w:rPr>
      </w:pPr>
      <w:r w:rsidRPr="00276E9B">
        <w:rPr>
          <w:rFonts w:eastAsia="MS Gothic"/>
          <w:noProof w:val="0"/>
          <w:lang w:val="en-GB"/>
        </w:rPr>
        <w:t xml:space="preserve">             }</w:t>
      </w:r>
    </w:p>
    <w:p w14:paraId="000F83D6" w14:textId="77777777" w:rsidR="00CF7842" w:rsidRPr="00276E9B" w:rsidRDefault="00CF7842" w:rsidP="00CF7842">
      <w:pPr>
        <w:pStyle w:val="PL"/>
        <w:rPr>
          <w:noProof w:val="0"/>
          <w:lang w:val="en-GB"/>
        </w:rPr>
      </w:pPr>
    </w:p>
    <w:p w14:paraId="6E416B47" w14:textId="77777777" w:rsidR="00CF7842" w:rsidRPr="00276E9B" w:rsidRDefault="00CF7842" w:rsidP="00CF7842">
      <w:pPr>
        <w:pStyle w:val="Heading5"/>
        <w:rPr>
          <w:rFonts w:eastAsia="MS Gothic"/>
        </w:rPr>
      </w:pPr>
      <w:r w:rsidRPr="00276E9B">
        <w:rPr>
          <w:lang w:eastAsia="zh-CN"/>
        </w:rPr>
        <w:t>22.3.2.1</w:t>
      </w:r>
      <w:r w:rsidRPr="00276E9B">
        <w:rPr>
          <w:rFonts w:eastAsia="MS Gothic"/>
        </w:rPr>
        <w:t>.2</w:t>
      </w:r>
      <w:r w:rsidRPr="00276E9B">
        <w:rPr>
          <w:rFonts w:eastAsia="MS Gothic"/>
        </w:rPr>
        <w:tab/>
      </w:r>
      <w:r w:rsidRPr="00276E9B">
        <w:t>Conformance requirements</w:t>
      </w:r>
    </w:p>
    <w:p w14:paraId="5EBD6805" w14:textId="77777777" w:rsidR="00CF7842" w:rsidRPr="00276E9B" w:rsidRDefault="00CF7842" w:rsidP="00CF7842">
      <w:r w:rsidRPr="00276E9B">
        <w:t xml:space="preserve">References: The conformance requirements covered in the present TC are specified in: </w:t>
      </w:r>
      <w:r w:rsidRPr="00276E9B">
        <w:rPr>
          <w:rFonts w:eastAsia="MS Gothic"/>
        </w:rPr>
        <w:t>3GPP TS 36.</w:t>
      </w:r>
      <w:r w:rsidRPr="00276E9B">
        <w:rPr>
          <w:lang w:eastAsia="zh-CN"/>
        </w:rPr>
        <w:t>322</w:t>
      </w:r>
      <w:r w:rsidRPr="00276E9B">
        <w:rPr>
          <w:rFonts w:eastAsia="MS Gothic"/>
        </w:rPr>
        <w:t xml:space="preserve"> clause </w:t>
      </w:r>
      <w:r w:rsidRPr="00276E9B">
        <w:t>4.2.1.3.2 , 4.2.1.3.3, 5.1.3.1.1, 6.2.1.4, 6.2.2.3,  6.2.2.6 &amp; 7.1</w:t>
      </w:r>
      <w:r w:rsidRPr="00276E9B">
        <w:rPr>
          <w:rFonts w:eastAsia="MS Gothic"/>
        </w:rPr>
        <w:t>.</w:t>
      </w:r>
      <w:r w:rsidRPr="00276E9B">
        <w:t xml:space="preserve"> Unless otherwise stated these are Rel-13 requirements.</w:t>
      </w:r>
    </w:p>
    <w:p w14:paraId="234C7E94" w14:textId="77777777" w:rsidR="00CF7842" w:rsidRPr="00276E9B" w:rsidRDefault="00CF7842" w:rsidP="00CF7842">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4.2.1.3.2</w:t>
      </w:r>
      <w:r w:rsidRPr="00276E9B">
        <w:rPr>
          <w:rFonts w:eastAsia="MS Gothic"/>
        </w:rPr>
        <w:t>]</w:t>
      </w:r>
    </w:p>
    <w:p w14:paraId="48A0C9C8" w14:textId="77777777" w:rsidR="00CF7842" w:rsidRPr="00276E9B" w:rsidRDefault="00CF7842" w:rsidP="00CF7842">
      <w:r w:rsidRPr="00276E9B">
        <w:t>When the transmitting side of an AM RLC entity forms AMD PDUs from RLC SDUs, it shall:</w:t>
      </w:r>
    </w:p>
    <w:p w14:paraId="5B69EB93" w14:textId="77777777" w:rsidR="00CF7842" w:rsidRPr="00276E9B" w:rsidRDefault="00CF7842" w:rsidP="00CF7842">
      <w:pPr>
        <w:pStyle w:val="B1"/>
      </w:pPr>
      <w:r w:rsidRPr="00276E9B">
        <w:t>-</w:t>
      </w:r>
      <w:r w:rsidRPr="00276E9B">
        <w:tab/>
        <w:t>segment and/or concatenate the RLC SDUs so that the AMD PDUs fit within the total size of RLC PDU(s) indicated by lower layer at the particular transmission opportunity notified by lower layer.</w:t>
      </w:r>
    </w:p>
    <w:p w14:paraId="097F5227" w14:textId="77777777" w:rsidR="00CF7842" w:rsidRPr="00276E9B" w:rsidRDefault="00CF7842" w:rsidP="00CF7842">
      <w:r w:rsidRPr="00276E9B">
        <w:t>The transmitting side of an AM RLC entity supports retransmission of RLC data PDUs (ARQ):</w:t>
      </w:r>
    </w:p>
    <w:p w14:paraId="747F5D49" w14:textId="77777777" w:rsidR="00CF7842" w:rsidRPr="00276E9B" w:rsidRDefault="00CF7842" w:rsidP="00CF7842">
      <w:pPr>
        <w:pStyle w:val="B1"/>
      </w:pPr>
      <w:r w:rsidRPr="00276E9B">
        <w:t>-</w:t>
      </w:r>
      <w:r w:rsidRPr="00276E9B">
        <w:tab/>
        <w:t>if the RLC data PDU to be retransmitted does not fit within the total size of RLC PDU(s) indicated by lower layer at the particular transmission opportunity notified by lower layer, the AM RLC entity can re-segment the RLC data PDU into AMD PDU segments;</w:t>
      </w:r>
    </w:p>
    <w:p w14:paraId="552A9F6C" w14:textId="77777777" w:rsidR="00CF7842" w:rsidRPr="00276E9B" w:rsidRDefault="00CF7842" w:rsidP="00CF7842">
      <w:pPr>
        <w:pStyle w:val="B1"/>
      </w:pPr>
      <w:r w:rsidRPr="00276E9B">
        <w:t>-</w:t>
      </w:r>
      <w:r w:rsidRPr="00276E9B">
        <w:tab/>
        <w:t>the number of re-segmentation is not limited.</w:t>
      </w:r>
    </w:p>
    <w:p w14:paraId="5F32CD45" w14:textId="77777777" w:rsidR="00CF7842" w:rsidRPr="00276E9B" w:rsidRDefault="00CF7842" w:rsidP="00CF7842">
      <w:r w:rsidRPr="00276E9B">
        <w:t>When the transmitting side of an AM RLC entity forms AMD PDUs from RLC SDUs received from upper layer or AMD PDU segments from RLC data PDUs to be retransmitted, it shall:</w:t>
      </w:r>
    </w:p>
    <w:p w14:paraId="3AF9C481" w14:textId="77777777" w:rsidR="00CF7842" w:rsidRPr="00276E9B" w:rsidRDefault="00CF7842" w:rsidP="00CF7842">
      <w:pPr>
        <w:pStyle w:val="B1"/>
      </w:pPr>
      <w:r w:rsidRPr="00276E9B">
        <w:t>-</w:t>
      </w:r>
      <w:r w:rsidRPr="00276E9B">
        <w:tab/>
        <w:t>include relevant RLC headers in the RLC data PDU.</w:t>
      </w:r>
    </w:p>
    <w:p w14:paraId="1AF46D0C" w14:textId="77777777" w:rsidR="00CF7842" w:rsidRPr="00276E9B" w:rsidRDefault="00CF7842" w:rsidP="00CF7842">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4.2.1.3.3</w:t>
      </w:r>
      <w:r w:rsidRPr="00276E9B">
        <w:rPr>
          <w:rFonts w:eastAsia="MS Gothic"/>
        </w:rPr>
        <w:t>]</w:t>
      </w:r>
    </w:p>
    <w:p w14:paraId="2E081338" w14:textId="77777777" w:rsidR="00CF7842" w:rsidRPr="00276E9B" w:rsidRDefault="00CF7842" w:rsidP="00CF7842">
      <w:r w:rsidRPr="00276E9B">
        <w:t>When the receiving side of an AM RLC entity receives RLC data PDUs, it shall:</w:t>
      </w:r>
    </w:p>
    <w:p w14:paraId="06D6051E" w14:textId="77777777" w:rsidR="00CF7842" w:rsidRPr="00276E9B" w:rsidRDefault="00CF7842" w:rsidP="00CF7842">
      <w:pPr>
        <w:pStyle w:val="B1"/>
      </w:pPr>
      <w:r w:rsidRPr="00276E9B">
        <w:t>-</w:t>
      </w:r>
      <w:r w:rsidRPr="00276E9B">
        <w:tab/>
        <w:t>detect whether or not the RLC data PDUs have been received in duplication, and discard duplicated RLC data PDUs;</w:t>
      </w:r>
    </w:p>
    <w:p w14:paraId="5B8F0519" w14:textId="77777777" w:rsidR="00CF7842" w:rsidRPr="00276E9B" w:rsidRDefault="00CF7842" w:rsidP="00CF7842">
      <w:pPr>
        <w:pStyle w:val="B1"/>
      </w:pPr>
      <w:r w:rsidRPr="00276E9B">
        <w:lastRenderedPageBreak/>
        <w:t>-</w:t>
      </w:r>
      <w:r w:rsidRPr="00276E9B">
        <w:tab/>
        <w:t>reorder the RLC data PDUs if they are received out of sequence;</w:t>
      </w:r>
    </w:p>
    <w:p w14:paraId="18C36893" w14:textId="77777777" w:rsidR="00CF7842" w:rsidRPr="00276E9B" w:rsidRDefault="00CF7842" w:rsidP="00CF7842">
      <w:pPr>
        <w:pStyle w:val="B1"/>
      </w:pPr>
      <w:r w:rsidRPr="00276E9B">
        <w:t>-</w:t>
      </w:r>
      <w:r w:rsidRPr="00276E9B">
        <w:tab/>
        <w:t>detect the loss of RLC data PDUs at lower layers and request retransmissions to its peer AM RLC entity;</w:t>
      </w:r>
    </w:p>
    <w:p w14:paraId="1B8F96BD" w14:textId="77777777" w:rsidR="00CF7842" w:rsidRPr="00276E9B" w:rsidRDefault="00CF7842" w:rsidP="00CF7842">
      <w:pPr>
        <w:pStyle w:val="B1"/>
      </w:pPr>
      <w:r w:rsidRPr="00276E9B">
        <w:t>-</w:t>
      </w:r>
      <w:r w:rsidRPr="00276E9B">
        <w:tab/>
        <w:t>reassemble RLC SDUs from the reordered RLC data PDUs and deliver the RLC SDUs to upper layer in sequence.</w:t>
      </w:r>
    </w:p>
    <w:p w14:paraId="6E968123" w14:textId="77777777" w:rsidR="00CF7842" w:rsidRPr="00276E9B" w:rsidRDefault="00CF7842" w:rsidP="00CF7842">
      <w:r w:rsidRPr="00276E9B">
        <w:t>At the time of RLC re-establishment, the receiving side of an AM RLC entity shall:</w:t>
      </w:r>
    </w:p>
    <w:p w14:paraId="1EE50990" w14:textId="77777777" w:rsidR="00CF7842" w:rsidRPr="00276E9B" w:rsidRDefault="00CF7842" w:rsidP="00CF7842">
      <w:pPr>
        <w:pStyle w:val="B1"/>
      </w:pPr>
      <w:r w:rsidRPr="00276E9B">
        <w:t>-</w:t>
      </w:r>
      <w:r w:rsidRPr="00276E9B">
        <w:tab/>
        <w:t>if possible, reassemble RLC SDUs from the RLC data PDUs that are received out of sequence and deliver them to upper layer;</w:t>
      </w:r>
    </w:p>
    <w:p w14:paraId="53AC97E0" w14:textId="77777777" w:rsidR="00CF7842" w:rsidRPr="00276E9B" w:rsidRDefault="00CF7842" w:rsidP="00CF7842">
      <w:pPr>
        <w:pStyle w:val="B1"/>
      </w:pPr>
      <w:r w:rsidRPr="00276E9B">
        <w:t>-</w:t>
      </w:r>
      <w:r w:rsidRPr="00276E9B">
        <w:tab/>
        <w:t>discard any remaining RLC data PDUs that could not be reassembled into RLC SDUs;</w:t>
      </w:r>
    </w:p>
    <w:p w14:paraId="1F4B5FEB" w14:textId="77777777" w:rsidR="00CF7842" w:rsidRPr="00276E9B" w:rsidRDefault="00CF7842" w:rsidP="00CF7842">
      <w:pPr>
        <w:pStyle w:val="B1"/>
      </w:pPr>
      <w:r w:rsidRPr="00276E9B">
        <w:t>-</w:t>
      </w:r>
      <w:r w:rsidRPr="00276E9B">
        <w:tab/>
        <w:t>initialize relevant state variables and stop relevant timers.</w:t>
      </w:r>
    </w:p>
    <w:p w14:paraId="29AB714C" w14:textId="77777777" w:rsidR="00CF7842" w:rsidRPr="00276E9B" w:rsidRDefault="00CF7842" w:rsidP="00CF7842">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5.1.3.1.1</w:t>
      </w:r>
      <w:r w:rsidRPr="00276E9B">
        <w:rPr>
          <w:rFonts w:eastAsia="MS Gothic"/>
        </w:rPr>
        <w:t>]</w:t>
      </w:r>
    </w:p>
    <w:p w14:paraId="3126298E" w14:textId="77777777" w:rsidR="00CF7842" w:rsidRPr="00276E9B" w:rsidRDefault="00CF7842" w:rsidP="00CF7842">
      <w:pPr>
        <w:rPr>
          <w:bCs/>
          <w:lang w:eastAsia="ko-KR"/>
        </w:rPr>
      </w:pPr>
      <w:r w:rsidRPr="00276E9B">
        <w:rPr>
          <w:bCs/>
          <w:lang w:eastAsia="ko-KR"/>
        </w:rPr>
        <w:t>The transmitting side of an AM RLC entity shall prioritize transmission of RLC control PDUs over RLC data PDUs. The transmitting side of an AM RLC entity shall prioritize retransmission of RLC data PDUs over transmission of new AMD PDUs.</w:t>
      </w:r>
    </w:p>
    <w:p w14:paraId="2015083A" w14:textId="77777777" w:rsidR="00CF7842" w:rsidRPr="00276E9B" w:rsidRDefault="00CF7842" w:rsidP="00CF7842">
      <w:pPr>
        <w:rPr>
          <w:bCs/>
          <w:lang w:eastAsia="ko-KR"/>
        </w:rPr>
      </w:pPr>
      <w:r w:rsidRPr="00276E9B">
        <w:rPr>
          <w:bCs/>
          <w:lang w:eastAsia="ko-KR"/>
        </w:rPr>
        <w:t>The transmitting side of an AM RLC entity shall maintain a transmitting window according to state variables VT(A) and VT(MS) as follows:</w:t>
      </w:r>
    </w:p>
    <w:p w14:paraId="61E9522A" w14:textId="77777777" w:rsidR="00CF7842" w:rsidRPr="00276E9B" w:rsidRDefault="00CF7842" w:rsidP="00CF7842">
      <w:pPr>
        <w:pStyle w:val="B1"/>
      </w:pPr>
      <w:r w:rsidRPr="00276E9B">
        <w:t>-</w:t>
      </w:r>
      <w:r w:rsidRPr="00276E9B">
        <w:tab/>
        <w:t>a SN falls within the transmitting window if VT(A) &lt;= SN &lt; VT(MS);</w:t>
      </w:r>
    </w:p>
    <w:p w14:paraId="4F01FED5" w14:textId="77777777" w:rsidR="00CF7842" w:rsidRPr="00276E9B" w:rsidRDefault="00CF7842" w:rsidP="00CF7842">
      <w:pPr>
        <w:pStyle w:val="B1"/>
      </w:pPr>
      <w:r w:rsidRPr="00276E9B">
        <w:t>-</w:t>
      </w:r>
      <w:r w:rsidRPr="00276E9B">
        <w:tab/>
        <w:t>a SN falls outside of the transmitting window otherwise.</w:t>
      </w:r>
    </w:p>
    <w:p w14:paraId="1A9A0899" w14:textId="77777777" w:rsidR="00CF7842" w:rsidRPr="00276E9B" w:rsidRDefault="00CF7842" w:rsidP="00CF7842">
      <w:pPr>
        <w:rPr>
          <w:bCs/>
          <w:lang w:eastAsia="ko-KR"/>
        </w:rPr>
      </w:pPr>
      <w:r w:rsidRPr="00276E9B">
        <w:rPr>
          <w:bCs/>
          <w:lang w:eastAsia="ko-KR"/>
        </w:rPr>
        <w:t>The transmitting side of an AM RLC entity shall not deliver to lower layer any RLC data PDU whose SN falls outside of the transmitting window.</w:t>
      </w:r>
    </w:p>
    <w:p w14:paraId="2248998B" w14:textId="77777777" w:rsidR="00CF7842" w:rsidRPr="00276E9B" w:rsidRDefault="00CF7842" w:rsidP="00CF7842">
      <w:pPr>
        <w:rPr>
          <w:bCs/>
          <w:lang w:eastAsia="ko-KR"/>
        </w:rPr>
      </w:pPr>
      <w:r w:rsidRPr="00276E9B">
        <w:rPr>
          <w:bCs/>
          <w:lang w:eastAsia="ko-KR"/>
        </w:rPr>
        <w:t>When delivering a new AMD PDU to lower layer, the transmitting side of an AM RLC entity shall:</w:t>
      </w:r>
    </w:p>
    <w:p w14:paraId="563739AB" w14:textId="77777777" w:rsidR="00CF7842" w:rsidRPr="00276E9B" w:rsidRDefault="00CF7842" w:rsidP="00CF7842">
      <w:pPr>
        <w:pStyle w:val="B1"/>
      </w:pPr>
      <w:r w:rsidRPr="00276E9B">
        <w:t>-</w:t>
      </w:r>
      <w:r w:rsidRPr="00276E9B">
        <w:tab/>
        <w:t>set the SN of the AMD PDU to VT(S), and then increment VT(S) by one.</w:t>
      </w:r>
    </w:p>
    <w:p w14:paraId="1FAC3C99" w14:textId="77777777" w:rsidR="00CF7842" w:rsidRPr="00276E9B" w:rsidRDefault="00CF7842" w:rsidP="00CF7842">
      <w:pPr>
        <w:rPr>
          <w:bCs/>
          <w:lang w:eastAsia="ko-KR"/>
        </w:rPr>
      </w:pPr>
      <w:r w:rsidRPr="00276E9B">
        <w:rPr>
          <w:bCs/>
          <w:lang w:eastAsia="ko-KR"/>
        </w:rPr>
        <w:t>The transmitting side of an AM RLC entity can receive a positive acknowledgement (confirmation of successful reception by its peer AM RLC entity) for a RLC data PDU by the following:</w:t>
      </w:r>
    </w:p>
    <w:p w14:paraId="2D9D8D81" w14:textId="77777777" w:rsidR="00CF7842" w:rsidRPr="00276E9B" w:rsidRDefault="00CF7842" w:rsidP="00CF7842">
      <w:pPr>
        <w:pStyle w:val="B1"/>
      </w:pPr>
      <w:r w:rsidRPr="00276E9B">
        <w:t>-</w:t>
      </w:r>
      <w:r w:rsidRPr="00276E9B">
        <w:tab/>
        <w:t>STATUS PDU from its peer AM RLC entity.</w:t>
      </w:r>
    </w:p>
    <w:p w14:paraId="104A5220" w14:textId="77777777" w:rsidR="00CF7842" w:rsidRPr="00276E9B" w:rsidRDefault="00CF7842" w:rsidP="00CF7842">
      <w:pPr>
        <w:rPr>
          <w:bCs/>
          <w:lang w:eastAsia="ko-KR"/>
        </w:rPr>
      </w:pPr>
      <w:r w:rsidRPr="00276E9B">
        <w:rPr>
          <w:bCs/>
          <w:lang w:eastAsia="ko-KR"/>
        </w:rPr>
        <w:t>When receiving a positive acknowledgement for an AMD PDU with SN = VT(A), the transmitting side of an AM RLC entity shall:</w:t>
      </w:r>
    </w:p>
    <w:p w14:paraId="0E3D5B50" w14:textId="77777777" w:rsidR="00CF7842" w:rsidRPr="00276E9B" w:rsidRDefault="00CF7842" w:rsidP="00CF7842">
      <w:pPr>
        <w:pStyle w:val="B1"/>
      </w:pPr>
      <w:r w:rsidRPr="00276E9B">
        <w:t>-</w:t>
      </w:r>
      <w:r w:rsidRPr="00276E9B">
        <w:tab/>
        <w:t xml:space="preserve">set VT(A) equal to the SN of the AMD PDU with the smallest SN, whose SN falls within the </w:t>
      </w:r>
      <w:r w:rsidRPr="00276E9B">
        <w:rPr>
          <w:rFonts w:eastAsia="Malgun Gothic"/>
          <w:lang w:eastAsia="ko-KR"/>
        </w:rPr>
        <w:t xml:space="preserve">range </w:t>
      </w:r>
      <w:r w:rsidRPr="00276E9B">
        <w:t>VT(A) &lt;= SN &lt;= VT(S) and for which a positive acknowledgment has not been received yet.</w:t>
      </w:r>
    </w:p>
    <w:p w14:paraId="62E4BCB0" w14:textId="77777777" w:rsidR="00CF7842" w:rsidRPr="00276E9B" w:rsidRDefault="00CF7842" w:rsidP="00CF7842">
      <w:pPr>
        <w:pStyle w:val="B1"/>
      </w:pPr>
      <w:r w:rsidRPr="00276E9B">
        <w:t>-</w:t>
      </w:r>
      <w:r w:rsidRPr="00276E9B">
        <w:tab/>
        <w:t>if positive acknowledgements have been received for all AMD PDUs associated with a transmitted RLC SDU:</w:t>
      </w:r>
    </w:p>
    <w:p w14:paraId="7C27A7B7" w14:textId="77777777" w:rsidR="00CF7842" w:rsidRPr="00276E9B" w:rsidRDefault="00CF7842" w:rsidP="00CF7842">
      <w:pPr>
        <w:pStyle w:val="B2"/>
      </w:pPr>
      <w:r w:rsidRPr="00276E9B">
        <w:t>-</w:t>
      </w:r>
      <w:r w:rsidRPr="00276E9B">
        <w:tab/>
        <w:t>send an indication to the upper layers of successful delivery of the RLC SDU.</w:t>
      </w:r>
    </w:p>
    <w:p w14:paraId="185A1A62" w14:textId="77777777" w:rsidR="00CF7842" w:rsidRPr="00276E9B" w:rsidRDefault="00CF7842" w:rsidP="00CF7842">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6.2.1.4</w:t>
      </w:r>
      <w:r w:rsidRPr="00276E9B">
        <w:rPr>
          <w:rFonts w:eastAsia="MS Gothic"/>
        </w:rPr>
        <w:t>]</w:t>
      </w:r>
    </w:p>
    <w:p w14:paraId="53B2E1AA" w14:textId="77777777" w:rsidR="00CF7842" w:rsidRPr="00276E9B" w:rsidRDefault="00CF7842" w:rsidP="00CF7842">
      <w:r w:rsidRPr="00276E9B">
        <w:t>AMD PDU consists of a Data field and an AMD PDU header.</w:t>
      </w:r>
    </w:p>
    <w:p w14:paraId="10881C37" w14:textId="77777777" w:rsidR="00CF7842" w:rsidRPr="00276E9B" w:rsidRDefault="00CF7842" w:rsidP="00CF7842">
      <w:r w:rsidRPr="00276E9B">
        <w:t>AMD PDU header consists of a fixed part (fields that are present for every AMD PDU) and an extension part (fields that are present for an AMD PDU when necessary). The fixed part of the AMD PDU header itself is byte aligned and consists of a D/C, a RF, a P, a FI, an E and a SN. The extension part of the AMD PDU header itself is byte aligned and consists of E(s) and LI(s).</w:t>
      </w:r>
    </w:p>
    <w:p w14:paraId="50AF1B35" w14:textId="77777777" w:rsidR="00CF7842" w:rsidRPr="00276E9B" w:rsidRDefault="00CF7842" w:rsidP="00CF7842">
      <w:pPr>
        <w:rPr>
          <w:lang w:eastAsia="ja-JP"/>
        </w:rPr>
      </w:pPr>
      <w:r w:rsidRPr="00276E9B">
        <w:t>An AM RLC entity is configured by RRC to use either a 10 bit SN or a 16 bit SN</w:t>
      </w:r>
      <w:r w:rsidRPr="00276E9B">
        <w:rPr>
          <w:lang w:eastAsia="ja-JP"/>
        </w:rPr>
        <w:t>. The length of the fixed part of the AMD PDU header is two and three bytes respectively</w:t>
      </w:r>
      <w:r w:rsidRPr="00276E9B">
        <w:t>.</w:t>
      </w:r>
      <w:r w:rsidRPr="00276E9B">
        <w:rPr>
          <w:lang w:eastAsia="ja-JP"/>
        </w:rPr>
        <w:t xml:space="preserve"> The default values for SN field length used by an AM RLC entity is 10 bits.</w:t>
      </w:r>
    </w:p>
    <w:p w14:paraId="68B3A70E" w14:textId="77777777" w:rsidR="00CF7842" w:rsidRPr="00276E9B" w:rsidRDefault="00CF7842" w:rsidP="00CF7842">
      <w:r w:rsidRPr="00276E9B">
        <w:t xml:space="preserve">An AMD PDU header consists of an extension part only when more than one Data field elements are present in the AMD PDU, in which case an E and a LI are present for every Data field element except the last. Furthermore, when an </w:t>
      </w:r>
      <w:r w:rsidRPr="00276E9B">
        <w:lastRenderedPageBreak/>
        <w:t>AMD PDU header consists of an odd number of LI(s) and the length of the LI field is 11 bits, four padding bits follow after the last LI.</w:t>
      </w:r>
      <w:r w:rsidRPr="00276E9B">
        <w:rPr>
          <w:lang w:eastAsia="ja-JP"/>
        </w:rPr>
        <w:t xml:space="preserve"> The default value for LI field length used by an AM RLC entity is 11 bits.</w:t>
      </w:r>
    </w:p>
    <w:p w14:paraId="4F1CA604" w14:textId="77777777" w:rsidR="00CF7842" w:rsidRPr="00276E9B" w:rsidRDefault="00CF7842" w:rsidP="00CF7842">
      <w:pPr>
        <w:pStyle w:val="TH"/>
        <w:rPr>
          <w:rFonts w:eastAsia="MS Mincho"/>
          <w:lang w:eastAsia="ja-JP"/>
        </w:rPr>
      </w:pPr>
      <w:r w:rsidRPr="00276E9B">
        <w:object w:dxaOrig="5845" w:dyaOrig="2220" w14:anchorId="3C4956BC">
          <v:shape id="_x0000_i10149" type="#_x0000_t75" style="width:295.5pt;height:115.5pt" o:ole="">
            <v:imagedata r:id="rId344" o:title=""/>
          </v:shape>
          <o:OLEObject Type="Embed" ProgID="Visio.Drawing.11" ShapeID="_x0000_i10149" DrawAspect="Content" ObjectID="_1805277789" r:id="rId345"/>
        </w:object>
      </w:r>
    </w:p>
    <w:p w14:paraId="1919D0CE" w14:textId="77777777" w:rsidR="00CF7842" w:rsidRPr="00276E9B" w:rsidRDefault="00CF7842" w:rsidP="00CF7842">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4-1</w:t>
      </w:r>
      <w:r w:rsidRPr="00276E9B">
        <w:t xml:space="preserve">: </w:t>
      </w:r>
      <w:r w:rsidRPr="00276E9B">
        <w:rPr>
          <w:rFonts w:eastAsia="MS Mincho"/>
          <w:lang w:eastAsia="ja-JP"/>
        </w:rPr>
        <w:t>A</w:t>
      </w:r>
      <w:r w:rsidRPr="00276E9B">
        <w:t>MD PD</w:t>
      </w:r>
      <w:r w:rsidRPr="00276E9B">
        <w:rPr>
          <w:rFonts w:eastAsia="MS Mincho"/>
          <w:lang w:eastAsia="ja-JP"/>
        </w:rPr>
        <w:t xml:space="preserve">U </w:t>
      </w:r>
      <w:r w:rsidRPr="00276E9B">
        <w:rPr>
          <w:lang w:eastAsia="ja-JP"/>
        </w:rPr>
        <w:t xml:space="preserve">with 10 bit SN </w:t>
      </w:r>
      <w:r w:rsidRPr="00276E9B">
        <w:rPr>
          <w:rFonts w:eastAsia="MS Mincho"/>
          <w:lang w:eastAsia="ja-JP"/>
        </w:rPr>
        <w:t>(length of LI field is 11 bits) (No LI)</w:t>
      </w:r>
      <w:r w:rsidRPr="00276E9B">
        <w:rPr>
          <w:lang w:eastAsia="ja-JP"/>
        </w:rPr>
        <w:t xml:space="preserve"> </w:t>
      </w:r>
    </w:p>
    <w:p w14:paraId="0E6C3127" w14:textId="77777777" w:rsidR="00CF7842" w:rsidRPr="00276E9B" w:rsidRDefault="00CF7842" w:rsidP="00CF7842">
      <w:pPr>
        <w:pStyle w:val="TH"/>
        <w:rPr>
          <w:rFonts w:eastAsia="MS Mincho"/>
          <w:lang w:eastAsia="ja-JP"/>
        </w:rPr>
      </w:pPr>
      <w:r w:rsidRPr="00276E9B">
        <w:object w:dxaOrig="7806" w:dyaOrig="4771" w14:anchorId="6491335A">
          <v:shape id="_x0000_i10150" type="#_x0000_t75" style="width:388.5pt;height:238pt" o:ole="">
            <v:imagedata r:id="rId346" o:title=""/>
          </v:shape>
          <o:OLEObject Type="Embed" ProgID="Visio.Drawing.11" ShapeID="_x0000_i10150" DrawAspect="Content" ObjectID="_1805277790" r:id="rId347"/>
        </w:object>
      </w:r>
    </w:p>
    <w:p w14:paraId="67A64F20" w14:textId="77777777" w:rsidR="00CF7842" w:rsidRPr="00276E9B" w:rsidRDefault="00CF7842" w:rsidP="00CF7842">
      <w:r w:rsidRPr="00276E9B">
        <w:t>...</w:t>
      </w:r>
    </w:p>
    <w:p w14:paraId="72367409" w14:textId="77777777" w:rsidR="00CF7842" w:rsidRPr="00276E9B" w:rsidRDefault="00CF7842" w:rsidP="00CF7842">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4-2</w:t>
      </w:r>
      <w:r w:rsidRPr="00276E9B">
        <w:t xml:space="preserve">: </w:t>
      </w:r>
      <w:r w:rsidRPr="00276E9B">
        <w:rPr>
          <w:rFonts w:eastAsia="MS Mincho"/>
          <w:lang w:eastAsia="ja-JP"/>
        </w:rPr>
        <w:t>A</w:t>
      </w:r>
      <w:r w:rsidRPr="00276E9B">
        <w:t>MD PD</w:t>
      </w:r>
      <w:r w:rsidRPr="00276E9B">
        <w:rPr>
          <w:rFonts w:eastAsia="MS Mincho"/>
          <w:lang w:eastAsia="ja-JP"/>
        </w:rPr>
        <w:t xml:space="preserve">U </w:t>
      </w:r>
      <w:r w:rsidRPr="00276E9B">
        <w:rPr>
          <w:lang w:eastAsia="ja-JP"/>
        </w:rPr>
        <w:t xml:space="preserve">with 10 bit SN </w:t>
      </w:r>
      <w:r w:rsidRPr="00276E9B">
        <w:rPr>
          <w:rFonts w:eastAsia="MS Mincho"/>
          <w:lang w:eastAsia="ja-JP"/>
        </w:rPr>
        <w:t>(length of LI field is 11 bits) (Odd number of LIs, i.e. K = 1, 3, 5, …)</w:t>
      </w:r>
    </w:p>
    <w:p w14:paraId="2E0E6F50" w14:textId="77777777" w:rsidR="00CF7842" w:rsidRPr="00276E9B" w:rsidRDefault="00CF7842" w:rsidP="00CF7842">
      <w:pPr>
        <w:pStyle w:val="TH"/>
        <w:rPr>
          <w:rFonts w:eastAsia="MS Mincho"/>
          <w:lang w:eastAsia="ja-JP"/>
        </w:rPr>
      </w:pPr>
      <w:r w:rsidRPr="00276E9B">
        <w:object w:dxaOrig="6979" w:dyaOrig="4204" w14:anchorId="316BE15B">
          <v:shape id="_x0000_i10151" type="#_x0000_t75" style="width:346.5pt;height:208.5pt" o:ole="">
            <v:imagedata r:id="rId348" o:title=""/>
          </v:shape>
          <o:OLEObject Type="Embed" ProgID="Visio.Drawing.11" ShapeID="_x0000_i10151" DrawAspect="Content" ObjectID="_1805277791" r:id="rId349"/>
        </w:object>
      </w:r>
    </w:p>
    <w:p w14:paraId="7AD11538" w14:textId="77777777" w:rsidR="00CF7842" w:rsidRPr="00276E9B" w:rsidRDefault="00CF7842" w:rsidP="00CF7842">
      <w:r w:rsidRPr="00276E9B">
        <w:t>...</w:t>
      </w:r>
    </w:p>
    <w:p w14:paraId="4227F849" w14:textId="77777777" w:rsidR="00CF7842" w:rsidRPr="00276E9B" w:rsidRDefault="00CF7842" w:rsidP="00CF7842">
      <w:pPr>
        <w:pStyle w:val="TF"/>
        <w:rPr>
          <w:lang w:eastAsia="ja-JP"/>
        </w:rPr>
      </w:pPr>
      <w:r w:rsidRPr="00276E9B">
        <w:lastRenderedPageBreak/>
        <w:t xml:space="preserve">Figure </w:t>
      </w:r>
      <w:r w:rsidRPr="00276E9B">
        <w:rPr>
          <w:rFonts w:eastAsia="MS Mincho"/>
          <w:lang w:eastAsia="ja-JP"/>
        </w:rPr>
        <w:t>6</w:t>
      </w:r>
      <w:r w:rsidRPr="00276E9B">
        <w:t>.</w:t>
      </w:r>
      <w:r w:rsidRPr="00276E9B">
        <w:rPr>
          <w:rFonts w:eastAsia="MS Mincho"/>
          <w:lang w:eastAsia="ja-JP"/>
        </w:rPr>
        <w:t>2.1.4-3</w:t>
      </w:r>
      <w:r w:rsidRPr="00276E9B">
        <w:t xml:space="preserve">: </w:t>
      </w:r>
      <w:r w:rsidRPr="00276E9B">
        <w:rPr>
          <w:rFonts w:eastAsia="MS Mincho"/>
          <w:lang w:eastAsia="ja-JP"/>
        </w:rPr>
        <w:t>A</w:t>
      </w:r>
      <w:r w:rsidRPr="00276E9B">
        <w:t>MD PD</w:t>
      </w:r>
      <w:r w:rsidRPr="00276E9B">
        <w:rPr>
          <w:rFonts w:eastAsia="MS Mincho"/>
          <w:lang w:eastAsia="ja-JP"/>
        </w:rPr>
        <w:t xml:space="preserve">U </w:t>
      </w:r>
      <w:r w:rsidRPr="00276E9B">
        <w:rPr>
          <w:lang w:eastAsia="ja-JP"/>
        </w:rPr>
        <w:t xml:space="preserve">with 10 bit SN </w:t>
      </w:r>
      <w:r w:rsidRPr="00276E9B">
        <w:rPr>
          <w:rFonts w:eastAsia="MS Mincho"/>
          <w:lang w:eastAsia="ja-JP"/>
        </w:rPr>
        <w:t>(length of LI field is 11 bits) (Even number of LIs, i.e. K = 2, 4, 6, …)</w:t>
      </w:r>
    </w:p>
    <w:p w14:paraId="126CD493" w14:textId="77777777" w:rsidR="00CF7842" w:rsidRPr="00276E9B" w:rsidRDefault="00CF7842" w:rsidP="00CF7842">
      <w:pPr>
        <w:rPr>
          <w:rFonts w:eastAsia="MS Mincho"/>
          <w:lang w:eastAsia="ja-JP"/>
        </w:rPr>
      </w:pPr>
      <w:r w:rsidRPr="00276E9B">
        <w:rPr>
          <w:rFonts w:eastAsia="MS Mincho"/>
          <w:lang w:eastAsia="ja-JP"/>
        </w:rPr>
        <w:t>...</w:t>
      </w:r>
    </w:p>
    <w:p w14:paraId="7423CCE3" w14:textId="77777777" w:rsidR="00CF7842" w:rsidRPr="00276E9B" w:rsidRDefault="00CF7842" w:rsidP="00CF7842">
      <w:pPr>
        <w:pStyle w:val="TH"/>
        <w:rPr>
          <w:rFonts w:eastAsia="MS Mincho"/>
          <w:lang w:eastAsia="ja-JP"/>
        </w:rPr>
      </w:pPr>
      <w:r w:rsidRPr="00276E9B">
        <w:rPr>
          <w:rFonts w:eastAsia="MS Mincho"/>
        </w:rPr>
        <w:object w:dxaOrig="6720" w:dyaOrig="3433" w14:anchorId="12B13BD9">
          <v:shape id="_x0000_i10152" type="#_x0000_t75" style="width:338.5pt;height:172.5pt" o:ole="">
            <v:imagedata r:id="rId350" o:title=""/>
          </v:shape>
          <o:OLEObject Type="Embed" ProgID="Visio.Drawing.11" ShapeID="_x0000_i10152" DrawAspect="Content" ObjectID="_1805277792" r:id="rId351"/>
        </w:object>
      </w:r>
    </w:p>
    <w:p w14:paraId="1C78173B" w14:textId="77777777" w:rsidR="00CF7842" w:rsidRPr="00276E9B" w:rsidRDefault="00CF7842" w:rsidP="00CF7842">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4-4</w:t>
      </w:r>
      <w:r w:rsidRPr="00276E9B">
        <w:t>: AMD PDU with 10 bit SN (length of LI field is 15 bits)</w:t>
      </w:r>
      <w:r w:rsidRPr="00276E9B">
        <w:rPr>
          <w:lang w:eastAsia="ja-JP"/>
        </w:rPr>
        <w:t xml:space="preserve"> </w:t>
      </w:r>
    </w:p>
    <w:p w14:paraId="461FE22A" w14:textId="77777777" w:rsidR="00CF7842" w:rsidRPr="00276E9B" w:rsidRDefault="00CF7842" w:rsidP="00CF7842">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6.2.2.3</w:t>
      </w:r>
      <w:r w:rsidRPr="00276E9B">
        <w:rPr>
          <w:rFonts w:eastAsia="MS Gothic"/>
        </w:rPr>
        <w:t>]</w:t>
      </w:r>
    </w:p>
    <w:p w14:paraId="503433C8" w14:textId="77777777" w:rsidR="00CF7842" w:rsidRPr="00276E9B" w:rsidRDefault="00CF7842" w:rsidP="00CF7842">
      <w:r w:rsidRPr="00276E9B">
        <w:t>Length: 10 bits or 16 bits (configurable) for AMD PDU and AMD PDU segments. 5 bits or 10 bits (configurable) for UMD PDU.</w:t>
      </w:r>
    </w:p>
    <w:p w14:paraId="7DB36747" w14:textId="77777777" w:rsidR="00CF7842" w:rsidRPr="00276E9B" w:rsidRDefault="00CF7842" w:rsidP="00CF7842">
      <w:r w:rsidRPr="00276E9B">
        <w:t>The SN field indicates the sequence number of the corresponding UMD or AMD PDU. For an AMD PDU segment, the SN field indicates the sequence number of the original AMD PDU from which the AMD PDU segment was constructed from. The sequence number is incremented by one for every UMD or AMD PDU.</w:t>
      </w:r>
    </w:p>
    <w:p w14:paraId="668E1703" w14:textId="77777777" w:rsidR="00CF7842" w:rsidRPr="00276E9B" w:rsidRDefault="00CF7842" w:rsidP="00CF7842">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6.2.2.6</w:t>
      </w:r>
      <w:r w:rsidRPr="00276E9B">
        <w:rPr>
          <w:rFonts w:eastAsia="MS Gothic"/>
        </w:rPr>
        <w:t>]</w:t>
      </w:r>
    </w:p>
    <w:p w14:paraId="7415B09E" w14:textId="77777777" w:rsidR="00CF7842" w:rsidRPr="00276E9B" w:rsidRDefault="00CF7842" w:rsidP="00CF7842">
      <w:r w:rsidRPr="00276E9B">
        <w:t>Length: 2 bits.</w:t>
      </w:r>
    </w:p>
    <w:p w14:paraId="7F259821" w14:textId="77777777" w:rsidR="00CF7842" w:rsidRPr="00276E9B" w:rsidRDefault="00CF7842" w:rsidP="00CF7842">
      <w:r w:rsidRPr="00276E9B">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14:paraId="604A1835" w14:textId="77777777" w:rsidR="00CF7842" w:rsidRPr="00276E9B" w:rsidRDefault="00CF7842" w:rsidP="00CF7842">
      <w:pPr>
        <w:pStyle w:val="TH"/>
        <w:rPr>
          <w:rFonts w:eastAsia="MS Mincho"/>
          <w:lang w:eastAsia="ja-JP"/>
        </w:rPr>
      </w:pPr>
      <w:r w:rsidRPr="00276E9B">
        <w:rPr>
          <w:rFonts w:eastAsia="MS Mincho"/>
          <w:lang w:eastAsia="ja-JP"/>
        </w:rPr>
        <w:t>Table 6</w:t>
      </w:r>
      <w:r w:rsidRPr="00276E9B">
        <w:t>.</w:t>
      </w:r>
      <w:r w:rsidRPr="00276E9B">
        <w:rPr>
          <w:rFonts w:eastAsia="MS Mincho"/>
          <w:lang w:eastAsia="ja-JP"/>
        </w:rPr>
        <w:t>2.2.6-1</w:t>
      </w:r>
      <w:r w:rsidRPr="00276E9B">
        <w:t xml:space="preserve">: </w:t>
      </w:r>
      <w:r w:rsidRPr="00276E9B">
        <w:rPr>
          <w:rFonts w:eastAsia="MS Mincho"/>
          <w:lang w:eastAsia="ja-JP"/>
        </w:rPr>
        <w:t>F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F7842" w:rsidRPr="00276E9B" w14:paraId="11B48FC9" w14:textId="77777777" w:rsidTr="00804267">
        <w:trPr>
          <w:jc w:val="center"/>
        </w:trPr>
        <w:tc>
          <w:tcPr>
            <w:tcW w:w="1158" w:type="dxa"/>
          </w:tcPr>
          <w:p w14:paraId="158F8A97" w14:textId="77777777" w:rsidR="00CF7842" w:rsidRPr="00276E9B" w:rsidRDefault="00CF7842" w:rsidP="00804267">
            <w:pPr>
              <w:pStyle w:val="TAH"/>
              <w:ind w:left="1135" w:hanging="851"/>
              <w:rPr>
                <w:rFonts w:eastAsia="MS Mincho"/>
                <w:lang w:eastAsia="ja-JP"/>
              </w:rPr>
            </w:pPr>
            <w:r w:rsidRPr="00276E9B">
              <w:rPr>
                <w:rFonts w:eastAsia="MS Mincho"/>
                <w:lang w:eastAsia="ja-JP"/>
              </w:rPr>
              <w:t>Value</w:t>
            </w:r>
          </w:p>
        </w:tc>
        <w:tc>
          <w:tcPr>
            <w:tcW w:w="7018" w:type="dxa"/>
          </w:tcPr>
          <w:p w14:paraId="3EC47475" w14:textId="77777777" w:rsidR="00CF7842" w:rsidRPr="00276E9B" w:rsidRDefault="00CF7842" w:rsidP="00804267">
            <w:pPr>
              <w:pStyle w:val="TAH"/>
              <w:ind w:left="1135" w:hanging="851"/>
              <w:rPr>
                <w:rFonts w:eastAsia="MS Mincho"/>
                <w:lang w:eastAsia="ja-JP"/>
              </w:rPr>
            </w:pPr>
            <w:r w:rsidRPr="00276E9B">
              <w:rPr>
                <w:rFonts w:eastAsia="MS Mincho"/>
                <w:lang w:eastAsia="ja-JP"/>
              </w:rPr>
              <w:t>Description</w:t>
            </w:r>
          </w:p>
        </w:tc>
      </w:tr>
      <w:tr w:rsidR="00CF7842" w:rsidRPr="00276E9B" w14:paraId="30ED6509" w14:textId="77777777" w:rsidTr="00804267">
        <w:trPr>
          <w:jc w:val="center"/>
        </w:trPr>
        <w:tc>
          <w:tcPr>
            <w:tcW w:w="1158" w:type="dxa"/>
          </w:tcPr>
          <w:p w14:paraId="56FCDF58" w14:textId="77777777" w:rsidR="00CF7842" w:rsidRPr="00276E9B" w:rsidRDefault="00CF7842" w:rsidP="00804267">
            <w:pPr>
              <w:pStyle w:val="TAL"/>
              <w:ind w:left="1135" w:hanging="851"/>
              <w:rPr>
                <w:rFonts w:eastAsia="MS Mincho"/>
                <w:lang w:eastAsia="ja-JP"/>
              </w:rPr>
            </w:pPr>
            <w:r w:rsidRPr="00276E9B">
              <w:rPr>
                <w:rFonts w:eastAsia="MS Mincho"/>
                <w:lang w:eastAsia="ja-JP"/>
              </w:rPr>
              <w:t>00</w:t>
            </w:r>
          </w:p>
        </w:tc>
        <w:tc>
          <w:tcPr>
            <w:tcW w:w="7018" w:type="dxa"/>
          </w:tcPr>
          <w:p w14:paraId="3E111E31" w14:textId="77777777" w:rsidR="00CF7842" w:rsidRPr="00276E9B" w:rsidRDefault="00CF7842" w:rsidP="00804267">
            <w:pPr>
              <w:pStyle w:val="TAL"/>
              <w:ind w:left="1135" w:hanging="851"/>
              <w:rPr>
                <w:rFonts w:eastAsia="MS Mincho"/>
                <w:lang w:eastAsia="ja-JP"/>
              </w:rPr>
            </w:pPr>
            <w:r w:rsidRPr="00276E9B">
              <w:rPr>
                <w:rFonts w:eastAsia="MS Mincho"/>
                <w:lang w:eastAsia="ja-JP"/>
              </w:rPr>
              <w:t>First byte of the Data field corresponds to the first byte of a RLC SDU.</w:t>
            </w:r>
          </w:p>
          <w:p w14:paraId="31C014DE" w14:textId="77777777" w:rsidR="00CF7842" w:rsidRPr="00276E9B" w:rsidRDefault="00CF7842" w:rsidP="00804267">
            <w:pPr>
              <w:pStyle w:val="TAL"/>
              <w:ind w:left="1135" w:hanging="851"/>
              <w:rPr>
                <w:rFonts w:eastAsia="MS Mincho"/>
                <w:lang w:eastAsia="ja-JP"/>
              </w:rPr>
            </w:pPr>
            <w:r w:rsidRPr="00276E9B">
              <w:rPr>
                <w:rFonts w:eastAsia="MS Mincho"/>
                <w:lang w:eastAsia="ja-JP"/>
              </w:rPr>
              <w:t>Last byte of the Data field corresponds to the last byte of a RLC SDU.</w:t>
            </w:r>
          </w:p>
        </w:tc>
      </w:tr>
      <w:tr w:rsidR="00CF7842" w:rsidRPr="00276E9B" w14:paraId="3C3E9C4C" w14:textId="77777777" w:rsidTr="00804267">
        <w:trPr>
          <w:jc w:val="center"/>
        </w:trPr>
        <w:tc>
          <w:tcPr>
            <w:tcW w:w="1158" w:type="dxa"/>
          </w:tcPr>
          <w:p w14:paraId="1E49E2B0" w14:textId="77777777" w:rsidR="00CF7842" w:rsidRPr="00276E9B" w:rsidRDefault="00CF7842" w:rsidP="00804267">
            <w:pPr>
              <w:pStyle w:val="TAL"/>
              <w:ind w:left="1135" w:hanging="851"/>
              <w:rPr>
                <w:rFonts w:eastAsia="MS Mincho"/>
                <w:lang w:eastAsia="ja-JP"/>
              </w:rPr>
            </w:pPr>
            <w:r w:rsidRPr="00276E9B">
              <w:rPr>
                <w:rFonts w:eastAsia="MS Mincho"/>
                <w:lang w:eastAsia="ja-JP"/>
              </w:rPr>
              <w:t>01</w:t>
            </w:r>
          </w:p>
        </w:tc>
        <w:tc>
          <w:tcPr>
            <w:tcW w:w="7018" w:type="dxa"/>
          </w:tcPr>
          <w:p w14:paraId="138A3A4E" w14:textId="77777777" w:rsidR="00CF7842" w:rsidRPr="00276E9B" w:rsidRDefault="00CF7842" w:rsidP="00804267">
            <w:pPr>
              <w:pStyle w:val="TAL"/>
              <w:ind w:left="1135" w:hanging="851"/>
              <w:rPr>
                <w:rFonts w:eastAsia="MS Mincho"/>
                <w:lang w:eastAsia="ja-JP"/>
              </w:rPr>
            </w:pPr>
            <w:r w:rsidRPr="00276E9B">
              <w:rPr>
                <w:rFonts w:eastAsia="MS Mincho"/>
                <w:lang w:eastAsia="ja-JP"/>
              </w:rPr>
              <w:t>First byte of the Data field corresponds to the first byte of a RLC SDU.</w:t>
            </w:r>
          </w:p>
          <w:p w14:paraId="38EB76F0" w14:textId="77777777" w:rsidR="00CF7842" w:rsidRPr="00276E9B" w:rsidRDefault="00CF7842" w:rsidP="00804267">
            <w:pPr>
              <w:pStyle w:val="TAL"/>
              <w:ind w:left="1135" w:hanging="851"/>
              <w:rPr>
                <w:rFonts w:eastAsia="MS Mincho"/>
                <w:lang w:eastAsia="ja-JP"/>
              </w:rPr>
            </w:pPr>
            <w:r w:rsidRPr="00276E9B">
              <w:rPr>
                <w:rFonts w:eastAsia="MS Mincho"/>
                <w:lang w:eastAsia="ja-JP"/>
              </w:rPr>
              <w:t>Last byte of the Data field does not correspond to the last byte of a RLC SDU.</w:t>
            </w:r>
          </w:p>
        </w:tc>
      </w:tr>
      <w:tr w:rsidR="00CF7842" w:rsidRPr="00276E9B" w14:paraId="1B3AB251" w14:textId="77777777" w:rsidTr="00804267">
        <w:trPr>
          <w:jc w:val="center"/>
        </w:trPr>
        <w:tc>
          <w:tcPr>
            <w:tcW w:w="1158" w:type="dxa"/>
          </w:tcPr>
          <w:p w14:paraId="48FED18C" w14:textId="77777777" w:rsidR="00CF7842" w:rsidRPr="00276E9B" w:rsidRDefault="00CF7842" w:rsidP="00804267">
            <w:pPr>
              <w:pStyle w:val="TAL"/>
              <w:ind w:left="1135" w:hanging="851"/>
              <w:rPr>
                <w:rFonts w:eastAsia="MS Mincho"/>
                <w:lang w:eastAsia="ja-JP"/>
              </w:rPr>
            </w:pPr>
            <w:r w:rsidRPr="00276E9B">
              <w:rPr>
                <w:rFonts w:eastAsia="MS Mincho"/>
                <w:lang w:eastAsia="ja-JP"/>
              </w:rPr>
              <w:t>10</w:t>
            </w:r>
          </w:p>
        </w:tc>
        <w:tc>
          <w:tcPr>
            <w:tcW w:w="7018" w:type="dxa"/>
          </w:tcPr>
          <w:p w14:paraId="72B9BBB4" w14:textId="77777777" w:rsidR="00CF7842" w:rsidRPr="00276E9B" w:rsidRDefault="00CF7842" w:rsidP="00804267">
            <w:pPr>
              <w:pStyle w:val="TAL"/>
              <w:ind w:left="1135" w:hanging="851"/>
              <w:rPr>
                <w:rFonts w:eastAsia="MS Mincho"/>
                <w:lang w:eastAsia="ja-JP"/>
              </w:rPr>
            </w:pPr>
            <w:r w:rsidRPr="00276E9B">
              <w:rPr>
                <w:rFonts w:eastAsia="MS Mincho"/>
                <w:lang w:eastAsia="ja-JP"/>
              </w:rPr>
              <w:t>First byte of the Data field does not correspond to the first byte of a RLC SDU.</w:t>
            </w:r>
          </w:p>
          <w:p w14:paraId="5A62CC0B" w14:textId="77777777" w:rsidR="00CF7842" w:rsidRPr="00276E9B" w:rsidRDefault="00CF7842" w:rsidP="00804267">
            <w:pPr>
              <w:pStyle w:val="TAL"/>
              <w:ind w:left="1135" w:hanging="851"/>
              <w:rPr>
                <w:rFonts w:eastAsia="MS Mincho"/>
                <w:lang w:eastAsia="ja-JP"/>
              </w:rPr>
            </w:pPr>
            <w:r w:rsidRPr="00276E9B">
              <w:rPr>
                <w:rFonts w:eastAsia="MS Mincho"/>
                <w:lang w:eastAsia="ja-JP"/>
              </w:rPr>
              <w:t>Last byte of the Data field corresponds to the last byte of a RLC SDU.</w:t>
            </w:r>
          </w:p>
        </w:tc>
      </w:tr>
      <w:tr w:rsidR="00CF7842" w:rsidRPr="00276E9B" w14:paraId="2A1D051C" w14:textId="77777777" w:rsidTr="00804267">
        <w:trPr>
          <w:jc w:val="center"/>
        </w:trPr>
        <w:tc>
          <w:tcPr>
            <w:tcW w:w="1158" w:type="dxa"/>
          </w:tcPr>
          <w:p w14:paraId="35D78B9E" w14:textId="77777777" w:rsidR="00CF7842" w:rsidRPr="00276E9B" w:rsidRDefault="00CF7842" w:rsidP="00804267">
            <w:pPr>
              <w:pStyle w:val="TAL"/>
              <w:ind w:left="1135" w:hanging="851"/>
              <w:rPr>
                <w:rFonts w:eastAsia="MS Mincho"/>
                <w:lang w:eastAsia="ja-JP"/>
              </w:rPr>
            </w:pPr>
            <w:r w:rsidRPr="00276E9B">
              <w:rPr>
                <w:rFonts w:eastAsia="MS Mincho"/>
                <w:lang w:eastAsia="ja-JP"/>
              </w:rPr>
              <w:t>11</w:t>
            </w:r>
          </w:p>
        </w:tc>
        <w:tc>
          <w:tcPr>
            <w:tcW w:w="7018" w:type="dxa"/>
          </w:tcPr>
          <w:p w14:paraId="2913FD19" w14:textId="77777777" w:rsidR="00CF7842" w:rsidRPr="00276E9B" w:rsidRDefault="00CF7842" w:rsidP="00804267">
            <w:pPr>
              <w:pStyle w:val="TAL"/>
              <w:ind w:left="1135" w:hanging="851"/>
              <w:rPr>
                <w:rFonts w:eastAsia="MS Mincho"/>
                <w:lang w:eastAsia="ja-JP"/>
              </w:rPr>
            </w:pPr>
            <w:r w:rsidRPr="00276E9B">
              <w:rPr>
                <w:rFonts w:eastAsia="MS Mincho"/>
                <w:lang w:eastAsia="ja-JP"/>
              </w:rPr>
              <w:t>First byte of the Data field does not correspond to the first byte of a RLC SDU.</w:t>
            </w:r>
          </w:p>
          <w:p w14:paraId="7EE1739B" w14:textId="77777777" w:rsidR="00CF7842" w:rsidRPr="00276E9B" w:rsidRDefault="00CF7842" w:rsidP="00804267">
            <w:pPr>
              <w:pStyle w:val="TAL"/>
              <w:ind w:left="1135" w:hanging="851"/>
              <w:rPr>
                <w:rFonts w:eastAsia="MS Mincho"/>
                <w:lang w:eastAsia="ja-JP"/>
              </w:rPr>
            </w:pPr>
            <w:r w:rsidRPr="00276E9B">
              <w:rPr>
                <w:rFonts w:eastAsia="MS Mincho"/>
                <w:lang w:eastAsia="ja-JP"/>
              </w:rPr>
              <w:t>Last byte of the Data field does not correspond to the last byte of a RLC SDU.</w:t>
            </w:r>
          </w:p>
        </w:tc>
      </w:tr>
    </w:tbl>
    <w:p w14:paraId="3659CA21" w14:textId="77777777" w:rsidR="00CF7842" w:rsidRPr="00276E9B" w:rsidRDefault="00CF7842" w:rsidP="00CF7842">
      <w:pPr>
        <w:tabs>
          <w:tab w:val="left" w:pos="3828"/>
        </w:tabs>
        <w:rPr>
          <w:rFonts w:eastAsia="MS Gothic"/>
        </w:rPr>
      </w:pPr>
    </w:p>
    <w:p w14:paraId="2DAC2E5A" w14:textId="77777777" w:rsidR="00CF7842" w:rsidRPr="00276E9B" w:rsidRDefault="00CF7842" w:rsidP="00CF7842">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7.1</w:t>
      </w:r>
      <w:r w:rsidRPr="00276E9B">
        <w:rPr>
          <w:rFonts w:eastAsia="MS Gothic"/>
        </w:rPr>
        <w:t>]</w:t>
      </w:r>
    </w:p>
    <w:p w14:paraId="417B0EC8" w14:textId="77777777" w:rsidR="00CF7842" w:rsidRPr="00276E9B" w:rsidRDefault="00CF7842" w:rsidP="00CF7842">
      <w:pPr>
        <w:rPr>
          <w:rFonts w:eastAsia="MS Mincho"/>
          <w:lang w:eastAsia="ja-JP"/>
        </w:rPr>
      </w:pPr>
      <w:r w:rsidRPr="00276E9B">
        <w:t>This sub</w:t>
      </w:r>
      <w:r w:rsidRPr="00276E9B">
        <w:rPr>
          <w:rFonts w:eastAsia="MS Mincho"/>
          <w:lang w:eastAsia="ja-JP"/>
        </w:rPr>
        <w:t xml:space="preserve"> </w:t>
      </w:r>
      <w:r w:rsidRPr="00276E9B">
        <w:t xml:space="preserve">clause describes the state variables used in AM and UM </w:t>
      </w:r>
      <w:r w:rsidRPr="00276E9B">
        <w:rPr>
          <w:rFonts w:eastAsia="MS Mincho"/>
          <w:lang w:eastAsia="ja-JP"/>
        </w:rPr>
        <w:t xml:space="preserve">entities </w:t>
      </w:r>
      <w:r w:rsidRPr="00276E9B">
        <w:t xml:space="preserve">in order to specify the </w:t>
      </w:r>
      <w:r w:rsidRPr="00276E9B">
        <w:rPr>
          <w:rFonts w:eastAsia="MS Mincho"/>
          <w:lang w:eastAsia="ja-JP"/>
        </w:rPr>
        <w:t xml:space="preserve">RLC </w:t>
      </w:r>
      <w:r w:rsidRPr="00276E9B">
        <w:t>protocol.</w:t>
      </w:r>
      <w:r w:rsidRPr="00276E9B">
        <w:rPr>
          <w:rFonts w:eastAsia="MS Mincho"/>
          <w:lang w:eastAsia="ja-JP"/>
        </w:rPr>
        <w:t xml:space="preserve"> </w:t>
      </w:r>
      <w:r w:rsidRPr="00276E9B">
        <w:t>The state variables defined in this subclause are normative.</w:t>
      </w:r>
    </w:p>
    <w:p w14:paraId="28F2F190" w14:textId="77777777" w:rsidR="00CF7842" w:rsidRPr="00276E9B" w:rsidRDefault="00CF7842" w:rsidP="00CF7842">
      <w:r w:rsidRPr="00276E9B">
        <w:t>All state variables and all counters are non-negative integers.</w:t>
      </w:r>
    </w:p>
    <w:p w14:paraId="0B29F22A" w14:textId="77777777" w:rsidR="00CF7842" w:rsidRPr="00276E9B" w:rsidRDefault="00CF7842" w:rsidP="00CF7842">
      <w:r w:rsidRPr="00276E9B">
        <w:t>All state variables related to AM data transfer can take values from 0 to 1023</w:t>
      </w:r>
      <w:r w:rsidRPr="00276E9B">
        <w:rPr>
          <w:lang w:eastAsia="ja-JP"/>
        </w:rPr>
        <w:t xml:space="preserve"> for 10 bit SN or from 0 to 65535 for 16 bit SN</w:t>
      </w:r>
      <w:r w:rsidRPr="00276E9B">
        <w:t>. All arithmetic operations contained in the present document on state variables related to AM data transfer are affected by the AM modulus (i.e. final value = [value from arithmetic operation] modulo 1024</w:t>
      </w:r>
      <w:r w:rsidRPr="00276E9B">
        <w:rPr>
          <w:lang w:eastAsia="ja-JP"/>
        </w:rPr>
        <w:t xml:space="preserve"> for 10 bit SN and 65536 for 16 bit SN</w:t>
      </w:r>
      <w:r w:rsidRPr="00276E9B">
        <w:t>).</w:t>
      </w:r>
    </w:p>
    <w:p w14:paraId="633BE85B" w14:textId="77777777" w:rsidR="00CF7842" w:rsidRPr="00276E9B" w:rsidRDefault="00CF7842" w:rsidP="00CF7842">
      <w:pPr>
        <w:rPr>
          <w:rFonts w:eastAsia="MS Mincho"/>
          <w:lang w:eastAsia="ja-JP"/>
        </w:rPr>
      </w:pPr>
      <w:r w:rsidRPr="00276E9B">
        <w:lastRenderedPageBreak/>
        <w:t>All state variables related to UM data transfer can take values from 0 to [2</w:t>
      </w:r>
      <w:r w:rsidRPr="00276E9B">
        <w:rPr>
          <w:rFonts w:eastAsia="MS Mincho"/>
          <w:vertAlign w:val="superscript"/>
          <w:lang w:eastAsia="ja-JP"/>
        </w:rPr>
        <w:t>[</w:t>
      </w:r>
      <w:r w:rsidRPr="00276E9B">
        <w:rPr>
          <w:rFonts w:eastAsia="MS Mincho"/>
          <w:i/>
          <w:vertAlign w:val="superscript"/>
          <w:lang w:eastAsia="ja-JP"/>
        </w:rPr>
        <w:t>sn-FieldLength</w:t>
      </w:r>
      <w:r w:rsidRPr="00276E9B">
        <w:rPr>
          <w:rFonts w:eastAsia="MS Mincho"/>
          <w:vertAlign w:val="superscript"/>
          <w:lang w:eastAsia="ja-JP"/>
        </w:rPr>
        <w:t>]</w:t>
      </w:r>
      <w:r w:rsidRPr="00276E9B">
        <w:t xml:space="preserve"> – 1]. All arithmetic operations contained in the present document on state variables related to UM data transfer are affected by the UM modulus (i.e. final value = [value from arithmetic operation] modulo 2</w:t>
      </w:r>
      <w:r w:rsidRPr="00276E9B">
        <w:rPr>
          <w:rFonts w:eastAsia="MS Mincho"/>
          <w:vertAlign w:val="superscript"/>
          <w:lang w:eastAsia="ja-JP"/>
        </w:rPr>
        <w:t>[</w:t>
      </w:r>
      <w:r w:rsidRPr="00276E9B">
        <w:rPr>
          <w:rFonts w:eastAsia="MS Mincho"/>
          <w:i/>
          <w:vertAlign w:val="superscript"/>
          <w:lang w:eastAsia="ja-JP"/>
        </w:rPr>
        <w:t>sn-FieldLength</w:t>
      </w:r>
      <w:r w:rsidRPr="00276E9B">
        <w:rPr>
          <w:rFonts w:eastAsia="MS Mincho"/>
          <w:vertAlign w:val="superscript"/>
          <w:lang w:eastAsia="ja-JP"/>
        </w:rPr>
        <w:t>]</w:t>
      </w:r>
      <w:r w:rsidRPr="00276E9B">
        <w:t>).</w:t>
      </w:r>
    </w:p>
    <w:p w14:paraId="0C4DE69E" w14:textId="77777777" w:rsidR="00CF7842" w:rsidRPr="00276E9B" w:rsidRDefault="00CF7842" w:rsidP="00CF7842">
      <w:pPr>
        <w:rPr>
          <w:rFonts w:eastAsia="MS Mincho"/>
          <w:lang w:eastAsia="ja-JP"/>
        </w:rPr>
      </w:pPr>
      <w:r w:rsidRPr="00276E9B">
        <w:rPr>
          <w:rFonts w:eastAsia="MS Mincho"/>
          <w:lang w:eastAsia="ja-JP"/>
        </w:rPr>
        <w:t>A</w:t>
      </w:r>
      <w:r w:rsidRPr="00276E9B">
        <w:t xml:space="preserve">MD </w:t>
      </w:r>
      <w:r w:rsidRPr="00276E9B">
        <w:rPr>
          <w:rFonts w:eastAsia="MS Mincho"/>
          <w:lang w:eastAsia="ja-JP"/>
        </w:rPr>
        <w:t xml:space="preserve">PDUs </w:t>
      </w:r>
      <w:r w:rsidRPr="00276E9B">
        <w:t xml:space="preserve">and </w:t>
      </w:r>
      <w:r w:rsidRPr="00276E9B">
        <w:rPr>
          <w:rFonts w:eastAsia="MS Mincho"/>
          <w:lang w:eastAsia="ja-JP"/>
        </w:rPr>
        <w:t>U</w:t>
      </w:r>
      <w:r w:rsidRPr="00276E9B">
        <w:t xml:space="preserve">MD PDUs are numbered integer sequence numbers (SN) cycling through the field: 0 to </w:t>
      </w:r>
      <w:r w:rsidRPr="00276E9B">
        <w:rPr>
          <w:rFonts w:eastAsia="MS Mincho"/>
          <w:lang w:eastAsia="ja-JP"/>
        </w:rPr>
        <w:t>1023</w:t>
      </w:r>
      <w:r w:rsidRPr="00276E9B">
        <w:rPr>
          <w:lang w:eastAsia="ja-JP"/>
        </w:rPr>
        <w:t xml:space="preserve"> for 10 bit SN and 0 to 65535 for 16 bit SN</w:t>
      </w:r>
      <w:r w:rsidRPr="00276E9B">
        <w:t xml:space="preserve"> for AM</w:t>
      </w:r>
      <w:r w:rsidRPr="00276E9B">
        <w:rPr>
          <w:rFonts w:eastAsia="MS Mincho"/>
          <w:lang w:eastAsia="ja-JP"/>
        </w:rPr>
        <w:t>D PDU</w:t>
      </w:r>
      <w:r w:rsidRPr="00276E9B">
        <w:t xml:space="preserve"> and 0 to </w:t>
      </w:r>
      <w:r w:rsidRPr="00276E9B">
        <w:rPr>
          <w:rFonts w:eastAsia="MS Mincho"/>
          <w:lang w:eastAsia="ja-JP"/>
        </w:rPr>
        <w:t>[</w:t>
      </w:r>
      <w:r w:rsidRPr="00276E9B">
        <w:t>2</w:t>
      </w:r>
      <w:r w:rsidRPr="00276E9B">
        <w:rPr>
          <w:rFonts w:eastAsia="MS Mincho"/>
          <w:vertAlign w:val="superscript"/>
          <w:lang w:eastAsia="ja-JP"/>
        </w:rPr>
        <w:t>[</w:t>
      </w:r>
      <w:r w:rsidRPr="00276E9B">
        <w:rPr>
          <w:rFonts w:eastAsia="MS Mincho"/>
          <w:i/>
          <w:vertAlign w:val="superscript"/>
          <w:lang w:eastAsia="ja-JP"/>
        </w:rPr>
        <w:t>sn-FieldLength</w:t>
      </w:r>
      <w:r w:rsidRPr="00276E9B">
        <w:rPr>
          <w:rFonts w:eastAsia="MS Mincho"/>
          <w:vertAlign w:val="superscript"/>
          <w:lang w:eastAsia="ja-JP"/>
        </w:rPr>
        <w:t>]</w:t>
      </w:r>
      <w:r w:rsidRPr="00276E9B">
        <w:t xml:space="preserve"> – 1</w:t>
      </w:r>
      <w:r w:rsidRPr="00276E9B">
        <w:rPr>
          <w:rFonts w:eastAsia="MS Mincho"/>
          <w:lang w:eastAsia="ja-JP"/>
        </w:rPr>
        <w:t>]</w:t>
      </w:r>
      <w:r w:rsidRPr="00276E9B">
        <w:t xml:space="preserve"> for UM</w:t>
      </w:r>
      <w:r w:rsidRPr="00276E9B">
        <w:rPr>
          <w:rFonts w:eastAsia="MS Mincho"/>
          <w:lang w:eastAsia="ja-JP"/>
        </w:rPr>
        <w:t>D PDU</w:t>
      </w:r>
      <w:r w:rsidRPr="00276E9B">
        <w:t>.</w:t>
      </w:r>
    </w:p>
    <w:p w14:paraId="23950308" w14:textId="77777777" w:rsidR="00CF7842" w:rsidRPr="00276E9B" w:rsidRDefault="00CF7842" w:rsidP="00CF7842">
      <w:r w:rsidRPr="00276E9B">
        <w:t xml:space="preserve">When performing arithmetic comparisons of state variables or </w:t>
      </w:r>
      <w:r w:rsidRPr="00276E9B">
        <w:rPr>
          <w:rFonts w:eastAsia="MS Mincho"/>
          <w:lang w:eastAsia="ja-JP"/>
        </w:rPr>
        <w:t>SN</w:t>
      </w:r>
      <w:r w:rsidRPr="00276E9B">
        <w:t xml:space="preserve"> values</w:t>
      </w:r>
      <w:r w:rsidRPr="00276E9B">
        <w:rPr>
          <w:rFonts w:eastAsia="MS Mincho"/>
          <w:lang w:eastAsia="ja-JP"/>
        </w:rPr>
        <w:t>,</w:t>
      </w:r>
      <w:r w:rsidRPr="00276E9B">
        <w:t xml:space="preserve"> a modulus base shall be used.</w:t>
      </w:r>
    </w:p>
    <w:p w14:paraId="26A21643" w14:textId="77777777" w:rsidR="00CF7842" w:rsidRPr="00276E9B" w:rsidRDefault="00CF7842" w:rsidP="00CF7842">
      <w:r w:rsidRPr="00276E9B">
        <w:t>VT(A) and VR(R) shall be assumed as the modulus base at the transmitting side and receiving side of an AM RLC entity, respectively. This modulus base is subtracted from all the values involved, and then an absolute comparison is performed (e.g. VR(R) &lt;= SN &lt; VR(MR) is evaluated as [VR(R) – VR(R)] modulo 1024 &lt;= [SN – VR(R)] modulo 1024 &lt; [VR(MR) – VR(R)] modulo 1024).</w:t>
      </w:r>
    </w:p>
    <w:p w14:paraId="333CBF57" w14:textId="77777777" w:rsidR="00CF7842" w:rsidRPr="00276E9B" w:rsidRDefault="00CF7842" w:rsidP="00CF7842">
      <w:r w:rsidRPr="00276E9B">
        <w:t>VR(UH) – UM_Window_Size shall be assumed as the modulus base at the receiving side of an UM RLC entity. This modulus base is subtracted from all the values involved, and then an absolute comparison is performed (e.g. (VR(UH) – UM_Window_Size) &lt;= SN &lt; VR(UH) is evaluated as [(VR(UH) – UM_Window_Size) – (VR(UH) – UM_Window_Size)] modulo 2</w:t>
      </w:r>
      <w:r w:rsidRPr="00276E9B">
        <w:rPr>
          <w:vertAlign w:val="superscript"/>
        </w:rPr>
        <w:t>[</w:t>
      </w:r>
      <w:r w:rsidRPr="00276E9B">
        <w:rPr>
          <w:rFonts w:eastAsia="MS Mincho"/>
          <w:i/>
          <w:vertAlign w:val="superscript"/>
          <w:lang w:eastAsia="ja-JP"/>
        </w:rPr>
        <w:t>sn-FieldLength</w:t>
      </w:r>
      <w:r w:rsidRPr="00276E9B">
        <w:rPr>
          <w:vertAlign w:val="superscript"/>
        </w:rPr>
        <w:t>]</w:t>
      </w:r>
      <w:r w:rsidRPr="00276E9B">
        <w:t xml:space="preserve"> &lt;= [SN – (VR(UH) – UM_Window_Size)] modulo 2</w:t>
      </w:r>
      <w:r w:rsidRPr="00276E9B">
        <w:rPr>
          <w:vertAlign w:val="superscript"/>
        </w:rPr>
        <w:t>[</w:t>
      </w:r>
      <w:r w:rsidRPr="00276E9B">
        <w:rPr>
          <w:rFonts w:eastAsia="MS Mincho"/>
          <w:i/>
          <w:vertAlign w:val="superscript"/>
          <w:lang w:eastAsia="ja-JP"/>
        </w:rPr>
        <w:t>sn-FieldLength</w:t>
      </w:r>
      <w:r w:rsidRPr="00276E9B">
        <w:rPr>
          <w:vertAlign w:val="superscript"/>
        </w:rPr>
        <w:t>]</w:t>
      </w:r>
      <w:r w:rsidRPr="00276E9B">
        <w:t xml:space="preserve"> &lt; [VR(UH) – (VR(UH) – UM_Window_Size)] modulo 2</w:t>
      </w:r>
      <w:r w:rsidRPr="00276E9B">
        <w:rPr>
          <w:vertAlign w:val="superscript"/>
        </w:rPr>
        <w:t>[</w:t>
      </w:r>
      <w:r w:rsidRPr="00276E9B">
        <w:rPr>
          <w:rFonts w:eastAsia="MS Mincho"/>
          <w:i/>
          <w:vertAlign w:val="superscript"/>
          <w:lang w:eastAsia="ja-JP"/>
        </w:rPr>
        <w:t>sn-FieldLength</w:t>
      </w:r>
      <w:r w:rsidRPr="00276E9B">
        <w:rPr>
          <w:vertAlign w:val="superscript"/>
        </w:rPr>
        <w:t>]</w:t>
      </w:r>
      <w:r w:rsidRPr="00276E9B">
        <w:t>).</w:t>
      </w:r>
    </w:p>
    <w:p w14:paraId="3C852C85" w14:textId="77777777" w:rsidR="00CF7842" w:rsidRPr="00276E9B" w:rsidRDefault="00CF7842" w:rsidP="00CF7842">
      <w:r w:rsidRPr="00276E9B">
        <w:t>The transmitting side of each AM RLC entity shall maintain the following state variables:</w:t>
      </w:r>
    </w:p>
    <w:p w14:paraId="5C09C1D5" w14:textId="77777777" w:rsidR="00CF7842" w:rsidRPr="00276E9B" w:rsidRDefault="00CF7842" w:rsidP="00CF7842">
      <w:r w:rsidRPr="00276E9B">
        <w:t>a) VT(A) – Acknowledgement state variable</w:t>
      </w:r>
    </w:p>
    <w:p w14:paraId="7D5DE835" w14:textId="77777777" w:rsidR="00CF7842" w:rsidRPr="00276E9B" w:rsidRDefault="00CF7842" w:rsidP="00CF7842">
      <w:r w:rsidRPr="00276E9B">
        <w:t>This state variable holds the value of the SN of the next AMD PDU for which a positive acknowledgment is to be received in-sequence, and it serves as the lower edge of the transmitting window. It is initially set to 0, and is updated whenever the AM RLC entity receives a positive acknowledgment for an AMD PDU with SN = VT(A).</w:t>
      </w:r>
    </w:p>
    <w:p w14:paraId="16A245AC" w14:textId="77777777" w:rsidR="00CF7842" w:rsidRPr="00276E9B" w:rsidRDefault="00CF7842" w:rsidP="00CF7842">
      <w:r w:rsidRPr="00276E9B">
        <w:t>b) VT(MS) – Maximum send state variable</w:t>
      </w:r>
    </w:p>
    <w:p w14:paraId="6A579A3E" w14:textId="77777777" w:rsidR="00CF7842" w:rsidRPr="00276E9B" w:rsidRDefault="00CF7842" w:rsidP="00CF7842">
      <w:r w:rsidRPr="00276E9B">
        <w:t>This state variable equals VT(A) + AM_Window_Size, and it serves as the higher edge of the transmitting window.</w:t>
      </w:r>
    </w:p>
    <w:p w14:paraId="3DC536A8" w14:textId="77777777" w:rsidR="00CF7842" w:rsidRPr="00276E9B" w:rsidRDefault="00CF7842" w:rsidP="00CF7842">
      <w:r w:rsidRPr="00276E9B">
        <w:t>c) VT(S) – Send state variable</w:t>
      </w:r>
    </w:p>
    <w:p w14:paraId="51CEA7B7" w14:textId="77777777" w:rsidR="00CF7842" w:rsidRPr="00276E9B" w:rsidRDefault="00CF7842" w:rsidP="00CF7842">
      <w:r w:rsidRPr="00276E9B">
        <w:t>This state variable holds the value of the SN to be assigned for the next newly generated AMD PDU. It is initially set to 0, and is updated whenever the AM RLC entity delivers an AMD PDU with SN = VT(S).</w:t>
      </w:r>
    </w:p>
    <w:p w14:paraId="00050BC6" w14:textId="77777777" w:rsidR="00CF7842" w:rsidRPr="00276E9B" w:rsidRDefault="00CF7842" w:rsidP="00CF7842">
      <w:r w:rsidRPr="00276E9B">
        <w:t>d) POLL_SN – Poll send state variable</w:t>
      </w:r>
    </w:p>
    <w:p w14:paraId="5CA15ACF" w14:textId="77777777" w:rsidR="00CF7842" w:rsidRPr="00276E9B" w:rsidRDefault="00CF7842" w:rsidP="00CF7842">
      <w:r w:rsidRPr="00276E9B">
        <w:t>This state variable holds the value of VT(S)-1 upon the most recent transmission of a RLC data PDU with the poll bit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276E9B">
          <w:t>1”</w:t>
        </w:r>
      </w:smartTag>
      <w:r w:rsidRPr="00276E9B">
        <w:t>. It is initially set to 0.</w:t>
      </w:r>
    </w:p>
    <w:p w14:paraId="352593AA" w14:textId="77777777" w:rsidR="00CF7842" w:rsidRPr="00276E9B" w:rsidRDefault="00CF7842" w:rsidP="00CF7842">
      <w:r w:rsidRPr="00276E9B">
        <w:t>The transmitting side of each AM RLC entity shall maintain the following counters:</w:t>
      </w:r>
    </w:p>
    <w:p w14:paraId="7D9EA7A3" w14:textId="77777777" w:rsidR="00CF7842" w:rsidRPr="00276E9B" w:rsidRDefault="00CF7842" w:rsidP="00CF7842">
      <w:r w:rsidRPr="00276E9B">
        <w:t>a) PDU_WITHOUT_POLL – Counter</w:t>
      </w:r>
    </w:p>
    <w:p w14:paraId="4A9211F9" w14:textId="77777777" w:rsidR="00CF7842" w:rsidRPr="00276E9B" w:rsidRDefault="00CF7842" w:rsidP="00CF7842">
      <w:r w:rsidRPr="00276E9B">
        <w:t>This counter is initially set to 0. It counts the number of AMD PDUs sent since the most recent poll bit was transmitted.</w:t>
      </w:r>
    </w:p>
    <w:p w14:paraId="60C85DBD" w14:textId="77777777" w:rsidR="00CF7842" w:rsidRPr="00276E9B" w:rsidRDefault="00CF7842" w:rsidP="00CF7842">
      <w:r w:rsidRPr="00276E9B">
        <w:t>b) BYTE_WITHOUT_POLL – Counter</w:t>
      </w:r>
    </w:p>
    <w:p w14:paraId="01C1052A" w14:textId="77777777" w:rsidR="00CF7842" w:rsidRPr="00276E9B" w:rsidRDefault="00CF7842" w:rsidP="00CF7842">
      <w:r w:rsidRPr="00276E9B">
        <w:t>This counter is initially set to 0. It counts the number of data bytes sent since the most recent poll bit was transmitted.</w:t>
      </w:r>
    </w:p>
    <w:p w14:paraId="64EFC624" w14:textId="77777777" w:rsidR="00CF7842" w:rsidRPr="00276E9B" w:rsidRDefault="00CF7842" w:rsidP="00CF7842">
      <w:r w:rsidRPr="00276E9B">
        <w:t>c) RETX_COUNT – Counter</w:t>
      </w:r>
    </w:p>
    <w:p w14:paraId="5D914186" w14:textId="77777777" w:rsidR="00CF7842" w:rsidRPr="00276E9B" w:rsidRDefault="00CF7842" w:rsidP="00CF7842">
      <w:r w:rsidRPr="00276E9B">
        <w:t>This counter counts the number of retransmissions of an AMD PDU (see subclause 5.2.1). There is one RETX_COUNT counter per PDU that needs to be retransmitted.</w:t>
      </w:r>
    </w:p>
    <w:p w14:paraId="288B987C" w14:textId="77777777" w:rsidR="00CF7842" w:rsidRPr="00276E9B" w:rsidRDefault="00CF7842" w:rsidP="00CF7842">
      <w:r w:rsidRPr="00276E9B">
        <w:t>The receiving side of each AM RLC entity shall maintain the following state variables:</w:t>
      </w:r>
    </w:p>
    <w:p w14:paraId="0E65889E" w14:textId="77777777" w:rsidR="00CF7842" w:rsidRPr="00276E9B" w:rsidRDefault="00CF7842" w:rsidP="00CF7842">
      <w:r w:rsidRPr="00276E9B">
        <w:t>a) VR(R) – Receive state variable</w:t>
      </w:r>
    </w:p>
    <w:p w14:paraId="6836D862" w14:textId="77777777" w:rsidR="00CF7842" w:rsidRPr="00276E9B" w:rsidRDefault="00CF7842" w:rsidP="00CF7842">
      <w:r w:rsidRPr="00276E9B">
        <w:t>This state variable holds the value of the SN following the last in-sequence completely received AMD PDU, and it serves as the lower edge of the receiving window. It is initially set to 0, and is updated whenever the AM RLC entity receives an AMD PDU with SN = VR(R).</w:t>
      </w:r>
    </w:p>
    <w:p w14:paraId="1B181047" w14:textId="77777777" w:rsidR="00CF7842" w:rsidRPr="00276E9B" w:rsidRDefault="00CF7842" w:rsidP="00CF7842">
      <w:r w:rsidRPr="00276E9B">
        <w:t>b) VR(MR) – Maximum acceptable receive state variable</w:t>
      </w:r>
    </w:p>
    <w:p w14:paraId="0535441F" w14:textId="77777777" w:rsidR="00CF7842" w:rsidRPr="00276E9B" w:rsidRDefault="00CF7842" w:rsidP="00CF7842">
      <w:r w:rsidRPr="00276E9B">
        <w:lastRenderedPageBreak/>
        <w:t>This state variable equals VR(R) + AM_Window_Size, and it holds the value of the SN of the first AMD PDU that is beyond the receiving window and serves as the higher edge of the receiving window.</w:t>
      </w:r>
    </w:p>
    <w:p w14:paraId="678301F2" w14:textId="77777777" w:rsidR="00CF7842" w:rsidRPr="00276E9B" w:rsidRDefault="00CF7842" w:rsidP="00CF7842">
      <w:r w:rsidRPr="00276E9B">
        <w:t xml:space="preserve">c) VR(X) – </w:t>
      </w:r>
      <w:r w:rsidRPr="00276E9B">
        <w:rPr>
          <w:i/>
        </w:rPr>
        <w:t>t-Reordering</w:t>
      </w:r>
      <w:r w:rsidRPr="00276E9B">
        <w:t xml:space="preserve"> state variable</w:t>
      </w:r>
    </w:p>
    <w:p w14:paraId="27EE92F5" w14:textId="77777777" w:rsidR="00CF7842" w:rsidRPr="00276E9B" w:rsidRDefault="00CF7842" w:rsidP="00CF7842">
      <w:r w:rsidRPr="00276E9B">
        <w:t xml:space="preserve">This state variable holds the value of the SN following the SN of the RLC data PDU which triggered </w:t>
      </w:r>
      <w:r w:rsidRPr="00276E9B">
        <w:rPr>
          <w:i/>
        </w:rPr>
        <w:t>t-Reordering</w:t>
      </w:r>
      <w:r w:rsidRPr="00276E9B">
        <w:t>.</w:t>
      </w:r>
    </w:p>
    <w:p w14:paraId="06888604" w14:textId="77777777" w:rsidR="00CF7842" w:rsidRPr="00276E9B" w:rsidRDefault="00CF7842" w:rsidP="00CF7842">
      <w:r w:rsidRPr="00276E9B">
        <w:t>d) VR(MS) – Maximum STATUS transmit state variable</w:t>
      </w:r>
    </w:p>
    <w:p w14:paraId="3E8A0618" w14:textId="77777777" w:rsidR="00CF7842" w:rsidRPr="00276E9B" w:rsidRDefault="00CF7842" w:rsidP="00CF7842">
      <w:r w:rsidRPr="00276E9B">
        <w:t>This state variable holds the highest possible value of the SN which can be indicated by “ACK_SN” when a STATUS PDU needs to be constructed. It is initially set to 0.</w:t>
      </w:r>
    </w:p>
    <w:p w14:paraId="50189ADD" w14:textId="77777777" w:rsidR="00CF7842" w:rsidRPr="00276E9B" w:rsidRDefault="00CF7842" w:rsidP="00CF7842">
      <w:r w:rsidRPr="00276E9B">
        <w:t>e) VR(H) – Highest received state variable</w:t>
      </w:r>
    </w:p>
    <w:p w14:paraId="5AF9E973" w14:textId="77777777" w:rsidR="00CF7842" w:rsidRPr="00276E9B" w:rsidRDefault="00CF7842" w:rsidP="00CF7842">
      <w:r w:rsidRPr="00276E9B">
        <w:t>This state variable holds the value of the SN following the SN of the RLC data PDU with the highest SN among received RLC data PDUs. It is initially set to 0.</w:t>
      </w:r>
    </w:p>
    <w:p w14:paraId="407DC076" w14:textId="77777777" w:rsidR="00CF7842" w:rsidRPr="00276E9B" w:rsidRDefault="00CF7842" w:rsidP="00CF7842">
      <w:r w:rsidRPr="00276E9B">
        <w:t>Each transmitting UM RLC entity shall maintain the following state variables:</w:t>
      </w:r>
    </w:p>
    <w:p w14:paraId="334D46FC" w14:textId="77777777" w:rsidR="00CF7842" w:rsidRPr="00276E9B" w:rsidRDefault="00CF7842" w:rsidP="00CF7842">
      <w:r w:rsidRPr="00276E9B">
        <w:t>a) VT(US)</w:t>
      </w:r>
    </w:p>
    <w:p w14:paraId="36A8FC67" w14:textId="77777777" w:rsidR="00CF7842" w:rsidRPr="00276E9B" w:rsidRDefault="00CF7842" w:rsidP="00CF7842">
      <w:r w:rsidRPr="00276E9B">
        <w:t>This state variable holds the value of the SN to be assigned for the next newly generated UMD PDU. It is initially set to 0, and is updated whenever the UM RLC entity delivers an UMD PDU with SN = VT(US).</w:t>
      </w:r>
    </w:p>
    <w:p w14:paraId="0BE7C081" w14:textId="77777777" w:rsidR="00CF7842" w:rsidRPr="00276E9B" w:rsidRDefault="00CF7842" w:rsidP="00CF7842">
      <w:r w:rsidRPr="00276E9B">
        <w:t>Each receiving UM RLC entity shall maintain the following state variables:</w:t>
      </w:r>
    </w:p>
    <w:p w14:paraId="54D0DA79" w14:textId="77777777" w:rsidR="00CF7842" w:rsidRPr="00276E9B" w:rsidRDefault="00CF7842" w:rsidP="00CF7842">
      <w:r w:rsidRPr="00276E9B">
        <w:t>a) VR(UR) – UM receive state variable</w:t>
      </w:r>
    </w:p>
    <w:p w14:paraId="6B5A23FA" w14:textId="77777777" w:rsidR="00CF7842" w:rsidRPr="00276E9B" w:rsidRDefault="00CF7842" w:rsidP="00CF7842">
      <w:r w:rsidRPr="00276E9B">
        <w:t xml:space="preserve">This state variable holds the value of the SN of the earliest UMD PDU that is still considered for reordering. It is initially set to 0. </w:t>
      </w:r>
      <w:r w:rsidRPr="00276E9B">
        <w:rPr>
          <w:rFonts w:eastAsia="Malgun Gothic"/>
          <w:lang w:eastAsia="ko-KR"/>
        </w:rPr>
        <w:t>For RLC entity configured for STCH, it is initially set to the SN of the first received UMD PDU.</w:t>
      </w:r>
    </w:p>
    <w:p w14:paraId="7C232DB8" w14:textId="77777777" w:rsidR="00CF7842" w:rsidRPr="00276E9B" w:rsidRDefault="00CF7842" w:rsidP="00CF7842">
      <w:r w:rsidRPr="00276E9B">
        <w:t xml:space="preserve">b) VR(UX) – UM </w:t>
      </w:r>
      <w:r w:rsidRPr="00276E9B">
        <w:rPr>
          <w:i/>
        </w:rPr>
        <w:t>t-Reordering</w:t>
      </w:r>
      <w:r w:rsidRPr="00276E9B">
        <w:t xml:space="preserve"> state variable</w:t>
      </w:r>
    </w:p>
    <w:p w14:paraId="6C9DEE71" w14:textId="77777777" w:rsidR="00CF7842" w:rsidRPr="00276E9B" w:rsidRDefault="00CF7842" w:rsidP="00CF7842">
      <w:r w:rsidRPr="00276E9B">
        <w:t xml:space="preserve">This state variable holds the value of the SN following the SN of the UMD PDU which triggered </w:t>
      </w:r>
      <w:r w:rsidRPr="00276E9B">
        <w:rPr>
          <w:i/>
        </w:rPr>
        <w:t>t-Reordering</w:t>
      </w:r>
      <w:r w:rsidRPr="00276E9B">
        <w:t>.</w:t>
      </w:r>
    </w:p>
    <w:p w14:paraId="01D155F9" w14:textId="77777777" w:rsidR="00CF7842" w:rsidRPr="00276E9B" w:rsidRDefault="00CF7842" w:rsidP="00CF7842">
      <w:r w:rsidRPr="00276E9B">
        <w:t>c) VR(UH) – UM highest received state variable</w:t>
      </w:r>
    </w:p>
    <w:p w14:paraId="56DBDABE" w14:textId="77777777" w:rsidR="00CF7842" w:rsidRPr="00276E9B" w:rsidRDefault="00CF7842" w:rsidP="00CF7842">
      <w:r w:rsidRPr="00276E9B">
        <w:t>This state variable holds the value of the SN following the SN of the UMD PDU with the highest SN among received UMD PDUs, and it serves as the higher edge of the reordering window. It is initially set to 0. For RLC entity configured for STCH, it is initially set to the SN of the first received UMD PDU.</w:t>
      </w:r>
    </w:p>
    <w:p w14:paraId="4B638816" w14:textId="77777777" w:rsidR="00CF7842" w:rsidRPr="00276E9B" w:rsidRDefault="00CF7842" w:rsidP="00CF7842">
      <w:pPr>
        <w:pStyle w:val="Heading5"/>
        <w:rPr>
          <w:rFonts w:eastAsia="MS Gothic"/>
        </w:rPr>
      </w:pPr>
      <w:r w:rsidRPr="00276E9B">
        <w:rPr>
          <w:lang w:eastAsia="zh-CN"/>
        </w:rPr>
        <w:t>22.3.2.1</w:t>
      </w:r>
      <w:r w:rsidRPr="00276E9B">
        <w:rPr>
          <w:rFonts w:eastAsia="MS Gothic"/>
        </w:rPr>
        <w:t>.3</w:t>
      </w:r>
      <w:r w:rsidRPr="00276E9B">
        <w:rPr>
          <w:rFonts w:eastAsia="MS Gothic"/>
        </w:rPr>
        <w:tab/>
        <w:t>Test description</w:t>
      </w:r>
    </w:p>
    <w:p w14:paraId="44689566" w14:textId="77777777" w:rsidR="00CF7842" w:rsidRPr="00276E9B" w:rsidRDefault="00CF7842" w:rsidP="00CF7842">
      <w:pPr>
        <w:pStyle w:val="H6"/>
        <w:rPr>
          <w:rFonts w:eastAsia="MS Gothic"/>
        </w:rPr>
      </w:pPr>
      <w:r w:rsidRPr="00276E9B">
        <w:rPr>
          <w:lang w:eastAsia="zh-CN"/>
        </w:rPr>
        <w:t>22.3.2.1</w:t>
      </w:r>
      <w:r w:rsidRPr="00276E9B">
        <w:rPr>
          <w:rFonts w:eastAsia="MS Gothic"/>
        </w:rPr>
        <w:t>.3.1</w:t>
      </w:r>
      <w:r w:rsidRPr="00276E9B">
        <w:rPr>
          <w:rFonts w:eastAsia="MS Gothic"/>
        </w:rPr>
        <w:tab/>
        <w:t xml:space="preserve">Pre-test </w:t>
      </w:r>
      <w:r w:rsidRPr="00276E9B">
        <w:rPr>
          <w:snapToGrid w:val="0"/>
        </w:rPr>
        <w:t>conditions</w:t>
      </w:r>
    </w:p>
    <w:p w14:paraId="7B3848FC" w14:textId="77777777" w:rsidR="00CF7842" w:rsidRPr="00276E9B" w:rsidRDefault="00CF7842" w:rsidP="00CF7842">
      <w:pPr>
        <w:pStyle w:val="H6"/>
        <w:rPr>
          <w:rFonts w:eastAsia="MS Gothic"/>
        </w:rPr>
      </w:pPr>
      <w:r w:rsidRPr="00276E9B">
        <w:rPr>
          <w:rFonts w:eastAsia="MS Gothic"/>
        </w:rPr>
        <w:t>System Simulator:</w:t>
      </w:r>
    </w:p>
    <w:p w14:paraId="3954F112" w14:textId="77777777" w:rsidR="00CF7842" w:rsidRPr="00276E9B" w:rsidRDefault="00CF7842" w:rsidP="00CF7842">
      <w:pPr>
        <w:pStyle w:val="B1"/>
        <w:rPr>
          <w:rFonts w:eastAsia="MS Gothic"/>
        </w:rPr>
      </w:pPr>
      <w:r w:rsidRPr="00276E9B">
        <w:rPr>
          <w:rFonts w:eastAsia="MS Gothic"/>
        </w:rPr>
        <w:t>-</w:t>
      </w:r>
      <w:r w:rsidRPr="00276E9B">
        <w:rPr>
          <w:rFonts w:eastAsia="MS Gothic"/>
        </w:rPr>
        <w:tab/>
      </w:r>
      <w:r w:rsidRPr="00276E9B">
        <w:t>Ncell 1.</w:t>
      </w:r>
    </w:p>
    <w:p w14:paraId="0AB10D65" w14:textId="77777777" w:rsidR="00CF7842" w:rsidRPr="00276E9B" w:rsidRDefault="00CF7842" w:rsidP="00CF7842">
      <w:pPr>
        <w:pStyle w:val="H6"/>
      </w:pPr>
      <w:r w:rsidRPr="00276E9B">
        <w:t>UE:</w:t>
      </w:r>
    </w:p>
    <w:p w14:paraId="455B849A" w14:textId="77777777" w:rsidR="00CF7842" w:rsidRPr="00276E9B" w:rsidRDefault="00CF7842" w:rsidP="00CF7842">
      <w:r w:rsidRPr="00276E9B">
        <w:t>None.</w:t>
      </w:r>
    </w:p>
    <w:p w14:paraId="62FAE887" w14:textId="77777777" w:rsidR="00CF7842" w:rsidRPr="00276E9B" w:rsidRDefault="00CF7842" w:rsidP="00CF7842">
      <w:pPr>
        <w:pStyle w:val="H6"/>
      </w:pPr>
      <w:r w:rsidRPr="00276E9B">
        <w:t>Preamble</w:t>
      </w:r>
    </w:p>
    <w:p w14:paraId="4EB7620D" w14:textId="77777777" w:rsidR="00CF7842" w:rsidRPr="00276E9B" w:rsidRDefault="00CF7842" w:rsidP="00CF7842">
      <w:pPr>
        <w:pStyle w:val="B1"/>
      </w:pPr>
      <w:r w:rsidRPr="00276E9B">
        <w:t>-</w:t>
      </w:r>
      <w:r w:rsidRPr="00276E9B">
        <w:tab/>
        <w:t>The UE is in state 2B-NB according to [18] the exceptions listed in table 22.3.2.1.3.1-1</w:t>
      </w:r>
      <w:r w:rsidR="00174A07" w:rsidRPr="00276E9B">
        <w:t xml:space="preserve"> with test loop mode G closed</w:t>
      </w:r>
      <w:r w:rsidRPr="00276E9B">
        <w:t>.</w:t>
      </w:r>
    </w:p>
    <w:p w14:paraId="6C3972D9" w14:textId="77777777" w:rsidR="00CF7842" w:rsidRPr="00276E9B" w:rsidRDefault="00CF7842" w:rsidP="00CF7842">
      <w:pPr>
        <w:pStyle w:val="TH"/>
      </w:pPr>
      <w:r w:rsidRPr="00276E9B">
        <w:t>Table 22.3.2.1.3.1-1: RLC Settings</w:t>
      </w:r>
    </w:p>
    <w:tbl>
      <w:tblPr>
        <w:tblW w:w="0" w:type="auto"/>
        <w:tblInd w:w="24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79"/>
        <w:gridCol w:w="2471"/>
      </w:tblGrid>
      <w:tr w:rsidR="00CF7842" w:rsidRPr="00276E9B" w14:paraId="3105DD7C" w14:textId="77777777" w:rsidTr="00804267">
        <w:tc>
          <w:tcPr>
            <w:tcW w:w="2479" w:type="dxa"/>
          </w:tcPr>
          <w:p w14:paraId="72F7DEC6" w14:textId="77777777" w:rsidR="00CF7842" w:rsidRPr="00276E9B" w:rsidRDefault="00CF7842" w:rsidP="00804267">
            <w:pPr>
              <w:pStyle w:val="TAH"/>
            </w:pPr>
            <w:r w:rsidRPr="00276E9B">
              <w:t>Parameter</w:t>
            </w:r>
          </w:p>
        </w:tc>
        <w:tc>
          <w:tcPr>
            <w:tcW w:w="2471" w:type="dxa"/>
          </w:tcPr>
          <w:p w14:paraId="2A2A3A28" w14:textId="77777777" w:rsidR="00CF7842" w:rsidRPr="00276E9B" w:rsidRDefault="00CF7842" w:rsidP="00804267">
            <w:pPr>
              <w:pStyle w:val="TAH"/>
            </w:pPr>
            <w:r w:rsidRPr="00276E9B">
              <w:t>Value</w:t>
            </w:r>
          </w:p>
        </w:tc>
      </w:tr>
      <w:tr w:rsidR="00CF7842" w:rsidRPr="00276E9B" w14:paraId="536C2494" w14:textId="77777777" w:rsidTr="00804267">
        <w:tc>
          <w:tcPr>
            <w:tcW w:w="2479" w:type="dxa"/>
          </w:tcPr>
          <w:p w14:paraId="490EA66D" w14:textId="77777777" w:rsidR="00CF7842" w:rsidRPr="00276E9B" w:rsidRDefault="00CF7842" w:rsidP="00804267">
            <w:pPr>
              <w:pStyle w:val="TAL"/>
              <w:rPr>
                <w:i/>
              </w:rPr>
            </w:pPr>
            <w:r w:rsidRPr="00276E9B">
              <w:rPr>
                <w:rFonts w:eastAsia="MS Mincho"/>
                <w:i/>
              </w:rPr>
              <w:t>t-PollRetransmit</w:t>
            </w:r>
            <w:r w:rsidR="00086812" w:rsidRPr="00276E9B">
              <w:rPr>
                <w:rFonts w:eastAsia="MS Mincho"/>
                <w:i/>
              </w:rPr>
              <w:t>-r13</w:t>
            </w:r>
          </w:p>
        </w:tc>
        <w:tc>
          <w:tcPr>
            <w:tcW w:w="2471" w:type="dxa"/>
          </w:tcPr>
          <w:p w14:paraId="52138F45" w14:textId="77777777" w:rsidR="00CF7842" w:rsidRPr="00276E9B" w:rsidRDefault="00086812" w:rsidP="00804267">
            <w:pPr>
              <w:pStyle w:val="TAL"/>
            </w:pPr>
            <w:r w:rsidRPr="00276E9B">
              <w:t xml:space="preserve"> ms4000</w:t>
            </w:r>
          </w:p>
        </w:tc>
      </w:tr>
    </w:tbl>
    <w:p w14:paraId="76C42BC9" w14:textId="77777777" w:rsidR="00CF7842" w:rsidRPr="00276E9B" w:rsidRDefault="00CF7842" w:rsidP="00CF7842"/>
    <w:p w14:paraId="5ED0BF0B" w14:textId="77777777" w:rsidR="00CF7842" w:rsidRPr="00276E9B" w:rsidRDefault="00CF7842" w:rsidP="00CF7842">
      <w:pPr>
        <w:pStyle w:val="H6"/>
        <w:rPr>
          <w:snapToGrid w:val="0"/>
        </w:rPr>
      </w:pPr>
      <w:r w:rsidRPr="00276E9B">
        <w:rPr>
          <w:lang w:eastAsia="zh-CN"/>
        </w:rPr>
        <w:lastRenderedPageBreak/>
        <w:t>22.3.2.1</w:t>
      </w:r>
      <w:r w:rsidRPr="00276E9B">
        <w:rPr>
          <w:rFonts w:eastAsia="MS Gothic"/>
        </w:rPr>
        <w:t>.3.2</w:t>
      </w:r>
      <w:r w:rsidRPr="00276E9B">
        <w:rPr>
          <w:rFonts w:eastAsia="MS Gothic"/>
        </w:rPr>
        <w:tab/>
      </w:r>
      <w:r w:rsidRPr="00276E9B">
        <w:rPr>
          <w:snapToGrid w:val="0"/>
        </w:rPr>
        <w:t>Test procedure sequence</w:t>
      </w:r>
    </w:p>
    <w:p w14:paraId="093E011C" w14:textId="77777777" w:rsidR="00CF7842" w:rsidRPr="00276E9B" w:rsidRDefault="00CF7842" w:rsidP="00CF7842">
      <w:r w:rsidRPr="00276E9B">
        <w:t>If the start RLC UL and DL sequence numbers to be used at start of test body are non zero, but X and Y respectively due to transmission/reception of RLC PDU’s in preamble on bearer to be used, then any sequence number  ‘n’  in test procedure maps as :</w:t>
      </w:r>
    </w:p>
    <w:p w14:paraId="2ABD492B" w14:textId="77777777" w:rsidR="00CF7842" w:rsidRPr="00276E9B" w:rsidRDefault="00CF7842" w:rsidP="00CF7842">
      <w:pPr>
        <w:pStyle w:val="B1"/>
      </w:pPr>
      <w:r w:rsidRPr="00276E9B">
        <w:t>UL SQN n maps to SQN X+n MOD 1024 &amp;</w:t>
      </w:r>
    </w:p>
    <w:p w14:paraId="3AACC0BA" w14:textId="77777777" w:rsidR="00CF7842" w:rsidRPr="00276E9B" w:rsidRDefault="00CF7842" w:rsidP="00CF7842">
      <w:pPr>
        <w:pStyle w:val="B1"/>
      </w:pPr>
      <w:r w:rsidRPr="00276E9B">
        <w:t>DL SQN n maps to SQN Y+n MOD 1024</w:t>
      </w:r>
    </w:p>
    <w:p w14:paraId="106A6BB3" w14:textId="77777777" w:rsidR="00CF7842" w:rsidRPr="00276E9B" w:rsidRDefault="00CF7842" w:rsidP="00CF7842">
      <w:pPr>
        <w:pStyle w:val="TH"/>
      </w:pPr>
      <w:r w:rsidRPr="00276E9B">
        <w:lastRenderedPageBreak/>
        <w:t>Table 22.3.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F7842" w:rsidRPr="00276E9B" w14:paraId="0C95D73D" w14:textId="77777777" w:rsidTr="00804267">
        <w:tc>
          <w:tcPr>
            <w:tcW w:w="534" w:type="dxa"/>
            <w:tcBorders>
              <w:top w:val="single" w:sz="4" w:space="0" w:color="auto"/>
              <w:bottom w:val="nil"/>
            </w:tcBorders>
          </w:tcPr>
          <w:p w14:paraId="5DB27A7B" w14:textId="77777777" w:rsidR="00CF7842" w:rsidRPr="00276E9B" w:rsidRDefault="00CF7842" w:rsidP="00804267">
            <w:pPr>
              <w:pStyle w:val="TAH"/>
            </w:pPr>
            <w:r w:rsidRPr="00276E9B">
              <w:lastRenderedPageBreak/>
              <w:t>St</w:t>
            </w:r>
          </w:p>
        </w:tc>
        <w:tc>
          <w:tcPr>
            <w:tcW w:w="3969" w:type="dxa"/>
            <w:tcBorders>
              <w:top w:val="single" w:sz="4" w:space="0" w:color="auto"/>
              <w:bottom w:val="nil"/>
            </w:tcBorders>
          </w:tcPr>
          <w:p w14:paraId="2311B353" w14:textId="77777777" w:rsidR="00CF7842" w:rsidRPr="00276E9B" w:rsidRDefault="00CF7842" w:rsidP="00804267">
            <w:pPr>
              <w:pStyle w:val="TAH"/>
            </w:pPr>
            <w:r w:rsidRPr="00276E9B">
              <w:t>Procedure</w:t>
            </w:r>
          </w:p>
        </w:tc>
        <w:tc>
          <w:tcPr>
            <w:tcW w:w="3686" w:type="dxa"/>
            <w:gridSpan w:val="2"/>
            <w:tcBorders>
              <w:top w:val="single" w:sz="4" w:space="0" w:color="auto"/>
            </w:tcBorders>
          </w:tcPr>
          <w:p w14:paraId="79194D8B" w14:textId="77777777" w:rsidR="00CF7842" w:rsidRPr="00276E9B" w:rsidRDefault="00CF7842" w:rsidP="00804267">
            <w:pPr>
              <w:pStyle w:val="TAH"/>
            </w:pPr>
            <w:r w:rsidRPr="00276E9B">
              <w:t>Message Sequence</w:t>
            </w:r>
          </w:p>
        </w:tc>
        <w:tc>
          <w:tcPr>
            <w:tcW w:w="567" w:type="dxa"/>
            <w:tcBorders>
              <w:top w:val="single" w:sz="4" w:space="0" w:color="auto"/>
              <w:bottom w:val="nil"/>
            </w:tcBorders>
          </w:tcPr>
          <w:p w14:paraId="5AC0B7E5" w14:textId="77777777" w:rsidR="00CF7842" w:rsidRPr="00276E9B" w:rsidRDefault="00CF7842" w:rsidP="00804267">
            <w:pPr>
              <w:pStyle w:val="TAH"/>
              <w:rPr>
                <w:rFonts w:eastAsia="MS Gothic"/>
              </w:rPr>
            </w:pPr>
            <w:r w:rsidRPr="00276E9B">
              <w:rPr>
                <w:rFonts w:eastAsia="MS Gothic"/>
              </w:rPr>
              <w:t>TP</w:t>
            </w:r>
          </w:p>
        </w:tc>
        <w:tc>
          <w:tcPr>
            <w:tcW w:w="850" w:type="dxa"/>
            <w:tcBorders>
              <w:top w:val="single" w:sz="4" w:space="0" w:color="auto"/>
              <w:bottom w:val="nil"/>
            </w:tcBorders>
          </w:tcPr>
          <w:p w14:paraId="2E5BA356" w14:textId="77777777" w:rsidR="00CF7842" w:rsidRPr="00276E9B" w:rsidRDefault="00CF7842" w:rsidP="00804267">
            <w:pPr>
              <w:pStyle w:val="TAH"/>
              <w:rPr>
                <w:rFonts w:eastAsia="MS Gothic"/>
              </w:rPr>
            </w:pPr>
            <w:r w:rsidRPr="00276E9B">
              <w:rPr>
                <w:rFonts w:eastAsia="MS Gothic"/>
              </w:rPr>
              <w:t>Verdict</w:t>
            </w:r>
          </w:p>
        </w:tc>
      </w:tr>
      <w:tr w:rsidR="00CF7842" w:rsidRPr="00276E9B" w14:paraId="0A0972AB" w14:textId="77777777" w:rsidTr="00804267">
        <w:tc>
          <w:tcPr>
            <w:tcW w:w="534" w:type="dxa"/>
            <w:tcBorders>
              <w:top w:val="nil"/>
            </w:tcBorders>
          </w:tcPr>
          <w:p w14:paraId="6B6EED17" w14:textId="77777777" w:rsidR="00CF7842" w:rsidRPr="00276E9B" w:rsidRDefault="00CF7842" w:rsidP="00804267">
            <w:pPr>
              <w:pStyle w:val="TAH"/>
              <w:rPr>
                <w:rFonts w:eastAsia="MS Gothic"/>
              </w:rPr>
            </w:pPr>
          </w:p>
        </w:tc>
        <w:tc>
          <w:tcPr>
            <w:tcW w:w="3969" w:type="dxa"/>
            <w:tcBorders>
              <w:top w:val="nil"/>
            </w:tcBorders>
          </w:tcPr>
          <w:p w14:paraId="198A7276" w14:textId="77777777" w:rsidR="00CF7842" w:rsidRPr="00276E9B" w:rsidRDefault="00CF7842" w:rsidP="00804267">
            <w:pPr>
              <w:pStyle w:val="TAH"/>
              <w:rPr>
                <w:rFonts w:eastAsia="MS Gothic"/>
              </w:rPr>
            </w:pPr>
          </w:p>
        </w:tc>
        <w:tc>
          <w:tcPr>
            <w:tcW w:w="709" w:type="dxa"/>
            <w:tcBorders>
              <w:top w:val="nil"/>
            </w:tcBorders>
          </w:tcPr>
          <w:p w14:paraId="6F55C9F1" w14:textId="77777777" w:rsidR="00CF7842" w:rsidRPr="00276E9B" w:rsidRDefault="00CF7842" w:rsidP="00804267">
            <w:pPr>
              <w:pStyle w:val="TAH"/>
            </w:pPr>
            <w:r w:rsidRPr="00276E9B">
              <w:t>U - S</w:t>
            </w:r>
          </w:p>
        </w:tc>
        <w:tc>
          <w:tcPr>
            <w:tcW w:w="2977" w:type="dxa"/>
            <w:tcBorders>
              <w:top w:val="nil"/>
            </w:tcBorders>
          </w:tcPr>
          <w:p w14:paraId="493121C7" w14:textId="77777777" w:rsidR="00CF7842" w:rsidRPr="00276E9B" w:rsidRDefault="00CF7842" w:rsidP="00804267">
            <w:pPr>
              <w:pStyle w:val="TAH"/>
            </w:pPr>
            <w:r w:rsidRPr="00276E9B">
              <w:t>Message</w:t>
            </w:r>
          </w:p>
        </w:tc>
        <w:tc>
          <w:tcPr>
            <w:tcW w:w="567" w:type="dxa"/>
            <w:tcBorders>
              <w:top w:val="nil"/>
            </w:tcBorders>
          </w:tcPr>
          <w:p w14:paraId="7CE9B99D" w14:textId="77777777" w:rsidR="00CF7842" w:rsidRPr="00276E9B" w:rsidRDefault="00CF7842" w:rsidP="00804267">
            <w:pPr>
              <w:pStyle w:val="TAH"/>
              <w:rPr>
                <w:rFonts w:eastAsia="MS Gothic"/>
              </w:rPr>
            </w:pPr>
          </w:p>
        </w:tc>
        <w:tc>
          <w:tcPr>
            <w:tcW w:w="850" w:type="dxa"/>
            <w:tcBorders>
              <w:top w:val="nil"/>
            </w:tcBorders>
          </w:tcPr>
          <w:p w14:paraId="2D82B293" w14:textId="77777777" w:rsidR="00CF7842" w:rsidRPr="00276E9B" w:rsidRDefault="00CF7842" w:rsidP="00804267">
            <w:pPr>
              <w:pStyle w:val="TAH"/>
              <w:rPr>
                <w:rFonts w:eastAsia="MS Gothic"/>
              </w:rPr>
            </w:pPr>
          </w:p>
        </w:tc>
      </w:tr>
      <w:tr w:rsidR="00CF7842" w:rsidRPr="00276E9B" w14:paraId="6DE1AD9B" w14:textId="77777777" w:rsidTr="00804267">
        <w:tc>
          <w:tcPr>
            <w:tcW w:w="534" w:type="dxa"/>
          </w:tcPr>
          <w:p w14:paraId="2780C59E" w14:textId="77777777" w:rsidR="00CF7842" w:rsidRPr="00276E9B" w:rsidRDefault="00CF7842" w:rsidP="00804267">
            <w:pPr>
              <w:pStyle w:val="TAC"/>
            </w:pPr>
            <w:r w:rsidRPr="00276E9B">
              <w:t>1</w:t>
            </w:r>
          </w:p>
        </w:tc>
        <w:tc>
          <w:tcPr>
            <w:tcW w:w="3969" w:type="dxa"/>
          </w:tcPr>
          <w:p w14:paraId="1229FA6B" w14:textId="77777777" w:rsidR="00CF7842" w:rsidRPr="00276E9B" w:rsidRDefault="00CF7842" w:rsidP="00804267">
            <w:pPr>
              <w:pStyle w:val="TAL"/>
            </w:pPr>
            <w:r w:rsidRPr="00276E9B">
              <w:t>The SS does not respond to PRACH preambles transmitted by UE for Uplink transmission, but instead allocates the UL C-RNTI grant on NPDCCH  when specified in the test sequence</w:t>
            </w:r>
          </w:p>
        </w:tc>
        <w:tc>
          <w:tcPr>
            <w:tcW w:w="709" w:type="dxa"/>
          </w:tcPr>
          <w:p w14:paraId="6F78A14D" w14:textId="77777777" w:rsidR="00CF7842" w:rsidRPr="00276E9B" w:rsidRDefault="00CF7842" w:rsidP="00804267">
            <w:pPr>
              <w:pStyle w:val="TAC"/>
            </w:pPr>
            <w:r w:rsidRPr="00276E9B">
              <w:t>-</w:t>
            </w:r>
          </w:p>
        </w:tc>
        <w:tc>
          <w:tcPr>
            <w:tcW w:w="2977" w:type="dxa"/>
          </w:tcPr>
          <w:p w14:paraId="01D0FD4A" w14:textId="77777777" w:rsidR="00CF7842" w:rsidRPr="00276E9B" w:rsidRDefault="00CF7842" w:rsidP="00804267">
            <w:pPr>
              <w:pStyle w:val="TAL"/>
            </w:pPr>
            <w:r w:rsidRPr="00276E9B">
              <w:t>-</w:t>
            </w:r>
          </w:p>
        </w:tc>
        <w:tc>
          <w:tcPr>
            <w:tcW w:w="567" w:type="dxa"/>
          </w:tcPr>
          <w:p w14:paraId="4991AC2A" w14:textId="77777777" w:rsidR="00CF7842" w:rsidRPr="00276E9B" w:rsidRDefault="00CF7842" w:rsidP="00804267">
            <w:pPr>
              <w:pStyle w:val="TAC"/>
              <w:rPr>
                <w:rFonts w:eastAsia="MS Gothic"/>
              </w:rPr>
            </w:pPr>
            <w:r w:rsidRPr="00276E9B">
              <w:rPr>
                <w:rFonts w:eastAsia="MS Gothic"/>
              </w:rPr>
              <w:t>-</w:t>
            </w:r>
          </w:p>
        </w:tc>
        <w:tc>
          <w:tcPr>
            <w:tcW w:w="850" w:type="dxa"/>
          </w:tcPr>
          <w:p w14:paraId="7486AE82" w14:textId="77777777" w:rsidR="00CF7842" w:rsidRPr="00276E9B" w:rsidRDefault="00CF7842" w:rsidP="00804267">
            <w:pPr>
              <w:pStyle w:val="TAC"/>
            </w:pPr>
            <w:r w:rsidRPr="00276E9B">
              <w:t>-</w:t>
            </w:r>
          </w:p>
        </w:tc>
      </w:tr>
      <w:tr w:rsidR="00CF7842" w:rsidRPr="00276E9B" w14:paraId="715EF5A3" w14:textId="77777777" w:rsidTr="00804267">
        <w:tc>
          <w:tcPr>
            <w:tcW w:w="534" w:type="dxa"/>
          </w:tcPr>
          <w:p w14:paraId="05CE013B" w14:textId="77777777" w:rsidR="00CF7842" w:rsidRPr="00276E9B" w:rsidRDefault="00CF7842" w:rsidP="00804267">
            <w:pPr>
              <w:pStyle w:val="TAC"/>
            </w:pPr>
            <w:r w:rsidRPr="00276E9B">
              <w:t>2</w:t>
            </w:r>
          </w:p>
        </w:tc>
        <w:tc>
          <w:tcPr>
            <w:tcW w:w="3969" w:type="dxa"/>
          </w:tcPr>
          <w:p w14:paraId="4B11F9E4" w14:textId="7FDD1848" w:rsidR="00CF7842" w:rsidRPr="00276E9B" w:rsidDel="00CD06AA" w:rsidRDefault="00CF7842" w:rsidP="00CE6061">
            <w:pPr>
              <w:pStyle w:val="TAL"/>
              <w:rPr>
                <w:rFonts w:eastAsia="MS Gothic"/>
              </w:rPr>
            </w:pPr>
            <w:r w:rsidRPr="00276E9B">
              <w:t xml:space="preserve">The SS transmits 4 AMD PDUs such that 1 AMD PDU is sent every </w:t>
            </w:r>
            <w:r w:rsidR="00086812" w:rsidRPr="00276E9B">
              <w:t xml:space="preserve">NPDCCH period </w:t>
            </w:r>
            <w:r w:rsidR="003564D0" w:rsidRPr="00276E9B">
              <w:t xml:space="preserve">bundle </w:t>
            </w:r>
            <w:r w:rsidR="00086812" w:rsidRPr="00276E9B">
              <w:t xml:space="preserve">onwards </w:t>
            </w:r>
            <w:r w:rsidRPr="00276E9B">
              <w:t>, each containing an RLC</w:t>
            </w:r>
            <w:r w:rsidR="00CE6061" w:rsidRPr="00276E9B">
              <w:t xml:space="preserve"> </w:t>
            </w:r>
            <w:r w:rsidR="00086812" w:rsidRPr="00276E9B">
              <w:t>DL</w:t>
            </w:r>
            <w:r w:rsidRPr="00276E9B">
              <w:t xml:space="preserve"> SDU </w:t>
            </w:r>
            <w:r w:rsidR="00086812" w:rsidRPr="00276E9B">
              <w:t xml:space="preserve">including a PRBS of </w:t>
            </w:r>
            <w:r w:rsidR="00CE6061" w:rsidRPr="00276E9B">
              <w:t xml:space="preserve">288 </w:t>
            </w:r>
            <w:r w:rsidRPr="00276E9B">
              <w:t>bits.</w:t>
            </w:r>
            <w:r w:rsidR="003564D0" w:rsidRPr="00276E9B">
              <w:t xml:space="preserve"> (Note 4)</w:t>
            </w:r>
          </w:p>
        </w:tc>
        <w:tc>
          <w:tcPr>
            <w:tcW w:w="709" w:type="dxa"/>
          </w:tcPr>
          <w:p w14:paraId="0BAC8848" w14:textId="77777777" w:rsidR="00CF7842" w:rsidRPr="00276E9B" w:rsidRDefault="00CF7842" w:rsidP="00804267">
            <w:pPr>
              <w:pStyle w:val="TAC"/>
            </w:pPr>
            <w:r w:rsidRPr="00276E9B">
              <w:t>&lt;--</w:t>
            </w:r>
          </w:p>
        </w:tc>
        <w:tc>
          <w:tcPr>
            <w:tcW w:w="2977" w:type="dxa"/>
          </w:tcPr>
          <w:p w14:paraId="74F4ED92" w14:textId="36C9221B" w:rsidR="00CF7842" w:rsidRPr="00276E9B" w:rsidRDefault="00CF7842" w:rsidP="00804267">
            <w:pPr>
              <w:pStyle w:val="TAL"/>
            </w:pPr>
            <w:r w:rsidRPr="00276E9B">
              <w:t>AMD PDU (SN=0)</w:t>
            </w:r>
            <w:r w:rsidR="003564D0" w:rsidRPr="00276E9B">
              <w:t xml:space="preserve"> </w:t>
            </w:r>
          </w:p>
          <w:p w14:paraId="734AFBD0" w14:textId="77777777" w:rsidR="00CF7842" w:rsidRPr="00276E9B" w:rsidRDefault="00CF7842" w:rsidP="00804267">
            <w:pPr>
              <w:pStyle w:val="TAL"/>
            </w:pPr>
            <w:r w:rsidRPr="00276E9B">
              <w:t>AMD PDU (SN=1)</w:t>
            </w:r>
          </w:p>
          <w:p w14:paraId="1EAB4B7B" w14:textId="77777777" w:rsidR="00CF7842" w:rsidRPr="00276E9B" w:rsidRDefault="00CF7842" w:rsidP="00804267">
            <w:pPr>
              <w:pStyle w:val="TAL"/>
            </w:pPr>
            <w:r w:rsidRPr="00276E9B">
              <w:t>AMD PDU (SN=2)</w:t>
            </w:r>
          </w:p>
          <w:p w14:paraId="2C7B7D55" w14:textId="77777777" w:rsidR="00CF7842" w:rsidRPr="00276E9B" w:rsidRDefault="00CF7842" w:rsidP="00804267">
            <w:pPr>
              <w:pStyle w:val="TAL"/>
            </w:pPr>
            <w:r w:rsidRPr="00276E9B">
              <w:t>AMD PDU (SN=3)</w:t>
            </w:r>
          </w:p>
        </w:tc>
        <w:tc>
          <w:tcPr>
            <w:tcW w:w="567" w:type="dxa"/>
          </w:tcPr>
          <w:p w14:paraId="188402F1" w14:textId="77777777" w:rsidR="00CF7842" w:rsidRPr="00276E9B" w:rsidRDefault="00CF7842" w:rsidP="00804267">
            <w:pPr>
              <w:pStyle w:val="TAC"/>
              <w:rPr>
                <w:rFonts w:eastAsia="MS Gothic"/>
              </w:rPr>
            </w:pPr>
            <w:r w:rsidRPr="00276E9B">
              <w:rPr>
                <w:rFonts w:eastAsia="MS Gothic"/>
              </w:rPr>
              <w:t>-</w:t>
            </w:r>
          </w:p>
        </w:tc>
        <w:tc>
          <w:tcPr>
            <w:tcW w:w="850" w:type="dxa"/>
          </w:tcPr>
          <w:p w14:paraId="1B71A1F5" w14:textId="77777777" w:rsidR="00CF7842" w:rsidRPr="00276E9B" w:rsidRDefault="00CF7842" w:rsidP="00804267">
            <w:pPr>
              <w:pStyle w:val="TAC"/>
            </w:pPr>
            <w:r w:rsidRPr="00276E9B">
              <w:t>-</w:t>
            </w:r>
          </w:p>
        </w:tc>
      </w:tr>
      <w:tr w:rsidR="00086812" w:rsidRPr="00276E9B" w14:paraId="1A39AD47" w14:textId="77777777" w:rsidTr="001200CB">
        <w:tc>
          <w:tcPr>
            <w:tcW w:w="534" w:type="dxa"/>
          </w:tcPr>
          <w:p w14:paraId="630272E9" w14:textId="77777777" w:rsidR="00086812" w:rsidRPr="00276E9B" w:rsidRDefault="00086812" w:rsidP="001200CB">
            <w:pPr>
              <w:pStyle w:val="TAC"/>
            </w:pPr>
            <w:r w:rsidRPr="00276E9B">
              <w:t>2A</w:t>
            </w:r>
          </w:p>
        </w:tc>
        <w:tc>
          <w:tcPr>
            <w:tcW w:w="3969" w:type="dxa"/>
          </w:tcPr>
          <w:p w14:paraId="6FFF48DB" w14:textId="74FC8605" w:rsidR="00086812" w:rsidRPr="00276E9B" w:rsidDel="00CD06AA" w:rsidRDefault="00086812" w:rsidP="001200CB">
            <w:pPr>
              <w:pStyle w:val="TAL"/>
              <w:rPr>
                <w:rFonts w:eastAsia="SimSun"/>
              </w:rPr>
            </w:pPr>
            <w:r w:rsidRPr="00276E9B">
              <w:t>In the search space of the 4</w:t>
            </w:r>
            <w:r w:rsidRPr="00276E9B">
              <w:rPr>
                <w:vertAlign w:val="superscript"/>
              </w:rPr>
              <w:t>th</w:t>
            </w:r>
            <w:r w:rsidRPr="00276E9B">
              <w:t xml:space="preserve"> NPDCCH period</w:t>
            </w:r>
            <w:r w:rsidR="003564D0" w:rsidRPr="00276E9B">
              <w:t xml:space="preserve"> bundle</w:t>
            </w:r>
            <w:r w:rsidRPr="00276E9B">
              <w:t xml:space="preserve"> after the first transmission at  step 2 the SS schedules 4 consecutive UL grants of size 328 bits (Note 1</w:t>
            </w:r>
            <w:r w:rsidR="003564D0" w:rsidRPr="00276E9B">
              <w:t>, Note 4</w:t>
            </w:r>
            <w:r w:rsidRPr="00276E9B">
              <w:t>)</w:t>
            </w:r>
          </w:p>
        </w:tc>
        <w:tc>
          <w:tcPr>
            <w:tcW w:w="709" w:type="dxa"/>
          </w:tcPr>
          <w:p w14:paraId="2F9AEF33" w14:textId="77777777" w:rsidR="00086812" w:rsidRPr="00276E9B" w:rsidRDefault="00086812" w:rsidP="001200CB">
            <w:pPr>
              <w:pStyle w:val="TAC"/>
            </w:pPr>
            <w:r w:rsidRPr="00276E9B">
              <w:t>-</w:t>
            </w:r>
          </w:p>
        </w:tc>
        <w:tc>
          <w:tcPr>
            <w:tcW w:w="2977" w:type="dxa"/>
          </w:tcPr>
          <w:p w14:paraId="65D731E5" w14:textId="77777777" w:rsidR="00086812" w:rsidRPr="00276E9B" w:rsidRDefault="00086812" w:rsidP="001200CB">
            <w:pPr>
              <w:pStyle w:val="TAL"/>
            </w:pPr>
            <w:r w:rsidRPr="00276E9B">
              <w:t>-</w:t>
            </w:r>
          </w:p>
        </w:tc>
        <w:tc>
          <w:tcPr>
            <w:tcW w:w="567" w:type="dxa"/>
          </w:tcPr>
          <w:p w14:paraId="0BA20B24" w14:textId="77777777" w:rsidR="00086812" w:rsidRPr="00276E9B" w:rsidRDefault="00086812" w:rsidP="001200CB">
            <w:pPr>
              <w:pStyle w:val="TAC"/>
              <w:rPr>
                <w:rFonts w:eastAsia="MS Gothic"/>
              </w:rPr>
            </w:pPr>
            <w:r w:rsidRPr="00276E9B">
              <w:rPr>
                <w:rFonts w:eastAsia="MS Gothic"/>
              </w:rPr>
              <w:t>-</w:t>
            </w:r>
          </w:p>
        </w:tc>
        <w:tc>
          <w:tcPr>
            <w:tcW w:w="850" w:type="dxa"/>
          </w:tcPr>
          <w:p w14:paraId="62921B99" w14:textId="77777777" w:rsidR="00086812" w:rsidRPr="00276E9B" w:rsidRDefault="00086812" w:rsidP="001200CB">
            <w:pPr>
              <w:pStyle w:val="TAC"/>
            </w:pPr>
            <w:r w:rsidRPr="00276E9B">
              <w:t>-</w:t>
            </w:r>
          </w:p>
        </w:tc>
      </w:tr>
      <w:tr w:rsidR="00086812" w:rsidRPr="00276E9B" w14:paraId="35C1DDD0" w14:textId="77777777" w:rsidTr="00086812">
        <w:tc>
          <w:tcPr>
            <w:tcW w:w="534" w:type="dxa"/>
            <w:shd w:val="clear" w:color="auto" w:fill="auto"/>
          </w:tcPr>
          <w:p w14:paraId="31B93777" w14:textId="77777777" w:rsidR="00086812" w:rsidRPr="00276E9B" w:rsidRDefault="00086812" w:rsidP="001200CB">
            <w:pPr>
              <w:pStyle w:val="TAC"/>
            </w:pPr>
            <w:r w:rsidRPr="00276E9B">
              <w:t>2B</w:t>
            </w:r>
          </w:p>
        </w:tc>
        <w:tc>
          <w:tcPr>
            <w:tcW w:w="3969" w:type="dxa"/>
            <w:shd w:val="clear" w:color="auto" w:fill="auto"/>
          </w:tcPr>
          <w:p w14:paraId="29918C53" w14:textId="77777777" w:rsidR="00086812" w:rsidRPr="00276E9B" w:rsidRDefault="00086812" w:rsidP="001200CB">
            <w:pPr>
              <w:pStyle w:val="TAL"/>
            </w:pPr>
            <w:r w:rsidRPr="00276E9B">
              <w:t>Check: Does the UE transmit 4 AMD PDUs, with only the last one having the poll bit set ? Record time T</w:t>
            </w:r>
            <w:r w:rsidRPr="00276E9B">
              <w:rPr>
                <w:vertAlign w:val="subscript"/>
              </w:rPr>
              <w:t>A</w:t>
            </w:r>
            <w:r w:rsidRPr="00276E9B">
              <w:t xml:space="preserve"> when the PDU with the poll bit set is received at the SS.</w:t>
            </w:r>
          </w:p>
        </w:tc>
        <w:tc>
          <w:tcPr>
            <w:tcW w:w="709" w:type="dxa"/>
            <w:shd w:val="clear" w:color="auto" w:fill="auto"/>
          </w:tcPr>
          <w:p w14:paraId="4FC1198D" w14:textId="77777777" w:rsidR="00086812" w:rsidRPr="00276E9B" w:rsidRDefault="00086812" w:rsidP="001200CB">
            <w:pPr>
              <w:pStyle w:val="TAC"/>
            </w:pPr>
            <w:r w:rsidRPr="00276E9B">
              <w:t>--&gt;</w:t>
            </w:r>
          </w:p>
        </w:tc>
        <w:tc>
          <w:tcPr>
            <w:tcW w:w="2977" w:type="dxa"/>
            <w:shd w:val="clear" w:color="auto" w:fill="auto"/>
          </w:tcPr>
          <w:p w14:paraId="3DFE286A" w14:textId="77777777" w:rsidR="00086812" w:rsidRPr="00276E9B" w:rsidRDefault="00086812" w:rsidP="001200CB">
            <w:pPr>
              <w:pStyle w:val="TAL"/>
            </w:pPr>
            <w:r w:rsidRPr="00276E9B">
              <w:t>AMD PDUs</w:t>
            </w:r>
          </w:p>
        </w:tc>
        <w:tc>
          <w:tcPr>
            <w:tcW w:w="567" w:type="dxa"/>
            <w:shd w:val="clear" w:color="auto" w:fill="auto"/>
          </w:tcPr>
          <w:p w14:paraId="5A613D74" w14:textId="77777777" w:rsidR="00086812" w:rsidRPr="00276E9B" w:rsidRDefault="00086812" w:rsidP="001200CB">
            <w:pPr>
              <w:pStyle w:val="TAC"/>
            </w:pPr>
            <w:r w:rsidRPr="00276E9B">
              <w:t>1,2,5</w:t>
            </w:r>
          </w:p>
        </w:tc>
        <w:tc>
          <w:tcPr>
            <w:tcW w:w="850" w:type="dxa"/>
            <w:shd w:val="clear" w:color="auto" w:fill="auto"/>
          </w:tcPr>
          <w:p w14:paraId="5F7F67E6" w14:textId="77777777" w:rsidR="00086812" w:rsidRPr="00276E9B" w:rsidRDefault="00086812" w:rsidP="001200CB">
            <w:pPr>
              <w:pStyle w:val="TAC"/>
            </w:pPr>
            <w:r w:rsidRPr="00276E9B">
              <w:t>P</w:t>
            </w:r>
          </w:p>
        </w:tc>
      </w:tr>
      <w:tr w:rsidR="00CF7842" w:rsidRPr="00276E9B" w14:paraId="32EEF791" w14:textId="77777777" w:rsidTr="00804267">
        <w:tc>
          <w:tcPr>
            <w:tcW w:w="534" w:type="dxa"/>
          </w:tcPr>
          <w:p w14:paraId="696746AF" w14:textId="77777777" w:rsidR="00CF7842" w:rsidRPr="00276E9B" w:rsidRDefault="00CF7842" w:rsidP="00804267">
            <w:pPr>
              <w:pStyle w:val="TAC"/>
            </w:pPr>
            <w:r w:rsidRPr="00276E9B">
              <w:t>3</w:t>
            </w:r>
          </w:p>
        </w:tc>
        <w:tc>
          <w:tcPr>
            <w:tcW w:w="3969" w:type="dxa"/>
          </w:tcPr>
          <w:p w14:paraId="3A0F8469" w14:textId="2C7CF5A7" w:rsidR="00CF7842" w:rsidRPr="00276E9B" w:rsidRDefault="00086812" w:rsidP="00CE6061">
            <w:pPr>
              <w:pStyle w:val="TAL"/>
            </w:pPr>
            <w:r w:rsidRPr="00276E9B">
              <w:t xml:space="preserve">In the search space of the </w:t>
            </w:r>
            <w:r w:rsidR="00CE6061" w:rsidRPr="00276E9B">
              <w:t>55</w:t>
            </w:r>
            <w:r w:rsidRPr="00276E9B">
              <w:rPr>
                <w:vertAlign w:val="superscript"/>
              </w:rPr>
              <w:t>th</w:t>
            </w:r>
            <w:r w:rsidRPr="00276E9B">
              <w:t xml:space="preserve"> NPDCCH</w:t>
            </w:r>
            <w:r w:rsidR="003564D0" w:rsidRPr="00276E9B">
              <w:t xml:space="preserve"> period bundle</w:t>
            </w:r>
            <w:r w:rsidRPr="00276E9B">
              <w:t xml:space="preserve"> </w:t>
            </w:r>
            <w:r w:rsidR="003564D0" w:rsidRPr="00276E9B">
              <w:t xml:space="preserve">(13th NPDCCH bundle +3 NPDCCH periods for NTN) </w:t>
            </w:r>
            <w:r w:rsidRPr="00276E9B">
              <w:t>after the first transmission at step 2 the SS schedules continuous UL grants of size 328 bits (Note 1</w:t>
            </w:r>
            <w:r w:rsidR="003564D0" w:rsidRPr="00276E9B">
              <w:t>, Note 4, Note 5</w:t>
            </w:r>
            <w:r w:rsidRPr="00276E9B">
              <w:t>)</w:t>
            </w:r>
          </w:p>
        </w:tc>
        <w:tc>
          <w:tcPr>
            <w:tcW w:w="709" w:type="dxa"/>
          </w:tcPr>
          <w:p w14:paraId="00578C03" w14:textId="77777777" w:rsidR="00CF7842" w:rsidRPr="00276E9B" w:rsidRDefault="00CF7842" w:rsidP="00804267">
            <w:pPr>
              <w:pStyle w:val="TAC"/>
            </w:pPr>
            <w:r w:rsidRPr="00276E9B">
              <w:t>-</w:t>
            </w:r>
          </w:p>
        </w:tc>
        <w:tc>
          <w:tcPr>
            <w:tcW w:w="2977" w:type="dxa"/>
          </w:tcPr>
          <w:p w14:paraId="39A2F6BA" w14:textId="77777777" w:rsidR="00CF7842" w:rsidRPr="00276E9B" w:rsidRDefault="00CF7842" w:rsidP="00804267">
            <w:pPr>
              <w:pStyle w:val="TAL"/>
              <w:rPr>
                <w:rFonts w:eastAsia="MS Gothic"/>
              </w:rPr>
            </w:pPr>
            <w:r w:rsidRPr="00276E9B">
              <w:rPr>
                <w:rFonts w:eastAsia="MS Gothic"/>
              </w:rPr>
              <w:t>-</w:t>
            </w:r>
          </w:p>
        </w:tc>
        <w:tc>
          <w:tcPr>
            <w:tcW w:w="567" w:type="dxa"/>
          </w:tcPr>
          <w:p w14:paraId="3BE01AC8" w14:textId="77777777" w:rsidR="00CF7842" w:rsidRPr="00276E9B" w:rsidRDefault="00CF7842" w:rsidP="00804267">
            <w:pPr>
              <w:pStyle w:val="TAC"/>
              <w:rPr>
                <w:rFonts w:eastAsia="MS Gothic"/>
              </w:rPr>
            </w:pPr>
            <w:r w:rsidRPr="00276E9B">
              <w:rPr>
                <w:rFonts w:eastAsia="MS Gothic"/>
              </w:rPr>
              <w:t>-</w:t>
            </w:r>
          </w:p>
        </w:tc>
        <w:tc>
          <w:tcPr>
            <w:tcW w:w="850" w:type="dxa"/>
          </w:tcPr>
          <w:p w14:paraId="1F705163" w14:textId="77777777" w:rsidR="00CF7842" w:rsidRPr="00276E9B" w:rsidRDefault="00CF7842" w:rsidP="00804267">
            <w:pPr>
              <w:pStyle w:val="TAC"/>
            </w:pPr>
            <w:r w:rsidRPr="00276E9B">
              <w:t>-</w:t>
            </w:r>
          </w:p>
        </w:tc>
      </w:tr>
      <w:tr w:rsidR="00CF7842" w:rsidRPr="00276E9B" w14:paraId="1D9BBD23" w14:textId="77777777" w:rsidTr="00804267">
        <w:tc>
          <w:tcPr>
            <w:tcW w:w="534" w:type="dxa"/>
          </w:tcPr>
          <w:p w14:paraId="149C3CC9" w14:textId="77777777" w:rsidR="00CF7842" w:rsidRPr="00276E9B" w:rsidRDefault="00CF7842" w:rsidP="00804267">
            <w:pPr>
              <w:pStyle w:val="TAC"/>
            </w:pPr>
            <w:r w:rsidRPr="00276E9B">
              <w:t>4</w:t>
            </w:r>
          </w:p>
        </w:tc>
        <w:tc>
          <w:tcPr>
            <w:tcW w:w="3969" w:type="dxa"/>
          </w:tcPr>
          <w:p w14:paraId="48D4ACF5" w14:textId="77777777" w:rsidR="00CF7842" w:rsidRPr="00276E9B" w:rsidRDefault="00CF7842" w:rsidP="00804267">
            <w:pPr>
              <w:pStyle w:val="TAL"/>
            </w:pPr>
            <w:r w:rsidRPr="00276E9B">
              <w:t>Check 1: Does the UE transmit an AMD PDU with a SN in range 0 to 3 and P=1?</w:t>
            </w:r>
          </w:p>
          <w:p w14:paraId="21FC06DA" w14:textId="77777777" w:rsidR="00CF7842" w:rsidRPr="00276E9B" w:rsidRDefault="00CF7842" w:rsidP="00804267">
            <w:pPr>
              <w:pStyle w:val="TAL"/>
            </w:pPr>
            <w:r w:rsidRPr="00276E9B">
              <w:t>Record time T</w:t>
            </w:r>
            <w:r w:rsidRPr="00276E9B">
              <w:rPr>
                <w:vertAlign w:val="subscript"/>
              </w:rPr>
              <w:t>B</w:t>
            </w:r>
            <w:r w:rsidRPr="00276E9B">
              <w:t>.</w:t>
            </w:r>
          </w:p>
          <w:p w14:paraId="5C9F967C" w14:textId="77777777" w:rsidR="00CF7842" w:rsidRPr="00276E9B" w:rsidRDefault="00CF7842" w:rsidP="00804267">
            <w:pPr>
              <w:pStyle w:val="TAL"/>
            </w:pPr>
            <w:r w:rsidRPr="00276E9B">
              <w:t xml:space="preserve">Check 2: Is </w:t>
            </w:r>
            <w:r w:rsidRPr="00276E9B">
              <w:rPr>
                <w:lang w:eastAsia="zh-CN"/>
              </w:rPr>
              <w:t>(</w:t>
            </w:r>
            <w:r w:rsidRPr="00276E9B">
              <w:t>T</w:t>
            </w:r>
            <w:r w:rsidRPr="00276E9B">
              <w:rPr>
                <w:vertAlign w:val="subscript"/>
              </w:rPr>
              <w:t>B</w:t>
            </w:r>
            <w:r w:rsidRPr="00276E9B">
              <w:rPr>
                <w:lang w:eastAsia="zh-CN"/>
              </w:rPr>
              <w:t xml:space="preserve"> – </w:t>
            </w:r>
            <w:r w:rsidRPr="00276E9B">
              <w:t>T</w:t>
            </w:r>
            <w:r w:rsidRPr="00276E9B">
              <w:rPr>
                <w:vertAlign w:val="subscript"/>
              </w:rPr>
              <w:t>A</w:t>
            </w:r>
            <w:r w:rsidRPr="00276E9B">
              <w:rPr>
                <w:lang w:eastAsia="zh-CN"/>
              </w:rPr>
              <w:t xml:space="preserve">) = </w:t>
            </w:r>
            <w:r w:rsidRPr="00276E9B">
              <w:rPr>
                <w:rFonts w:eastAsia="MS Mincho"/>
                <w:i/>
              </w:rPr>
              <w:t>t-PollRetransmit</w:t>
            </w:r>
            <w:r w:rsidR="00086812" w:rsidRPr="00276E9B">
              <w:rPr>
                <w:rFonts w:eastAsia="MS Mincho"/>
                <w:i/>
              </w:rPr>
              <w:t>-r13</w:t>
            </w:r>
            <w:r w:rsidRPr="00276E9B">
              <w:rPr>
                <w:rFonts w:eastAsia="MS Mincho"/>
              </w:rPr>
              <w:t>?</w:t>
            </w:r>
          </w:p>
        </w:tc>
        <w:tc>
          <w:tcPr>
            <w:tcW w:w="709" w:type="dxa"/>
          </w:tcPr>
          <w:p w14:paraId="715D0336" w14:textId="77777777" w:rsidR="00CF7842" w:rsidRPr="00276E9B" w:rsidRDefault="00CF7842" w:rsidP="00804267">
            <w:pPr>
              <w:pStyle w:val="TAC"/>
            </w:pPr>
            <w:r w:rsidRPr="00276E9B">
              <w:t>--&gt;</w:t>
            </w:r>
          </w:p>
        </w:tc>
        <w:tc>
          <w:tcPr>
            <w:tcW w:w="2977" w:type="dxa"/>
          </w:tcPr>
          <w:p w14:paraId="18512B9A" w14:textId="77777777" w:rsidR="00CF7842" w:rsidRPr="00276E9B" w:rsidRDefault="00CF7842" w:rsidP="00804267">
            <w:pPr>
              <w:pStyle w:val="TAL"/>
            </w:pPr>
            <w:r w:rsidRPr="00276E9B">
              <w:rPr>
                <w:rFonts w:eastAsia="MS Gothic"/>
              </w:rPr>
              <w:t>AMD PDU</w:t>
            </w:r>
          </w:p>
        </w:tc>
        <w:tc>
          <w:tcPr>
            <w:tcW w:w="567" w:type="dxa"/>
          </w:tcPr>
          <w:p w14:paraId="7D026585" w14:textId="77777777" w:rsidR="00CF7842" w:rsidRPr="00276E9B" w:rsidRDefault="00CF7842" w:rsidP="00804267">
            <w:pPr>
              <w:pStyle w:val="TAC"/>
              <w:rPr>
                <w:rFonts w:eastAsia="MS Gothic"/>
              </w:rPr>
            </w:pPr>
            <w:r w:rsidRPr="00276E9B">
              <w:rPr>
                <w:rFonts w:eastAsia="MS Gothic"/>
              </w:rPr>
              <w:t>6</w:t>
            </w:r>
          </w:p>
        </w:tc>
        <w:tc>
          <w:tcPr>
            <w:tcW w:w="850" w:type="dxa"/>
          </w:tcPr>
          <w:p w14:paraId="5FFD9075" w14:textId="77777777" w:rsidR="00CF7842" w:rsidRPr="00276E9B" w:rsidRDefault="00CF7842" w:rsidP="00804267">
            <w:pPr>
              <w:pStyle w:val="TAC"/>
            </w:pPr>
            <w:r w:rsidRPr="00276E9B">
              <w:t>P</w:t>
            </w:r>
          </w:p>
        </w:tc>
      </w:tr>
      <w:tr w:rsidR="00CF7842" w:rsidRPr="00276E9B" w14:paraId="573112EB" w14:textId="77777777" w:rsidTr="00804267">
        <w:tc>
          <w:tcPr>
            <w:tcW w:w="534" w:type="dxa"/>
          </w:tcPr>
          <w:p w14:paraId="7AB39904" w14:textId="77777777" w:rsidR="00CF7842" w:rsidRPr="00276E9B" w:rsidRDefault="00CF7842" w:rsidP="00804267">
            <w:pPr>
              <w:pStyle w:val="TAC"/>
            </w:pPr>
            <w:r w:rsidRPr="00276E9B">
              <w:t>5</w:t>
            </w:r>
          </w:p>
        </w:tc>
        <w:tc>
          <w:tcPr>
            <w:tcW w:w="3969" w:type="dxa"/>
          </w:tcPr>
          <w:p w14:paraId="57021C39" w14:textId="77777777" w:rsidR="00CF7842" w:rsidRPr="00276E9B" w:rsidRDefault="00CF7842" w:rsidP="00804267">
            <w:pPr>
              <w:pStyle w:val="TAL"/>
            </w:pPr>
            <w:r w:rsidRPr="00276E9B">
              <w:t>Upon receiving the Poll, the SS transmits an RLC Status Report.</w:t>
            </w:r>
          </w:p>
        </w:tc>
        <w:tc>
          <w:tcPr>
            <w:tcW w:w="709" w:type="dxa"/>
          </w:tcPr>
          <w:p w14:paraId="07019499" w14:textId="77777777" w:rsidR="00CF7842" w:rsidRPr="00276E9B" w:rsidRDefault="00CF7842" w:rsidP="00804267">
            <w:pPr>
              <w:pStyle w:val="TAC"/>
            </w:pPr>
            <w:r w:rsidRPr="00276E9B">
              <w:t>&lt;--</w:t>
            </w:r>
          </w:p>
        </w:tc>
        <w:tc>
          <w:tcPr>
            <w:tcW w:w="2977" w:type="dxa"/>
          </w:tcPr>
          <w:p w14:paraId="62AE558C" w14:textId="77777777" w:rsidR="00CF7842" w:rsidRPr="00276E9B" w:rsidRDefault="00CF7842" w:rsidP="00804267">
            <w:pPr>
              <w:pStyle w:val="TAL"/>
            </w:pPr>
            <w:r w:rsidRPr="00276E9B">
              <w:t>STATUS PDU</w:t>
            </w:r>
          </w:p>
        </w:tc>
        <w:tc>
          <w:tcPr>
            <w:tcW w:w="567" w:type="dxa"/>
          </w:tcPr>
          <w:p w14:paraId="5514BCE4" w14:textId="77777777" w:rsidR="00CF7842" w:rsidRPr="00276E9B" w:rsidRDefault="00CF7842" w:rsidP="00804267">
            <w:pPr>
              <w:pStyle w:val="TAC"/>
              <w:rPr>
                <w:rFonts w:eastAsia="MS Gothic"/>
              </w:rPr>
            </w:pPr>
            <w:r w:rsidRPr="00276E9B">
              <w:rPr>
                <w:rFonts w:eastAsia="MS Gothic"/>
              </w:rPr>
              <w:t>-</w:t>
            </w:r>
          </w:p>
        </w:tc>
        <w:tc>
          <w:tcPr>
            <w:tcW w:w="850" w:type="dxa"/>
          </w:tcPr>
          <w:p w14:paraId="179F5949" w14:textId="77777777" w:rsidR="00CF7842" w:rsidRPr="00276E9B" w:rsidRDefault="00CF7842" w:rsidP="00804267">
            <w:pPr>
              <w:pStyle w:val="TAC"/>
            </w:pPr>
            <w:r w:rsidRPr="00276E9B">
              <w:t>-</w:t>
            </w:r>
          </w:p>
        </w:tc>
      </w:tr>
      <w:tr w:rsidR="00CF7842" w:rsidRPr="00276E9B" w14:paraId="55C17AFE" w14:textId="77777777" w:rsidTr="00804267">
        <w:tc>
          <w:tcPr>
            <w:tcW w:w="534" w:type="dxa"/>
          </w:tcPr>
          <w:p w14:paraId="10AFB391" w14:textId="77777777" w:rsidR="00CF7842" w:rsidRPr="00276E9B" w:rsidRDefault="00CF7842" w:rsidP="00804267">
            <w:pPr>
              <w:pStyle w:val="TAC"/>
            </w:pPr>
            <w:r w:rsidRPr="00276E9B">
              <w:t>6</w:t>
            </w:r>
          </w:p>
        </w:tc>
        <w:tc>
          <w:tcPr>
            <w:tcW w:w="3969" w:type="dxa"/>
          </w:tcPr>
          <w:p w14:paraId="3F886E42" w14:textId="77777777" w:rsidR="00CF7842" w:rsidRPr="00276E9B" w:rsidRDefault="00CF7842" w:rsidP="00CE6061">
            <w:pPr>
              <w:pStyle w:val="TAL"/>
            </w:pPr>
            <w:r w:rsidRPr="00276E9B">
              <w:t xml:space="preserve">Check: </w:t>
            </w:r>
            <w:r w:rsidRPr="00276E9B">
              <w:rPr>
                <w:rFonts w:eastAsia="MS Mincho"/>
              </w:rPr>
              <w:t xml:space="preserve">Does the UE retransmit an AMD PDU </w:t>
            </w:r>
            <w:r w:rsidRPr="00276E9B">
              <w:t xml:space="preserve">within </w:t>
            </w:r>
            <w:r w:rsidR="00CE6061" w:rsidRPr="00276E9B">
              <w:t xml:space="preserve">5 </w:t>
            </w:r>
            <w:r w:rsidRPr="00276E9B">
              <w:t>sec</w:t>
            </w:r>
            <w:r w:rsidRPr="00276E9B">
              <w:rPr>
                <w:rFonts w:eastAsia="MS Mincho"/>
              </w:rPr>
              <w:t>?</w:t>
            </w:r>
          </w:p>
        </w:tc>
        <w:tc>
          <w:tcPr>
            <w:tcW w:w="709" w:type="dxa"/>
          </w:tcPr>
          <w:p w14:paraId="6FFAB6BC" w14:textId="77777777" w:rsidR="00CF7842" w:rsidRPr="00276E9B" w:rsidRDefault="00CF7842" w:rsidP="00804267">
            <w:pPr>
              <w:pStyle w:val="TAC"/>
            </w:pPr>
            <w:r w:rsidRPr="00276E9B">
              <w:t>--&gt;</w:t>
            </w:r>
          </w:p>
        </w:tc>
        <w:tc>
          <w:tcPr>
            <w:tcW w:w="2977" w:type="dxa"/>
          </w:tcPr>
          <w:p w14:paraId="0041458F" w14:textId="77777777" w:rsidR="00CF7842" w:rsidRPr="00276E9B" w:rsidRDefault="00CF7842" w:rsidP="00804267">
            <w:pPr>
              <w:pStyle w:val="TAL"/>
            </w:pPr>
            <w:r w:rsidRPr="00276E9B">
              <w:t>AMD PDU</w:t>
            </w:r>
          </w:p>
        </w:tc>
        <w:tc>
          <w:tcPr>
            <w:tcW w:w="567" w:type="dxa"/>
          </w:tcPr>
          <w:p w14:paraId="63162AC8" w14:textId="77777777" w:rsidR="00CF7842" w:rsidRPr="00276E9B" w:rsidRDefault="00CF7842" w:rsidP="00804267">
            <w:pPr>
              <w:pStyle w:val="TAC"/>
              <w:rPr>
                <w:rFonts w:eastAsia="MS Gothic"/>
              </w:rPr>
            </w:pPr>
            <w:r w:rsidRPr="00276E9B">
              <w:rPr>
                <w:rFonts w:eastAsia="MS Gothic"/>
              </w:rPr>
              <w:t>6</w:t>
            </w:r>
          </w:p>
        </w:tc>
        <w:tc>
          <w:tcPr>
            <w:tcW w:w="850" w:type="dxa"/>
          </w:tcPr>
          <w:p w14:paraId="64741E76" w14:textId="77777777" w:rsidR="00CF7842" w:rsidRPr="00276E9B" w:rsidRDefault="00CF7842" w:rsidP="00804267">
            <w:pPr>
              <w:pStyle w:val="TAC"/>
            </w:pPr>
            <w:r w:rsidRPr="00276E9B">
              <w:t>F</w:t>
            </w:r>
          </w:p>
        </w:tc>
      </w:tr>
      <w:tr w:rsidR="00CF7842" w:rsidRPr="00276E9B" w14:paraId="0823BC04" w14:textId="77777777" w:rsidTr="00804267">
        <w:tc>
          <w:tcPr>
            <w:tcW w:w="534" w:type="dxa"/>
          </w:tcPr>
          <w:p w14:paraId="7A985237" w14:textId="77777777" w:rsidR="00CF7842" w:rsidRPr="00276E9B" w:rsidRDefault="00CF7842" w:rsidP="00804267">
            <w:pPr>
              <w:pStyle w:val="TAC"/>
            </w:pPr>
            <w:r w:rsidRPr="00276E9B">
              <w:t>7</w:t>
            </w:r>
          </w:p>
        </w:tc>
        <w:tc>
          <w:tcPr>
            <w:tcW w:w="3969" w:type="dxa"/>
          </w:tcPr>
          <w:p w14:paraId="4096F00E" w14:textId="77777777" w:rsidR="00CF7842" w:rsidRPr="00276E9B" w:rsidRDefault="00CF7842" w:rsidP="00804267">
            <w:pPr>
              <w:pStyle w:val="TAL"/>
            </w:pPr>
            <w:r w:rsidRPr="00276E9B">
              <w:t>SS stops periodic grant allocation</w:t>
            </w:r>
          </w:p>
        </w:tc>
        <w:tc>
          <w:tcPr>
            <w:tcW w:w="709" w:type="dxa"/>
          </w:tcPr>
          <w:p w14:paraId="79842E76" w14:textId="77777777" w:rsidR="00CF7842" w:rsidRPr="00276E9B" w:rsidRDefault="00CF7842" w:rsidP="00804267">
            <w:pPr>
              <w:pStyle w:val="TAC"/>
            </w:pPr>
          </w:p>
        </w:tc>
        <w:tc>
          <w:tcPr>
            <w:tcW w:w="2977" w:type="dxa"/>
          </w:tcPr>
          <w:p w14:paraId="5EF75BDA" w14:textId="77777777" w:rsidR="00CF7842" w:rsidRPr="00276E9B" w:rsidRDefault="00CF7842" w:rsidP="00804267">
            <w:pPr>
              <w:pStyle w:val="TAL"/>
            </w:pPr>
          </w:p>
        </w:tc>
        <w:tc>
          <w:tcPr>
            <w:tcW w:w="567" w:type="dxa"/>
          </w:tcPr>
          <w:p w14:paraId="528BA51E" w14:textId="77777777" w:rsidR="00CF7842" w:rsidRPr="00276E9B" w:rsidRDefault="00CF7842" w:rsidP="00804267">
            <w:pPr>
              <w:pStyle w:val="TAC"/>
              <w:rPr>
                <w:rFonts w:eastAsia="MS Gothic"/>
              </w:rPr>
            </w:pPr>
          </w:p>
        </w:tc>
        <w:tc>
          <w:tcPr>
            <w:tcW w:w="850" w:type="dxa"/>
          </w:tcPr>
          <w:p w14:paraId="524A5174" w14:textId="77777777" w:rsidR="00CF7842" w:rsidRPr="00276E9B" w:rsidRDefault="00CF7842" w:rsidP="00804267">
            <w:pPr>
              <w:pStyle w:val="TAC"/>
            </w:pPr>
          </w:p>
        </w:tc>
      </w:tr>
      <w:tr w:rsidR="00CF7842" w:rsidRPr="00276E9B" w14:paraId="36A8B1DF" w14:textId="77777777" w:rsidTr="00804267">
        <w:tc>
          <w:tcPr>
            <w:tcW w:w="534" w:type="dxa"/>
          </w:tcPr>
          <w:p w14:paraId="5DF09601" w14:textId="77777777" w:rsidR="00CF7842" w:rsidRPr="00276E9B" w:rsidRDefault="00CF7842" w:rsidP="00804267">
            <w:pPr>
              <w:pStyle w:val="TAC"/>
            </w:pPr>
            <w:r w:rsidRPr="00276E9B">
              <w:t>8</w:t>
            </w:r>
          </w:p>
        </w:tc>
        <w:tc>
          <w:tcPr>
            <w:tcW w:w="3969" w:type="dxa"/>
          </w:tcPr>
          <w:p w14:paraId="71B7992C" w14:textId="77777777" w:rsidR="00CF7842" w:rsidRPr="00276E9B" w:rsidRDefault="00CF7842" w:rsidP="00804267">
            <w:pPr>
              <w:pStyle w:val="TAL"/>
            </w:pPr>
            <w:r w:rsidRPr="00276E9B">
              <w:t xml:space="preserve">The SS transmits an AMD PDU including two RLC </w:t>
            </w:r>
            <w:r w:rsidR="00086812" w:rsidRPr="00276E9B">
              <w:t xml:space="preserve">DL </w:t>
            </w:r>
            <w:r w:rsidRPr="00276E9B">
              <w:t xml:space="preserve">SDUs of size </w:t>
            </w:r>
            <w:r w:rsidR="00086812" w:rsidRPr="00276E9B">
              <w:t xml:space="preserve">L1 </w:t>
            </w:r>
            <w:r w:rsidRPr="00276E9B">
              <w:t>bytes each with poll bit set to ‘0’</w:t>
            </w:r>
            <w:r w:rsidR="00086812" w:rsidRPr="00276E9B">
              <w:t>. The RLC DL SDUs include a PRBS of 160 bits</w:t>
            </w:r>
            <w:r w:rsidRPr="00276E9B">
              <w:t>.</w:t>
            </w:r>
          </w:p>
        </w:tc>
        <w:tc>
          <w:tcPr>
            <w:tcW w:w="709" w:type="dxa"/>
          </w:tcPr>
          <w:p w14:paraId="2B7C3402" w14:textId="77777777" w:rsidR="00CF7842" w:rsidRPr="00276E9B" w:rsidRDefault="00CF7842" w:rsidP="00804267">
            <w:pPr>
              <w:pStyle w:val="TAC"/>
            </w:pPr>
            <w:r w:rsidRPr="00276E9B">
              <w:t>&lt;--</w:t>
            </w:r>
          </w:p>
        </w:tc>
        <w:tc>
          <w:tcPr>
            <w:tcW w:w="2977" w:type="dxa"/>
          </w:tcPr>
          <w:p w14:paraId="56E3F07D" w14:textId="77777777" w:rsidR="00CF7842" w:rsidRPr="00276E9B" w:rsidRDefault="00CF7842" w:rsidP="00804267">
            <w:pPr>
              <w:pStyle w:val="TAL"/>
            </w:pPr>
            <w:r w:rsidRPr="00276E9B">
              <w:t>AMD PDU(AMD PDU header(D/C=’1’, RF=’0’, P=’0’, FI=’00’,E=’1’, SN=’4’,E</w:t>
            </w:r>
            <w:r w:rsidRPr="00276E9B">
              <w:rPr>
                <w:vertAlign w:val="subscript"/>
              </w:rPr>
              <w:t>1</w:t>
            </w:r>
            <w:r w:rsidRPr="00276E9B">
              <w:t>=’0’, LI</w:t>
            </w:r>
            <w:r w:rsidRPr="00276E9B">
              <w:rPr>
                <w:vertAlign w:val="subscript"/>
              </w:rPr>
              <w:t>1</w:t>
            </w:r>
            <w:r w:rsidRPr="00276E9B">
              <w:t>=</w:t>
            </w:r>
            <w:r w:rsidR="00086812" w:rsidRPr="00276E9B">
              <w:t xml:space="preserve">’L1’ </w:t>
            </w:r>
            <w:r w:rsidRPr="00276E9B">
              <w:t xml:space="preserve">bytes), 2 RLC </w:t>
            </w:r>
            <w:r w:rsidR="00086812" w:rsidRPr="00276E9B">
              <w:t xml:space="preserve">DL </w:t>
            </w:r>
            <w:r w:rsidRPr="00276E9B">
              <w:t xml:space="preserve">SDUs of </w:t>
            </w:r>
            <w:r w:rsidR="00086812" w:rsidRPr="00276E9B">
              <w:t xml:space="preserve">L1 </w:t>
            </w:r>
            <w:r w:rsidRPr="00276E9B">
              <w:t>bytes)</w:t>
            </w:r>
          </w:p>
        </w:tc>
        <w:tc>
          <w:tcPr>
            <w:tcW w:w="567" w:type="dxa"/>
          </w:tcPr>
          <w:p w14:paraId="018DDB5B" w14:textId="77777777" w:rsidR="00CF7842" w:rsidRPr="00276E9B" w:rsidRDefault="00CF7842" w:rsidP="00804267">
            <w:pPr>
              <w:pStyle w:val="TAC"/>
              <w:rPr>
                <w:rFonts w:eastAsia="MS Gothic"/>
              </w:rPr>
            </w:pPr>
            <w:r w:rsidRPr="00276E9B">
              <w:rPr>
                <w:rFonts w:eastAsia="MS Gothic"/>
              </w:rPr>
              <w:t>-</w:t>
            </w:r>
          </w:p>
        </w:tc>
        <w:tc>
          <w:tcPr>
            <w:tcW w:w="850" w:type="dxa"/>
          </w:tcPr>
          <w:p w14:paraId="3A24F3C5" w14:textId="77777777" w:rsidR="00CF7842" w:rsidRPr="00276E9B" w:rsidRDefault="00CF7842" w:rsidP="00804267">
            <w:pPr>
              <w:pStyle w:val="TAC"/>
              <w:rPr>
                <w:rFonts w:eastAsia="MS Gothic"/>
              </w:rPr>
            </w:pPr>
            <w:r w:rsidRPr="00276E9B">
              <w:rPr>
                <w:rFonts w:eastAsia="MS Gothic"/>
              </w:rPr>
              <w:t>-</w:t>
            </w:r>
          </w:p>
        </w:tc>
      </w:tr>
      <w:tr w:rsidR="00CF7842" w:rsidRPr="00276E9B" w14:paraId="21810BD4" w14:textId="77777777" w:rsidTr="00804267">
        <w:tc>
          <w:tcPr>
            <w:tcW w:w="534" w:type="dxa"/>
          </w:tcPr>
          <w:p w14:paraId="00BC8D22" w14:textId="77777777" w:rsidR="00CF7842" w:rsidRPr="00276E9B" w:rsidRDefault="00CF7842" w:rsidP="00804267">
            <w:pPr>
              <w:pStyle w:val="TAC"/>
            </w:pPr>
            <w:r w:rsidRPr="00276E9B">
              <w:t>9</w:t>
            </w:r>
          </w:p>
        </w:tc>
        <w:tc>
          <w:tcPr>
            <w:tcW w:w="3969" w:type="dxa"/>
          </w:tcPr>
          <w:p w14:paraId="5C7F1203" w14:textId="0CDA2F38" w:rsidR="00CF7842" w:rsidRPr="00276E9B" w:rsidRDefault="00086812" w:rsidP="00F90E7A">
            <w:pPr>
              <w:pStyle w:val="TAL"/>
            </w:pPr>
            <w:r w:rsidRPr="00276E9B">
              <w:t>In the search space of the 3</w:t>
            </w:r>
            <w:r w:rsidRPr="00276E9B">
              <w:rPr>
                <w:vertAlign w:val="superscript"/>
              </w:rPr>
              <w:t>rd</w:t>
            </w:r>
            <w:r w:rsidRPr="00276E9B">
              <w:t xml:space="preserve"> NPDCCH period </w:t>
            </w:r>
            <w:r w:rsidR="003564D0" w:rsidRPr="00276E9B">
              <w:t xml:space="preserve">bundle </w:t>
            </w:r>
            <w:r w:rsidRPr="00276E9B">
              <w:t xml:space="preserve">after the transmission at  step 8 t </w:t>
            </w:r>
            <w:r w:rsidR="00CF7842" w:rsidRPr="00276E9B">
              <w:t>he SS allocates an UL grant of size 456 bits (Note 2</w:t>
            </w:r>
            <w:r w:rsidR="003564D0" w:rsidRPr="00276E9B">
              <w:t>, Note 4</w:t>
            </w:r>
            <w:r w:rsidR="00CF7842" w:rsidRPr="00276E9B">
              <w:t>)</w:t>
            </w:r>
            <w:r w:rsidR="00F90E7A" w:rsidRPr="00276E9B">
              <w:t>.</w:t>
            </w:r>
          </w:p>
        </w:tc>
        <w:tc>
          <w:tcPr>
            <w:tcW w:w="709" w:type="dxa"/>
          </w:tcPr>
          <w:p w14:paraId="11E2F3EE" w14:textId="77777777" w:rsidR="00CF7842" w:rsidRPr="00276E9B" w:rsidRDefault="00CF7842" w:rsidP="00804267">
            <w:pPr>
              <w:pStyle w:val="TAC"/>
            </w:pPr>
            <w:r w:rsidRPr="00276E9B">
              <w:t>&lt;--</w:t>
            </w:r>
          </w:p>
        </w:tc>
        <w:tc>
          <w:tcPr>
            <w:tcW w:w="2977" w:type="dxa"/>
          </w:tcPr>
          <w:p w14:paraId="4AB4B38C" w14:textId="77777777" w:rsidR="00CF7842" w:rsidRPr="00276E9B" w:rsidRDefault="00CF7842" w:rsidP="00804267">
            <w:pPr>
              <w:pStyle w:val="TAL"/>
            </w:pPr>
            <w:r w:rsidRPr="00276E9B">
              <w:t>(UL grant, 456 bits)</w:t>
            </w:r>
          </w:p>
        </w:tc>
        <w:tc>
          <w:tcPr>
            <w:tcW w:w="567" w:type="dxa"/>
          </w:tcPr>
          <w:p w14:paraId="1158E3A5" w14:textId="77777777" w:rsidR="00CF7842" w:rsidRPr="00276E9B" w:rsidRDefault="00CF7842" w:rsidP="00804267">
            <w:pPr>
              <w:pStyle w:val="TAC"/>
              <w:rPr>
                <w:rFonts w:eastAsia="MS Gothic"/>
              </w:rPr>
            </w:pPr>
            <w:r w:rsidRPr="00276E9B">
              <w:rPr>
                <w:rFonts w:eastAsia="MS Gothic"/>
              </w:rPr>
              <w:t>-</w:t>
            </w:r>
          </w:p>
        </w:tc>
        <w:tc>
          <w:tcPr>
            <w:tcW w:w="850" w:type="dxa"/>
          </w:tcPr>
          <w:p w14:paraId="1A21E5FE" w14:textId="77777777" w:rsidR="00CF7842" w:rsidRPr="00276E9B" w:rsidRDefault="00CF7842" w:rsidP="00804267">
            <w:pPr>
              <w:pStyle w:val="TAC"/>
              <w:rPr>
                <w:rFonts w:eastAsia="MS Gothic"/>
              </w:rPr>
            </w:pPr>
            <w:r w:rsidRPr="00276E9B">
              <w:rPr>
                <w:rFonts w:eastAsia="MS Gothic"/>
              </w:rPr>
              <w:t>-</w:t>
            </w:r>
          </w:p>
        </w:tc>
      </w:tr>
      <w:tr w:rsidR="00CF7842" w:rsidRPr="00276E9B" w14:paraId="5A8864D7" w14:textId="77777777" w:rsidTr="00804267">
        <w:tc>
          <w:tcPr>
            <w:tcW w:w="534" w:type="dxa"/>
          </w:tcPr>
          <w:p w14:paraId="6EAF9396" w14:textId="77777777" w:rsidR="00CF7842" w:rsidRPr="00276E9B" w:rsidRDefault="00CF7842" w:rsidP="00804267">
            <w:pPr>
              <w:pStyle w:val="TAC"/>
            </w:pPr>
            <w:r w:rsidRPr="00276E9B">
              <w:t>10</w:t>
            </w:r>
          </w:p>
        </w:tc>
        <w:tc>
          <w:tcPr>
            <w:tcW w:w="3969" w:type="dxa"/>
          </w:tcPr>
          <w:p w14:paraId="60BDDDF2" w14:textId="77777777" w:rsidR="00CF7842" w:rsidRPr="00276E9B" w:rsidRDefault="00CF7842" w:rsidP="00804267">
            <w:pPr>
              <w:pStyle w:val="TAL"/>
            </w:pPr>
            <w:r w:rsidRPr="00276E9B">
              <w:t xml:space="preserve">Check: Does the UE transmit two RLC </w:t>
            </w:r>
            <w:r w:rsidR="00086812" w:rsidRPr="00276E9B">
              <w:t xml:space="preserve">UL </w:t>
            </w:r>
            <w:r w:rsidRPr="00276E9B">
              <w:t>SDUs within an AMD PDU with FI field set to ‘00’, first E field in the fixed part set to ‘1’, first E field in the extension part set to ‘0’, first LI field set to 20 bytes?</w:t>
            </w:r>
          </w:p>
        </w:tc>
        <w:tc>
          <w:tcPr>
            <w:tcW w:w="709" w:type="dxa"/>
          </w:tcPr>
          <w:p w14:paraId="6EF881E0" w14:textId="77777777" w:rsidR="00CF7842" w:rsidRPr="00276E9B" w:rsidRDefault="00CF7842" w:rsidP="00804267">
            <w:pPr>
              <w:pStyle w:val="TAC"/>
            </w:pPr>
            <w:r w:rsidRPr="00276E9B">
              <w:t>--&gt;</w:t>
            </w:r>
          </w:p>
        </w:tc>
        <w:tc>
          <w:tcPr>
            <w:tcW w:w="2977" w:type="dxa"/>
          </w:tcPr>
          <w:p w14:paraId="4E9B5CF8" w14:textId="77777777" w:rsidR="00CF7842" w:rsidRPr="00276E9B" w:rsidRDefault="00CF7842" w:rsidP="00804267">
            <w:pPr>
              <w:pStyle w:val="TAL"/>
            </w:pPr>
            <w:r w:rsidRPr="00276E9B">
              <w:t>AMD PDU(AMD PDU header(P=’1’, FI=’00’, E=’1’,SN=4, E</w:t>
            </w:r>
            <w:r w:rsidRPr="00276E9B">
              <w:rPr>
                <w:vertAlign w:val="subscript"/>
              </w:rPr>
              <w:t>1</w:t>
            </w:r>
            <w:r w:rsidRPr="00276E9B">
              <w:t>=’0’, LI</w:t>
            </w:r>
            <w:r w:rsidRPr="00276E9B">
              <w:rPr>
                <w:vertAlign w:val="subscript"/>
              </w:rPr>
              <w:t>1</w:t>
            </w:r>
            <w:r w:rsidRPr="00276E9B">
              <w:t xml:space="preserve">=’20’) ), two RLC </w:t>
            </w:r>
            <w:r w:rsidR="00086812" w:rsidRPr="00276E9B">
              <w:t xml:space="preserve">UL </w:t>
            </w:r>
            <w:r w:rsidRPr="00276E9B">
              <w:t>SDUs of size 20 bytes)</w:t>
            </w:r>
          </w:p>
        </w:tc>
        <w:tc>
          <w:tcPr>
            <w:tcW w:w="567" w:type="dxa"/>
          </w:tcPr>
          <w:p w14:paraId="394A73D4" w14:textId="77777777" w:rsidR="00CF7842" w:rsidRPr="00276E9B" w:rsidRDefault="00CF7842" w:rsidP="00804267">
            <w:pPr>
              <w:pStyle w:val="TAC"/>
              <w:rPr>
                <w:rFonts w:eastAsia="MS Gothic"/>
              </w:rPr>
            </w:pPr>
            <w:r w:rsidRPr="00276E9B">
              <w:rPr>
                <w:rFonts w:eastAsia="MS Gothic"/>
              </w:rPr>
              <w:t>3, 4</w:t>
            </w:r>
          </w:p>
        </w:tc>
        <w:tc>
          <w:tcPr>
            <w:tcW w:w="850" w:type="dxa"/>
          </w:tcPr>
          <w:p w14:paraId="784A6EC5" w14:textId="77777777" w:rsidR="00CF7842" w:rsidRPr="00276E9B" w:rsidRDefault="00CF7842" w:rsidP="00804267">
            <w:pPr>
              <w:pStyle w:val="TAC"/>
            </w:pPr>
            <w:r w:rsidRPr="00276E9B">
              <w:t>P</w:t>
            </w:r>
          </w:p>
        </w:tc>
      </w:tr>
      <w:tr w:rsidR="00CF7842" w:rsidRPr="00276E9B" w14:paraId="73B90108" w14:textId="77777777" w:rsidTr="00804267">
        <w:tc>
          <w:tcPr>
            <w:tcW w:w="534" w:type="dxa"/>
          </w:tcPr>
          <w:p w14:paraId="3D916DE3" w14:textId="77777777" w:rsidR="00CF7842" w:rsidRPr="00276E9B" w:rsidDel="00191911" w:rsidRDefault="00CF7842" w:rsidP="00804267">
            <w:pPr>
              <w:pStyle w:val="TAC"/>
            </w:pPr>
            <w:r w:rsidRPr="00276E9B">
              <w:t>11</w:t>
            </w:r>
          </w:p>
        </w:tc>
        <w:tc>
          <w:tcPr>
            <w:tcW w:w="3969" w:type="dxa"/>
          </w:tcPr>
          <w:p w14:paraId="0F3178E1" w14:textId="77777777" w:rsidR="00CF7842" w:rsidRPr="00276E9B" w:rsidRDefault="00CF7842" w:rsidP="00804267">
            <w:pPr>
              <w:pStyle w:val="TAL"/>
            </w:pPr>
            <w:r w:rsidRPr="00276E9B">
              <w:t>The SS transmits a STATUS PDU.</w:t>
            </w:r>
          </w:p>
        </w:tc>
        <w:tc>
          <w:tcPr>
            <w:tcW w:w="709" w:type="dxa"/>
          </w:tcPr>
          <w:p w14:paraId="77F71A4A" w14:textId="77777777" w:rsidR="00CF7842" w:rsidRPr="00276E9B" w:rsidRDefault="00CF7842" w:rsidP="00804267">
            <w:pPr>
              <w:pStyle w:val="TAC"/>
            </w:pPr>
            <w:r w:rsidRPr="00276E9B">
              <w:t>&lt;--</w:t>
            </w:r>
          </w:p>
        </w:tc>
        <w:tc>
          <w:tcPr>
            <w:tcW w:w="2977" w:type="dxa"/>
          </w:tcPr>
          <w:p w14:paraId="5DB87ED2" w14:textId="77777777" w:rsidR="00CF7842" w:rsidRPr="00276E9B" w:rsidRDefault="00CF7842" w:rsidP="00804267">
            <w:pPr>
              <w:pStyle w:val="TAL"/>
            </w:pPr>
            <w:r w:rsidRPr="00276E9B">
              <w:t>STATUS PDU (ACK SN=5)</w:t>
            </w:r>
          </w:p>
        </w:tc>
        <w:tc>
          <w:tcPr>
            <w:tcW w:w="567" w:type="dxa"/>
          </w:tcPr>
          <w:p w14:paraId="09E61489" w14:textId="77777777" w:rsidR="00CF7842" w:rsidRPr="00276E9B" w:rsidRDefault="00CF7842" w:rsidP="00804267">
            <w:pPr>
              <w:pStyle w:val="TAC"/>
              <w:rPr>
                <w:rFonts w:eastAsia="MS Gothic"/>
              </w:rPr>
            </w:pPr>
            <w:r w:rsidRPr="00276E9B">
              <w:rPr>
                <w:rFonts w:eastAsia="MS Gothic"/>
              </w:rPr>
              <w:t>-</w:t>
            </w:r>
          </w:p>
        </w:tc>
        <w:tc>
          <w:tcPr>
            <w:tcW w:w="850" w:type="dxa"/>
          </w:tcPr>
          <w:p w14:paraId="5AAE81DE" w14:textId="77777777" w:rsidR="00CF7842" w:rsidRPr="00276E9B" w:rsidRDefault="00CF7842" w:rsidP="00804267">
            <w:pPr>
              <w:pStyle w:val="TAC"/>
              <w:rPr>
                <w:rFonts w:eastAsia="MS Gothic"/>
              </w:rPr>
            </w:pPr>
            <w:r w:rsidRPr="00276E9B">
              <w:rPr>
                <w:rFonts w:eastAsia="MS Gothic"/>
              </w:rPr>
              <w:t>-</w:t>
            </w:r>
          </w:p>
        </w:tc>
      </w:tr>
      <w:tr w:rsidR="00CF7842" w:rsidRPr="00276E9B" w14:paraId="63C05E0B" w14:textId="77777777" w:rsidTr="00804267">
        <w:tc>
          <w:tcPr>
            <w:tcW w:w="534" w:type="dxa"/>
          </w:tcPr>
          <w:p w14:paraId="1B697284" w14:textId="77777777" w:rsidR="00CF7842" w:rsidRPr="00276E9B" w:rsidRDefault="00CF7842" w:rsidP="00804267">
            <w:pPr>
              <w:pStyle w:val="TAC"/>
            </w:pPr>
            <w:r w:rsidRPr="00276E9B">
              <w:t>12</w:t>
            </w:r>
          </w:p>
        </w:tc>
        <w:tc>
          <w:tcPr>
            <w:tcW w:w="3969" w:type="dxa"/>
          </w:tcPr>
          <w:p w14:paraId="375AE6EE" w14:textId="43EB5798" w:rsidR="00CF7842" w:rsidRPr="00276E9B" w:rsidRDefault="00086812" w:rsidP="00804267">
            <w:pPr>
              <w:pStyle w:val="TAL"/>
            </w:pPr>
            <w:r w:rsidRPr="00276E9B">
              <w:t>In the search space of the 9</w:t>
            </w:r>
            <w:r w:rsidRPr="00276E9B">
              <w:rPr>
                <w:vertAlign w:val="superscript"/>
              </w:rPr>
              <w:t>th</w:t>
            </w:r>
            <w:r w:rsidRPr="00276E9B">
              <w:t xml:space="preserve"> NPDCCH period </w:t>
            </w:r>
            <w:r w:rsidR="003564D0" w:rsidRPr="00276E9B">
              <w:t xml:space="preserve">bundle </w:t>
            </w:r>
            <w:r w:rsidRPr="00276E9B">
              <w:t xml:space="preserve">after the transmission at step 11 </w:t>
            </w:r>
            <w:r w:rsidR="00CF7842" w:rsidRPr="00276E9B">
              <w:t xml:space="preserve">the SS transmits an AMD PDU including three RLC </w:t>
            </w:r>
            <w:r w:rsidRPr="00276E9B">
              <w:t xml:space="preserve">DL </w:t>
            </w:r>
            <w:r w:rsidR="00CF7842" w:rsidRPr="00276E9B">
              <w:t xml:space="preserve">SDU of size </w:t>
            </w:r>
            <w:r w:rsidRPr="00276E9B">
              <w:t xml:space="preserve">L2 </w:t>
            </w:r>
            <w:r w:rsidR="00CF7842" w:rsidRPr="00276E9B">
              <w:t>bytes with P field set to "0".</w:t>
            </w:r>
            <w:r w:rsidRPr="00276E9B">
              <w:t xml:space="preserve"> The RLC DL SDUs include a PRBS of 80 bits.</w:t>
            </w:r>
            <w:r w:rsidR="003564D0" w:rsidRPr="00276E9B">
              <w:t>(Note 4)</w:t>
            </w:r>
          </w:p>
        </w:tc>
        <w:tc>
          <w:tcPr>
            <w:tcW w:w="709" w:type="dxa"/>
          </w:tcPr>
          <w:p w14:paraId="3559FC0C" w14:textId="77777777" w:rsidR="00CF7842" w:rsidRPr="00276E9B" w:rsidRDefault="00CF7842" w:rsidP="00804267">
            <w:pPr>
              <w:pStyle w:val="TAC"/>
            </w:pPr>
            <w:r w:rsidRPr="00276E9B">
              <w:t>&lt;--</w:t>
            </w:r>
          </w:p>
        </w:tc>
        <w:tc>
          <w:tcPr>
            <w:tcW w:w="2977" w:type="dxa"/>
          </w:tcPr>
          <w:p w14:paraId="58272C0E" w14:textId="77777777" w:rsidR="00CF7842" w:rsidRPr="00276E9B" w:rsidRDefault="00CF7842" w:rsidP="00804267">
            <w:pPr>
              <w:pStyle w:val="TAL"/>
            </w:pPr>
            <w:r w:rsidRPr="00276E9B">
              <w:t>AMD PDU(AMD PDU header(D/C=’1’, RF=’0’, P=’0’, FI=’00’,E=’1’, SN=’5’, E</w:t>
            </w:r>
            <w:r w:rsidRPr="00276E9B">
              <w:rPr>
                <w:vertAlign w:val="subscript"/>
              </w:rPr>
              <w:t>1</w:t>
            </w:r>
            <w:r w:rsidRPr="00276E9B">
              <w:t>=’1’, LI</w:t>
            </w:r>
            <w:r w:rsidRPr="00276E9B">
              <w:rPr>
                <w:vertAlign w:val="subscript"/>
              </w:rPr>
              <w:t>1</w:t>
            </w:r>
            <w:r w:rsidRPr="00276E9B">
              <w:t xml:space="preserve">=’ </w:t>
            </w:r>
            <w:r w:rsidR="00086812" w:rsidRPr="00276E9B">
              <w:t xml:space="preserve">L2’ </w:t>
            </w:r>
            <w:r w:rsidRPr="00276E9B">
              <w:t>bytes, E</w:t>
            </w:r>
            <w:r w:rsidRPr="00276E9B">
              <w:rPr>
                <w:vertAlign w:val="subscript"/>
              </w:rPr>
              <w:t>2</w:t>
            </w:r>
            <w:r w:rsidRPr="00276E9B">
              <w:t>=’0’, LI</w:t>
            </w:r>
            <w:r w:rsidRPr="00276E9B">
              <w:rPr>
                <w:vertAlign w:val="subscript"/>
              </w:rPr>
              <w:t>2</w:t>
            </w:r>
            <w:r w:rsidRPr="00276E9B">
              <w:t>=</w:t>
            </w:r>
            <w:r w:rsidR="00086812" w:rsidRPr="00276E9B">
              <w:t xml:space="preserve">’L2’ </w:t>
            </w:r>
            <w:r w:rsidRPr="00276E9B">
              <w:t xml:space="preserve">bytes), three RLC </w:t>
            </w:r>
            <w:r w:rsidR="00086812" w:rsidRPr="00276E9B">
              <w:t>DL</w:t>
            </w:r>
            <w:r w:rsidRPr="00276E9B">
              <w:t xml:space="preserve">SDUs of size </w:t>
            </w:r>
            <w:r w:rsidR="00086812" w:rsidRPr="00276E9B">
              <w:t xml:space="preserve">L2 </w:t>
            </w:r>
            <w:r w:rsidRPr="00276E9B">
              <w:t>bytes)</w:t>
            </w:r>
          </w:p>
        </w:tc>
        <w:tc>
          <w:tcPr>
            <w:tcW w:w="567" w:type="dxa"/>
          </w:tcPr>
          <w:p w14:paraId="71D1EACD" w14:textId="77777777" w:rsidR="00CF7842" w:rsidRPr="00276E9B" w:rsidRDefault="00CF7842" w:rsidP="00804267">
            <w:pPr>
              <w:pStyle w:val="TAC"/>
              <w:rPr>
                <w:rFonts w:eastAsia="MS Gothic"/>
              </w:rPr>
            </w:pPr>
            <w:r w:rsidRPr="00276E9B">
              <w:rPr>
                <w:rFonts w:eastAsia="MS Gothic"/>
              </w:rPr>
              <w:t>-</w:t>
            </w:r>
          </w:p>
        </w:tc>
        <w:tc>
          <w:tcPr>
            <w:tcW w:w="850" w:type="dxa"/>
          </w:tcPr>
          <w:p w14:paraId="1D29B2E3" w14:textId="77777777" w:rsidR="00CF7842" w:rsidRPr="00276E9B" w:rsidRDefault="00CF7842" w:rsidP="00804267">
            <w:pPr>
              <w:pStyle w:val="TAC"/>
              <w:rPr>
                <w:rFonts w:eastAsia="MS Gothic"/>
              </w:rPr>
            </w:pPr>
            <w:r w:rsidRPr="00276E9B">
              <w:rPr>
                <w:rFonts w:eastAsia="MS Gothic"/>
              </w:rPr>
              <w:t>-</w:t>
            </w:r>
          </w:p>
        </w:tc>
      </w:tr>
      <w:tr w:rsidR="00CF7842" w:rsidRPr="00276E9B" w14:paraId="278BBEF0" w14:textId="77777777" w:rsidTr="00804267">
        <w:tc>
          <w:tcPr>
            <w:tcW w:w="534" w:type="dxa"/>
          </w:tcPr>
          <w:p w14:paraId="65E4B2F2" w14:textId="77777777" w:rsidR="00CF7842" w:rsidRPr="00276E9B" w:rsidRDefault="00CF7842" w:rsidP="00804267">
            <w:pPr>
              <w:pStyle w:val="TAC"/>
            </w:pPr>
            <w:r w:rsidRPr="00276E9B">
              <w:t>13</w:t>
            </w:r>
          </w:p>
        </w:tc>
        <w:tc>
          <w:tcPr>
            <w:tcW w:w="3969" w:type="dxa"/>
          </w:tcPr>
          <w:p w14:paraId="11B1DDC9" w14:textId="7BFB72D9" w:rsidR="00CF7842" w:rsidRPr="00276E9B" w:rsidRDefault="00086812" w:rsidP="00804267">
            <w:pPr>
              <w:pStyle w:val="TAL"/>
            </w:pPr>
            <w:r w:rsidRPr="00276E9B">
              <w:t>In the search space of the 3</w:t>
            </w:r>
            <w:r w:rsidRPr="00276E9B">
              <w:rPr>
                <w:vertAlign w:val="superscript"/>
              </w:rPr>
              <w:t>rd</w:t>
            </w:r>
            <w:r w:rsidRPr="00276E9B">
              <w:t xml:space="preserve"> NPDCCH period </w:t>
            </w:r>
            <w:r w:rsidR="003564D0" w:rsidRPr="00276E9B">
              <w:t xml:space="preserve">bundle </w:t>
            </w:r>
            <w:r w:rsidRPr="00276E9B">
              <w:t>after the transmission at  step 12 t</w:t>
            </w:r>
            <w:r w:rsidR="00CF7842" w:rsidRPr="00276E9B">
              <w:t xml:space="preserve">he SS </w:t>
            </w:r>
            <w:r w:rsidRPr="00276E9B">
              <w:t xml:space="preserve">schedules </w:t>
            </w:r>
            <w:r w:rsidR="00CF7842" w:rsidRPr="00276E9B">
              <w:t>an UL grant of size 440 bits. (</w:t>
            </w:r>
            <w:r w:rsidR="000264B7" w:rsidRPr="00276E9B">
              <w:t>Note 3</w:t>
            </w:r>
            <w:r w:rsidR="003564D0" w:rsidRPr="00276E9B">
              <w:t>, Note 4</w:t>
            </w:r>
            <w:r w:rsidR="00CF7842" w:rsidRPr="00276E9B">
              <w:t>).</w:t>
            </w:r>
          </w:p>
        </w:tc>
        <w:tc>
          <w:tcPr>
            <w:tcW w:w="709" w:type="dxa"/>
          </w:tcPr>
          <w:p w14:paraId="6F9622C3" w14:textId="77777777" w:rsidR="00CF7842" w:rsidRPr="00276E9B" w:rsidRDefault="00CF7842" w:rsidP="00804267">
            <w:pPr>
              <w:pStyle w:val="TAC"/>
            </w:pPr>
            <w:r w:rsidRPr="00276E9B">
              <w:t>&lt;--</w:t>
            </w:r>
          </w:p>
        </w:tc>
        <w:tc>
          <w:tcPr>
            <w:tcW w:w="2977" w:type="dxa"/>
          </w:tcPr>
          <w:p w14:paraId="6DC07C43" w14:textId="77777777" w:rsidR="00CF7842" w:rsidRPr="00276E9B" w:rsidRDefault="00CF7842" w:rsidP="00804267">
            <w:pPr>
              <w:pStyle w:val="TAL"/>
            </w:pPr>
            <w:r w:rsidRPr="00276E9B">
              <w:t>(UL grant, 440 bits)</w:t>
            </w:r>
          </w:p>
        </w:tc>
        <w:tc>
          <w:tcPr>
            <w:tcW w:w="567" w:type="dxa"/>
          </w:tcPr>
          <w:p w14:paraId="0C6C0610" w14:textId="77777777" w:rsidR="00CF7842" w:rsidRPr="00276E9B" w:rsidRDefault="00CF7842" w:rsidP="00804267">
            <w:pPr>
              <w:pStyle w:val="TAC"/>
              <w:rPr>
                <w:rFonts w:eastAsia="MS Gothic"/>
              </w:rPr>
            </w:pPr>
            <w:r w:rsidRPr="00276E9B">
              <w:rPr>
                <w:rFonts w:eastAsia="MS Gothic"/>
              </w:rPr>
              <w:t>-</w:t>
            </w:r>
          </w:p>
        </w:tc>
        <w:tc>
          <w:tcPr>
            <w:tcW w:w="850" w:type="dxa"/>
          </w:tcPr>
          <w:p w14:paraId="273140B2" w14:textId="77777777" w:rsidR="00CF7842" w:rsidRPr="00276E9B" w:rsidRDefault="00CF7842" w:rsidP="00804267">
            <w:pPr>
              <w:pStyle w:val="TAC"/>
              <w:rPr>
                <w:rFonts w:eastAsia="MS Gothic"/>
              </w:rPr>
            </w:pPr>
            <w:r w:rsidRPr="00276E9B">
              <w:rPr>
                <w:rFonts w:eastAsia="MS Gothic"/>
              </w:rPr>
              <w:t>-</w:t>
            </w:r>
          </w:p>
        </w:tc>
      </w:tr>
      <w:tr w:rsidR="00CF7842" w:rsidRPr="00276E9B" w14:paraId="06FA0BC2" w14:textId="77777777" w:rsidTr="00804267">
        <w:tc>
          <w:tcPr>
            <w:tcW w:w="534" w:type="dxa"/>
          </w:tcPr>
          <w:p w14:paraId="3728C199" w14:textId="77777777" w:rsidR="00CF7842" w:rsidRPr="00276E9B" w:rsidRDefault="00CF7842" w:rsidP="00804267">
            <w:pPr>
              <w:pStyle w:val="TAC"/>
            </w:pPr>
            <w:r w:rsidRPr="00276E9B">
              <w:t>14</w:t>
            </w:r>
          </w:p>
        </w:tc>
        <w:tc>
          <w:tcPr>
            <w:tcW w:w="3969" w:type="dxa"/>
          </w:tcPr>
          <w:p w14:paraId="3197DE34" w14:textId="77777777" w:rsidR="00CF7842" w:rsidRPr="00276E9B" w:rsidRDefault="00CF7842" w:rsidP="00804267">
            <w:pPr>
              <w:pStyle w:val="TAL"/>
            </w:pPr>
            <w:r w:rsidRPr="00276E9B">
              <w:t xml:space="preserve">Check: Does the UE transmit three RLC </w:t>
            </w:r>
            <w:r w:rsidR="00086812" w:rsidRPr="00276E9B">
              <w:t xml:space="preserve">UL </w:t>
            </w:r>
            <w:r w:rsidRPr="00276E9B">
              <w:t>SDUs within an AMD PDU with FI field set to “00”, first E field in the fixed part set to ‘1’, first E field in the extension part set to ‘1’, first LI field set to 10 bytes, second E field in the extension part set to ‘0’, second LI field set to 10 bytes and P field set to “1”?</w:t>
            </w:r>
          </w:p>
        </w:tc>
        <w:tc>
          <w:tcPr>
            <w:tcW w:w="709" w:type="dxa"/>
          </w:tcPr>
          <w:p w14:paraId="2A343FA4" w14:textId="77777777" w:rsidR="00CF7842" w:rsidRPr="00276E9B" w:rsidRDefault="00CF7842" w:rsidP="00804267">
            <w:pPr>
              <w:pStyle w:val="TAC"/>
            </w:pPr>
            <w:r w:rsidRPr="00276E9B">
              <w:t>--&gt;</w:t>
            </w:r>
          </w:p>
        </w:tc>
        <w:tc>
          <w:tcPr>
            <w:tcW w:w="2977" w:type="dxa"/>
          </w:tcPr>
          <w:p w14:paraId="317A4CBF" w14:textId="77777777" w:rsidR="00CF7842" w:rsidRPr="00276E9B" w:rsidRDefault="00CF7842" w:rsidP="00804267">
            <w:pPr>
              <w:pStyle w:val="TAL"/>
            </w:pPr>
            <w:r w:rsidRPr="00276E9B">
              <w:t>AMD PDU(AMD PDU header(P=’1’, FI=’00’, SN=5, E</w:t>
            </w:r>
            <w:r w:rsidRPr="00276E9B">
              <w:rPr>
                <w:vertAlign w:val="subscript"/>
              </w:rPr>
              <w:t>1</w:t>
            </w:r>
            <w:r w:rsidRPr="00276E9B">
              <w:t>=’1’, LI</w:t>
            </w:r>
            <w:r w:rsidRPr="00276E9B">
              <w:rPr>
                <w:vertAlign w:val="subscript"/>
              </w:rPr>
              <w:t>1</w:t>
            </w:r>
            <w:r w:rsidRPr="00276E9B">
              <w:t>=’10’, E</w:t>
            </w:r>
            <w:r w:rsidRPr="00276E9B">
              <w:rPr>
                <w:vertAlign w:val="subscript"/>
              </w:rPr>
              <w:t>2</w:t>
            </w:r>
            <w:r w:rsidRPr="00276E9B">
              <w:t>=’0’, LI</w:t>
            </w:r>
            <w:r w:rsidRPr="00276E9B">
              <w:rPr>
                <w:vertAlign w:val="subscript"/>
              </w:rPr>
              <w:t>2</w:t>
            </w:r>
            <w:r w:rsidRPr="00276E9B">
              <w:t xml:space="preserve">=’10’), three RLC </w:t>
            </w:r>
            <w:r w:rsidR="00086812" w:rsidRPr="00276E9B">
              <w:t>UL</w:t>
            </w:r>
            <w:r w:rsidRPr="00276E9B">
              <w:t>SDUs of size 10 bytes)</w:t>
            </w:r>
          </w:p>
        </w:tc>
        <w:tc>
          <w:tcPr>
            <w:tcW w:w="567" w:type="dxa"/>
          </w:tcPr>
          <w:p w14:paraId="3BDF10E1" w14:textId="77777777" w:rsidR="00CF7842" w:rsidRPr="00276E9B" w:rsidRDefault="00CF7842" w:rsidP="00804267">
            <w:pPr>
              <w:pStyle w:val="TAC"/>
              <w:rPr>
                <w:rFonts w:eastAsia="MS Gothic"/>
              </w:rPr>
            </w:pPr>
            <w:r w:rsidRPr="00276E9B">
              <w:rPr>
                <w:rFonts w:eastAsia="MS Gothic"/>
              </w:rPr>
              <w:t>3, 4</w:t>
            </w:r>
          </w:p>
        </w:tc>
        <w:tc>
          <w:tcPr>
            <w:tcW w:w="850" w:type="dxa"/>
          </w:tcPr>
          <w:p w14:paraId="77976B3D" w14:textId="77777777" w:rsidR="00CF7842" w:rsidRPr="00276E9B" w:rsidRDefault="00CF7842" w:rsidP="00804267">
            <w:pPr>
              <w:pStyle w:val="TAC"/>
            </w:pPr>
            <w:r w:rsidRPr="00276E9B">
              <w:t>P</w:t>
            </w:r>
          </w:p>
        </w:tc>
      </w:tr>
      <w:tr w:rsidR="00CF7842" w:rsidRPr="00276E9B" w14:paraId="7C38DEC7" w14:textId="77777777" w:rsidTr="00804267">
        <w:tc>
          <w:tcPr>
            <w:tcW w:w="534" w:type="dxa"/>
          </w:tcPr>
          <w:p w14:paraId="41A1CA0C" w14:textId="77777777" w:rsidR="00CF7842" w:rsidRPr="00276E9B" w:rsidRDefault="00CF7842" w:rsidP="00804267">
            <w:pPr>
              <w:pStyle w:val="TAC"/>
            </w:pPr>
            <w:r w:rsidRPr="00276E9B">
              <w:t>15</w:t>
            </w:r>
          </w:p>
        </w:tc>
        <w:tc>
          <w:tcPr>
            <w:tcW w:w="3969" w:type="dxa"/>
          </w:tcPr>
          <w:p w14:paraId="76D10D84" w14:textId="77777777" w:rsidR="00CF7842" w:rsidRPr="00276E9B" w:rsidRDefault="00CF7842" w:rsidP="00804267">
            <w:pPr>
              <w:pStyle w:val="TAL"/>
            </w:pPr>
            <w:r w:rsidRPr="00276E9B">
              <w:t>The SS transmits a STATUS PDU.</w:t>
            </w:r>
          </w:p>
        </w:tc>
        <w:tc>
          <w:tcPr>
            <w:tcW w:w="709" w:type="dxa"/>
          </w:tcPr>
          <w:p w14:paraId="4D007504" w14:textId="77777777" w:rsidR="00CF7842" w:rsidRPr="00276E9B" w:rsidRDefault="00CF7842" w:rsidP="00804267">
            <w:pPr>
              <w:pStyle w:val="TAC"/>
            </w:pPr>
            <w:r w:rsidRPr="00276E9B">
              <w:t>&lt;--</w:t>
            </w:r>
          </w:p>
        </w:tc>
        <w:tc>
          <w:tcPr>
            <w:tcW w:w="2977" w:type="dxa"/>
          </w:tcPr>
          <w:p w14:paraId="2596023B" w14:textId="77777777" w:rsidR="00CF7842" w:rsidRPr="00276E9B" w:rsidRDefault="00CF7842" w:rsidP="00804267">
            <w:pPr>
              <w:pStyle w:val="TAL"/>
            </w:pPr>
            <w:r w:rsidRPr="00276E9B">
              <w:t>STATUS PDU (ACK SN=6)</w:t>
            </w:r>
          </w:p>
        </w:tc>
        <w:tc>
          <w:tcPr>
            <w:tcW w:w="567" w:type="dxa"/>
          </w:tcPr>
          <w:p w14:paraId="06E05ADE" w14:textId="77777777" w:rsidR="00CF7842" w:rsidRPr="00276E9B" w:rsidRDefault="00CF7842" w:rsidP="00804267">
            <w:pPr>
              <w:pStyle w:val="TAC"/>
              <w:rPr>
                <w:rFonts w:eastAsia="MS Gothic"/>
              </w:rPr>
            </w:pPr>
            <w:r w:rsidRPr="00276E9B">
              <w:rPr>
                <w:rFonts w:eastAsia="MS Gothic"/>
              </w:rPr>
              <w:t>-</w:t>
            </w:r>
          </w:p>
        </w:tc>
        <w:tc>
          <w:tcPr>
            <w:tcW w:w="850" w:type="dxa"/>
          </w:tcPr>
          <w:p w14:paraId="680AAA6C" w14:textId="77777777" w:rsidR="00CF7842" w:rsidRPr="00276E9B" w:rsidRDefault="00CF7842" w:rsidP="00804267">
            <w:pPr>
              <w:pStyle w:val="TAC"/>
            </w:pPr>
            <w:r w:rsidRPr="00276E9B">
              <w:t>-</w:t>
            </w:r>
          </w:p>
        </w:tc>
      </w:tr>
      <w:tr w:rsidR="00CF7842" w:rsidRPr="00276E9B" w14:paraId="55CA6A25" w14:textId="77777777" w:rsidTr="00804267">
        <w:tc>
          <w:tcPr>
            <w:tcW w:w="9606" w:type="dxa"/>
            <w:gridSpan w:val="6"/>
          </w:tcPr>
          <w:p w14:paraId="2CC76790" w14:textId="77777777" w:rsidR="00CF7842" w:rsidRPr="00276E9B" w:rsidRDefault="00CE6061" w:rsidP="00804267">
            <w:pPr>
              <w:pStyle w:val="TAN"/>
            </w:pPr>
            <w:r w:rsidRPr="00276E9B">
              <w:lastRenderedPageBreak/>
              <w:t xml:space="preserve">NOTE </w:t>
            </w:r>
            <w:r w:rsidR="00CF7842" w:rsidRPr="00276E9B">
              <w:t>1</w:t>
            </w:r>
            <w:r w:rsidR="00CF7842" w:rsidRPr="00276E9B">
              <w:tab/>
              <w:t>UL grant of 328 bits (</w:t>
            </w:r>
            <w:r w:rsidR="00CF7842" w:rsidRPr="00276E9B">
              <w:rPr>
                <w:i/>
                <w:iCs/>
              </w:rPr>
              <w:t>I</w:t>
            </w:r>
            <w:r w:rsidR="00CF7842" w:rsidRPr="00276E9B">
              <w:rPr>
                <w:i/>
                <w:iCs/>
                <w:vertAlign w:val="subscript"/>
              </w:rPr>
              <w:t>TBS</w:t>
            </w:r>
            <w:r w:rsidR="00CF7842" w:rsidRPr="00276E9B">
              <w:t xml:space="preserve">=10, </w:t>
            </w:r>
            <w:r w:rsidR="00CF7842" w:rsidRPr="00276E9B">
              <w:rPr>
                <w:position w:val="-12"/>
              </w:rPr>
              <w:object w:dxaOrig="380" w:dyaOrig="380" w14:anchorId="3451BADD">
                <v:shape id="_x0000_i10153" type="#_x0000_t75" style="width:22pt;height:22pt" o:ole="">
                  <v:imagedata r:id="rId228" o:title=""/>
                </v:shape>
                <o:OLEObject Type="Embed" ProgID="Equation.3" ShapeID="_x0000_i10153" DrawAspect="Content" ObjectID="_1805277793" r:id="rId352"/>
              </w:object>
            </w:r>
            <w:r w:rsidR="00CF7842" w:rsidRPr="00276E9B">
              <w:t>=1, see TS 36.213 Table 16.5.1.2-2) is chosen to allow the UE to transmit one PDU at a time</w:t>
            </w:r>
            <w:r w:rsidRPr="00276E9B">
              <w:t xml:space="preserve"> (MAC subheader: 1 byte Short BSR subheader + 1 byte MAC PDU subheader, 1 byte Short BSR + 38 bytes MAC SDU(16-bit RLC AMD PDU header + 288-bit UL RLC SDU))</w:t>
            </w:r>
            <w:r w:rsidR="00CF7842" w:rsidRPr="00276E9B">
              <w:t>.</w:t>
            </w:r>
          </w:p>
          <w:p w14:paraId="78DCCF1C" w14:textId="77777777" w:rsidR="00CF7842" w:rsidRPr="00276E9B" w:rsidRDefault="00CE6061" w:rsidP="00804267">
            <w:pPr>
              <w:pStyle w:val="TAN"/>
            </w:pPr>
            <w:r w:rsidRPr="00276E9B">
              <w:t xml:space="preserve">NOTE </w:t>
            </w:r>
            <w:r w:rsidR="00CF7842" w:rsidRPr="00276E9B">
              <w:t xml:space="preserve">2: </w:t>
            </w:r>
            <w:r w:rsidR="00CF7842" w:rsidRPr="00276E9B">
              <w:tab/>
              <w:t>UL grant of 456 bits (</w:t>
            </w:r>
            <w:r w:rsidR="00CF7842" w:rsidRPr="00276E9B">
              <w:rPr>
                <w:i/>
                <w:iCs/>
              </w:rPr>
              <w:t>I</w:t>
            </w:r>
            <w:r w:rsidR="00CF7842" w:rsidRPr="00276E9B">
              <w:rPr>
                <w:i/>
                <w:iCs/>
                <w:vertAlign w:val="subscript"/>
              </w:rPr>
              <w:t>TBS</w:t>
            </w:r>
            <w:r w:rsidR="00CF7842" w:rsidRPr="00276E9B">
              <w:t xml:space="preserve">=9, </w:t>
            </w:r>
            <w:r w:rsidR="00CF7842" w:rsidRPr="00276E9B">
              <w:rPr>
                <w:position w:val="-12"/>
              </w:rPr>
              <w:object w:dxaOrig="380" w:dyaOrig="380" w14:anchorId="3E7A919E">
                <v:shape id="_x0000_i10154" type="#_x0000_t75" style="width:22pt;height:22pt" o:ole="">
                  <v:imagedata r:id="rId228" o:title=""/>
                </v:shape>
                <o:OLEObject Type="Embed" ProgID="Equation.3" ShapeID="_x0000_i10154" DrawAspect="Content" ObjectID="_1805277794" r:id="rId353"/>
              </w:object>
            </w:r>
            <w:r w:rsidR="00CF7842" w:rsidRPr="00276E9B">
              <w:t xml:space="preserve">=2, see TS 36.213 Table 16.5.1.2-2) is chosen to allow the UE to transmit </w:t>
            </w:r>
            <w:r w:rsidRPr="00276E9B">
              <w:t xml:space="preserve">one </w:t>
            </w:r>
            <w:r w:rsidR="00CF7842" w:rsidRPr="00276E9B">
              <w:t>PDU at a time</w:t>
            </w:r>
            <w:r w:rsidRPr="00276E9B">
              <w:t xml:space="preserve"> (MAC subheader: 1 byte Short BSR subheader + 2 byte MAC PDU subheader + 1 byte Padding subheader, 1 byte Short BSR + 44 bytes MAC SDU(4 bytes RLC AMD PDU header + 2*20 UL RLC SDU) + 8 bytes Padding))</w:t>
            </w:r>
            <w:r w:rsidR="00CF7842" w:rsidRPr="00276E9B">
              <w:t>.</w:t>
            </w:r>
          </w:p>
          <w:p w14:paraId="327451D4" w14:textId="77777777" w:rsidR="003564D0" w:rsidRPr="00276E9B" w:rsidRDefault="00CE6061" w:rsidP="003564D0">
            <w:pPr>
              <w:pStyle w:val="TAN"/>
            </w:pPr>
            <w:r w:rsidRPr="00276E9B">
              <w:t xml:space="preserve">NOTE </w:t>
            </w:r>
            <w:r w:rsidR="004C4D70" w:rsidRPr="00276E9B">
              <w:t>3:</w:t>
            </w:r>
            <w:r w:rsidR="00CF7842" w:rsidRPr="00276E9B">
              <w:tab/>
              <w:t>UL grant of440 bits (</w:t>
            </w:r>
            <w:r w:rsidR="00CF7842" w:rsidRPr="00276E9B">
              <w:rPr>
                <w:i/>
                <w:iCs/>
              </w:rPr>
              <w:t>I</w:t>
            </w:r>
            <w:r w:rsidR="00CF7842" w:rsidRPr="00276E9B">
              <w:rPr>
                <w:i/>
                <w:iCs/>
                <w:vertAlign w:val="subscript"/>
              </w:rPr>
              <w:t>TBS</w:t>
            </w:r>
            <w:r w:rsidR="00CF7842" w:rsidRPr="00276E9B">
              <w:t xml:space="preserve">=3, </w:t>
            </w:r>
            <w:r w:rsidR="00CF7842" w:rsidRPr="00276E9B">
              <w:rPr>
                <w:position w:val="-12"/>
              </w:rPr>
              <w:object w:dxaOrig="380" w:dyaOrig="380" w14:anchorId="7F31325C">
                <v:shape id="_x0000_i10155" type="#_x0000_t75" style="width:22pt;height:22pt" o:ole="">
                  <v:imagedata r:id="rId228" o:title=""/>
                </v:shape>
                <o:OLEObject Type="Embed" ProgID="Equation.3" ShapeID="_x0000_i10155" DrawAspect="Content" ObjectID="_1805277795" r:id="rId354"/>
              </w:object>
            </w:r>
            <w:r w:rsidR="00CF7842" w:rsidRPr="00276E9B">
              <w:t xml:space="preserve">=6, see TS 36.213 Table 16.5.1.2-2) is chosen to allow the UE to transmit </w:t>
            </w:r>
            <w:r w:rsidRPr="00276E9B">
              <w:t xml:space="preserve">one </w:t>
            </w:r>
            <w:r w:rsidR="00CF7842" w:rsidRPr="00276E9B">
              <w:t>PDU at a time</w:t>
            </w:r>
            <w:r w:rsidRPr="00276E9B">
              <w:t xml:space="preserve"> (MAC subheader: 1 byte Short BSR subheader + 2 bytes MAC PDU subheader + 1 byte Padding subheader, 1 byte Short BSR + 35 bytes MAC SDU(5 bytes RLC AMD PDU header + 3*10 UL RLC SDU) + 15 bytes Padding))</w:t>
            </w:r>
            <w:r w:rsidR="00CF7842" w:rsidRPr="00276E9B">
              <w:t>.</w:t>
            </w:r>
          </w:p>
          <w:p w14:paraId="3373F24E" w14:textId="77777777" w:rsidR="003564D0" w:rsidRPr="00276E9B" w:rsidRDefault="003564D0" w:rsidP="003564D0">
            <w:pPr>
              <w:pStyle w:val="TAN"/>
            </w:pPr>
            <w:r w:rsidRPr="00276E9B">
              <w:t>NOTE 4:</w:t>
            </w:r>
            <w:r w:rsidRPr="00276E9B">
              <w:tab/>
              <w:t>NPDCCH period bundle is specified in TS 36.523-3 [20] clause 7A.14.2</w:t>
            </w:r>
          </w:p>
          <w:p w14:paraId="4A02502B" w14:textId="7EF18E20" w:rsidR="00CF7842" w:rsidRPr="00276E9B" w:rsidRDefault="003564D0" w:rsidP="003564D0">
            <w:pPr>
              <w:pStyle w:val="TAN"/>
            </w:pPr>
            <w:r w:rsidRPr="00276E9B">
              <w:t>NOTE 5:</w:t>
            </w:r>
            <w:r w:rsidRPr="00276E9B">
              <w:tab/>
              <w:t>3 NPDCCH periods are added to ensure that the UL grant is given as early as possible after the expiry of t-PollRetransmit-r13.</w:t>
            </w:r>
          </w:p>
        </w:tc>
      </w:tr>
    </w:tbl>
    <w:p w14:paraId="5156F631" w14:textId="77777777" w:rsidR="00CF7842" w:rsidRPr="00276E9B" w:rsidRDefault="00CF7842" w:rsidP="00CF7842"/>
    <w:p w14:paraId="102F8D18" w14:textId="77777777" w:rsidR="00CF7842" w:rsidRPr="00276E9B" w:rsidRDefault="00CF7842" w:rsidP="00CF7842">
      <w:pPr>
        <w:pStyle w:val="TH"/>
      </w:pPr>
      <w:r w:rsidRPr="00276E9B">
        <w:t xml:space="preserve">Table 22.3.2.1.3.2-2: </w:t>
      </w:r>
      <w:r w:rsidR="00086812" w:rsidRPr="00276E9B">
        <w:t>Void</w:t>
      </w:r>
    </w:p>
    <w:p w14:paraId="0B449CA7" w14:textId="77777777" w:rsidR="00CF7842" w:rsidRPr="00276E9B" w:rsidRDefault="00CF7842" w:rsidP="00CF7842">
      <w:pPr>
        <w:pStyle w:val="H6"/>
      </w:pPr>
      <w:r w:rsidRPr="00276E9B">
        <w:t>22.3.2.1.3.3</w:t>
      </w:r>
      <w:r w:rsidRPr="00276E9B">
        <w:tab/>
        <w:t>Specific message contents</w:t>
      </w:r>
    </w:p>
    <w:p w14:paraId="623A585B" w14:textId="77777777" w:rsidR="00CF7842" w:rsidRPr="00276E9B" w:rsidRDefault="00CF7842" w:rsidP="00CF7842">
      <w:r w:rsidRPr="00276E9B">
        <w:t>None.</w:t>
      </w:r>
    </w:p>
    <w:p w14:paraId="735C82E8" w14:textId="77777777" w:rsidR="000D21C5" w:rsidRPr="00276E9B" w:rsidRDefault="000D21C5" w:rsidP="000D21C5">
      <w:pPr>
        <w:pStyle w:val="Heading4"/>
      </w:pPr>
      <w:r w:rsidRPr="00276E9B">
        <w:rPr>
          <w:lang w:eastAsia="zh-CN"/>
        </w:rPr>
        <w:t>22.3.2.2</w:t>
      </w:r>
      <w:r w:rsidRPr="00276E9B">
        <w:tab/>
      </w:r>
      <w:r w:rsidR="00F678CF" w:rsidRPr="00276E9B">
        <w:t xml:space="preserve">NB-IoT / </w:t>
      </w:r>
      <w:r w:rsidRPr="00276E9B">
        <w:t>AM RLC / Receiver status triggers</w:t>
      </w:r>
    </w:p>
    <w:p w14:paraId="3F16F50B" w14:textId="77777777" w:rsidR="000D21C5" w:rsidRPr="00276E9B" w:rsidRDefault="000D21C5" w:rsidP="003477C5">
      <w:pPr>
        <w:pStyle w:val="Heading5"/>
        <w:rPr>
          <w:rFonts w:eastAsia="MS Gothic"/>
        </w:rPr>
      </w:pPr>
      <w:r w:rsidRPr="00276E9B">
        <w:t>22.3.2.2</w:t>
      </w:r>
      <w:r w:rsidRPr="00276E9B">
        <w:rPr>
          <w:rFonts w:eastAsia="MS Gothic"/>
        </w:rPr>
        <w:t>.1</w:t>
      </w:r>
      <w:r w:rsidRPr="00276E9B">
        <w:rPr>
          <w:rFonts w:eastAsia="MS Gothic"/>
        </w:rPr>
        <w:tab/>
        <w:t>Test Purpose (TP)</w:t>
      </w:r>
    </w:p>
    <w:p w14:paraId="6EC37D16" w14:textId="77777777" w:rsidR="000D21C5" w:rsidRPr="00276E9B" w:rsidRDefault="000D21C5" w:rsidP="005E7610">
      <w:pPr>
        <w:pStyle w:val="H6"/>
        <w:rPr>
          <w:rFonts w:eastAsia="MS Gothic"/>
        </w:rPr>
      </w:pPr>
      <w:r w:rsidRPr="00276E9B">
        <w:rPr>
          <w:rFonts w:eastAsia="MS Gothic"/>
        </w:rPr>
        <w:t>(1)</w:t>
      </w:r>
    </w:p>
    <w:p w14:paraId="5CA2A9E1" w14:textId="77777777" w:rsidR="000D21C5" w:rsidRPr="00276E9B" w:rsidRDefault="000D21C5" w:rsidP="000D21C5">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E-UTRA RRC</w:t>
      </w:r>
      <w:r w:rsidRPr="00276E9B">
        <w:rPr>
          <w:noProof w:val="0"/>
          <w:lang w:val="en-GB" w:eastAsia="zh-CN"/>
        </w:rPr>
        <w:t>_</w:t>
      </w:r>
      <w:r w:rsidRPr="00276E9B">
        <w:rPr>
          <w:rFonts w:eastAsia="MS Gothic"/>
          <w:noProof w:val="0"/>
          <w:lang w:val="en-GB"/>
        </w:rPr>
        <w:t xml:space="preserve">CONNECTED state, </w:t>
      </w:r>
      <w:r w:rsidRPr="00276E9B">
        <w:rPr>
          <w:rFonts w:eastAsia="MS Gothic"/>
          <w:b/>
          <w:noProof w:val="0"/>
          <w:color w:val="000000"/>
          <w:lang w:val="en-GB"/>
        </w:rPr>
        <w:t>configured for enableStatusReportSN-Gap</w:t>
      </w:r>
      <w:r w:rsidRPr="00276E9B">
        <w:rPr>
          <w:rFonts w:eastAsia="MS Gothic"/>
          <w:b/>
          <w:noProof w:val="0"/>
          <w:color w:val="FF0000"/>
          <w:lang w:val="en-GB"/>
        </w:rPr>
        <w:t xml:space="preserve"> </w:t>
      </w:r>
      <w:r w:rsidRPr="00276E9B">
        <w:rPr>
          <w:rFonts w:eastAsia="MS Gothic"/>
          <w:b/>
          <w:bCs/>
          <w:noProof w:val="0"/>
          <w:color w:val="000000"/>
          <w:lang w:val="en-GB"/>
        </w:rPr>
        <w:t>and</w:t>
      </w:r>
      <w:r w:rsidRPr="00276E9B">
        <w:rPr>
          <w:rFonts w:eastAsia="MS Gothic"/>
          <w:noProof w:val="0"/>
          <w:lang w:val="en-GB"/>
        </w:rPr>
        <w:t xml:space="preserve"> using AM RLC }</w:t>
      </w:r>
    </w:p>
    <w:p w14:paraId="675C045D" w14:textId="77777777" w:rsidR="000D21C5" w:rsidRPr="00276E9B" w:rsidRDefault="000D21C5" w:rsidP="000D21C5">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Reception failure of an RLC data PDU is detected }</w:t>
      </w:r>
    </w:p>
    <w:p w14:paraId="502045A4" w14:textId="77777777" w:rsidR="000D21C5" w:rsidRPr="00276E9B" w:rsidRDefault="000D21C5" w:rsidP="000D21C5">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initiates Status Reporting </w:t>
      </w:r>
      <w:r w:rsidRPr="00276E9B">
        <w:rPr>
          <w:rFonts w:eastAsia="MS Gothic"/>
          <w:noProof w:val="0"/>
          <w:lang w:val="en-GB"/>
        </w:rPr>
        <w:t>}</w:t>
      </w:r>
    </w:p>
    <w:p w14:paraId="011C86F7" w14:textId="77777777" w:rsidR="008E059D" w:rsidRPr="00276E9B" w:rsidRDefault="00F678CF" w:rsidP="008E059D">
      <w:pPr>
        <w:pStyle w:val="PL"/>
        <w:rPr>
          <w:rFonts w:eastAsia="MS Gothic"/>
          <w:noProof w:val="0"/>
          <w:lang w:val="en-GB"/>
        </w:rPr>
      </w:pPr>
      <w:r w:rsidRPr="00276E9B">
        <w:rPr>
          <w:rFonts w:eastAsia="MS Gothic"/>
          <w:noProof w:val="0"/>
          <w:lang w:val="en-GB"/>
        </w:rPr>
        <w:t xml:space="preserve">                       </w:t>
      </w:r>
      <w:r w:rsidR="000D21C5" w:rsidRPr="00276E9B">
        <w:rPr>
          <w:rFonts w:eastAsia="MS Gothic"/>
          <w:noProof w:val="0"/>
          <w:lang w:val="en-GB"/>
        </w:rPr>
        <w:t>}</w:t>
      </w:r>
    </w:p>
    <w:p w14:paraId="3E7251CD" w14:textId="77777777" w:rsidR="008E059D" w:rsidRPr="00276E9B" w:rsidRDefault="008E059D" w:rsidP="008E059D">
      <w:pPr>
        <w:pStyle w:val="PL"/>
        <w:rPr>
          <w:rFonts w:eastAsia="MS Gothic"/>
          <w:noProof w:val="0"/>
          <w:lang w:val="en-GB"/>
        </w:rPr>
      </w:pPr>
    </w:p>
    <w:p w14:paraId="42B8F56C" w14:textId="77777777" w:rsidR="000D21C5" w:rsidRPr="00276E9B" w:rsidRDefault="000D21C5" w:rsidP="005E7610">
      <w:pPr>
        <w:pStyle w:val="H6"/>
        <w:rPr>
          <w:rFonts w:eastAsia="MS Gothic"/>
        </w:rPr>
      </w:pPr>
      <w:r w:rsidRPr="00276E9B">
        <w:rPr>
          <w:rFonts w:eastAsia="MS Gothic"/>
        </w:rPr>
        <w:t>(2)</w:t>
      </w:r>
    </w:p>
    <w:p w14:paraId="4CAC0E45" w14:textId="77777777" w:rsidR="000D21C5" w:rsidRPr="00276E9B" w:rsidRDefault="000D21C5" w:rsidP="000D21C5">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E-UTRA RRC</w:t>
      </w:r>
      <w:r w:rsidRPr="00276E9B">
        <w:rPr>
          <w:noProof w:val="0"/>
          <w:lang w:val="en-GB" w:eastAsia="zh-CN"/>
        </w:rPr>
        <w:t>_</w:t>
      </w:r>
      <w:r w:rsidRPr="00276E9B">
        <w:rPr>
          <w:rFonts w:eastAsia="MS Gothic"/>
          <w:noProof w:val="0"/>
          <w:lang w:val="en-GB"/>
        </w:rPr>
        <w:t xml:space="preserve">CONNECTED state </w:t>
      </w:r>
      <w:r w:rsidRPr="00276E9B">
        <w:rPr>
          <w:rFonts w:eastAsia="MS Gothic"/>
          <w:b/>
          <w:bCs/>
          <w:noProof w:val="0"/>
          <w:lang w:val="en-GB"/>
        </w:rPr>
        <w:t>and</w:t>
      </w:r>
      <w:r w:rsidRPr="00276E9B">
        <w:rPr>
          <w:rFonts w:eastAsia="MS Gothic"/>
          <w:noProof w:val="0"/>
          <w:lang w:val="en-GB"/>
        </w:rPr>
        <w:t xml:space="preserve"> using AM RLC }</w:t>
      </w:r>
    </w:p>
    <w:p w14:paraId="7FAC4554" w14:textId="77777777" w:rsidR="000D21C5" w:rsidRPr="00276E9B" w:rsidRDefault="000D21C5" w:rsidP="000D21C5">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Polling from peer AM RLC entity is detected </w:t>
      </w:r>
      <w:r w:rsidRPr="00276E9B">
        <w:rPr>
          <w:rFonts w:eastAsia="MS Gothic"/>
          <w:b/>
          <w:noProof w:val="0"/>
          <w:lang w:val="en-GB"/>
        </w:rPr>
        <w:t>and</w:t>
      </w:r>
      <w:r w:rsidRPr="00276E9B">
        <w:rPr>
          <w:rFonts w:eastAsia="MS Gothic"/>
          <w:noProof w:val="0"/>
          <w:lang w:val="en-GB"/>
        </w:rPr>
        <w:t xml:space="preserve"> the sequence number of the PDU that carries the Poll is less than VR(MS) }</w:t>
      </w:r>
    </w:p>
    <w:p w14:paraId="0EECA6AC" w14:textId="77777777" w:rsidR="000D21C5" w:rsidRPr="00276E9B" w:rsidRDefault="000D21C5" w:rsidP="000D21C5">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initiates Status Reporting </w:t>
      </w:r>
      <w:r w:rsidRPr="00276E9B">
        <w:rPr>
          <w:rFonts w:eastAsia="MS Gothic"/>
          <w:noProof w:val="0"/>
          <w:lang w:val="en-GB"/>
        </w:rPr>
        <w:t>}</w:t>
      </w:r>
    </w:p>
    <w:p w14:paraId="27C2D167" w14:textId="77777777" w:rsidR="000D21C5" w:rsidRPr="00276E9B" w:rsidRDefault="00F678CF" w:rsidP="008E059D">
      <w:pPr>
        <w:pStyle w:val="PL"/>
        <w:rPr>
          <w:rFonts w:eastAsia="MS Gothic"/>
          <w:noProof w:val="0"/>
          <w:lang w:val="en-GB"/>
        </w:rPr>
      </w:pPr>
      <w:r w:rsidRPr="00276E9B">
        <w:rPr>
          <w:rFonts w:eastAsia="MS Gothic"/>
          <w:noProof w:val="0"/>
          <w:lang w:val="en-GB"/>
        </w:rPr>
        <w:t xml:space="preserve">                         </w:t>
      </w:r>
      <w:r w:rsidR="000D21C5" w:rsidRPr="00276E9B">
        <w:rPr>
          <w:rFonts w:eastAsia="MS Gothic"/>
          <w:noProof w:val="0"/>
          <w:lang w:val="en-GB"/>
        </w:rPr>
        <w:t>}</w:t>
      </w:r>
    </w:p>
    <w:p w14:paraId="77E829BE" w14:textId="77777777" w:rsidR="008E059D" w:rsidRPr="00276E9B" w:rsidRDefault="008E059D" w:rsidP="008E059D">
      <w:pPr>
        <w:pStyle w:val="PL"/>
        <w:rPr>
          <w:rFonts w:eastAsia="MS Gothic"/>
          <w:noProof w:val="0"/>
          <w:lang w:val="en-GB"/>
        </w:rPr>
      </w:pPr>
    </w:p>
    <w:p w14:paraId="20964940" w14:textId="77777777" w:rsidR="000D21C5" w:rsidRPr="00276E9B" w:rsidRDefault="000D21C5" w:rsidP="005E7610">
      <w:pPr>
        <w:pStyle w:val="H6"/>
        <w:rPr>
          <w:rFonts w:eastAsia="MS Gothic"/>
        </w:rPr>
      </w:pPr>
      <w:r w:rsidRPr="00276E9B">
        <w:rPr>
          <w:rFonts w:eastAsia="MS Gothic"/>
        </w:rPr>
        <w:t>(3)</w:t>
      </w:r>
    </w:p>
    <w:p w14:paraId="4084CD07" w14:textId="77777777" w:rsidR="005E7610" w:rsidRPr="00276E9B" w:rsidRDefault="005E7610" w:rsidP="000D21C5">
      <w:pPr>
        <w:pStyle w:val="PL"/>
        <w:rPr>
          <w:rFonts w:eastAsia="MS Gothic"/>
          <w:b/>
          <w:bCs/>
          <w:noProof w:val="0"/>
          <w:lang w:val="en-GB"/>
        </w:rPr>
      </w:pPr>
      <w:r w:rsidRPr="00276E9B">
        <w:rPr>
          <w:rFonts w:eastAsia="MS Gothic"/>
          <w:b/>
          <w:bCs/>
          <w:noProof w:val="0"/>
          <w:lang w:val="en-GB"/>
        </w:rPr>
        <w:t>Void</w:t>
      </w:r>
    </w:p>
    <w:p w14:paraId="41BA68E6" w14:textId="77777777" w:rsidR="008E059D" w:rsidRPr="00276E9B" w:rsidRDefault="008E059D" w:rsidP="008E059D">
      <w:pPr>
        <w:pStyle w:val="PL"/>
        <w:rPr>
          <w:rFonts w:eastAsia="MS Gothic"/>
          <w:noProof w:val="0"/>
          <w:lang w:val="en-GB"/>
        </w:rPr>
      </w:pPr>
    </w:p>
    <w:p w14:paraId="275713DA" w14:textId="77777777" w:rsidR="000D21C5" w:rsidRPr="00276E9B" w:rsidRDefault="000D21C5" w:rsidP="005E7610">
      <w:pPr>
        <w:pStyle w:val="H6"/>
        <w:rPr>
          <w:rFonts w:eastAsia="MS Gothic"/>
        </w:rPr>
      </w:pPr>
      <w:r w:rsidRPr="00276E9B">
        <w:rPr>
          <w:rFonts w:eastAsia="MS Gothic"/>
        </w:rPr>
        <w:t>(4)</w:t>
      </w:r>
    </w:p>
    <w:p w14:paraId="52A152EF" w14:textId="77777777" w:rsidR="000D21C5" w:rsidRPr="00276E9B" w:rsidRDefault="000D21C5" w:rsidP="000D21C5">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E-UTRA RRC</w:t>
      </w:r>
      <w:r w:rsidRPr="00276E9B">
        <w:rPr>
          <w:noProof w:val="0"/>
          <w:lang w:val="en-GB" w:eastAsia="zh-CN"/>
        </w:rPr>
        <w:t>_</w:t>
      </w:r>
      <w:r w:rsidRPr="00276E9B">
        <w:rPr>
          <w:rFonts w:eastAsia="MS Gothic"/>
          <w:noProof w:val="0"/>
          <w:lang w:val="en-GB"/>
        </w:rPr>
        <w:t xml:space="preserve">CONNECTED state </w:t>
      </w:r>
      <w:r w:rsidRPr="00276E9B">
        <w:rPr>
          <w:rFonts w:eastAsia="MS Gothic"/>
          <w:b/>
          <w:bCs/>
          <w:noProof w:val="0"/>
          <w:lang w:val="en-GB"/>
        </w:rPr>
        <w:t>and</w:t>
      </w:r>
      <w:r w:rsidRPr="00276E9B">
        <w:rPr>
          <w:rFonts w:eastAsia="MS Gothic"/>
          <w:noProof w:val="0"/>
          <w:lang w:val="en-GB"/>
        </w:rPr>
        <w:t xml:space="preserve"> using AM RLC }</w:t>
      </w:r>
    </w:p>
    <w:p w14:paraId="11F77245" w14:textId="77777777" w:rsidR="000D21C5" w:rsidRPr="00276E9B" w:rsidRDefault="000D21C5" w:rsidP="000D21C5">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the UE needs to send a Status Report and the UL grant is not large enough to accommodate the whole report }</w:t>
      </w:r>
    </w:p>
    <w:p w14:paraId="5CE77391" w14:textId="77777777" w:rsidR="000D21C5" w:rsidRPr="00276E9B" w:rsidRDefault="000D21C5" w:rsidP="000D21C5">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includes as many NACK SNs in the Status Report as allowed by the UL grant </w:t>
      </w:r>
      <w:r w:rsidRPr="00276E9B">
        <w:rPr>
          <w:rFonts w:eastAsia="MS Gothic"/>
          <w:noProof w:val="0"/>
          <w:lang w:val="en-GB"/>
        </w:rPr>
        <w:t>}</w:t>
      </w:r>
    </w:p>
    <w:p w14:paraId="36496BDA" w14:textId="77777777" w:rsidR="000D21C5" w:rsidRPr="00276E9B" w:rsidRDefault="00F678CF" w:rsidP="008E059D">
      <w:pPr>
        <w:pStyle w:val="PL"/>
        <w:rPr>
          <w:rFonts w:eastAsia="MS Gothic"/>
          <w:noProof w:val="0"/>
          <w:lang w:val="en-GB"/>
        </w:rPr>
      </w:pPr>
      <w:r w:rsidRPr="00276E9B">
        <w:rPr>
          <w:rFonts w:eastAsia="MS Gothic"/>
          <w:noProof w:val="0"/>
          <w:lang w:val="en-GB"/>
        </w:rPr>
        <w:t xml:space="preserve">                        </w:t>
      </w:r>
      <w:r w:rsidR="000D21C5" w:rsidRPr="00276E9B">
        <w:rPr>
          <w:rFonts w:eastAsia="MS Gothic"/>
          <w:noProof w:val="0"/>
          <w:lang w:val="en-GB"/>
        </w:rPr>
        <w:t>}</w:t>
      </w:r>
    </w:p>
    <w:p w14:paraId="39BB4C6F" w14:textId="77777777" w:rsidR="008E059D" w:rsidRPr="00276E9B" w:rsidRDefault="008E059D" w:rsidP="008E059D">
      <w:pPr>
        <w:pStyle w:val="PL"/>
        <w:rPr>
          <w:rFonts w:eastAsia="MS Gothic"/>
          <w:noProof w:val="0"/>
          <w:lang w:val="en-GB"/>
        </w:rPr>
      </w:pPr>
    </w:p>
    <w:p w14:paraId="617007AD" w14:textId="77777777" w:rsidR="000D21C5" w:rsidRPr="00276E9B" w:rsidRDefault="000D21C5" w:rsidP="000D21C5">
      <w:pPr>
        <w:pStyle w:val="Heading5"/>
        <w:rPr>
          <w:rFonts w:eastAsia="MS Gothic"/>
        </w:rPr>
      </w:pPr>
      <w:r w:rsidRPr="00276E9B">
        <w:rPr>
          <w:lang w:eastAsia="zh-CN"/>
        </w:rPr>
        <w:t>22.3.2.2</w:t>
      </w:r>
      <w:r w:rsidRPr="00276E9B">
        <w:rPr>
          <w:rFonts w:eastAsia="MS Gothic"/>
        </w:rPr>
        <w:t>.2</w:t>
      </w:r>
      <w:r w:rsidRPr="00276E9B">
        <w:rPr>
          <w:rFonts w:eastAsia="MS Gothic"/>
        </w:rPr>
        <w:tab/>
      </w:r>
      <w:r w:rsidRPr="00276E9B">
        <w:t>Conformance requirements</w:t>
      </w:r>
    </w:p>
    <w:p w14:paraId="21E37162" w14:textId="77777777" w:rsidR="000D21C5" w:rsidRPr="00276E9B" w:rsidRDefault="000D21C5" w:rsidP="000D21C5">
      <w:r w:rsidRPr="00276E9B">
        <w:t xml:space="preserve">References: The conformance requirements covered in the present TC are specified in: </w:t>
      </w:r>
      <w:r w:rsidRPr="00276E9B">
        <w:rPr>
          <w:rFonts w:eastAsia="MS Gothic"/>
        </w:rPr>
        <w:t>3GPP TS 36.</w:t>
      </w:r>
      <w:r w:rsidRPr="00276E9B">
        <w:rPr>
          <w:lang w:eastAsia="zh-CN"/>
        </w:rPr>
        <w:t>322</w:t>
      </w:r>
      <w:r w:rsidRPr="00276E9B">
        <w:rPr>
          <w:rFonts w:eastAsia="MS Gothic"/>
        </w:rPr>
        <w:t xml:space="preserve"> clause 5.2.3.</w:t>
      </w:r>
      <w:r w:rsidR="00F678CF" w:rsidRPr="00276E9B">
        <w:t xml:space="preserve"> Unless otherwise stated these are Rel-13 requirements.</w:t>
      </w:r>
    </w:p>
    <w:p w14:paraId="2D8187E8" w14:textId="77777777" w:rsidR="000D21C5" w:rsidRPr="00276E9B" w:rsidRDefault="000D21C5" w:rsidP="000D21C5">
      <w:pPr>
        <w:tabs>
          <w:tab w:val="left" w:pos="3828"/>
        </w:tabs>
        <w:rPr>
          <w:rFonts w:eastAsia="MS Gothic"/>
        </w:rPr>
      </w:pPr>
      <w:r w:rsidRPr="00276E9B">
        <w:rPr>
          <w:rFonts w:eastAsia="MS Gothic"/>
        </w:rPr>
        <w:t>[TS 36.</w:t>
      </w:r>
      <w:r w:rsidRPr="00276E9B">
        <w:rPr>
          <w:lang w:eastAsia="zh-CN"/>
        </w:rPr>
        <w:t>322</w:t>
      </w:r>
      <w:r w:rsidRPr="00276E9B">
        <w:rPr>
          <w:rFonts w:eastAsia="MS Gothic"/>
        </w:rPr>
        <w:t>, clause 5.2.3]</w:t>
      </w:r>
    </w:p>
    <w:p w14:paraId="5D4797CF" w14:textId="77777777" w:rsidR="000D21C5" w:rsidRPr="00276E9B" w:rsidRDefault="000D21C5" w:rsidP="000D21C5">
      <w:pPr>
        <w:rPr>
          <w:bCs/>
          <w:lang w:eastAsia="ko-KR"/>
        </w:rPr>
      </w:pPr>
      <w:r w:rsidRPr="00276E9B">
        <w:rPr>
          <w:bCs/>
          <w:lang w:eastAsia="ko-KR"/>
        </w:rPr>
        <w:t>An AM RLC entity sends STATUS PDUs to its peer AM RLC entity in order to provide positive and/or negative acknowledgements of RLC PDUs (or portions of them).</w:t>
      </w:r>
    </w:p>
    <w:p w14:paraId="1E97D9CF" w14:textId="77777777" w:rsidR="000D21C5" w:rsidRPr="00276E9B" w:rsidRDefault="000D21C5" w:rsidP="000D21C5">
      <w:pPr>
        <w:rPr>
          <w:bCs/>
          <w:lang w:eastAsia="ko-KR"/>
        </w:rPr>
      </w:pPr>
      <w:r w:rsidRPr="00276E9B">
        <w:rPr>
          <w:bCs/>
          <w:lang w:eastAsia="ja-JP"/>
        </w:rPr>
        <w:lastRenderedPageBreak/>
        <w:t xml:space="preserve">Except for NB-IoT, </w:t>
      </w:r>
      <w:r w:rsidRPr="00276E9B">
        <w:rPr>
          <w:bCs/>
          <w:lang w:eastAsia="ko-KR"/>
        </w:rPr>
        <w:t>RRC configures whether or not the status prohibit function is to be used for an AM RLC entity.</w:t>
      </w:r>
      <w:r w:rsidRPr="00276E9B">
        <w:rPr>
          <w:bCs/>
          <w:lang w:eastAsia="ja-JP"/>
        </w:rPr>
        <w:t xml:space="preserve"> For NB-IoT, RRC </w:t>
      </w:r>
      <w:r w:rsidRPr="00276E9B">
        <w:rPr>
          <w:bCs/>
          <w:lang w:eastAsia="ko-KR"/>
        </w:rPr>
        <w:t xml:space="preserve">configures whether or not the status </w:t>
      </w:r>
      <w:r w:rsidRPr="00276E9B">
        <w:rPr>
          <w:bCs/>
          <w:lang w:eastAsia="ja-JP"/>
        </w:rPr>
        <w:t xml:space="preserve">reporting due to </w:t>
      </w:r>
      <w:r w:rsidRPr="00276E9B">
        <w:rPr>
          <w:lang w:eastAsia="ja-JP"/>
        </w:rPr>
        <w:t>d</w:t>
      </w:r>
      <w:r w:rsidRPr="00276E9B">
        <w:t>etection of reception failure of an RLC data PDU</w:t>
      </w:r>
      <w:r w:rsidRPr="00276E9B">
        <w:rPr>
          <w:bCs/>
          <w:lang w:eastAsia="ko-KR"/>
        </w:rPr>
        <w:t xml:space="preserve"> is to be used for an AM RLC entity.</w:t>
      </w:r>
    </w:p>
    <w:p w14:paraId="428BAC78" w14:textId="77777777" w:rsidR="000D21C5" w:rsidRPr="00276E9B" w:rsidRDefault="000D21C5" w:rsidP="000D21C5">
      <w:pPr>
        <w:rPr>
          <w:bCs/>
          <w:lang w:eastAsia="ko-KR"/>
        </w:rPr>
      </w:pPr>
      <w:r w:rsidRPr="00276E9B">
        <w:rPr>
          <w:bCs/>
          <w:lang w:eastAsia="ko-KR"/>
        </w:rPr>
        <w:t>Triggers to initiate STATUS reporting include:</w:t>
      </w:r>
    </w:p>
    <w:p w14:paraId="0364625F" w14:textId="77777777" w:rsidR="000D21C5" w:rsidRPr="00276E9B" w:rsidRDefault="000D21C5" w:rsidP="000D21C5">
      <w:pPr>
        <w:pStyle w:val="B1"/>
      </w:pPr>
      <w:r w:rsidRPr="00276E9B">
        <w:t>-</w:t>
      </w:r>
      <w:r w:rsidRPr="00276E9B">
        <w:tab/>
        <w:t>Polling from its peer AM RLC entity:</w:t>
      </w:r>
    </w:p>
    <w:p w14:paraId="3D1E83C5" w14:textId="77777777" w:rsidR="000D21C5" w:rsidRPr="00276E9B" w:rsidRDefault="000D21C5" w:rsidP="000D21C5">
      <w:pPr>
        <w:pStyle w:val="B2"/>
      </w:pPr>
      <w:r w:rsidRPr="00276E9B">
        <w:t>-</w:t>
      </w:r>
      <w:r w:rsidRPr="00276E9B">
        <w:tab/>
        <w:t>When a RLC data PDU with SN = x and the P field set to “1” is received from lower layer, the receiving side of an AM RLC entity shall:</w:t>
      </w:r>
    </w:p>
    <w:p w14:paraId="56B1EB51" w14:textId="77777777" w:rsidR="000D21C5" w:rsidRPr="00276E9B" w:rsidRDefault="000D21C5" w:rsidP="000D21C5">
      <w:pPr>
        <w:pStyle w:val="B3"/>
      </w:pPr>
      <w:r w:rsidRPr="00276E9B">
        <w:t>-</w:t>
      </w:r>
      <w:r w:rsidRPr="00276E9B">
        <w:tab/>
        <w:t>if the PDU is to be discarded as specified in subclause 5.1.3.2.2; or</w:t>
      </w:r>
    </w:p>
    <w:p w14:paraId="029D5899" w14:textId="77777777" w:rsidR="000D21C5" w:rsidRPr="00276E9B" w:rsidRDefault="000D21C5" w:rsidP="000D21C5">
      <w:pPr>
        <w:pStyle w:val="B3"/>
      </w:pPr>
      <w:r w:rsidRPr="00276E9B">
        <w:t>-</w:t>
      </w:r>
      <w:r w:rsidRPr="00276E9B">
        <w:tab/>
        <w:t>if x &lt; VR(MS) or x &gt;= VR(MR):</w:t>
      </w:r>
    </w:p>
    <w:p w14:paraId="695C94B6" w14:textId="77777777" w:rsidR="000D21C5" w:rsidRPr="00276E9B" w:rsidRDefault="000D21C5" w:rsidP="000D21C5">
      <w:pPr>
        <w:pStyle w:val="B4"/>
      </w:pPr>
      <w:r w:rsidRPr="00276E9B">
        <w:t>-</w:t>
      </w:r>
      <w:r w:rsidRPr="00276E9B">
        <w:tab/>
        <w:t>trigger a STATUS report;</w:t>
      </w:r>
    </w:p>
    <w:p w14:paraId="1FC1EDA0" w14:textId="77777777" w:rsidR="000D21C5" w:rsidRPr="00276E9B" w:rsidRDefault="000D21C5" w:rsidP="000D21C5">
      <w:pPr>
        <w:pStyle w:val="B3"/>
      </w:pPr>
      <w:r w:rsidRPr="00276E9B">
        <w:t>-</w:t>
      </w:r>
      <w:r w:rsidRPr="00276E9B">
        <w:tab/>
        <w:t>else:</w:t>
      </w:r>
    </w:p>
    <w:p w14:paraId="6DC5E5FE" w14:textId="77777777" w:rsidR="000D21C5" w:rsidRPr="00276E9B" w:rsidRDefault="000D21C5" w:rsidP="000D21C5">
      <w:pPr>
        <w:pStyle w:val="B4"/>
      </w:pPr>
      <w:r w:rsidRPr="00276E9B">
        <w:t>-</w:t>
      </w:r>
      <w:r w:rsidRPr="00276E9B">
        <w:tab/>
        <w:t>delay triggering the STATUS report until x &lt; VR(MS) or x &gt;= VR(MR).</w:t>
      </w:r>
    </w:p>
    <w:p w14:paraId="5C153D6E" w14:textId="77777777" w:rsidR="000D21C5" w:rsidRPr="00276E9B" w:rsidRDefault="000D21C5" w:rsidP="000D21C5">
      <w:pPr>
        <w:pStyle w:val="NO"/>
      </w:pPr>
      <w:r w:rsidRPr="00276E9B">
        <w:t>NOTE 1:</w:t>
      </w:r>
      <w:r w:rsidRPr="00276E9B">
        <w:tab/>
        <w:t>This ensures that the RLC Status report is transmitted after HARQ reordering.</w:t>
      </w:r>
    </w:p>
    <w:p w14:paraId="35E27E0D" w14:textId="77777777" w:rsidR="000D21C5" w:rsidRPr="00276E9B" w:rsidRDefault="000D21C5" w:rsidP="000D21C5">
      <w:pPr>
        <w:pStyle w:val="B1"/>
      </w:pPr>
      <w:r w:rsidRPr="00276E9B">
        <w:t>-</w:t>
      </w:r>
      <w:r w:rsidRPr="00276E9B">
        <w:tab/>
        <w:t xml:space="preserve">Detection of reception failure of an RLC data PDU, except for an NB-IoT UE not configured with </w:t>
      </w:r>
      <w:r w:rsidRPr="00276E9B">
        <w:rPr>
          <w:i/>
        </w:rPr>
        <w:t>enableStatusReportSN-Gap</w:t>
      </w:r>
      <w:r w:rsidRPr="00276E9B">
        <w:t>:</w:t>
      </w:r>
    </w:p>
    <w:p w14:paraId="4D0A9170" w14:textId="77777777" w:rsidR="000D21C5" w:rsidRPr="00276E9B" w:rsidRDefault="000D21C5" w:rsidP="000D21C5">
      <w:pPr>
        <w:pStyle w:val="B2"/>
      </w:pPr>
      <w:r w:rsidRPr="00276E9B">
        <w:t>-</w:t>
      </w:r>
      <w:r w:rsidRPr="00276E9B">
        <w:tab/>
        <w:t xml:space="preserve">The receiving side of an AM RLC entity shall trigger a STATUS report when </w:t>
      </w:r>
      <w:r w:rsidRPr="00276E9B">
        <w:rPr>
          <w:i/>
        </w:rPr>
        <w:t>t-Reordering</w:t>
      </w:r>
      <w:r w:rsidRPr="00276E9B">
        <w:t xml:space="preserve"> expires.</w:t>
      </w:r>
    </w:p>
    <w:p w14:paraId="297A51ED" w14:textId="77777777" w:rsidR="000D21C5" w:rsidRPr="00276E9B" w:rsidRDefault="000D21C5" w:rsidP="000D21C5">
      <w:pPr>
        <w:pStyle w:val="NO"/>
      </w:pPr>
      <w:r w:rsidRPr="00276E9B">
        <w:t>NOTE 2:</w:t>
      </w:r>
      <w:r w:rsidRPr="00276E9B">
        <w:tab/>
      </w:r>
      <w:r w:rsidRPr="00276E9B">
        <w:rPr>
          <w:lang w:eastAsia="ja-JP"/>
        </w:rPr>
        <w:t xml:space="preserve">The expiry of </w:t>
      </w:r>
      <w:r w:rsidRPr="00276E9B">
        <w:rPr>
          <w:i/>
        </w:rPr>
        <w:t xml:space="preserve">t-Reordering </w:t>
      </w:r>
      <w:r w:rsidRPr="00276E9B">
        <w:rPr>
          <w:lang w:eastAsia="ja-JP"/>
        </w:rPr>
        <w:t>triggers both VR(MS) to be updated and a STATUS report to be triggered, but the STATUS report shall be triggered after VR(MS) is updated.</w:t>
      </w:r>
    </w:p>
    <w:p w14:paraId="54A5BB93" w14:textId="77777777" w:rsidR="000D21C5" w:rsidRPr="00276E9B" w:rsidRDefault="000D21C5" w:rsidP="000D21C5">
      <w:pPr>
        <w:rPr>
          <w:bCs/>
          <w:lang w:eastAsia="ko-KR"/>
        </w:rPr>
      </w:pPr>
      <w:r w:rsidRPr="00276E9B">
        <w:rPr>
          <w:bCs/>
          <w:lang w:eastAsia="ko-KR"/>
        </w:rPr>
        <w:t>When STATUS reporting has been triggered, the receiving side of an AM RLC entity shall:</w:t>
      </w:r>
    </w:p>
    <w:p w14:paraId="7519E55E" w14:textId="77777777" w:rsidR="000D21C5" w:rsidRPr="00276E9B" w:rsidRDefault="000D21C5" w:rsidP="000D21C5">
      <w:pPr>
        <w:pStyle w:val="B1"/>
      </w:pPr>
      <w:r w:rsidRPr="00276E9B">
        <w:t>-</w:t>
      </w:r>
      <w:r w:rsidRPr="00276E9B">
        <w:tab/>
        <w:t xml:space="preserve">if </w:t>
      </w:r>
      <w:r w:rsidRPr="00276E9B">
        <w:rPr>
          <w:i/>
        </w:rPr>
        <w:t>t-StatusProhibit</w:t>
      </w:r>
      <w:r w:rsidRPr="00276E9B">
        <w:t xml:space="preserve"> is not running:</w:t>
      </w:r>
    </w:p>
    <w:p w14:paraId="7D8147B9" w14:textId="77777777" w:rsidR="000D21C5" w:rsidRPr="00276E9B" w:rsidRDefault="000D21C5" w:rsidP="000D21C5">
      <w:pPr>
        <w:pStyle w:val="B2"/>
      </w:pPr>
      <w:r w:rsidRPr="00276E9B">
        <w:t>-</w:t>
      </w:r>
      <w:r w:rsidRPr="00276E9B">
        <w:tab/>
        <w:t>at the first transmission opportunity indicated by lower layer, construct a STATUS PDU and deliver it to lower layer;</w:t>
      </w:r>
    </w:p>
    <w:p w14:paraId="63A978B8" w14:textId="77777777" w:rsidR="000D21C5" w:rsidRPr="00276E9B" w:rsidRDefault="000D21C5" w:rsidP="000D21C5">
      <w:pPr>
        <w:pStyle w:val="B1"/>
      </w:pPr>
      <w:r w:rsidRPr="00276E9B">
        <w:t>-</w:t>
      </w:r>
      <w:r w:rsidRPr="00276E9B">
        <w:tab/>
        <w:t>else:</w:t>
      </w:r>
    </w:p>
    <w:p w14:paraId="77891610" w14:textId="77777777" w:rsidR="000D21C5" w:rsidRPr="00276E9B" w:rsidRDefault="000D21C5" w:rsidP="000D21C5">
      <w:pPr>
        <w:pStyle w:val="B2"/>
      </w:pPr>
      <w:r w:rsidRPr="00276E9B">
        <w:t>-</w:t>
      </w:r>
      <w:r w:rsidRPr="00276E9B">
        <w:tab/>
        <w:t xml:space="preserve">at the first transmission opportunity indicated by lower layer after </w:t>
      </w:r>
      <w:r w:rsidRPr="00276E9B">
        <w:rPr>
          <w:i/>
        </w:rPr>
        <w:t>t-StatusProhibit</w:t>
      </w:r>
      <w:r w:rsidRPr="00276E9B">
        <w:t xml:space="preserve"> expires, construct a single STATUS PDU even if status reporting was triggered several times while </w:t>
      </w:r>
      <w:r w:rsidRPr="00276E9B">
        <w:rPr>
          <w:i/>
        </w:rPr>
        <w:t>t-StatusProhibit</w:t>
      </w:r>
      <w:r w:rsidRPr="00276E9B">
        <w:t xml:space="preserve"> was running and deliver it to lower layer;</w:t>
      </w:r>
    </w:p>
    <w:p w14:paraId="6120613E" w14:textId="77777777" w:rsidR="000D21C5" w:rsidRPr="00276E9B" w:rsidRDefault="000D21C5" w:rsidP="000D21C5">
      <w:pPr>
        <w:rPr>
          <w:bCs/>
          <w:lang w:eastAsia="ko-KR"/>
        </w:rPr>
      </w:pPr>
      <w:r w:rsidRPr="00276E9B">
        <w:rPr>
          <w:bCs/>
          <w:lang w:eastAsia="ko-KR"/>
        </w:rPr>
        <w:t>When a STATUS PDU has been delivered to lower layer, the receiving side of an AM RLC entity shall:</w:t>
      </w:r>
    </w:p>
    <w:p w14:paraId="323F6410" w14:textId="77777777" w:rsidR="000D21C5" w:rsidRPr="00276E9B" w:rsidRDefault="000D21C5" w:rsidP="000D21C5">
      <w:pPr>
        <w:pStyle w:val="B1"/>
      </w:pPr>
      <w:r w:rsidRPr="00276E9B">
        <w:t>-</w:t>
      </w:r>
      <w:r w:rsidRPr="00276E9B">
        <w:tab/>
        <w:t xml:space="preserve">start </w:t>
      </w:r>
      <w:r w:rsidRPr="00276E9B">
        <w:rPr>
          <w:i/>
        </w:rPr>
        <w:t>t-StatusProhibit</w:t>
      </w:r>
      <w:r w:rsidRPr="00276E9B">
        <w:t>.</w:t>
      </w:r>
    </w:p>
    <w:p w14:paraId="44EE79CD" w14:textId="77777777" w:rsidR="000D21C5" w:rsidRPr="00276E9B" w:rsidRDefault="000D21C5" w:rsidP="000D21C5">
      <w:pPr>
        <w:rPr>
          <w:bCs/>
          <w:lang w:eastAsia="ko-KR"/>
        </w:rPr>
      </w:pPr>
      <w:r w:rsidRPr="00276E9B">
        <w:rPr>
          <w:bCs/>
          <w:lang w:eastAsia="ko-KR"/>
        </w:rPr>
        <w:t>When constructing a STATUS PDU, the AM RLC entity shall:</w:t>
      </w:r>
    </w:p>
    <w:p w14:paraId="0BC38BF6" w14:textId="77777777" w:rsidR="000D21C5" w:rsidRPr="00276E9B" w:rsidRDefault="000D21C5" w:rsidP="000D21C5">
      <w:pPr>
        <w:pStyle w:val="B1"/>
      </w:pPr>
      <w:r w:rsidRPr="00276E9B">
        <w:t>-</w:t>
      </w:r>
      <w:r w:rsidRPr="00276E9B">
        <w:tab/>
        <w:t>for the AMD PDUs with SN such that VR(R) &lt;= SN &lt; VR(MS) that has not been completely received yet, in increasing SN order of PDUs and increasing byte segment order within PDUs, starting with SN = VR(R) up to the point where the resulting STATUS PDU still fits to the total size of RLC PDU(s) indicated by lower layer:</w:t>
      </w:r>
    </w:p>
    <w:p w14:paraId="67DD11B7" w14:textId="77777777" w:rsidR="000D21C5" w:rsidRPr="00276E9B" w:rsidRDefault="000D21C5" w:rsidP="000D21C5">
      <w:pPr>
        <w:pStyle w:val="B2"/>
      </w:pPr>
      <w:r w:rsidRPr="00276E9B">
        <w:t>-</w:t>
      </w:r>
      <w:r w:rsidRPr="00276E9B">
        <w:tab/>
        <w:t>for an AMD PDU for which no byte segments have been received yet::</w:t>
      </w:r>
    </w:p>
    <w:p w14:paraId="26FD7FE9" w14:textId="77777777" w:rsidR="000D21C5" w:rsidRPr="00276E9B" w:rsidRDefault="000D21C5" w:rsidP="000D21C5">
      <w:pPr>
        <w:pStyle w:val="B3"/>
      </w:pPr>
      <w:r w:rsidRPr="00276E9B">
        <w:t>-</w:t>
      </w:r>
      <w:r w:rsidRPr="00276E9B">
        <w:tab/>
        <w:t>include in the STATUS PDU a NACK_SN which is set to the SN of the AMD PDU;</w:t>
      </w:r>
    </w:p>
    <w:p w14:paraId="6620CCBB" w14:textId="77777777" w:rsidR="000D21C5" w:rsidRPr="00276E9B" w:rsidRDefault="000D21C5" w:rsidP="000D21C5">
      <w:pPr>
        <w:pStyle w:val="B2"/>
      </w:pPr>
      <w:r w:rsidRPr="00276E9B">
        <w:t>-</w:t>
      </w:r>
      <w:r w:rsidRPr="00276E9B">
        <w:tab/>
        <w:t>for a continuous sequence of byte segments of a partly received AMD PDU that have not been received yet:</w:t>
      </w:r>
    </w:p>
    <w:p w14:paraId="135B1FE4" w14:textId="77777777" w:rsidR="000D21C5" w:rsidRPr="00276E9B" w:rsidRDefault="000D21C5" w:rsidP="000D21C5">
      <w:pPr>
        <w:pStyle w:val="B3"/>
      </w:pPr>
      <w:r w:rsidRPr="00276E9B">
        <w:t>-</w:t>
      </w:r>
      <w:r w:rsidRPr="00276E9B">
        <w:tab/>
        <w:t>include in the STATUS PDU a set of NACK_SN, SOstart and SOend</w:t>
      </w:r>
    </w:p>
    <w:p w14:paraId="29E32E45" w14:textId="77777777" w:rsidR="000D21C5" w:rsidRPr="00276E9B" w:rsidRDefault="000D21C5" w:rsidP="000D21C5">
      <w:pPr>
        <w:pStyle w:val="B1"/>
      </w:pPr>
      <w:r w:rsidRPr="00276E9B">
        <w:t>-</w:t>
      </w:r>
      <w:r w:rsidRPr="00276E9B">
        <w:tab/>
        <w:t>set the ACK_SN to the SN of the next not received RLC Data PDU which is not indicated as missing in the resulting STATUS PDU.</w:t>
      </w:r>
    </w:p>
    <w:p w14:paraId="0B72C8A3" w14:textId="77777777" w:rsidR="000D21C5" w:rsidRPr="00276E9B" w:rsidRDefault="000D21C5" w:rsidP="000D21C5">
      <w:pPr>
        <w:pStyle w:val="Heading5"/>
        <w:rPr>
          <w:rFonts w:eastAsia="MS Gothic"/>
        </w:rPr>
      </w:pPr>
      <w:r w:rsidRPr="00276E9B">
        <w:rPr>
          <w:lang w:eastAsia="zh-CN"/>
        </w:rPr>
        <w:lastRenderedPageBreak/>
        <w:t>22.3.2.2</w:t>
      </w:r>
      <w:r w:rsidRPr="00276E9B">
        <w:rPr>
          <w:rFonts w:eastAsia="MS Gothic"/>
        </w:rPr>
        <w:t>.3</w:t>
      </w:r>
      <w:r w:rsidRPr="00276E9B">
        <w:rPr>
          <w:rFonts w:eastAsia="MS Gothic"/>
        </w:rPr>
        <w:tab/>
        <w:t>Test description</w:t>
      </w:r>
    </w:p>
    <w:p w14:paraId="4D87D833" w14:textId="77777777" w:rsidR="000D21C5" w:rsidRPr="00276E9B" w:rsidRDefault="000D21C5" w:rsidP="000D21C5">
      <w:pPr>
        <w:pStyle w:val="H6"/>
        <w:rPr>
          <w:rFonts w:eastAsia="MS Gothic"/>
        </w:rPr>
      </w:pPr>
      <w:r w:rsidRPr="00276E9B">
        <w:rPr>
          <w:lang w:eastAsia="zh-CN"/>
        </w:rPr>
        <w:t>22.3.2.2</w:t>
      </w:r>
      <w:r w:rsidRPr="00276E9B">
        <w:rPr>
          <w:rFonts w:eastAsia="MS Gothic"/>
        </w:rPr>
        <w:t>.3.1</w:t>
      </w:r>
      <w:r w:rsidRPr="00276E9B">
        <w:rPr>
          <w:rFonts w:eastAsia="MS Gothic"/>
        </w:rPr>
        <w:tab/>
        <w:t xml:space="preserve">Pre-test </w:t>
      </w:r>
      <w:r w:rsidRPr="00276E9B">
        <w:rPr>
          <w:snapToGrid w:val="0"/>
        </w:rPr>
        <w:t>conditions</w:t>
      </w:r>
    </w:p>
    <w:p w14:paraId="6F7E0533" w14:textId="77777777" w:rsidR="000D21C5" w:rsidRPr="00276E9B" w:rsidRDefault="000D21C5" w:rsidP="000D21C5">
      <w:pPr>
        <w:pStyle w:val="H6"/>
        <w:rPr>
          <w:rFonts w:eastAsia="MS Gothic"/>
        </w:rPr>
      </w:pPr>
      <w:r w:rsidRPr="00276E9B">
        <w:rPr>
          <w:rFonts w:eastAsia="MS Gothic"/>
        </w:rPr>
        <w:t>System Simulator:</w:t>
      </w:r>
    </w:p>
    <w:p w14:paraId="509A6C37" w14:textId="77777777" w:rsidR="000D21C5" w:rsidRPr="00276E9B" w:rsidRDefault="000D21C5" w:rsidP="000D21C5">
      <w:pPr>
        <w:pStyle w:val="B1"/>
        <w:rPr>
          <w:rFonts w:eastAsia="MS Gothic"/>
        </w:rPr>
      </w:pPr>
      <w:r w:rsidRPr="00276E9B">
        <w:rPr>
          <w:rFonts w:eastAsia="MS Gothic"/>
        </w:rPr>
        <w:t>-</w:t>
      </w:r>
      <w:r w:rsidRPr="00276E9B">
        <w:rPr>
          <w:rFonts w:eastAsia="MS Gothic"/>
        </w:rPr>
        <w:tab/>
      </w:r>
      <w:r w:rsidR="00086812" w:rsidRPr="00276E9B">
        <w:t>Nc</w:t>
      </w:r>
      <w:r w:rsidRPr="00276E9B">
        <w:t>ell 1.</w:t>
      </w:r>
    </w:p>
    <w:p w14:paraId="4F364907" w14:textId="77777777" w:rsidR="000D21C5" w:rsidRPr="00276E9B" w:rsidRDefault="000D21C5" w:rsidP="000D21C5">
      <w:pPr>
        <w:pStyle w:val="H6"/>
      </w:pPr>
      <w:r w:rsidRPr="00276E9B">
        <w:t>UE:</w:t>
      </w:r>
    </w:p>
    <w:p w14:paraId="709C8395" w14:textId="77777777" w:rsidR="000D21C5" w:rsidRPr="00276E9B" w:rsidRDefault="000D21C5" w:rsidP="000D21C5">
      <w:r w:rsidRPr="00276E9B">
        <w:t>None.</w:t>
      </w:r>
    </w:p>
    <w:p w14:paraId="3F70D680" w14:textId="77777777" w:rsidR="000D21C5" w:rsidRPr="00276E9B" w:rsidRDefault="000D21C5" w:rsidP="000D21C5">
      <w:pPr>
        <w:pStyle w:val="H6"/>
      </w:pPr>
      <w:r w:rsidRPr="00276E9B">
        <w:t>Preamble</w:t>
      </w:r>
    </w:p>
    <w:p w14:paraId="66E1D194" w14:textId="77777777" w:rsidR="000D21C5" w:rsidRPr="00276E9B" w:rsidRDefault="000D21C5" w:rsidP="000D21C5">
      <w:pPr>
        <w:pStyle w:val="B1"/>
      </w:pPr>
      <w:r w:rsidRPr="00276E9B">
        <w:t>-</w:t>
      </w:r>
      <w:r w:rsidRPr="00276E9B">
        <w:tab/>
        <w:t xml:space="preserve">The UE is in state </w:t>
      </w:r>
      <w:r w:rsidR="00F678CF" w:rsidRPr="00276E9B">
        <w:t>2B</w:t>
      </w:r>
      <w:r w:rsidRPr="00276E9B">
        <w:t>-NB according to [18] the exceptions listed in table 22.3.2.2.3.1-1</w:t>
      </w:r>
      <w:r w:rsidR="00174A07" w:rsidRPr="00276E9B">
        <w:t xml:space="preserve"> with test loop mode G closed</w:t>
      </w:r>
      <w:r w:rsidRPr="00276E9B">
        <w:t>.</w:t>
      </w:r>
    </w:p>
    <w:p w14:paraId="0031F5E2" w14:textId="77777777" w:rsidR="000D21C5" w:rsidRPr="00276E9B" w:rsidRDefault="000D21C5" w:rsidP="000D21C5">
      <w:pPr>
        <w:pStyle w:val="TH"/>
      </w:pPr>
      <w:r w:rsidRPr="00276E9B">
        <w:t>Table 22.3.2.2.3.1-1: RLC settings</w:t>
      </w:r>
    </w:p>
    <w:tbl>
      <w:tblPr>
        <w:tblW w:w="0" w:type="auto"/>
        <w:tblInd w:w="24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79"/>
        <w:gridCol w:w="2471"/>
      </w:tblGrid>
      <w:tr w:rsidR="000D21C5" w:rsidRPr="00276E9B" w14:paraId="76127C70" w14:textId="77777777" w:rsidTr="00687135">
        <w:tc>
          <w:tcPr>
            <w:tcW w:w="2479" w:type="dxa"/>
          </w:tcPr>
          <w:p w14:paraId="17B28DC9" w14:textId="77777777" w:rsidR="000D21C5" w:rsidRPr="00276E9B" w:rsidRDefault="000D21C5" w:rsidP="00687135">
            <w:pPr>
              <w:pStyle w:val="TAH"/>
            </w:pPr>
            <w:r w:rsidRPr="00276E9B">
              <w:t>Parameter</w:t>
            </w:r>
          </w:p>
        </w:tc>
        <w:tc>
          <w:tcPr>
            <w:tcW w:w="2471" w:type="dxa"/>
          </w:tcPr>
          <w:p w14:paraId="37F611B7" w14:textId="77777777" w:rsidR="000D21C5" w:rsidRPr="00276E9B" w:rsidRDefault="000D21C5" w:rsidP="00687135">
            <w:pPr>
              <w:pStyle w:val="TAH"/>
            </w:pPr>
            <w:r w:rsidRPr="00276E9B">
              <w:t>Value</w:t>
            </w:r>
          </w:p>
        </w:tc>
      </w:tr>
      <w:tr w:rsidR="000D21C5" w:rsidRPr="00276E9B" w14:paraId="00572B3C" w14:textId="77777777" w:rsidTr="00687135">
        <w:tc>
          <w:tcPr>
            <w:tcW w:w="2479" w:type="dxa"/>
          </w:tcPr>
          <w:p w14:paraId="3E3CDABC" w14:textId="77777777" w:rsidR="000D21C5" w:rsidRPr="00276E9B" w:rsidRDefault="000D21C5" w:rsidP="00687135">
            <w:pPr>
              <w:pStyle w:val="TAL"/>
              <w:rPr>
                <w:i/>
              </w:rPr>
            </w:pPr>
            <w:r w:rsidRPr="00276E9B">
              <w:rPr>
                <w:rFonts w:eastAsia="MS Mincho"/>
                <w:i/>
              </w:rPr>
              <w:t>t-PollRetransmit</w:t>
            </w:r>
            <w:r w:rsidR="00086812" w:rsidRPr="00276E9B">
              <w:rPr>
                <w:rFonts w:eastAsia="MS Mincho"/>
                <w:i/>
              </w:rPr>
              <w:t>-r13</w:t>
            </w:r>
          </w:p>
        </w:tc>
        <w:tc>
          <w:tcPr>
            <w:tcW w:w="2471" w:type="dxa"/>
          </w:tcPr>
          <w:p w14:paraId="3FA0367D" w14:textId="77777777" w:rsidR="000D21C5" w:rsidRPr="00276E9B" w:rsidRDefault="00086812" w:rsidP="00687135">
            <w:pPr>
              <w:pStyle w:val="TAL"/>
            </w:pPr>
            <w:r w:rsidRPr="00276E9B">
              <w:t xml:space="preserve"> ms4000</w:t>
            </w:r>
          </w:p>
        </w:tc>
      </w:tr>
      <w:tr w:rsidR="000D21C5" w:rsidRPr="00276E9B" w14:paraId="54C5C48A" w14:textId="77777777" w:rsidTr="00687135">
        <w:tc>
          <w:tcPr>
            <w:tcW w:w="2479" w:type="dxa"/>
          </w:tcPr>
          <w:p w14:paraId="2B225DC3" w14:textId="77777777" w:rsidR="000D21C5" w:rsidRPr="00276E9B" w:rsidRDefault="000D21C5" w:rsidP="00687135">
            <w:pPr>
              <w:pStyle w:val="TAL"/>
              <w:rPr>
                <w:rFonts w:eastAsia="MS Mincho"/>
                <w:i/>
              </w:rPr>
            </w:pPr>
            <w:r w:rsidRPr="00276E9B">
              <w:rPr>
                <w:lang w:eastAsia="zh-TW"/>
              </w:rPr>
              <w:t>enableStatusReportSN-Gap</w:t>
            </w:r>
            <w:r w:rsidRPr="00276E9B">
              <w:t>-r13</w:t>
            </w:r>
          </w:p>
        </w:tc>
        <w:tc>
          <w:tcPr>
            <w:tcW w:w="2471" w:type="dxa"/>
          </w:tcPr>
          <w:p w14:paraId="6073C7D3" w14:textId="77777777" w:rsidR="000D21C5" w:rsidRPr="00276E9B" w:rsidRDefault="000D21C5" w:rsidP="00687135">
            <w:pPr>
              <w:pStyle w:val="TAL"/>
            </w:pPr>
            <w:r w:rsidRPr="00276E9B">
              <w:t>true</w:t>
            </w:r>
          </w:p>
        </w:tc>
      </w:tr>
    </w:tbl>
    <w:p w14:paraId="4211C8A3" w14:textId="77777777" w:rsidR="000D21C5" w:rsidRPr="00276E9B" w:rsidRDefault="000D21C5" w:rsidP="000D21C5"/>
    <w:p w14:paraId="3F4ADB46" w14:textId="77777777" w:rsidR="00F25312" w:rsidRPr="00276E9B" w:rsidRDefault="000D21C5" w:rsidP="00F25312">
      <w:pPr>
        <w:pStyle w:val="H6"/>
        <w:rPr>
          <w:snapToGrid w:val="0"/>
        </w:rPr>
      </w:pPr>
      <w:r w:rsidRPr="00276E9B">
        <w:rPr>
          <w:lang w:eastAsia="zh-CN"/>
        </w:rPr>
        <w:t>22.3.2.2</w:t>
      </w:r>
      <w:r w:rsidRPr="00276E9B">
        <w:rPr>
          <w:rFonts w:eastAsia="MS Gothic"/>
        </w:rPr>
        <w:t>.3.2</w:t>
      </w:r>
      <w:r w:rsidRPr="00276E9B">
        <w:rPr>
          <w:rFonts w:eastAsia="MS Gothic"/>
        </w:rPr>
        <w:tab/>
      </w:r>
      <w:r w:rsidRPr="00276E9B">
        <w:rPr>
          <w:snapToGrid w:val="0"/>
        </w:rPr>
        <w:t>Test procedure sequence</w:t>
      </w:r>
    </w:p>
    <w:p w14:paraId="35CADFE7" w14:textId="77777777" w:rsidR="00F25312" w:rsidRPr="00276E9B" w:rsidRDefault="00F25312" w:rsidP="00F25312">
      <w:r w:rsidRPr="00276E9B">
        <w:t>If the start RLC UL and DL sequence numbers to be used at start of test body are non zero, but X and Y respectively due to transmission/reception of RLC PDU’s in preamble on bearer to be used, then any sequence number  ‘n’  in test procedure maps as :</w:t>
      </w:r>
    </w:p>
    <w:p w14:paraId="42FC61BB" w14:textId="77777777" w:rsidR="00F25312" w:rsidRPr="00276E9B" w:rsidRDefault="00F25312" w:rsidP="00F25312">
      <w:pPr>
        <w:pStyle w:val="B1"/>
      </w:pPr>
      <w:r w:rsidRPr="00276E9B">
        <w:t>UL SQN n maps to SQN X+n MOD 1024 &amp;</w:t>
      </w:r>
    </w:p>
    <w:p w14:paraId="673E2157" w14:textId="77777777" w:rsidR="000D21C5" w:rsidRPr="00276E9B" w:rsidRDefault="00F25312" w:rsidP="00F25312">
      <w:pPr>
        <w:pStyle w:val="B1"/>
      </w:pPr>
      <w:r w:rsidRPr="00276E9B">
        <w:t>DL SQN n maps to SQN Y+n MOD 1024</w:t>
      </w:r>
    </w:p>
    <w:p w14:paraId="559201B6" w14:textId="77777777" w:rsidR="000D21C5" w:rsidRPr="00276E9B" w:rsidRDefault="000D21C5" w:rsidP="000D21C5">
      <w:pPr>
        <w:pStyle w:val="TH"/>
      </w:pPr>
      <w:r w:rsidRPr="00276E9B">
        <w:lastRenderedPageBreak/>
        <w:t>Table 22.3.2.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D21C5" w:rsidRPr="00276E9B" w14:paraId="78A5D7F4" w14:textId="77777777" w:rsidTr="00687135">
        <w:tc>
          <w:tcPr>
            <w:tcW w:w="534" w:type="dxa"/>
            <w:tcBorders>
              <w:top w:val="single" w:sz="4" w:space="0" w:color="auto"/>
              <w:bottom w:val="nil"/>
            </w:tcBorders>
          </w:tcPr>
          <w:p w14:paraId="5D588DAA" w14:textId="77777777" w:rsidR="000D21C5" w:rsidRPr="00276E9B" w:rsidRDefault="000D21C5" w:rsidP="00687135">
            <w:pPr>
              <w:pStyle w:val="TAH"/>
            </w:pPr>
            <w:r w:rsidRPr="00276E9B">
              <w:lastRenderedPageBreak/>
              <w:t>St</w:t>
            </w:r>
          </w:p>
        </w:tc>
        <w:tc>
          <w:tcPr>
            <w:tcW w:w="3969" w:type="dxa"/>
            <w:tcBorders>
              <w:top w:val="single" w:sz="4" w:space="0" w:color="auto"/>
              <w:bottom w:val="nil"/>
            </w:tcBorders>
          </w:tcPr>
          <w:p w14:paraId="293F97D6" w14:textId="77777777" w:rsidR="000D21C5" w:rsidRPr="00276E9B" w:rsidRDefault="000D21C5" w:rsidP="00687135">
            <w:pPr>
              <w:pStyle w:val="TAH"/>
            </w:pPr>
            <w:r w:rsidRPr="00276E9B">
              <w:t>Procedure</w:t>
            </w:r>
          </w:p>
        </w:tc>
        <w:tc>
          <w:tcPr>
            <w:tcW w:w="3686" w:type="dxa"/>
            <w:gridSpan w:val="2"/>
            <w:tcBorders>
              <w:top w:val="single" w:sz="4" w:space="0" w:color="auto"/>
            </w:tcBorders>
          </w:tcPr>
          <w:p w14:paraId="07B0C7DC" w14:textId="77777777" w:rsidR="000D21C5" w:rsidRPr="00276E9B" w:rsidRDefault="000D21C5" w:rsidP="00687135">
            <w:pPr>
              <w:pStyle w:val="TAH"/>
            </w:pPr>
            <w:r w:rsidRPr="00276E9B">
              <w:t>Message Sequence</w:t>
            </w:r>
          </w:p>
        </w:tc>
        <w:tc>
          <w:tcPr>
            <w:tcW w:w="567" w:type="dxa"/>
            <w:tcBorders>
              <w:top w:val="single" w:sz="4" w:space="0" w:color="auto"/>
              <w:bottom w:val="nil"/>
            </w:tcBorders>
          </w:tcPr>
          <w:p w14:paraId="23EFF19B" w14:textId="77777777" w:rsidR="000D21C5" w:rsidRPr="00276E9B" w:rsidRDefault="000D21C5" w:rsidP="00687135">
            <w:pPr>
              <w:pStyle w:val="TAH"/>
              <w:rPr>
                <w:rFonts w:eastAsia="MS Gothic"/>
              </w:rPr>
            </w:pPr>
            <w:r w:rsidRPr="00276E9B">
              <w:rPr>
                <w:rFonts w:eastAsia="MS Gothic"/>
              </w:rPr>
              <w:t>TP</w:t>
            </w:r>
          </w:p>
        </w:tc>
        <w:tc>
          <w:tcPr>
            <w:tcW w:w="850" w:type="dxa"/>
            <w:tcBorders>
              <w:top w:val="single" w:sz="4" w:space="0" w:color="auto"/>
              <w:bottom w:val="nil"/>
            </w:tcBorders>
          </w:tcPr>
          <w:p w14:paraId="47148101" w14:textId="77777777" w:rsidR="000D21C5" w:rsidRPr="00276E9B" w:rsidRDefault="000D21C5" w:rsidP="00687135">
            <w:pPr>
              <w:pStyle w:val="TAH"/>
              <w:rPr>
                <w:rFonts w:eastAsia="MS Gothic"/>
              </w:rPr>
            </w:pPr>
            <w:r w:rsidRPr="00276E9B">
              <w:rPr>
                <w:rFonts w:eastAsia="MS Gothic"/>
              </w:rPr>
              <w:t>Verdict</w:t>
            </w:r>
          </w:p>
        </w:tc>
      </w:tr>
      <w:tr w:rsidR="000D21C5" w:rsidRPr="00276E9B" w14:paraId="5D1DB675" w14:textId="77777777" w:rsidTr="00687135">
        <w:tc>
          <w:tcPr>
            <w:tcW w:w="534" w:type="dxa"/>
            <w:tcBorders>
              <w:top w:val="nil"/>
            </w:tcBorders>
          </w:tcPr>
          <w:p w14:paraId="0D5AAE9E" w14:textId="77777777" w:rsidR="000D21C5" w:rsidRPr="00276E9B" w:rsidRDefault="000D21C5" w:rsidP="00687135">
            <w:pPr>
              <w:pStyle w:val="TAH"/>
              <w:rPr>
                <w:rFonts w:eastAsia="MS Gothic"/>
              </w:rPr>
            </w:pPr>
          </w:p>
        </w:tc>
        <w:tc>
          <w:tcPr>
            <w:tcW w:w="3969" w:type="dxa"/>
            <w:tcBorders>
              <w:top w:val="nil"/>
            </w:tcBorders>
          </w:tcPr>
          <w:p w14:paraId="6AE9AA5A" w14:textId="77777777" w:rsidR="000D21C5" w:rsidRPr="00276E9B" w:rsidRDefault="000D21C5" w:rsidP="00687135">
            <w:pPr>
              <w:pStyle w:val="TAH"/>
              <w:rPr>
                <w:rFonts w:eastAsia="MS Gothic"/>
              </w:rPr>
            </w:pPr>
          </w:p>
        </w:tc>
        <w:tc>
          <w:tcPr>
            <w:tcW w:w="709" w:type="dxa"/>
            <w:tcBorders>
              <w:top w:val="nil"/>
            </w:tcBorders>
          </w:tcPr>
          <w:p w14:paraId="21393F6D" w14:textId="77777777" w:rsidR="000D21C5" w:rsidRPr="00276E9B" w:rsidRDefault="000D21C5" w:rsidP="00687135">
            <w:pPr>
              <w:pStyle w:val="TAH"/>
            </w:pPr>
            <w:r w:rsidRPr="00276E9B">
              <w:t>U - S</w:t>
            </w:r>
          </w:p>
        </w:tc>
        <w:tc>
          <w:tcPr>
            <w:tcW w:w="2977" w:type="dxa"/>
            <w:tcBorders>
              <w:top w:val="nil"/>
            </w:tcBorders>
          </w:tcPr>
          <w:p w14:paraId="2C42EE79" w14:textId="77777777" w:rsidR="000D21C5" w:rsidRPr="00276E9B" w:rsidRDefault="000D21C5" w:rsidP="00687135">
            <w:pPr>
              <w:pStyle w:val="TAH"/>
            </w:pPr>
            <w:r w:rsidRPr="00276E9B">
              <w:t>Message</w:t>
            </w:r>
          </w:p>
        </w:tc>
        <w:tc>
          <w:tcPr>
            <w:tcW w:w="567" w:type="dxa"/>
            <w:tcBorders>
              <w:top w:val="nil"/>
            </w:tcBorders>
          </w:tcPr>
          <w:p w14:paraId="1EC36270" w14:textId="77777777" w:rsidR="000D21C5" w:rsidRPr="00276E9B" w:rsidRDefault="000D21C5" w:rsidP="00687135">
            <w:pPr>
              <w:pStyle w:val="TAH"/>
              <w:rPr>
                <w:rFonts w:eastAsia="MS Gothic"/>
              </w:rPr>
            </w:pPr>
          </w:p>
        </w:tc>
        <w:tc>
          <w:tcPr>
            <w:tcW w:w="850" w:type="dxa"/>
            <w:tcBorders>
              <w:top w:val="nil"/>
            </w:tcBorders>
          </w:tcPr>
          <w:p w14:paraId="48A42B4B" w14:textId="77777777" w:rsidR="000D21C5" w:rsidRPr="00276E9B" w:rsidRDefault="000D21C5" w:rsidP="00687135">
            <w:pPr>
              <w:pStyle w:val="TAH"/>
              <w:rPr>
                <w:rFonts w:eastAsia="MS Gothic"/>
              </w:rPr>
            </w:pPr>
          </w:p>
        </w:tc>
      </w:tr>
      <w:tr w:rsidR="000D21C5" w:rsidRPr="00276E9B" w14:paraId="00D35554" w14:textId="77777777" w:rsidTr="00687135">
        <w:tc>
          <w:tcPr>
            <w:tcW w:w="534" w:type="dxa"/>
            <w:tcBorders>
              <w:top w:val="nil"/>
            </w:tcBorders>
          </w:tcPr>
          <w:p w14:paraId="57ED9B04" w14:textId="77777777" w:rsidR="000D21C5" w:rsidRPr="00276E9B" w:rsidRDefault="000D21C5" w:rsidP="00687135">
            <w:pPr>
              <w:pStyle w:val="TAC"/>
              <w:rPr>
                <w:rFonts w:eastAsia="MS Gothic"/>
              </w:rPr>
            </w:pPr>
            <w:r w:rsidRPr="00276E9B">
              <w:t>-</w:t>
            </w:r>
          </w:p>
        </w:tc>
        <w:tc>
          <w:tcPr>
            <w:tcW w:w="3969" w:type="dxa"/>
            <w:tcBorders>
              <w:top w:val="nil"/>
            </w:tcBorders>
          </w:tcPr>
          <w:p w14:paraId="5160D39A" w14:textId="77777777" w:rsidR="005E7610" w:rsidRPr="00276E9B" w:rsidRDefault="000D21C5" w:rsidP="00687135">
            <w:pPr>
              <w:pStyle w:val="TAL"/>
            </w:pPr>
            <w:r w:rsidRPr="00276E9B">
              <w:t xml:space="preserve">The SS does not respond to PRACH preambles transmitted by UE for Uplink transmission, but </w:t>
            </w:r>
            <w:r w:rsidR="002275DC" w:rsidRPr="00276E9B">
              <w:t>instead</w:t>
            </w:r>
            <w:r w:rsidRPr="00276E9B">
              <w:t xml:space="preserve"> allocates the UL C-RNTI grant on NPDCCH</w:t>
            </w:r>
            <w:r w:rsidR="002E5A92" w:rsidRPr="00276E9B">
              <w:t xml:space="preserve"> when specified in the test sequence</w:t>
            </w:r>
            <w:r w:rsidRPr="00276E9B">
              <w:t>.</w:t>
            </w:r>
          </w:p>
          <w:p w14:paraId="0AA28B0C" w14:textId="77777777" w:rsidR="000D21C5" w:rsidRPr="00276E9B" w:rsidRDefault="005E7610" w:rsidP="00687135">
            <w:pPr>
              <w:pStyle w:val="TAL"/>
            </w:pPr>
            <w:r w:rsidRPr="00276E9B">
              <w:t>Size of each RLC UL SDU #1 - #6 is PRBS of 288 bits (36 octets). The size of the RLC SDUs used in downlink is L.</w:t>
            </w:r>
          </w:p>
        </w:tc>
        <w:tc>
          <w:tcPr>
            <w:tcW w:w="709" w:type="dxa"/>
            <w:tcBorders>
              <w:top w:val="nil"/>
            </w:tcBorders>
          </w:tcPr>
          <w:p w14:paraId="18BD0582" w14:textId="77777777" w:rsidR="000D21C5" w:rsidRPr="00276E9B" w:rsidRDefault="000D21C5" w:rsidP="00687135">
            <w:pPr>
              <w:pStyle w:val="TAC"/>
            </w:pPr>
            <w:r w:rsidRPr="00276E9B">
              <w:t>-</w:t>
            </w:r>
          </w:p>
        </w:tc>
        <w:tc>
          <w:tcPr>
            <w:tcW w:w="2977" w:type="dxa"/>
            <w:tcBorders>
              <w:top w:val="nil"/>
            </w:tcBorders>
          </w:tcPr>
          <w:p w14:paraId="2688FDE8" w14:textId="77777777" w:rsidR="000D21C5" w:rsidRPr="00276E9B" w:rsidRDefault="000D21C5" w:rsidP="00687135">
            <w:pPr>
              <w:pStyle w:val="TAL"/>
            </w:pPr>
            <w:r w:rsidRPr="00276E9B">
              <w:t>-</w:t>
            </w:r>
          </w:p>
        </w:tc>
        <w:tc>
          <w:tcPr>
            <w:tcW w:w="567" w:type="dxa"/>
            <w:tcBorders>
              <w:top w:val="nil"/>
            </w:tcBorders>
          </w:tcPr>
          <w:p w14:paraId="7081712A" w14:textId="77777777" w:rsidR="000D21C5" w:rsidRPr="00276E9B" w:rsidRDefault="000D21C5" w:rsidP="00687135">
            <w:pPr>
              <w:pStyle w:val="TAC"/>
              <w:rPr>
                <w:rFonts w:eastAsia="MS Gothic"/>
              </w:rPr>
            </w:pPr>
            <w:r w:rsidRPr="00276E9B">
              <w:t>-</w:t>
            </w:r>
          </w:p>
        </w:tc>
        <w:tc>
          <w:tcPr>
            <w:tcW w:w="850" w:type="dxa"/>
            <w:tcBorders>
              <w:top w:val="nil"/>
            </w:tcBorders>
          </w:tcPr>
          <w:p w14:paraId="30DF47D4" w14:textId="77777777" w:rsidR="000D21C5" w:rsidRPr="00276E9B" w:rsidRDefault="000D21C5" w:rsidP="00687135">
            <w:pPr>
              <w:pStyle w:val="TAC"/>
              <w:rPr>
                <w:rFonts w:eastAsia="MS Gothic"/>
              </w:rPr>
            </w:pPr>
            <w:r w:rsidRPr="00276E9B">
              <w:t>-</w:t>
            </w:r>
          </w:p>
        </w:tc>
      </w:tr>
      <w:tr w:rsidR="000D21C5" w:rsidRPr="00276E9B" w14:paraId="7D369967" w14:textId="77777777" w:rsidTr="00687135">
        <w:tc>
          <w:tcPr>
            <w:tcW w:w="534" w:type="dxa"/>
          </w:tcPr>
          <w:p w14:paraId="467D2BAA" w14:textId="77777777" w:rsidR="000D21C5" w:rsidRPr="00276E9B" w:rsidRDefault="000D21C5" w:rsidP="00687135">
            <w:pPr>
              <w:pStyle w:val="TAC"/>
            </w:pPr>
            <w:r w:rsidRPr="00276E9B">
              <w:t>1</w:t>
            </w:r>
          </w:p>
        </w:tc>
        <w:tc>
          <w:tcPr>
            <w:tcW w:w="3969" w:type="dxa"/>
          </w:tcPr>
          <w:p w14:paraId="4B0102C8" w14:textId="77777777" w:rsidR="000D21C5" w:rsidRPr="00276E9B" w:rsidRDefault="000D21C5" w:rsidP="002E5A92">
            <w:pPr>
              <w:pStyle w:val="TAL"/>
            </w:pPr>
            <w:r w:rsidRPr="00276E9B">
              <w:t>The SS transmits 3 AMD PDUs with SN=0, 1, 2. The SS sets the P field of all the AMD PDUs to 0</w:t>
            </w:r>
          </w:p>
        </w:tc>
        <w:tc>
          <w:tcPr>
            <w:tcW w:w="709" w:type="dxa"/>
          </w:tcPr>
          <w:p w14:paraId="00D498CA" w14:textId="77777777" w:rsidR="000D21C5" w:rsidRPr="00276E9B" w:rsidRDefault="000D21C5" w:rsidP="00687135">
            <w:pPr>
              <w:pStyle w:val="TAC"/>
            </w:pPr>
            <w:r w:rsidRPr="00276E9B">
              <w:t>&lt;--</w:t>
            </w:r>
          </w:p>
        </w:tc>
        <w:tc>
          <w:tcPr>
            <w:tcW w:w="2977" w:type="dxa"/>
          </w:tcPr>
          <w:p w14:paraId="76F62099" w14:textId="77777777" w:rsidR="000D21C5" w:rsidRPr="00276E9B" w:rsidRDefault="000D21C5" w:rsidP="00687135">
            <w:pPr>
              <w:pStyle w:val="TAL"/>
            </w:pPr>
            <w:r w:rsidRPr="00276E9B">
              <w:t>AMD PDU (SN=0, P=0)</w:t>
            </w:r>
          </w:p>
          <w:p w14:paraId="5B4D75A8" w14:textId="77777777" w:rsidR="000D21C5" w:rsidRPr="00276E9B" w:rsidRDefault="000D21C5" w:rsidP="00687135">
            <w:pPr>
              <w:pStyle w:val="TAL"/>
            </w:pPr>
            <w:r w:rsidRPr="00276E9B">
              <w:t>AMD PDU (SN=1, P=0)</w:t>
            </w:r>
          </w:p>
          <w:p w14:paraId="45A79EF3" w14:textId="77777777" w:rsidR="000D21C5" w:rsidRPr="00276E9B" w:rsidRDefault="000D21C5" w:rsidP="00687135">
            <w:pPr>
              <w:pStyle w:val="TAL"/>
            </w:pPr>
            <w:r w:rsidRPr="00276E9B">
              <w:t>AMD PDU (SN=2, P=0)</w:t>
            </w:r>
          </w:p>
        </w:tc>
        <w:tc>
          <w:tcPr>
            <w:tcW w:w="567" w:type="dxa"/>
          </w:tcPr>
          <w:p w14:paraId="4A899FDA" w14:textId="77777777" w:rsidR="000D21C5" w:rsidRPr="00276E9B" w:rsidRDefault="000D21C5" w:rsidP="00687135">
            <w:pPr>
              <w:pStyle w:val="TAC"/>
              <w:rPr>
                <w:rFonts w:eastAsia="MS Gothic"/>
              </w:rPr>
            </w:pPr>
            <w:r w:rsidRPr="00276E9B">
              <w:rPr>
                <w:rFonts w:eastAsia="MS Gothic"/>
              </w:rPr>
              <w:t>-</w:t>
            </w:r>
          </w:p>
        </w:tc>
        <w:tc>
          <w:tcPr>
            <w:tcW w:w="850" w:type="dxa"/>
          </w:tcPr>
          <w:p w14:paraId="1CC6444A" w14:textId="77777777" w:rsidR="000D21C5" w:rsidRPr="00276E9B" w:rsidRDefault="000D21C5" w:rsidP="00687135">
            <w:pPr>
              <w:pStyle w:val="TAC"/>
            </w:pPr>
            <w:r w:rsidRPr="00276E9B">
              <w:t>-</w:t>
            </w:r>
          </w:p>
        </w:tc>
      </w:tr>
      <w:tr w:rsidR="000D21C5" w:rsidRPr="00276E9B" w14:paraId="70C71565" w14:textId="77777777" w:rsidTr="00687135">
        <w:tc>
          <w:tcPr>
            <w:tcW w:w="534" w:type="dxa"/>
            <w:shd w:val="clear" w:color="auto" w:fill="auto"/>
          </w:tcPr>
          <w:p w14:paraId="32A81269" w14:textId="77777777" w:rsidR="000D21C5" w:rsidRPr="00276E9B" w:rsidRDefault="000D21C5" w:rsidP="00687135">
            <w:pPr>
              <w:pStyle w:val="TAC"/>
            </w:pPr>
            <w:r w:rsidRPr="00276E9B">
              <w:t>2</w:t>
            </w:r>
          </w:p>
        </w:tc>
        <w:tc>
          <w:tcPr>
            <w:tcW w:w="3969" w:type="dxa"/>
            <w:shd w:val="clear" w:color="auto" w:fill="auto"/>
          </w:tcPr>
          <w:p w14:paraId="74D701B6" w14:textId="0EE30D74" w:rsidR="000D21C5" w:rsidRPr="00276E9B" w:rsidRDefault="00086812" w:rsidP="005E7610">
            <w:pPr>
              <w:pStyle w:val="TAL"/>
              <w:tabs>
                <w:tab w:val="left" w:pos="2136"/>
              </w:tabs>
            </w:pPr>
            <w:r w:rsidRPr="00276E9B">
              <w:t>In the search space of the 4</w:t>
            </w:r>
            <w:r w:rsidRPr="00276E9B">
              <w:rPr>
                <w:vertAlign w:val="superscript"/>
              </w:rPr>
              <w:t>th</w:t>
            </w:r>
            <w:r w:rsidRPr="00276E9B">
              <w:t xml:space="preserve"> NPDCCH period </w:t>
            </w:r>
            <w:r w:rsidR="0089303E" w:rsidRPr="00276E9B">
              <w:t xml:space="preserve">bundle </w:t>
            </w:r>
            <w:r w:rsidRPr="00276E9B">
              <w:t xml:space="preserve">after the first transmission at step 1 the SS schedules 3 consecutive UL grants </w:t>
            </w:r>
            <w:r w:rsidR="000D21C5" w:rsidRPr="00276E9B">
              <w:t xml:space="preserve">with a time spacing of </w:t>
            </w:r>
            <w:r w:rsidRPr="00276E9B">
              <w:t>3</w:t>
            </w:r>
            <w:r w:rsidR="0089303E" w:rsidRPr="00276E9B">
              <w:t xml:space="preserve"> (1st for NTN)</w:t>
            </w:r>
            <w:r w:rsidRPr="00276E9B">
              <w:t xml:space="preserve"> NPDCCH </w:t>
            </w:r>
            <w:r w:rsidR="0089303E" w:rsidRPr="00276E9B">
              <w:t>period bundles</w:t>
            </w:r>
            <w:r w:rsidR="000D21C5" w:rsidRPr="00276E9B">
              <w:t xml:space="preserve"> of size 328 bits. (Note 1</w:t>
            </w:r>
            <w:r w:rsidR="0089303E" w:rsidRPr="00276E9B">
              <w:t>, Note 6</w:t>
            </w:r>
            <w:r w:rsidR="000D21C5" w:rsidRPr="00276E9B">
              <w:t>)</w:t>
            </w:r>
          </w:p>
        </w:tc>
        <w:tc>
          <w:tcPr>
            <w:tcW w:w="709" w:type="dxa"/>
            <w:shd w:val="clear" w:color="auto" w:fill="auto"/>
          </w:tcPr>
          <w:p w14:paraId="77698C77" w14:textId="77777777" w:rsidR="000D21C5" w:rsidRPr="00276E9B" w:rsidRDefault="000D21C5" w:rsidP="00687135">
            <w:pPr>
              <w:pStyle w:val="TAC"/>
            </w:pPr>
            <w:r w:rsidRPr="00276E9B">
              <w:t>&lt;--</w:t>
            </w:r>
          </w:p>
        </w:tc>
        <w:tc>
          <w:tcPr>
            <w:tcW w:w="2977" w:type="dxa"/>
            <w:shd w:val="clear" w:color="auto" w:fill="auto"/>
          </w:tcPr>
          <w:p w14:paraId="273E9A0F" w14:textId="77777777" w:rsidR="000D21C5" w:rsidRPr="00276E9B" w:rsidDel="004B5495" w:rsidRDefault="000D21C5" w:rsidP="00687135">
            <w:pPr>
              <w:pStyle w:val="TAL"/>
            </w:pPr>
            <w:r w:rsidRPr="00276E9B">
              <w:t>(UL grants, 328 bits)</w:t>
            </w:r>
          </w:p>
        </w:tc>
        <w:tc>
          <w:tcPr>
            <w:tcW w:w="567" w:type="dxa"/>
            <w:shd w:val="clear" w:color="auto" w:fill="auto"/>
          </w:tcPr>
          <w:p w14:paraId="27A8E96C" w14:textId="77777777" w:rsidR="000D21C5" w:rsidRPr="00276E9B" w:rsidRDefault="000D21C5" w:rsidP="00687135">
            <w:pPr>
              <w:pStyle w:val="TAC"/>
              <w:rPr>
                <w:rFonts w:eastAsia="MS Gothic"/>
              </w:rPr>
            </w:pPr>
            <w:r w:rsidRPr="00276E9B">
              <w:rPr>
                <w:rFonts w:eastAsia="MS Gothic"/>
              </w:rPr>
              <w:t>-</w:t>
            </w:r>
          </w:p>
        </w:tc>
        <w:tc>
          <w:tcPr>
            <w:tcW w:w="850" w:type="dxa"/>
            <w:shd w:val="clear" w:color="auto" w:fill="auto"/>
          </w:tcPr>
          <w:p w14:paraId="160FA203" w14:textId="77777777" w:rsidR="000D21C5" w:rsidRPr="00276E9B" w:rsidRDefault="000D21C5" w:rsidP="00687135">
            <w:pPr>
              <w:pStyle w:val="TAC"/>
            </w:pPr>
            <w:r w:rsidRPr="00276E9B">
              <w:rPr>
                <w:rFonts w:eastAsia="MS Gothic"/>
              </w:rPr>
              <w:t>-</w:t>
            </w:r>
          </w:p>
        </w:tc>
      </w:tr>
      <w:tr w:rsidR="002E5A92" w:rsidRPr="00276E9B" w14:paraId="07F5C0ED" w14:textId="77777777" w:rsidTr="002E5A92">
        <w:tc>
          <w:tcPr>
            <w:tcW w:w="534" w:type="dxa"/>
            <w:tcBorders>
              <w:top w:val="single" w:sz="4" w:space="0" w:color="auto"/>
              <w:left w:val="single" w:sz="4" w:space="0" w:color="auto"/>
              <w:bottom w:val="single" w:sz="4" w:space="0" w:color="auto"/>
              <w:right w:val="single" w:sz="4" w:space="0" w:color="auto"/>
            </w:tcBorders>
            <w:shd w:val="clear" w:color="auto" w:fill="auto"/>
          </w:tcPr>
          <w:p w14:paraId="208CA866" w14:textId="77777777" w:rsidR="002E5A92" w:rsidRPr="00276E9B" w:rsidRDefault="002E5A92" w:rsidP="00C711F5">
            <w:pPr>
              <w:pStyle w:val="TAC"/>
            </w:pPr>
            <w:r w:rsidRPr="00276E9B">
              <w:t>2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250953" w14:textId="77777777" w:rsidR="002E5A92" w:rsidRPr="00276E9B" w:rsidRDefault="002E5A92" w:rsidP="00C711F5">
            <w:pPr>
              <w:pStyle w:val="TAL"/>
              <w:tabs>
                <w:tab w:val="left" w:pos="2136"/>
              </w:tabs>
            </w:pPr>
            <w:r w:rsidRPr="00276E9B">
              <w:t xml:space="preserve">The UE transmits RLC </w:t>
            </w:r>
            <w:r w:rsidR="00086812" w:rsidRPr="00276E9B">
              <w:t xml:space="preserve">UL </w:t>
            </w:r>
            <w:r w:rsidRPr="00276E9B">
              <w:t>SDU#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E39ECD" w14:textId="77777777" w:rsidR="002E5A92" w:rsidRPr="00276E9B" w:rsidRDefault="002E5A92" w:rsidP="00C711F5">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4FFCA8" w14:textId="77777777" w:rsidR="002E5A92" w:rsidRPr="00276E9B" w:rsidRDefault="002E5A92" w:rsidP="00C711F5">
            <w:pPr>
              <w:pStyle w:val="TAL"/>
            </w:pPr>
            <w:r w:rsidRPr="00276E9B" w:rsidDel="004B5495">
              <w:t xml:space="preserve">(RLC </w:t>
            </w:r>
            <w:r w:rsidR="00086812" w:rsidRPr="00276E9B">
              <w:t xml:space="preserve">UL </w:t>
            </w:r>
            <w:r w:rsidRPr="00276E9B" w:rsidDel="004B5495">
              <w:t>SDU#</w:t>
            </w:r>
            <w:r w:rsidRPr="00276E9B">
              <w:t>1</w:t>
            </w:r>
            <w:r w:rsidRPr="00276E9B" w:rsidDel="004B549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9C9F3C" w14:textId="77777777" w:rsidR="002E5A92" w:rsidRPr="00276E9B" w:rsidRDefault="002E5A92" w:rsidP="00C711F5">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959158" w14:textId="77777777" w:rsidR="002E5A92" w:rsidRPr="00276E9B" w:rsidRDefault="002E5A92" w:rsidP="00C711F5">
            <w:pPr>
              <w:pStyle w:val="TAC"/>
              <w:rPr>
                <w:rFonts w:eastAsia="MS Gothic"/>
              </w:rPr>
            </w:pPr>
            <w:r w:rsidRPr="00276E9B">
              <w:rPr>
                <w:rFonts w:eastAsia="MS Gothic"/>
              </w:rPr>
              <w:t>-</w:t>
            </w:r>
          </w:p>
        </w:tc>
      </w:tr>
      <w:tr w:rsidR="002E5A92" w:rsidRPr="00276E9B" w14:paraId="78463E01" w14:textId="77777777" w:rsidTr="002E5A92">
        <w:tc>
          <w:tcPr>
            <w:tcW w:w="534" w:type="dxa"/>
            <w:tcBorders>
              <w:top w:val="single" w:sz="4" w:space="0" w:color="auto"/>
              <w:left w:val="single" w:sz="4" w:space="0" w:color="auto"/>
              <w:bottom w:val="single" w:sz="4" w:space="0" w:color="auto"/>
              <w:right w:val="single" w:sz="4" w:space="0" w:color="auto"/>
            </w:tcBorders>
            <w:shd w:val="clear" w:color="auto" w:fill="auto"/>
          </w:tcPr>
          <w:p w14:paraId="79F70369" w14:textId="77777777" w:rsidR="002E5A92" w:rsidRPr="00276E9B" w:rsidRDefault="002E5A92" w:rsidP="00C711F5">
            <w:pPr>
              <w:pStyle w:val="TAC"/>
            </w:pPr>
            <w:r w:rsidRPr="00276E9B">
              <w:t>2B</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44ABFA5" w14:textId="77777777" w:rsidR="002E5A92" w:rsidRPr="00276E9B" w:rsidRDefault="002E5A92" w:rsidP="00C711F5">
            <w:pPr>
              <w:pStyle w:val="TAL"/>
              <w:tabs>
                <w:tab w:val="left" w:pos="2136"/>
              </w:tabs>
            </w:pPr>
            <w:r w:rsidRPr="00276E9B">
              <w:t xml:space="preserve">The UE transmits RLC </w:t>
            </w:r>
            <w:r w:rsidR="00086812" w:rsidRPr="00276E9B">
              <w:t xml:space="preserve">UL </w:t>
            </w:r>
            <w:r w:rsidRPr="00276E9B">
              <w:t>SDU#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A6D105" w14:textId="77777777" w:rsidR="002E5A92" w:rsidRPr="00276E9B" w:rsidRDefault="002E5A92" w:rsidP="00C711F5">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4AD6983" w14:textId="77777777" w:rsidR="002E5A92" w:rsidRPr="00276E9B" w:rsidRDefault="002E5A92" w:rsidP="00C711F5">
            <w:pPr>
              <w:pStyle w:val="TAL"/>
            </w:pPr>
            <w:r w:rsidRPr="00276E9B">
              <w:t xml:space="preserve">(RLC </w:t>
            </w:r>
            <w:r w:rsidR="00086812" w:rsidRPr="00276E9B">
              <w:t xml:space="preserve">UL </w:t>
            </w:r>
            <w:r w:rsidRPr="00276E9B">
              <w:t>SDU#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BB57F03" w14:textId="77777777" w:rsidR="002E5A92" w:rsidRPr="00276E9B" w:rsidRDefault="002E5A92" w:rsidP="00C711F5">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D6674F" w14:textId="77777777" w:rsidR="002E5A92" w:rsidRPr="00276E9B" w:rsidRDefault="002E5A92" w:rsidP="00C711F5">
            <w:pPr>
              <w:pStyle w:val="TAC"/>
              <w:rPr>
                <w:rFonts w:eastAsia="MS Gothic"/>
              </w:rPr>
            </w:pPr>
            <w:r w:rsidRPr="00276E9B">
              <w:rPr>
                <w:rFonts w:eastAsia="MS Gothic"/>
              </w:rPr>
              <w:t>-</w:t>
            </w:r>
          </w:p>
        </w:tc>
      </w:tr>
      <w:tr w:rsidR="002E5A92" w:rsidRPr="00276E9B" w14:paraId="51B4CBB6" w14:textId="77777777" w:rsidTr="002E5A92">
        <w:tc>
          <w:tcPr>
            <w:tcW w:w="534" w:type="dxa"/>
            <w:tcBorders>
              <w:top w:val="single" w:sz="4" w:space="0" w:color="auto"/>
              <w:left w:val="single" w:sz="4" w:space="0" w:color="auto"/>
              <w:bottom w:val="single" w:sz="4" w:space="0" w:color="auto"/>
              <w:right w:val="single" w:sz="4" w:space="0" w:color="auto"/>
            </w:tcBorders>
            <w:shd w:val="clear" w:color="auto" w:fill="auto"/>
          </w:tcPr>
          <w:p w14:paraId="39C59364" w14:textId="77777777" w:rsidR="002E5A92" w:rsidRPr="00276E9B" w:rsidRDefault="002E5A92" w:rsidP="00C711F5">
            <w:pPr>
              <w:pStyle w:val="TAC"/>
            </w:pPr>
            <w:r w:rsidRPr="00276E9B">
              <w:t>2C</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BB433E0" w14:textId="77777777" w:rsidR="002E5A92" w:rsidRPr="00276E9B" w:rsidRDefault="002E5A92" w:rsidP="00C711F5">
            <w:pPr>
              <w:pStyle w:val="TAL"/>
              <w:tabs>
                <w:tab w:val="left" w:pos="2136"/>
              </w:tabs>
            </w:pPr>
            <w:r w:rsidRPr="00276E9B">
              <w:t xml:space="preserve">The UE transmits RLC </w:t>
            </w:r>
            <w:r w:rsidR="00086812" w:rsidRPr="00276E9B">
              <w:t xml:space="preserve">UL </w:t>
            </w:r>
            <w:r w:rsidRPr="00276E9B">
              <w:t>SDU#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B36FC53" w14:textId="77777777" w:rsidR="002E5A92" w:rsidRPr="00276E9B" w:rsidRDefault="002E5A92" w:rsidP="00C711F5">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77B0859" w14:textId="77777777" w:rsidR="002E5A92" w:rsidRPr="00276E9B" w:rsidRDefault="002E5A92" w:rsidP="00C711F5">
            <w:pPr>
              <w:pStyle w:val="TAL"/>
            </w:pPr>
            <w:r w:rsidRPr="00276E9B" w:rsidDel="004B5495">
              <w:t xml:space="preserve">(RLC </w:t>
            </w:r>
            <w:r w:rsidR="00086812" w:rsidRPr="00276E9B">
              <w:t xml:space="preserve">UL </w:t>
            </w:r>
            <w:r w:rsidRPr="00276E9B" w:rsidDel="004B5495">
              <w:t>SDU#</w:t>
            </w:r>
            <w:r w:rsidRPr="00276E9B">
              <w:t>3</w:t>
            </w:r>
            <w:r w:rsidRPr="00276E9B" w:rsidDel="004B549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FBEC1E" w14:textId="77777777" w:rsidR="002E5A92" w:rsidRPr="00276E9B" w:rsidRDefault="002E5A92" w:rsidP="00C711F5">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9DEDB2" w14:textId="77777777" w:rsidR="002E5A92" w:rsidRPr="00276E9B" w:rsidRDefault="002E5A92" w:rsidP="00C711F5">
            <w:pPr>
              <w:pStyle w:val="TAC"/>
              <w:rPr>
                <w:rFonts w:eastAsia="MS Gothic"/>
              </w:rPr>
            </w:pPr>
            <w:r w:rsidRPr="00276E9B">
              <w:rPr>
                <w:rFonts w:eastAsia="MS Gothic"/>
              </w:rPr>
              <w:t>-</w:t>
            </w:r>
          </w:p>
        </w:tc>
      </w:tr>
      <w:tr w:rsidR="000D21C5" w:rsidRPr="00276E9B" w14:paraId="6C205734" w14:textId="77777777" w:rsidTr="00687135">
        <w:tc>
          <w:tcPr>
            <w:tcW w:w="534" w:type="dxa"/>
            <w:shd w:val="clear" w:color="auto" w:fill="auto"/>
          </w:tcPr>
          <w:p w14:paraId="1FF7DD4F" w14:textId="77777777" w:rsidR="000D21C5" w:rsidRPr="00276E9B" w:rsidRDefault="000D21C5" w:rsidP="00687135">
            <w:pPr>
              <w:pStyle w:val="TAC"/>
            </w:pPr>
            <w:r w:rsidRPr="00276E9B">
              <w:t>3</w:t>
            </w:r>
          </w:p>
        </w:tc>
        <w:tc>
          <w:tcPr>
            <w:tcW w:w="3969" w:type="dxa"/>
            <w:shd w:val="clear" w:color="auto" w:fill="auto"/>
          </w:tcPr>
          <w:p w14:paraId="02F1F186" w14:textId="77777777" w:rsidR="000D21C5" w:rsidRPr="00276E9B" w:rsidRDefault="000D21C5" w:rsidP="00687135">
            <w:pPr>
              <w:pStyle w:val="TAL"/>
            </w:pPr>
            <w:r w:rsidRPr="00276E9B">
              <w:t>The SS transmits a STATUS PDU</w:t>
            </w:r>
          </w:p>
        </w:tc>
        <w:tc>
          <w:tcPr>
            <w:tcW w:w="709" w:type="dxa"/>
            <w:shd w:val="clear" w:color="auto" w:fill="auto"/>
          </w:tcPr>
          <w:p w14:paraId="16CB62A5" w14:textId="77777777" w:rsidR="000D21C5" w:rsidRPr="00276E9B" w:rsidRDefault="000D21C5" w:rsidP="00687135">
            <w:pPr>
              <w:pStyle w:val="TAC"/>
            </w:pPr>
            <w:r w:rsidRPr="00276E9B">
              <w:t>&lt;--</w:t>
            </w:r>
          </w:p>
        </w:tc>
        <w:tc>
          <w:tcPr>
            <w:tcW w:w="2977" w:type="dxa"/>
            <w:shd w:val="clear" w:color="auto" w:fill="auto"/>
          </w:tcPr>
          <w:p w14:paraId="139419EE" w14:textId="77777777" w:rsidR="000D21C5" w:rsidRPr="00276E9B" w:rsidRDefault="000D21C5" w:rsidP="00687135">
            <w:pPr>
              <w:pStyle w:val="TAL"/>
            </w:pPr>
            <w:r w:rsidRPr="00276E9B">
              <w:t>STATUS PDU</w:t>
            </w:r>
          </w:p>
        </w:tc>
        <w:tc>
          <w:tcPr>
            <w:tcW w:w="567" w:type="dxa"/>
            <w:shd w:val="clear" w:color="auto" w:fill="auto"/>
          </w:tcPr>
          <w:p w14:paraId="33B37C9A" w14:textId="77777777" w:rsidR="000D21C5" w:rsidRPr="00276E9B" w:rsidRDefault="000D21C5" w:rsidP="00687135">
            <w:pPr>
              <w:pStyle w:val="TAC"/>
            </w:pPr>
            <w:r w:rsidRPr="00276E9B">
              <w:t>-</w:t>
            </w:r>
          </w:p>
        </w:tc>
        <w:tc>
          <w:tcPr>
            <w:tcW w:w="850" w:type="dxa"/>
            <w:shd w:val="clear" w:color="auto" w:fill="auto"/>
          </w:tcPr>
          <w:p w14:paraId="07C0022E" w14:textId="77777777" w:rsidR="000D21C5" w:rsidRPr="00276E9B" w:rsidRDefault="000D21C5" w:rsidP="00687135">
            <w:pPr>
              <w:pStyle w:val="TAC"/>
            </w:pPr>
            <w:r w:rsidRPr="00276E9B">
              <w:t>-</w:t>
            </w:r>
          </w:p>
        </w:tc>
      </w:tr>
      <w:tr w:rsidR="00086812" w:rsidRPr="00276E9B" w14:paraId="6779FFD6" w14:textId="77777777" w:rsidTr="001200CB">
        <w:tc>
          <w:tcPr>
            <w:tcW w:w="534" w:type="dxa"/>
            <w:shd w:val="clear" w:color="auto" w:fill="auto"/>
          </w:tcPr>
          <w:p w14:paraId="2FBE6472" w14:textId="77777777" w:rsidR="00086812" w:rsidRPr="00276E9B" w:rsidRDefault="00086812" w:rsidP="001200CB">
            <w:pPr>
              <w:pStyle w:val="TAC"/>
            </w:pPr>
            <w:r w:rsidRPr="00276E9B">
              <w:t>4</w:t>
            </w:r>
          </w:p>
        </w:tc>
        <w:tc>
          <w:tcPr>
            <w:tcW w:w="3969" w:type="dxa"/>
            <w:shd w:val="clear" w:color="auto" w:fill="auto"/>
          </w:tcPr>
          <w:p w14:paraId="36203B50" w14:textId="77777777" w:rsidR="00086812" w:rsidRPr="00276E9B" w:rsidRDefault="00086812" w:rsidP="001200CB">
            <w:pPr>
              <w:pStyle w:val="TAL"/>
            </w:pPr>
            <w:r w:rsidRPr="00276E9B">
              <w:t>Void.</w:t>
            </w:r>
          </w:p>
        </w:tc>
        <w:tc>
          <w:tcPr>
            <w:tcW w:w="709" w:type="dxa"/>
            <w:shd w:val="clear" w:color="auto" w:fill="auto"/>
          </w:tcPr>
          <w:p w14:paraId="0D9033FF" w14:textId="77777777" w:rsidR="00086812" w:rsidRPr="00276E9B" w:rsidRDefault="00086812" w:rsidP="001200CB">
            <w:pPr>
              <w:pStyle w:val="TAC"/>
            </w:pPr>
            <w:r w:rsidRPr="00276E9B">
              <w:t>-</w:t>
            </w:r>
          </w:p>
        </w:tc>
        <w:tc>
          <w:tcPr>
            <w:tcW w:w="2977" w:type="dxa"/>
            <w:shd w:val="clear" w:color="auto" w:fill="auto"/>
          </w:tcPr>
          <w:p w14:paraId="70277F7F" w14:textId="77777777" w:rsidR="00086812" w:rsidRPr="00276E9B" w:rsidRDefault="00086812" w:rsidP="001200CB">
            <w:pPr>
              <w:pStyle w:val="TAL"/>
            </w:pPr>
            <w:r w:rsidRPr="00276E9B">
              <w:t>-</w:t>
            </w:r>
          </w:p>
        </w:tc>
        <w:tc>
          <w:tcPr>
            <w:tcW w:w="567" w:type="dxa"/>
            <w:shd w:val="clear" w:color="auto" w:fill="auto"/>
          </w:tcPr>
          <w:p w14:paraId="36531E61" w14:textId="77777777" w:rsidR="00086812" w:rsidRPr="00276E9B" w:rsidRDefault="00086812" w:rsidP="001200CB">
            <w:pPr>
              <w:pStyle w:val="TAC"/>
            </w:pPr>
            <w:r w:rsidRPr="00276E9B">
              <w:t>-</w:t>
            </w:r>
          </w:p>
        </w:tc>
        <w:tc>
          <w:tcPr>
            <w:tcW w:w="850" w:type="dxa"/>
            <w:shd w:val="clear" w:color="auto" w:fill="auto"/>
          </w:tcPr>
          <w:p w14:paraId="2DC130CD" w14:textId="77777777" w:rsidR="00086812" w:rsidRPr="00276E9B" w:rsidRDefault="00086812" w:rsidP="001200CB">
            <w:pPr>
              <w:pStyle w:val="TAC"/>
            </w:pPr>
            <w:r w:rsidRPr="00276E9B">
              <w:t>-</w:t>
            </w:r>
          </w:p>
        </w:tc>
      </w:tr>
      <w:tr w:rsidR="000D21C5" w:rsidRPr="00276E9B" w14:paraId="48A3C381" w14:textId="77777777" w:rsidTr="00687135">
        <w:tc>
          <w:tcPr>
            <w:tcW w:w="534" w:type="dxa"/>
            <w:shd w:val="clear" w:color="auto" w:fill="auto"/>
          </w:tcPr>
          <w:p w14:paraId="4E58AD00" w14:textId="77777777" w:rsidR="000D21C5" w:rsidRPr="00276E9B" w:rsidRDefault="000D21C5" w:rsidP="00687135">
            <w:pPr>
              <w:pStyle w:val="TAC"/>
            </w:pPr>
            <w:r w:rsidRPr="00276E9B">
              <w:t>5</w:t>
            </w:r>
          </w:p>
        </w:tc>
        <w:tc>
          <w:tcPr>
            <w:tcW w:w="3969" w:type="dxa"/>
            <w:shd w:val="clear" w:color="auto" w:fill="auto"/>
          </w:tcPr>
          <w:p w14:paraId="3AF1C74C" w14:textId="77777777" w:rsidR="000D21C5" w:rsidRPr="00276E9B" w:rsidRDefault="000D21C5" w:rsidP="005E7610">
            <w:pPr>
              <w:pStyle w:val="TAL"/>
            </w:pPr>
            <w:r w:rsidRPr="00276E9B">
              <w:t>The SS starts the UL periodic grant transmission of size 40 bits. (Note 2)</w:t>
            </w:r>
          </w:p>
        </w:tc>
        <w:tc>
          <w:tcPr>
            <w:tcW w:w="709" w:type="dxa"/>
            <w:shd w:val="clear" w:color="auto" w:fill="auto"/>
          </w:tcPr>
          <w:p w14:paraId="68777078" w14:textId="77777777" w:rsidR="000D21C5" w:rsidRPr="00276E9B" w:rsidRDefault="000D21C5" w:rsidP="00687135">
            <w:pPr>
              <w:pStyle w:val="TAC"/>
            </w:pPr>
            <w:r w:rsidRPr="00276E9B">
              <w:t>-</w:t>
            </w:r>
          </w:p>
        </w:tc>
        <w:tc>
          <w:tcPr>
            <w:tcW w:w="2977" w:type="dxa"/>
            <w:shd w:val="clear" w:color="auto" w:fill="auto"/>
          </w:tcPr>
          <w:p w14:paraId="49229ED5" w14:textId="77777777" w:rsidR="000D21C5" w:rsidRPr="00276E9B" w:rsidRDefault="000D21C5" w:rsidP="00687135">
            <w:pPr>
              <w:pStyle w:val="TAL"/>
            </w:pPr>
            <w:r w:rsidRPr="00276E9B">
              <w:t>-</w:t>
            </w:r>
          </w:p>
        </w:tc>
        <w:tc>
          <w:tcPr>
            <w:tcW w:w="567" w:type="dxa"/>
            <w:shd w:val="clear" w:color="auto" w:fill="auto"/>
          </w:tcPr>
          <w:p w14:paraId="50343927" w14:textId="77777777" w:rsidR="000D21C5" w:rsidRPr="00276E9B" w:rsidRDefault="000D21C5" w:rsidP="00687135">
            <w:pPr>
              <w:pStyle w:val="TAC"/>
              <w:rPr>
                <w:rFonts w:eastAsia="MS Gothic"/>
              </w:rPr>
            </w:pPr>
            <w:r w:rsidRPr="00276E9B">
              <w:t>-</w:t>
            </w:r>
          </w:p>
        </w:tc>
        <w:tc>
          <w:tcPr>
            <w:tcW w:w="850" w:type="dxa"/>
            <w:shd w:val="clear" w:color="auto" w:fill="auto"/>
          </w:tcPr>
          <w:p w14:paraId="7E817CF5" w14:textId="77777777" w:rsidR="000D21C5" w:rsidRPr="00276E9B" w:rsidRDefault="000D21C5" w:rsidP="00687135">
            <w:pPr>
              <w:pStyle w:val="TAC"/>
            </w:pPr>
            <w:r w:rsidRPr="00276E9B">
              <w:t>-</w:t>
            </w:r>
          </w:p>
        </w:tc>
      </w:tr>
      <w:tr w:rsidR="000D21C5" w:rsidRPr="00276E9B" w14:paraId="176FFF9A" w14:textId="77777777" w:rsidTr="00687135">
        <w:tc>
          <w:tcPr>
            <w:tcW w:w="534" w:type="dxa"/>
            <w:shd w:val="clear" w:color="auto" w:fill="auto"/>
          </w:tcPr>
          <w:p w14:paraId="4D90197C" w14:textId="77777777" w:rsidR="000D21C5" w:rsidRPr="00276E9B" w:rsidRDefault="000D21C5" w:rsidP="00687135">
            <w:pPr>
              <w:pStyle w:val="TAC"/>
            </w:pPr>
            <w:r w:rsidRPr="00276E9B">
              <w:t>6</w:t>
            </w:r>
          </w:p>
        </w:tc>
        <w:tc>
          <w:tcPr>
            <w:tcW w:w="3969" w:type="dxa"/>
            <w:shd w:val="clear" w:color="auto" w:fill="auto"/>
          </w:tcPr>
          <w:p w14:paraId="2C2E79EC" w14:textId="77777777" w:rsidR="000D21C5" w:rsidRPr="00276E9B" w:rsidRDefault="000D21C5" w:rsidP="00687135">
            <w:pPr>
              <w:pStyle w:val="TAL"/>
            </w:pPr>
            <w:r w:rsidRPr="00276E9B">
              <w:t>The SS transmits 1 AMD PDUs with SN= 4. The SS sets the P field to 0</w:t>
            </w:r>
          </w:p>
        </w:tc>
        <w:tc>
          <w:tcPr>
            <w:tcW w:w="709" w:type="dxa"/>
            <w:shd w:val="clear" w:color="auto" w:fill="auto"/>
          </w:tcPr>
          <w:p w14:paraId="0E081E57" w14:textId="77777777" w:rsidR="000D21C5" w:rsidRPr="00276E9B" w:rsidRDefault="000D21C5" w:rsidP="00687135">
            <w:pPr>
              <w:pStyle w:val="TAC"/>
            </w:pPr>
            <w:r w:rsidRPr="00276E9B">
              <w:t>&lt;--</w:t>
            </w:r>
          </w:p>
        </w:tc>
        <w:tc>
          <w:tcPr>
            <w:tcW w:w="2977" w:type="dxa"/>
            <w:shd w:val="clear" w:color="auto" w:fill="auto"/>
          </w:tcPr>
          <w:p w14:paraId="6880ADA5" w14:textId="77777777" w:rsidR="000D21C5" w:rsidRPr="00276E9B" w:rsidRDefault="000D21C5" w:rsidP="00687135">
            <w:pPr>
              <w:pStyle w:val="TAL"/>
            </w:pPr>
            <w:r w:rsidRPr="00276E9B">
              <w:t xml:space="preserve">AMD PDU (SN=4, P=0) </w:t>
            </w:r>
          </w:p>
        </w:tc>
        <w:tc>
          <w:tcPr>
            <w:tcW w:w="567" w:type="dxa"/>
            <w:shd w:val="clear" w:color="auto" w:fill="auto"/>
          </w:tcPr>
          <w:p w14:paraId="2B927C11" w14:textId="77777777" w:rsidR="000D21C5" w:rsidRPr="00276E9B" w:rsidRDefault="000D21C5" w:rsidP="00687135">
            <w:pPr>
              <w:pStyle w:val="TAC"/>
            </w:pPr>
            <w:r w:rsidRPr="00276E9B">
              <w:rPr>
                <w:rFonts w:eastAsia="MS Gothic"/>
              </w:rPr>
              <w:t>-</w:t>
            </w:r>
          </w:p>
        </w:tc>
        <w:tc>
          <w:tcPr>
            <w:tcW w:w="850" w:type="dxa"/>
            <w:shd w:val="clear" w:color="auto" w:fill="auto"/>
          </w:tcPr>
          <w:p w14:paraId="2DAE6BF2" w14:textId="77777777" w:rsidR="000D21C5" w:rsidRPr="00276E9B" w:rsidRDefault="000D21C5" w:rsidP="00687135">
            <w:pPr>
              <w:pStyle w:val="TAC"/>
            </w:pPr>
            <w:r w:rsidRPr="00276E9B">
              <w:t>-</w:t>
            </w:r>
          </w:p>
        </w:tc>
      </w:tr>
      <w:tr w:rsidR="000D21C5" w:rsidRPr="00276E9B" w14:paraId="42F32351" w14:textId="77777777" w:rsidTr="00687135">
        <w:tc>
          <w:tcPr>
            <w:tcW w:w="534" w:type="dxa"/>
          </w:tcPr>
          <w:p w14:paraId="3EAD84DF" w14:textId="77777777" w:rsidR="000D21C5" w:rsidRPr="00276E9B" w:rsidRDefault="000D21C5" w:rsidP="00687135">
            <w:pPr>
              <w:pStyle w:val="TAC"/>
            </w:pPr>
            <w:r w:rsidRPr="00276E9B">
              <w:t>7</w:t>
            </w:r>
          </w:p>
        </w:tc>
        <w:tc>
          <w:tcPr>
            <w:tcW w:w="3969" w:type="dxa"/>
          </w:tcPr>
          <w:p w14:paraId="21CF3542" w14:textId="77777777" w:rsidR="000D21C5" w:rsidRPr="00276E9B" w:rsidRDefault="000D21C5" w:rsidP="00687135">
            <w:pPr>
              <w:pStyle w:val="TAL"/>
            </w:pPr>
            <w:r w:rsidRPr="00276E9B">
              <w:t>Check 1: Does the UE transmit a Status Report with NACK_SN=3 and ACK_SN=5?</w:t>
            </w:r>
          </w:p>
        </w:tc>
        <w:tc>
          <w:tcPr>
            <w:tcW w:w="709" w:type="dxa"/>
          </w:tcPr>
          <w:p w14:paraId="253ADB14" w14:textId="77777777" w:rsidR="000D21C5" w:rsidRPr="00276E9B" w:rsidRDefault="000D21C5" w:rsidP="00687135">
            <w:pPr>
              <w:pStyle w:val="TAC"/>
            </w:pPr>
            <w:r w:rsidRPr="00276E9B">
              <w:t>--&gt;</w:t>
            </w:r>
          </w:p>
        </w:tc>
        <w:tc>
          <w:tcPr>
            <w:tcW w:w="2977" w:type="dxa"/>
          </w:tcPr>
          <w:p w14:paraId="5DF34749" w14:textId="77777777" w:rsidR="000D21C5" w:rsidRPr="00276E9B" w:rsidRDefault="000D21C5" w:rsidP="00687135">
            <w:pPr>
              <w:pStyle w:val="TAL"/>
            </w:pPr>
            <w:r w:rsidRPr="00276E9B">
              <w:t>STATUS PDU</w:t>
            </w:r>
          </w:p>
        </w:tc>
        <w:tc>
          <w:tcPr>
            <w:tcW w:w="567" w:type="dxa"/>
          </w:tcPr>
          <w:p w14:paraId="59029E20" w14:textId="77777777" w:rsidR="000D21C5" w:rsidRPr="00276E9B" w:rsidRDefault="000D21C5" w:rsidP="00687135">
            <w:pPr>
              <w:pStyle w:val="TAC"/>
              <w:rPr>
                <w:rFonts w:eastAsia="MS Gothic"/>
              </w:rPr>
            </w:pPr>
            <w:r w:rsidRPr="00276E9B">
              <w:rPr>
                <w:rFonts w:eastAsia="MS Gothic"/>
              </w:rPr>
              <w:t>1</w:t>
            </w:r>
          </w:p>
        </w:tc>
        <w:tc>
          <w:tcPr>
            <w:tcW w:w="850" w:type="dxa"/>
          </w:tcPr>
          <w:p w14:paraId="54790CF6" w14:textId="77777777" w:rsidR="000D21C5" w:rsidRPr="00276E9B" w:rsidRDefault="000D21C5" w:rsidP="00687135">
            <w:pPr>
              <w:pStyle w:val="TAC"/>
            </w:pPr>
            <w:r w:rsidRPr="00276E9B">
              <w:t>P</w:t>
            </w:r>
          </w:p>
        </w:tc>
      </w:tr>
      <w:tr w:rsidR="000D21C5" w:rsidRPr="00276E9B" w14:paraId="7C785638" w14:textId="77777777" w:rsidTr="00687135">
        <w:tc>
          <w:tcPr>
            <w:tcW w:w="534" w:type="dxa"/>
          </w:tcPr>
          <w:p w14:paraId="049EAE20" w14:textId="77777777" w:rsidR="000D21C5" w:rsidRPr="00276E9B" w:rsidRDefault="000D21C5" w:rsidP="00687135">
            <w:pPr>
              <w:pStyle w:val="TAC"/>
            </w:pPr>
            <w:r w:rsidRPr="00276E9B">
              <w:t>8</w:t>
            </w:r>
          </w:p>
        </w:tc>
        <w:tc>
          <w:tcPr>
            <w:tcW w:w="3969" w:type="dxa"/>
          </w:tcPr>
          <w:p w14:paraId="568AB0FB" w14:textId="77777777" w:rsidR="000D21C5" w:rsidRPr="00276E9B" w:rsidRDefault="000D21C5" w:rsidP="00687135">
            <w:pPr>
              <w:pStyle w:val="TAL"/>
            </w:pPr>
            <w:r w:rsidRPr="00276E9B">
              <w:t>The SS stops to allocate any uplink grant.</w:t>
            </w:r>
          </w:p>
        </w:tc>
        <w:tc>
          <w:tcPr>
            <w:tcW w:w="709" w:type="dxa"/>
          </w:tcPr>
          <w:p w14:paraId="21B45F3B" w14:textId="77777777" w:rsidR="000D21C5" w:rsidRPr="00276E9B" w:rsidRDefault="000D21C5" w:rsidP="00687135">
            <w:pPr>
              <w:pStyle w:val="TAC"/>
            </w:pPr>
            <w:r w:rsidRPr="00276E9B">
              <w:t>-</w:t>
            </w:r>
          </w:p>
        </w:tc>
        <w:tc>
          <w:tcPr>
            <w:tcW w:w="2977" w:type="dxa"/>
          </w:tcPr>
          <w:p w14:paraId="1FB6304E" w14:textId="77777777" w:rsidR="000D21C5" w:rsidRPr="00276E9B" w:rsidRDefault="000D21C5" w:rsidP="00687135">
            <w:pPr>
              <w:pStyle w:val="TAL"/>
            </w:pPr>
            <w:r w:rsidRPr="00276E9B">
              <w:t>-</w:t>
            </w:r>
          </w:p>
        </w:tc>
        <w:tc>
          <w:tcPr>
            <w:tcW w:w="567" w:type="dxa"/>
          </w:tcPr>
          <w:p w14:paraId="2B67D9F5" w14:textId="77777777" w:rsidR="000D21C5" w:rsidRPr="00276E9B" w:rsidRDefault="000D21C5" w:rsidP="00687135">
            <w:pPr>
              <w:pStyle w:val="TAC"/>
              <w:rPr>
                <w:rFonts w:eastAsia="MS Gothic"/>
              </w:rPr>
            </w:pPr>
            <w:r w:rsidRPr="00276E9B">
              <w:rPr>
                <w:rFonts w:eastAsia="MS Gothic"/>
              </w:rPr>
              <w:t>-</w:t>
            </w:r>
          </w:p>
        </w:tc>
        <w:tc>
          <w:tcPr>
            <w:tcW w:w="850" w:type="dxa"/>
          </w:tcPr>
          <w:p w14:paraId="4A2159A1" w14:textId="77777777" w:rsidR="000D21C5" w:rsidRPr="00276E9B" w:rsidRDefault="000D21C5" w:rsidP="00687135">
            <w:pPr>
              <w:pStyle w:val="TAC"/>
            </w:pPr>
            <w:r w:rsidRPr="00276E9B">
              <w:t>-</w:t>
            </w:r>
          </w:p>
        </w:tc>
      </w:tr>
      <w:tr w:rsidR="000D21C5" w:rsidRPr="00276E9B" w14:paraId="58B84609" w14:textId="77777777" w:rsidTr="00687135">
        <w:tc>
          <w:tcPr>
            <w:tcW w:w="534" w:type="dxa"/>
            <w:tcBorders>
              <w:bottom w:val="single" w:sz="4" w:space="0" w:color="auto"/>
            </w:tcBorders>
          </w:tcPr>
          <w:p w14:paraId="2F908F4A" w14:textId="77777777" w:rsidR="000D21C5" w:rsidRPr="00276E9B" w:rsidRDefault="000D21C5" w:rsidP="00687135">
            <w:pPr>
              <w:pStyle w:val="TAC"/>
            </w:pPr>
            <w:r w:rsidRPr="00276E9B">
              <w:t>9</w:t>
            </w:r>
          </w:p>
        </w:tc>
        <w:tc>
          <w:tcPr>
            <w:tcW w:w="3969" w:type="dxa"/>
            <w:tcBorders>
              <w:bottom w:val="single" w:sz="4" w:space="0" w:color="auto"/>
            </w:tcBorders>
          </w:tcPr>
          <w:p w14:paraId="57D5E7EB" w14:textId="5F03675E" w:rsidR="000D21C5" w:rsidRPr="00276E9B" w:rsidRDefault="00086812" w:rsidP="00687135">
            <w:pPr>
              <w:pStyle w:val="TAL"/>
            </w:pPr>
            <w:r w:rsidRPr="00276E9B">
              <w:t>In the search space of the 6</w:t>
            </w:r>
            <w:r w:rsidRPr="00276E9B">
              <w:rPr>
                <w:vertAlign w:val="superscript"/>
              </w:rPr>
              <w:t>th</w:t>
            </w:r>
            <w:r w:rsidRPr="00276E9B">
              <w:t xml:space="preserve"> NPDCCH period</w:t>
            </w:r>
            <w:r w:rsidR="0089303E" w:rsidRPr="00276E9B">
              <w:t xml:space="preserve"> bundle</w:t>
            </w:r>
            <w:r w:rsidRPr="00276E9B">
              <w:t xml:space="preserve"> after step 8</w:t>
            </w:r>
            <w:r w:rsidR="000D21C5" w:rsidRPr="00276E9B">
              <w:t xml:space="preserve"> the SS transmits </w:t>
            </w:r>
            <w:r w:rsidR="000D21C5" w:rsidRPr="00276E9B">
              <w:rPr>
                <w:lang w:eastAsia="zh-CN"/>
              </w:rPr>
              <w:t>1</w:t>
            </w:r>
            <w:r w:rsidR="000D21C5" w:rsidRPr="00276E9B">
              <w:t xml:space="preserve"> AMD PDU with SN=3. The SS sets the P field to 1</w:t>
            </w:r>
            <w:r w:rsidR="0089303E" w:rsidRPr="00276E9B">
              <w:t xml:space="preserve"> (Note 6)</w:t>
            </w:r>
            <w:r w:rsidR="000D21C5" w:rsidRPr="00276E9B">
              <w:t>.</w:t>
            </w:r>
          </w:p>
        </w:tc>
        <w:tc>
          <w:tcPr>
            <w:tcW w:w="709" w:type="dxa"/>
            <w:tcBorders>
              <w:bottom w:val="single" w:sz="4" w:space="0" w:color="auto"/>
            </w:tcBorders>
          </w:tcPr>
          <w:p w14:paraId="442EFAA3" w14:textId="77777777" w:rsidR="000D21C5" w:rsidRPr="00276E9B" w:rsidRDefault="000D21C5" w:rsidP="00687135">
            <w:pPr>
              <w:pStyle w:val="TAC"/>
            </w:pPr>
            <w:r w:rsidRPr="00276E9B">
              <w:t>&lt;--</w:t>
            </w:r>
          </w:p>
        </w:tc>
        <w:tc>
          <w:tcPr>
            <w:tcW w:w="2977" w:type="dxa"/>
            <w:tcBorders>
              <w:bottom w:val="single" w:sz="4" w:space="0" w:color="auto"/>
            </w:tcBorders>
          </w:tcPr>
          <w:p w14:paraId="59521801" w14:textId="77777777" w:rsidR="000D21C5" w:rsidRPr="00276E9B" w:rsidRDefault="000D21C5" w:rsidP="00687135">
            <w:pPr>
              <w:pStyle w:val="TAL"/>
            </w:pPr>
            <w:r w:rsidRPr="00276E9B">
              <w:t>AMD PDU (SN=3, P=1)</w:t>
            </w:r>
          </w:p>
        </w:tc>
        <w:tc>
          <w:tcPr>
            <w:tcW w:w="567" w:type="dxa"/>
            <w:tcBorders>
              <w:bottom w:val="single" w:sz="4" w:space="0" w:color="auto"/>
            </w:tcBorders>
          </w:tcPr>
          <w:p w14:paraId="3D6FC192" w14:textId="77777777" w:rsidR="000D21C5" w:rsidRPr="00276E9B" w:rsidRDefault="000D21C5" w:rsidP="00687135">
            <w:pPr>
              <w:pStyle w:val="TAC"/>
              <w:rPr>
                <w:rFonts w:eastAsia="MS Gothic"/>
              </w:rPr>
            </w:pPr>
            <w:r w:rsidRPr="00276E9B">
              <w:rPr>
                <w:rFonts w:eastAsia="MS Gothic"/>
              </w:rPr>
              <w:t>-</w:t>
            </w:r>
          </w:p>
        </w:tc>
        <w:tc>
          <w:tcPr>
            <w:tcW w:w="850" w:type="dxa"/>
            <w:tcBorders>
              <w:bottom w:val="single" w:sz="4" w:space="0" w:color="auto"/>
            </w:tcBorders>
          </w:tcPr>
          <w:p w14:paraId="0361C467" w14:textId="77777777" w:rsidR="000D21C5" w:rsidRPr="00276E9B" w:rsidRDefault="000D21C5" w:rsidP="00687135">
            <w:pPr>
              <w:pStyle w:val="TAC"/>
            </w:pPr>
            <w:r w:rsidRPr="00276E9B">
              <w:t>-</w:t>
            </w:r>
          </w:p>
        </w:tc>
      </w:tr>
      <w:tr w:rsidR="000D21C5" w:rsidRPr="00276E9B" w14:paraId="2DE54DC6" w14:textId="77777777" w:rsidTr="00687135">
        <w:tc>
          <w:tcPr>
            <w:tcW w:w="534" w:type="dxa"/>
            <w:tcBorders>
              <w:right w:val="single" w:sz="4" w:space="0" w:color="auto"/>
            </w:tcBorders>
            <w:shd w:val="clear" w:color="auto" w:fill="auto"/>
          </w:tcPr>
          <w:p w14:paraId="30639DF6" w14:textId="77777777" w:rsidR="000D21C5" w:rsidRPr="00276E9B" w:rsidRDefault="000D21C5" w:rsidP="00687135">
            <w:pPr>
              <w:pStyle w:val="TAC"/>
            </w:pPr>
            <w:r w:rsidRPr="00276E9B">
              <w:t>10</w:t>
            </w:r>
          </w:p>
        </w:tc>
        <w:tc>
          <w:tcPr>
            <w:tcW w:w="3969" w:type="dxa"/>
            <w:tcBorders>
              <w:left w:val="single" w:sz="4" w:space="0" w:color="auto"/>
              <w:right w:val="single" w:sz="4" w:space="0" w:color="auto"/>
            </w:tcBorders>
            <w:shd w:val="clear" w:color="auto" w:fill="auto"/>
          </w:tcPr>
          <w:p w14:paraId="78AFC646" w14:textId="373780BB" w:rsidR="000D21C5" w:rsidRPr="00276E9B" w:rsidRDefault="00086812" w:rsidP="002E5A92">
            <w:pPr>
              <w:pStyle w:val="TAL"/>
            </w:pPr>
            <w:r w:rsidRPr="00276E9B">
              <w:t>In the search space of the 3</w:t>
            </w:r>
            <w:r w:rsidRPr="00276E9B">
              <w:rPr>
                <w:vertAlign w:val="superscript"/>
              </w:rPr>
              <w:t>rd</w:t>
            </w:r>
            <w:r w:rsidRPr="00276E9B">
              <w:t xml:space="preserve"> NPDCCH period</w:t>
            </w:r>
            <w:r w:rsidR="0089303E" w:rsidRPr="00276E9B">
              <w:t xml:space="preserve"> bundle</w:t>
            </w:r>
            <w:r w:rsidRPr="00276E9B">
              <w:t xml:space="preserve"> after the transmission at  step 9 the SS schedules </w:t>
            </w:r>
            <w:r w:rsidR="000D21C5" w:rsidRPr="00276E9B">
              <w:t>1 UL grant of size 40 bits. (Note 2</w:t>
            </w:r>
            <w:r w:rsidR="0089303E" w:rsidRPr="00276E9B">
              <w:t>, Note 6</w:t>
            </w:r>
            <w:r w:rsidR="000D21C5" w:rsidRPr="00276E9B">
              <w:t>)</w:t>
            </w:r>
          </w:p>
        </w:tc>
        <w:tc>
          <w:tcPr>
            <w:tcW w:w="709" w:type="dxa"/>
            <w:tcBorders>
              <w:left w:val="single" w:sz="4" w:space="0" w:color="auto"/>
              <w:right w:val="single" w:sz="4" w:space="0" w:color="auto"/>
            </w:tcBorders>
            <w:shd w:val="clear" w:color="auto" w:fill="auto"/>
          </w:tcPr>
          <w:p w14:paraId="0A565874" w14:textId="77777777" w:rsidR="000D21C5" w:rsidRPr="00276E9B" w:rsidRDefault="000D21C5" w:rsidP="00687135">
            <w:pPr>
              <w:pStyle w:val="TAC"/>
            </w:pPr>
            <w:r w:rsidRPr="00276E9B">
              <w:t>&lt;--</w:t>
            </w:r>
          </w:p>
        </w:tc>
        <w:tc>
          <w:tcPr>
            <w:tcW w:w="2977" w:type="dxa"/>
            <w:tcBorders>
              <w:left w:val="single" w:sz="4" w:space="0" w:color="auto"/>
              <w:right w:val="single" w:sz="4" w:space="0" w:color="auto"/>
            </w:tcBorders>
            <w:shd w:val="clear" w:color="auto" w:fill="auto"/>
          </w:tcPr>
          <w:p w14:paraId="2D8C18B5" w14:textId="77777777" w:rsidR="000D21C5" w:rsidRPr="00276E9B" w:rsidRDefault="000D21C5" w:rsidP="00687135">
            <w:pPr>
              <w:pStyle w:val="TAL"/>
            </w:pPr>
            <w:r w:rsidRPr="00276E9B">
              <w:t>(UL grant, 40 bits)</w:t>
            </w:r>
          </w:p>
        </w:tc>
        <w:tc>
          <w:tcPr>
            <w:tcW w:w="567" w:type="dxa"/>
            <w:tcBorders>
              <w:left w:val="single" w:sz="4" w:space="0" w:color="auto"/>
              <w:right w:val="single" w:sz="4" w:space="0" w:color="auto"/>
            </w:tcBorders>
            <w:shd w:val="clear" w:color="auto" w:fill="auto"/>
          </w:tcPr>
          <w:p w14:paraId="729CA4ED" w14:textId="77777777" w:rsidR="000D21C5" w:rsidRPr="00276E9B" w:rsidRDefault="000D21C5" w:rsidP="00687135">
            <w:pPr>
              <w:pStyle w:val="TAC"/>
              <w:rPr>
                <w:rFonts w:eastAsia="MS Gothic"/>
              </w:rPr>
            </w:pPr>
            <w:r w:rsidRPr="00276E9B">
              <w:rPr>
                <w:rFonts w:eastAsia="MS Gothic"/>
              </w:rPr>
              <w:t>-</w:t>
            </w:r>
          </w:p>
        </w:tc>
        <w:tc>
          <w:tcPr>
            <w:tcW w:w="850" w:type="dxa"/>
            <w:tcBorders>
              <w:left w:val="single" w:sz="4" w:space="0" w:color="auto"/>
            </w:tcBorders>
            <w:shd w:val="clear" w:color="auto" w:fill="auto"/>
          </w:tcPr>
          <w:p w14:paraId="7E701BBE" w14:textId="77777777" w:rsidR="000D21C5" w:rsidRPr="00276E9B" w:rsidRDefault="000D21C5" w:rsidP="00687135">
            <w:pPr>
              <w:pStyle w:val="TAC"/>
            </w:pPr>
            <w:r w:rsidRPr="00276E9B">
              <w:rPr>
                <w:rFonts w:eastAsia="MS Gothic"/>
              </w:rPr>
              <w:t>-</w:t>
            </w:r>
          </w:p>
        </w:tc>
      </w:tr>
      <w:tr w:rsidR="000D21C5" w:rsidRPr="00276E9B" w14:paraId="50329069" w14:textId="77777777" w:rsidTr="00687135">
        <w:tc>
          <w:tcPr>
            <w:tcW w:w="534" w:type="dxa"/>
          </w:tcPr>
          <w:p w14:paraId="50E5613F" w14:textId="77777777" w:rsidR="000D21C5" w:rsidRPr="00276E9B" w:rsidRDefault="000D21C5" w:rsidP="00687135">
            <w:pPr>
              <w:pStyle w:val="TAC"/>
            </w:pPr>
            <w:r w:rsidRPr="00276E9B">
              <w:t>11</w:t>
            </w:r>
          </w:p>
        </w:tc>
        <w:tc>
          <w:tcPr>
            <w:tcW w:w="3969" w:type="dxa"/>
          </w:tcPr>
          <w:p w14:paraId="0AD09032" w14:textId="77777777" w:rsidR="000D21C5" w:rsidRPr="00276E9B" w:rsidRDefault="000D21C5" w:rsidP="00687135">
            <w:pPr>
              <w:pStyle w:val="TAL"/>
            </w:pPr>
            <w:r w:rsidRPr="00276E9B">
              <w:t>Check: Does the UE transmit a Status Report with no NACK_SN and ACK_SN=5?</w:t>
            </w:r>
          </w:p>
        </w:tc>
        <w:tc>
          <w:tcPr>
            <w:tcW w:w="709" w:type="dxa"/>
          </w:tcPr>
          <w:p w14:paraId="7E388DA0" w14:textId="77777777" w:rsidR="000D21C5" w:rsidRPr="00276E9B" w:rsidRDefault="000D21C5" w:rsidP="00687135">
            <w:pPr>
              <w:pStyle w:val="TAC"/>
            </w:pPr>
            <w:r w:rsidRPr="00276E9B">
              <w:t>--&gt;</w:t>
            </w:r>
          </w:p>
        </w:tc>
        <w:tc>
          <w:tcPr>
            <w:tcW w:w="2977" w:type="dxa"/>
          </w:tcPr>
          <w:p w14:paraId="5A9E2D8E" w14:textId="77777777" w:rsidR="000D21C5" w:rsidRPr="00276E9B" w:rsidRDefault="000D21C5" w:rsidP="00687135">
            <w:pPr>
              <w:pStyle w:val="TAL"/>
            </w:pPr>
            <w:r w:rsidRPr="00276E9B">
              <w:t>STATUS PDU</w:t>
            </w:r>
          </w:p>
        </w:tc>
        <w:tc>
          <w:tcPr>
            <w:tcW w:w="567" w:type="dxa"/>
          </w:tcPr>
          <w:p w14:paraId="0146994D" w14:textId="77777777" w:rsidR="000D21C5" w:rsidRPr="00276E9B" w:rsidRDefault="000D21C5" w:rsidP="00687135">
            <w:pPr>
              <w:pStyle w:val="TAC"/>
              <w:rPr>
                <w:rFonts w:eastAsia="MS Gothic"/>
              </w:rPr>
            </w:pPr>
            <w:r w:rsidRPr="00276E9B">
              <w:rPr>
                <w:rFonts w:eastAsia="MS Gothic"/>
              </w:rPr>
              <w:t>2</w:t>
            </w:r>
          </w:p>
        </w:tc>
        <w:tc>
          <w:tcPr>
            <w:tcW w:w="850" w:type="dxa"/>
          </w:tcPr>
          <w:p w14:paraId="0C73C3FE" w14:textId="77777777" w:rsidR="000D21C5" w:rsidRPr="00276E9B" w:rsidRDefault="000D21C5" w:rsidP="00687135">
            <w:pPr>
              <w:pStyle w:val="TAC"/>
            </w:pPr>
            <w:r w:rsidRPr="00276E9B">
              <w:t>P</w:t>
            </w:r>
          </w:p>
        </w:tc>
      </w:tr>
      <w:tr w:rsidR="000D21C5" w:rsidRPr="00276E9B" w14:paraId="616F4E39" w14:textId="77777777" w:rsidTr="00687135">
        <w:tc>
          <w:tcPr>
            <w:tcW w:w="534" w:type="dxa"/>
            <w:tcBorders>
              <w:bottom w:val="single" w:sz="4" w:space="0" w:color="auto"/>
            </w:tcBorders>
            <w:shd w:val="clear" w:color="auto" w:fill="auto"/>
          </w:tcPr>
          <w:p w14:paraId="3EDAE6C5" w14:textId="77777777" w:rsidR="000D21C5" w:rsidRPr="00276E9B" w:rsidRDefault="000D21C5" w:rsidP="00687135">
            <w:pPr>
              <w:pStyle w:val="TAC"/>
            </w:pPr>
            <w:r w:rsidRPr="00276E9B">
              <w:t>12</w:t>
            </w:r>
          </w:p>
        </w:tc>
        <w:tc>
          <w:tcPr>
            <w:tcW w:w="3969" w:type="dxa"/>
            <w:tcBorders>
              <w:bottom w:val="single" w:sz="4" w:space="0" w:color="auto"/>
            </w:tcBorders>
            <w:shd w:val="clear" w:color="auto" w:fill="auto"/>
          </w:tcPr>
          <w:p w14:paraId="6ED3F4D2" w14:textId="061ECE42" w:rsidR="000D21C5" w:rsidRPr="00276E9B" w:rsidRDefault="00086812" w:rsidP="005E7610">
            <w:pPr>
              <w:pStyle w:val="TAL"/>
            </w:pPr>
            <w:r w:rsidRPr="00276E9B">
              <w:t xml:space="preserve">In the search space of the next NPDCCH period </w:t>
            </w:r>
            <w:r w:rsidR="0089303E" w:rsidRPr="00276E9B">
              <w:t xml:space="preserve">bundle </w:t>
            </w:r>
            <w:r w:rsidRPr="00276E9B">
              <w:t xml:space="preserve">after the transmission at step 10 the SS schedules </w:t>
            </w:r>
            <w:r w:rsidR="000D21C5" w:rsidRPr="00276E9B">
              <w:t>2 UL grants of size 328 bits. (Note 1</w:t>
            </w:r>
            <w:r w:rsidR="0089303E" w:rsidRPr="00276E9B">
              <w:t>, Note 6</w:t>
            </w:r>
            <w:r w:rsidR="000D21C5" w:rsidRPr="00276E9B">
              <w:t>)</w:t>
            </w:r>
          </w:p>
        </w:tc>
        <w:tc>
          <w:tcPr>
            <w:tcW w:w="709" w:type="dxa"/>
            <w:tcBorders>
              <w:bottom w:val="single" w:sz="4" w:space="0" w:color="auto"/>
            </w:tcBorders>
            <w:shd w:val="clear" w:color="auto" w:fill="auto"/>
          </w:tcPr>
          <w:p w14:paraId="546413A6" w14:textId="77777777" w:rsidR="000D21C5" w:rsidRPr="00276E9B" w:rsidRDefault="000D21C5" w:rsidP="00687135">
            <w:pPr>
              <w:pStyle w:val="TAC"/>
            </w:pPr>
            <w:r w:rsidRPr="00276E9B">
              <w:t>&lt;--</w:t>
            </w:r>
          </w:p>
        </w:tc>
        <w:tc>
          <w:tcPr>
            <w:tcW w:w="2977" w:type="dxa"/>
            <w:tcBorders>
              <w:bottom w:val="single" w:sz="4" w:space="0" w:color="auto"/>
            </w:tcBorders>
            <w:shd w:val="clear" w:color="auto" w:fill="auto"/>
          </w:tcPr>
          <w:p w14:paraId="1E52AEC8" w14:textId="77777777" w:rsidR="000D21C5" w:rsidRPr="00276E9B" w:rsidDel="004B5495" w:rsidRDefault="000D21C5" w:rsidP="00687135">
            <w:pPr>
              <w:pStyle w:val="TAL"/>
            </w:pPr>
            <w:r w:rsidRPr="00276E9B">
              <w:t>(UL grant, 328 bits)</w:t>
            </w:r>
          </w:p>
        </w:tc>
        <w:tc>
          <w:tcPr>
            <w:tcW w:w="567" w:type="dxa"/>
            <w:tcBorders>
              <w:bottom w:val="single" w:sz="4" w:space="0" w:color="auto"/>
            </w:tcBorders>
            <w:shd w:val="clear" w:color="auto" w:fill="auto"/>
          </w:tcPr>
          <w:p w14:paraId="65080293" w14:textId="77777777" w:rsidR="000D21C5" w:rsidRPr="00276E9B" w:rsidRDefault="000D21C5" w:rsidP="00687135">
            <w:pPr>
              <w:pStyle w:val="TAC"/>
              <w:rPr>
                <w:rFonts w:eastAsia="MS Gothic"/>
              </w:rPr>
            </w:pPr>
            <w:r w:rsidRPr="00276E9B">
              <w:rPr>
                <w:rFonts w:eastAsia="MS Gothic"/>
              </w:rPr>
              <w:t>-</w:t>
            </w:r>
          </w:p>
        </w:tc>
        <w:tc>
          <w:tcPr>
            <w:tcW w:w="850" w:type="dxa"/>
            <w:tcBorders>
              <w:bottom w:val="single" w:sz="4" w:space="0" w:color="auto"/>
            </w:tcBorders>
            <w:shd w:val="clear" w:color="auto" w:fill="auto"/>
          </w:tcPr>
          <w:p w14:paraId="7F57AC06" w14:textId="77777777" w:rsidR="000D21C5" w:rsidRPr="00276E9B" w:rsidRDefault="000D21C5" w:rsidP="00687135">
            <w:pPr>
              <w:pStyle w:val="TAC"/>
            </w:pPr>
            <w:r w:rsidRPr="00276E9B">
              <w:rPr>
                <w:rFonts w:eastAsia="MS Gothic"/>
              </w:rPr>
              <w:t>-</w:t>
            </w:r>
          </w:p>
        </w:tc>
      </w:tr>
      <w:tr w:rsidR="000D21C5" w:rsidRPr="00276E9B" w14:paraId="6F9145DF" w14:textId="77777777" w:rsidTr="00687135">
        <w:tc>
          <w:tcPr>
            <w:tcW w:w="534" w:type="dxa"/>
            <w:tcBorders>
              <w:bottom w:val="single" w:sz="4" w:space="0" w:color="auto"/>
            </w:tcBorders>
            <w:shd w:val="clear" w:color="auto" w:fill="auto"/>
          </w:tcPr>
          <w:p w14:paraId="0618DE37" w14:textId="77777777" w:rsidR="000D21C5" w:rsidRPr="00276E9B" w:rsidRDefault="000D21C5" w:rsidP="00687135">
            <w:pPr>
              <w:pStyle w:val="TAC"/>
            </w:pPr>
            <w:r w:rsidRPr="00276E9B">
              <w:t>13</w:t>
            </w:r>
          </w:p>
        </w:tc>
        <w:tc>
          <w:tcPr>
            <w:tcW w:w="3969" w:type="dxa"/>
            <w:tcBorders>
              <w:bottom w:val="single" w:sz="4" w:space="0" w:color="auto"/>
            </w:tcBorders>
            <w:shd w:val="clear" w:color="auto" w:fill="auto"/>
          </w:tcPr>
          <w:p w14:paraId="0311A0FA" w14:textId="77777777" w:rsidR="000D21C5" w:rsidRPr="00276E9B" w:rsidRDefault="000D21C5" w:rsidP="00687135">
            <w:pPr>
              <w:pStyle w:val="TAL"/>
            </w:pPr>
            <w:r w:rsidRPr="00276E9B">
              <w:t xml:space="preserve">The UE transmits RLC </w:t>
            </w:r>
            <w:r w:rsidR="00086812" w:rsidRPr="00276E9B">
              <w:t xml:space="preserve">UL </w:t>
            </w:r>
            <w:r w:rsidRPr="00276E9B">
              <w:t>SDU#4.</w:t>
            </w:r>
          </w:p>
        </w:tc>
        <w:tc>
          <w:tcPr>
            <w:tcW w:w="709" w:type="dxa"/>
            <w:tcBorders>
              <w:bottom w:val="single" w:sz="4" w:space="0" w:color="auto"/>
            </w:tcBorders>
            <w:shd w:val="clear" w:color="auto" w:fill="auto"/>
          </w:tcPr>
          <w:p w14:paraId="565944C0" w14:textId="77777777" w:rsidR="000D21C5" w:rsidRPr="00276E9B" w:rsidRDefault="000D21C5" w:rsidP="00687135">
            <w:pPr>
              <w:pStyle w:val="TAC"/>
            </w:pPr>
            <w:r w:rsidRPr="00276E9B">
              <w:t>--&gt;</w:t>
            </w:r>
          </w:p>
        </w:tc>
        <w:tc>
          <w:tcPr>
            <w:tcW w:w="2977" w:type="dxa"/>
            <w:tcBorders>
              <w:bottom w:val="single" w:sz="4" w:space="0" w:color="auto"/>
            </w:tcBorders>
            <w:shd w:val="clear" w:color="auto" w:fill="auto"/>
          </w:tcPr>
          <w:p w14:paraId="39AF60DB" w14:textId="77777777" w:rsidR="000D21C5" w:rsidRPr="00276E9B" w:rsidRDefault="000D21C5" w:rsidP="00687135">
            <w:pPr>
              <w:pStyle w:val="TAL"/>
            </w:pPr>
            <w:r w:rsidRPr="00276E9B" w:rsidDel="004B5495">
              <w:t xml:space="preserve">(RLC </w:t>
            </w:r>
            <w:r w:rsidR="00086812" w:rsidRPr="00276E9B">
              <w:t xml:space="preserve">UL </w:t>
            </w:r>
            <w:r w:rsidRPr="00276E9B" w:rsidDel="004B5495">
              <w:t>SDU#</w:t>
            </w:r>
            <w:r w:rsidRPr="00276E9B">
              <w:t>4</w:t>
            </w:r>
            <w:r w:rsidRPr="00276E9B" w:rsidDel="004B5495">
              <w:t>)</w:t>
            </w:r>
          </w:p>
        </w:tc>
        <w:tc>
          <w:tcPr>
            <w:tcW w:w="567" w:type="dxa"/>
            <w:tcBorders>
              <w:bottom w:val="single" w:sz="4" w:space="0" w:color="auto"/>
            </w:tcBorders>
            <w:shd w:val="clear" w:color="auto" w:fill="auto"/>
          </w:tcPr>
          <w:p w14:paraId="182379A4" w14:textId="77777777" w:rsidR="000D21C5" w:rsidRPr="00276E9B" w:rsidRDefault="000D21C5" w:rsidP="00687135">
            <w:pPr>
              <w:pStyle w:val="TAC"/>
            </w:pPr>
            <w:r w:rsidRPr="00276E9B">
              <w:rPr>
                <w:rFonts w:eastAsia="MS Gothic"/>
              </w:rPr>
              <w:t>-</w:t>
            </w:r>
          </w:p>
        </w:tc>
        <w:tc>
          <w:tcPr>
            <w:tcW w:w="850" w:type="dxa"/>
            <w:tcBorders>
              <w:bottom w:val="single" w:sz="4" w:space="0" w:color="auto"/>
            </w:tcBorders>
            <w:shd w:val="clear" w:color="auto" w:fill="auto"/>
          </w:tcPr>
          <w:p w14:paraId="23FE5861" w14:textId="77777777" w:rsidR="000D21C5" w:rsidRPr="00276E9B" w:rsidRDefault="000D21C5" w:rsidP="00687135">
            <w:pPr>
              <w:pStyle w:val="TAC"/>
            </w:pPr>
            <w:r w:rsidRPr="00276E9B">
              <w:t>-</w:t>
            </w:r>
          </w:p>
        </w:tc>
      </w:tr>
      <w:tr w:rsidR="000D21C5" w:rsidRPr="00276E9B" w14:paraId="5650559B" w14:textId="77777777" w:rsidTr="00687135">
        <w:tc>
          <w:tcPr>
            <w:tcW w:w="534" w:type="dxa"/>
            <w:shd w:val="clear" w:color="auto" w:fill="auto"/>
          </w:tcPr>
          <w:p w14:paraId="3332648A" w14:textId="77777777" w:rsidR="000D21C5" w:rsidRPr="00276E9B" w:rsidRDefault="000D21C5" w:rsidP="00687135">
            <w:pPr>
              <w:pStyle w:val="TAC"/>
            </w:pPr>
            <w:r w:rsidRPr="00276E9B">
              <w:t>14</w:t>
            </w:r>
          </w:p>
        </w:tc>
        <w:tc>
          <w:tcPr>
            <w:tcW w:w="3969" w:type="dxa"/>
            <w:shd w:val="clear" w:color="auto" w:fill="auto"/>
          </w:tcPr>
          <w:p w14:paraId="2F47C498" w14:textId="77777777" w:rsidR="000D21C5" w:rsidRPr="00276E9B" w:rsidRDefault="000D21C5" w:rsidP="00687135">
            <w:pPr>
              <w:pStyle w:val="TAL"/>
            </w:pPr>
            <w:r w:rsidRPr="00276E9B">
              <w:t xml:space="preserve">The UE transmits RLC </w:t>
            </w:r>
            <w:r w:rsidR="00086812" w:rsidRPr="00276E9B">
              <w:t xml:space="preserve">UL </w:t>
            </w:r>
            <w:r w:rsidRPr="00276E9B">
              <w:t>SDU#5.</w:t>
            </w:r>
          </w:p>
        </w:tc>
        <w:tc>
          <w:tcPr>
            <w:tcW w:w="709" w:type="dxa"/>
            <w:shd w:val="clear" w:color="auto" w:fill="auto"/>
          </w:tcPr>
          <w:p w14:paraId="6F4DD97A" w14:textId="77777777" w:rsidR="000D21C5" w:rsidRPr="00276E9B" w:rsidRDefault="000D21C5" w:rsidP="00687135">
            <w:pPr>
              <w:pStyle w:val="TAC"/>
            </w:pPr>
            <w:r w:rsidRPr="00276E9B">
              <w:t>--&gt;</w:t>
            </w:r>
          </w:p>
        </w:tc>
        <w:tc>
          <w:tcPr>
            <w:tcW w:w="2977" w:type="dxa"/>
            <w:shd w:val="clear" w:color="auto" w:fill="auto"/>
          </w:tcPr>
          <w:p w14:paraId="189D0A7E" w14:textId="77777777" w:rsidR="000D21C5" w:rsidRPr="00276E9B" w:rsidRDefault="000D21C5" w:rsidP="00687135">
            <w:pPr>
              <w:pStyle w:val="TAL"/>
            </w:pPr>
            <w:r w:rsidRPr="00276E9B">
              <w:t xml:space="preserve">(RLC </w:t>
            </w:r>
            <w:r w:rsidR="00086812" w:rsidRPr="00276E9B">
              <w:t xml:space="preserve">UL </w:t>
            </w:r>
            <w:r w:rsidRPr="00276E9B">
              <w:t>SDU#5)</w:t>
            </w:r>
          </w:p>
        </w:tc>
        <w:tc>
          <w:tcPr>
            <w:tcW w:w="567" w:type="dxa"/>
            <w:shd w:val="clear" w:color="auto" w:fill="auto"/>
          </w:tcPr>
          <w:p w14:paraId="5BA85046" w14:textId="77777777" w:rsidR="000D21C5" w:rsidRPr="00276E9B" w:rsidRDefault="000D21C5" w:rsidP="00687135">
            <w:pPr>
              <w:pStyle w:val="TAC"/>
            </w:pPr>
            <w:r w:rsidRPr="00276E9B">
              <w:rPr>
                <w:rFonts w:eastAsia="MS Gothic"/>
              </w:rPr>
              <w:t>-</w:t>
            </w:r>
          </w:p>
        </w:tc>
        <w:tc>
          <w:tcPr>
            <w:tcW w:w="850" w:type="dxa"/>
            <w:shd w:val="clear" w:color="auto" w:fill="auto"/>
          </w:tcPr>
          <w:p w14:paraId="631C78BA" w14:textId="77777777" w:rsidR="000D21C5" w:rsidRPr="00276E9B" w:rsidRDefault="000D21C5" w:rsidP="00687135">
            <w:pPr>
              <w:pStyle w:val="TAC"/>
            </w:pPr>
            <w:r w:rsidRPr="00276E9B">
              <w:t>-</w:t>
            </w:r>
          </w:p>
        </w:tc>
      </w:tr>
      <w:tr w:rsidR="000D21C5" w:rsidRPr="00276E9B" w14:paraId="289415B7" w14:textId="77777777" w:rsidTr="00687135">
        <w:tc>
          <w:tcPr>
            <w:tcW w:w="534" w:type="dxa"/>
            <w:shd w:val="clear" w:color="auto" w:fill="auto"/>
          </w:tcPr>
          <w:p w14:paraId="62F0F393" w14:textId="77777777" w:rsidR="000D21C5" w:rsidRPr="00276E9B" w:rsidRDefault="000D21C5" w:rsidP="00687135">
            <w:pPr>
              <w:pStyle w:val="TAC"/>
            </w:pPr>
            <w:r w:rsidRPr="00276E9B">
              <w:t>15</w:t>
            </w:r>
          </w:p>
        </w:tc>
        <w:tc>
          <w:tcPr>
            <w:tcW w:w="3969" w:type="dxa"/>
            <w:shd w:val="clear" w:color="auto" w:fill="auto"/>
          </w:tcPr>
          <w:p w14:paraId="50BD2731" w14:textId="77777777" w:rsidR="000D21C5" w:rsidRPr="00276E9B" w:rsidRDefault="000D21C5" w:rsidP="00687135">
            <w:pPr>
              <w:pStyle w:val="TAL"/>
            </w:pPr>
            <w:r w:rsidRPr="00276E9B">
              <w:t>The SS transmits a STATUS PDU</w:t>
            </w:r>
          </w:p>
        </w:tc>
        <w:tc>
          <w:tcPr>
            <w:tcW w:w="709" w:type="dxa"/>
            <w:shd w:val="clear" w:color="auto" w:fill="auto"/>
          </w:tcPr>
          <w:p w14:paraId="03956603" w14:textId="77777777" w:rsidR="000D21C5" w:rsidRPr="00276E9B" w:rsidRDefault="000D21C5" w:rsidP="00687135">
            <w:pPr>
              <w:pStyle w:val="TAC"/>
            </w:pPr>
            <w:r w:rsidRPr="00276E9B">
              <w:t>&lt;--</w:t>
            </w:r>
          </w:p>
        </w:tc>
        <w:tc>
          <w:tcPr>
            <w:tcW w:w="2977" w:type="dxa"/>
            <w:shd w:val="clear" w:color="auto" w:fill="auto"/>
          </w:tcPr>
          <w:p w14:paraId="15772116" w14:textId="77777777" w:rsidR="000D21C5" w:rsidRPr="00276E9B" w:rsidRDefault="000D21C5" w:rsidP="00687135">
            <w:pPr>
              <w:pStyle w:val="TAL"/>
            </w:pPr>
            <w:r w:rsidRPr="00276E9B">
              <w:t>STATUS PDU</w:t>
            </w:r>
          </w:p>
        </w:tc>
        <w:tc>
          <w:tcPr>
            <w:tcW w:w="567" w:type="dxa"/>
            <w:shd w:val="clear" w:color="auto" w:fill="auto"/>
          </w:tcPr>
          <w:p w14:paraId="163D11FA" w14:textId="77777777" w:rsidR="000D21C5" w:rsidRPr="00276E9B" w:rsidRDefault="000D21C5" w:rsidP="00687135">
            <w:pPr>
              <w:pStyle w:val="TAC"/>
              <w:rPr>
                <w:rFonts w:eastAsia="MS Gothic"/>
              </w:rPr>
            </w:pPr>
            <w:r w:rsidRPr="00276E9B">
              <w:t>-</w:t>
            </w:r>
          </w:p>
        </w:tc>
        <w:tc>
          <w:tcPr>
            <w:tcW w:w="850" w:type="dxa"/>
            <w:shd w:val="clear" w:color="auto" w:fill="auto"/>
          </w:tcPr>
          <w:p w14:paraId="3FE75426" w14:textId="77777777" w:rsidR="000D21C5" w:rsidRPr="00276E9B" w:rsidRDefault="000D21C5" w:rsidP="00687135">
            <w:pPr>
              <w:pStyle w:val="TAC"/>
            </w:pPr>
            <w:r w:rsidRPr="00276E9B">
              <w:t>-</w:t>
            </w:r>
          </w:p>
        </w:tc>
      </w:tr>
      <w:tr w:rsidR="000D21C5" w:rsidRPr="00276E9B" w14:paraId="5E5F17B6" w14:textId="77777777" w:rsidTr="00687135">
        <w:tc>
          <w:tcPr>
            <w:tcW w:w="534" w:type="dxa"/>
          </w:tcPr>
          <w:p w14:paraId="5411D423" w14:textId="77777777" w:rsidR="000D21C5" w:rsidRPr="00276E9B" w:rsidRDefault="000D21C5" w:rsidP="00687135">
            <w:pPr>
              <w:pStyle w:val="TAC"/>
            </w:pPr>
            <w:r w:rsidRPr="00276E9B">
              <w:t>16</w:t>
            </w:r>
            <w:r w:rsidR="005E7610" w:rsidRPr="00276E9B">
              <w:t>-23</w:t>
            </w:r>
          </w:p>
        </w:tc>
        <w:tc>
          <w:tcPr>
            <w:tcW w:w="3969" w:type="dxa"/>
          </w:tcPr>
          <w:p w14:paraId="4B042791" w14:textId="77777777" w:rsidR="000D21C5" w:rsidRPr="00276E9B" w:rsidRDefault="005E7610" w:rsidP="00687135">
            <w:pPr>
              <w:pStyle w:val="TAL"/>
            </w:pPr>
            <w:r w:rsidRPr="00276E9B">
              <w:t>Void</w:t>
            </w:r>
          </w:p>
        </w:tc>
        <w:tc>
          <w:tcPr>
            <w:tcW w:w="709" w:type="dxa"/>
          </w:tcPr>
          <w:p w14:paraId="796ED23E" w14:textId="77777777" w:rsidR="000D21C5" w:rsidRPr="00276E9B" w:rsidRDefault="000D21C5" w:rsidP="00687135">
            <w:pPr>
              <w:pStyle w:val="TAC"/>
            </w:pPr>
            <w:r w:rsidRPr="00276E9B">
              <w:t>-</w:t>
            </w:r>
          </w:p>
        </w:tc>
        <w:tc>
          <w:tcPr>
            <w:tcW w:w="2977" w:type="dxa"/>
          </w:tcPr>
          <w:p w14:paraId="2B849C4C" w14:textId="77777777" w:rsidR="000D21C5" w:rsidRPr="00276E9B" w:rsidRDefault="000D21C5" w:rsidP="00687135">
            <w:pPr>
              <w:pStyle w:val="TAL"/>
            </w:pPr>
            <w:r w:rsidRPr="00276E9B">
              <w:t>-</w:t>
            </w:r>
          </w:p>
        </w:tc>
        <w:tc>
          <w:tcPr>
            <w:tcW w:w="567" w:type="dxa"/>
          </w:tcPr>
          <w:p w14:paraId="196CC82F" w14:textId="77777777" w:rsidR="000D21C5" w:rsidRPr="00276E9B" w:rsidRDefault="000D21C5" w:rsidP="00687135">
            <w:pPr>
              <w:pStyle w:val="TAC"/>
              <w:rPr>
                <w:rFonts w:eastAsia="MS Gothic"/>
              </w:rPr>
            </w:pPr>
            <w:r w:rsidRPr="00276E9B">
              <w:rPr>
                <w:rFonts w:eastAsia="MS Gothic"/>
              </w:rPr>
              <w:t>-</w:t>
            </w:r>
          </w:p>
        </w:tc>
        <w:tc>
          <w:tcPr>
            <w:tcW w:w="850" w:type="dxa"/>
          </w:tcPr>
          <w:p w14:paraId="7D486BDE" w14:textId="77777777" w:rsidR="000D21C5" w:rsidRPr="00276E9B" w:rsidRDefault="000D21C5" w:rsidP="00687135">
            <w:pPr>
              <w:pStyle w:val="TAC"/>
            </w:pPr>
            <w:r w:rsidRPr="00276E9B">
              <w:t>-</w:t>
            </w:r>
          </w:p>
        </w:tc>
      </w:tr>
      <w:tr w:rsidR="000D21C5" w:rsidRPr="00276E9B" w14:paraId="415139A8" w14:textId="77777777" w:rsidTr="00687135">
        <w:tc>
          <w:tcPr>
            <w:tcW w:w="534" w:type="dxa"/>
          </w:tcPr>
          <w:p w14:paraId="011D88E6" w14:textId="77777777" w:rsidR="000D21C5" w:rsidRPr="00276E9B" w:rsidRDefault="000D21C5" w:rsidP="00687135">
            <w:pPr>
              <w:pStyle w:val="TAC"/>
            </w:pPr>
            <w:r w:rsidRPr="00276E9B">
              <w:t>24</w:t>
            </w:r>
          </w:p>
        </w:tc>
        <w:tc>
          <w:tcPr>
            <w:tcW w:w="3969" w:type="dxa"/>
          </w:tcPr>
          <w:p w14:paraId="6519829F" w14:textId="77777777" w:rsidR="000D21C5" w:rsidRPr="00276E9B" w:rsidRDefault="000D21C5" w:rsidP="005E7610">
            <w:pPr>
              <w:pStyle w:val="TAL"/>
            </w:pPr>
            <w:r w:rsidRPr="00276E9B">
              <w:t>The SS transmits an AMD PDU with SN=</w:t>
            </w:r>
            <w:r w:rsidR="005E7610" w:rsidRPr="00276E9B">
              <w:t>5</w:t>
            </w:r>
            <w:r w:rsidR="00086812" w:rsidRPr="00276E9B">
              <w:t xml:space="preserve"> </w:t>
            </w:r>
            <w:r w:rsidRPr="00276E9B">
              <w:t>and P=0, and an AMD PDU with SN=1</w:t>
            </w:r>
            <w:r w:rsidR="005E7610" w:rsidRPr="00276E9B">
              <w:t>1</w:t>
            </w:r>
            <w:r w:rsidRPr="00276E9B">
              <w:t xml:space="preserve"> and P=1.</w:t>
            </w:r>
          </w:p>
        </w:tc>
        <w:tc>
          <w:tcPr>
            <w:tcW w:w="709" w:type="dxa"/>
          </w:tcPr>
          <w:p w14:paraId="1EB4E7E7" w14:textId="77777777" w:rsidR="000D21C5" w:rsidRPr="00276E9B" w:rsidRDefault="000D21C5" w:rsidP="00687135">
            <w:pPr>
              <w:pStyle w:val="TAC"/>
            </w:pPr>
            <w:r w:rsidRPr="00276E9B">
              <w:t>&lt;--</w:t>
            </w:r>
          </w:p>
        </w:tc>
        <w:tc>
          <w:tcPr>
            <w:tcW w:w="2977" w:type="dxa"/>
          </w:tcPr>
          <w:p w14:paraId="1D315B91" w14:textId="77777777" w:rsidR="000D21C5" w:rsidRPr="00276E9B" w:rsidRDefault="000D21C5" w:rsidP="00687135">
            <w:pPr>
              <w:pStyle w:val="TAL"/>
            </w:pPr>
            <w:r w:rsidRPr="00276E9B">
              <w:t>AMD PDU (SN=</w:t>
            </w:r>
            <w:r w:rsidR="005E7610" w:rsidRPr="00276E9B">
              <w:t>5</w:t>
            </w:r>
            <w:r w:rsidRPr="00276E9B">
              <w:t>, P=0)</w:t>
            </w:r>
          </w:p>
          <w:p w14:paraId="09928A91" w14:textId="77777777" w:rsidR="000D21C5" w:rsidRPr="00276E9B" w:rsidRDefault="000D21C5" w:rsidP="005E7610">
            <w:pPr>
              <w:pStyle w:val="TAL"/>
            </w:pPr>
            <w:r w:rsidRPr="00276E9B">
              <w:t>AMD PDU (SN=1</w:t>
            </w:r>
            <w:r w:rsidR="005E7610" w:rsidRPr="00276E9B">
              <w:t>1</w:t>
            </w:r>
            <w:r w:rsidRPr="00276E9B">
              <w:t>, P=1)</w:t>
            </w:r>
          </w:p>
        </w:tc>
        <w:tc>
          <w:tcPr>
            <w:tcW w:w="567" w:type="dxa"/>
          </w:tcPr>
          <w:p w14:paraId="55DA9BB1" w14:textId="77777777" w:rsidR="000D21C5" w:rsidRPr="00276E9B" w:rsidRDefault="000D21C5" w:rsidP="00687135">
            <w:pPr>
              <w:pStyle w:val="TAC"/>
              <w:rPr>
                <w:rFonts w:eastAsia="MS Gothic"/>
              </w:rPr>
            </w:pPr>
            <w:r w:rsidRPr="00276E9B">
              <w:rPr>
                <w:rFonts w:eastAsia="MS Gothic"/>
              </w:rPr>
              <w:t>-</w:t>
            </w:r>
          </w:p>
        </w:tc>
        <w:tc>
          <w:tcPr>
            <w:tcW w:w="850" w:type="dxa"/>
          </w:tcPr>
          <w:p w14:paraId="3E93A5ED" w14:textId="77777777" w:rsidR="000D21C5" w:rsidRPr="00276E9B" w:rsidRDefault="000D21C5" w:rsidP="00687135">
            <w:pPr>
              <w:pStyle w:val="TAC"/>
            </w:pPr>
            <w:r w:rsidRPr="00276E9B">
              <w:t>-</w:t>
            </w:r>
          </w:p>
        </w:tc>
      </w:tr>
      <w:tr w:rsidR="000D21C5" w:rsidRPr="00276E9B" w14:paraId="6F93E0EE" w14:textId="77777777" w:rsidTr="00687135">
        <w:tc>
          <w:tcPr>
            <w:tcW w:w="534" w:type="dxa"/>
          </w:tcPr>
          <w:p w14:paraId="641DC396" w14:textId="77777777" w:rsidR="000D21C5" w:rsidRPr="00276E9B" w:rsidRDefault="000D21C5" w:rsidP="00687135">
            <w:pPr>
              <w:pStyle w:val="TAC"/>
            </w:pPr>
            <w:r w:rsidRPr="00276E9B">
              <w:t>25</w:t>
            </w:r>
          </w:p>
        </w:tc>
        <w:tc>
          <w:tcPr>
            <w:tcW w:w="3969" w:type="dxa"/>
          </w:tcPr>
          <w:p w14:paraId="64E53E5C" w14:textId="1F7E6F71" w:rsidR="000D21C5" w:rsidRPr="00276E9B" w:rsidRDefault="00086812" w:rsidP="005E7610">
            <w:pPr>
              <w:pStyle w:val="TAL"/>
            </w:pPr>
            <w:r w:rsidRPr="00276E9B">
              <w:t>In the search space of the 3</w:t>
            </w:r>
            <w:r w:rsidRPr="00276E9B">
              <w:rPr>
                <w:vertAlign w:val="superscript"/>
              </w:rPr>
              <w:t>rd</w:t>
            </w:r>
            <w:r w:rsidRPr="00276E9B">
              <w:t xml:space="preserve"> NPDCCH period</w:t>
            </w:r>
            <w:r w:rsidR="0089303E" w:rsidRPr="00276E9B">
              <w:t xml:space="preserve"> bundle</w:t>
            </w:r>
            <w:r w:rsidRPr="00276E9B">
              <w:t xml:space="preserve"> after the transmission at step 24 the SS schedules </w:t>
            </w:r>
            <w:r w:rsidR="000D21C5" w:rsidRPr="00276E9B">
              <w:t>an UL grant of size 72 bits. (Note 3</w:t>
            </w:r>
            <w:r w:rsidR="0089303E" w:rsidRPr="00276E9B">
              <w:t>, Note 6</w:t>
            </w:r>
            <w:r w:rsidR="000D21C5" w:rsidRPr="00276E9B">
              <w:t>)</w:t>
            </w:r>
          </w:p>
        </w:tc>
        <w:tc>
          <w:tcPr>
            <w:tcW w:w="709" w:type="dxa"/>
          </w:tcPr>
          <w:p w14:paraId="49964CB4" w14:textId="77777777" w:rsidR="000D21C5" w:rsidRPr="00276E9B" w:rsidRDefault="000D21C5" w:rsidP="00687135">
            <w:pPr>
              <w:pStyle w:val="TAC"/>
            </w:pPr>
            <w:r w:rsidRPr="00276E9B">
              <w:t>&lt;--</w:t>
            </w:r>
          </w:p>
        </w:tc>
        <w:tc>
          <w:tcPr>
            <w:tcW w:w="2977" w:type="dxa"/>
          </w:tcPr>
          <w:p w14:paraId="260963D8" w14:textId="77777777" w:rsidR="000D21C5" w:rsidRPr="00276E9B" w:rsidRDefault="000D21C5" w:rsidP="00687135">
            <w:pPr>
              <w:pStyle w:val="TAL"/>
            </w:pPr>
            <w:r w:rsidRPr="00276E9B">
              <w:t>(UL Grant)</w:t>
            </w:r>
          </w:p>
        </w:tc>
        <w:tc>
          <w:tcPr>
            <w:tcW w:w="567" w:type="dxa"/>
          </w:tcPr>
          <w:p w14:paraId="51480FC3" w14:textId="77777777" w:rsidR="000D21C5" w:rsidRPr="00276E9B" w:rsidRDefault="000D21C5" w:rsidP="00687135">
            <w:pPr>
              <w:pStyle w:val="TAC"/>
              <w:rPr>
                <w:rFonts w:eastAsia="MS Gothic"/>
              </w:rPr>
            </w:pPr>
            <w:r w:rsidRPr="00276E9B">
              <w:rPr>
                <w:rFonts w:eastAsia="MS Gothic"/>
              </w:rPr>
              <w:t>-</w:t>
            </w:r>
          </w:p>
        </w:tc>
        <w:tc>
          <w:tcPr>
            <w:tcW w:w="850" w:type="dxa"/>
          </w:tcPr>
          <w:p w14:paraId="549191D1" w14:textId="77777777" w:rsidR="000D21C5" w:rsidRPr="00276E9B" w:rsidRDefault="000D21C5" w:rsidP="00687135">
            <w:pPr>
              <w:pStyle w:val="TAC"/>
            </w:pPr>
            <w:r w:rsidRPr="00276E9B">
              <w:t>-</w:t>
            </w:r>
          </w:p>
        </w:tc>
      </w:tr>
      <w:tr w:rsidR="000D21C5" w:rsidRPr="00276E9B" w:rsidDel="00F56BDD" w14:paraId="25085503" w14:textId="77777777" w:rsidTr="00687135">
        <w:tc>
          <w:tcPr>
            <w:tcW w:w="534" w:type="dxa"/>
          </w:tcPr>
          <w:p w14:paraId="1728FAC8" w14:textId="77777777" w:rsidR="000D21C5" w:rsidRPr="00276E9B" w:rsidRDefault="000D21C5" w:rsidP="00687135">
            <w:pPr>
              <w:pStyle w:val="TAC"/>
            </w:pPr>
            <w:r w:rsidRPr="00276E9B">
              <w:t>-</w:t>
            </w:r>
          </w:p>
        </w:tc>
        <w:tc>
          <w:tcPr>
            <w:tcW w:w="3969" w:type="dxa"/>
          </w:tcPr>
          <w:p w14:paraId="1A2988ED" w14:textId="77777777" w:rsidR="000D21C5" w:rsidRPr="00276E9B" w:rsidDel="00F56BDD" w:rsidRDefault="000D21C5" w:rsidP="00687135">
            <w:pPr>
              <w:pStyle w:val="TAL"/>
            </w:pPr>
            <w:r w:rsidRPr="00276E9B">
              <w:t>Steps 26a1 and 26b1 depend on the UE behaviour; the "lower case letter" identifies a step sequence that takes place if a specific behaviour happens</w:t>
            </w:r>
          </w:p>
        </w:tc>
        <w:tc>
          <w:tcPr>
            <w:tcW w:w="709" w:type="dxa"/>
          </w:tcPr>
          <w:p w14:paraId="46769D67" w14:textId="77777777" w:rsidR="000D21C5" w:rsidRPr="00276E9B" w:rsidDel="00F56BDD" w:rsidRDefault="000D21C5" w:rsidP="00687135">
            <w:pPr>
              <w:pStyle w:val="TAC"/>
            </w:pPr>
            <w:r w:rsidRPr="00276E9B">
              <w:t>-</w:t>
            </w:r>
          </w:p>
        </w:tc>
        <w:tc>
          <w:tcPr>
            <w:tcW w:w="2977" w:type="dxa"/>
          </w:tcPr>
          <w:p w14:paraId="4F813FD3" w14:textId="77777777" w:rsidR="000D21C5" w:rsidRPr="00276E9B" w:rsidDel="00F56BDD" w:rsidRDefault="000D21C5" w:rsidP="00687135">
            <w:pPr>
              <w:pStyle w:val="TAL"/>
            </w:pPr>
            <w:r w:rsidRPr="00276E9B">
              <w:t>-</w:t>
            </w:r>
          </w:p>
        </w:tc>
        <w:tc>
          <w:tcPr>
            <w:tcW w:w="567" w:type="dxa"/>
          </w:tcPr>
          <w:p w14:paraId="2C7A5F77" w14:textId="77777777" w:rsidR="000D21C5" w:rsidRPr="00276E9B" w:rsidDel="00F56BDD" w:rsidRDefault="000D21C5" w:rsidP="00687135">
            <w:pPr>
              <w:pStyle w:val="TAC"/>
              <w:rPr>
                <w:rFonts w:eastAsia="MS Gothic"/>
              </w:rPr>
            </w:pPr>
            <w:r w:rsidRPr="00276E9B">
              <w:rPr>
                <w:rFonts w:eastAsia="MS Gothic"/>
              </w:rPr>
              <w:t>-</w:t>
            </w:r>
          </w:p>
        </w:tc>
        <w:tc>
          <w:tcPr>
            <w:tcW w:w="850" w:type="dxa"/>
          </w:tcPr>
          <w:p w14:paraId="6DAD1B97" w14:textId="77777777" w:rsidR="000D21C5" w:rsidRPr="00276E9B" w:rsidDel="00F56BDD" w:rsidRDefault="000D21C5" w:rsidP="00687135">
            <w:pPr>
              <w:pStyle w:val="TAC"/>
            </w:pPr>
            <w:r w:rsidRPr="00276E9B">
              <w:t>-</w:t>
            </w:r>
          </w:p>
        </w:tc>
      </w:tr>
      <w:tr w:rsidR="000D21C5" w:rsidRPr="00276E9B" w:rsidDel="00F56BDD" w14:paraId="09C4A6B5" w14:textId="77777777" w:rsidTr="00687135">
        <w:tc>
          <w:tcPr>
            <w:tcW w:w="534" w:type="dxa"/>
          </w:tcPr>
          <w:p w14:paraId="4BB20FF5" w14:textId="77777777" w:rsidR="000D21C5" w:rsidRPr="00276E9B" w:rsidRDefault="000D21C5" w:rsidP="00687135">
            <w:pPr>
              <w:pStyle w:val="TAC"/>
            </w:pPr>
            <w:r w:rsidRPr="00276E9B">
              <w:t>26a1</w:t>
            </w:r>
          </w:p>
        </w:tc>
        <w:tc>
          <w:tcPr>
            <w:tcW w:w="3969" w:type="dxa"/>
          </w:tcPr>
          <w:p w14:paraId="091B08DE" w14:textId="77777777" w:rsidR="000D21C5" w:rsidRPr="00276E9B" w:rsidRDefault="000D21C5" w:rsidP="005E7610">
            <w:pPr>
              <w:pStyle w:val="TAL"/>
            </w:pPr>
            <w:r w:rsidRPr="00276E9B">
              <w:t>Check: Does the UE transmit a Status Report with ACK_SN=</w:t>
            </w:r>
            <w:r w:rsidR="005E7610" w:rsidRPr="00276E9B">
              <w:t>8</w:t>
            </w:r>
            <w:r w:rsidRPr="00276E9B">
              <w:t xml:space="preserve"> and 2 NACK_SNs: </w:t>
            </w:r>
            <w:r w:rsidR="005E7610" w:rsidRPr="00276E9B">
              <w:t>6</w:t>
            </w:r>
            <w:r w:rsidRPr="00276E9B">
              <w:t xml:space="preserve"> and </w:t>
            </w:r>
            <w:r w:rsidR="005E7610" w:rsidRPr="00276E9B">
              <w:t>7</w:t>
            </w:r>
            <w:r w:rsidRPr="00276E9B">
              <w:t>?</w:t>
            </w:r>
          </w:p>
        </w:tc>
        <w:tc>
          <w:tcPr>
            <w:tcW w:w="709" w:type="dxa"/>
          </w:tcPr>
          <w:p w14:paraId="6D2FDE79" w14:textId="77777777" w:rsidR="000D21C5" w:rsidRPr="00276E9B" w:rsidDel="00F56BDD" w:rsidRDefault="000D21C5" w:rsidP="00687135">
            <w:pPr>
              <w:pStyle w:val="TAC"/>
            </w:pPr>
            <w:r w:rsidRPr="00276E9B">
              <w:t>--&gt;</w:t>
            </w:r>
          </w:p>
        </w:tc>
        <w:tc>
          <w:tcPr>
            <w:tcW w:w="2977" w:type="dxa"/>
          </w:tcPr>
          <w:p w14:paraId="6076C024" w14:textId="77777777" w:rsidR="000D21C5" w:rsidRPr="00276E9B" w:rsidDel="00F56BDD" w:rsidRDefault="000D21C5" w:rsidP="00687135">
            <w:pPr>
              <w:pStyle w:val="TAL"/>
            </w:pPr>
            <w:r w:rsidRPr="00276E9B">
              <w:t>STATUS PDU</w:t>
            </w:r>
          </w:p>
        </w:tc>
        <w:tc>
          <w:tcPr>
            <w:tcW w:w="567" w:type="dxa"/>
          </w:tcPr>
          <w:p w14:paraId="46B60C67" w14:textId="77777777" w:rsidR="000D21C5" w:rsidRPr="00276E9B" w:rsidDel="00F56BDD" w:rsidRDefault="000D21C5" w:rsidP="00687135">
            <w:pPr>
              <w:pStyle w:val="TAC"/>
              <w:rPr>
                <w:rFonts w:eastAsia="MS Gothic"/>
              </w:rPr>
            </w:pPr>
            <w:r w:rsidRPr="00276E9B">
              <w:rPr>
                <w:rFonts w:eastAsia="MS Gothic"/>
              </w:rPr>
              <w:t>4</w:t>
            </w:r>
          </w:p>
        </w:tc>
        <w:tc>
          <w:tcPr>
            <w:tcW w:w="850" w:type="dxa"/>
          </w:tcPr>
          <w:p w14:paraId="5106B7C3" w14:textId="77777777" w:rsidR="000D21C5" w:rsidRPr="00276E9B" w:rsidDel="00F56BDD" w:rsidRDefault="000D21C5" w:rsidP="00687135">
            <w:pPr>
              <w:pStyle w:val="TAC"/>
            </w:pPr>
            <w:r w:rsidRPr="00276E9B">
              <w:t>P</w:t>
            </w:r>
          </w:p>
        </w:tc>
      </w:tr>
      <w:tr w:rsidR="000D21C5" w:rsidRPr="00276E9B" w:rsidDel="00F56BDD" w14:paraId="723C1AFE" w14:textId="77777777" w:rsidTr="00687135">
        <w:tc>
          <w:tcPr>
            <w:tcW w:w="534" w:type="dxa"/>
          </w:tcPr>
          <w:p w14:paraId="583C32B0" w14:textId="77777777" w:rsidR="000D21C5" w:rsidRPr="00276E9B" w:rsidRDefault="000D21C5" w:rsidP="00687135">
            <w:pPr>
              <w:pStyle w:val="TAC"/>
            </w:pPr>
            <w:r w:rsidRPr="00276E9B">
              <w:t>26b1</w:t>
            </w:r>
          </w:p>
        </w:tc>
        <w:tc>
          <w:tcPr>
            <w:tcW w:w="3969" w:type="dxa"/>
          </w:tcPr>
          <w:p w14:paraId="187167FA" w14:textId="77777777" w:rsidR="000D21C5" w:rsidRPr="00276E9B" w:rsidRDefault="000D21C5" w:rsidP="005E7610">
            <w:pPr>
              <w:pStyle w:val="TAL"/>
            </w:pPr>
            <w:r w:rsidRPr="00276E9B">
              <w:t>Check: Does the UE transmit a Status Report with ACK_SN=1</w:t>
            </w:r>
            <w:r w:rsidR="005E7610" w:rsidRPr="00276E9B">
              <w:t>0</w:t>
            </w:r>
            <w:r w:rsidRPr="00276E9B">
              <w:t xml:space="preserve"> and 4 NACK_SNs: </w:t>
            </w:r>
            <w:r w:rsidR="005E7610" w:rsidRPr="00276E9B">
              <w:t>6</w:t>
            </w:r>
            <w:r w:rsidRPr="00276E9B">
              <w:t>,</w:t>
            </w:r>
            <w:r w:rsidR="00D72044" w:rsidRPr="00276E9B">
              <w:t xml:space="preserve"> </w:t>
            </w:r>
            <w:r w:rsidR="005E7610" w:rsidRPr="00276E9B">
              <w:t>7</w:t>
            </w:r>
            <w:r w:rsidRPr="00276E9B">
              <w:t xml:space="preserve">, </w:t>
            </w:r>
            <w:r w:rsidR="005E7610" w:rsidRPr="00276E9B">
              <w:t>8</w:t>
            </w:r>
            <w:r w:rsidRPr="00276E9B">
              <w:t xml:space="preserve"> and </w:t>
            </w:r>
            <w:r w:rsidR="005E7610" w:rsidRPr="00276E9B">
              <w:t>9</w:t>
            </w:r>
            <w:r w:rsidRPr="00276E9B">
              <w:t>?</w:t>
            </w:r>
          </w:p>
        </w:tc>
        <w:tc>
          <w:tcPr>
            <w:tcW w:w="709" w:type="dxa"/>
          </w:tcPr>
          <w:p w14:paraId="51AE93B9" w14:textId="77777777" w:rsidR="000D21C5" w:rsidRPr="00276E9B" w:rsidDel="00F56BDD" w:rsidRDefault="000D21C5" w:rsidP="00687135">
            <w:pPr>
              <w:pStyle w:val="TAC"/>
            </w:pPr>
            <w:r w:rsidRPr="00276E9B">
              <w:t>--&gt;</w:t>
            </w:r>
          </w:p>
        </w:tc>
        <w:tc>
          <w:tcPr>
            <w:tcW w:w="2977" w:type="dxa"/>
          </w:tcPr>
          <w:p w14:paraId="3165F900" w14:textId="77777777" w:rsidR="000D21C5" w:rsidRPr="00276E9B" w:rsidDel="00F56BDD" w:rsidRDefault="000D21C5" w:rsidP="00687135">
            <w:pPr>
              <w:pStyle w:val="TAL"/>
            </w:pPr>
            <w:r w:rsidRPr="00276E9B">
              <w:t>STATUS PDU</w:t>
            </w:r>
          </w:p>
        </w:tc>
        <w:tc>
          <w:tcPr>
            <w:tcW w:w="567" w:type="dxa"/>
          </w:tcPr>
          <w:p w14:paraId="300E31D8" w14:textId="77777777" w:rsidR="000D21C5" w:rsidRPr="00276E9B" w:rsidDel="00F56BDD" w:rsidRDefault="000D21C5" w:rsidP="00687135">
            <w:pPr>
              <w:pStyle w:val="TAC"/>
              <w:rPr>
                <w:rFonts w:eastAsia="MS Gothic"/>
              </w:rPr>
            </w:pPr>
            <w:r w:rsidRPr="00276E9B">
              <w:rPr>
                <w:rFonts w:eastAsia="MS Gothic"/>
              </w:rPr>
              <w:t>4</w:t>
            </w:r>
          </w:p>
        </w:tc>
        <w:tc>
          <w:tcPr>
            <w:tcW w:w="850" w:type="dxa"/>
          </w:tcPr>
          <w:p w14:paraId="2B9AF1D4" w14:textId="77777777" w:rsidR="000D21C5" w:rsidRPr="00276E9B" w:rsidDel="00F56BDD" w:rsidRDefault="000D21C5" w:rsidP="00687135">
            <w:pPr>
              <w:pStyle w:val="TAC"/>
            </w:pPr>
            <w:r w:rsidRPr="00276E9B">
              <w:t>P</w:t>
            </w:r>
          </w:p>
        </w:tc>
      </w:tr>
      <w:tr w:rsidR="000D21C5" w:rsidRPr="00276E9B" w14:paraId="1A87A295" w14:textId="77777777" w:rsidTr="00687135">
        <w:tc>
          <w:tcPr>
            <w:tcW w:w="534" w:type="dxa"/>
          </w:tcPr>
          <w:p w14:paraId="06E47F55" w14:textId="77777777" w:rsidR="000D21C5" w:rsidRPr="00276E9B" w:rsidRDefault="000D21C5" w:rsidP="00687135">
            <w:pPr>
              <w:pStyle w:val="TAC"/>
            </w:pPr>
            <w:r w:rsidRPr="00276E9B">
              <w:lastRenderedPageBreak/>
              <w:t>27</w:t>
            </w:r>
          </w:p>
        </w:tc>
        <w:tc>
          <w:tcPr>
            <w:tcW w:w="3969" w:type="dxa"/>
          </w:tcPr>
          <w:p w14:paraId="06F59981" w14:textId="6EFA617C" w:rsidR="000D21C5" w:rsidRPr="00276E9B" w:rsidRDefault="00086812" w:rsidP="005E7610">
            <w:pPr>
              <w:pStyle w:val="TAL"/>
            </w:pPr>
            <w:r w:rsidRPr="00276E9B">
              <w:t>In the search space of the 6</w:t>
            </w:r>
            <w:r w:rsidRPr="00276E9B">
              <w:rPr>
                <w:vertAlign w:val="superscript"/>
              </w:rPr>
              <w:t>th</w:t>
            </w:r>
            <w:r w:rsidRPr="00276E9B">
              <w:t xml:space="preserve"> NPDCCH period</w:t>
            </w:r>
            <w:r w:rsidR="0089303E" w:rsidRPr="00276E9B">
              <w:t xml:space="preserve"> bundle</w:t>
            </w:r>
            <w:r w:rsidRPr="00276E9B">
              <w:t xml:space="preserve"> </w:t>
            </w:r>
            <w:r w:rsidR="0089303E" w:rsidRPr="00276E9B">
              <w:t>from step 25</w:t>
            </w:r>
            <w:r w:rsidR="000D21C5" w:rsidRPr="00276E9B">
              <w:t xml:space="preserve"> SS transmits an AMD PDU with SN=</w:t>
            </w:r>
            <w:r w:rsidR="005E7610" w:rsidRPr="00276E9B">
              <w:t>6</w:t>
            </w:r>
            <w:r w:rsidR="00D72044" w:rsidRPr="00276E9B">
              <w:t xml:space="preserve"> </w:t>
            </w:r>
            <w:r w:rsidR="000D21C5" w:rsidRPr="00276E9B">
              <w:t>and P=1.</w:t>
            </w:r>
            <w:r w:rsidR="0089303E" w:rsidRPr="00276E9B">
              <w:t xml:space="preserve"> (Note 6)</w:t>
            </w:r>
          </w:p>
        </w:tc>
        <w:tc>
          <w:tcPr>
            <w:tcW w:w="709" w:type="dxa"/>
          </w:tcPr>
          <w:p w14:paraId="170E9121" w14:textId="77777777" w:rsidR="000D21C5" w:rsidRPr="00276E9B" w:rsidRDefault="000D21C5" w:rsidP="00687135">
            <w:pPr>
              <w:pStyle w:val="TAC"/>
            </w:pPr>
            <w:r w:rsidRPr="00276E9B">
              <w:t>&lt;--</w:t>
            </w:r>
          </w:p>
        </w:tc>
        <w:tc>
          <w:tcPr>
            <w:tcW w:w="2977" w:type="dxa"/>
          </w:tcPr>
          <w:p w14:paraId="24E2595C" w14:textId="77777777" w:rsidR="000D21C5" w:rsidRPr="00276E9B" w:rsidRDefault="000D21C5" w:rsidP="005E7610">
            <w:pPr>
              <w:pStyle w:val="TAL"/>
            </w:pPr>
            <w:r w:rsidRPr="00276E9B">
              <w:t>AMD PDU (SN=</w:t>
            </w:r>
            <w:r w:rsidR="005E7610" w:rsidRPr="00276E9B">
              <w:t>6</w:t>
            </w:r>
            <w:r w:rsidRPr="00276E9B">
              <w:t>, P=1)</w:t>
            </w:r>
          </w:p>
        </w:tc>
        <w:tc>
          <w:tcPr>
            <w:tcW w:w="567" w:type="dxa"/>
          </w:tcPr>
          <w:p w14:paraId="1A8AE502" w14:textId="77777777" w:rsidR="000D21C5" w:rsidRPr="00276E9B" w:rsidRDefault="000D21C5" w:rsidP="00687135">
            <w:pPr>
              <w:pStyle w:val="TAC"/>
              <w:rPr>
                <w:rFonts w:eastAsia="MS Gothic"/>
              </w:rPr>
            </w:pPr>
            <w:r w:rsidRPr="00276E9B">
              <w:rPr>
                <w:rFonts w:eastAsia="MS Gothic"/>
              </w:rPr>
              <w:t>-</w:t>
            </w:r>
          </w:p>
        </w:tc>
        <w:tc>
          <w:tcPr>
            <w:tcW w:w="850" w:type="dxa"/>
          </w:tcPr>
          <w:p w14:paraId="5D80353F" w14:textId="77777777" w:rsidR="000D21C5" w:rsidRPr="00276E9B" w:rsidRDefault="000D21C5" w:rsidP="00687135">
            <w:pPr>
              <w:pStyle w:val="TAC"/>
            </w:pPr>
            <w:r w:rsidRPr="00276E9B">
              <w:t>-</w:t>
            </w:r>
          </w:p>
        </w:tc>
      </w:tr>
      <w:tr w:rsidR="000D21C5" w:rsidRPr="00276E9B" w14:paraId="717FF9A1" w14:textId="77777777" w:rsidTr="00687135">
        <w:tc>
          <w:tcPr>
            <w:tcW w:w="534" w:type="dxa"/>
          </w:tcPr>
          <w:p w14:paraId="6074E8CC" w14:textId="77777777" w:rsidR="000D21C5" w:rsidRPr="00276E9B" w:rsidRDefault="000D21C5" w:rsidP="00687135">
            <w:pPr>
              <w:pStyle w:val="TAC"/>
            </w:pPr>
            <w:r w:rsidRPr="00276E9B">
              <w:t>28</w:t>
            </w:r>
          </w:p>
        </w:tc>
        <w:tc>
          <w:tcPr>
            <w:tcW w:w="3969" w:type="dxa"/>
          </w:tcPr>
          <w:p w14:paraId="0013BC92" w14:textId="6F8C17B2" w:rsidR="000D21C5" w:rsidRPr="00276E9B" w:rsidRDefault="00086812" w:rsidP="005E7610">
            <w:pPr>
              <w:pStyle w:val="TAL"/>
            </w:pPr>
            <w:r w:rsidRPr="00276E9B">
              <w:t>In the search space of the 3</w:t>
            </w:r>
            <w:r w:rsidRPr="00276E9B">
              <w:rPr>
                <w:vertAlign w:val="superscript"/>
              </w:rPr>
              <w:t>rd</w:t>
            </w:r>
            <w:r w:rsidRPr="00276E9B">
              <w:t xml:space="preserve"> NPDCCH period </w:t>
            </w:r>
            <w:r w:rsidR="0089303E" w:rsidRPr="00276E9B">
              <w:t xml:space="preserve">bundle </w:t>
            </w:r>
            <w:r w:rsidRPr="00276E9B">
              <w:t xml:space="preserve">after step 27 the SS schedules </w:t>
            </w:r>
            <w:r w:rsidR="000D21C5" w:rsidRPr="00276E9B">
              <w:t>an UL grant of size 72 bits. (Note 4</w:t>
            </w:r>
            <w:r w:rsidR="0089303E" w:rsidRPr="00276E9B">
              <w:t>, Note 6</w:t>
            </w:r>
            <w:r w:rsidR="000D21C5" w:rsidRPr="00276E9B">
              <w:t>)</w:t>
            </w:r>
          </w:p>
        </w:tc>
        <w:tc>
          <w:tcPr>
            <w:tcW w:w="709" w:type="dxa"/>
          </w:tcPr>
          <w:p w14:paraId="1035D414" w14:textId="77777777" w:rsidR="000D21C5" w:rsidRPr="00276E9B" w:rsidRDefault="000D21C5" w:rsidP="00687135">
            <w:pPr>
              <w:pStyle w:val="TAC"/>
            </w:pPr>
            <w:r w:rsidRPr="00276E9B">
              <w:t>&lt;--</w:t>
            </w:r>
          </w:p>
        </w:tc>
        <w:tc>
          <w:tcPr>
            <w:tcW w:w="2977" w:type="dxa"/>
          </w:tcPr>
          <w:p w14:paraId="7C15CF17" w14:textId="77777777" w:rsidR="000D21C5" w:rsidRPr="00276E9B" w:rsidRDefault="000D21C5" w:rsidP="00687135">
            <w:pPr>
              <w:pStyle w:val="TAL"/>
            </w:pPr>
            <w:r w:rsidRPr="00276E9B">
              <w:t>(UL Grant)</w:t>
            </w:r>
          </w:p>
        </w:tc>
        <w:tc>
          <w:tcPr>
            <w:tcW w:w="567" w:type="dxa"/>
          </w:tcPr>
          <w:p w14:paraId="6BB6AC51" w14:textId="77777777" w:rsidR="000D21C5" w:rsidRPr="00276E9B" w:rsidRDefault="000D21C5" w:rsidP="00687135">
            <w:pPr>
              <w:pStyle w:val="TAC"/>
              <w:rPr>
                <w:rFonts w:eastAsia="MS Gothic"/>
              </w:rPr>
            </w:pPr>
            <w:r w:rsidRPr="00276E9B">
              <w:rPr>
                <w:rFonts w:eastAsia="MS Gothic"/>
              </w:rPr>
              <w:t>-</w:t>
            </w:r>
          </w:p>
        </w:tc>
        <w:tc>
          <w:tcPr>
            <w:tcW w:w="850" w:type="dxa"/>
          </w:tcPr>
          <w:p w14:paraId="59FD9D14" w14:textId="77777777" w:rsidR="000D21C5" w:rsidRPr="00276E9B" w:rsidRDefault="000D21C5" w:rsidP="00687135">
            <w:pPr>
              <w:pStyle w:val="TAC"/>
            </w:pPr>
            <w:r w:rsidRPr="00276E9B">
              <w:t>-</w:t>
            </w:r>
          </w:p>
        </w:tc>
      </w:tr>
      <w:tr w:rsidR="000D21C5" w:rsidRPr="00276E9B" w14:paraId="11EE287A" w14:textId="77777777" w:rsidTr="00687135">
        <w:tc>
          <w:tcPr>
            <w:tcW w:w="534" w:type="dxa"/>
          </w:tcPr>
          <w:p w14:paraId="55988EDF" w14:textId="77777777" w:rsidR="000D21C5" w:rsidRPr="00276E9B" w:rsidRDefault="000D21C5" w:rsidP="00687135">
            <w:pPr>
              <w:pStyle w:val="TAC"/>
            </w:pPr>
            <w:r w:rsidRPr="00276E9B">
              <w:t>29</w:t>
            </w:r>
          </w:p>
        </w:tc>
        <w:tc>
          <w:tcPr>
            <w:tcW w:w="3969" w:type="dxa"/>
          </w:tcPr>
          <w:p w14:paraId="58ADE4BD" w14:textId="77777777" w:rsidR="000D21C5" w:rsidRPr="00276E9B" w:rsidRDefault="000D21C5" w:rsidP="005E7610">
            <w:pPr>
              <w:pStyle w:val="TAL"/>
            </w:pPr>
            <w:r w:rsidRPr="00276E9B">
              <w:t>Check: Does the UE transmit a Status Report with ACK_SN=1</w:t>
            </w:r>
            <w:r w:rsidR="005E7610" w:rsidRPr="00276E9B">
              <w:t>2</w:t>
            </w:r>
            <w:r w:rsidRPr="00276E9B">
              <w:t xml:space="preserve"> and 4 NACK_SNs: </w:t>
            </w:r>
            <w:r w:rsidR="005E7610" w:rsidRPr="00276E9B">
              <w:t>7</w:t>
            </w:r>
            <w:r w:rsidRPr="00276E9B">
              <w:t xml:space="preserve">, </w:t>
            </w:r>
            <w:r w:rsidR="005E7610" w:rsidRPr="00276E9B">
              <w:t>8</w:t>
            </w:r>
            <w:r w:rsidRPr="00276E9B">
              <w:t xml:space="preserve">, </w:t>
            </w:r>
            <w:r w:rsidR="005E7610" w:rsidRPr="00276E9B">
              <w:t>9</w:t>
            </w:r>
            <w:r w:rsidRPr="00276E9B">
              <w:t xml:space="preserve"> and 1</w:t>
            </w:r>
            <w:r w:rsidR="005E7610" w:rsidRPr="00276E9B">
              <w:t>0</w:t>
            </w:r>
            <w:r w:rsidRPr="00276E9B">
              <w:t>?</w:t>
            </w:r>
          </w:p>
        </w:tc>
        <w:tc>
          <w:tcPr>
            <w:tcW w:w="709" w:type="dxa"/>
          </w:tcPr>
          <w:p w14:paraId="222D1DCC" w14:textId="77777777" w:rsidR="000D21C5" w:rsidRPr="00276E9B" w:rsidRDefault="000D21C5" w:rsidP="00687135">
            <w:pPr>
              <w:pStyle w:val="TAC"/>
            </w:pPr>
            <w:r w:rsidRPr="00276E9B">
              <w:t>--&gt;</w:t>
            </w:r>
          </w:p>
        </w:tc>
        <w:tc>
          <w:tcPr>
            <w:tcW w:w="2977" w:type="dxa"/>
          </w:tcPr>
          <w:p w14:paraId="37DCED9B" w14:textId="77777777" w:rsidR="000D21C5" w:rsidRPr="00276E9B" w:rsidRDefault="000D21C5" w:rsidP="00687135">
            <w:pPr>
              <w:pStyle w:val="TAL"/>
            </w:pPr>
            <w:r w:rsidRPr="00276E9B">
              <w:t>STATUS PDU</w:t>
            </w:r>
          </w:p>
        </w:tc>
        <w:tc>
          <w:tcPr>
            <w:tcW w:w="567" w:type="dxa"/>
          </w:tcPr>
          <w:p w14:paraId="31942CA0" w14:textId="77777777" w:rsidR="000D21C5" w:rsidRPr="00276E9B" w:rsidRDefault="000D21C5" w:rsidP="00687135">
            <w:pPr>
              <w:pStyle w:val="TAC"/>
              <w:rPr>
                <w:rFonts w:eastAsia="MS Gothic"/>
              </w:rPr>
            </w:pPr>
            <w:r w:rsidRPr="00276E9B">
              <w:rPr>
                <w:rFonts w:eastAsia="MS Gothic"/>
              </w:rPr>
              <w:t>4</w:t>
            </w:r>
          </w:p>
        </w:tc>
        <w:tc>
          <w:tcPr>
            <w:tcW w:w="850" w:type="dxa"/>
          </w:tcPr>
          <w:p w14:paraId="1C80BD62" w14:textId="77777777" w:rsidR="000D21C5" w:rsidRPr="00276E9B" w:rsidRDefault="000D21C5" w:rsidP="00687135">
            <w:pPr>
              <w:pStyle w:val="TAC"/>
            </w:pPr>
            <w:r w:rsidRPr="00276E9B">
              <w:t>P</w:t>
            </w:r>
          </w:p>
        </w:tc>
      </w:tr>
      <w:tr w:rsidR="000D21C5" w:rsidRPr="00276E9B" w14:paraId="3490EA2B" w14:textId="77777777" w:rsidTr="00687135">
        <w:tc>
          <w:tcPr>
            <w:tcW w:w="534" w:type="dxa"/>
          </w:tcPr>
          <w:p w14:paraId="78939BEB" w14:textId="77777777" w:rsidR="000D21C5" w:rsidRPr="00276E9B" w:rsidRDefault="000D21C5" w:rsidP="00687135">
            <w:pPr>
              <w:pStyle w:val="TAC"/>
            </w:pPr>
            <w:r w:rsidRPr="00276E9B">
              <w:t>30</w:t>
            </w:r>
          </w:p>
        </w:tc>
        <w:tc>
          <w:tcPr>
            <w:tcW w:w="3969" w:type="dxa"/>
          </w:tcPr>
          <w:p w14:paraId="51D19123" w14:textId="77777777" w:rsidR="000D21C5" w:rsidRPr="00276E9B" w:rsidRDefault="000D21C5" w:rsidP="00687135">
            <w:pPr>
              <w:pStyle w:val="TAL"/>
            </w:pPr>
            <w:r w:rsidRPr="00276E9B">
              <w:t>The SS transmits 4 AMD PDU with SN=</w:t>
            </w:r>
            <w:r w:rsidR="005E7610" w:rsidRPr="00276E9B">
              <w:t>7</w:t>
            </w:r>
            <w:r w:rsidRPr="00276E9B">
              <w:t xml:space="preserve">, </w:t>
            </w:r>
            <w:r w:rsidR="005E7610" w:rsidRPr="00276E9B">
              <w:t>8</w:t>
            </w:r>
            <w:r w:rsidRPr="00276E9B">
              <w:t xml:space="preserve">, </w:t>
            </w:r>
            <w:r w:rsidR="005E7610" w:rsidRPr="00276E9B">
              <w:t>9</w:t>
            </w:r>
            <w:r w:rsidRPr="00276E9B">
              <w:t>, 1</w:t>
            </w:r>
            <w:r w:rsidR="005E7610" w:rsidRPr="00276E9B">
              <w:t>0</w:t>
            </w:r>
            <w:r w:rsidRPr="00276E9B">
              <w:t>.</w:t>
            </w:r>
          </w:p>
          <w:p w14:paraId="6FB9D4D6" w14:textId="77777777" w:rsidR="000D21C5" w:rsidRPr="00276E9B" w:rsidRDefault="005E7610" w:rsidP="005E7610">
            <w:pPr>
              <w:pStyle w:val="TAN"/>
            </w:pPr>
            <w:r w:rsidRPr="00276E9B">
              <w:t>NOTE</w:t>
            </w:r>
            <w:r w:rsidR="000D21C5" w:rsidRPr="00276E9B">
              <w:t>:</w:t>
            </w:r>
            <w:r w:rsidRPr="00276E9B">
              <w:tab/>
            </w:r>
            <w:r w:rsidR="000D21C5" w:rsidRPr="00276E9B">
              <w:t xml:space="preserve">AMD PDUs with SN </w:t>
            </w:r>
            <w:r w:rsidRPr="00276E9B">
              <w:t>5</w:t>
            </w:r>
            <w:r w:rsidR="000D21C5" w:rsidRPr="00276E9B">
              <w:t xml:space="preserve"> to 1</w:t>
            </w:r>
            <w:r w:rsidRPr="00276E9B">
              <w:t>1</w:t>
            </w:r>
            <w:r w:rsidR="000D21C5" w:rsidRPr="00276E9B">
              <w:t xml:space="preserve"> carry RLC </w:t>
            </w:r>
            <w:r w:rsidR="00086812" w:rsidRPr="00276E9B">
              <w:t xml:space="preserve">DL </w:t>
            </w:r>
            <w:r w:rsidR="000D21C5" w:rsidRPr="00276E9B">
              <w:t>SDU #</w:t>
            </w:r>
            <w:r w:rsidRPr="00276E9B">
              <w:t>6</w:t>
            </w:r>
            <w:r w:rsidR="000D21C5" w:rsidRPr="00276E9B">
              <w:t>.</w:t>
            </w:r>
            <w:r w:rsidRPr="00276E9B">
              <w:t xml:space="preserve"> It is segmented in 6*5 + L-(6*5) octets.</w:t>
            </w:r>
          </w:p>
        </w:tc>
        <w:tc>
          <w:tcPr>
            <w:tcW w:w="709" w:type="dxa"/>
          </w:tcPr>
          <w:p w14:paraId="47270FE0" w14:textId="77777777" w:rsidR="000D21C5" w:rsidRPr="00276E9B" w:rsidRDefault="000D21C5" w:rsidP="00687135">
            <w:pPr>
              <w:pStyle w:val="TAC"/>
            </w:pPr>
            <w:r w:rsidRPr="00276E9B">
              <w:t>&lt;--</w:t>
            </w:r>
          </w:p>
        </w:tc>
        <w:tc>
          <w:tcPr>
            <w:tcW w:w="2977" w:type="dxa"/>
          </w:tcPr>
          <w:p w14:paraId="4098E136" w14:textId="77777777" w:rsidR="000D21C5" w:rsidRPr="00276E9B" w:rsidRDefault="000D21C5" w:rsidP="00687135">
            <w:pPr>
              <w:pStyle w:val="TAL"/>
            </w:pPr>
            <w:r w:rsidRPr="00276E9B">
              <w:t>AMD PDU (SN=</w:t>
            </w:r>
            <w:r w:rsidR="005E7610" w:rsidRPr="00276E9B">
              <w:t>7</w:t>
            </w:r>
            <w:r w:rsidRPr="00276E9B">
              <w:t>, P=0)</w:t>
            </w:r>
          </w:p>
          <w:p w14:paraId="4404B07B" w14:textId="77777777" w:rsidR="000D21C5" w:rsidRPr="00276E9B" w:rsidRDefault="000D21C5" w:rsidP="00687135">
            <w:pPr>
              <w:pStyle w:val="TAL"/>
            </w:pPr>
            <w:r w:rsidRPr="00276E9B">
              <w:t>AMD PDU (SN=</w:t>
            </w:r>
            <w:r w:rsidR="005E7610" w:rsidRPr="00276E9B">
              <w:t>8</w:t>
            </w:r>
            <w:r w:rsidRPr="00276E9B">
              <w:t>, P=0)</w:t>
            </w:r>
          </w:p>
          <w:p w14:paraId="02F32CB0" w14:textId="77777777" w:rsidR="000D21C5" w:rsidRPr="00276E9B" w:rsidRDefault="000D21C5" w:rsidP="00687135">
            <w:pPr>
              <w:pStyle w:val="TAL"/>
            </w:pPr>
            <w:r w:rsidRPr="00276E9B">
              <w:t>AMD PDU (SN=</w:t>
            </w:r>
            <w:r w:rsidR="005E7610" w:rsidRPr="00276E9B">
              <w:t>9</w:t>
            </w:r>
            <w:r w:rsidRPr="00276E9B">
              <w:t>, P=0)</w:t>
            </w:r>
          </w:p>
          <w:p w14:paraId="460612C9" w14:textId="77777777" w:rsidR="000D21C5" w:rsidRPr="00276E9B" w:rsidRDefault="000D21C5" w:rsidP="005E7610">
            <w:pPr>
              <w:pStyle w:val="TAL"/>
            </w:pPr>
            <w:r w:rsidRPr="00276E9B">
              <w:t>AMD PDU (SN=1</w:t>
            </w:r>
            <w:r w:rsidR="005E7610" w:rsidRPr="00276E9B">
              <w:t>0</w:t>
            </w:r>
            <w:r w:rsidRPr="00276E9B">
              <w:t>, P=0)</w:t>
            </w:r>
          </w:p>
        </w:tc>
        <w:tc>
          <w:tcPr>
            <w:tcW w:w="567" w:type="dxa"/>
          </w:tcPr>
          <w:p w14:paraId="720B815C" w14:textId="77777777" w:rsidR="000D21C5" w:rsidRPr="00276E9B" w:rsidRDefault="000D21C5" w:rsidP="00687135">
            <w:pPr>
              <w:pStyle w:val="TAC"/>
              <w:rPr>
                <w:rFonts w:eastAsia="MS Gothic"/>
              </w:rPr>
            </w:pPr>
            <w:r w:rsidRPr="00276E9B">
              <w:rPr>
                <w:rFonts w:eastAsia="MS Gothic"/>
              </w:rPr>
              <w:t>-</w:t>
            </w:r>
          </w:p>
        </w:tc>
        <w:tc>
          <w:tcPr>
            <w:tcW w:w="850" w:type="dxa"/>
          </w:tcPr>
          <w:p w14:paraId="3E6E9D2F" w14:textId="77777777" w:rsidR="000D21C5" w:rsidRPr="00276E9B" w:rsidRDefault="000D21C5" w:rsidP="00687135">
            <w:pPr>
              <w:pStyle w:val="TAC"/>
            </w:pPr>
            <w:r w:rsidRPr="00276E9B">
              <w:t>-</w:t>
            </w:r>
          </w:p>
        </w:tc>
      </w:tr>
      <w:tr w:rsidR="000D21C5" w:rsidRPr="00276E9B" w14:paraId="2CA199E5" w14:textId="77777777" w:rsidTr="00687135">
        <w:tc>
          <w:tcPr>
            <w:tcW w:w="534" w:type="dxa"/>
            <w:shd w:val="clear" w:color="auto" w:fill="auto"/>
          </w:tcPr>
          <w:p w14:paraId="36744226" w14:textId="77777777" w:rsidR="000D21C5" w:rsidRPr="00276E9B" w:rsidRDefault="000D21C5" w:rsidP="00687135">
            <w:pPr>
              <w:pStyle w:val="TAC"/>
            </w:pPr>
            <w:r w:rsidRPr="00276E9B">
              <w:t>31</w:t>
            </w:r>
          </w:p>
        </w:tc>
        <w:tc>
          <w:tcPr>
            <w:tcW w:w="3969" w:type="dxa"/>
            <w:shd w:val="clear" w:color="auto" w:fill="auto"/>
          </w:tcPr>
          <w:p w14:paraId="251A6D12" w14:textId="0CB5870B" w:rsidR="000D21C5" w:rsidRPr="00276E9B" w:rsidRDefault="00086812" w:rsidP="00D72044">
            <w:pPr>
              <w:pStyle w:val="TAL"/>
            </w:pPr>
            <w:r w:rsidRPr="00276E9B">
              <w:t>In the search space of the 3</w:t>
            </w:r>
            <w:r w:rsidRPr="00276E9B">
              <w:rPr>
                <w:vertAlign w:val="superscript"/>
              </w:rPr>
              <w:t>rd</w:t>
            </w:r>
            <w:r w:rsidRPr="00276E9B">
              <w:t xml:space="preserve"> NPDCCH period</w:t>
            </w:r>
            <w:r w:rsidR="0089303E" w:rsidRPr="00276E9B">
              <w:t xml:space="preserve"> bundle</w:t>
            </w:r>
            <w:r w:rsidRPr="00276E9B">
              <w:t xml:space="preserve"> after step 30</w:t>
            </w:r>
            <w:r w:rsidR="000D21C5" w:rsidRPr="00276E9B">
              <w:t xml:space="preserve"> the SS </w:t>
            </w:r>
            <w:r w:rsidRPr="00276E9B">
              <w:t>schedules</w:t>
            </w:r>
            <w:r w:rsidR="000D21C5" w:rsidRPr="00276E9B">
              <w:t xml:space="preserve"> 1 UL grant of size </w:t>
            </w:r>
            <w:r w:rsidR="00D72044" w:rsidRPr="00276E9B">
              <w:t xml:space="preserve">392 </w:t>
            </w:r>
            <w:r w:rsidR="000D21C5" w:rsidRPr="00276E9B">
              <w:t xml:space="preserve">bits. (Note </w:t>
            </w:r>
            <w:r w:rsidR="00D72044" w:rsidRPr="00276E9B">
              <w:t>5</w:t>
            </w:r>
            <w:r w:rsidR="0089303E" w:rsidRPr="00276E9B">
              <w:t>, Note 6</w:t>
            </w:r>
            <w:r w:rsidR="000D21C5" w:rsidRPr="00276E9B">
              <w:t>)</w:t>
            </w:r>
          </w:p>
        </w:tc>
        <w:tc>
          <w:tcPr>
            <w:tcW w:w="709" w:type="dxa"/>
            <w:shd w:val="clear" w:color="auto" w:fill="auto"/>
          </w:tcPr>
          <w:p w14:paraId="01D70709" w14:textId="77777777" w:rsidR="000D21C5" w:rsidRPr="00276E9B" w:rsidRDefault="000D21C5" w:rsidP="00687135">
            <w:pPr>
              <w:pStyle w:val="TAC"/>
            </w:pPr>
            <w:r w:rsidRPr="00276E9B">
              <w:t>&lt;--</w:t>
            </w:r>
          </w:p>
        </w:tc>
        <w:tc>
          <w:tcPr>
            <w:tcW w:w="2977" w:type="dxa"/>
            <w:shd w:val="clear" w:color="auto" w:fill="auto"/>
          </w:tcPr>
          <w:p w14:paraId="3135A04A" w14:textId="77777777" w:rsidR="000D21C5" w:rsidRPr="00276E9B" w:rsidRDefault="000D21C5" w:rsidP="00687135">
            <w:pPr>
              <w:pStyle w:val="TAL"/>
            </w:pPr>
            <w:r w:rsidRPr="00276E9B">
              <w:t>(UL grant, 328 bits)</w:t>
            </w:r>
          </w:p>
        </w:tc>
        <w:tc>
          <w:tcPr>
            <w:tcW w:w="567" w:type="dxa"/>
            <w:shd w:val="clear" w:color="auto" w:fill="auto"/>
          </w:tcPr>
          <w:p w14:paraId="7152FD51" w14:textId="77777777" w:rsidR="000D21C5" w:rsidRPr="00276E9B" w:rsidRDefault="000D21C5" w:rsidP="00687135">
            <w:pPr>
              <w:pStyle w:val="TAC"/>
              <w:rPr>
                <w:rFonts w:eastAsia="MS Gothic"/>
              </w:rPr>
            </w:pPr>
            <w:r w:rsidRPr="00276E9B">
              <w:rPr>
                <w:rFonts w:eastAsia="MS Gothic"/>
              </w:rPr>
              <w:t>-</w:t>
            </w:r>
          </w:p>
        </w:tc>
        <w:tc>
          <w:tcPr>
            <w:tcW w:w="850" w:type="dxa"/>
            <w:shd w:val="clear" w:color="auto" w:fill="auto"/>
          </w:tcPr>
          <w:p w14:paraId="17CCF361" w14:textId="77777777" w:rsidR="000D21C5" w:rsidRPr="00276E9B" w:rsidRDefault="000D21C5" w:rsidP="00687135">
            <w:pPr>
              <w:pStyle w:val="TAC"/>
            </w:pPr>
            <w:r w:rsidRPr="00276E9B">
              <w:rPr>
                <w:rFonts w:eastAsia="MS Gothic"/>
              </w:rPr>
              <w:t>-</w:t>
            </w:r>
          </w:p>
        </w:tc>
      </w:tr>
      <w:tr w:rsidR="000D21C5" w:rsidRPr="00276E9B" w14:paraId="4F7565BB" w14:textId="77777777" w:rsidTr="00687135">
        <w:tc>
          <w:tcPr>
            <w:tcW w:w="534" w:type="dxa"/>
          </w:tcPr>
          <w:p w14:paraId="4E99AEDF" w14:textId="77777777" w:rsidR="000D21C5" w:rsidRPr="00276E9B" w:rsidRDefault="000D21C5" w:rsidP="00687135">
            <w:pPr>
              <w:pStyle w:val="TAC"/>
            </w:pPr>
            <w:r w:rsidRPr="00276E9B">
              <w:t>32</w:t>
            </w:r>
          </w:p>
        </w:tc>
        <w:tc>
          <w:tcPr>
            <w:tcW w:w="3969" w:type="dxa"/>
          </w:tcPr>
          <w:p w14:paraId="78D68231" w14:textId="77777777" w:rsidR="000D21C5" w:rsidRPr="00276E9B" w:rsidRDefault="000D21C5" w:rsidP="00687135">
            <w:pPr>
              <w:pStyle w:val="TAL"/>
            </w:pPr>
            <w:r w:rsidRPr="00276E9B">
              <w:t>The UE loopbacks</w:t>
            </w:r>
            <w:r w:rsidR="00D72044" w:rsidRPr="00276E9B">
              <w:t xml:space="preserve"> a STATUS PDU with SN_ACK=12 and</w:t>
            </w:r>
            <w:r w:rsidRPr="00276E9B">
              <w:t xml:space="preserve"> the complete RLC </w:t>
            </w:r>
            <w:r w:rsidR="00086812" w:rsidRPr="00276E9B">
              <w:t xml:space="preserve">UL </w:t>
            </w:r>
            <w:r w:rsidRPr="00276E9B">
              <w:t>SDU.</w:t>
            </w:r>
          </w:p>
        </w:tc>
        <w:tc>
          <w:tcPr>
            <w:tcW w:w="709" w:type="dxa"/>
          </w:tcPr>
          <w:p w14:paraId="584D8231" w14:textId="77777777" w:rsidR="000D21C5" w:rsidRPr="00276E9B" w:rsidRDefault="000D21C5" w:rsidP="00687135">
            <w:pPr>
              <w:pStyle w:val="TAC"/>
            </w:pPr>
            <w:r w:rsidRPr="00276E9B">
              <w:t>--&gt;</w:t>
            </w:r>
          </w:p>
        </w:tc>
        <w:tc>
          <w:tcPr>
            <w:tcW w:w="2977" w:type="dxa"/>
          </w:tcPr>
          <w:p w14:paraId="30887D53" w14:textId="77777777" w:rsidR="000D21C5" w:rsidRPr="00276E9B" w:rsidRDefault="000D21C5" w:rsidP="005E7610">
            <w:pPr>
              <w:pStyle w:val="TAL"/>
            </w:pPr>
            <w:r w:rsidRPr="00276E9B" w:rsidDel="004B5495">
              <w:t xml:space="preserve">(RLC </w:t>
            </w:r>
            <w:r w:rsidR="00086812" w:rsidRPr="00276E9B">
              <w:t>UL</w:t>
            </w:r>
            <w:r w:rsidR="00086812" w:rsidRPr="00276E9B" w:rsidDel="004B5495">
              <w:t xml:space="preserve"> </w:t>
            </w:r>
            <w:r w:rsidRPr="00276E9B" w:rsidDel="004B5495">
              <w:t>SDU#</w:t>
            </w:r>
            <w:r w:rsidR="005E7610" w:rsidRPr="00276E9B">
              <w:t>6</w:t>
            </w:r>
            <w:r w:rsidRPr="00276E9B" w:rsidDel="004B5495">
              <w:t>)</w:t>
            </w:r>
          </w:p>
        </w:tc>
        <w:tc>
          <w:tcPr>
            <w:tcW w:w="567" w:type="dxa"/>
          </w:tcPr>
          <w:p w14:paraId="7F3CA5BA" w14:textId="77777777" w:rsidR="000D21C5" w:rsidRPr="00276E9B" w:rsidRDefault="000D21C5" w:rsidP="00687135">
            <w:pPr>
              <w:pStyle w:val="TAC"/>
              <w:rPr>
                <w:rFonts w:eastAsia="MS Gothic"/>
              </w:rPr>
            </w:pPr>
            <w:r w:rsidRPr="00276E9B">
              <w:rPr>
                <w:rFonts w:eastAsia="MS Gothic"/>
              </w:rPr>
              <w:t>-</w:t>
            </w:r>
          </w:p>
        </w:tc>
        <w:tc>
          <w:tcPr>
            <w:tcW w:w="850" w:type="dxa"/>
          </w:tcPr>
          <w:p w14:paraId="54AEC2D6" w14:textId="77777777" w:rsidR="000D21C5" w:rsidRPr="00276E9B" w:rsidRDefault="000D21C5" w:rsidP="00687135">
            <w:pPr>
              <w:pStyle w:val="TAC"/>
            </w:pPr>
            <w:r w:rsidRPr="00276E9B">
              <w:t>-</w:t>
            </w:r>
          </w:p>
        </w:tc>
      </w:tr>
      <w:tr w:rsidR="000D21C5" w:rsidRPr="00276E9B" w14:paraId="5D2277E1" w14:textId="77777777" w:rsidTr="00687135">
        <w:tc>
          <w:tcPr>
            <w:tcW w:w="534" w:type="dxa"/>
          </w:tcPr>
          <w:p w14:paraId="65CC968A" w14:textId="77777777" w:rsidR="000D21C5" w:rsidRPr="00276E9B" w:rsidRDefault="000D21C5" w:rsidP="00687135">
            <w:pPr>
              <w:pStyle w:val="TAC"/>
            </w:pPr>
            <w:r w:rsidRPr="00276E9B">
              <w:t>33</w:t>
            </w:r>
          </w:p>
        </w:tc>
        <w:tc>
          <w:tcPr>
            <w:tcW w:w="3969" w:type="dxa"/>
          </w:tcPr>
          <w:p w14:paraId="74B823A4" w14:textId="77777777" w:rsidR="000D21C5" w:rsidRPr="00276E9B" w:rsidRDefault="000D21C5" w:rsidP="00687135">
            <w:pPr>
              <w:pStyle w:val="TAL"/>
            </w:pPr>
            <w:r w:rsidRPr="00276E9B">
              <w:t>The SS transmits a STATUS PDU</w:t>
            </w:r>
          </w:p>
        </w:tc>
        <w:tc>
          <w:tcPr>
            <w:tcW w:w="709" w:type="dxa"/>
          </w:tcPr>
          <w:p w14:paraId="573C3FEA" w14:textId="77777777" w:rsidR="000D21C5" w:rsidRPr="00276E9B" w:rsidRDefault="000D21C5" w:rsidP="00687135">
            <w:pPr>
              <w:pStyle w:val="TAC"/>
            </w:pPr>
            <w:r w:rsidRPr="00276E9B">
              <w:t>&lt;--</w:t>
            </w:r>
          </w:p>
        </w:tc>
        <w:tc>
          <w:tcPr>
            <w:tcW w:w="2977" w:type="dxa"/>
          </w:tcPr>
          <w:p w14:paraId="3D6CDF3B" w14:textId="77777777" w:rsidR="000D21C5" w:rsidRPr="00276E9B" w:rsidRDefault="000D21C5" w:rsidP="00687135">
            <w:pPr>
              <w:pStyle w:val="TAL"/>
            </w:pPr>
            <w:r w:rsidRPr="00276E9B">
              <w:t>STATUS PDU</w:t>
            </w:r>
          </w:p>
        </w:tc>
        <w:tc>
          <w:tcPr>
            <w:tcW w:w="567" w:type="dxa"/>
          </w:tcPr>
          <w:p w14:paraId="14BCB181" w14:textId="77777777" w:rsidR="000D21C5" w:rsidRPr="00276E9B" w:rsidRDefault="000D21C5" w:rsidP="00687135">
            <w:pPr>
              <w:pStyle w:val="TAC"/>
              <w:rPr>
                <w:rFonts w:eastAsia="MS Gothic"/>
              </w:rPr>
            </w:pPr>
            <w:r w:rsidRPr="00276E9B">
              <w:rPr>
                <w:rFonts w:eastAsia="MS Gothic"/>
              </w:rPr>
              <w:t>-</w:t>
            </w:r>
          </w:p>
        </w:tc>
        <w:tc>
          <w:tcPr>
            <w:tcW w:w="850" w:type="dxa"/>
          </w:tcPr>
          <w:p w14:paraId="25F257E3" w14:textId="77777777" w:rsidR="000D21C5" w:rsidRPr="00276E9B" w:rsidRDefault="000D21C5" w:rsidP="00687135">
            <w:pPr>
              <w:pStyle w:val="TAC"/>
            </w:pPr>
            <w:r w:rsidRPr="00276E9B">
              <w:t>-</w:t>
            </w:r>
          </w:p>
        </w:tc>
      </w:tr>
      <w:tr w:rsidR="000D21C5" w:rsidRPr="00276E9B" w14:paraId="51BBFDED" w14:textId="77777777" w:rsidTr="00687135">
        <w:tc>
          <w:tcPr>
            <w:tcW w:w="9606" w:type="dxa"/>
            <w:gridSpan w:val="6"/>
          </w:tcPr>
          <w:p w14:paraId="0E5DD978" w14:textId="77777777" w:rsidR="000D21C5" w:rsidRPr="00276E9B" w:rsidRDefault="000D21C5" w:rsidP="00687135">
            <w:pPr>
              <w:pStyle w:val="TAN"/>
            </w:pPr>
            <w:r w:rsidRPr="00276E9B">
              <w:t>Note 1:</w:t>
            </w:r>
            <w:r w:rsidRPr="00276E9B">
              <w:tab/>
              <w:t>UL grant of 328 bits (</w:t>
            </w:r>
            <w:r w:rsidRPr="00276E9B">
              <w:rPr>
                <w:i/>
                <w:iCs/>
              </w:rPr>
              <w:t>I</w:t>
            </w:r>
            <w:r w:rsidRPr="00276E9B">
              <w:rPr>
                <w:i/>
                <w:iCs/>
                <w:vertAlign w:val="subscript"/>
              </w:rPr>
              <w:t>TBS</w:t>
            </w:r>
            <w:r w:rsidRPr="00276E9B">
              <w:t xml:space="preserve">=10, </w:t>
            </w:r>
            <w:r w:rsidRPr="00276E9B">
              <w:rPr>
                <w:position w:val="-12"/>
              </w:rPr>
              <w:object w:dxaOrig="380" w:dyaOrig="380" w14:anchorId="1D65FD11">
                <v:shape id="_x0000_i10156" type="#_x0000_t75" style="width:22pt;height:22pt" o:ole="">
                  <v:imagedata r:id="rId228" o:title=""/>
                </v:shape>
                <o:OLEObject Type="Embed" ProgID="Equation.3" ShapeID="_x0000_i10156" DrawAspect="Content" ObjectID="_1805277796" r:id="rId355"/>
              </w:object>
            </w:r>
            <w:r w:rsidRPr="00276E9B">
              <w:t>=1, see TS 36.213 Table 16.5.1.2-2) is chosen to allow the UE to transmit one PDU at a time.</w:t>
            </w:r>
            <w:r w:rsidR="005E7610" w:rsidRPr="00276E9B">
              <w:t xml:space="preserve"> (MAC subheader: 1 byte Short BSR subheader + 1 byte MAC PDU subheader, 1 byte Short BSR + 38 bytes MAC SDU(16-bit RLC AMD PDU header + 288-bit UL RLC SDU)).</w:t>
            </w:r>
          </w:p>
          <w:p w14:paraId="416C8532" w14:textId="77777777" w:rsidR="000D21C5" w:rsidRPr="00276E9B" w:rsidRDefault="000D21C5" w:rsidP="00687135">
            <w:pPr>
              <w:pStyle w:val="TAN"/>
            </w:pPr>
            <w:r w:rsidRPr="00276E9B">
              <w:t>Note 2:</w:t>
            </w:r>
            <w:r w:rsidRPr="00276E9B">
              <w:tab/>
              <w:t>UL grant of 40 bits (</w:t>
            </w:r>
            <w:r w:rsidRPr="00276E9B">
              <w:rPr>
                <w:i/>
                <w:iCs/>
              </w:rPr>
              <w:t>I</w:t>
            </w:r>
            <w:r w:rsidRPr="00276E9B">
              <w:rPr>
                <w:i/>
                <w:iCs/>
                <w:vertAlign w:val="subscript"/>
              </w:rPr>
              <w:t>TBS</w:t>
            </w:r>
            <w:r w:rsidRPr="00276E9B">
              <w:t xml:space="preserve">=3, </w:t>
            </w:r>
            <w:r w:rsidRPr="00276E9B">
              <w:rPr>
                <w:position w:val="-12"/>
              </w:rPr>
              <w:object w:dxaOrig="380" w:dyaOrig="380" w14:anchorId="6CAA4293">
                <v:shape id="_x0000_i10157" type="#_x0000_t75" style="width:22pt;height:22pt" o:ole="">
                  <v:imagedata r:id="rId228" o:title=""/>
                </v:shape>
                <o:OLEObject Type="Embed" ProgID="Equation.3" ShapeID="_x0000_i10157" DrawAspect="Content" ObjectID="_1805277797" r:id="rId356"/>
              </w:object>
            </w:r>
            <w:r w:rsidRPr="00276E9B">
              <w:t>=0, see TS 36.213 Table 16.5.1.2-2) is chosen to allow the UE to transmit a Status Report with ACK_SN and (8-bit short BSR + 2x 8-bit MAC PDU subheader + 4-bit D/C/CPT + 10-bit ACK_SN + 1-bit E1 + 1bit padding).</w:t>
            </w:r>
          </w:p>
          <w:p w14:paraId="7B3E9645" w14:textId="77777777" w:rsidR="000D21C5" w:rsidRPr="00276E9B" w:rsidRDefault="000D21C5" w:rsidP="00687135">
            <w:pPr>
              <w:pStyle w:val="TAN"/>
            </w:pPr>
            <w:r w:rsidRPr="00276E9B">
              <w:t>Note 3:</w:t>
            </w:r>
            <w:r w:rsidRPr="00276E9B">
              <w:tab/>
              <w:t>UL grant of 72 bits (</w:t>
            </w:r>
            <w:r w:rsidRPr="00276E9B">
              <w:rPr>
                <w:i/>
                <w:iCs/>
              </w:rPr>
              <w:t>I</w:t>
            </w:r>
            <w:r w:rsidRPr="00276E9B">
              <w:rPr>
                <w:i/>
                <w:iCs/>
                <w:vertAlign w:val="subscript"/>
              </w:rPr>
              <w:t>TBS</w:t>
            </w:r>
            <w:r w:rsidRPr="00276E9B">
              <w:t xml:space="preserve">=2, </w:t>
            </w:r>
            <w:r w:rsidRPr="00276E9B">
              <w:rPr>
                <w:position w:val="-12"/>
              </w:rPr>
              <w:object w:dxaOrig="380" w:dyaOrig="380" w14:anchorId="5AC8F397">
                <v:shape id="_x0000_i10158" type="#_x0000_t75" style="width:22pt;height:22pt" o:ole="">
                  <v:imagedata r:id="rId228" o:title=""/>
                </v:shape>
                <o:OLEObject Type="Embed" ProgID="Equation.3" ShapeID="_x0000_i10158" DrawAspect="Content" ObjectID="_1805277798" r:id="rId357"/>
              </w:object>
            </w:r>
            <w:r w:rsidRPr="00276E9B">
              <w:t>=1, see TS 36.213 Table 16.5.1.2-2) is chosen to allow the UE to transmit (a Status Report with ACK_SN and 2 NACK_SNs (3x 8-bit MAC PDU subheader +8-bit Short BSR + 4-bit D/C/CPT + 10-bit ACK_SN + 1-bit E1 + 2 x (12-bit NACK_SN/E1/E2) + 1-bit Padding) ) or (a Status Report with ACK_SN and 4 NACK_SNs (8-bit MAC PDU subheader +4-bit D/C/CPT + 10-bit ACK_SN + 1-bit E1 + 4 x (12-bit NACK_SN/E1/E2) +1-bit padding)).</w:t>
            </w:r>
          </w:p>
          <w:p w14:paraId="2B17BD5E" w14:textId="77777777" w:rsidR="000D21C5" w:rsidRPr="00276E9B" w:rsidRDefault="000D21C5" w:rsidP="005E7610">
            <w:pPr>
              <w:pStyle w:val="TAN"/>
            </w:pPr>
            <w:r w:rsidRPr="00276E9B">
              <w:t>Note 4:</w:t>
            </w:r>
            <w:r w:rsidRPr="00276E9B">
              <w:tab/>
              <w:t>UL grant of 72 bits (</w:t>
            </w:r>
            <w:r w:rsidRPr="00276E9B">
              <w:rPr>
                <w:i/>
                <w:iCs/>
              </w:rPr>
              <w:t>I</w:t>
            </w:r>
            <w:r w:rsidRPr="00276E9B">
              <w:rPr>
                <w:i/>
                <w:iCs/>
                <w:vertAlign w:val="subscript"/>
              </w:rPr>
              <w:t>TBS</w:t>
            </w:r>
            <w:r w:rsidRPr="00276E9B">
              <w:t xml:space="preserve">=2, </w:t>
            </w:r>
            <w:r w:rsidRPr="00276E9B">
              <w:rPr>
                <w:position w:val="-12"/>
              </w:rPr>
              <w:object w:dxaOrig="380" w:dyaOrig="380" w14:anchorId="6A35E12A">
                <v:shape id="_x0000_i10159" type="#_x0000_t75" style="width:22pt;height:22pt" o:ole="">
                  <v:imagedata r:id="rId228" o:title=""/>
                </v:shape>
                <o:OLEObject Type="Embed" ProgID="Equation.3" ShapeID="_x0000_i10159" DrawAspect="Content" ObjectID="_1805277799" r:id="rId358"/>
              </w:object>
            </w:r>
            <w:r w:rsidRPr="00276E9B">
              <w:t>=1, see TS 36.213 Table 16.5.1.2-2) is chosen to allow the UE to transmit a Status Report with ACK_SN and 4 NACK_SNs (8-bit MAC PDU subheader + 4-bit D/C/CPT + 10-bit ACK_SN + 1-bit E1 + 4 x (12-bit NACK_SN/E1/E2) +1-bit padding).</w:t>
            </w:r>
          </w:p>
          <w:p w14:paraId="69FEE6FC" w14:textId="77777777" w:rsidR="00D72044" w:rsidRPr="00276E9B" w:rsidRDefault="00D72044" w:rsidP="00D72044">
            <w:pPr>
              <w:pStyle w:val="TAN"/>
            </w:pPr>
            <w:r w:rsidRPr="00276E9B">
              <w:t>Note 5:</w:t>
            </w:r>
            <w:r w:rsidRPr="00276E9B">
              <w:tab/>
              <w:t>UL grant of 392 bits (</w:t>
            </w:r>
            <w:r w:rsidRPr="00276E9B">
              <w:rPr>
                <w:i/>
                <w:iCs/>
              </w:rPr>
              <w:t>I</w:t>
            </w:r>
            <w:r w:rsidRPr="00276E9B">
              <w:rPr>
                <w:i/>
                <w:iCs/>
                <w:vertAlign w:val="subscript"/>
              </w:rPr>
              <w:t>TBS</w:t>
            </w:r>
            <w:r w:rsidRPr="00276E9B">
              <w:t xml:space="preserve">=8, </w:t>
            </w:r>
            <w:r w:rsidRPr="00276E9B">
              <w:rPr>
                <w:position w:val="-12"/>
              </w:rPr>
              <w:object w:dxaOrig="380" w:dyaOrig="380" w14:anchorId="300BE505">
                <v:shape id="_x0000_i10160" type="#_x0000_t75" style="width:22pt;height:22pt" o:ole="">
                  <v:imagedata r:id="rId228" o:title=""/>
                </v:shape>
                <o:OLEObject Type="Embed" ProgID="Equation.3" ShapeID="_x0000_i10160" DrawAspect="Content" ObjectID="_1805277800" r:id="rId359"/>
              </w:object>
            </w:r>
            <w:r w:rsidRPr="00276E9B">
              <w:t>=2, see TS 36.213 Table 16.5.1.2-2) is chosen to allow the UE to transmit one PDU at a time. (MAC subheader: 1 byte Short BSR subheader + 4 bytes MAC PDU subheader + 1 byte Padding subheader, 1 byte Short BSR + 2 bytes MAC SDU(2 bytes RLC STATUS PDU) + 38 bytes MAC SDU(16-bit RLC AMD PDU header + 288-bit UL RLC SDU) + 2 bytes MAC Padding).</w:t>
            </w:r>
          </w:p>
          <w:p w14:paraId="48C892FE" w14:textId="2D282353" w:rsidR="0089303E" w:rsidRPr="00276E9B" w:rsidRDefault="0089303E" w:rsidP="00D72044">
            <w:pPr>
              <w:pStyle w:val="TAN"/>
            </w:pPr>
            <w:r w:rsidRPr="00276E9B">
              <w:t>Note 6:</w:t>
            </w:r>
            <w:r w:rsidRPr="00276E9B">
              <w:tab/>
              <w:t>NPDCCH period bundle is specified in TS 36.523-3 [20] clause 7A.14.2</w:t>
            </w:r>
          </w:p>
        </w:tc>
      </w:tr>
    </w:tbl>
    <w:p w14:paraId="34095D44" w14:textId="77777777" w:rsidR="000D21C5" w:rsidRPr="00276E9B" w:rsidRDefault="000D21C5" w:rsidP="000D21C5"/>
    <w:p w14:paraId="664BD051" w14:textId="77777777" w:rsidR="000D21C5" w:rsidRPr="00276E9B" w:rsidRDefault="000D21C5" w:rsidP="000D21C5">
      <w:pPr>
        <w:pStyle w:val="H6"/>
      </w:pPr>
      <w:r w:rsidRPr="00276E9B">
        <w:t>22.3.2.2.3.3</w:t>
      </w:r>
      <w:r w:rsidRPr="00276E9B">
        <w:tab/>
        <w:t>Specific message contents</w:t>
      </w:r>
    </w:p>
    <w:p w14:paraId="0583B2BC" w14:textId="77777777" w:rsidR="000D21C5" w:rsidRPr="00276E9B" w:rsidRDefault="000D21C5" w:rsidP="008A032F">
      <w:r w:rsidRPr="00276E9B">
        <w:t>None.</w:t>
      </w:r>
    </w:p>
    <w:p w14:paraId="286C7AB7" w14:textId="77777777" w:rsidR="004A7E06" w:rsidRPr="00276E9B" w:rsidRDefault="004A7E06" w:rsidP="004A7E06">
      <w:pPr>
        <w:pStyle w:val="Heading4"/>
        <w:rPr>
          <w:lang w:eastAsia="zh-CN"/>
        </w:rPr>
      </w:pPr>
      <w:r w:rsidRPr="00276E9B">
        <w:rPr>
          <w:lang w:eastAsia="zh-CN"/>
        </w:rPr>
        <w:t>22.3.2.3</w:t>
      </w:r>
      <w:r w:rsidRPr="00276E9B">
        <w:tab/>
        <w:t>NB-IoT / AM RLC / In sequence delivery of upper layers PDUs/ Different numbers of length indicators</w:t>
      </w:r>
    </w:p>
    <w:p w14:paraId="64AC7C98" w14:textId="77777777" w:rsidR="004A7E06" w:rsidRPr="00276E9B" w:rsidRDefault="004A7E06" w:rsidP="004A7E06">
      <w:pPr>
        <w:pStyle w:val="Heading5"/>
        <w:rPr>
          <w:lang w:eastAsia="zh-CN"/>
        </w:rPr>
      </w:pPr>
      <w:r w:rsidRPr="00276E9B">
        <w:rPr>
          <w:lang w:eastAsia="zh-CN"/>
        </w:rPr>
        <w:t>22.3.2.3.1</w:t>
      </w:r>
      <w:r w:rsidRPr="00276E9B">
        <w:rPr>
          <w:lang w:eastAsia="zh-CN"/>
        </w:rPr>
        <w:tab/>
        <w:t>Test Purpose (TP)</w:t>
      </w:r>
    </w:p>
    <w:p w14:paraId="4834C350" w14:textId="77777777" w:rsidR="004A7E06" w:rsidRPr="00276E9B" w:rsidRDefault="004A7E06" w:rsidP="004A7E06">
      <w:pPr>
        <w:pStyle w:val="H6"/>
      </w:pPr>
      <w:r w:rsidRPr="00276E9B">
        <w:t>(1)</w:t>
      </w:r>
    </w:p>
    <w:p w14:paraId="2B35A3B6" w14:textId="77777777" w:rsidR="004A7E06" w:rsidRPr="00276E9B" w:rsidRDefault="004A7E06" w:rsidP="004A7E06">
      <w:pPr>
        <w:pStyle w:val="PL"/>
        <w:rPr>
          <w:noProof w:val="0"/>
          <w:lang w:val="en-GB"/>
        </w:rPr>
      </w:pPr>
      <w:r w:rsidRPr="00276E9B">
        <w:rPr>
          <w:b/>
          <w:noProof w:val="0"/>
          <w:lang w:val="en-GB"/>
        </w:rPr>
        <w:t>with</w:t>
      </w:r>
      <w:r w:rsidRPr="00276E9B">
        <w:rPr>
          <w:noProof w:val="0"/>
          <w:lang w:val="en-GB"/>
        </w:rPr>
        <w:t xml:space="preserve"> { UE in RRC_CONNECTED state }</w:t>
      </w:r>
    </w:p>
    <w:p w14:paraId="43D65A2E" w14:textId="77777777" w:rsidR="004A7E06" w:rsidRPr="00276E9B" w:rsidRDefault="004A7E06" w:rsidP="004A7E0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114E611E" w14:textId="77777777"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duplicate AMD PDUs }</w:t>
      </w:r>
    </w:p>
    <w:p w14:paraId="06F07D8A" w14:textId="77777777"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iscards the duplicate AMD PDUs }</w:t>
      </w:r>
    </w:p>
    <w:p w14:paraId="530CCF1A" w14:textId="77777777" w:rsidR="004A7E06" w:rsidRPr="00276E9B" w:rsidRDefault="004A7E06" w:rsidP="004A7E06">
      <w:pPr>
        <w:pStyle w:val="PL"/>
        <w:rPr>
          <w:noProof w:val="0"/>
          <w:lang w:val="en-GB"/>
        </w:rPr>
      </w:pPr>
      <w:r w:rsidRPr="00276E9B">
        <w:rPr>
          <w:noProof w:val="0"/>
          <w:lang w:val="en-GB"/>
        </w:rPr>
        <w:t xml:space="preserve">            }</w:t>
      </w:r>
    </w:p>
    <w:p w14:paraId="2D720C96" w14:textId="77777777" w:rsidR="00A578D5" w:rsidRPr="00276E9B" w:rsidRDefault="00A578D5" w:rsidP="004A7E06">
      <w:pPr>
        <w:pStyle w:val="PL"/>
        <w:rPr>
          <w:noProof w:val="0"/>
          <w:lang w:val="en-GB"/>
        </w:rPr>
      </w:pPr>
    </w:p>
    <w:p w14:paraId="0B599ECD" w14:textId="77777777" w:rsidR="004A7E06" w:rsidRPr="00276E9B" w:rsidRDefault="004A7E06" w:rsidP="004A7E06">
      <w:pPr>
        <w:pStyle w:val="H6"/>
      </w:pPr>
      <w:r w:rsidRPr="00276E9B">
        <w:lastRenderedPageBreak/>
        <w:t>(2)</w:t>
      </w:r>
    </w:p>
    <w:p w14:paraId="082DDCD1" w14:textId="77777777" w:rsidR="004A7E06" w:rsidRPr="00276E9B" w:rsidRDefault="004A7E06" w:rsidP="004A7E06">
      <w:pPr>
        <w:pStyle w:val="PL"/>
        <w:rPr>
          <w:noProof w:val="0"/>
          <w:lang w:val="en-GB"/>
        </w:rPr>
      </w:pPr>
      <w:r w:rsidRPr="00276E9B">
        <w:rPr>
          <w:b/>
          <w:noProof w:val="0"/>
          <w:lang w:val="en-GB"/>
        </w:rPr>
        <w:t>with</w:t>
      </w:r>
      <w:r w:rsidRPr="00276E9B">
        <w:rPr>
          <w:noProof w:val="0"/>
          <w:lang w:val="en-GB"/>
        </w:rPr>
        <w:t xml:space="preserve"> { UE in RRC_CONNECTED state }</w:t>
      </w:r>
    </w:p>
    <w:p w14:paraId="627CF632" w14:textId="77777777" w:rsidR="004A7E06" w:rsidRPr="00276E9B" w:rsidRDefault="004A7E06" w:rsidP="004A7E0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6EFDC5CF" w14:textId="77777777"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n AMD PDU with a SN gap }</w:t>
      </w:r>
    </w:p>
    <w:p w14:paraId="189A9AC0" w14:textId="4348D57F"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nds STATUS PDU to request retransmissions of PDUs in the SN gap</w:t>
      </w:r>
      <w:r w:rsidR="0085611D" w:rsidRPr="00276E9B">
        <w:rPr>
          <w:noProof w:val="0"/>
          <w:lang w:val="en-GB"/>
        </w:rPr>
        <w:t xml:space="preserve"> </w:t>
      </w:r>
      <w:r w:rsidRPr="00276E9B">
        <w:rPr>
          <w:noProof w:val="0"/>
          <w:lang w:val="en-GB"/>
        </w:rPr>
        <w:t>}</w:t>
      </w:r>
    </w:p>
    <w:p w14:paraId="7E2F77A9" w14:textId="77777777" w:rsidR="004A7E06" w:rsidRPr="00276E9B" w:rsidRDefault="004A7E06" w:rsidP="004A7E06">
      <w:pPr>
        <w:pStyle w:val="PL"/>
        <w:rPr>
          <w:noProof w:val="0"/>
          <w:lang w:val="en-GB"/>
        </w:rPr>
      </w:pPr>
      <w:r w:rsidRPr="00276E9B">
        <w:rPr>
          <w:noProof w:val="0"/>
          <w:lang w:val="en-GB"/>
        </w:rPr>
        <w:t xml:space="preserve">            }</w:t>
      </w:r>
    </w:p>
    <w:p w14:paraId="7E0E8C45" w14:textId="77777777" w:rsidR="00A578D5" w:rsidRPr="00276E9B" w:rsidRDefault="00A578D5" w:rsidP="004A7E06">
      <w:pPr>
        <w:pStyle w:val="PL"/>
        <w:rPr>
          <w:noProof w:val="0"/>
          <w:lang w:val="en-GB"/>
        </w:rPr>
      </w:pPr>
    </w:p>
    <w:p w14:paraId="0F283944" w14:textId="77777777" w:rsidR="004A7E06" w:rsidRPr="00276E9B" w:rsidRDefault="004A7E06" w:rsidP="004A7E06">
      <w:pPr>
        <w:pStyle w:val="H6"/>
      </w:pPr>
      <w:r w:rsidRPr="00276E9B">
        <w:t>(3)</w:t>
      </w:r>
    </w:p>
    <w:p w14:paraId="1529A578" w14:textId="77777777" w:rsidR="004A7E06" w:rsidRPr="00276E9B" w:rsidRDefault="004A7E06" w:rsidP="004A7E06">
      <w:pPr>
        <w:pStyle w:val="PL"/>
        <w:rPr>
          <w:noProof w:val="0"/>
          <w:lang w:val="en-GB"/>
        </w:rPr>
      </w:pPr>
      <w:r w:rsidRPr="00276E9B">
        <w:rPr>
          <w:b/>
          <w:noProof w:val="0"/>
          <w:lang w:val="en-GB"/>
        </w:rPr>
        <w:t>with</w:t>
      </w:r>
      <w:r w:rsidRPr="00276E9B">
        <w:rPr>
          <w:noProof w:val="0"/>
          <w:lang w:val="en-GB"/>
        </w:rPr>
        <w:t xml:space="preserve"> { UE in RRC_CONNECTED state }</w:t>
      </w:r>
    </w:p>
    <w:p w14:paraId="79BDB62C" w14:textId="77777777" w:rsidR="004A7E06" w:rsidRPr="00276E9B" w:rsidRDefault="004A7E06" w:rsidP="004A7E0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7E029E0E" w14:textId="77777777"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PDUs within a SN gap }</w:t>
      </w:r>
    </w:p>
    <w:p w14:paraId="45768AD4" w14:textId="77777777"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RLC reassembles and reorders the AMD PDUs and deliver them to the upper layer in sequence }</w:t>
      </w:r>
    </w:p>
    <w:p w14:paraId="6FB8B7B6" w14:textId="77777777" w:rsidR="004A7E06" w:rsidRPr="00276E9B" w:rsidRDefault="004A7E06" w:rsidP="004A7E06">
      <w:pPr>
        <w:pStyle w:val="PL"/>
        <w:rPr>
          <w:noProof w:val="0"/>
          <w:lang w:val="en-GB"/>
        </w:rPr>
      </w:pPr>
      <w:r w:rsidRPr="00276E9B">
        <w:rPr>
          <w:noProof w:val="0"/>
          <w:lang w:val="en-GB"/>
        </w:rPr>
        <w:t xml:space="preserve">             }</w:t>
      </w:r>
    </w:p>
    <w:p w14:paraId="1C6CB303" w14:textId="77777777" w:rsidR="00A578D5" w:rsidRPr="00276E9B" w:rsidRDefault="00A578D5" w:rsidP="004A7E06">
      <w:pPr>
        <w:pStyle w:val="PL"/>
        <w:rPr>
          <w:noProof w:val="0"/>
          <w:lang w:val="en-GB"/>
        </w:rPr>
      </w:pPr>
    </w:p>
    <w:p w14:paraId="111C312A" w14:textId="77777777" w:rsidR="004A7E06" w:rsidRPr="00276E9B" w:rsidRDefault="004A7E06" w:rsidP="004A7E06">
      <w:pPr>
        <w:pStyle w:val="H6"/>
      </w:pPr>
      <w:r w:rsidRPr="00276E9B">
        <w:t>(4)</w:t>
      </w:r>
    </w:p>
    <w:p w14:paraId="0196DF25" w14:textId="77777777" w:rsidR="004A7E06" w:rsidRPr="00276E9B" w:rsidRDefault="004A7E06" w:rsidP="004A7E06">
      <w:pPr>
        <w:pStyle w:val="PL"/>
        <w:rPr>
          <w:noProof w:val="0"/>
          <w:lang w:val="en-GB"/>
        </w:rPr>
      </w:pPr>
      <w:r w:rsidRPr="00276E9B">
        <w:rPr>
          <w:b/>
          <w:noProof w:val="0"/>
          <w:lang w:val="en-GB"/>
        </w:rPr>
        <w:t>with</w:t>
      </w:r>
      <w:r w:rsidRPr="00276E9B">
        <w:rPr>
          <w:noProof w:val="0"/>
          <w:lang w:val="en-GB"/>
        </w:rPr>
        <w:t xml:space="preserve"> { UE in RRC_CONNECTED state }</w:t>
      </w:r>
    </w:p>
    <w:p w14:paraId="13FB3B7A" w14:textId="77777777" w:rsidR="004A7E06" w:rsidRPr="00276E9B" w:rsidRDefault="004A7E06" w:rsidP="004A7E0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2825712B" w14:textId="77777777"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n AMD PDU or an AMD PDU segment with no LI field }</w:t>
      </w:r>
    </w:p>
    <w:p w14:paraId="3F73464A" w14:textId="77777777"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AMD PDU or AMD PDU segment }</w:t>
      </w:r>
    </w:p>
    <w:p w14:paraId="445C67E7" w14:textId="77777777" w:rsidR="004A7E06" w:rsidRPr="00276E9B" w:rsidRDefault="004A7E06" w:rsidP="004A7E06">
      <w:pPr>
        <w:pStyle w:val="PL"/>
        <w:rPr>
          <w:noProof w:val="0"/>
          <w:lang w:val="en-GB"/>
        </w:rPr>
      </w:pPr>
      <w:r w:rsidRPr="00276E9B">
        <w:rPr>
          <w:noProof w:val="0"/>
          <w:lang w:val="en-GB"/>
        </w:rPr>
        <w:t xml:space="preserve">            }</w:t>
      </w:r>
    </w:p>
    <w:p w14:paraId="280AD100" w14:textId="77777777" w:rsidR="00A578D5" w:rsidRPr="00276E9B" w:rsidRDefault="00A578D5" w:rsidP="004A7E06">
      <w:pPr>
        <w:pStyle w:val="PL"/>
        <w:rPr>
          <w:noProof w:val="0"/>
          <w:lang w:val="en-GB"/>
        </w:rPr>
      </w:pPr>
    </w:p>
    <w:p w14:paraId="4200BCCD" w14:textId="77777777" w:rsidR="004A7E06" w:rsidRPr="00276E9B" w:rsidRDefault="004A7E06" w:rsidP="004A7E06">
      <w:pPr>
        <w:pStyle w:val="H6"/>
      </w:pPr>
      <w:r w:rsidRPr="00276E9B">
        <w:t>(5)</w:t>
      </w:r>
    </w:p>
    <w:p w14:paraId="3157C91C" w14:textId="77777777" w:rsidR="004A7E06" w:rsidRPr="00276E9B" w:rsidRDefault="004A7E06" w:rsidP="004A7E06">
      <w:pPr>
        <w:pStyle w:val="PL"/>
        <w:rPr>
          <w:noProof w:val="0"/>
          <w:lang w:val="en-GB"/>
        </w:rPr>
      </w:pPr>
      <w:r w:rsidRPr="00276E9B">
        <w:rPr>
          <w:b/>
          <w:noProof w:val="0"/>
          <w:lang w:val="en-GB"/>
        </w:rPr>
        <w:t>with</w:t>
      </w:r>
      <w:r w:rsidRPr="00276E9B">
        <w:rPr>
          <w:noProof w:val="0"/>
          <w:lang w:val="en-GB"/>
        </w:rPr>
        <w:t xml:space="preserve"> { UE in RRC_CONNECTED state }</w:t>
      </w:r>
    </w:p>
    <w:p w14:paraId="0FCAF956" w14:textId="77777777" w:rsidR="004A7E06" w:rsidRPr="00276E9B" w:rsidRDefault="004A7E06" w:rsidP="004A7E06">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78CC1AA0" w14:textId="77777777"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n AMD PDU or an AMD PDU segment more than one LI field }</w:t>
      </w:r>
    </w:p>
    <w:p w14:paraId="492669C8" w14:textId="77777777" w:rsidR="004A7E06" w:rsidRPr="00276E9B" w:rsidRDefault="004A7E06" w:rsidP="004A7E0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AMD PDU or AMD PDU segment }</w:t>
      </w:r>
    </w:p>
    <w:p w14:paraId="61B4E8A8" w14:textId="77777777" w:rsidR="004A7E06" w:rsidRPr="00276E9B" w:rsidRDefault="004A7E06" w:rsidP="004A7E06">
      <w:pPr>
        <w:pStyle w:val="PL"/>
        <w:rPr>
          <w:noProof w:val="0"/>
          <w:lang w:val="en-GB"/>
        </w:rPr>
      </w:pPr>
      <w:r w:rsidRPr="00276E9B">
        <w:rPr>
          <w:noProof w:val="0"/>
          <w:lang w:val="en-GB"/>
        </w:rPr>
        <w:t xml:space="preserve">            }</w:t>
      </w:r>
    </w:p>
    <w:p w14:paraId="744E6E6A" w14:textId="77777777" w:rsidR="004A7E06" w:rsidRPr="00276E9B" w:rsidRDefault="004A7E06" w:rsidP="004A7E06">
      <w:pPr>
        <w:pStyle w:val="PL"/>
        <w:rPr>
          <w:noProof w:val="0"/>
          <w:lang w:val="en-GB" w:eastAsia="zh-CN"/>
        </w:rPr>
      </w:pPr>
    </w:p>
    <w:p w14:paraId="7FEEBC3C" w14:textId="77777777" w:rsidR="004A7E06" w:rsidRPr="00276E9B" w:rsidRDefault="004A7E06" w:rsidP="004A7E06">
      <w:pPr>
        <w:pStyle w:val="Heading5"/>
        <w:rPr>
          <w:lang w:eastAsia="zh-CN"/>
        </w:rPr>
      </w:pPr>
      <w:r w:rsidRPr="00276E9B">
        <w:rPr>
          <w:lang w:eastAsia="zh-CN"/>
        </w:rPr>
        <w:t>22.3.2.3.2</w:t>
      </w:r>
      <w:r w:rsidRPr="00276E9B">
        <w:rPr>
          <w:lang w:eastAsia="zh-CN"/>
        </w:rPr>
        <w:tab/>
        <w:t>Conformance requirements</w:t>
      </w:r>
    </w:p>
    <w:p w14:paraId="04B84103" w14:textId="77777777" w:rsidR="004A7E06" w:rsidRPr="00276E9B" w:rsidRDefault="004A7E06" w:rsidP="004A7E06">
      <w:pPr>
        <w:rPr>
          <w:lang w:eastAsia="zh-CN"/>
        </w:rPr>
      </w:pPr>
      <w:r w:rsidRPr="00276E9B">
        <w:t>References: The conformance requirements covered in the present TC are specified in: TS 36.322, clause 4.2.1.3.3. Unless otherwise stated these are Rel-13 requirements.</w:t>
      </w:r>
    </w:p>
    <w:p w14:paraId="2BA2C344" w14:textId="77777777" w:rsidR="004A7E06" w:rsidRPr="00276E9B" w:rsidRDefault="004A7E06" w:rsidP="004A7E06">
      <w:r w:rsidRPr="00276E9B">
        <w:t>[TS 36.322, clause 4.2.1.3.3]</w:t>
      </w:r>
    </w:p>
    <w:p w14:paraId="1E29E3DE" w14:textId="77777777" w:rsidR="004A7E06" w:rsidRPr="00276E9B" w:rsidRDefault="004A7E06" w:rsidP="004A7E06">
      <w:r w:rsidRPr="00276E9B">
        <w:t>When the receiving side of an AM RLC entity receives RLC data PDUs, it shall:</w:t>
      </w:r>
    </w:p>
    <w:p w14:paraId="48177F29" w14:textId="77777777" w:rsidR="004A7E06" w:rsidRPr="00276E9B" w:rsidRDefault="004A7E06" w:rsidP="004A7E06">
      <w:pPr>
        <w:pStyle w:val="B1"/>
      </w:pPr>
      <w:r w:rsidRPr="00276E9B">
        <w:t>-</w:t>
      </w:r>
      <w:r w:rsidRPr="00276E9B">
        <w:tab/>
        <w:t>detect whether or not the RLC data PDUs have been received in duplication, and discard duplicated RLC data PDUs;</w:t>
      </w:r>
    </w:p>
    <w:p w14:paraId="4876149F" w14:textId="77777777" w:rsidR="004A7E06" w:rsidRPr="00276E9B" w:rsidRDefault="004A7E06" w:rsidP="004A7E06">
      <w:pPr>
        <w:pStyle w:val="B1"/>
      </w:pPr>
      <w:r w:rsidRPr="00276E9B">
        <w:t>-</w:t>
      </w:r>
      <w:r w:rsidRPr="00276E9B">
        <w:tab/>
        <w:t>reorder the RLC data PDUs if they are received out of sequence;</w:t>
      </w:r>
    </w:p>
    <w:p w14:paraId="7501F199" w14:textId="77777777" w:rsidR="004A7E06" w:rsidRPr="00276E9B" w:rsidRDefault="004A7E06" w:rsidP="004A7E06">
      <w:pPr>
        <w:pStyle w:val="B1"/>
      </w:pPr>
      <w:r w:rsidRPr="00276E9B">
        <w:t>-</w:t>
      </w:r>
      <w:r w:rsidRPr="00276E9B">
        <w:tab/>
        <w:t>detect the loss of RLC data PDUs at lower layers and request retransmissions to its peer AM RLC entity;</w:t>
      </w:r>
    </w:p>
    <w:p w14:paraId="669E729D" w14:textId="77777777" w:rsidR="004A7E06" w:rsidRPr="00276E9B" w:rsidRDefault="004A7E06" w:rsidP="004A7E06">
      <w:pPr>
        <w:pStyle w:val="B1"/>
      </w:pPr>
      <w:r w:rsidRPr="00276E9B">
        <w:t>-</w:t>
      </w:r>
      <w:r w:rsidRPr="00276E9B">
        <w:tab/>
        <w:t>reassemble RLC SDUs from the reordered RLC data PDUs and deliver the RLC SDUs to upper layer in sequence.</w:t>
      </w:r>
    </w:p>
    <w:p w14:paraId="679FF0F0" w14:textId="77777777" w:rsidR="004A7E06" w:rsidRPr="00276E9B" w:rsidRDefault="004A7E06" w:rsidP="004A7E06">
      <w:r w:rsidRPr="00276E9B">
        <w:t>At the time of RLC re-establishment, the receiving side of an AM RLC entity shall:</w:t>
      </w:r>
    </w:p>
    <w:p w14:paraId="7DEB0359" w14:textId="77777777" w:rsidR="004A7E06" w:rsidRPr="00276E9B" w:rsidRDefault="004A7E06" w:rsidP="004A7E06">
      <w:pPr>
        <w:pStyle w:val="B1"/>
      </w:pPr>
      <w:r w:rsidRPr="00276E9B">
        <w:t>-</w:t>
      </w:r>
      <w:r w:rsidRPr="00276E9B">
        <w:tab/>
        <w:t>if possible, reassemble RLC SDUs from the RLC data PDUs that are received out of sequence and deliver them to upper layer;</w:t>
      </w:r>
    </w:p>
    <w:p w14:paraId="3BEC5735" w14:textId="77777777" w:rsidR="004A7E06" w:rsidRPr="00276E9B" w:rsidRDefault="004A7E06" w:rsidP="004A7E06">
      <w:pPr>
        <w:pStyle w:val="B1"/>
      </w:pPr>
      <w:r w:rsidRPr="00276E9B">
        <w:t>-</w:t>
      </w:r>
      <w:r w:rsidRPr="00276E9B">
        <w:tab/>
        <w:t>discard any remaining RLC data PDUs that could not be reassembled into RLC SDUs;</w:t>
      </w:r>
    </w:p>
    <w:p w14:paraId="74DA590D" w14:textId="77777777" w:rsidR="004A7E06" w:rsidRPr="00276E9B" w:rsidRDefault="004A7E06" w:rsidP="004A7E06">
      <w:r w:rsidRPr="00276E9B">
        <w:t>-</w:t>
      </w:r>
      <w:r w:rsidRPr="00276E9B">
        <w:tab/>
        <w:t>initialize relevant state variables and stop relevant timers.</w:t>
      </w:r>
    </w:p>
    <w:p w14:paraId="77974EE4" w14:textId="77777777" w:rsidR="004A7E06" w:rsidRPr="00276E9B" w:rsidRDefault="004A7E06" w:rsidP="004A7E06">
      <w:r w:rsidRPr="00276E9B">
        <w:t>[TS 36.322, clause 6.2.2.5]</w:t>
      </w:r>
    </w:p>
    <w:p w14:paraId="02BA74BF" w14:textId="77777777" w:rsidR="004A7E06" w:rsidRPr="00276E9B" w:rsidRDefault="004A7E06" w:rsidP="004A7E06">
      <w:r w:rsidRPr="00276E9B">
        <w:t>Length: 11 bits for RLC UM, 11 bits or 15 bits for RLC AM. The length of the LI field for RLC AM is configured by upper layers.</w:t>
      </w:r>
    </w:p>
    <w:p w14:paraId="461D76DD" w14:textId="77777777" w:rsidR="004A7E06" w:rsidRPr="00276E9B" w:rsidRDefault="004A7E06" w:rsidP="004A7E06">
      <w:pPr>
        <w:rPr>
          <w:lang w:eastAsia="zh-CN"/>
        </w:rPr>
      </w:pPr>
      <w:r w:rsidRPr="00276E9B">
        <w:t xml:space="preserve">The LI field indicates the length in bytes of the corresponding Data field element present in the RLC data PDU delivered/received by an UM or an AM RLC entity. The first LI present in the RLC data PDU header corresponds to the first Data field element present in the Data field of the RLC data PDU, the second LI present in the RLC data PDU </w:t>
      </w:r>
      <w:r w:rsidRPr="00276E9B">
        <w:lastRenderedPageBreak/>
        <w:t>header corresponds to the second Data field element present in the Data field of the RLC data PDU, and so on. The value 0 is reserved.</w:t>
      </w:r>
    </w:p>
    <w:p w14:paraId="7365CDF5" w14:textId="77777777" w:rsidR="004A7E06" w:rsidRPr="00276E9B" w:rsidRDefault="004A7E06" w:rsidP="004A7E06">
      <w:pPr>
        <w:pStyle w:val="Heading5"/>
        <w:rPr>
          <w:lang w:eastAsia="zh-CN"/>
        </w:rPr>
      </w:pPr>
      <w:r w:rsidRPr="00276E9B">
        <w:rPr>
          <w:lang w:eastAsia="zh-CN"/>
        </w:rPr>
        <w:t>22.3.2.3.3</w:t>
      </w:r>
      <w:r w:rsidRPr="00276E9B">
        <w:rPr>
          <w:lang w:eastAsia="zh-CN"/>
        </w:rPr>
        <w:tab/>
        <w:t>Test description</w:t>
      </w:r>
    </w:p>
    <w:p w14:paraId="239B2066" w14:textId="77777777" w:rsidR="004A7E06" w:rsidRPr="00276E9B" w:rsidRDefault="004A7E06" w:rsidP="004A7E06">
      <w:pPr>
        <w:pStyle w:val="H6"/>
        <w:rPr>
          <w:lang w:eastAsia="zh-CN"/>
        </w:rPr>
      </w:pPr>
      <w:r w:rsidRPr="00276E9B">
        <w:rPr>
          <w:lang w:eastAsia="zh-CN"/>
        </w:rPr>
        <w:t>22.3.2.3.3.1</w:t>
      </w:r>
      <w:r w:rsidRPr="00276E9B">
        <w:rPr>
          <w:lang w:eastAsia="zh-CN"/>
        </w:rPr>
        <w:tab/>
        <w:t>Pre-test conditions</w:t>
      </w:r>
    </w:p>
    <w:p w14:paraId="1136AE37" w14:textId="77777777" w:rsidR="004A7E06" w:rsidRPr="00276E9B" w:rsidRDefault="004A7E06" w:rsidP="004A7E06">
      <w:pPr>
        <w:pStyle w:val="H6"/>
        <w:rPr>
          <w:lang w:eastAsia="zh-CN"/>
        </w:rPr>
      </w:pPr>
      <w:r w:rsidRPr="00276E9B">
        <w:rPr>
          <w:lang w:eastAsia="zh-CN"/>
        </w:rPr>
        <w:t>System Simulator:</w:t>
      </w:r>
    </w:p>
    <w:p w14:paraId="79C6408E" w14:textId="77777777" w:rsidR="004A7E06" w:rsidRPr="00276E9B" w:rsidRDefault="004A7E06" w:rsidP="004A7E06">
      <w:pPr>
        <w:pStyle w:val="B1"/>
        <w:rPr>
          <w:rFonts w:eastAsia="MS Gothic"/>
        </w:rPr>
      </w:pPr>
      <w:r w:rsidRPr="00276E9B">
        <w:t>-</w:t>
      </w:r>
      <w:r w:rsidRPr="00276E9B">
        <w:tab/>
        <w:t>N</w:t>
      </w:r>
      <w:r w:rsidR="00086812" w:rsidRPr="00276E9B">
        <w:t>c</w:t>
      </w:r>
      <w:r w:rsidRPr="00276E9B">
        <w:t>ell 1</w:t>
      </w:r>
      <w:r w:rsidRPr="00276E9B">
        <w:rPr>
          <w:rFonts w:eastAsia="MS Gothic"/>
        </w:rPr>
        <w:t>.</w:t>
      </w:r>
    </w:p>
    <w:p w14:paraId="45A779DA" w14:textId="77777777" w:rsidR="004A7E06" w:rsidRPr="00276E9B" w:rsidRDefault="004A7E06" w:rsidP="004A7E06">
      <w:pPr>
        <w:pStyle w:val="H6"/>
      </w:pPr>
      <w:r w:rsidRPr="00276E9B">
        <w:rPr>
          <w:lang w:eastAsia="zh-CN"/>
        </w:rPr>
        <w:t>UE:</w:t>
      </w:r>
    </w:p>
    <w:p w14:paraId="44FA7A2F" w14:textId="77777777" w:rsidR="004A7E06" w:rsidRPr="00276E9B" w:rsidRDefault="004A7E06" w:rsidP="004A7E06">
      <w:pPr>
        <w:pStyle w:val="B1"/>
        <w:rPr>
          <w:lang w:eastAsia="zh-CN"/>
        </w:rPr>
      </w:pPr>
      <w:r w:rsidRPr="00276E9B">
        <w:t>-</w:t>
      </w:r>
      <w:r w:rsidRPr="00276E9B">
        <w:tab/>
      </w:r>
      <w:r w:rsidRPr="00276E9B">
        <w:rPr>
          <w:lang w:eastAsia="zh-CN"/>
        </w:rPr>
        <w:t>None.</w:t>
      </w:r>
    </w:p>
    <w:p w14:paraId="582E3CAE" w14:textId="77777777" w:rsidR="004A7E06" w:rsidRPr="00276E9B" w:rsidRDefault="004A7E06" w:rsidP="004A7E06">
      <w:pPr>
        <w:pStyle w:val="H6"/>
      </w:pPr>
      <w:r w:rsidRPr="00276E9B">
        <w:rPr>
          <w:lang w:eastAsia="zh-CN"/>
        </w:rPr>
        <w:t>Preamble:</w:t>
      </w:r>
    </w:p>
    <w:p w14:paraId="00DAD6BA" w14:textId="77777777" w:rsidR="00086812" w:rsidRPr="00276E9B" w:rsidRDefault="00086812" w:rsidP="00086812">
      <w:pPr>
        <w:pStyle w:val="B1"/>
      </w:pPr>
      <w:r w:rsidRPr="00276E9B">
        <w:t>-</w:t>
      </w:r>
      <w:r w:rsidRPr="00276E9B">
        <w:tab/>
        <w:t>The UE is in state 2B-NB according to [18] the exceptions listed in table 22.3.2.3.3.1-1</w:t>
      </w:r>
      <w:r w:rsidR="00174A07" w:rsidRPr="00276E9B">
        <w:t xml:space="preserve"> with test loop mode G closed</w:t>
      </w:r>
      <w:r w:rsidRPr="00276E9B">
        <w:t>.</w:t>
      </w:r>
    </w:p>
    <w:p w14:paraId="666C462E" w14:textId="77777777" w:rsidR="00086812" w:rsidRPr="00276E9B" w:rsidRDefault="00086812" w:rsidP="00086812">
      <w:pPr>
        <w:pStyle w:val="TH"/>
      </w:pPr>
      <w:r w:rsidRPr="00276E9B">
        <w:t>Table 22.3.2.3.3.1-1: RLC settings</w:t>
      </w:r>
    </w:p>
    <w:tbl>
      <w:tblPr>
        <w:tblW w:w="0" w:type="auto"/>
        <w:tblInd w:w="24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79"/>
        <w:gridCol w:w="2471"/>
      </w:tblGrid>
      <w:tr w:rsidR="00086812" w:rsidRPr="00276E9B" w14:paraId="75FE8FA5" w14:textId="77777777" w:rsidTr="001200CB">
        <w:tc>
          <w:tcPr>
            <w:tcW w:w="2479" w:type="dxa"/>
          </w:tcPr>
          <w:p w14:paraId="62CD3DC8" w14:textId="77777777" w:rsidR="00086812" w:rsidRPr="00276E9B" w:rsidRDefault="00086812" w:rsidP="001200CB">
            <w:pPr>
              <w:pStyle w:val="TAH"/>
            </w:pPr>
            <w:r w:rsidRPr="00276E9B">
              <w:t>Parameter</w:t>
            </w:r>
          </w:p>
        </w:tc>
        <w:tc>
          <w:tcPr>
            <w:tcW w:w="2471" w:type="dxa"/>
          </w:tcPr>
          <w:p w14:paraId="76C81C9C" w14:textId="77777777" w:rsidR="00086812" w:rsidRPr="00276E9B" w:rsidRDefault="00086812" w:rsidP="001200CB">
            <w:pPr>
              <w:pStyle w:val="TAH"/>
            </w:pPr>
            <w:r w:rsidRPr="00276E9B">
              <w:t>Value</w:t>
            </w:r>
          </w:p>
        </w:tc>
      </w:tr>
      <w:tr w:rsidR="00086812" w:rsidRPr="00276E9B" w14:paraId="18DF735A" w14:textId="77777777" w:rsidTr="001200CB">
        <w:tc>
          <w:tcPr>
            <w:tcW w:w="2479" w:type="dxa"/>
          </w:tcPr>
          <w:p w14:paraId="41D99A43" w14:textId="77777777" w:rsidR="00086812" w:rsidRPr="00276E9B" w:rsidRDefault="00086812" w:rsidP="001200CB">
            <w:pPr>
              <w:pStyle w:val="TAL"/>
              <w:rPr>
                <w:i/>
              </w:rPr>
            </w:pPr>
            <w:r w:rsidRPr="00276E9B">
              <w:rPr>
                <w:rFonts w:eastAsia="MS Mincho"/>
                <w:i/>
              </w:rPr>
              <w:t>t-PollRetransmit-r13</w:t>
            </w:r>
          </w:p>
        </w:tc>
        <w:tc>
          <w:tcPr>
            <w:tcW w:w="2471" w:type="dxa"/>
          </w:tcPr>
          <w:p w14:paraId="53FFD6C7" w14:textId="77777777" w:rsidR="00086812" w:rsidRPr="00276E9B" w:rsidRDefault="00086812" w:rsidP="001200CB">
            <w:pPr>
              <w:pStyle w:val="TAL"/>
            </w:pPr>
            <w:r w:rsidRPr="00276E9B">
              <w:t>ms4000</w:t>
            </w:r>
          </w:p>
        </w:tc>
      </w:tr>
      <w:tr w:rsidR="00086812" w:rsidRPr="00276E9B" w14:paraId="05256735" w14:textId="77777777" w:rsidTr="001200CB">
        <w:tc>
          <w:tcPr>
            <w:tcW w:w="2479" w:type="dxa"/>
          </w:tcPr>
          <w:p w14:paraId="4F58FC1E" w14:textId="77777777" w:rsidR="00086812" w:rsidRPr="00276E9B" w:rsidRDefault="00086812" w:rsidP="001200CB">
            <w:pPr>
              <w:pStyle w:val="TAL"/>
              <w:rPr>
                <w:rFonts w:eastAsia="MS Mincho"/>
                <w:i/>
              </w:rPr>
            </w:pPr>
            <w:r w:rsidRPr="00276E9B">
              <w:rPr>
                <w:lang w:eastAsia="zh-TW"/>
              </w:rPr>
              <w:t>enableStatusReportSN-Gap</w:t>
            </w:r>
            <w:r w:rsidRPr="00276E9B">
              <w:t>-r13</w:t>
            </w:r>
          </w:p>
        </w:tc>
        <w:tc>
          <w:tcPr>
            <w:tcW w:w="2471" w:type="dxa"/>
          </w:tcPr>
          <w:p w14:paraId="23CCDC1F" w14:textId="77777777" w:rsidR="00086812" w:rsidRPr="00276E9B" w:rsidRDefault="00086812" w:rsidP="001200CB">
            <w:pPr>
              <w:pStyle w:val="TAL"/>
            </w:pPr>
            <w:r w:rsidRPr="00276E9B">
              <w:t>true</w:t>
            </w:r>
          </w:p>
        </w:tc>
      </w:tr>
    </w:tbl>
    <w:p w14:paraId="06F51CD9" w14:textId="77777777" w:rsidR="00086812" w:rsidRPr="00276E9B" w:rsidRDefault="00086812" w:rsidP="00086812"/>
    <w:p w14:paraId="046053FA" w14:textId="77777777" w:rsidR="004A7E06" w:rsidRPr="00276E9B" w:rsidRDefault="004A7E06" w:rsidP="004A7E06">
      <w:pPr>
        <w:pStyle w:val="H6"/>
        <w:rPr>
          <w:lang w:eastAsia="zh-CN"/>
        </w:rPr>
      </w:pPr>
      <w:r w:rsidRPr="00276E9B">
        <w:rPr>
          <w:lang w:eastAsia="zh-CN"/>
        </w:rPr>
        <w:t>22.3.2.3.3.2</w:t>
      </w:r>
      <w:r w:rsidRPr="00276E9B">
        <w:rPr>
          <w:lang w:eastAsia="zh-CN"/>
        </w:rPr>
        <w:tab/>
        <w:t>Test procedure sequence</w:t>
      </w:r>
    </w:p>
    <w:p w14:paraId="7E825890" w14:textId="77777777" w:rsidR="004A7E06" w:rsidRPr="00276E9B" w:rsidRDefault="004A7E06" w:rsidP="004A7E06">
      <w:r w:rsidRPr="00276E9B">
        <w:t>If the start RLC UL and DL sequence numbers to be used at start of test body are non zero, but X and Y respectively due to transmission/reception of RLC PDU’s in preamble on bearer to be used, then any sequence number  ‘n’  in test procedure maps as :</w:t>
      </w:r>
    </w:p>
    <w:p w14:paraId="698C75BC" w14:textId="77777777" w:rsidR="004A7E06" w:rsidRPr="00276E9B" w:rsidRDefault="004A7E06" w:rsidP="001E3A8B">
      <w:pPr>
        <w:numPr>
          <w:ilvl w:val="0"/>
          <w:numId w:val="4"/>
        </w:numPr>
        <w:rPr>
          <w:lang w:eastAsia="zh-CN"/>
        </w:rPr>
      </w:pPr>
      <w:r w:rsidRPr="00276E9B">
        <w:t>UL SQN n maps to SQN X+n MOD 1024 &amp;</w:t>
      </w:r>
    </w:p>
    <w:p w14:paraId="4C8D9D04" w14:textId="77777777" w:rsidR="004A7E06" w:rsidRPr="00276E9B" w:rsidRDefault="004A7E06" w:rsidP="001E3A8B">
      <w:pPr>
        <w:numPr>
          <w:ilvl w:val="0"/>
          <w:numId w:val="4"/>
        </w:numPr>
        <w:rPr>
          <w:lang w:eastAsia="zh-CN"/>
        </w:rPr>
      </w:pPr>
      <w:r w:rsidRPr="00276E9B">
        <w:t>DL SQN n maps  to SQN Y+n MOD 1024</w:t>
      </w:r>
    </w:p>
    <w:p w14:paraId="6FCD759F" w14:textId="77777777" w:rsidR="004A7E06" w:rsidRPr="00276E9B" w:rsidRDefault="004A7E06" w:rsidP="004A7E06">
      <w:pPr>
        <w:pStyle w:val="TH"/>
        <w:rPr>
          <w:lang w:eastAsia="zh-CN"/>
        </w:rPr>
      </w:pPr>
      <w:r w:rsidRPr="00276E9B">
        <w:lastRenderedPageBreak/>
        <w:t xml:space="preserve">Table </w:t>
      </w:r>
      <w:r w:rsidRPr="00276E9B">
        <w:rPr>
          <w:lang w:eastAsia="zh-CN"/>
        </w:rPr>
        <w:t>22.3.2.3.3.2</w:t>
      </w:r>
      <w:r w:rsidRPr="00276E9B">
        <w:t>-1: M</w:t>
      </w:r>
      <w:r w:rsidRPr="00276E9B">
        <w:rPr>
          <w:lang w:eastAsia="zh-CN"/>
        </w:rPr>
        <w:t>ain</w:t>
      </w:r>
      <w:r w:rsidRPr="00276E9B">
        <w:t xml:space="preserve"> B</w:t>
      </w:r>
      <w:r w:rsidRPr="00276E9B">
        <w:rPr>
          <w:lang w:eastAsia="zh-CN"/>
        </w:rPr>
        <w:t>ehaviour</w:t>
      </w:r>
    </w:p>
    <w:tbl>
      <w:tblPr>
        <w:tblW w:w="501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5"/>
        <w:gridCol w:w="4019"/>
        <w:gridCol w:w="690"/>
        <w:gridCol w:w="2775"/>
        <w:gridCol w:w="694"/>
        <w:gridCol w:w="939"/>
      </w:tblGrid>
      <w:tr w:rsidR="004A7E06" w:rsidRPr="00276E9B" w14:paraId="1F422558" w14:textId="77777777" w:rsidTr="00086812">
        <w:tc>
          <w:tcPr>
            <w:tcW w:w="282" w:type="pct"/>
            <w:tcBorders>
              <w:bottom w:val="nil"/>
            </w:tcBorders>
            <w:shd w:val="clear" w:color="auto" w:fill="auto"/>
          </w:tcPr>
          <w:p w14:paraId="3826466E" w14:textId="77777777" w:rsidR="004A7E06" w:rsidRPr="00276E9B" w:rsidRDefault="004A7E06" w:rsidP="00BF683E">
            <w:pPr>
              <w:pStyle w:val="TAH"/>
            </w:pPr>
            <w:r w:rsidRPr="00276E9B">
              <w:lastRenderedPageBreak/>
              <w:t>St</w:t>
            </w:r>
          </w:p>
        </w:tc>
        <w:tc>
          <w:tcPr>
            <w:tcW w:w="2068" w:type="pct"/>
            <w:tcBorders>
              <w:bottom w:val="nil"/>
            </w:tcBorders>
            <w:shd w:val="clear" w:color="auto" w:fill="auto"/>
          </w:tcPr>
          <w:p w14:paraId="2F68B291" w14:textId="77777777" w:rsidR="004A7E06" w:rsidRPr="00276E9B" w:rsidRDefault="004A7E06" w:rsidP="00BF683E">
            <w:pPr>
              <w:pStyle w:val="TAH"/>
            </w:pPr>
            <w:r w:rsidRPr="00276E9B">
              <w:t>Procedure</w:t>
            </w:r>
          </w:p>
        </w:tc>
        <w:tc>
          <w:tcPr>
            <w:tcW w:w="1793" w:type="pct"/>
            <w:gridSpan w:val="2"/>
            <w:shd w:val="clear" w:color="auto" w:fill="auto"/>
          </w:tcPr>
          <w:p w14:paraId="5E973EE3" w14:textId="77777777" w:rsidR="004A7E06" w:rsidRPr="00276E9B" w:rsidRDefault="004A7E06" w:rsidP="00BF683E">
            <w:pPr>
              <w:pStyle w:val="TAH"/>
            </w:pPr>
            <w:r w:rsidRPr="00276E9B">
              <w:t>Message Sequence</w:t>
            </w:r>
          </w:p>
        </w:tc>
        <w:tc>
          <w:tcPr>
            <w:tcW w:w="359" w:type="pct"/>
            <w:tcBorders>
              <w:bottom w:val="nil"/>
            </w:tcBorders>
            <w:shd w:val="clear" w:color="auto" w:fill="auto"/>
          </w:tcPr>
          <w:p w14:paraId="6B547EFA" w14:textId="77777777" w:rsidR="004A7E06" w:rsidRPr="00276E9B" w:rsidRDefault="004A7E06" w:rsidP="00BF683E">
            <w:pPr>
              <w:pStyle w:val="TAH"/>
            </w:pPr>
            <w:r w:rsidRPr="00276E9B">
              <w:t>TP</w:t>
            </w:r>
          </w:p>
        </w:tc>
        <w:tc>
          <w:tcPr>
            <w:tcW w:w="483" w:type="pct"/>
            <w:tcBorders>
              <w:bottom w:val="nil"/>
            </w:tcBorders>
            <w:shd w:val="clear" w:color="auto" w:fill="auto"/>
          </w:tcPr>
          <w:p w14:paraId="239827F8" w14:textId="77777777" w:rsidR="004A7E06" w:rsidRPr="00276E9B" w:rsidRDefault="004A7E06" w:rsidP="00BF683E">
            <w:pPr>
              <w:pStyle w:val="TAH"/>
            </w:pPr>
            <w:r w:rsidRPr="00276E9B">
              <w:t>Verdict</w:t>
            </w:r>
          </w:p>
        </w:tc>
      </w:tr>
      <w:tr w:rsidR="004A7E06" w:rsidRPr="00276E9B" w14:paraId="0D8351DC" w14:textId="77777777" w:rsidTr="00086812">
        <w:tc>
          <w:tcPr>
            <w:tcW w:w="282" w:type="pct"/>
            <w:tcBorders>
              <w:top w:val="nil"/>
            </w:tcBorders>
            <w:shd w:val="clear" w:color="auto" w:fill="auto"/>
          </w:tcPr>
          <w:p w14:paraId="479F690D" w14:textId="77777777" w:rsidR="004A7E06" w:rsidRPr="00276E9B" w:rsidRDefault="004A7E06" w:rsidP="00BF683E">
            <w:pPr>
              <w:pStyle w:val="TAH"/>
            </w:pPr>
          </w:p>
        </w:tc>
        <w:tc>
          <w:tcPr>
            <w:tcW w:w="2068" w:type="pct"/>
            <w:tcBorders>
              <w:top w:val="nil"/>
            </w:tcBorders>
            <w:shd w:val="clear" w:color="auto" w:fill="auto"/>
          </w:tcPr>
          <w:p w14:paraId="498DE785" w14:textId="77777777" w:rsidR="004A7E06" w:rsidRPr="00276E9B" w:rsidRDefault="004A7E06" w:rsidP="00BF683E">
            <w:pPr>
              <w:pStyle w:val="TAH"/>
            </w:pPr>
          </w:p>
        </w:tc>
        <w:tc>
          <w:tcPr>
            <w:tcW w:w="357" w:type="pct"/>
            <w:shd w:val="clear" w:color="auto" w:fill="auto"/>
          </w:tcPr>
          <w:p w14:paraId="63F7C450" w14:textId="77777777" w:rsidR="004A7E06" w:rsidRPr="00276E9B" w:rsidRDefault="004A7E06" w:rsidP="00BF683E">
            <w:pPr>
              <w:pStyle w:val="TAH"/>
            </w:pPr>
            <w:r w:rsidRPr="00276E9B">
              <w:t>U - S</w:t>
            </w:r>
          </w:p>
        </w:tc>
        <w:tc>
          <w:tcPr>
            <w:tcW w:w="1436" w:type="pct"/>
            <w:shd w:val="clear" w:color="auto" w:fill="auto"/>
          </w:tcPr>
          <w:p w14:paraId="33331997" w14:textId="77777777" w:rsidR="004A7E06" w:rsidRPr="00276E9B" w:rsidRDefault="004A7E06" w:rsidP="00BF683E">
            <w:pPr>
              <w:pStyle w:val="TAH"/>
            </w:pPr>
            <w:r w:rsidRPr="00276E9B">
              <w:t>Message</w:t>
            </w:r>
          </w:p>
        </w:tc>
        <w:tc>
          <w:tcPr>
            <w:tcW w:w="359" w:type="pct"/>
            <w:tcBorders>
              <w:top w:val="nil"/>
            </w:tcBorders>
            <w:shd w:val="clear" w:color="auto" w:fill="auto"/>
          </w:tcPr>
          <w:p w14:paraId="4A69783E" w14:textId="77777777" w:rsidR="004A7E06" w:rsidRPr="00276E9B" w:rsidRDefault="004A7E06" w:rsidP="00BF683E">
            <w:pPr>
              <w:pStyle w:val="TAH"/>
            </w:pPr>
          </w:p>
        </w:tc>
        <w:tc>
          <w:tcPr>
            <w:tcW w:w="483" w:type="pct"/>
            <w:tcBorders>
              <w:top w:val="nil"/>
            </w:tcBorders>
            <w:shd w:val="clear" w:color="auto" w:fill="auto"/>
          </w:tcPr>
          <w:p w14:paraId="4B36B9D1" w14:textId="77777777" w:rsidR="004A7E06" w:rsidRPr="00276E9B" w:rsidRDefault="004A7E06" w:rsidP="00BF683E">
            <w:pPr>
              <w:pStyle w:val="TAH"/>
            </w:pPr>
          </w:p>
        </w:tc>
      </w:tr>
      <w:tr w:rsidR="004A7E06" w:rsidRPr="00276E9B" w14:paraId="61E85C09" w14:textId="77777777" w:rsidTr="00086812">
        <w:tc>
          <w:tcPr>
            <w:tcW w:w="282" w:type="pct"/>
            <w:shd w:val="clear" w:color="auto" w:fill="auto"/>
          </w:tcPr>
          <w:p w14:paraId="01E80A9D" w14:textId="77777777" w:rsidR="004A7E06" w:rsidRPr="00276E9B" w:rsidRDefault="004A7E06" w:rsidP="00BF683E">
            <w:pPr>
              <w:pStyle w:val="TAC"/>
              <w:rPr>
                <w:lang w:eastAsia="zh-CN"/>
              </w:rPr>
            </w:pPr>
            <w:r w:rsidRPr="00276E9B">
              <w:rPr>
                <w:lang w:eastAsia="zh-CN"/>
              </w:rPr>
              <w:t>-</w:t>
            </w:r>
          </w:p>
        </w:tc>
        <w:tc>
          <w:tcPr>
            <w:tcW w:w="2068" w:type="pct"/>
            <w:shd w:val="clear" w:color="auto" w:fill="auto"/>
          </w:tcPr>
          <w:p w14:paraId="3DEBEA86" w14:textId="77777777" w:rsidR="004A7E06" w:rsidRPr="00276E9B" w:rsidRDefault="004A7E06" w:rsidP="00BF683E">
            <w:pPr>
              <w:pStyle w:val="TAL"/>
            </w:pPr>
            <w:r w:rsidRPr="00276E9B">
              <w:t>The SS does not respond to PRACH preambles transmitted by UE for Uplink transmission, but instead allocates the UL C-RNTI grant on NPDCCH when specified in the test sequence</w:t>
            </w:r>
            <w:r w:rsidR="00CE6061" w:rsidRPr="00276E9B">
              <w:t>. Size of each RLC UL SDU #1 - #3 is PRBS of 256 bits (32 octets), size of each RLC UL SDU #4 - #16 is PRBS of 80 bits (10 octets). The size of the RLC SDUs used in downlink is L.</w:t>
            </w:r>
          </w:p>
        </w:tc>
        <w:tc>
          <w:tcPr>
            <w:tcW w:w="357" w:type="pct"/>
            <w:shd w:val="clear" w:color="auto" w:fill="auto"/>
          </w:tcPr>
          <w:p w14:paraId="1E90E715" w14:textId="77777777" w:rsidR="004A7E06" w:rsidRPr="00276E9B" w:rsidRDefault="004A7E06" w:rsidP="00BF683E">
            <w:pPr>
              <w:pStyle w:val="TAC"/>
              <w:rPr>
                <w:lang w:eastAsia="zh-CN"/>
              </w:rPr>
            </w:pPr>
            <w:r w:rsidRPr="00276E9B">
              <w:rPr>
                <w:lang w:eastAsia="zh-CN"/>
              </w:rPr>
              <w:t>-</w:t>
            </w:r>
          </w:p>
        </w:tc>
        <w:tc>
          <w:tcPr>
            <w:tcW w:w="1436" w:type="pct"/>
            <w:shd w:val="clear" w:color="auto" w:fill="auto"/>
          </w:tcPr>
          <w:p w14:paraId="37FDD749" w14:textId="77777777" w:rsidR="004A7E06" w:rsidRPr="00276E9B" w:rsidRDefault="004A7E06" w:rsidP="00BF683E">
            <w:pPr>
              <w:pStyle w:val="TAL"/>
              <w:rPr>
                <w:lang w:eastAsia="zh-CN"/>
              </w:rPr>
            </w:pPr>
            <w:r w:rsidRPr="00276E9B">
              <w:rPr>
                <w:lang w:eastAsia="zh-CN"/>
              </w:rPr>
              <w:t>-</w:t>
            </w:r>
          </w:p>
        </w:tc>
        <w:tc>
          <w:tcPr>
            <w:tcW w:w="359" w:type="pct"/>
            <w:shd w:val="clear" w:color="auto" w:fill="auto"/>
          </w:tcPr>
          <w:p w14:paraId="2038F060" w14:textId="77777777" w:rsidR="004A7E06" w:rsidRPr="00276E9B" w:rsidRDefault="004A7E06" w:rsidP="00BF683E">
            <w:pPr>
              <w:pStyle w:val="TAC"/>
              <w:rPr>
                <w:lang w:eastAsia="zh-CN"/>
              </w:rPr>
            </w:pPr>
            <w:r w:rsidRPr="00276E9B">
              <w:rPr>
                <w:lang w:eastAsia="zh-CN"/>
              </w:rPr>
              <w:t>-</w:t>
            </w:r>
          </w:p>
        </w:tc>
        <w:tc>
          <w:tcPr>
            <w:tcW w:w="483" w:type="pct"/>
            <w:shd w:val="clear" w:color="auto" w:fill="auto"/>
          </w:tcPr>
          <w:p w14:paraId="436A5915" w14:textId="77777777" w:rsidR="004A7E06" w:rsidRPr="00276E9B" w:rsidRDefault="004A7E06" w:rsidP="00BF683E">
            <w:pPr>
              <w:pStyle w:val="TAC"/>
              <w:rPr>
                <w:lang w:eastAsia="zh-CN"/>
              </w:rPr>
            </w:pPr>
            <w:r w:rsidRPr="00276E9B">
              <w:rPr>
                <w:lang w:eastAsia="zh-CN"/>
              </w:rPr>
              <w:t>-</w:t>
            </w:r>
          </w:p>
        </w:tc>
      </w:tr>
      <w:tr w:rsidR="004A7E06" w:rsidRPr="00276E9B" w14:paraId="253F5C7C" w14:textId="77777777" w:rsidTr="00086812">
        <w:tc>
          <w:tcPr>
            <w:tcW w:w="282" w:type="pct"/>
            <w:shd w:val="clear" w:color="auto" w:fill="auto"/>
          </w:tcPr>
          <w:p w14:paraId="2A1FA435" w14:textId="77777777" w:rsidR="004A7E06" w:rsidRPr="00276E9B" w:rsidRDefault="004A7E06" w:rsidP="00BF683E">
            <w:pPr>
              <w:pStyle w:val="TAC"/>
            </w:pPr>
            <w:r w:rsidRPr="00276E9B">
              <w:t>1</w:t>
            </w:r>
          </w:p>
        </w:tc>
        <w:tc>
          <w:tcPr>
            <w:tcW w:w="2068" w:type="pct"/>
            <w:shd w:val="clear" w:color="auto" w:fill="auto"/>
          </w:tcPr>
          <w:p w14:paraId="1AEB3E0D" w14:textId="77777777" w:rsidR="004A7E06" w:rsidRPr="00276E9B" w:rsidRDefault="004A7E06" w:rsidP="00BF683E">
            <w:pPr>
              <w:pStyle w:val="TAL"/>
            </w:pPr>
            <w:r w:rsidRPr="00276E9B">
              <w:t xml:space="preserve">The SS transmits an AMD PDU to the UE. This PDU carries </w:t>
            </w:r>
            <w:r w:rsidR="00086812" w:rsidRPr="00276E9B">
              <w:t xml:space="preserve">RLC DL </w:t>
            </w:r>
            <w:r w:rsidRPr="00276E9B">
              <w:t xml:space="preserve">SDU#1 </w:t>
            </w:r>
            <w:r w:rsidRPr="00276E9B">
              <w:rPr>
                <w:lang w:eastAsia="zh-CN"/>
              </w:rPr>
              <w:t>without LI field</w:t>
            </w:r>
            <w:r w:rsidRPr="00276E9B">
              <w:t>.</w:t>
            </w:r>
          </w:p>
        </w:tc>
        <w:tc>
          <w:tcPr>
            <w:tcW w:w="357" w:type="pct"/>
            <w:shd w:val="clear" w:color="auto" w:fill="auto"/>
          </w:tcPr>
          <w:p w14:paraId="4DB8466C" w14:textId="77777777" w:rsidR="004A7E06" w:rsidRPr="00276E9B" w:rsidRDefault="004A7E06" w:rsidP="00BF683E">
            <w:pPr>
              <w:pStyle w:val="TAC"/>
            </w:pPr>
            <w:r w:rsidRPr="00276E9B">
              <w:t>&lt;--</w:t>
            </w:r>
          </w:p>
        </w:tc>
        <w:tc>
          <w:tcPr>
            <w:tcW w:w="1436" w:type="pct"/>
            <w:shd w:val="clear" w:color="auto" w:fill="auto"/>
          </w:tcPr>
          <w:p w14:paraId="317284F0" w14:textId="77777777" w:rsidR="004A7E06" w:rsidRPr="00276E9B" w:rsidRDefault="004A7E06" w:rsidP="00BF683E">
            <w:pPr>
              <w:pStyle w:val="TAL"/>
            </w:pPr>
            <w:r w:rsidRPr="00276E9B">
              <w:t>AMD PDU#1 (SN=0)</w:t>
            </w:r>
          </w:p>
        </w:tc>
        <w:tc>
          <w:tcPr>
            <w:tcW w:w="359" w:type="pct"/>
            <w:shd w:val="clear" w:color="auto" w:fill="auto"/>
          </w:tcPr>
          <w:p w14:paraId="1162ADA7" w14:textId="77777777" w:rsidR="004A7E06" w:rsidRPr="00276E9B" w:rsidRDefault="004A7E06" w:rsidP="00BF683E">
            <w:pPr>
              <w:pStyle w:val="TAC"/>
            </w:pPr>
            <w:r w:rsidRPr="00276E9B">
              <w:t>-</w:t>
            </w:r>
          </w:p>
        </w:tc>
        <w:tc>
          <w:tcPr>
            <w:tcW w:w="483" w:type="pct"/>
            <w:shd w:val="clear" w:color="auto" w:fill="auto"/>
          </w:tcPr>
          <w:p w14:paraId="11AC9791" w14:textId="77777777" w:rsidR="004A7E06" w:rsidRPr="00276E9B" w:rsidRDefault="004A7E06" w:rsidP="00BF683E">
            <w:pPr>
              <w:pStyle w:val="TAC"/>
            </w:pPr>
            <w:r w:rsidRPr="00276E9B">
              <w:t>-</w:t>
            </w:r>
          </w:p>
        </w:tc>
      </w:tr>
      <w:tr w:rsidR="004A7E06" w:rsidRPr="00276E9B" w14:paraId="5646E6A8" w14:textId="77777777" w:rsidTr="00086812">
        <w:tc>
          <w:tcPr>
            <w:tcW w:w="282" w:type="pct"/>
            <w:shd w:val="clear" w:color="auto" w:fill="auto"/>
          </w:tcPr>
          <w:p w14:paraId="0ACBCD7A" w14:textId="77777777" w:rsidR="004A7E06" w:rsidRPr="00276E9B" w:rsidRDefault="004A7E06" w:rsidP="00BF683E">
            <w:pPr>
              <w:pStyle w:val="TAC"/>
              <w:rPr>
                <w:lang w:eastAsia="zh-CN"/>
              </w:rPr>
            </w:pPr>
            <w:r w:rsidRPr="00276E9B">
              <w:t>2</w:t>
            </w:r>
          </w:p>
        </w:tc>
        <w:tc>
          <w:tcPr>
            <w:tcW w:w="2068" w:type="pct"/>
            <w:shd w:val="clear" w:color="auto" w:fill="auto"/>
          </w:tcPr>
          <w:p w14:paraId="47967F49" w14:textId="77777777" w:rsidR="004A7E06" w:rsidRPr="00276E9B" w:rsidRDefault="004A7E06" w:rsidP="00BF683E">
            <w:pPr>
              <w:pStyle w:val="TAL"/>
            </w:pPr>
            <w:r w:rsidRPr="00276E9B">
              <w:t xml:space="preserve">The SS transmits an AMD PDU to the UE. This PDU carries </w:t>
            </w:r>
            <w:r w:rsidR="00086812" w:rsidRPr="00276E9B">
              <w:t xml:space="preserve">RLC DL </w:t>
            </w:r>
            <w:r w:rsidRPr="00276E9B">
              <w:t xml:space="preserve">SDU#1 </w:t>
            </w:r>
            <w:r w:rsidRPr="00276E9B">
              <w:rPr>
                <w:lang w:eastAsia="zh-CN"/>
              </w:rPr>
              <w:t>without LI field</w:t>
            </w:r>
            <w:r w:rsidRPr="00276E9B">
              <w:t>.</w:t>
            </w:r>
          </w:p>
        </w:tc>
        <w:tc>
          <w:tcPr>
            <w:tcW w:w="357" w:type="pct"/>
            <w:shd w:val="clear" w:color="auto" w:fill="auto"/>
          </w:tcPr>
          <w:p w14:paraId="739DF5AC" w14:textId="77777777" w:rsidR="004A7E06" w:rsidRPr="00276E9B" w:rsidRDefault="004A7E06" w:rsidP="00BF683E">
            <w:pPr>
              <w:pStyle w:val="TAC"/>
              <w:rPr>
                <w:lang w:eastAsia="zh-CN"/>
              </w:rPr>
            </w:pPr>
            <w:r w:rsidRPr="00276E9B">
              <w:t>&lt;--</w:t>
            </w:r>
          </w:p>
        </w:tc>
        <w:tc>
          <w:tcPr>
            <w:tcW w:w="1436" w:type="pct"/>
            <w:shd w:val="clear" w:color="auto" w:fill="auto"/>
          </w:tcPr>
          <w:p w14:paraId="0DE6C5BE" w14:textId="77777777" w:rsidR="004A7E06" w:rsidRPr="00276E9B" w:rsidRDefault="004A7E06" w:rsidP="00BF683E">
            <w:pPr>
              <w:pStyle w:val="TAL"/>
              <w:rPr>
                <w:lang w:eastAsia="zh-CN"/>
              </w:rPr>
            </w:pPr>
            <w:r w:rsidRPr="00276E9B">
              <w:t>AMD PDU#1 (SN=0)</w:t>
            </w:r>
          </w:p>
        </w:tc>
        <w:tc>
          <w:tcPr>
            <w:tcW w:w="359" w:type="pct"/>
            <w:shd w:val="clear" w:color="auto" w:fill="auto"/>
          </w:tcPr>
          <w:p w14:paraId="693CC00B" w14:textId="77777777" w:rsidR="004A7E06" w:rsidRPr="00276E9B" w:rsidRDefault="004A7E06" w:rsidP="00BF683E">
            <w:pPr>
              <w:pStyle w:val="TAC"/>
              <w:rPr>
                <w:lang w:eastAsia="zh-CN"/>
              </w:rPr>
            </w:pPr>
            <w:r w:rsidRPr="00276E9B">
              <w:t>-</w:t>
            </w:r>
          </w:p>
        </w:tc>
        <w:tc>
          <w:tcPr>
            <w:tcW w:w="483" w:type="pct"/>
            <w:shd w:val="clear" w:color="auto" w:fill="auto"/>
          </w:tcPr>
          <w:p w14:paraId="5AA064C6" w14:textId="77777777" w:rsidR="004A7E06" w:rsidRPr="00276E9B" w:rsidRDefault="004A7E06" w:rsidP="00BF683E">
            <w:pPr>
              <w:pStyle w:val="TAC"/>
              <w:rPr>
                <w:lang w:eastAsia="zh-CN"/>
              </w:rPr>
            </w:pPr>
            <w:r w:rsidRPr="00276E9B">
              <w:t>-</w:t>
            </w:r>
          </w:p>
        </w:tc>
      </w:tr>
      <w:tr w:rsidR="00086812" w:rsidRPr="00276E9B" w14:paraId="2F9CDBB6" w14:textId="77777777" w:rsidTr="00086812">
        <w:tc>
          <w:tcPr>
            <w:tcW w:w="270" w:type="pct"/>
          </w:tcPr>
          <w:p w14:paraId="790B95FE" w14:textId="77777777" w:rsidR="00086812" w:rsidRPr="00276E9B" w:rsidRDefault="00086812" w:rsidP="001200CB">
            <w:pPr>
              <w:pStyle w:val="TAC"/>
            </w:pPr>
            <w:r w:rsidRPr="00276E9B">
              <w:t>2A</w:t>
            </w:r>
          </w:p>
        </w:tc>
        <w:tc>
          <w:tcPr>
            <w:tcW w:w="2080" w:type="pct"/>
          </w:tcPr>
          <w:p w14:paraId="4C861EBE" w14:textId="4E6C5B5D" w:rsidR="00086812" w:rsidRPr="00276E9B" w:rsidRDefault="00086812" w:rsidP="00CE6061">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the transmission at step 2 the SS schedules an UL grant of size 296 bits.</w:t>
            </w:r>
            <w:r w:rsidR="00CE6061" w:rsidRPr="00276E9B">
              <w:t xml:space="preserve"> (Note 1</w:t>
            </w:r>
            <w:r w:rsidR="007E602B" w:rsidRPr="00276E9B">
              <w:t>, Note 7</w:t>
            </w:r>
            <w:r w:rsidR="00CE6061" w:rsidRPr="00276E9B">
              <w:t>)</w:t>
            </w:r>
          </w:p>
        </w:tc>
        <w:tc>
          <w:tcPr>
            <w:tcW w:w="357" w:type="pct"/>
          </w:tcPr>
          <w:p w14:paraId="50564766" w14:textId="77777777" w:rsidR="00086812" w:rsidRPr="00276E9B" w:rsidRDefault="00086812" w:rsidP="001200CB">
            <w:pPr>
              <w:pStyle w:val="TAC"/>
            </w:pPr>
            <w:r w:rsidRPr="00276E9B">
              <w:t>&lt;--</w:t>
            </w:r>
          </w:p>
        </w:tc>
        <w:tc>
          <w:tcPr>
            <w:tcW w:w="1436" w:type="pct"/>
          </w:tcPr>
          <w:p w14:paraId="18FDEEDF" w14:textId="50E8CD47" w:rsidR="00086812" w:rsidRPr="00276E9B" w:rsidRDefault="00086812" w:rsidP="001200CB">
            <w:pPr>
              <w:pStyle w:val="TAL"/>
            </w:pPr>
            <w:r w:rsidRPr="00276E9B">
              <w:t xml:space="preserve">(UL </w:t>
            </w:r>
            <w:r w:rsidR="0085611D" w:rsidRPr="00276E9B">
              <w:t>g</w:t>
            </w:r>
            <w:r w:rsidRPr="00276E9B">
              <w:t>rant)</w:t>
            </w:r>
          </w:p>
        </w:tc>
        <w:tc>
          <w:tcPr>
            <w:tcW w:w="359" w:type="pct"/>
          </w:tcPr>
          <w:p w14:paraId="60C19A2E" w14:textId="77777777" w:rsidR="00086812" w:rsidRPr="00276E9B" w:rsidRDefault="00086812" w:rsidP="001200CB">
            <w:pPr>
              <w:pStyle w:val="TAC"/>
              <w:rPr>
                <w:rFonts w:eastAsia="MS Gothic"/>
              </w:rPr>
            </w:pPr>
            <w:r w:rsidRPr="00276E9B">
              <w:rPr>
                <w:rFonts w:eastAsia="MS Gothic"/>
              </w:rPr>
              <w:t>-</w:t>
            </w:r>
          </w:p>
        </w:tc>
        <w:tc>
          <w:tcPr>
            <w:tcW w:w="498" w:type="pct"/>
          </w:tcPr>
          <w:p w14:paraId="7E44C740" w14:textId="77777777" w:rsidR="00086812" w:rsidRPr="00276E9B" w:rsidRDefault="00086812" w:rsidP="001200CB">
            <w:pPr>
              <w:pStyle w:val="TAC"/>
            </w:pPr>
            <w:r w:rsidRPr="00276E9B">
              <w:t>-</w:t>
            </w:r>
          </w:p>
        </w:tc>
      </w:tr>
      <w:tr w:rsidR="004A7E06" w:rsidRPr="00276E9B" w14:paraId="148ED234" w14:textId="77777777" w:rsidTr="00086812">
        <w:tc>
          <w:tcPr>
            <w:tcW w:w="282" w:type="pct"/>
            <w:shd w:val="clear" w:color="auto" w:fill="auto"/>
          </w:tcPr>
          <w:p w14:paraId="2FA59987" w14:textId="77777777" w:rsidR="004A7E06" w:rsidRPr="00276E9B" w:rsidRDefault="004A7E06" w:rsidP="00BF683E">
            <w:pPr>
              <w:pStyle w:val="TAC"/>
            </w:pPr>
            <w:r w:rsidRPr="00276E9B">
              <w:t>3</w:t>
            </w:r>
          </w:p>
        </w:tc>
        <w:tc>
          <w:tcPr>
            <w:tcW w:w="2068" w:type="pct"/>
            <w:shd w:val="clear" w:color="auto" w:fill="auto"/>
          </w:tcPr>
          <w:p w14:paraId="7EFFA3A9" w14:textId="77777777" w:rsidR="004A7E06" w:rsidRPr="00276E9B" w:rsidRDefault="004A7E06" w:rsidP="00BF683E">
            <w:pPr>
              <w:pStyle w:val="TAL"/>
            </w:pPr>
            <w:r w:rsidRPr="00276E9B">
              <w:t xml:space="preserve">Check: Does the UE transmit RLC </w:t>
            </w:r>
            <w:r w:rsidR="00086812" w:rsidRPr="00276E9B">
              <w:t xml:space="preserve">UL </w:t>
            </w:r>
            <w:r w:rsidRPr="00276E9B">
              <w:t>SDU#1?</w:t>
            </w:r>
          </w:p>
        </w:tc>
        <w:tc>
          <w:tcPr>
            <w:tcW w:w="357" w:type="pct"/>
            <w:shd w:val="clear" w:color="auto" w:fill="auto"/>
          </w:tcPr>
          <w:p w14:paraId="30367F82" w14:textId="77777777" w:rsidR="004A7E06" w:rsidRPr="00276E9B" w:rsidRDefault="004A7E06" w:rsidP="00BF683E">
            <w:pPr>
              <w:pStyle w:val="TAC"/>
            </w:pPr>
            <w:r w:rsidRPr="00276E9B">
              <w:t>--&gt;</w:t>
            </w:r>
          </w:p>
        </w:tc>
        <w:tc>
          <w:tcPr>
            <w:tcW w:w="1436" w:type="pct"/>
            <w:shd w:val="clear" w:color="auto" w:fill="auto"/>
          </w:tcPr>
          <w:p w14:paraId="35C67478" w14:textId="77777777" w:rsidR="004A7E06" w:rsidRPr="00276E9B" w:rsidRDefault="004A7E06" w:rsidP="00BF683E">
            <w:pPr>
              <w:pStyle w:val="TAL"/>
            </w:pPr>
            <w:r w:rsidRPr="00276E9B">
              <w:t xml:space="preserve">(RLC </w:t>
            </w:r>
            <w:r w:rsidR="00086812" w:rsidRPr="00276E9B">
              <w:t xml:space="preserve">UL </w:t>
            </w:r>
            <w:r w:rsidRPr="00276E9B">
              <w:t>SDU#1)</w:t>
            </w:r>
          </w:p>
        </w:tc>
        <w:tc>
          <w:tcPr>
            <w:tcW w:w="359" w:type="pct"/>
            <w:shd w:val="clear" w:color="auto" w:fill="auto"/>
          </w:tcPr>
          <w:p w14:paraId="196EFC0F" w14:textId="77777777" w:rsidR="004A7E06" w:rsidRPr="00276E9B" w:rsidRDefault="004A7E06" w:rsidP="00BF683E">
            <w:pPr>
              <w:pStyle w:val="TAC"/>
            </w:pPr>
            <w:r w:rsidRPr="00276E9B">
              <w:t>1,4</w:t>
            </w:r>
          </w:p>
        </w:tc>
        <w:tc>
          <w:tcPr>
            <w:tcW w:w="483" w:type="pct"/>
            <w:shd w:val="clear" w:color="auto" w:fill="auto"/>
          </w:tcPr>
          <w:p w14:paraId="51C88478" w14:textId="77777777" w:rsidR="004A7E06" w:rsidRPr="00276E9B" w:rsidRDefault="004A7E06" w:rsidP="00BF683E">
            <w:pPr>
              <w:pStyle w:val="TAC"/>
            </w:pPr>
            <w:r w:rsidRPr="00276E9B">
              <w:t>P</w:t>
            </w:r>
          </w:p>
        </w:tc>
      </w:tr>
      <w:tr w:rsidR="004A7E06" w:rsidRPr="00276E9B" w14:paraId="6679FCAA" w14:textId="77777777" w:rsidTr="00086812">
        <w:tc>
          <w:tcPr>
            <w:tcW w:w="282" w:type="pct"/>
            <w:shd w:val="clear" w:color="auto" w:fill="auto"/>
          </w:tcPr>
          <w:p w14:paraId="4622C9DD" w14:textId="77777777" w:rsidR="004A7E06" w:rsidRPr="00276E9B" w:rsidRDefault="004A7E06" w:rsidP="00BF683E">
            <w:pPr>
              <w:pStyle w:val="TAC"/>
            </w:pPr>
            <w:r w:rsidRPr="00276E9B">
              <w:t>4</w:t>
            </w:r>
          </w:p>
        </w:tc>
        <w:tc>
          <w:tcPr>
            <w:tcW w:w="2068" w:type="pct"/>
            <w:shd w:val="clear" w:color="auto" w:fill="auto"/>
          </w:tcPr>
          <w:p w14:paraId="3FA70D3C" w14:textId="77777777" w:rsidR="004A7E06" w:rsidRPr="00276E9B" w:rsidRDefault="004A7E06" w:rsidP="00BF683E">
            <w:pPr>
              <w:pStyle w:val="TAL"/>
            </w:pPr>
            <w:r w:rsidRPr="00276E9B">
              <w:t>The SS transmits a STATUS PDU.</w:t>
            </w:r>
          </w:p>
        </w:tc>
        <w:tc>
          <w:tcPr>
            <w:tcW w:w="357" w:type="pct"/>
            <w:shd w:val="clear" w:color="auto" w:fill="auto"/>
          </w:tcPr>
          <w:p w14:paraId="06B38A7F" w14:textId="77777777" w:rsidR="004A7E06" w:rsidRPr="00276E9B" w:rsidRDefault="004A7E06" w:rsidP="00BF683E">
            <w:pPr>
              <w:pStyle w:val="TAC"/>
            </w:pPr>
            <w:r w:rsidRPr="00276E9B">
              <w:t>&lt;--</w:t>
            </w:r>
          </w:p>
        </w:tc>
        <w:tc>
          <w:tcPr>
            <w:tcW w:w="1436" w:type="pct"/>
            <w:shd w:val="clear" w:color="auto" w:fill="auto"/>
          </w:tcPr>
          <w:p w14:paraId="30D4D97E" w14:textId="77777777" w:rsidR="004A7E06" w:rsidRPr="00276E9B" w:rsidRDefault="004A7E06" w:rsidP="00BF683E">
            <w:pPr>
              <w:pStyle w:val="TAL"/>
            </w:pPr>
            <w:r w:rsidRPr="00276E9B">
              <w:t>STATUS PDU (ACK SN=1)</w:t>
            </w:r>
          </w:p>
        </w:tc>
        <w:tc>
          <w:tcPr>
            <w:tcW w:w="359" w:type="pct"/>
            <w:shd w:val="clear" w:color="auto" w:fill="auto"/>
          </w:tcPr>
          <w:p w14:paraId="70A888D1" w14:textId="77777777" w:rsidR="004A7E06" w:rsidRPr="00276E9B" w:rsidRDefault="004A7E06" w:rsidP="00BF683E">
            <w:pPr>
              <w:pStyle w:val="TAC"/>
            </w:pPr>
            <w:r w:rsidRPr="00276E9B">
              <w:t>-</w:t>
            </w:r>
          </w:p>
        </w:tc>
        <w:tc>
          <w:tcPr>
            <w:tcW w:w="483" w:type="pct"/>
            <w:shd w:val="clear" w:color="auto" w:fill="auto"/>
          </w:tcPr>
          <w:p w14:paraId="0C95B629" w14:textId="77777777" w:rsidR="004A7E06" w:rsidRPr="00276E9B" w:rsidRDefault="004A7E06" w:rsidP="00BF683E">
            <w:pPr>
              <w:pStyle w:val="TAC"/>
            </w:pPr>
            <w:r w:rsidRPr="00276E9B">
              <w:t>-</w:t>
            </w:r>
          </w:p>
        </w:tc>
      </w:tr>
      <w:tr w:rsidR="004A7E06" w:rsidRPr="00276E9B" w14:paraId="734128FA" w14:textId="77777777" w:rsidTr="00086812">
        <w:tc>
          <w:tcPr>
            <w:tcW w:w="282" w:type="pct"/>
            <w:shd w:val="clear" w:color="auto" w:fill="auto"/>
          </w:tcPr>
          <w:p w14:paraId="70DEE151" w14:textId="77777777" w:rsidR="004A7E06" w:rsidRPr="00276E9B" w:rsidRDefault="004A7E06" w:rsidP="00BF683E">
            <w:pPr>
              <w:pStyle w:val="TAC"/>
            </w:pPr>
            <w:r w:rsidRPr="00276E9B">
              <w:t>5</w:t>
            </w:r>
          </w:p>
        </w:tc>
        <w:tc>
          <w:tcPr>
            <w:tcW w:w="2068" w:type="pct"/>
            <w:shd w:val="clear" w:color="auto" w:fill="auto"/>
          </w:tcPr>
          <w:p w14:paraId="3176DF48" w14:textId="77777777" w:rsidR="004A7E06" w:rsidRPr="00276E9B" w:rsidRDefault="004A7E06" w:rsidP="00BF683E">
            <w:pPr>
              <w:pStyle w:val="TAL"/>
            </w:pPr>
            <w:r w:rsidRPr="00276E9B">
              <w:t xml:space="preserve">The SS transmits an AMD PDU to the UE. This PDU contains </w:t>
            </w:r>
            <w:r w:rsidR="00086812" w:rsidRPr="00276E9B">
              <w:t xml:space="preserve">RLC DL </w:t>
            </w:r>
            <w:r w:rsidRPr="00276E9B">
              <w:t>SDU#2, and the 1</w:t>
            </w:r>
            <w:r w:rsidRPr="00276E9B">
              <w:rPr>
                <w:vertAlign w:val="superscript"/>
              </w:rPr>
              <w:t>st</w:t>
            </w:r>
            <w:r w:rsidRPr="00276E9B">
              <w:t xml:space="preserve"> part of </w:t>
            </w:r>
            <w:r w:rsidR="00086812" w:rsidRPr="00276E9B">
              <w:t xml:space="preserve">RLC DL </w:t>
            </w:r>
            <w:r w:rsidRPr="00276E9B">
              <w:t>SDU#3.</w:t>
            </w:r>
          </w:p>
        </w:tc>
        <w:tc>
          <w:tcPr>
            <w:tcW w:w="357" w:type="pct"/>
            <w:shd w:val="clear" w:color="auto" w:fill="auto"/>
          </w:tcPr>
          <w:p w14:paraId="38609490" w14:textId="77777777" w:rsidR="004A7E06" w:rsidRPr="00276E9B" w:rsidRDefault="004A7E06" w:rsidP="00BF683E">
            <w:pPr>
              <w:pStyle w:val="TAC"/>
            </w:pPr>
            <w:r w:rsidRPr="00276E9B">
              <w:t>&lt;--</w:t>
            </w:r>
          </w:p>
        </w:tc>
        <w:tc>
          <w:tcPr>
            <w:tcW w:w="1436" w:type="pct"/>
            <w:shd w:val="clear" w:color="auto" w:fill="auto"/>
          </w:tcPr>
          <w:p w14:paraId="6C30361F" w14:textId="77777777" w:rsidR="004A7E06" w:rsidRPr="00276E9B" w:rsidRDefault="004A7E06" w:rsidP="00BF683E">
            <w:pPr>
              <w:pStyle w:val="TAL"/>
            </w:pPr>
            <w:r w:rsidRPr="00276E9B">
              <w:t>AMD PDU#2 (SN=1)</w:t>
            </w:r>
          </w:p>
        </w:tc>
        <w:tc>
          <w:tcPr>
            <w:tcW w:w="359" w:type="pct"/>
            <w:shd w:val="clear" w:color="auto" w:fill="auto"/>
          </w:tcPr>
          <w:p w14:paraId="10992CFD" w14:textId="77777777" w:rsidR="004A7E06" w:rsidRPr="00276E9B" w:rsidRDefault="004A7E06" w:rsidP="00BF683E">
            <w:pPr>
              <w:pStyle w:val="TAC"/>
            </w:pPr>
            <w:r w:rsidRPr="00276E9B">
              <w:t>-</w:t>
            </w:r>
          </w:p>
        </w:tc>
        <w:tc>
          <w:tcPr>
            <w:tcW w:w="483" w:type="pct"/>
            <w:shd w:val="clear" w:color="auto" w:fill="auto"/>
          </w:tcPr>
          <w:p w14:paraId="5F5FA4C6" w14:textId="77777777" w:rsidR="004A7E06" w:rsidRPr="00276E9B" w:rsidRDefault="004A7E06" w:rsidP="00BF683E">
            <w:pPr>
              <w:pStyle w:val="TAC"/>
            </w:pPr>
            <w:r w:rsidRPr="00276E9B">
              <w:t>-</w:t>
            </w:r>
          </w:p>
        </w:tc>
      </w:tr>
      <w:tr w:rsidR="00086812" w:rsidRPr="00276E9B" w14:paraId="228F77DD" w14:textId="77777777" w:rsidTr="00086812">
        <w:tc>
          <w:tcPr>
            <w:tcW w:w="270" w:type="pct"/>
          </w:tcPr>
          <w:p w14:paraId="25CDF1FD" w14:textId="77777777" w:rsidR="00086812" w:rsidRPr="00276E9B" w:rsidRDefault="00086812" w:rsidP="001200CB">
            <w:pPr>
              <w:pStyle w:val="TAC"/>
            </w:pPr>
            <w:r w:rsidRPr="00276E9B">
              <w:t>5A</w:t>
            </w:r>
          </w:p>
        </w:tc>
        <w:tc>
          <w:tcPr>
            <w:tcW w:w="2080" w:type="pct"/>
          </w:tcPr>
          <w:p w14:paraId="68C9316D" w14:textId="4419340E" w:rsidR="00086812" w:rsidRPr="00276E9B" w:rsidRDefault="00086812" w:rsidP="00CE6061">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the transmission at step 5 the SS schedules an UL grant of size 296 bits.</w:t>
            </w:r>
            <w:r w:rsidR="00CE6061" w:rsidRPr="00276E9B">
              <w:t xml:space="preserve"> (Note 1</w:t>
            </w:r>
            <w:r w:rsidR="007E602B" w:rsidRPr="00276E9B">
              <w:t>, Note 7</w:t>
            </w:r>
            <w:r w:rsidR="00CE6061" w:rsidRPr="00276E9B">
              <w:t>)</w:t>
            </w:r>
          </w:p>
        </w:tc>
        <w:tc>
          <w:tcPr>
            <w:tcW w:w="357" w:type="pct"/>
          </w:tcPr>
          <w:p w14:paraId="097A1D7C" w14:textId="77777777" w:rsidR="00086812" w:rsidRPr="00276E9B" w:rsidRDefault="00086812" w:rsidP="001200CB">
            <w:pPr>
              <w:pStyle w:val="TAC"/>
            </w:pPr>
            <w:r w:rsidRPr="00276E9B">
              <w:t>&lt;--</w:t>
            </w:r>
          </w:p>
        </w:tc>
        <w:tc>
          <w:tcPr>
            <w:tcW w:w="1436" w:type="pct"/>
          </w:tcPr>
          <w:p w14:paraId="2CC9CD54" w14:textId="0E17ECD2" w:rsidR="00086812" w:rsidRPr="00276E9B" w:rsidRDefault="00086812" w:rsidP="001200CB">
            <w:pPr>
              <w:pStyle w:val="TAL"/>
            </w:pPr>
            <w:r w:rsidRPr="00276E9B">
              <w:t xml:space="preserve">(UL </w:t>
            </w:r>
            <w:r w:rsidR="0085611D" w:rsidRPr="00276E9B">
              <w:t>g</w:t>
            </w:r>
            <w:r w:rsidRPr="00276E9B">
              <w:t>rant)</w:t>
            </w:r>
          </w:p>
        </w:tc>
        <w:tc>
          <w:tcPr>
            <w:tcW w:w="356" w:type="pct"/>
          </w:tcPr>
          <w:p w14:paraId="54D6DA98" w14:textId="77777777" w:rsidR="00086812" w:rsidRPr="00276E9B" w:rsidRDefault="00086812" w:rsidP="001200CB">
            <w:pPr>
              <w:pStyle w:val="TAC"/>
              <w:rPr>
                <w:rFonts w:eastAsia="MS Gothic"/>
              </w:rPr>
            </w:pPr>
            <w:r w:rsidRPr="00276E9B">
              <w:rPr>
                <w:rFonts w:eastAsia="MS Gothic"/>
              </w:rPr>
              <w:t>-</w:t>
            </w:r>
          </w:p>
        </w:tc>
        <w:tc>
          <w:tcPr>
            <w:tcW w:w="501" w:type="pct"/>
          </w:tcPr>
          <w:p w14:paraId="518CD335" w14:textId="77777777" w:rsidR="00086812" w:rsidRPr="00276E9B" w:rsidRDefault="00086812" w:rsidP="001200CB">
            <w:pPr>
              <w:pStyle w:val="TAC"/>
            </w:pPr>
            <w:r w:rsidRPr="00276E9B">
              <w:t>-</w:t>
            </w:r>
          </w:p>
        </w:tc>
      </w:tr>
      <w:tr w:rsidR="004A7E06" w:rsidRPr="00276E9B" w14:paraId="78E2A330" w14:textId="77777777" w:rsidTr="00086812">
        <w:tc>
          <w:tcPr>
            <w:tcW w:w="282" w:type="pct"/>
            <w:tcBorders>
              <w:bottom w:val="single" w:sz="4" w:space="0" w:color="auto"/>
            </w:tcBorders>
            <w:shd w:val="clear" w:color="auto" w:fill="auto"/>
          </w:tcPr>
          <w:p w14:paraId="74F62A6E" w14:textId="77777777" w:rsidR="004A7E06" w:rsidRPr="00276E9B" w:rsidRDefault="004A7E06" w:rsidP="00BF683E">
            <w:pPr>
              <w:pStyle w:val="TAC"/>
            </w:pPr>
            <w:r w:rsidRPr="00276E9B">
              <w:t>6</w:t>
            </w:r>
          </w:p>
        </w:tc>
        <w:tc>
          <w:tcPr>
            <w:tcW w:w="2068" w:type="pct"/>
            <w:tcBorders>
              <w:bottom w:val="single" w:sz="4" w:space="0" w:color="auto"/>
            </w:tcBorders>
            <w:shd w:val="clear" w:color="auto" w:fill="auto"/>
          </w:tcPr>
          <w:p w14:paraId="22C6B34D" w14:textId="77777777" w:rsidR="004A7E06" w:rsidRPr="00276E9B" w:rsidRDefault="004A7E06" w:rsidP="00BF683E">
            <w:pPr>
              <w:pStyle w:val="TAL"/>
            </w:pPr>
            <w:r w:rsidRPr="00276E9B">
              <w:t>Check: Does the UE transmit RLC</w:t>
            </w:r>
            <w:r w:rsidR="00086812" w:rsidRPr="00276E9B">
              <w:t xml:space="preserve"> UL</w:t>
            </w:r>
            <w:r w:rsidRPr="00276E9B">
              <w:t xml:space="preserve"> SDU#2</w:t>
            </w:r>
            <w:r w:rsidR="00CE6061" w:rsidRPr="00276E9B">
              <w:t xml:space="preserve"> with the poll bit set</w:t>
            </w:r>
            <w:r w:rsidRPr="00276E9B">
              <w:t>?</w:t>
            </w:r>
          </w:p>
        </w:tc>
        <w:tc>
          <w:tcPr>
            <w:tcW w:w="357" w:type="pct"/>
            <w:tcBorders>
              <w:bottom w:val="single" w:sz="4" w:space="0" w:color="auto"/>
            </w:tcBorders>
            <w:shd w:val="clear" w:color="auto" w:fill="auto"/>
          </w:tcPr>
          <w:p w14:paraId="3BD955D5" w14:textId="77777777" w:rsidR="004A7E06" w:rsidRPr="00276E9B" w:rsidRDefault="004A7E06" w:rsidP="00BF683E">
            <w:pPr>
              <w:pStyle w:val="TAC"/>
            </w:pPr>
            <w:r w:rsidRPr="00276E9B">
              <w:t>--&gt;</w:t>
            </w:r>
          </w:p>
        </w:tc>
        <w:tc>
          <w:tcPr>
            <w:tcW w:w="1436" w:type="pct"/>
            <w:tcBorders>
              <w:bottom w:val="single" w:sz="4" w:space="0" w:color="auto"/>
            </w:tcBorders>
            <w:shd w:val="clear" w:color="auto" w:fill="auto"/>
          </w:tcPr>
          <w:p w14:paraId="1BBEA373" w14:textId="77777777" w:rsidR="004A7E06" w:rsidRPr="00276E9B" w:rsidRDefault="004A7E06" w:rsidP="00BF683E">
            <w:pPr>
              <w:pStyle w:val="TAL"/>
            </w:pPr>
            <w:r w:rsidRPr="00276E9B">
              <w:t xml:space="preserve">(RLC </w:t>
            </w:r>
            <w:r w:rsidR="00086812" w:rsidRPr="00276E9B">
              <w:t xml:space="preserve">UL </w:t>
            </w:r>
            <w:r w:rsidRPr="00276E9B">
              <w:t>SDU#2)</w:t>
            </w:r>
          </w:p>
        </w:tc>
        <w:tc>
          <w:tcPr>
            <w:tcW w:w="359" w:type="pct"/>
            <w:tcBorders>
              <w:bottom w:val="single" w:sz="4" w:space="0" w:color="auto"/>
            </w:tcBorders>
            <w:shd w:val="clear" w:color="auto" w:fill="auto"/>
          </w:tcPr>
          <w:p w14:paraId="7B9128CC" w14:textId="77777777" w:rsidR="004A7E06" w:rsidRPr="00276E9B" w:rsidRDefault="004A7E06" w:rsidP="00BF683E">
            <w:pPr>
              <w:pStyle w:val="TAC"/>
            </w:pPr>
            <w:r w:rsidRPr="00276E9B">
              <w:t>1</w:t>
            </w:r>
          </w:p>
        </w:tc>
        <w:tc>
          <w:tcPr>
            <w:tcW w:w="483" w:type="pct"/>
            <w:tcBorders>
              <w:bottom w:val="single" w:sz="4" w:space="0" w:color="auto"/>
            </w:tcBorders>
            <w:shd w:val="clear" w:color="auto" w:fill="auto"/>
          </w:tcPr>
          <w:p w14:paraId="0AD718E4" w14:textId="77777777" w:rsidR="004A7E06" w:rsidRPr="00276E9B" w:rsidRDefault="004A7E06" w:rsidP="00BF683E">
            <w:pPr>
              <w:pStyle w:val="TAC"/>
            </w:pPr>
            <w:r w:rsidRPr="00276E9B">
              <w:t>P</w:t>
            </w:r>
          </w:p>
        </w:tc>
      </w:tr>
      <w:tr w:rsidR="004A7E06" w:rsidRPr="00276E9B" w14:paraId="4383B248" w14:textId="77777777" w:rsidTr="00086812">
        <w:tc>
          <w:tcPr>
            <w:tcW w:w="282" w:type="pct"/>
            <w:tcBorders>
              <w:bottom w:val="single" w:sz="4" w:space="0" w:color="auto"/>
            </w:tcBorders>
            <w:shd w:val="clear" w:color="auto" w:fill="auto"/>
          </w:tcPr>
          <w:p w14:paraId="299B69C4" w14:textId="77777777" w:rsidR="004A7E06" w:rsidRPr="00276E9B" w:rsidRDefault="004A7E06" w:rsidP="00BF683E">
            <w:pPr>
              <w:pStyle w:val="TAC"/>
            </w:pPr>
            <w:r w:rsidRPr="00276E9B">
              <w:t>7</w:t>
            </w:r>
          </w:p>
        </w:tc>
        <w:tc>
          <w:tcPr>
            <w:tcW w:w="2068" w:type="pct"/>
            <w:tcBorders>
              <w:bottom w:val="single" w:sz="4" w:space="0" w:color="auto"/>
            </w:tcBorders>
            <w:shd w:val="clear" w:color="auto" w:fill="auto"/>
          </w:tcPr>
          <w:p w14:paraId="4A354B76" w14:textId="77777777" w:rsidR="004A7E06" w:rsidRPr="00276E9B" w:rsidRDefault="004A7E06" w:rsidP="00BF683E">
            <w:pPr>
              <w:pStyle w:val="TAL"/>
              <w:rPr>
                <w:lang w:eastAsia="zh-CN"/>
              </w:rPr>
            </w:pPr>
            <w:r w:rsidRPr="00276E9B">
              <w:t>The SS transmits a STATUS PDU.</w:t>
            </w:r>
          </w:p>
        </w:tc>
        <w:tc>
          <w:tcPr>
            <w:tcW w:w="357" w:type="pct"/>
            <w:tcBorders>
              <w:bottom w:val="single" w:sz="4" w:space="0" w:color="auto"/>
            </w:tcBorders>
            <w:shd w:val="clear" w:color="auto" w:fill="auto"/>
          </w:tcPr>
          <w:p w14:paraId="799CBDBD"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0D27EDA1" w14:textId="77777777" w:rsidR="004A7E06" w:rsidRPr="00276E9B" w:rsidRDefault="004A7E06" w:rsidP="00BF683E">
            <w:pPr>
              <w:pStyle w:val="TAL"/>
            </w:pPr>
            <w:r w:rsidRPr="00276E9B">
              <w:t>STATUS PDU (ACK SN=2)</w:t>
            </w:r>
          </w:p>
        </w:tc>
        <w:tc>
          <w:tcPr>
            <w:tcW w:w="359" w:type="pct"/>
            <w:tcBorders>
              <w:bottom w:val="single" w:sz="4" w:space="0" w:color="auto"/>
            </w:tcBorders>
            <w:shd w:val="clear" w:color="auto" w:fill="auto"/>
          </w:tcPr>
          <w:p w14:paraId="4FD3F79A"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11CEBF0B" w14:textId="77777777" w:rsidR="004A7E06" w:rsidRPr="00276E9B" w:rsidRDefault="004A7E06" w:rsidP="00BF683E">
            <w:pPr>
              <w:pStyle w:val="TAC"/>
            </w:pPr>
            <w:r w:rsidRPr="00276E9B">
              <w:t>-</w:t>
            </w:r>
          </w:p>
        </w:tc>
      </w:tr>
      <w:tr w:rsidR="004A7E06" w:rsidRPr="00276E9B" w14:paraId="7CE387DE" w14:textId="77777777" w:rsidTr="00086812">
        <w:tc>
          <w:tcPr>
            <w:tcW w:w="282" w:type="pct"/>
            <w:tcBorders>
              <w:bottom w:val="single" w:sz="4" w:space="0" w:color="auto"/>
            </w:tcBorders>
            <w:shd w:val="clear" w:color="auto" w:fill="auto"/>
          </w:tcPr>
          <w:p w14:paraId="2E5B5138" w14:textId="77777777" w:rsidR="004A7E06" w:rsidRPr="00276E9B" w:rsidRDefault="004A7E06" w:rsidP="00BF683E">
            <w:pPr>
              <w:pStyle w:val="TAC"/>
            </w:pPr>
            <w:r w:rsidRPr="00276E9B">
              <w:t>8</w:t>
            </w:r>
          </w:p>
        </w:tc>
        <w:tc>
          <w:tcPr>
            <w:tcW w:w="2068" w:type="pct"/>
            <w:tcBorders>
              <w:bottom w:val="single" w:sz="4" w:space="0" w:color="auto"/>
            </w:tcBorders>
            <w:shd w:val="clear" w:color="auto" w:fill="auto"/>
          </w:tcPr>
          <w:p w14:paraId="00479BC0" w14:textId="77777777" w:rsidR="004A7E06" w:rsidRPr="00276E9B" w:rsidRDefault="004A7E06" w:rsidP="00BF683E">
            <w:pPr>
              <w:pStyle w:val="TAL"/>
            </w:pPr>
            <w:r w:rsidRPr="00276E9B">
              <w:t xml:space="preserve">The SS transmits an AMD PDU to the UE. This PDU contains </w:t>
            </w:r>
            <w:r w:rsidR="00086812" w:rsidRPr="00276E9B">
              <w:t xml:space="preserve">RLC DL </w:t>
            </w:r>
            <w:r w:rsidRPr="00276E9B">
              <w:t>SDU#2, and the 1</w:t>
            </w:r>
            <w:r w:rsidRPr="00276E9B">
              <w:rPr>
                <w:vertAlign w:val="superscript"/>
              </w:rPr>
              <w:t>st</w:t>
            </w:r>
            <w:r w:rsidRPr="00276E9B">
              <w:t xml:space="preserve"> part of </w:t>
            </w:r>
            <w:r w:rsidR="00086812" w:rsidRPr="00276E9B">
              <w:t xml:space="preserve">RLC DL </w:t>
            </w:r>
            <w:r w:rsidRPr="00276E9B">
              <w:t>SDU#3.</w:t>
            </w:r>
          </w:p>
        </w:tc>
        <w:tc>
          <w:tcPr>
            <w:tcW w:w="357" w:type="pct"/>
            <w:tcBorders>
              <w:bottom w:val="single" w:sz="4" w:space="0" w:color="auto"/>
            </w:tcBorders>
            <w:shd w:val="clear" w:color="auto" w:fill="auto"/>
          </w:tcPr>
          <w:p w14:paraId="562ED663"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5DE3724D" w14:textId="77777777" w:rsidR="004A7E06" w:rsidRPr="00276E9B" w:rsidRDefault="004A7E06" w:rsidP="00BF683E">
            <w:pPr>
              <w:pStyle w:val="TAL"/>
            </w:pPr>
            <w:r w:rsidRPr="00276E9B">
              <w:t>AMD PDU#2 (SN=1)</w:t>
            </w:r>
          </w:p>
        </w:tc>
        <w:tc>
          <w:tcPr>
            <w:tcW w:w="359" w:type="pct"/>
            <w:tcBorders>
              <w:bottom w:val="single" w:sz="4" w:space="0" w:color="auto"/>
            </w:tcBorders>
            <w:shd w:val="clear" w:color="auto" w:fill="auto"/>
          </w:tcPr>
          <w:p w14:paraId="79A4D022"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42D1923A" w14:textId="77777777" w:rsidR="004A7E06" w:rsidRPr="00276E9B" w:rsidRDefault="004A7E06" w:rsidP="00BF683E">
            <w:pPr>
              <w:pStyle w:val="TAC"/>
            </w:pPr>
            <w:r w:rsidRPr="00276E9B">
              <w:t>-</w:t>
            </w:r>
          </w:p>
        </w:tc>
      </w:tr>
      <w:tr w:rsidR="00086812" w:rsidRPr="00276E9B" w14:paraId="02AE2CCB" w14:textId="77777777" w:rsidTr="00086812">
        <w:tc>
          <w:tcPr>
            <w:tcW w:w="270" w:type="pct"/>
          </w:tcPr>
          <w:p w14:paraId="3FE056D2" w14:textId="77777777" w:rsidR="00086812" w:rsidRPr="00276E9B" w:rsidRDefault="00086812" w:rsidP="001200CB">
            <w:pPr>
              <w:pStyle w:val="TAC"/>
            </w:pPr>
            <w:r w:rsidRPr="00276E9B">
              <w:t>8A</w:t>
            </w:r>
          </w:p>
        </w:tc>
        <w:tc>
          <w:tcPr>
            <w:tcW w:w="2080" w:type="pct"/>
          </w:tcPr>
          <w:p w14:paraId="1C6F83D8" w14:textId="3539E57D" w:rsidR="00086812" w:rsidRPr="00276E9B" w:rsidRDefault="00086812" w:rsidP="00CE6061">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the transmission at step 8 the SS schedules an UL grant of size 296 bits.</w:t>
            </w:r>
            <w:r w:rsidR="00CE6061" w:rsidRPr="00276E9B">
              <w:t xml:space="preserve"> (Note 1</w:t>
            </w:r>
            <w:r w:rsidR="007E602B" w:rsidRPr="00276E9B">
              <w:t>, Note 7</w:t>
            </w:r>
            <w:r w:rsidR="00CE6061" w:rsidRPr="00276E9B">
              <w:t>)</w:t>
            </w:r>
          </w:p>
        </w:tc>
        <w:tc>
          <w:tcPr>
            <w:tcW w:w="357" w:type="pct"/>
          </w:tcPr>
          <w:p w14:paraId="7D21A8DE" w14:textId="77777777" w:rsidR="00086812" w:rsidRPr="00276E9B" w:rsidRDefault="00086812" w:rsidP="001200CB">
            <w:pPr>
              <w:pStyle w:val="TAC"/>
            </w:pPr>
            <w:r w:rsidRPr="00276E9B">
              <w:t>&lt;--</w:t>
            </w:r>
          </w:p>
        </w:tc>
        <w:tc>
          <w:tcPr>
            <w:tcW w:w="1436" w:type="pct"/>
          </w:tcPr>
          <w:p w14:paraId="0F583DB8" w14:textId="46E4E777" w:rsidR="00086812" w:rsidRPr="00276E9B" w:rsidRDefault="00086812" w:rsidP="001200CB">
            <w:pPr>
              <w:pStyle w:val="TAL"/>
            </w:pPr>
            <w:r w:rsidRPr="00276E9B">
              <w:t xml:space="preserve">(UL </w:t>
            </w:r>
            <w:r w:rsidR="0085611D" w:rsidRPr="00276E9B">
              <w:t>g</w:t>
            </w:r>
            <w:r w:rsidRPr="00276E9B">
              <w:t>rant)</w:t>
            </w:r>
          </w:p>
        </w:tc>
        <w:tc>
          <w:tcPr>
            <w:tcW w:w="356" w:type="pct"/>
          </w:tcPr>
          <w:p w14:paraId="47447311" w14:textId="77777777" w:rsidR="00086812" w:rsidRPr="00276E9B" w:rsidRDefault="00086812" w:rsidP="001200CB">
            <w:pPr>
              <w:pStyle w:val="TAC"/>
              <w:rPr>
                <w:rFonts w:eastAsia="MS Gothic"/>
              </w:rPr>
            </w:pPr>
            <w:r w:rsidRPr="00276E9B">
              <w:rPr>
                <w:rFonts w:eastAsia="MS Gothic"/>
              </w:rPr>
              <w:t>-</w:t>
            </w:r>
          </w:p>
        </w:tc>
        <w:tc>
          <w:tcPr>
            <w:tcW w:w="501" w:type="pct"/>
          </w:tcPr>
          <w:p w14:paraId="27FF27FF" w14:textId="77777777" w:rsidR="00086812" w:rsidRPr="00276E9B" w:rsidRDefault="00086812" w:rsidP="001200CB">
            <w:pPr>
              <w:pStyle w:val="TAC"/>
            </w:pPr>
            <w:r w:rsidRPr="00276E9B">
              <w:t>-</w:t>
            </w:r>
          </w:p>
        </w:tc>
      </w:tr>
      <w:tr w:rsidR="004A7E06" w:rsidRPr="00276E9B" w14:paraId="187A75A4" w14:textId="77777777" w:rsidTr="00086812">
        <w:tc>
          <w:tcPr>
            <w:tcW w:w="282" w:type="pct"/>
            <w:tcBorders>
              <w:bottom w:val="single" w:sz="4" w:space="0" w:color="auto"/>
            </w:tcBorders>
            <w:shd w:val="clear" w:color="auto" w:fill="auto"/>
          </w:tcPr>
          <w:p w14:paraId="6EF92256" w14:textId="77777777" w:rsidR="004A7E06" w:rsidRPr="00276E9B" w:rsidRDefault="004A7E06" w:rsidP="00BF683E">
            <w:pPr>
              <w:pStyle w:val="TAC"/>
              <w:rPr>
                <w:lang w:eastAsia="zh-CN"/>
              </w:rPr>
            </w:pPr>
            <w:r w:rsidRPr="00276E9B">
              <w:t>9</w:t>
            </w:r>
          </w:p>
        </w:tc>
        <w:tc>
          <w:tcPr>
            <w:tcW w:w="2068" w:type="pct"/>
            <w:tcBorders>
              <w:bottom w:val="single" w:sz="4" w:space="0" w:color="auto"/>
            </w:tcBorders>
            <w:shd w:val="clear" w:color="auto" w:fill="auto"/>
          </w:tcPr>
          <w:p w14:paraId="66A73F18" w14:textId="77777777" w:rsidR="004A7E06" w:rsidRPr="00276E9B" w:rsidRDefault="004A7E06" w:rsidP="00BF683E">
            <w:pPr>
              <w:pStyle w:val="TAL"/>
            </w:pPr>
            <w:r w:rsidRPr="00276E9B">
              <w:t xml:space="preserve">Check: Does the UE transmit RLC </w:t>
            </w:r>
            <w:r w:rsidR="00086812" w:rsidRPr="00276E9B">
              <w:t xml:space="preserve">UL </w:t>
            </w:r>
            <w:r w:rsidRPr="00276E9B">
              <w:t>SDU#2?</w:t>
            </w:r>
          </w:p>
        </w:tc>
        <w:tc>
          <w:tcPr>
            <w:tcW w:w="357" w:type="pct"/>
            <w:tcBorders>
              <w:bottom w:val="single" w:sz="4" w:space="0" w:color="auto"/>
            </w:tcBorders>
            <w:shd w:val="clear" w:color="auto" w:fill="auto"/>
          </w:tcPr>
          <w:p w14:paraId="392C643F" w14:textId="77777777" w:rsidR="004A7E06" w:rsidRPr="00276E9B" w:rsidRDefault="004A7E06" w:rsidP="00BF683E">
            <w:pPr>
              <w:pStyle w:val="TAC"/>
            </w:pPr>
            <w:r w:rsidRPr="00276E9B">
              <w:t>--&gt;</w:t>
            </w:r>
          </w:p>
        </w:tc>
        <w:tc>
          <w:tcPr>
            <w:tcW w:w="1436" w:type="pct"/>
            <w:tcBorders>
              <w:bottom w:val="single" w:sz="4" w:space="0" w:color="auto"/>
            </w:tcBorders>
            <w:shd w:val="clear" w:color="auto" w:fill="auto"/>
          </w:tcPr>
          <w:p w14:paraId="770E8745" w14:textId="77777777" w:rsidR="004A7E06" w:rsidRPr="00276E9B" w:rsidRDefault="004A7E06" w:rsidP="00BF683E">
            <w:pPr>
              <w:pStyle w:val="TAL"/>
            </w:pPr>
            <w:r w:rsidRPr="00276E9B">
              <w:t xml:space="preserve">(RLC </w:t>
            </w:r>
            <w:r w:rsidR="00086812" w:rsidRPr="00276E9B">
              <w:t xml:space="preserve">UL </w:t>
            </w:r>
            <w:r w:rsidRPr="00276E9B">
              <w:t>SDU#2)</w:t>
            </w:r>
          </w:p>
        </w:tc>
        <w:tc>
          <w:tcPr>
            <w:tcW w:w="359" w:type="pct"/>
            <w:tcBorders>
              <w:bottom w:val="single" w:sz="4" w:space="0" w:color="auto"/>
            </w:tcBorders>
            <w:shd w:val="clear" w:color="auto" w:fill="auto"/>
          </w:tcPr>
          <w:p w14:paraId="03685FBA" w14:textId="77777777" w:rsidR="004A7E06" w:rsidRPr="00276E9B" w:rsidRDefault="004A7E06" w:rsidP="00BF683E">
            <w:pPr>
              <w:pStyle w:val="TAC"/>
            </w:pPr>
            <w:r w:rsidRPr="00276E9B">
              <w:t>1</w:t>
            </w:r>
          </w:p>
        </w:tc>
        <w:tc>
          <w:tcPr>
            <w:tcW w:w="483" w:type="pct"/>
            <w:tcBorders>
              <w:bottom w:val="single" w:sz="4" w:space="0" w:color="auto"/>
            </w:tcBorders>
            <w:shd w:val="clear" w:color="auto" w:fill="auto"/>
          </w:tcPr>
          <w:p w14:paraId="562D0736" w14:textId="77777777" w:rsidR="004A7E06" w:rsidRPr="00276E9B" w:rsidRDefault="004A7E06" w:rsidP="00BF683E">
            <w:pPr>
              <w:pStyle w:val="TAC"/>
            </w:pPr>
            <w:r w:rsidRPr="00276E9B">
              <w:t>F</w:t>
            </w:r>
          </w:p>
        </w:tc>
      </w:tr>
      <w:tr w:rsidR="004A7E06" w:rsidRPr="00276E9B" w14:paraId="749E5633" w14:textId="77777777" w:rsidTr="00086812">
        <w:tc>
          <w:tcPr>
            <w:tcW w:w="282" w:type="pct"/>
            <w:tcBorders>
              <w:bottom w:val="single" w:sz="4" w:space="0" w:color="auto"/>
            </w:tcBorders>
            <w:shd w:val="clear" w:color="auto" w:fill="auto"/>
          </w:tcPr>
          <w:p w14:paraId="2CFFD1F2" w14:textId="77777777" w:rsidR="004A7E06" w:rsidRPr="00276E9B" w:rsidRDefault="004A7E06" w:rsidP="00BF683E">
            <w:pPr>
              <w:pStyle w:val="TAC"/>
            </w:pPr>
            <w:r w:rsidRPr="00276E9B">
              <w:t>10</w:t>
            </w:r>
          </w:p>
        </w:tc>
        <w:tc>
          <w:tcPr>
            <w:tcW w:w="2068" w:type="pct"/>
            <w:tcBorders>
              <w:bottom w:val="single" w:sz="4" w:space="0" w:color="auto"/>
            </w:tcBorders>
            <w:shd w:val="clear" w:color="auto" w:fill="auto"/>
          </w:tcPr>
          <w:p w14:paraId="6D2601AF" w14:textId="77777777" w:rsidR="004A7E06" w:rsidRPr="00276E9B" w:rsidRDefault="004A7E06" w:rsidP="00BF683E">
            <w:pPr>
              <w:pStyle w:val="TAL"/>
            </w:pPr>
            <w:r w:rsidRPr="00276E9B">
              <w:t>The SS transmits an AMD PDU to the UE. This PDU contains the 2</w:t>
            </w:r>
            <w:r w:rsidRPr="00276E9B">
              <w:rPr>
                <w:vertAlign w:val="superscript"/>
              </w:rPr>
              <w:t>nd</w:t>
            </w:r>
            <w:r w:rsidRPr="00276E9B">
              <w:t xml:space="preserve"> part of </w:t>
            </w:r>
            <w:r w:rsidR="00086812" w:rsidRPr="00276E9B">
              <w:t xml:space="preserve">RLC DL </w:t>
            </w:r>
            <w:r w:rsidRPr="00276E9B">
              <w:t>SDU#3.</w:t>
            </w:r>
          </w:p>
        </w:tc>
        <w:tc>
          <w:tcPr>
            <w:tcW w:w="357" w:type="pct"/>
            <w:tcBorders>
              <w:bottom w:val="single" w:sz="4" w:space="0" w:color="auto"/>
            </w:tcBorders>
            <w:shd w:val="clear" w:color="auto" w:fill="auto"/>
          </w:tcPr>
          <w:p w14:paraId="661B8F6E"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4A5A6EB7" w14:textId="77777777" w:rsidR="004A7E06" w:rsidRPr="00276E9B" w:rsidRDefault="004A7E06" w:rsidP="00BF683E">
            <w:pPr>
              <w:pStyle w:val="TAL"/>
            </w:pPr>
            <w:r w:rsidRPr="00276E9B">
              <w:t>AMD PDU#3 (SN=2)</w:t>
            </w:r>
          </w:p>
        </w:tc>
        <w:tc>
          <w:tcPr>
            <w:tcW w:w="359" w:type="pct"/>
            <w:tcBorders>
              <w:bottom w:val="single" w:sz="4" w:space="0" w:color="auto"/>
            </w:tcBorders>
            <w:shd w:val="clear" w:color="auto" w:fill="auto"/>
          </w:tcPr>
          <w:p w14:paraId="0A5630B6"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27975B82" w14:textId="77777777" w:rsidR="004A7E06" w:rsidRPr="00276E9B" w:rsidRDefault="004A7E06" w:rsidP="00BF683E">
            <w:pPr>
              <w:pStyle w:val="TAC"/>
            </w:pPr>
            <w:r w:rsidRPr="00276E9B">
              <w:t>-</w:t>
            </w:r>
          </w:p>
        </w:tc>
      </w:tr>
      <w:tr w:rsidR="00086812" w:rsidRPr="00276E9B" w14:paraId="1E02C54E" w14:textId="77777777" w:rsidTr="00086812">
        <w:tc>
          <w:tcPr>
            <w:tcW w:w="270" w:type="pct"/>
          </w:tcPr>
          <w:p w14:paraId="795DE9C5" w14:textId="77777777" w:rsidR="00086812" w:rsidRPr="00276E9B" w:rsidRDefault="00086812" w:rsidP="001200CB">
            <w:pPr>
              <w:pStyle w:val="TAC"/>
            </w:pPr>
            <w:r w:rsidRPr="00276E9B">
              <w:t>10A</w:t>
            </w:r>
          </w:p>
        </w:tc>
        <w:tc>
          <w:tcPr>
            <w:tcW w:w="2080" w:type="pct"/>
          </w:tcPr>
          <w:p w14:paraId="22DE2587" w14:textId="645B5ADB" w:rsidR="00086812" w:rsidRPr="00276E9B" w:rsidRDefault="00086812" w:rsidP="00CE6061">
            <w:pPr>
              <w:pStyle w:val="TAL"/>
            </w:pPr>
            <w:r w:rsidRPr="00276E9B">
              <w:t>In the search space of the 3</w:t>
            </w:r>
            <w:r w:rsidRPr="00276E9B">
              <w:rPr>
                <w:vertAlign w:val="superscript"/>
              </w:rPr>
              <w:t>rd</w:t>
            </w:r>
            <w:r w:rsidRPr="00276E9B">
              <w:t xml:space="preserve"> NPDCCH period </w:t>
            </w:r>
            <w:r w:rsidR="007E602B" w:rsidRPr="00276E9B">
              <w:t xml:space="preserve">bundle </w:t>
            </w:r>
            <w:r w:rsidRPr="00276E9B">
              <w:t>after the transmission at step 10 the SS schedules an UL grant of size 296 bits.</w:t>
            </w:r>
            <w:r w:rsidR="00CE6061" w:rsidRPr="00276E9B">
              <w:t xml:space="preserve"> (Note 1</w:t>
            </w:r>
            <w:r w:rsidR="007E602B" w:rsidRPr="00276E9B">
              <w:t>, Note 7</w:t>
            </w:r>
            <w:r w:rsidR="00CE6061" w:rsidRPr="00276E9B">
              <w:t>)</w:t>
            </w:r>
          </w:p>
        </w:tc>
        <w:tc>
          <w:tcPr>
            <w:tcW w:w="357" w:type="pct"/>
          </w:tcPr>
          <w:p w14:paraId="3F52625E" w14:textId="77777777" w:rsidR="00086812" w:rsidRPr="00276E9B" w:rsidRDefault="00086812" w:rsidP="001200CB">
            <w:pPr>
              <w:pStyle w:val="TAC"/>
            </w:pPr>
            <w:r w:rsidRPr="00276E9B">
              <w:t>&lt;--</w:t>
            </w:r>
          </w:p>
        </w:tc>
        <w:tc>
          <w:tcPr>
            <w:tcW w:w="1436" w:type="pct"/>
          </w:tcPr>
          <w:p w14:paraId="56947E13" w14:textId="56909C64" w:rsidR="00086812" w:rsidRPr="00276E9B" w:rsidRDefault="00086812" w:rsidP="001200CB">
            <w:pPr>
              <w:pStyle w:val="TAL"/>
            </w:pPr>
            <w:r w:rsidRPr="00276E9B">
              <w:t xml:space="preserve">(UL </w:t>
            </w:r>
            <w:r w:rsidR="0085611D" w:rsidRPr="00276E9B">
              <w:t>g</w:t>
            </w:r>
            <w:r w:rsidRPr="00276E9B">
              <w:t>rant)</w:t>
            </w:r>
          </w:p>
        </w:tc>
        <w:tc>
          <w:tcPr>
            <w:tcW w:w="356" w:type="pct"/>
          </w:tcPr>
          <w:p w14:paraId="19B57526" w14:textId="77777777" w:rsidR="00086812" w:rsidRPr="00276E9B" w:rsidRDefault="00086812" w:rsidP="001200CB">
            <w:pPr>
              <w:pStyle w:val="TAC"/>
              <w:rPr>
                <w:rFonts w:eastAsia="MS Gothic"/>
              </w:rPr>
            </w:pPr>
            <w:r w:rsidRPr="00276E9B">
              <w:rPr>
                <w:rFonts w:eastAsia="MS Gothic"/>
              </w:rPr>
              <w:t>-</w:t>
            </w:r>
          </w:p>
        </w:tc>
        <w:tc>
          <w:tcPr>
            <w:tcW w:w="501" w:type="pct"/>
          </w:tcPr>
          <w:p w14:paraId="615BE8E7" w14:textId="77777777" w:rsidR="00086812" w:rsidRPr="00276E9B" w:rsidRDefault="00086812" w:rsidP="001200CB">
            <w:pPr>
              <w:pStyle w:val="TAC"/>
            </w:pPr>
            <w:r w:rsidRPr="00276E9B">
              <w:t>-</w:t>
            </w:r>
          </w:p>
        </w:tc>
      </w:tr>
      <w:tr w:rsidR="004A7E06" w:rsidRPr="00276E9B" w14:paraId="557F99FF" w14:textId="77777777" w:rsidTr="00086812">
        <w:tc>
          <w:tcPr>
            <w:tcW w:w="282" w:type="pct"/>
            <w:tcBorders>
              <w:bottom w:val="single" w:sz="4" w:space="0" w:color="auto"/>
            </w:tcBorders>
            <w:shd w:val="clear" w:color="auto" w:fill="auto"/>
          </w:tcPr>
          <w:p w14:paraId="6B57FD93" w14:textId="77777777" w:rsidR="004A7E06" w:rsidRPr="00276E9B" w:rsidRDefault="004A7E06" w:rsidP="00BF683E">
            <w:pPr>
              <w:pStyle w:val="TAC"/>
            </w:pPr>
            <w:r w:rsidRPr="00276E9B">
              <w:t>11</w:t>
            </w:r>
          </w:p>
        </w:tc>
        <w:tc>
          <w:tcPr>
            <w:tcW w:w="2068" w:type="pct"/>
            <w:tcBorders>
              <w:bottom w:val="single" w:sz="4" w:space="0" w:color="auto"/>
            </w:tcBorders>
            <w:shd w:val="clear" w:color="auto" w:fill="auto"/>
          </w:tcPr>
          <w:p w14:paraId="29A7F21B" w14:textId="77777777" w:rsidR="004A7E06" w:rsidRPr="00276E9B" w:rsidRDefault="004A7E06" w:rsidP="00BF683E">
            <w:pPr>
              <w:pStyle w:val="TAL"/>
            </w:pPr>
            <w:r w:rsidRPr="00276E9B">
              <w:t xml:space="preserve">Check: Does the UE transmit RLC </w:t>
            </w:r>
            <w:r w:rsidR="00086812" w:rsidRPr="00276E9B">
              <w:t xml:space="preserve">UL </w:t>
            </w:r>
            <w:r w:rsidRPr="00276E9B">
              <w:t>SDU#3?</w:t>
            </w:r>
          </w:p>
        </w:tc>
        <w:tc>
          <w:tcPr>
            <w:tcW w:w="357" w:type="pct"/>
            <w:tcBorders>
              <w:bottom w:val="single" w:sz="4" w:space="0" w:color="auto"/>
            </w:tcBorders>
            <w:shd w:val="clear" w:color="auto" w:fill="auto"/>
          </w:tcPr>
          <w:p w14:paraId="2AFFB978" w14:textId="77777777" w:rsidR="004A7E06" w:rsidRPr="00276E9B" w:rsidRDefault="004A7E06" w:rsidP="00BF683E">
            <w:pPr>
              <w:pStyle w:val="TAC"/>
            </w:pPr>
            <w:r w:rsidRPr="00276E9B">
              <w:t>--&gt;</w:t>
            </w:r>
          </w:p>
        </w:tc>
        <w:tc>
          <w:tcPr>
            <w:tcW w:w="1436" w:type="pct"/>
            <w:tcBorders>
              <w:bottom w:val="single" w:sz="4" w:space="0" w:color="auto"/>
            </w:tcBorders>
            <w:shd w:val="clear" w:color="auto" w:fill="auto"/>
          </w:tcPr>
          <w:p w14:paraId="2F7B0B42" w14:textId="77777777" w:rsidR="004A7E06" w:rsidRPr="00276E9B" w:rsidRDefault="004A7E06" w:rsidP="00BF683E">
            <w:pPr>
              <w:pStyle w:val="TAL"/>
            </w:pPr>
            <w:r w:rsidRPr="00276E9B">
              <w:t xml:space="preserve">(RLC </w:t>
            </w:r>
            <w:r w:rsidR="00086812" w:rsidRPr="00276E9B">
              <w:t xml:space="preserve">UL </w:t>
            </w:r>
            <w:r w:rsidRPr="00276E9B">
              <w:t>SDU#3)</w:t>
            </w:r>
          </w:p>
        </w:tc>
        <w:tc>
          <w:tcPr>
            <w:tcW w:w="359" w:type="pct"/>
            <w:tcBorders>
              <w:bottom w:val="single" w:sz="4" w:space="0" w:color="auto"/>
            </w:tcBorders>
            <w:shd w:val="clear" w:color="auto" w:fill="auto"/>
          </w:tcPr>
          <w:p w14:paraId="1E6BB493" w14:textId="77777777" w:rsidR="004A7E06" w:rsidRPr="00276E9B" w:rsidRDefault="004A7E06" w:rsidP="00BF683E">
            <w:pPr>
              <w:pStyle w:val="TAC"/>
            </w:pPr>
            <w:r w:rsidRPr="00276E9B">
              <w:t>1</w:t>
            </w:r>
          </w:p>
        </w:tc>
        <w:tc>
          <w:tcPr>
            <w:tcW w:w="483" w:type="pct"/>
            <w:tcBorders>
              <w:bottom w:val="single" w:sz="4" w:space="0" w:color="auto"/>
            </w:tcBorders>
            <w:shd w:val="clear" w:color="auto" w:fill="auto"/>
          </w:tcPr>
          <w:p w14:paraId="24FB3DD3" w14:textId="77777777" w:rsidR="004A7E06" w:rsidRPr="00276E9B" w:rsidRDefault="004A7E06" w:rsidP="00BF683E">
            <w:pPr>
              <w:pStyle w:val="TAC"/>
            </w:pPr>
            <w:r w:rsidRPr="00276E9B">
              <w:t>P</w:t>
            </w:r>
          </w:p>
        </w:tc>
      </w:tr>
      <w:tr w:rsidR="004A7E06" w:rsidRPr="00276E9B" w14:paraId="49680C31" w14:textId="77777777" w:rsidTr="00086812">
        <w:tc>
          <w:tcPr>
            <w:tcW w:w="282" w:type="pct"/>
            <w:tcBorders>
              <w:bottom w:val="single" w:sz="4" w:space="0" w:color="auto"/>
            </w:tcBorders>
            <w:shd w:val="clear" w:color="auto" w:fill="auto"/>
          </w:tcPr>
          <w:p w14:paraId="1B43BD61" w14:textId="77777777" w:rsidR="004A7E06" w:rsidRPr="00276E9B" w:rsidRDefault="004A7E06" w:rsidP="00BF683E">
            <w:pPr>
              <w:pStyle w:val="TAC"/>
            </w:pPr>
            <w:r w:rsidRPr="00276E9B">
              <w:t>12</w:t>
            </w:r>
          </w:p>
        </w:tc>
        <w:tc>
          <w:tcPr>
            <w:tcW w:w="2068" w:type="pct"/>
            <w:tcBorders>
              <w:bottom w:val="single" w:sz="4" w:space="0" w:color="auto"/>
            </w:tcBorders>
            <w:shd w:val="clear" w:color="auto" w:fill="auto"/>
          </w:tcPr>
          <w:p w14:paraId="10C501BE" w14:textId="77777777" w:rsidR="004A7E06" w:rsidRPr="00276E9B" w:rsidRDefault="004A7E06" w:rsidP="00BF683E">
            <w:pPr>
              <w:pStyle w:val="TAL"/>
            </w:pPr>
            <w:r w:rsidRPr="00276E9B">
              <w:t>The SS transmits a STATUS PDU.</w:t>
            </w:r>
          </w:p>
        </w:tc>
        <w:tc>
          <w:tcPr>
            <w:tcW w:w="357" w:type="pct"/>
            <w:tcBorders>
              <w:bottom w:val="single" w:sz="4" w:space="0" w:color="auto"/>
            </w:tcBorders>
            <w:shd w:val="clear" w:color="auto" w:fill="auto"/>
          </w:tcPr>
          <w:p w14:paraId="70E07EC8"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6F6CB7AA" w14:textId="77777777" w:rsidR="004A7E06" w:rsidRPr="00276E9B" w:rsidRDefault="004A7E06" w:rsidP="00BF683E">
            <w:pPr>
              <w:pStyle w:val="TAL"/>
            </w:pPr>
            <w:r w:rsidRPr="00276E9B">
              <w:t>STATUS PDU (ACK SN=3)</w:t>
            </w:r>
          </w:p>
        </w:tc>
        <w:tc>
          <w:tcPr>
            <w:tcW w:w="359" w:type="pct"/>
            <w:tcBorders>
              <w:bottom w:val="single" w:sz="4" w:space="0" w:color="auto"/>
            </w:tcBorders>
            <w:shd w:val="clear" w:color="auto" w:fill="auto"/>
          </w:tcPr>
          <w:p w14:paraId="38CEDC16"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72DDFE0C" w14:textId="77777777" w:rsidR="004A7E06" w:rsidRPr="00276E9B" w:rsidRDefault="004A7E06" w:rsidP="00BF683E">
            <w:pPr>
              <w:pStyle w:val="TAC"/>
            </w:pPr>
            <w:r w:rsidRPr="00276E9B">
              <w:t>-</w:t>
            </w:r>
          </w:p>
        </w:tc>
      </w:tr>
      <w:tr w:rsidR="004A7E06" w:rsidRPr="00276E9B" w14:paraId="5F293936" w14:textId="77777777" w:rsidTr="00086812">
        <w:tc>
          <w:tcPr>
            <w:tcW w:w="282" w:type="pct"/>
            <w:tcBorders>
              <w:bottom w:val="single" w:sz="4" w:space="0" w:color="auto"/>
            </w:tcBorders>
            <w:shd w:val="clear" w:color="auto" w:fill="auto"/>
          </w:tcPr>
          <w:p w14:paraId="37A89B21" w14:textId="77777777" w:rsidR="004A7E06" w:rsidRPr="00276E9B" w:rsidRDefault="004A7E06" w:rsidP="00BF683E">
            <w:pPr>
              <w:pStyle w:val="TAC"/>
            </w:pPr>
            <w:r w:rsidRPr="00276E9B">
              <w:t>13</w:t>
            </w:r>
          </w:p>
        </w:tc>
        <w:tc>
          <w:tcPr>
            <w:tcW w:w="2068" w:type="pct"/>
            <w:tcBorders>
              <w:bottom w:val="single" w:sz="4" w:space="0" w:color="auto"/>
            </w:tcBorders>
            <w:shd w:val="clear" w:color="auto" w:fill="auto"/>
          </w:tcPr>
          <w:p w14:paraId="5A5406F8" w14:textId="77777777" w:rsidR="004A7E06" w:rsidRPr="00276E9B" w:rsidRDefault="004A7E06" w:rsidP="00BF683E">
            <w:pPr>
              <w:pStyle w:val="TAL"/>
            </w:pPr>
            <w:r w:rsidRPr="00276E9B">
              <w:t xml:space="preserve">The SS transmits an AMD PDU to the UE. This PDU contains the last part of </w:t>
            </w:r>
            <w:r w:rsidR="00086812" w:rsidRPr="00276E9B">
              <w:t xml:space="preserve">RLC DL </w:t>
            </w:r>
            <w:r w:rsidRPr="00276E9B">
              <w:t>SDU#6.</w:t>
            </w:r>
          </w:p>
        </w:tc>
        <w:tc>
          <w:tcPr>
            <w:tcW w:w="357" w:type="pct"/>
            <w:tcBorders>
              <w:bottom w:val="single" w:sz="4" w:space="0" w:color="auto"/>
            </w:tcBorders>
            <w:shd w:val="clear" w:color="auto" w:fill="auto"/>
          </w:tcPr>
          <w:p w14:paraId="649C4AF5"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5AF4844D" w14:textId="77777777" w:rsidR="004A7E06" w:rsidRPr="00276E9B" w:rsidRDefault="004A7E06" w:rsidP="00BF683E">
            <w:pPr>
              <w:pStyle w:val="TAL"/>
            </w:pPr>
            <w:r w:rsidRPr="00276E9B">
              <w:t>AMD PDU#6 (SN=5)</w:t>
            </w:r>
          </w:p>
        </w:tc>
        <w:tc>
          <w:tcPr>
            <w:tcW w:w="359" w:type="pct"/>
            <w:tcBorders>
              <w:bottom w:val="single" w:sz="4" w:space="0" w:color="auto"/>
            </w:tcBorders>
            <w:shd w:val="clear" w:color="auto" w:fill="auto"/>
          </w:tcPr>
          <w:p w14:paraId="71845C01"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7DCA90FD" w14:textId="77777777" w:rsidR="004A7E06" w:rsidRPr="00276E9B" w:rsidRDefault="004A7E06" w:rsidP="00BF683E">
            <w:pPr>
              <w:pStyle w:val="TAC"/>
            </w:pPr>
            <w:r w:rsidRPr="00276E9B">
              <w:t>-</w:t>
            </w:r>
          </w:p>
        </w:tc>
      </w:tr>
      <w:tr w:rsidR="004A7E06" w:rsidRPr="00276E9B" w14:paraId="0B1989DE" w14:textId="77777777" w:rsidTr="00086812">
        <w:tc>
          <w:tcPr>
            <w:tcW w:w="282" w:type="pct"/>
            <w:tcBorders>
              <w:bottom w:val="single" w:sz="4" w:space="0" w:color="auto"/>
            </w:tcBorders>
            <w:shd w:val="clear" w:color="auto" w:fill="auto"/>
          </w:tcPr>
          <w:p w14:paraId="4B84BDD5" w14:textId="77777777" w:rsidR="004A7E06" w:rsidRPr="00276E9B" w:rsidRDefault="004A7E06" w:rsidP="00BF683E">
            <w:pPr>
              <w:pStyle w:val="TAC"/>
            </w:pPr>
            <w:r w:rsidRPr="00276E9B">
              <w:t>14</w:t>
            </w:r>
          </w:p>
        </w:tc>
        <w:tc>
          <w:tcPr>
            <w:tcW w:w="2068" w:type="pct"/>
            <w:tcBorders>
              <w:bottom w:val="single" w:sz="4" w:space="0" w:color="auto"/>
            </w:tcBorders>
            <w:shd w:val="clear" w:color="auto" w:fill="auto"/>
          </w:tcPr>
          <w:p w14:paraId="3E737FD4" w14:textId="77777777" w:rsidR="004A7E06" w:rsidRPr="00276E9B" w:rsidRDefault="004A7E06" w:rsidP="00BF683E">
            <w:pPr>
              <w:pStyle w:val="TAL"/>
            </w:pPr>
            <w:r w:rsidRPr="00276E9B">
              <w:t>The SS transmits an AMD PDU to the UE. This PDU contains the 2</w:t>
            </w:r>
            <w:r w:rsidRPr="00276E9B">
              <w:rPr>
                <w:vertAlign w:val="superscript"/>
              </w:rPr>
              <w:t>nd</w:t>
            </w:r>
            <w:r w:rsidRPr="00276E9B">
              <w:t xml:space="preserve"> part of </w:t>
            </w:r>
            <w:r w:rsidR="00086812" w:rsidRPr="00276E9B">
              <w:t xml:space="preserve">RLC DL </w:t>
            </w:r>
            <w:r w:rsidRPr="00276E9B">
              <w:t>SDU#5, and the 1</w:t>
            </w:r>
            <w:r w:rsidRPr="00276E9B">
              <w:rPr>
                <w:vertAlign w:val="superscript"/>
              </w:rPr>
              <w:t>st</w:t>
            </w:r>
            <w:r w:rsidRPr="00276E9B">
              <w:t xml:space="preserve"> part of </w:t>
            </w:r>
            <w:r w:rsidR="00086812" w:rsidRPr="00276E9B">
              <w:t xml:space="preserve">RLC DL </w:t>
            </w:r>
            <w:r w:rsidRPr="00276E9B">
              <w:t>SDU#6.</w:t>
            </w:r>
          </w:p>
        </w:tc>
        <w:tc>
          <w:tcPr>
            <w:tcW w:w="357" w:type="pct"/>
            <w:tcBorders>
              <w:bottom w:val="single" w:sz="4" w:space="0" w:color="auto"/>
            </w:tcBorders>
            <w:shd w:val="clear" w:color="auto" w:fill="auto"/>
          </w:tcPr>
          <w:p w14:paraId="6FFBAD9F" w14:textId="77777777" w:rsidR="004A7E06" w:rsidRPr="00276E9B" w:rsidRDefault="004A7E06" w:rsidP="00BF683E">
            <w:pPr>
              <w:pStyle w:val="TAC"/>
              <w:rPr>
                <w:szCs w:val="16"/>
              </w:rPr>
            </w:pPr>
            <w:r w:rsidRPr="00276E9B">
              <w:t>&lt;--</w:t>
            </w:r>
          </w:p>
        </w:tc>
        <w:tc>
          <w:tcPr>
            <w:tcW w:w="1436" w:type="pct"/>
            <w:tcBorders>
              <w:bottom w:val="single" w:sz="4" w:space="0" w:color="auto"/>
            </w:tcBorders>
            <w:shd w:val="clear" w:color="auto" w:fill="auto"/>
          </w:tcPr>
          <w:p w14:paraId="2540A326" w14:textId="77777777" w:rsidR="004A7E06" w:rsidRPr="00276E9B" w:rsidRDefault="004A7E06" w:rsidP="00BF683E">
            <w:pPr>
              <w:pStyle w:val="TAL"/>
            </w:pPr>
            <w:r w:rsidRPr="00276E9B">
              <w:t>AMD PDU#5 (SN=4)</w:t>
            </w:r>
          </w:p>
        </w:tc>
        <w:tc>
          <w:tcPr>
            <w:tcW w:w="359" w:type="pct"/>
            <w:tcBorders>
              <w:bottom w:val="single" w:sz="4" w:space="0" w:color="auto"/>
            </w:tcBorders>
            <w:shd w:val="clear" w:color="auto" w:fill="auto"/>
          </w:tcPr>
          <w:p w14:paraId="3BBFC258"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468F8621" w14:textId="77777777" w:rsidR="004A7E06" w:rsidRPr="00276E9B" w:rsidRDefault="004A7E06" w:rsidP="00BF683E">
            <w:pPr>
              <w:pStyle w:val="TAC"/>
            </w:pPr>
            <w:r w:rsidRPr="00276E9B">
              <w:t>-</w:t>
            </w:r>
          </w:p>
        </w:tc>
      </w:tr>
      <w:tr w:rsidR="004A7E06" w:rsidRPr="00276E9B" w14:paraId="435DDCA8" w14:textId="77777777" w:rsidTr="00086812">
        <w:tc>
          <w:tcPr>
            <w:tcW w:w="282" w:type="pct"/>
            <w:tcBorders>
              <w:bottom w:val="single" w:sz="4" w:space="0" w:color="auto"/>
            </w:tcBorders>
            <w:shd w:val="clear" w:color="auto" w:fill="auto"/>
          </w:tcPr>
          <w:p w14:paraId="6DCAB002" w14:textId="77777777" w:rsidR="004A7E06" w:rsidRPr="00276E9B" w:rsidDel="00EA5328" w:rsidRDefault="004A7E06" w:rsidP="00BF683E">
            <w:pPr>
              <w:pStyle w:val="TAC"/>
            </w:pPr>
            <w:r w:rsidRPr="00276E9B">
              <w:t>15</w:t>
            </w:r>
          </w:p>
        </w:tc>
        <w:tc>
          <w:tcPr>
            <w:tcW w:w="2068" w:type="pct"/>
            <w:tcBorders>
              <w:bottom w:val="single" w:sz="4" w:space="0" w:color="auto"/>
            </w:tcBorders>
            <w:shd w:val="clear" w:color="auto" w:fill="auto"/>
          </w:tcPr>
          <w:p w14:paraId="13CF3CEF" w14:textId="77777777" w:rsidR="004A7E06" w:rsidRPr="00276E9B" w:rsidRDefault="004A7E06" w:rsidP="00BF683E">
            <w:pPr>
              <w:pStyle w:val="TAL"/>
            </w:pPr>
            <w:r w:rsidRPr="00276E9B">
              <w:t>The SS does not allocate any uplink grant.</w:t>
            </w:r>
          </w:p>
        </w:tc>
        <w:tc>
          <w:tcPr>
            <w:tcW w:w="357" w:type="pct"/>
            <w:tcBorders>
              <w:bottom w:val="single" w:sz="4" w:space="0" w:color="auto"/>
            </w:tcBorders>
            <w:shd w:val="clear" w:color="auto" w:fill="auto"/>
          </w:tcPr>
          <w:p w14:paraId="10614836" w14:textId="77777777" w:rsidR="004A7E06" w:rsidRPr="00276E9B" w:rsidRDefault="004A7E06" w:rsidP="00BF683E">
            <w:pPr>
              <w:pStyle w:val="TAC"/>
            </w:pPr>
            <w:r w:rsidRPr="00276E9B">
              <w:t>-</w:t>
            </w:r>
          </w:p>
        </w:tc>
        <w:tc>
          <w:tcPr>
            <w:tcW w:w="1436" w:type="pct"/>
            <w:tcBorders>
              <w:bottom w:val="single" w:sz="4" w:space="0" w:color="auto"/>
            </w:tcBorders>
            <w:shd w:val="clear" w:color="auto" w:fill="auto"/>
          </w:tcPr>
          <w:p w14:paraId="7F1BF99C" w14:textId="77777777" w:rsidR="004A7E06" w:rsidRPr="00276E9B" w:rsidRDefault="004A7E06" w:rsidP="00BF683E">
            <w:pPr>
              <w:pStyle w:val="TAL"/>
            </w:pPr>
            <w:r w:rsidRPr="00276E9B">
              <w:t>-</w:t>
            </w:r>
          </w:p>
        </w:tc>
        <w:tc>
          <w:tcPr>
            <w:tcW w:w="359" w:type="pct"/>
            <w:tcBorders>
              <w:bottom w:val="single" w:sz="4" w:space="0" w:color="auto"/>
            </w:tcBorders>
            <w:shd w:val="clear" w:color="auto" w:fill="auto"/>
          </w:tcPr>
          <w:p w14:paraId="6F43C623"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16151F48" w14:textId="77777777" w:rsidR="004A7E06" w:rsidRPr="00276E9B" w:rsidRDefault="004A7E06" w:rsidP="00BF683E">
            <w:pPr>
              <w:pStyle w:val="TAC"/>
            </w:pPr>
            <w:r w:rsidRPr="00276E9B">
              <w:t>-</w:t>
            </w:r>
          </w:p>
        </w:tc>
      </w:tr>
      <w:tr w:rsidR="004A7E06" w:rsidRPr="00276E9B" w14:paraId="32CA1877" w14:textId="77777777" w:rsidTr="00086812">
        <w:tc>
          <w:tcPr>
            <w:tcW w:w="282" w:type="pct"/>
            <w:tcBorders>
              <w:bottom w:val="single" w:sz="4" w:space="0" w:color="auto"/>
            </w:tcBorders>
            <w:shd w:val="clear" w:color="auto" w:fill="auto"/>
          </w:tcPr>
          <w:p w14:paraId="02E6E829" w14:textId="77777777" w:rsidR="004A7E06" w:rsidRPr="00276E9B" w:rsidRDefault="004A7E06" w:rsidP="00BF683E">
            <w:pPr>
              <w:pStyle w:val="TAC"/>
            </w:pPr>
            <w:r w:rsidRPr="00276E9B">
              <w:t>16</w:t>
            </w:r>
          </w:p>
        </w:tc>
        <w:tc>
          <w:tcPr>
            <w:tcW w:w="2068" w:type="pct"/>
            <w:tcBorders>
              <w:bottom w:val="single" w:sz="4" w:space="0" w:color="auto"/>
            </w:tcBorders>
            <w:shd w:val="clear" w:color="auto" w:fill="auto"/>
          </w:tcPr>
          <w:p w14:paraId="6F65192D" w14:textId="77777777" w:rsidR="004A7E06" w:rsidRPr="00276E9B" w:rsidRDefault="004A7E06" w:rsidP="00BF683E">
            <w:pPr>
              <w:pStyle w:val="TAL"/>
            </w:pPr>
            <w:r w:rsidRPr="00276E9B">
              <w:t xml:space="preserve">The SS transmits an AMD PDU to the UE. This PDU carries </w:t>
            </w:r>
            <w:r w:rsidR="00086812" w:rsidRPr="00276E9B">
              <w:t xml:space="preserve">RLC DL </w:t>
            </w:r>
            <w:r w:rsidRPr="00276E9B">
              <w:t>SDU#4 and the 1</w:t>
            </w:r>
            <w:r w:rsidRPr="00276E9B">
              <w:rPr>
                <w:vertAlign w:val="superscript"/>
              </w:rPr>
              <w:t>st</w:t>
            </w:r>
            <w:r w:rsidRPr="00276E9B">
              <w:t xml:space="preserve"> part of </w:t>
            </w:r>
            <w:r w:rsidR="00086812" w:rsidRPr="00276E9B">
              <w:t xml:space="preserve">RLC DL </w:t>
            </w:r>
            <w:r w:rsidRPr="00276E9B">
              <w:t>SDU#5.</w:t>
            </w:r>
          </w:p>
        </w:tc>
        <w:tc>
          <w:tcPr>
            <w:tcW w:w="357" w:type="pct"/>
            <w:tcBorders>
              <w:bottom w:val="single" w:sz="4" w:space="0" w:color="auto"/>
            </w:tcBorders>
            <w:shd w:val="clear" w:color="auto" w:fill="auto"/>
          </w:tcPr>
          <w:p w14:paraId="1483BA9B" w14:textId="77777777" w:rsidR="004A7E06" w:rsidRPr="00276E9B" w:rsidRDefault="004A7E06" w:rsidP="00BF683E">
            <w:pPr>
              <w:pStyle w:val="TAC"/>
              <w:rPr>
                <w:szCs w:val="16"/>
              </w:rPr>
            </w:pPr>
            <w:r w:rsidRPr="00276E9B">
              <w:t>&lt;--</w:t>
            </w:r>
          </w:p>
        </w:tc>
        <w:tc>
          <w:tcPr>
            <w:tcW w:w="1436" w:type="pct"/>
            <w:tcBorders>
              <w:bottom w:val="single" w:sz="4" w:space="0" w:color="auto"/>
            </w:tcBorders>
            <w:shd w:val="clear" w:color="auto" w:fill="auto"/>
          </w:tcPr>
          <w:p w14:paraId="1C9A7C0A" w14:textId="77777777" w:rsidR="004A7E06" w:rsidRPr="00276E9B" w:rsidRDefault="004A7E06" w:rsidP="00BF683E">
            <w:pPr>
              <w:pStyle w:val="TAL"/>
            </w:pPr>
            <w:r w:rsidRPr="00276E9B">
              <w:t>AMD PDU#4 (SN=3)</w:t>
            </w:r>
          </w:p>
        </w:tc>
        <w:tc>
          <w:tcPr>
            <w:tcW w:w="359" w:type="pct"/>
            <w:tcBorders>
              <w:bottom w:val="single" w:sz="4" w:space="0" w:color="auto"/>
            </w:tcBorders>
            <w:shd w:val="clear" w:color="auto" w:fill="auto"/>
          </w:tcPr>
          <w:p w14:paraId="6D955A28"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15B09829" w14:textId="77777777" w:rsidR="004A7E06" w:rsidRPr="00276E9B" w:rsidRDefault="004A7E06" w:rsidP="00BF683E">
            <w:pPr>
              <w:pStyle w:val="TAC"/>
            </w:pPr>
            <w:r w:rsidRPr="00276E9B">
              <w:t>-</w:t>
            </w:r>
          </w:p>
        </w:tc>
      </w:tr>
      <w:tr w:rsidR="004A7E06" w:rsidRPr="00276E9B" w14:paraId="70ADC9E4" w14:textId="77777777" w:rsidTr="00086812">
        <w:tc>
          <w:tcPr>
            <w:tcW w:w="282" w:type="pct"/>
            <w:tcBorders>
              <w:bottom w:val="single" w:sz="4" w:space="0" w:color="auto"/>
            </w:tcBorders>
            <w:shd w:val="clear" w:color="auto" w:fill="auto"/>
          </w:tcPr>
          <w:p w14:paraId="0E195038" w14:textId="77777777" w:rsidR="004A7E06" w:rsidRPr="00276E9B" w:rsidRDefault="004A7E06" w:rsidP="00BF683E">
            <w:pPr>
              <w:pStyle w:val="TAC"/>
              <w:rPr>
                <w:lang w:eastAsia="zh-CN"/>
              </w:rPr>
            </w:pPr>
            <w:r w:rsidRPr="00276E9B">
              <w:t>17</w:t>
            </w:r>
          </w:p>
        </w:tc>
        <w:tc>
          <w:tcPr>
            <w:tcW w:w="2068" w:type="pct"/>
            <w:tcBorders>
              <w:bottom w:val="single" w:sz="4" w:space="0" w:color="auto"/>
            </w:tcBorders>
            <w:shd w:val="clear" w:color="auto" w:fill="auto"/>
          </w:tcPr>
          <w:p w14:paraId="7C2736A7" w14:textId="6A8177B3" w:rsidR="004A7E06" w:rsidRPr="00276E9B" w:rsidRDefault="00086812" w:rsidP="00CE6061">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step 16 the SS schedules </w:t>
            </w:r>
            <w:r w:rsidR="004A7E06" w:rsidRPr="00276E9B">
              <w:t xml:space="preserve">an UL grant </w:t>
            </w:r>
            <w:r w:rsidRPr="00276E9B">
              <w:t xml:space="preserve">of size </w:t>
            </w:r>
            <w:r w:rsidR="00CE6061" w:rsidRPr="00276E9B">
              <w:t xml:space="preserve">504 </w:t>
            </w:r>
            <w:r w:rsidRPr="00276E9B">
              <w:t xml:space="preserve">bits </w:t>
            </w:r>
            <w:r w:rsidR="004A7E06" w:rsidRPr="00276E9B">
              <w:t xml:space="preserve">sufficient for the UE to loopback </w:t>
            </w:r>
            <w:r w:rsidRPr="00276E9B">
              <w:t xml:space="preserve">the PRBS parts of RLC DL </w:t>
            </w:r>
            <w:r w:rsidR="004A7E06" w:rsidRPr="00276E9B">
              <w:t xml:space="preserve">SDU#4, </w:t>
            </w:r>
            <w:r w:rsidRPr="00276E9B">
              <w:t xml:space="preserve">RLC DL </w:t>
            </w:r>
            <w:r w:rsidR="004A7E06" w:rsidRPr="00276E9B">
              <w:t xml:space="preserve">SDU#5 and </w:t>
            </w:r>
            <w:r w:rsidRPr="00276E9B">
              <w:t xml:space="preserve">RLC DL </w:t>
            </w:r>
            <w:r w:rsidR="004A7E06" w:rsidRPr="00276E9B">
              <w:t>SDU#6</w:t>
            </w:r>
            <w:r w:rsidR="00CE6061" w:rsidRPr="00276E9B">
              <w:t xml:space="preserve"> and report RLC Status PDU</w:t>
            </w:r>
            <w:r w:rsidR="004A7E06" w:rsidRPr="00276E9B">
              <w:t>.</w:t>
            </w:r>
            <w:r w:rsidR="00CE6061" w:rsidRPr="00276E9B">
              <w:t xml:space="preserve"> (Note 2</w:t>
            </w:r>
            <w:r w:rsidR="007E602B" w:rsidRPr="00276E9B">
              <w:t>, Note 7</w:t>
            </w:r>
            <w:r w:rsidR="00CE6061" w:rsidRPr="00276E9B">
              <w:t>)</w:t>
            </w:r>
          </w:p>
        </w:tc>
        <w:tc>
          <w:tcPr>
            <w:tcW w:w="357" w:type="pct"/>
            <w:tcBorders>
              <w:bottom w:val="single" w:sz="4" w:space="0" w:color="auto"/>
            </w:tcBorders>
            <w:shd w:val="clear" w:color="auto" w:fill="auto"/>
          </w:tcPr>
          <w:p w14:paraId="07689B5C" w14:textId="77777777" w:rsidR="004A7E06" w:rsidRPr="00276E9B" w:rsidRDefault="004A7E06" w:rsidP="00BF683E">
            <w:pPr>
              <w:pStyle w:val="TAC"/>
              <w:rPr>
                <w:szCs w:val="16"/>
              </w:rPr>
            </w:pPr>
            <w:r w:rsidRPr="00276E9B">
              <w:t>&lt;--</w:t>
            </w:r>
          </w:p>
        </w:tc>
        <w:tc>
          <w:tcPr>
            <w:tcW w:w="1436" w:type="pct"/>
            <w:tcBorders>
              <w:bottom w:val="single" w:sz="4" w:space="0" w:color="auto"/>
            </w:tcBorders>
            <w:shd w:val="clear" w:color="auto" w:fill="auto"/>
          </w:tcPr>
          <w:p w14:paraId="531CC11B" w14:textId="77777777" w:rsidR="004A7E06" w:rsidRPr="00276E9B" w:rsidRDefault="004A7E06" w:rsidP="00BF683E">
            <w:pPr>
              <w:pStyle w:val="TAL"/>
            </w:pPr>
            <w:r w:rsidRPr="00276E9B">
              <w:t>(UL grant)</w:t>
            </w:r>
          </w:p>
        </w:tc>
        <w:tc>
          <w:tcPr>
            <w:tcW w:w="359" w:type="pct"/>
            <w:tcBorders>
              <w:bottom w:val="single" w:sz="4" w:space="0" w:color="auto"/>
            </w:tcBorders>
            <w:shd w:val="clear" w:color="auto" w:fill="auto"/>
          </w:tcPr>
          <w:p w14:paraId="11291ADA"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70F7E234" w14:textId="77777777" w:rsidR="004A7E06" w:rsidRPr="00276E9B" w:rsidRDefault="004A7E06" w:rsidP="00BF683E">
            <w:pPr>
              <w:pStyle w:val="TAC"/>
            </w:pPr>
            <w:r w:rsidRPr="00276E9B">
              <w:t>-</w:t>
            </w:r>
          </w:p>
        </w:tc>
      </w:tr>
      <w:tr w:rsidR="004A7E06" w:rsidRPr="00276E9B" w14:paraId="7F127031" w14:textId="77777777" w:rsidTr="00086812">
        <w:tc>
          <w:tcPr>
            <w:tcW w:w="282" w:type="pct"/>
            <w:tcBorders>
              <w:bottom w:val="single" w:sz="4" w:space="0" w:color="auto"/>
            </w:tcBorders>
            <w:shd w:val="clear" w:color="auto" w:fill="auto"/>
          </w:tcPr>
          <w:p w14:paraId="56272A56" w14:textId="77777777" w:rsidR="004A7E06" w:rsidRPr="00276E9B" w:rsidRDefault="004A7E06" w:rsidP="00BF683E">
            <w:pPr>
              <w:pStyle w:val="TAC"/>
            </w:pPr>
            <w:r w:rsidRPr="00276E9B">
              <w:t>18</w:t>
            </w:r>
          </w:p>
        </w:tc>
        <w:tc>
          <w:tcPr>
            <w:tcW w:w="2068" w:type="pct"/>
            <w:tcBorders>
              <w:bottom w:val="single" w:sz="4" w:space="0" w:color="auto"/>
            </w:tcBorders>
            <w:shd w:val="clear" w:color="auto" w:fill="auto"/>
          </w:tcPr>
          <w:p w14:paraId="378FFE7C" w14:textId="77777777" w:rsidR="004A7E06" w:rsidRPr="00276E9B" w:rsidRDefault="004A7E06" w:rsidP="00BF683E">
            <w:pPr>
              <w:pStyle w:val="TAL"/>
            </w:pPr>
            <w:r w:rsidRPr="00276E9B">
              <w:t>Check: Does the UE transmit</w:t>
            </w:r>
            <w:r w:rsidR="00CE6061" w:rsidRPr="00276E9B">
              <w:t xml:space="preserve"> a STATUS PDU with ACK_SN=6 and</w:t>
            </w:r>
            <w:r w:rsidRPr="00276E9B">
              <w:t xml:space="preserve"> an AMD PDU containing RLC </w:t>
            </w:r>
            <w:r w:rsidR="00086812" w:rsidRPr="00276E9B">
              <w:t xml:space="preserve">UL </w:t>
            </w:r>
            <w:r w:rsidRPr="00276E9B">
              <w:t xml:space="preserve">SDU#4, RLC </w:t>
            </w:r>
            <w:r w:rsidR="00086812" w:rsidRPr="00276E9B">
              <w:t xml:space="preserve">UL </w:t>
            </w:r>
            <w:r w:rsidRPr="00276E9B">
              <w:t xml:space="preserve">SDU#5 and RLC </w:t>
            </w:r>
            <w:r w:rsidR="00086812" w:rsidRPr="00276E9B">
              <w:t xml:space="preserve">UL </w:t>
            </w:r>
            <w:r w:rsidRPr="00276E9B">
              <w:t>SDU#6 in its data field?</w:t>
            </w:r>
          </w:p>
        </w:tc>
        <w:tc>
          <w:tcPr>
            <w:tcW w:w="357" w:type="pct"/>
            <w:tcBorders>
              <w:bottom w:val="single" w:sz="4" w:space="0" w:color="auto"/>
            </w:tcBorders>
            <w:shd w:val="clear" w:color="auto" w:fill="auto"/>
          </w:tcPr>
          <w:p w14:paraId="2A229B56" w14:textId="77777777" w:rsidR="004A7E06" w:rsidRPr="00276E9B" w:rsidRDefault="004A7E06" w:rsidP="00BF683E">
            <w:pPr>
              <w:pStyle w:val="TAC"/>
            </w:pPr>
            <w:r w:rsidRPr="00276E9B">
              <w:t>--&gt;</w:t>
            </w:r>
          </w:p>
        </w:tc>
        <w:tc>
          <w:tcPr>
            <w:tcW w:w="1436" w:type="pct"/>
            <w:tcBorders>
              <w:bottom w:val="single" w:sz="4" w:space="0" w:color="auto"/>
            </w:tcBorders>
            <w:shd w:val="clear" w:color="auto" w:fill="auto"/>
          </w:tcPr>
          <w:p w14:paraId="0CAE063E" w14:textId="77777777" w:rsidR="004A7E06" w:rsidRPr="00276E9B" w:rsidRDefault="00CE6061" w:rsidP="00BF683E">
            <w:pPr>
              <w:pStyle w:val="TAL"/>
            </w:pPr>
            <w:r w:rsidRPr="00276E9B">
              <w:t xml:space="preserve">STATUS PDU and </w:t>
            </w:r>
            <w:r w:rsidR="004A7E06" w:rsidRPr="00276E9B">
              <w:t xml:space="preserve">AMD PDU (RLC </w:t>
            </w:r>
            <w:r w:rsidR="00086812" w:rsidRPr="00276E9B">
              <w:t xml:space="preserve">UL </w:t>
            </w:r>
            <w:r w:rsidR="004A7E06" w:rsidRPr="00276E9B">
              <w:t xml:space="preserve">SDU#4, RLC </w:t>
            </w:r>
            <w:r w:rsidR="00086812" w:rsidRPr="00276E9B">
              <w:t xml:space="preserve">UL </w:t>
            </w:r>
            <w:r w:rsidR="004A7E06" w:rsidRPr="00276E9B">
              <w:t xml:space="preserve">SDU#5, RLC </w:t>
            </w:r>
            <w:r w:rsidR="00086812" w:rsidRPr="00276E9B">
              <w:t xml:space="preserve">UL </w:t>
            </w:r>
            <w:r w:rsidR="004A7E06" w:rsidRPr="00276E9B">
              <w:t>SDU#6)</w:t>
            </w:r>
          </w:p>
        </w:tc>
        <w:tc>
          <w:tcPr>
            <w:tcW w:w="359" w:type="pct"/>
            <w:tcBorders>
              <w:bottom w:val="single" w:sz="4" w:space="0" w:color="auto"/>
            </w:tcBorders>
            <w:shd w:val="clear" w:color="auto" w:fill="auto"/>
          </w:tcPr>
          <w:p w14:paraId="0B321D64" w14:textId="77777777" w:rsidR="004A7E06" w:rsidRPr="00276E9B" w:rsidRDefault="004A7E06" w:rsidP="00BF683E">
            <w:pPr>
              <w:pStyle w:val="TAC"/>
            </w:pPr>
            <w:r w:rsidRPr="00276E9B">
              <w:t>3</w:t>
            </w:r>
          </w:p>
        </w:tc>
        <w:tc>
          <w:tcPr>
            <w:tcW w:w="483" w:type="pct"/>
            <w:tcBorders>
              <w:bottom w:val="single" w:sz="4" w:space="0" w:color="auto"/>
            </w:tcBorders>
            <w:shd w:val="clear" w:color="auto" w:fill="auto"/>
          </w:tcPr>
          <w:p w14:paraId="1C9E46E5" w14:textId="77777777" w:rsidR="004A7E06" w:rsidRPr="00276E9B" w:rsidRDefault="004A7E06" w:rsidP="00BF683E">
            <w:pPr>
              <w:pStyle w:val="TAC"/>
            </w:pPr>
            <w:r w:rsidRPr="00276E9B">
              <w:t>P</w:t>
            </w:r>
          </w:p>
        </w:tc>
      </w:tr>
      <w:tr w:rsidR="004A7E06" w:rsidRPr="00276E9B" w14:paraId="445341E7" w14:textId="77777777" w:rsidTr="00086812">
        <w:tc>
          <w:tcPr>
            <w:tcW w:w="282" w:type="pct"/>
            <w:tcBorders>
              <w:bottom w:val="single" w:sz="4" w:space="0" w:color="auto"/>
            </w:tcBorders>
            <w:shd w:val="clear" w:color="auto" w:fill="auto"/>
          </w:tcPr>
          <w:p w14:paraId="01670011" w14:textId="77777777" w:rsidR="004A7E06" w:rsidRPr="00276E9B" w:rsidRDefault="004A7E06" w:rsidP="00BF683E">
            <w:pPr>
              <w:pStyle w:val="TAC"/>
              <w:rPr>
                <w:lang w:eastAsia="zh-CN"/>
              </w:rPr>
            </w:pPr>
            <w:r w:rsidRPr="00276E9B">
              <w:t>19</w:t>
            </w:r>
          </w:p>
        </w:tc>
        <w:tc>
          <w:tcPr>
            <w:tcW w:w="2068" w:type="pct"/>
            <w:tcBorders>
              <w:bottom w:val="single" w:sz="4" w:space="0" w:color="auto"/>
            </w:tcBorders>
            <w:shd w:val="clear" w:color="auto" w:fill="auto"/>
          </w:tcPr>
          <w:p w14:paraId="677A2DD1" w14:textId="77777777" w:rsidR="004A7E06" w:rsidRPr="00276E9B" w:rsidRDefault="004A7E06" w:rsidP="00BF683E">
            <w:pPr>
              <w:pStyle w:val="TAL"/>
            </w:pPr>
            <w:r w:rsidRPr="00276E9B">
              <w:t>The SS transmits a STATUS PDU.</w:t>
            </w:r>
          </w:p>
        </w:tc>
        <w:tc>
          <w:tcPr>
            <w:tcW w:w="357" w:type="pct"/>
            <w:tcBorders>
              <w:bottom w:val="single" w:sz="4" w:space="0" w:color="auto"/>
            </w:tcBorders>
            <w:shd w:val="clear" w:color="auto" w:fill="auto"/>
          </w:tcPr>
          <w:p w14:paraId="553C9A1F"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10F16B7C" w14:textId="77777777" w:rsidR="004A7E06" w:rsidRPr="00276E9B" w:rsidRDefault="004A7E06" w:rsidP="00BF683E">
            <w:pPr>
              <w:pStyle w:val="TAL"/>
            </w:pPr>
            <w:r w:rsidRPr="00276E9B">
              <w:t>STATUS PDU (ACK SN=4)</w:t>
            </w:r>
          </w:p>
        </w:tc>
        <w:tc>
          <w:tcPr>
            <w:tcW w:w="359" w:type="pct"/>
            <w:tcBorders>
              <w:bottom w:val="single" w:sz="4" w:space="0" w:color="auto"/>
            </w:tcBorders>
            <w:shd w:val="clear" w:color="auto" w:fill="auto"/>
          </w:tcPr>
          <w:p w14:paraId="18B52DD2"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79AB867C" w14:textId="77777777" w:rsidR="004A7E06" w:rsidRPr="00276E9B" w:rsidRDefault="004A7E06" w:rsidP="00BF683E">
            <w:pPr>
              <w:pStyle w:val="TAC"/>
            </w:pPr>
            <w:r w:rsidRPr="00276E9B">
              <w:t>-</w:t>
            </w:r>
          </w:p>
        </w:tc>
      </w:tr>
      <w:tr w:rsidR="004A7E06" w:rsidRPr="00276E9B" w14:paraId="3A82E911" w14:textId="77777777" w:rsidTr="00086812">
        <w:tc>
          <w:tcPr>
            <w:tcW w:w="282" w:type="pct"/>
            <w:tcBorders>
              <w:bottom w:val="single" w:sz="4" w:space="0" w:color="auto"/>
            </w:tcBorders>
            <w:shd w:val="clear" w:color="auto" w:fill="auto"/>
          </w:tcPr>
          <w:p w14:paraId="49140253" w14:textId="77777777" w:rsidR="004A7E06" w:rsidRPr="00276E9B" w:rsidRDefault="004A7E06" w:rsidP="00BF683E">
            <w:pPr>
              <w:pStyle w:val="TAC"/>
            </w:pPr>
            <w:r w:rsidRPr="00276E9B">
              <w:lastRenderedPageBreak/>
              <w:t>20</w:t>
            </w:r>
          </w:p>
        </w:tc>
        <w:tc>
          <w:tcPr>
            <w:tcW w:w="2068" w:type="pct"/>
            <w:tcBorders>
              <w:bottom w:val="single" w:sz="4" w:space="0" w:color="auto"/>
            </w:tcBorders>
            <w:shd w:val="clear" w:color="auto" w:fill="auto"/>
          </w:tcPr>
          <w:p w14:paraId="1FAA07F7" w14:textId="77777777" w:rsidR="004A7E06" w:rsidRPr="00276E9B" w:rsidRDefault="004A7E06" w:rsidP="00BF683E">
            <w:pPr>
              <w:pStyle w:val="TAL"/>
            </w:pPr>
            <w:r w:rsidRPr="00276E9B">
              <w:t xml:space="preserve">The SS transmits an AMD RLC PDU to the UE. This PDU contains the last part of </w:t>
            </w:r>
            <w:r w:rsidR="00086812" w:rsidRPr="00276E9B">
              <w:t xml:space="preserve">RLC DL </w:t>
            </w:r>
            <w:r w:rsidRPr="00276E9B">
              <w:t>SDU#9.</w:t>
            </w:r>
          </w:p>
        </w:tc>
        <w:tc>
          <w:tcPr>
            <w:tcW w:w="357" w:type="pct"/>
            <w:tcBorders>
              <w:bottom w:val="single" w:sz="4" w:space="0" w:color="auto"/>
            </w:tcBorders>
            <w:shd w:val="clear" w:color="auto" w:fill="auto"/>
          </w:tcPr>
          <w:p w14:paraId="59005217"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7C5A2181" w14:textId="77777777" w:rsidR="004A7E06" w:rsidRPr="00276E9B" w:rsidRDefault="004A7E06" w:rsidP="00BF683E">
            <w:pPr>
              <w:pStyle w:val="TAL"/>
            </w:pPr>
            <w:r w:rsidRPr="00276E9B">
              <w:t>AMD PDU#9 (SN=8, P=1)</w:t>
            </w:r>
          </w:p>
        </w:tc>
        <w:tc>
          <w:tcPr>
            <w:tcW w:w="359" w:type="pct"/>
            <w:tcBorders>
              <w:bottom w:val="single" w:sz="4" w:space="0" w:color="auto"/>
            </w:tcBorders>
            <w:shd w:val="clear" w:color="auto" w:fill="auto"/>
          </w:tcPr>
          <w:p w14:paraId="28C45A4F"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0FC959B3" w14:textId="77777777" w:rsidR="004A7E06" w:rsidRPr="00276E9B" w:rsidRDefault="004A7E06" w:rsidP="00BF683E">
            <w:pPr>
              <w:pStyle w:val="TAC"/>
            </w:pPr>
            <w:r w:rsidRPr="00276E9B">
              <w:t>-</w:t>
            </w:r>
          </w:p>
        </w:tc>
      </w:tr>
      <w:tr w:rsidR="00086812" w:rsidRPr="00276E9B" w14:paraId="07705D5C" w14:textId="77777777" w:rsidTr="00086812">
        <w:tc>
          <w:tcPr>
            <w:tcW w:w="270" w:type="pct"/>
          </w:tcPr>
          <w:p w14:paraId="4B33FE20" w14:textId="77777777" w:rsidR="00086812" w:rsidRPr="00276E9B" w:rsidRDefault="00086812" w:rsidP="001200CB">
            <w:pPr>
              <w:pStyle w:val="TAC"/>
            </w:pPr>
            <w:r w:rsidRPr="00276E9B">
              <w:t>20A</w:t>
            </w:r>
          </w:p>
        </w:tc>
        <w:tc>
          <w:tcPr>
            <w:tcW w:w="2080" w:type="pct"/>
          </w:tcPr>
          <w:p w14:paraId="24A9005F" w14:textId="766C913E" w:rsidR="00086812" w:rsidRPr="00276E9B" w:rsidRDefault="00086812" w:rsidP="001200CB">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step 20 the SS schedules an UL grant of size 88 bits.</w:t>
            </w:r>
            <w:r w:rsidR="00CE6061" w:rsidRPr="00276E9B">
              <w:t xml:space="preserve"> (Note 3</w:t>
            </w:r>
            <w:r w:rsidR="007E602B" w:rsidRPr="00276E9B">
              <w:t>, Note 7</w:t>
            </w:r>
            <w:r w:rsidR="00CE6061" w:rsidRPr="00276E9B">
              <w:t>)</w:t>
            </w:r>
          </w:p>
        </w:tc>
        <w:tc>
          <w:tcPr>
            <w:tcW w:w="357" w:type="pct"/>
          </w:tcPr>
          <w:p w14:paraId="028001D3" w14:textId="77777777" w:rsidR="00086812" w:rsidRPr="00276E9B" w:rsidRDefault="00086812" w:rsidP="001200CB">
            <w:pPr>
              <w:pStyle w:val="TAC"/>
            </w:pPr>
            <w:r w:rsidRPr="00276E9B">
              <w:t>&lt;--</w:t>
            </w:r>
          </w:p>
        </w:tc>
        <w:tc>
          <w:tcPr>
            <w:tcW w:w="1436" w:type="pct"/>
          </w:tcPr>
          <w:p w14:paraId="03D2AFCE" w14:textId="04CC9235" w:rsidR="00086812" w:rsidRPr="00276E9B" w:rsidRDefault="00086812" w:rsidP="001200CB">
            <w:pPr>
              <w:pStyle w:val="TAL"/>
            </w:pPr>
            <w:r w:rsidRPr="00276E9B">
              <w:t xml:space="preserve">(UL </w:t>
            </w:r>
            <w:r w:rsidR="0085611D" w:rsidRPr="00276E9B">
              <w:t>g</w:t>
            </w:r>
            <w:r w:rsidRPr="00276E9B">
              <w:t>rant)</w:t>
            </w:r>
          </w:p>
        </w:tc>
        <w:tc>
          <w:tcPr>
            <w:tcW w:w="356" w:type="pct"/>
          </w:tcPr>
          <w:p w14:paraId="44AF3580" w14:textId="77777777" w:rsidR="00086812" w:rsidRPr="00276E9B" w:rsidRDefault="00086812" w:rsidP="001200CB">
            <w:pPr>
              <w:pStyle w:val="TAC"/>
              <w:rPr>
                <w:rFonts w:eastAsia="MS Gothic"/>
              </w:rPr>
            </w:pPr>
            <w:r w:rsidRPr="00276E9B">
              <w:rPr>
                <w:rFonts w:eastAsia="MS Gothic"/>
              </w:rPr>
              <w:t>-</w:t>
            </w:r>
          </w:p>
        </w:tc>
        <w:tc>
          <w:tcPr>
            <w:tcW w:w="501" w:type="pct"/>
          </w:tcPr>
          <w:p w14:paraId="10A43ACC" w14:textId="77777777" w:rsidR="00086812" w:rsidRPr="00276E9B" w:rsidRDefault="00086812" w:rsidP="001200CB">
            <w:pPr>
              <w:pStyle w:val="TAC"/>
            </w:pPr>
            <w:r w:rsidRPr="00276E9B">
              <w:t>-</w:t>
            </w:r>
          </w:p>
        </w:tc>
      </w:tr>
      <w:tr w:rsidR="004A7E06" w:rsidRPr="00276E9B" w14:paraId="6FB42C4F" w14:textId="77777777" w:rsidTr="00086812">
        <w:tc>
          <w:tcPr>
            <w:tcW w:w="282" w:type="pct"/>
            <w:tcBorders>
              <w:bottom w:val="single" w:sz="4" w:space="0" w:color="auto"/>
            </w:tcBorders>
            <w:shd w:val="clear" w:color="auto" w:fill="auto"/>
          </w:tcPr>
          <w:p w14:paraId="7CBA3D34" w14:textId="77777777" w:rsidR="004A7E06" w:rsidRPr="00276E9B" w:rsidRDefault="004A7E06" w:rsidP="00BF683E">
            <w:pPr>
              <w:pStyle w:val="TAC"/>
            </w:pPr>
            <w:r w:rsidRPr="00276E9B">
              <w:t>21</w:t>
            </w:r>
          </w:p>
        </w:tc>
        <w:tc>
          <w:tcPr>
            <w:tcW w:w="2068" w:type="pct"/>
            <w:tcBorders>
              <w:bottom w:val="single" w:sz="4" w:space="0" w:color="auto"/>
            </w:tcBorders>
            <w:shd w:val="clear" w:color="auto" w:fill="auto"/>
          </w:tcPr>
          <w:p w14:paraId="0FCAE93B" w14:textId="77777777" w:rsidR="004A7E06" w:rsidRPr="00276E9B" w:rsidRDefault="004A7E06" w:rsidP="00086812">
            <w:pPr>
              <w:pStyle w:val="TAL"/>
            </w:pPr>
            <w:r w:rsidRPr="00276E9B">
              <w:t>Check: Does the UE transmit a STATUS PDU NACK_SN/E1/E2 fields set correctly to inform SS of missing PDUs #7, #8, (ACK_SN=9, NACK_SN= 6, NACK_SN= 7)?</w:t>
            </w:r>
          </w:p>
        </w:tc>
        <w:tc>
          <w:tcPr>
            <w:tcW w:w="357" w:type="pct"/>
            <w:tcBorders>
              <w:bottom w:val="single" w:sz="4" w:space="0" w:color="auto"/>
            </w:tcBorders>
            <w:shd w:val="clear" w:color="auto" w:fill="auto"/>
          </w:tcPr>
          <w:p w14:paraId="7662414A" w14:textId="77777777" w:rsidR="004A7E06" w:rsidRPr="00276E9B" w:rsidRDefault="004A7E06" w:rsidP="00BF683E">
            <w:pPr>
              <w:pStyle w:val="TAC"/>
            </w:pPr>
            <w:r w:rsidRPr="00276E9B">
              <w:t>--&gt;</w:t>
            </w:r>
          </w:p>
        </w:tc>
        <w:tc>
          <w:tcPr>
            <w:tcW w:w="1436" w:type="pct"/>
            <w:tcBorders>
              <w:bottom w:val="single" w:sz="4" w:space="0" w:color="auto"/>
            </w:tcBorders>
            <w:shd w:val="clear" w:color="auto" w:fill="auto"/>
          </w:tcPr>
          <w:p w14:paraId="326FB150" w14:textId="77777777" w:rsidR="004A7E06" w:rsidRPr="00276E9B" w:rsidRDefault="004A7E06" w:rsidP="00BF683E">
            <w:pPr>
              <w:pStyle w:val="TAL"/>
            </w:pPr>
            <w:r w:rsidRPr="00276E9B">
              <w:t>STATUS PDU</w:t>
            </w:r>
          </w:p>
        </w:tc>
        <w:tc>
          <w:tcPr>
            <w:tcW w:w="359" w:type="pct"/>
            <w:tcBorders>
              <w:bottom w:val="single" w:sz="4" w:space="0" w:color="auto"/>
            </w:tcBorders>
            <w:shd w:val="clear" w:color="auto" w:fill="auto"/>
          </w:tcPr>
          <w:p w14:paraId="01F2269A" w14:textId="77777777" w:rsidR="004A7E06" w:rsidRPr="00276E9B" w:rsidRDefault="004A7E06" w:rsidP="00BF683E">
            <w:pPr>
              <w:pStyle w:val="TAC"/>
            </w:pPr>
            <w:r w:rsidRPr="00276E9B">
              <w:t>2</w:t>
            </w:r>
          </w:p>
        </w:tc>
        <w:tc>
          <w:tcPr>
            <w:tcW w:w="483" w:type="pct"/>
            <w:tcBorders>
              <w:bottom w:val="single" w:sz="4" w:space="0" w:color="auto"/>
            </w:tcBorders>
            <w:shd w:val="clear" w:color="auto" w:fill="auto"/>
          </w:tcPr>
          <w:p w14:paraId="41BFA1EF" w14:textId="77777777" w:rsidR="004A7E06" w:rsidRPr="00276E9B" w:rsidRDefault="004A7E06" w:rsidP="00BF683E">
            <w:pPr>
              <w:pStyle w:val="TAC"/>
            </w:pPr>
            <w:r w:rsidRPr="00276E9B">
              <w:t>P</w:t>
            </w:r>
          </w:p>
        </w:tc>
      </w:tr>
      <w:tr w:rsidR="004A7E06" w:rsidRPr="00276E9B" w14:paraId="1E372310" w14:textId="77777777" w:rsidTr="00086812">
        <w:tc>
          <w:tcPr>
            <w:tcW w:w="282" w:type="pct"/>
            <w:tcBorders>
              <w:bottom w:val="single" w:sz="4" w:space="0" w:color="auto"/>
            </w:tcBorders>
            <w:shd w:val="clear" w:color="auto" w:fill="auto"/>
          </w:tcPr>
          <w:p w14:paraId="6E14C569" w14:textId="77777777" w:rsidR="004A7E06" w:rsidRPr="00276E9B" w:rsidRDefault="004A7E06" w:rsidP="00BF683E">
            <w:pPr>
              <w:pStyle w:val="TAC"/>
              <w:rPr>
                <w:lang w:eastAsia="zh-CN"/>
              </w:rPr>
            </w:pPr>
            <w:r w:rsidRPr="00276E9B">
              <w:t>22</w:t>
            </w:r>
          </w:p>
        </w:tc>
        <w:tc>
          <w:tcPr>
            <w:tcW w:w="2068" w:type="pct"/>
            <w:tcBorders>
              <w:bottom w:val="single" w:sz="4" w:space="0" w:color="auto"/>
            </w:tcBorders>
            <w:shd w:val="clear" w:color="auto" w:fill="auto"/>
          </w:tcPr>
          <w:p w14:paraId="2DE650F2" w14:textId="77777777" w:rsidR="004A7E06" w:rsidRPr="00276E9B" w:rsidRDefault="004A7E06" w:rsidP="00BF683E">
            <w:pPr>
              <w:pStyle w:val="TAL"/>
            </w:pPr>
            <w:r w:rsidRPr="00276E9B">
              <w:t xml:space="preserve">The SS transmits an AMD PDU to the UE. This PDU contains </w:t>
            </w:r>
            <w:r w:rsidR="00086812" w:rsidRPr="00276E9B">
              <w:t xml:space="preserve">RLC DL </w:t>
            </w:r>
            <w:r w:rsidRPr="00276E9B">
              <w:t>SDU#8, and the 1</w:t>
            </w:r>
            <w:r w:rsidRPr="00276E9B">
              <w:rPr>
                <w:vertAlign w:val="superscript"/>
              </w:rPr>
              <w:t>st</w:t>
            </w:r>
            <w:r w:rsidRPr="00276E9B">
              <w:t xml:space="preserve"> part of </w:t>
            </w:r>
            <w:r w:rsidR="00086812" w:rsidRPr="00276E9B">
              <w:t xml:space="preserve">RLC DL </w:t>
            </w:r>
            <w:r w:rsidRPr="00276E9B">
              <w:t>SDU#9.</w:t>
            </w:r>
          </w:p>
        </w:tc>
        <w:tc>
          <w:tcPr>
            <w:tcW w:w="357" w:type="pct"/>
            <w:tcBorders>
              <w:bottom w:val="single" w:sz="4" w:space="0" w:color="auto"/>
            </w:tcBorders>
            <w:shd w:val="clear" w:color="auto" w:fill="auto"/>
          </w:tcPr>
          <w:p w14:paraId="77BC1ADE"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065FB761" w14:textId="77777777" w:rsidR="004A7E06" w:rsidRPr="00276E9B" w:rsidRDefault="004A7E06" w:rsidP="00BF683E">
            <w:pPr>
              <w:pStyle w:val="TAL"/>
            </w:pPr>
            <w:r w:rsidRPr="00276E9B">
              <w:t>AMD PDU#8 (SN=7)</w:t>
            </w:r>
          </w:p>
        </w:tc>
        <w:tc>
          <w:tcPr>
            <w:tcW w:w="359" w:type="pct"/>
            <w:tcBorders>
              <w:bottom w:val="single" w:sz="4" w:space="0" w:color="auto"/>
            </w:tcBorders>
            <w:shd w:val="clear" w:color="auto" w:fill="auto"/>
          </w:tcPr>
          <w:p w14:paraId="210ABA1D"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3392B504" w14:textId="77777777" w:rsidR="004A7E06" w:rsidRPr="00276E9B" w:rsidRDefault="004A7E06" w:rsidP="00BF683E">
            <w:pPr>
              <w:pStyle w:val="TAC"/>
            </w:pPr>
            <w:r w:rsidRPr="00276E9B">
              <w:t>-</w:t>
            </w:r>
          </w:p>
        </w:tc>
      </w:tr>
      <w:tr w:rsidR="004A7E06" w:rsidRPr="00276E9B" w14:paraId="16054052" w14:textId="77777777" w:rsidTr="00086812">
        <w:tc>
          <w:tcPr>
            <w:tcW w:w="282" w:type="pct"/>
            <w:tcBorders>
              <w:bottom w:val="single" w:sz="4" w:space="0" w:color="auto"/>
            </w:tcBorders>
            <w:shd w:val="clear" w:color="auto" w:fill="auto"/>
          </w:tcPr>
          <w:p w14:paraId="4448D0AA" w14:textId="77777777" w:rsidR="004A7E06" w:rsidRPr="00276E9B" w:rsidRDefault="004A7E06" w:rsidP="00BF683E">
            <w:pPr>
              <w:pStyle w:val="TAC"/>
            </w:pPr>
            <w:r w:rsidRPr="00276E9B">
              <w:t>23</w:t>
            </w:r>
          </w:p>
        </w:tc>
        <w:tc>
          <w:tcPr>
            <w:tcW w:w="2068" w:type="pct"/>
            <w:tcBorders>
              <w:bottom w:val="single" w:sz="4" w:space="0" w:color="auto"/>
            </w:tcBorders>
            <w:shd w:val="clear" w:color="auto" w:fill="auto"/>
          </w:tcPr>
          <w:p w14:paraId="3879D7E9" w14:textId="77777777" w:rsidR="004A7E06" w:rsidRPr="00276E9B" w:rsidRDefault="004A7E06" w:rsidP="00BF683E">
            <w:pPr>
              <w:pStyle w:val="TAL"/>
            </w:pPr>
            <w:r w:rsidRPr="00276E9B">
              <w:t>The SS does not allocate any uplink grant.</w:t>
            </w:r>
          </w:p>
        </w:tc>
        <w:tc>
          <w:tcPr>
            <w:tcW w:w="357" w:type="pct"/>
            <w:tcBorders>
              <w:bottom w:val="single" w:sz="4" w:space="0" w:color="auto"/>
            </w:tcBorders>
            <w:shd w:val="clear" w:color="auto" w:fill="auto"/>
          </w:tcPr>
          <w:p w14:paraId="355CCA6E" w14:textId="77777777" w:rsidR="004A7E06" w:rsidRPr="00276E9B" w:rsidRDefault="004A7E06" w:rsidP="00BF683E">
            <w:pPr>
              <w:pStyle w:val="TAC"/>
            </w:pPr>
            <w:r w:rsidRPr="00276E9B">
              <w:t>-</w:t>
            </w:r>
          </w:p>
        </w:tc>
        <w:tc>
          <w:tcPr>
            <w:tcW w:w="1436" w:type="pct"/>
            <w:tcBorders>
              <w:bottom w:val="single" w:sz="4" w:space="0" w:color="auto"/>
            </w:tcBorders>
            <w:shd w:val="clear" w:color="auto" w:fill="auto"/>
          </w:tcPr>
          <w:p w14:paraId="43CEAE0F" w14:textId="77777777" w:rsidR="004A7E06" w:rsidRPr="00276E9B" w:rsidRDefault="004A7E06" w:rsidP="00BF683E">
            <w:pPr>
              <w:pStyle w:val="TAL"/>
            </w:pPr>
            <w:r w:rsidRPr="00276E9B">
              <w:t>-</w:t>
            </w:r>
          </w:p>
        </w:tc>
        <w:tc>
          <w:tcPr>
            <w:tcW w:w="359" w:type="pct"/>
            <w:tcBorders>
              <w:bottom w:val="single" w:sz="4" w:space="0" w:color="auto"/>
            </w:tcBorders>
            <w:shd w:val="clear" w:color="auto" w:fill="auto"/>
          </w:tcPr>
          <w:p w14:paraId="6AF855F4"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5406700B" w14:textId="77777777" w:rsidR="004A7E06" w:rsidRPr="00276E9B" w:rsidRDefault="004A7E06" w:rsidP="00BF683E">
            <w:pPr>
              <w:pStyle w:val="TAC"/>
            </w:pPr>
            <w:r w:rsidRPr="00276E9B">
              <w:t>-</w:t>
            </w:r>
          </w:p>
        </w:tc>
      </w:tr>
      <w:tr w:rsidR="004A7E06" w:rsidRPr="00276E9B" w14:paraId="7498BF0A" w14:textId="77777777" w:rsidTr="00086812">
        <w:tc>
          <w:tcPr>
            <w:tcW w:w="282" w:type="pct"/>
            <w:tcBorders>
              <w:bottom w:val="single" w:sz="4" w:space="0" w:color="auto"/>
            </w:tcBorders>
            <w:shd w:val="clear" w:color="auto" w:fill="auto"/>
          </w:tcPr>
          <w:p w14:paraId="628159F6" w14:textId="77777777" w:rsidR="004A7E06" w:rsidRPr="00276E9B" w:rsidRDefault="004A7E06" w:rsidP="00BF683E">
            <w:pPr>
              <w:pStyle w:val="TAC"/>
            </w:pPr>
            <w:r w:rsidRPr="00276E9B">
              <w:t>24</w:t>
            </w:r>
          </w:p>
        </w:tc>
        <w:tc>
          <w:tcPr>
            <w:tcW w:w="2068" w:type="pct"/>
            <w:tcBorders>
              <w:bottom w:val="single" w:sz="4" w:space="0" w:color="auto"/>
            </w:tcBorders>
            <w:shd w:val="clear" w:color="auto" w:fill="auto"/>
          </w:tcPr>
          <w:p w14:paraId="176519D9" w14:textId="67FDF8CA" w:rsidR="004A7E06" w:rsidRPr="00276E9B" w:rsidRDefault="004A7E06" w:rsidP="00BF683E">
            <w:pPr>
              <w:pStyle w:val="TAL"/>
            </w:pPr>
            <w:r w:rsidRPr="00276E9B">
              <w:t>The SS transmits an AMD PDU to the UE. This PDU carries SDU#7.</w:t>
            </w:r>
            <w:r w:rsidR="007E602B" w:rsidRPr="00276E9B">
              <w:t xml:space="preserve"> (Note 7)</w:t>
            </w:r>
          </w:p>
        </w:tc>
        <w:tc>
          <w:tcPr>
            <w:tcW w:w="357" w:type="pct"/>
            <w:tcBorders>
              <w:bottom w:val="single" w:sz="4" w:space="0" w:color="auto"/>
            </w:tcBorders>
            <w:shd w:val="clear" w:color="auto" w:fill="auto"/>
          </w:tcPr>
          <w:p w14:paraId="1C9D4764"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58C88B96" w14:textId="77777777" w:rsidR="004A7E06" w:rsidRPr="00276E9B" w:rsidRDefault="004A7E06" w:rsidP="00BF683E">
            <w:pPr>
              <w:pStyle w:val="TAL"/>
            </w:pPr>
            <w:r w:rsidRPr="00276E9B">
              <w:t>AMD PDU#7 (SN=6)</w:t>
            </w:r>
          </w:p>
        </w:tc>
        <w:tc>
          <w:tcPr>
            <w:tcW w:w="359" w:type="pct"/>
            <w:tcBorders>
              <w:bottom w:val="single" w:sz="4" w:space="0" w:color="auto"/>
            </w:tcBorders>
            <w:shd w:val="clear" w:color="auto" w:fill="auto"/>
          </w:tcPr>
          <w:p w14:paraId="209FE58B"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3135B620" w14:textId="77777777" w:rsidR="004A7E06" w:rsidRPr="00276E9B" w:rsidRDefault="004A7E06" w:rsidP="00BF683E">
            <w:pPr>
              <w:pStyle w:val="TAC"/>
            </w:pPr>
            <w:r w:rsidRPr="00276E9B">
              <w:t>-</w:t>
            </w:r>
          </w:p>
        </w:tc>
      </w:tr>
      <w:tr w:rsidR="004A7E06" w:rsidRPr="00276E9B" w14:paraId="55136313" w14:textId="77777777" w:rsidTr="00086812">
        <w:tc>
          <w:tcPr>
            <w:tcW w:w="282" w:type="pct"/>
            <w:tcBorders>
              <w:bottom w:val="single" w:sz="4" w:space="0" w:color="auto"/>
            </w:tcBorders>
            <w:shd w:val="clear" w:color="auto" w:fill="auto"/>
          </w:tcPr>
          <w:p w14:paraId="22E5E589" w14:textId="77777777" w:rsidR="004A7E06" w:rsidRPr="00276E9B" w:rsidRDefault="004A7E06" w:rsidP="00BF683E">
            <w:pPr>
              <w:pStyle w:val="TAC"/>
            </w:pPr>
            <w:r w:rsidRPr="00276E9B">
              <w:t>24</w:t>
            </w:r>
            <w:r w:rsidR="00CE6061" w:rsidRPr="00276E9B">
              <w:t>A</w:t>
            </w:r>
          </w:p>
        </w:tc>
        <w:tc>
          <w:tcPr>
            <w:tcW w:w="2068" w:type="pct"/>
            <w:tcBorders>
              <w:bottom w:val="single" w:sz="4" w:space="0" w:color="auto"/>
            </w:tcBorders>
            <w:shd w:val="clear" w:color="auto" w:fill="auto"/>
          </w:tcPr>
          <w:p w14:paraId="68A378D5" w14:textId="1F506F18" w:rsidR="004A7E06" w:rsidRPr="00276E9B" w:rsidRDefault="0085611D" w:rsidP="00086812">
            <w:pPr>
              <w:pStyle w:val="TAL"/>
            </w:pPr>
            <w:r w:rsidRPr="00276E9B">
              <w:t>In the search space of the 3rd NPDCCH period bundle after step 24 the SS schedules</w:t>
            </w:r>
            <w:r w:rsidR="004A7E06" w:rsidRPr="00276E9B">
              <w:t xml:space="preserve"> an UL grant </w:t>
            </w:r>
            <w:r w:rsidR="00086812" w:rsidRPr="00276E9B">
              <w:t xml:space="preserve">of size 328 bits </w:t>
            </w:r>
            <w:r w:rsidR="004A7E06" w:rsidRPr="00276E9B">
              <w:t xml:space="preserve">sufficient for the UE to loopback </w:t>
            </w:r>
            <w:r w:rsidR="00086812" w:rsidRPr="00276E9B">
              <w:t xml:space="preserve">the PRBS parts of RLC DL </w:t>
            </w:r>
            <w:r w:rsidR="004A7E06" w:rsidRPr="00276E9B">
              <w:t xml:space="preserve">SDU#7, </w:t>
            </w:r>
            <w:r w:rsidR="00086812" w:rsidRPr="00276E9B">
              <w:t xml:space="preserve">RLC DL </w:t>
            </w:r>
            <w:r w:rsidR="004A7E06" w:rsidRPr="00276E9B">
              <w:t xml:space="preserve">SDU#8 and </w:t>
            </w:r>
            <w:r w:rsidR="00086812" w:rsidRPr="00276E9B">
              <w:t xml:space="preserve">RLC DL </w:t>
            </w:r>
            <w:r w:rsidR="004A7E06" w:rsidRPr="00276E9B">
              <w:t>SDU#9</w:t>
            </w:r>
            <w:r w:rsidR="00CE6061" w:rsidRPr="00276E9B">
              <w:t xml:space="preserve"> and report RLC Status PDU</w:t>
            </w:r>
            <w:r w:rsidR="004A7E06" w:rsidRPr="00276E9B">
              <w:t>.</w:t>
            </w:r>
            <w:r w:rsidR="00CE6061" w:rsidRPr="00276E9B">
              <w:t xml:space="preserve"> (Note 4)</w:t>
            </w:r>
          </w:p>
        </w:tc>
        <w:tc>
          <w:tcPr>
            <w:tcW w:w="357" w:type="pct"/>
            <w:tcBorders>
              <w:bottom w:val="single" w:sz="4" w:space="0" w:color="auto"/>
            </w:tcBorders>
            <w:shd w:val="clear" w:color="auto" w:fill="auto"/>
          </w:tcPr>
          <w:p w14:paraId="625F68D4"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01458AF9" w14:textId="153E4F80" w:rsidR="004A7E06" w:rsidRPr="00276E9B" w:rsidRDefault="004A7E06" w:rsidP="00BF683E">
            <w:pPr>
              <w:pStyle w:val="TAL"/>
            </w:pPr>
            <w:r w:rsidRPr="00276E9B">
              <w:t>(UL grant)</w:t>
            </w:r>
          </w:p>
        </w:tc>
        <w:tc>
          <w:tcPr>
            <w:tcW w:w="359" w:type="pct"/>
            <w:tcBorders>
              <w:bottom w:val="single" w:sz="4" w:space="0" w:color="auto"/>
            </w:tcBorders>
            <w:shd w:val="clear" w:color="auto" w:fill="auto"/>
          </w:tcPr>
          <w:p w14:paraId="63F132E5"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373A5D20" w14:textId="77777777" w:rsidR="004A7E06" w:rsidRPr="00276E9B" w:rsidRDefault="004A7E06" w:rsidP="00BF683E">
            <w:pPr>
              <w:pStyle w:val="TAC"/>
            </w:pPr>
            <w:r w:rsidRPr="00276E9B">
              <w:t>-</w:t>
            </w:r>
          </w:p>
        </w:tc>
      </w:tr>
      <w:tr w:rsidR="004A7E06" w:rsidRPr="00276E9B" w14:paraId="0CD049DC" w14:textId="77777777" w:rsidTr="00086812">
        <w:tc>
          <w:tcPr>
            <w:tcW w:w="282" w:type="pct"/>
            <w:tcBorders>
              <w:bottom w:val="single" w:sz="4" w:space="0" w:color="auto"/>
            </w:tcBorders>
            <w:shd w:val="clear" w:color="auto" w:fill="auto"/>
          </w:tcPr>
          <w:p w14:paraId="63CCB08F" w14:textId="77777777" w:rsidR="004A7E06" w:rsidRPr="00276E9B" w:rsidRDefault="004A7E06" w:rsidP="00BF683E">
            <w:pPr>
              <w:pStyle w:val="TAC"/>
              <w:rPr>
                <w:lang w:eastAsia="zh-CN"/>
              </w:rPr>
            </w:pPr>
            <w:r w:rsidRPr="00276E9B">
              <w:rPr>
                <w:lang w:eastAsia="zh-CN"/>
              </w:rPr>
              <w:t>25</w:t>
            </w:r>
          </w:p>
        </w:tc>
        <w:tc>
          <w:tcPr>
            <w:tcW w:w="2068" w:type="pct"/>
            <w:tcBorders>
              <w:bottom w:val="single" w:sz="4" w:space="0" w:color="auto"/>
            </w:tcBorders>
            <w:shd w:val="clear" w:color="auto" w:fill="auto"/>
          </w:tcPr>
          <w:p w14:paraId="3E9E43ED" w14:textId="77777777" w:rsidR="004A7E06" w:rsidRPr="00276E9B" w:rsidRDefault="004A7E06" w:rsidP="00BF683E">
            <w:pPr>
              <w:pStyle w:val="TAL"/>
            </w:pPr>
            <w:r w:rsidRPr="00276E9B">
              <w:t>Check: Does the UE transmit</w:t>
            </w:r>
            <w:r w:rsidR="00CE6061" w:rsidRPr="00276E9B">
              <w:t xml:space="preserve"> a STATUS PDU with ACK_SN=9 and</w:t>
            </w:r>
            <w:r w:rsidRPr="00276E9B">
              <w:t xml:space="preserve"> an AMD PDU containing RLC </w:t>
            </w:r>
            <w:r w:rsidR="00086812" w:rsidRPr="00276E9B">
              <w:t xml:space="preserve">UL </w:t>
            </w:r>
            <w:r w:rsidRPr="00276E9B">
              <w:t xml:space="preserve">SDU#7, RLC </w:t>
            </w:r>
            <w:r w:rsidR="00086812" w:rsidRPr="00276E9B">
              <w:t xml:space="preserve">UL </w:t>
            </w:r>
            <w:r w:rsidRPr="00276E9B">
              <w:t xml:space="preserve">SDU#8 and RLC </w:t>
            </w:r>
            <w:r w:rsidR="00086812" w:rsidRPr="00276E9B">
              <w:t xml:space="preserve">UL </w:t>
            </w:r>
            <w:r w:rsidRPr="00276E9B">
              <w:t>SDU#9 in its data field?</w:t>
            </w:r>
          </w:p>
        </w:tc>
        <w:tc>
          <w:tcPr>
            <w:tcW w:w="357" w:type="pct"/>
            <w:tcBorders>
              <w:bottom w:val="single" w:sz="4" w:space="0" w:color="auto"/>
            </w:tcBorders>
            <w:shd w:val="clear" w:color="auto" w:fill="auto"/>
          </w:tcPr>
          <w:p w14:paraId="58A0BD1A" w14:textId="77777777" w:rsidR="004A7E06" w:rsidRPr="00276E9B" w:rsidRDefault="004A7E06" w:rsidP="00BF683E">
            <w:pPr>
              <w:pStyle w:val="TAC"/>
            </w:pPr>
            <w:r w:rsidRPr="00276E9B">
              <w:t>--&gt;</w:t>
            </w:r>
          </w:p>
        </w:tc>
        <w:tc>
          <w:tcPr>
            <w:tcW w:w="1436" w:type="pct"/>
            <w:tcBorders>
              <w:bottom w:val="single" w:sz="4" w:space="0" w:color="auto"/>
            </w:tcBorders>
            <w:shd w:val="clear" w:color="auto" w:fill="auto"/>
          </w:tcPr>
          <w:p w14:paraId="29837EC4" w14:textId="77777777" w:rsidR="004A7E06" w:rsidRPr="00276E9B" w:rsidRDefault="00CE6061" w:rsidP="00BF683E">
            <w:pPr>
              <w:pStyle w:val="TAL"/>
            </w:pPr>
            <w:r w:rsidRPr="00276E9B">
              <w:t xml:space="preserve">STATUS PDU and </w:t>
            </w:r>
            <w:r w:rsidR="004A7E06" w:rsidRPr="00276E9B">
              <w:t xml:space="preserve">AMD PDU (RLC </w:t>
            </w:r>
            <w:r w:rsidR="00086812" w:rsidRPr="00276E9B">
              <w:t xml:space="preserve">UL </w:t>
            </w:r>
            <w:r w:rsidR="004A7E06" w:rsidRPr="00276E9B">
              <w:t xml:space="preserve">SDU#7, RLC </w:t>
            </w:r>
            <w:r w:rsidR="00086812" w:rsidRPr="00276E9B">
              <w:t xml:space="preserve">UL </w:t>
            </w:r>
            <w:r w:rsidR="004A7E06" w:rsidRPr="00276E9B">
              <w:t xml:space="preserve">SDU#8, RLC </w:t>
            </w:r>
            <w:r w:rsidR="00086812" w:rsidRPr="00276E9B">
              <w:t xml:space="preserve">UL </w:t>
            </w:r>
            <w:r w:rsidR="004A7E06" w:rsidRPr="00276E9B">
              <w:t>SDU#9)</w:t>
            </w:r>
          </w:p>
        </w:tc>
        <w:tc>
          <w:tcPr>
            <w:tcW w:w="359" w:type="pct"/>
            <w:tcBorders>
              <w:bottom w:val="single" w:sz="4" w:space="0" w:color="auto"/>
            </w:tcBorders>
            <w:shd w:val="clear" w:color="auto" w:fill="auto"/>
          </w:tcPr>
          <w:p w14:paraId="34A2E365" w14:textId="77777777" w:rsidR="004A7E06" w:rsidRPr="00276E9B" w:rsidRDefault="004A7E06" w:rsidP="00BF683E">
            <w:pPr>
              <w:pStyle w:val="TAC"/>
            </w:pPr>
            <w:r w:rsidRPr="00276E9B">
              <w:t>3</w:t>
            </w:r>
          </w:p>
        </w:tc>
        <w:tc>
          <w:tcPr>
            <w:tcW w:w="483" w:type="pct"/>
            <w:tcBorders>
              <w:bottom w:val="single" w:sz="4" w:space="0" w:color="auto"/>
            </w:tcBorders>
            <w:shd w:val="clear" w:color="auto" w:fill="auto"/>
          </w:tcPr>
          <w:p w14:paraId="67FA6A63" w14:textId="77777777" w:rsidR="004A7E06" w:rsidRPr="00276E9B" w:rsidRDefault="004A7E06" w:rsidP="00BF683E">
            <w:pPr>
              <w:pStyle w:val="TAC"/>
            </w:pPr>
            <w:r w:rsidRPr="00276E9B">
              <w:t>P</w:t>
            </w:r>
          </w:p>
        </w:tc>
      </w:tr>
      <w:tr w:rsidR="004A7E06" w:rsidRPr="00276E9B" w14:paraId="2A0AA99F" w14:textId="77777777" w:rsidTr="00086812">
        <w:tc>
          <w:tcPr>
            <w:tcW w:w="282" w:type="pct"/>
            <w:tcBorders>
              <w:bottom w:val="single" w:sz="4" w:space="0" w:color="auto"/>
            </w:tcBorders>
            <w:shd w:val="clear" w:color="auto" w:fill="auto"/>
          </w:tcPr>
          <w:p w14:paraId="2DAE33FF" w14:textId="77777777" w:rsidR="004A7E06" w:rsidRPr="00276E9B" w:rsidRDefault="004A7E06" w:rsidP="00BF683E">
            <w:pPr>
              <w:pStyle w:val="TAC"/>
            </w:pPr>
            <w:r w:rsidRPr="00276E9B">
              <w:t>26</w:t>
            </w:r>
          </w:p>
        </w:tc>
        <w:tc>
          <w:tcPr>
            <w:tcW w:w="2068" w:type="pct"/>
            <w:tcBorders>
              <w:bottom w:val="single" w:sz="4" w:space="0" w:color="auto"/>
            </w:tcBorders>
            <w:shd w:val="clear" w:color="auto" w:fill="auto"/>
          </w:tcPr>
          <w:p w14:paraId="0F0D8486" w14:textId="77777777" w:rsidR="004A7E06" w:rsidRPr="00276E9B" w:rsidRDefault="004A7E06" w:rsidP="00BF683E">
            <w:pPr>
              <w:pStyle w:val="TAL"/>
            </w:pPr>
            <w:r w:rsidRPr="00276E9B">
              <w:t>The SS transmits a STATUS PDU.</w:t>
            </w:r>
          </w:p>
        </w:tc>
        <w:tc>
          <w:tcPr>
            <w:tcW w:w="357" w:type="pct"/>
            <w:tcBorders>
              <w:bottom w:val="single" w:sz="4" w:space="0" w:color="auto"/>
            </w:tcBorders>
            <w:shd w:val="clear" w:color="auto" w:fill="auto"/>
          </w:tcPr>
          <w:p w14:paraId="14A1B5B7"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1AC4E754" w14:textId="77777777" w:rsidR="004A7E06" w:rsidRPr="00276E9B" w:rsidRDefault="004A7E06" w:rsidP="00BF683E">
            <w:pPr>
              <w:pStyle w:val="TAL"/>
            </w:pPr>
            <w:r w:rsidRPr="00276E9B">
              <w:t>STATUS PDU (ACK SN=5)</w:t>
            </w:r>
          </w:p>
        </w:tc>
        <w:tc>
          <w:tcPr>
            <w:tcW w:w="359" w:type="pct"/>
            <w:tcBorders>
              <w:bottom w:val="single" w:sz="4" w:space="0" w:color="auto"/>
            </w:tcBorders>
            <w:shd w:val="clear" w:color="auto" w:fill="auto"/>
          </w:tcPr>
          <w:p w14:paraId="0EEB3DB0"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71AA36F1" w14:textId="77777777" w:rsidR="004A7E06" w:rsidRPr="00276E9B" w:rsidRDefault="004A7E06" w:rsidP="00BF683E">
            <w:pPr>
              <w:pStyle w:val="TAC"/>
            </w:pPr>
            <w:r w:rsidRPr="00276E9B">
              <w:t>-</w:t>
            </w:r>
          </w:p>
        </w:tc>
      </w:tr>
      <w:tr w:rsidR="004A7E06" w:rsidRPr="00276E9B" w14:paraId="6C884BDF" w14:textId="77777777" w:rsidTr="00086812">
        <w:tc>
          <w:tcPr>
            <w:tcW w:w="282" w:type="pct"/>
            <w:tcBorders>
              <w:bottom w:val="single" w:sz="4" w:space="0" w:color="auto"/>
            </w:tcBorders>
            <w:shd w:val="clear" w:color="auto" w:fill="auto"/>
          </w:tcPr>
          <w:p w14:paraId="761A0C27" w14:textId="77777777" w:rsidR="004A7E06" w:rsidRPr="00276E9B" w:rsidRDefault="004A7E06" w:rsidP="00BF683E">
            <w:pPr>
              <w:pStyle w:val="TAC"/>
              <w:rPr>
                <w:lang w:eastAsia="zh-CN"/>
              </w:rPr>
            </w:pPr>
            <w:r w:rsidRPr="00276E9B">
              <w:rPr>
                <w:lang w:eastAsia="zh-CN"/>
              </w:rPr>
              <w:t>27</w:t>
            </w:r>
          </w:p>
        </w:tc>
        <w:tc>
          <w:tcPr>
            <w:tcW w:w="2068" w:type="pct"/>
            <w:tcBorders>
              <w:bottom w:val="single" w:sz="4" w:space="0" w:color="auto"/>
            </w:tcBorders>
            <w:shd w:val="clear" w:color="auto" w:fill="auto"/>
          </w:tcPr>
          <w:p w14:paraId="60513ABD" w14:textId="77777777" w:rsidR="004A7E06" w:rsidRPr="00276E9B" w:rsidRDefault="004A7E06" w:rsidP="00BF683E">
            <w:pPr>
              <w:pStyle w:val="TAL"/>
            </w:pPr>
            <w:r w:rsidRPr="00276E9B">
              <w:t xml:space="preserve">The SS transmits an AMD PDU to the UE. This PDU contains </w:t>
            </w:r>
            <w:r w:rsidR="00086812" w:rsidRPr="00276E9B">
              <w:t xml:space="preserve">RLC DL </w:t>
            </w:r>
            <w:r w:rsidRPr="00276E9B">
              <w:t xml:space="preserve">SDU#10, </w:t>
            </w:r>
            <w:r w:rsidR="00086812" w:rsidRPr="00276E9B">
              <w:t xml:space="preserve">RLC DL </w:t>
            </w:r>
            <w:r w:rsidRPr="00276E9B">
              <w:t xml:space="preserve">SDU#11 and </w:t>
            </w:r>
            <w:r w:rsidR="00086812" w:rsidRPr="00276E9B">
              <w:t xml:space="preserve">RLC DL </w:t>
            </w:r>
            <w:r w:rsidRPr="00276E9B">
              <w:t>SDU#12 with two LI fields.</w:t>
            </w:r>
          </w:p>
        </w:tc>
        <w:tc>
          <w:tcPr>
            <w:tcW w:w="357" w:type="pct"/>
            <w:tcBorders>
              <w:bottom w:val="single" w:sz="4" w:space="0" w:color="auto"/>
            </w:tcBorders>
            <w:shd w:val="clear" w:color="auto" w:fill="auto"/>
          </w:tcPr>
          <w:p w14:paraId="27474731"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7482F72B" w14:textId="77777777" w:rsidR="004A7E06" w:rsidRPr="00276E9B" w:rsidRDefault="004A7E06" w:rsidP="00BF683E">
            <w:pPr>
              <w:pStyle w:val="TAL"/>
            </w:pPr>
            <w:r w:rsidRPr="00276E9B">
              <w:t>AMD PDU#10 (SN=9)</w:t>
            </w:r>
          </w:p>
        </w:tc>
        <w:tc>
          <w:tcPr>
            <w:tcW w:w="359" w:type="pct"/>
            <w:tcBorders>
              <w:bottom w:val="single" w:sz="4" w:space="0" w:color="auto"/>
            </w:tcBorders>
            <w:shd w:val="clear" w:color="auto" w:fill="auto"/>
          </w:tcPr>
          <w:p w14:paraId="5F511AB0"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4579CBB2" w14:textId="77777777" w:rsidR="004A7E06" w:rsidRPr="00276E9B" w:rsidRDefault="004A7E06" w:rsidP="00BF683E">
            <w:pPr>
              <w:pStyle w:val="TAC"/>
            </w:pPr>
            <w:r w:rsidRPr="00276E9B">
              <w:t>-</w:t>
            </w:r>
          </w:p>
        </w:tc>
      </w:tr>
      <w:tr w:rsidR="004A7E06" w:rsidRPr="00276E9B" w14:paraId="6CAB5D6E" w14:textId="77777777" w:rsidTr="00086812">
        <w:tc>
          <w:tcPr>
            <w:tcW w:w="282" w:type="pct"/>
            <w:tcBorders>
              <w:bottom w:val="single" w:sz="4" w:space="0" w:color="auto"/>
            </w:tcBorders>
            <w:shd w:val="clear" w:color="auto" w:fill="auto"/>
          </w:tcPr>
          <w:p w14:paraId="43D38C8B" w14:textId="77777777" w:rsidR="004A7E06" w:rsidRPr="00276E9B" w:rsidRDefault="004A7E06" w:rsidP="00BF683E">
            <w:pPr>
              <w:pStyle w:val="TAC"/>
            </w:pPr>
            <w:r w:rsidRPr="00276E9B">
              <w:t>28</w:t>
            </w:r>
          </w:p>
        </w:tc>
        <w:tc>
          <w:tcPr>
            <w:tcW w:w="2068" w:type="pct"/>
            <w:tcBorders>
              <w:bottom w:val="single" w:sz="4" w:space="0" w:color="auto"/>
            </w:tcBorders>
            <w:shd w:val="clear" w:color="auto" w:fill="auto"/>
          </w:tcPr>
          <w:p w14:paraId="25C384F1" w14:textId="7AFCF8E6" w:rsidR="004A7E06" w:rsidRPr="00276E9B" w:rsidRDefault="00086812" w:rsidP="00BF683E">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step 27 the SS schedules  </w:t>
            </w:r>
            <w:r w:rsidR="004A7E06" w:rsidRPr="00276E9B">
              <w:t xml:space="preserve">an UL grant </w:t>
            </w:r>
            <w:r w:rsidRPr="00276E9B">
              <w:t xml:space="preserve">of size 328 bits </w:t>
            </w:r>
            <w:r w:rsidR="004A7E06" w:rsidRPr="00276E9B">
              <w:t xml:space="preserve">sufficient for the UE to loopback </w:t>
            </w:r>
            <w:r w:rsidRPr="00276E9B">
              <w:t xml:space="preserve">the PRBS parts of RLC DL </w:t>
            </w:r>
            <w:r w:rsidR="004A7E06" w:rsidRPr="00276E9B">
              <w:t xml:space="preserve">SDU#10, </w:t>
            </w:r>
            <w:r w:rsidRPr="00276E9B">
              <w:t xml:space="preserve">RLC DL </w:t>
            </w:r>
            <w:r w:rsidR="004A7E06" w:rsidRPr="00276E9B">
              <w:t xml:space="preserve">SDU#11 and </w:t>
            </w:r>
            <w:r w:rsidRPr="00276E9B">
              <w:t xml:space="preserve">RLC DL </w:t>
            </w:r>
            <w:r w:rsidR="004A7E06" w:rsidRPr="00276E9B">
              <w:t>SDU#12.</w:t>
            </w:r>
            <w:r w:rsidR="00CE6061" w:rsidRPr="00276E9B">
              <w:t xml:space="preserve"> (Note 5</w:t>
            </w:r>
            <w:r w:rsidR="007E602B" w:rsidRPr="00276E9B">
              <w:t>, Note 7</w:t>
            </w:r>
            <w:r w:rsidR="00CE6061" w:rsidRPr="00276E9B">
              <w:t>)</w:t>
            </w:r>
          </w:p>
        </w:tc>
        <w:tc>
          <w:tcPr>
            <w:tcW w:w="357" w:type="pct"/>
            <w:tcBorders>
              <w:bottom w:val="single" w:sz="4" w:space="0" w:color="auto"/>
            </w:tcBorders>
            <w:shd w:val="clear" w:color="auto" w:fill="auto"/>
          </w:tcPr>
          <w:p w14:paraId="58CFE039"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39D9E045" w14:textId="77777777" w:rsidR="004A7E06" w:rsidRPr="00276E9B" w:rsidRDefault="004A7E06" w:rsidP="00BF683E">
            <w:pPr>
              <w:pStyle w:val="TAL"/>
            </w:pPr>
            <w:r w:rsidRPr="00276E9B">
              <w:rPr>
                <w:rFonts w:eastAsia="MS Gothic"/>
              </w:rPr>
              <w:t>(UL grant)</w:t>
            </w:r>
          </w:p>
        </w:tc>
        <w:tc>
          <w:tcPr>
            <w:tcW w:w="359" w:type="pct"/>
            <w:tcBorders>
              <w:bottom w:val="single" w:sz="4" w:space="0" w:color="auto"/>
            </w:tcBorders>
            <w:shd w:val="clear" w:color="auto" w:fill="auto"/>
          </w:tcPr>
          <w:p w14:paraId="767D90AD"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4A244657" w14:textId="77777777" w:rsidR="004A7E06" w:rsidRPr="00276E9B" w:rsidRDefault="004A7E06" w:rsidP="00BF683E">
            <w:pPr>
              <w:pStyle w:val="TAC"/>
            </w:pPr>
            <w:r w:rsidRPr="00276E9B">
              <w:t>-</w:t>
            </w:r>
          </w:p>
        </w:tc>
      </w:tr>
      <w:tr w:rsidR="004A7E06" w:rsidRPr="00276E9B" w14:paraId="17B8A345" w14:textId="77777777" w:rsidTr="00086812">
        <w:tc>
          <w:tcPr>
            <w:tcW w:w="282" w:type="pct"/>
            <w:tcBorders>
              <w:bottom w:val="single" w:sz="4" w:space="0" w:color="auto"/>
            </w:tcBorders>
            <w:shd w:val="clear" w:color="auto" w:fill="auto"/>
          </w:tcPr>
          <w:p w14:paraId="052C3F66" w14:textId="77777777" w:rsidR="004A7E06" w:rsidRPr="00276E9B" w:rsidRDefault="004A7E06" w:rsidP="00BF683E">
            <w:pPr>
              <w:pStyle w:val="TAC"/>
            </w:pPr>
            <w:r w:rsidRPr="00276E9B">
              <w:t>29</w:t>
            </w:r>
          </w:p>
        </w:tc>
        <w:tc>
          <w:tcPr>
            <w:tcW w:w="2068" w:type="pct"/>
            <w:tcBorders>
              <w:bottom w:val="single" w:sz="4" w:space="0" w:color="auto"/>
            </w:tcBorders>
            <w:shd w:val="clear" w:color="auto" w:fill="auto"/>
          </w:tcPr>
          <w:p w14:paraId="0D88D80A" w14:textId="77777777" w:rsidR="004A7E06" w:rsidRPr="00276E9B" w:rsidRDefault="004A7E06" w:rsidP="00BF683E">
            <w:pPr>
              <w:pStyle w:val="TAL"/>
            </w:pPr>
            <w:r w:rsidRPr="00276E9B">
              <w:t xml:space="preserve">Check: Does the UE transmit an AMD PDU containing RLC </w:t>
            </w:r>
            <w:r w:rsidR="00086812" w:rsidRPr="00276E9B">
              <w:t xml:space="preserve">UL </w:t>
            </w:r>
            <w:r w:rsidRPr="00276E9B">
              <w:t xml:space="preserve">SDU#10, RLC </w:t>
            </w:r>
            <w:r w:rsidR="00FA04F8" w:rsidRPr="00276E9B">
              <w:t xml:space="preserve">UL </w:t>
            </w:r>
            <w:r w:rsidRPr="00276E9B">
              <w:t xml:space="preserve">SDU#11 and RLC </w:t>
            </w:r>
            <w:r w:rsidR="00FA04F8" w:rsidRPr="00276E9B">
              <w:t xml:space="preserve">UL </w:t>
            </w:r>
            <w:r w:rsidRPr="00276E9B">
              <w:t>SDU#12 in its data field?</w:t>
            </w:r>
          </w:p>
        </w:tc>
        <w:tc>
          <w:tcPr>
            <w:tcW w:w="357" w:type="pct"/>
            <w:tcBorders>
              <w:bottom w:val="single" w:sz="4" w:space="0" w:color="auto"/>
            </w:tcBorders>
            <w:shd w:val="clear" w:color="auto" w:fill="auto"/>
          </w:tcPr>
          <w:p w14:paraId="55D4C302" w14:textId="77777777" w:rsidR="004A7E06" w:rsidRPr="00276E9B" w:rsidRDefault="004A7E06" w:rsidP="00BF683E">
            <w:pPr>
              <w:pStyle w:val="TAC"/>
            </w:pPr>
            <w:r w:rsidRPr="00276E9B">
              <w:t>--&gt;</w:t>
            </w:r>
          </w:p>
        </w:tc>
        <w:tc>
          <w:tcPr>
            <w:tcW w:w="1436" w:type="pct"/>
            <w:tcBorders>
              <w:bottom w:val="single" w:sz="4" w:space="0" w:color="auto"/>
            </w:tcBorders>
            <w:shd w:val="clear" w:color="auto" w:fill="auto"/>
          </w:tcPr>
          <w:p w14:paraId="5E4A1996" w14:textId="77777777" w:rsidR="004A7E06" w:rsidRPr="00276E9B" w:rsidRDefault="004A7E06" w:rsidP="00BF683E">
            <w:pPr>
              <w:pStyle w:val="TAL"/>
            </w:pPr>
            <w:r w:rsidRPr="00276E9B">
              <w:t xml:space="preserve">AMD PDU (RLC </w:t>
            </w:r>
            <w:r w:rsidR="00086812" w:rsidRPr="00276E9B">
              <w:t xml:space="preserve">UL </w:t>
            </w:r>
            <w:r w:rsidRPr="00276E9B">
              <w:t xml:space="preserve">SDU#10, RLC </w:t>
            </w:r>
            <w:r w:rsidR="00086812" w:rsidRPr="00276E9B">
              <w:t xml:space="preserve">UL </w:t>
            </w:r>
            <w:r w:rsidRPr="00276E9B">
              <w:t xml:space="preserve">SDU#11, RLC </w:t>
            </w:r>
            <w:r w:rsidR="00086812" w:rsidRPr="00276E9B">
              <w:t xml:space="preserve">UL </w:t>
            </w:r>
            <w:r w:rsidRPr="00276E9B">
              <w:t>SDU#12)</w:t>
            </w:r>
          </w:p>
        </w:tc>
        <w:tc>
          <w:tcPr>
            <w:tcW w:w="359" w:type="pct"/>
            <w:tcBorders>
              <w:bottom w:val="single" w:sz="4" w:space="0" w:color="auto"/>
            </w:tcBorders>
            <w:shd w:val="clear" w:color="auto" w:fill="auto"/>
          </w:tcPr>
          <w:p w14:paraId="5BC484FA" w14:textId="77777777" w:rsidR="004A7E06" w:rsidRPr="00276E9B" w:rsidRDefault="004A7E06" w:rsidP="00BF683E">
            <w:pPr>
              <w:pStyle w:val="TAC"/>
            </w:pPr>
            <w:r w:rsidRPr="00276E9B">
              <w:t>5</w:t>
            </w:r>
          </w:p>
        </w:tc>
        <w:tc>
          <w:tcPr>
            <w:tcW w:w="483" w:type="pct"/>
            <w:tcBorders>
              <w:bottom w:val="single" w:sz="4" w:space="0" w:color="auto"/>
            </w:tcBorders>
            <w:shd w:val="clear" w:color="auto" w:fill="auto"/>
          </w:tcPr>
          <w:p w14:paraId="1D2E63D5" w14:textId="77777777" w:rsidR="004A7E06" w:rsidRPr="00276E9B" w:rsidRDefault="004A7E06" w:rsidP="00BF683E">
            <w:pPr>
              <w:pStyle w:val="TAC"/>
            </w:pPr>
            <w:r w:rsidRPr="00276E9B">
              <w:t>P</w:t>
            </w:r>
          </w:p>
        </w:tc>
      </w:tr>
      <w:tr w:rsidR="004A7E06" w:rsidRPr="00276E9B" w14:paraId="421546E2" w14:textId="77777777" w:rsidTr="00086812">
        <w:tc>
          <w:tcPr>
            <w:tcW w:w="282" w:type="pct"/>
            <w:tcBorders>
              <w:bottom w:val="single" w:sz="4" w:space="0" w:color="auto"/>
            </w:tcBorders>
            <w:shd w:val="clear" w:color="auto" w:fill="auto"/>
          </w:tcPr>
          <w:p w14:paraId="215C4D15" w14:textId="77777777" w:rsidR="004A7E06" w:rsidRPr="00276E9B" w:rsidRDefault="004A7E06" w:rsidP="00BF683E">
            <w:pPr>
              <w:pStyle w:val="TAC"/>
            </w:pPr>
            <w:r w:rsidRPr="00276E9B">
              <w:t>30</w:t>
            </w:r>
          </w:p>
        </w:tc>
        <w:tc>
          <w:tcPr>
            <w:tcW w:w="2068" w:type="pct"/>
            <w:tcBorders>
              <w:bottom w:val="single" w:sz="4" w:space="0" w:color="auto"/>
            </w:tcBorders>
            <w:shd w:val="clear" w:color="auto" w:fill="auto"/>
          </w:tcPr>
          <w:p w14:paraId="6D05EF40" w14:textId="77777777" w:rsidR="004A7E06" w:rsidRPr="00276E9B" w:rsidRDefault="004A7E06" w:rsidP="00BF683E">
            <w:pPr>
              <w:pStyle w:val="TAL"/>
            </w:pPr>
            <w:r w:rsidRPr="00276E9B">
              <w:t>The SS transmits a STATUS PDU.</w:t>
            </w:r>
          </w:p>
        </w:tc>
        <w:tc>
          <w:tcPr>
            <w:tcW w:w="357" w:type="pct"/>
            <w:tcBorders>
              <w:bottom w:val="single" w:sz="4" w:space="0" w:color="auto"/>
            </w:tcBorders>
            <w:shd w:val="clear" w:color="auto" w:fill="auto"/>
          </w:tcPr>
          <w:p w14:paraId="17B8552D"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15A85A9E" w14:textId="77777777" w:rsidR="004A7E06" w:rsidRPr="00276E9B" w:rsidRDefault="004A7E06" w:rsidP="00BF683E">
            <w:pPr>
              <w:pStyle w:val="TAL"/>
            </w:pPr>
            <w:r w:rsidRPr="00276E9B">
              <w:t>STATUS PDU (ACK SN=6)</w:t>
            </w:r>
          </w:p>
        </w:tc>
        <w:tc>
          <w:tcPr>
            <w:tcW w:w="359" w:type="pct"/>
            <w:tcBorders>
              <w:bottom w:val="single" w:sz="4" w:space="0" w:color="auto"/>
            </w:tcBorders>
            <w:shd w:val="clear" w:color="auto" w:fill="auto"/>
          </w:tcPr>
          <w:p w14:paraId="76A92CDF"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532B602C" w14:textId="77777777" w:rsidR="004A7E06" w:rsidRPr="00276E9B" w:rsidRDefault="004A7E06" w:rsidP="00BF683E">
            <w:pPr>
              <w:pStyle w:val="TAC"/>
            </w:pPr>
            <w:r w:rsidRPr="00276E9B">
              <w:t>-</w:t>
            </w:r>
          </w:p>
        </w:tc>
      </w:tr>
      <w:tr w:rsidR="004A7E06" w:rsidRPr="00276E9B" w14:paraId="3F7F61F1" w14:textId="77777777" w:rsidTr="00086812">
        <w:tc>
          <w:tcPr>
            <w:tcW w:w="282" w:type="pct"/>
            <w:tcBorders>
              <w:bottom w:val="single" w:sz="4" w:space="0" w:color="auto"/>
            </w:tcBorders>
            <w:shd w:val="clear" w:color="auto" w:fill="auto"/>
          </w:tcPr>
          <w:p w14:paraId="454D3035" w14:textId="77777777" w:rsidR="004A7E06" w:rsidRPr="00276E9B" w:rsidRDefault="004A7E06" w:rsidP="00BF683E">
            <w:pPr>
              <w:pStyle w:val="TAC"/>
            </w:pPr>
            <w:r w:rsidRPr="00276E9B">
              <w:t>31</w:t>
            </w:r>
          </w:p>
        </w:tc>
        <w:tc>
          <w:tcPr>
            <w:tcW w:w="2068" w:type="pct"/>
            <w:tcBorders>
              <w:bottom w:val="single" w:sz="4" w:space="0" w:color="auto"/>
            </w:tcBorders>
            <w:shd w:val="clear" w:color="auto" w:fill="auto"/>
          </w:tcPr>
          <w:p w14:paraId="3D3F2E81" w14:textId="77777777" w:rsidR="004A7E06" w:rsidRPr="00276E9B" w:rsidRDefault="004A7E06" w:rsidP="00BF683E">
            <w:pPr>
              <w:pStyle w:val="TAL"/>
            </w:pPr>
            <w:r w:rsidRPr="00276E9B">
              <w:t xml:space="preserve">The </w:t>
            </w:r>
            <w:r w:rsidRPr="00276E9B">
              <w:rPr>
                <w:rFonts w:eastAsia="MS Mincho"/>
                <w:i/>
              </w:rPr>
              <w:t>t-PollRetransmit</w:t>
            </w:r>
            <w:r w:rsidR="00086812" w:rsidRPr="00276E9B">
              <w:rPr>
                <w:rFonts w:eastAsia="MS Mincho"/>
                <w:i/>
              </w:rPr>
              <w:t>-r13</w:t>
            </w:r>
            <w:r w:rsidRPr="00276E9B">
              <w:t xml:space="preserve"> timer for AMD PDU#11 expires and SS assumes that the transmission of AMD PDU#11 containing </w:t>
            </w:r>
            <w:r w:rsidR="00086812" w:rsidRPr="00276E9B">
              <w:t xml:space="preserve">RLC DL </w:t>
            </w:r>
            <w:r w:rsidRPr="00276E9B">
              <w:t xml:space="preserve">SDU#13, </w:t>
            </w:r>
            <w:r w:rsidR="00086812" w:rsidRPr="00276E9B">
              <w:t xml:space="preserve">RLC DL </w:t>
            </w:r>
            <w:r w:rsidRPr="00276E9B">
              <w:t xml:space="preserve">SDU#14, </w:t>
            </w:r>
            <w:r w:rsidR="00086812" w:rsidRPr="00276E9B">
              <w:t xml:space="preserve">RLC DL </w:t>
            </w:r>
            <w:r w:rsidRPr="00276E9B">
              <w:t xml:space="preserve">SDU#15 and </w:t>
            </w:r>
            <w:r w:rsidR="00086812" w:rsidRPr="00276E9B">
              <w:t xml:space="preserve">RLC DL </w:t>
            </w:r>
            <w:r w:rsidRPr="00276E9B">
              <w:t>SDU#16 is failed and consider</w:t>
            </w:r>
            <w:r w:rsidR="00086812" w:rsidRPr="00276E9B">
              <w:t>s</w:t>
            </w:r>
            <w:r w:rsidRPr="00276E9B">
              <w:t xml:space="preserve"> AMD PDU#11 for re-transmission.</w:t>
            </w:r>
          </w:p>
        </w:tc>
        <w:tc>
          <w:tcPr>
            <w:tcW w:w="357" w:type="pct"/>
            <w:tcBorders>
              <w:bottom w:val="single" w:sz="4" w:space="0" w:color="auto"/>
            </w:tcBorders>
            <w:shd w:val="clear" w:color="auto" w:fill="auto"/>
          </w:tcPr>
          <w:p w14:paraId="3BE7EF1E" w14:textId="77777777" w:rsidR="004A7E06" w:rsidRPr="00276E9B" w:rsidRDefault="004A7E06" w:rsidP="00BF683E">
            <w:pPr>
              <w:pStyle w:val="TAC"/>
            </w:pPr>
            <w:r w:rsidRPr="00276E9B">
              <w:t>-</w:t>
            </w:r>
          </w:p>
        </w:tc>
        <w:tc>
          <w:tcPr>
            <w:tcW w:w="1436" w:type="pct"/>
            <w:tcBorders>
              <w:bottom w:val="single" w:sz="4" w:space="0" w:color="auto"/>
            </w:tcBorders>
            <w:shd w:val="clear" w:color="auto" w:fill="auto"/>
          </w:tcPr>
          <w:p w14:paraId="4BCD2D16" w14:textId="77777777" w:rsidR="004A7E06" w:rsidRPr="00276E9B" w:rsidRDefault="004A7E06" w:rsidP="00BF683E">
            <w:pPr>
              <w:pStyle w:val="TAL"/>
            </w:pPr>
            <w:r w:rsidRPr="00276E9B">
              <w:t>-</w:t>
            </w:r>
          </w:p>
        </w:tc>
        <w:tc>
          <w:tcPr>
            <w:tcW w:w="359" w:type="pct"/>
            <w:tcBorders>
              <w:bottom w:val="single" w:sz="4" w:space="0" w:color="auto"/>
            </w:tcBorders>
            <w:shd w:val="clear" w:color="auto" w:fill="auto"/>
          </w:tcPr>
          <w:p w14:paraId="19478102"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672CDF4C" w14:textId="77777777" w:rsidR="004A7E06" w:rsidRPr="00276E9B" w:rsidRDefault="004A7E06" w:rsidP="00BF683E">
            <w:pPr>
              <w:pStyle w:val="TAC"/>
            </w:pPr>
            <w:r w:rsidRPr="00276E9B">
              <w:t>-</w:t>
            </w:r>
          </w:p>
        </w:tc>
      </w:tr>
      <w:tr w:rsidR="004A7E06" w:rsidRPr="00276E9B" w14:paraId="0922E478" w14:textId="77777777" w:rsidTr="00086812">
        <w:tc>
          <w:tcPr>
            <w:tcW w:w="282" w:type="pct"/>
            <w:tcBorders>
              <w:bottom w:val="single" w:sz="4" w:space="0" w:color="auto"/>
            </w:tcBorders>
            <w:shd w:val="clear" w:color="auto" w:fill="auto"/>
          </w:tcPr>
          <w:p w14:paraId="14DD33A5" w14:textId="77777777" w:rsidR="004A7E06" w:rsidRPr="00276E9B" w:rsidRDefault="004A7E06" w:rsidP="00BF683E">
            <w:pPr>
              <w:pStyle w:val="TAC"/>
            </w:pPr>
            <w:r w:rsidRPr="00276E9B">
              <w:t>32</w:t>
            </w:r>
          </w:p>
        </w:tc>
        <w:tc>
          <w:tcPr>
            <w:tcW w:w="2068" w:type="pct"/>
            <w:tcBorders>
              <w:bottom w:val="single" w:sz="4" w:space="0" w:color="auto"/>
            </w:tcBorders>
            <w:shd w:val="clear" w:color="auto" w:fill="auto"/>
          </w:tcPr>
          <w:p w14:paraId="0512F34C" w14:textId="77777777" w:rsidR="004A7E06" w:rsidRPr="00276E9B" w:rsidRDefault="004A7E06" w:rsidP="00E552E3">
            <w:pPr>
              <w:pStyle w:val="TAL"/>
            </w:pPr>
            <w:r w:rsidRPr="00276E9B">
              <w:t xml:space="preserve">The SS transmits an AMD PDU segment to the UE. This PDU segment contains </w:t>
            </w:r>
            <w:r w:rsidR="00086812" w:rsidRPr="00276E9B">
              <w:t xml:space="preserve">RLC DL </w:t>
            </w:r>
            <w:r w:rsidRPr="00276E9B">
              <w:t>SDU#13 without LI field.</w:t>
            </w:r>
          </w:p>
        </w:tc>
        <w:tc>
          <w:tcPr>
            <w:tcW w:w="357" w:type="pct"/>
            <w:tcBorders>
              <w:bottom w:val="single" w:sz="4" w:space="0" w:color="auto"/>
            </w:tcBorders>
            <w:shd w:val="clear" w:color="auto" w:fill="auto"/>
          </w:tcPr>
          <w:p w14:paraId="430C607C"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4CDE3F86" w14:textId="77777777" w:rsidR="004A7E06" w:rsidRPr="00276E9B" w:rsidRDefault="004A7E06" w:rsidP="00BF683E">
            <w:pPr>
              <w:pStyle w:val="TAL"/>
            </w:pPr>
            <w:r w:rsidRPr="00276E9B">
              <w:t>AMD PDU segment</w:t>
            </w:r>
            <w:r w:rsidR="00E552E3" w:rsidRPr="00276E9B">
              <w:t xml:space="preserve"> (SM=10)</w:t>
            </w:r>
          </w:p>
        </w:tc>
        <w:tc>
          <w:tcPr>
            <w:tcW w:w="359" w:type="pct"/>
            <w:tcBorders>
              <w:bottom w:val="single" w:sz="4" w:space="0" w:color="auto"/>
            </w:tcBorders>
            <w:shd w:val="clear" w:color="auto" w:fill="auto"/>
          </w:tcPr>
          <w:p w14:paraId="0537E6A7"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4C984885" w14:textId="77777777" w:rsidR="004A7E06" w:rsidRPr="00276E9B" w:rsidRDefault="004A7E06" w:rsidP="00BF683E">
            <w:pPr>
              <w:pStyle w:val="TAC"/>
            </w:pPr>
            <w:r w:rsidRPr="00276E9B">
              <w:t>-</w:t>
            </w:r>
          </w:p>
        </w:tc>
      </w:tr>
      <w:tr w:rsidR="004A7E06" w:rsidRPr="00276E9B" w14:paraId="2062986D" w14:textId="77777777" w:rsidTr="00086812">
        <w:tc>
          <w:tcPr>
            <w:tcW w:w="282" w:type="pct"/>
            <w:tcBorders>
              <w:bottom w:val="single" w:sz="4" w:space="0" w:color="auto"/>
            </w:tcBorders>
            <w:shd w:val="clear" w:color="auto" w:fill="auto"/>
          </w:tcPr>
          <w:p w14:paraId="1AA39461" w14:textId="77777777" w:rsidR="004A7E06" w:rsidRPr="00276E9B" w:rsidRDefault="004A7E06" w:rsidP="00BF683E">
            <w:pPr>
              <w:pStyle w:val="TAC"/>
            </w:pPr>
            <w:r w:rsidRPr="00276E9B">
              <w:t>33</w:t>
            </w:r>
          </w:p>
        </w:tc>
        <w:tc>
          <w:tcPr>
            <w:tcW w:w="2068" w:type="pct"/>
            <w:tcBorders>
              <w:bottom w:val="single" w:sz="4" w:space="0" w:color="auto"/>
            </w:tcBorders>
            <w:shd w:val="clear" w:color="auto" w:fill="auto"/>
          </w:tcPr>
          <w:p w14:paraId="10801D57" w14:textId="6580A090" w:rsidR="004A7E06" w:rsidRPr="00276E9B" w:rsidRDefault="00086812" w:rsidP="00CE6061">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step 32 the SS schedules  </w:t>
            </w:r>
            <w:r w:rsidR="004A7E06" w:rsidRPr="00276E9B">
              <w:t xml:space="preserve">an uplink grant </w:t>
            </w:r>
            <w:r w:rsidRPr="00276E9B">
              <w:t xml:space="preserve">of size </w:t>
            </w:r>
            <w:r w:rsidR="00CE6061" w:rsidRPr="00276E9B">
              <w:t xml:space="preserve">208 </w:t>
            </w:r>
            <w:r w:rsidRPr="00276E9B">
              <w:t xml:space="preserve">bits </w:t>
            </w:r>
            <w:r w:rsidR="004A7E06" w:rsidRPr="00276E9B">
              <w:t>allowing the UE to transmit 1 RLC SDU.</w:t>
            </w:r>
            <w:r w:rsidR="00E552E3" w:rsidRPr="00276E9B">
              <w:t xml:space="preserve"> (Note 6</w:t>
            </w:r>
            <w:r w:rsidR="007E602B" w:rsidRPr="00276E9B">
              <w:t>, Note 7</w:t>
            </w:r>
            <w:r w:rsidR="00E552E3" w:rsidRPr="00276E9B">
              <w:t>)</w:t>
            </w:r>
          </w:p>
        </w:tc>
        <w:tc>
          <w:tcPr>
            <w:tcW w:w="357" w:type="pct"/>
            <w:tcBorders>
              <w:bottom w:val="single" w:sz="4" w:space="0" w:color="auto"/>
            </w:tcBorders>
            <w:shd w:val="clear" w:color="auto" w:fill="auto"/>
          </w:tcPr>
          <w:p w14:paraId="1DF24CC1"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737739CA" w14:textId="77777777" w:rsidR="004A7E06" w:rsidRPr="00276E9B" w:rsidRDefault="004A7E06" w:rsidP="00BF683E">
            <w:pPr>
              <w:pStyle w:val="TAL"/>
            </w:pPr>
            <w:r w:rsidRPr="00276E9B">
              <w:rPr>
                <w:rFonts w:eastAsia="MS Gothic"/>
              </w:rPr>
              <w:t>(UL grant)</w:t>
            </w:r>
          </w:p>
        </w:tc>
        <w:tc>
          <w:tcPr>
            <w:tcW w:w="359" w:type="pct"/>
            <w:tcBorders>
              <w:bottom w:val="single" w:sz="4" w:space="0" w:color="auto"/>
            </w:tcBorders>
            <w:shd w:val="clear" w:color="auto" w:fill="auto"/>
          </w:tcPr>
          <w:p w14:paraId="3FF0E4A2"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177FE436" w14:textId="77777777" w:rsidR="004A7E06" w:rsidRPr="00276E9B" w:rsidRDefault="004A7E06" w:rsidP="00BF683E">
            <w:pPr>
              <w:pStyle w:val="TAC"/>
            </w:pPr>
            <w:r w:rsidRPr="00276E9B">
              <w:t>-</w:t>
            </w:r>
          </w:p>
        </w:tc>
      </w:tr>
      <w:tr w:rsidR="004A7E06" w:rsidRPr="00276E9B" w14:paraId="3548733E" w14:textId="77777777" w:rsidTr="00086812">
        <w:tc>
          <w:tcPr>
            <w:tcW w:w="282" w:type="pct"/>
            <w:tcBorders>
              <w:bottom w:val="single" w:sz="4" w:space="0" w:color="auto"/>
            </w:tcBorders>
            <w:shd w:val="clear" w:color="auto" w:fill="auto"/>
          </w:tcPr>
          <w:p w14:paraId="017E58E8" w14:textId="77777777" w:rsidR="004A7E06" w:rsidRPr="00276E9B" w:rsidRDefault="004A7E06" w:rsidP="00BF683E">
            <w:pPr>
              <w:pStyle w:val="TAC"/>
            </w:pPr>
            <w:r w:rsidRPr="00276E9B">
              <w:t>34</w:t>
            </w:r>
          </w:p>
        </w:tc>
        <w:tc>
          <w:tcPr>
            <w:tcW w:w="2068" w:type="pct"/>
            <w:tcBorders>
              <w:bottom w:val="single" w:sz="4" w:space="0" w:color="auto"/>
            </w:tcBorders>
            <w:shd w:val="clear" w:color="auto" w:fill="auto"/>
          </w:tcPr>
          <w:p w14:paraId="67255E72" w14:textId="77777777" w:rsidR="004A7E06" w:rsidRPr="00276E9B" w:rsidRDefault="004A7E06" w:rsidP="00BF683E">
            <w:pPr>
              <w:pStyle w:val="TAL"/>
            </w:pPr>
            <w:r w:rsidRPr="00276E9B">
              <w:t xml:space="preserve">Check: Does the UE transmit </w:t>
            </w:r>
            <w:r w:rsidR="00E552E3" w:rsidRPr="00276E9B">
              <w:t xml:space="preserve">a STATUS PDU with NACK_SN=10, SOStart, SOEnd and ACK_SN=11 and </w:t>
            </w:r>
            <w:r w:rsidRPr="00276E9B">
              <w:t xml:space="preserve">an AMD PDU containing RLC </w:t>
            </w:r>
            <w:r w:rsidR="00086812" w:rsidRPr="00276E9B">
              <w:t xml:space="preserve">UL </w:t>
            </w:r>
            <w:r w:rsidRPr="00276E9B">
              <w:t>SDU#13 in its data field?</w:t>
            </w:r>
          </w:p>
        </w:tc>
        <w:tc>
          <w:tcPr>
            <w:tcW w:w="357" w:type="pct"/>
            <w:tcBorders>
              <w:bottom w:val="single" w:sz="4" w:space="0" w:color="auto"/>
            </w:tcBorders>
            <w:shd w:val="clear" w:color="auto" w:fill="auto"/>
          </w:tcPr>
          <w:p w14:paraId="1FA53507" w14:textId="77777777" w:rsidR="004A7E06" w:rsidRPr="00276E9B" w:rsidRDefault="004A7E06" w:rsidP="00BF683E">
            <w:pPr>
              <w:pStyle w:val="TAC"/>
            </w:pPr>
            <w:r w:rsidRPr="00276E9B">
              <w:t>--&gt;</w:t>
            </w:r>
          </w:p>
        </w:tc>
        <w:tc>
          <w:tcPr>
            <w:tcW w:w="1436" w:type="pct"/>
            <w:tcBorders>
              <w:bottom w:val="single" w:sz="4" w:space="0" w:color="auto"/>
            </w:tcBorders>
            <w:shd w:val="clear" w:color="auto" w:fill="auto"/>
          </w:tcPr>
          <w:p w14:paraId="1FF004EB" w14:textId="77777777" w:rsidR="004A7E06" w:rsidRPr="00276E9B" w:rsidRDefault="004A7E06" w:rsidP="00BF683E">
            <w:pPr>
              <w:pStyle w:val="TAL"/>
            </w:pPr>
            <w:r w:rsidRPr="00276E9B">
              <w:t xml:space="preserve">AMD PDU (RLC </w:t>
            </w:r>
            <w:r w:rsidR="00086812" w:rsidRPr="00276E9B">
              <w:t xml:space="preserve">UL </w:t>
            </w:r>
            <w:r w:rsidRPr="00276E9B">
              <w:t>SDU#13)</w:t>
            </w:r>
          </w:p>
        </w:tc>
        <w:tc>
          <w:tcPr>
            <w:tcW w:w="359" w:type="pct"/>
            <w:tcBorders>
              <w:bottom w:val="single" w:sz="4" w:space="0" w:color="auto"/>
            </w:tcBorders>
            <w:shd w:val="clear" w:color="auto" w:fill="auto"/>
          </w:tcPr>
          <w:p w14:paraId="55F967C3" w14:textId="77777777" w:rsidR="004A7E06" w:rsidRPr="00276E9B" w:rsidRDefault="004A7E06" w:rsidP="00BF683E">
            <w:pPr>
              <w:pStyle w:val="TAC"/>
            </w:pPr>
            <w:r w:rsidRPr="00276E9B">
              <w:t>4</w:t>
            </w:r>
          </w:p>
        </w:tc>
        <w:tc>
          <w:tcPr>
            <w:tcW w:w="483" w:type="pct"/>
            <w:tcBorders>
              <w:bottom w:val="single" w:sz="4" w:space="0" w:color="auto"/>
            </w:tcBorders>
            <w:shd w:val="clear" w:color="auto" w:fill="auto"/>
          </w:tcPr>
          <w:p w14:paraId="5C0E8D1D" w14:textId="77777777" w:rsidR="004A7E06" w:rsidRPr="00276E9B" w:rsidRDefault="004A7E06" w:rsidP="00BF683E">
            <w:pPr>
              <w:pStyle w:val="TAC"/>
            </w:pPr>
            <w:r w:rsidRPr="00276E9B">
              <w:t>P</w:t>
            </w:r>
          </w:p>
        </w:tc>
      </w:tr>
      <w:tr w:rsidR="004A7E06" w:rsidRPr="00276E9B" w14:paraId="6B71895B" w14:textId="77777777" w:rsidTr="00086812">
        <w:tc>
          <w:tcPr>
            <w:tcW w:w="282" w:type="pct"/>
            <w:tcBorders>
              <w:bottom w:val="single" w:sz="4" w:space="0" w:color="auto"/>
            </w:tcBorders>
            <w:shd w:val="clear" w:color="auto" w:fill="auto"/>
          </w:tcPr>
          <w:p w14:paraId="3779E5F8" w14:textId="77777777" w:rsidR="004A7E06" w:rsidRPr="00276E9B" w:rsidRDefault="004A7E06" w:rsidP="00BF683E">
            <w:pPr>
              <w:pStyle w:val="TAC"/>
            </w:pPr>
            <w:r w:rsidRPr="00276E9B">
              <w:t>35</w:t>
            </w:r>
          </w:p>
        </w:tc>
        <w:tc>
          <w:tcPr>
            <w:tcW w:w="2068" w:type="pct"/>
            <w:tcBorders>
              <w:bottom w:val="single" w:sz="4" w:space="0" w:color="auto"/>
            </w:tcBorders>
            <w:shd w:val="clear" w:color="auto" w:fill="auto"/>
          </w:tcPr>
          <w:p w14:paraId="5A7829C4" w14:textId="77777777" w:rsidR="004A7E06" w:rsidRPr="00276E9B" w:rsidRDefault="004A7E06" w:rsidP="00BF683E">
            <w:pPr>
              <w:pStyle w:val="TAL"/>
            </w:pPr>
            <w:r w:rsidRPr="00276E9B">
              <w:t>The SS transmits a STATUS PDU.</w:t>
            </w:r>
          </w:p>
        </w:tc>
        <w:tc>
          <w:tcPr>
            <w:tcW w:w="357" w:type="pct"/>
            <w:tcBorders>
              <w:bottom w:val="single" w:sz="4" w:space="0" w:color="auto"/>
            </w:tcBorders>
            <w:shd w:val="clear" w:color="auto" w:fill="auto"/>
          </w:tcPr>
          <w:p w14:paraId="4EE739C4"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179FEDD2" w14:textId="77777777" w:rsidR="004A7E06" w:rsidRPr="00276E9B" w:rsidRDefault="004A7E06" w:rsidP="00BF683E">
            <w:pPr>
              <w:pStyle w:val="TAL"/>
            </w:pPr>
            <w:r w:rsidRPr="00276E9B">
              <w:t>STATUS PDU (ACK SN=7)</w:t>
            </w:r>
          </w:p>
        </w:tc>
        <w:tc>
          <w:tcPr>
            <w:tcW w:w="359" w:type="pct"/>
            <w:tcBorders>
              <w:bottom w:val="single" w:sz="4" w:space="0" w:color="auto"/>
            </w:tcBorders>
            <w:shd w:val="clear" w:color="auto" w:fill="auto"/>
          </w:tcPr>
          <w:p w14:paraId="6D734E0E"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7B8654D6" w14:textId="77777777" w:rsidR="004A7E06" w:rsidRPr="00276E9B" w:rsidRDefault="004A7E06" w:rsidP="00BF683E">
            <w:pPr>
              <w:pStyle w:val="TAC"/>
            </w:pPr>
            <w:r w:rsidRPr="00276E9B">
              <w:t>-</w:t>
            </w:r>
          </w:p>
        </w:tc>
      </w:tr>
      <w:tr w:rsidR="004A7E06" w:rsidRPr="00276E9B" w14:paraId="7A59879A" w14:textId="77777777" w:rsidTr="00086812">
        <w:tc>
          <w:tcPr>
            <w:tcW w:w="282" w:type="pct"/>
            <w:tcBorders>
              <w:bottom w:val="single" w:sz="4" w:space="0" w:color="auto"/>
            </w:tcBorders>
            <w:shd w:val="clear" w:color="auto" w:fill="auto"/>
          </w:tcPr>
          <w:p w14:paraId="7DAF4C62" w14:textId="77777777" w:rsidR="004A7E06" w:rsidRPr="00276E9B" w:rsidRDefault="004A7E06" w:rsidP="00BF683E">
            <w:pPr>
              <w:pStyle w:val="TAC"/>
            </w:pPr>
            <w:r w:rsidRPr="00276E9B">
              <w:t>36</w:t>
            </w:r>
          </w:p>
        </w:tc>
        <w:tc>
          <w:tcPr>
            <w:tcW w:w="2068" w:type="pct"/>
            <w:tcBorders>
              <w:bottom w:val="single" w:sz="4" w:space="0" w:color="auto"/>
            </w:tcBorders>
            <w:shd w:val="clear" w:color="auto" w:fill="auto"/>
          </w:tcPr>
          <w:p w14:paraId="49125432" w14:textId="77777777" w:rsidR="004A7E06" w:rsidRPr="00276E9B" w:rsidRDefault="004A7E06" w:rsidP="00BF683E">
            <w:pPr>
              <w:pStyle w:val="TAL"/>
            </w:pPr>
            <w:r w:rsidRPr="00276E9B">
              <w:t>The SS transmits AMD PDU segment to the UE. This PDU segment contains SDU#14, SDU#15 and SDU#16 with two LI fields.</w:t>
            </w:r>
          </w:p>
        </w:tc>
        <w:tc>
          <w:tcPr>
            <w:tcW w:w="357" w:type="pct"/>
            <w:tcBorders>
              <w:bottom w:val="single" w:sz="4" w:space="0" w:color="auto"/>
            </w:tcBorders>
            <w:shd w:val="clear" w:color="auto" w:fill="auto"/>
          </w:tcPr>
          <w:p w14:paraId="5F34E119"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0AAC5B3F" w14:textId="77777777" w:rsidR="004A7E06" w:rsidRPr="00276E9B" w:rsidRDefault="004A7E06" w:rsidP="00BF683E">
            <w:pPr>
              <w:pStyle w:val="TAL"/>
            </w:pPr>
            <w:r w:rsidRPr="00276E9B">
              <w:t>AMD PDU segment</w:t>
            </w:r>
          </w:p>
        </w:tc>
        <w:tc>
          <w:tcPr>
            <w:tcW w:w="359" w:type="pct"/>
            <w:tcBorders>
              <w:bottom w:val="single" w:sz="4" w:space="0" w:color="auto"/>
            </w:tcBorders>
            <w:shd w:val="clear" w:color="auto" w:fill="auto"/>
          </w:tcPr>
          <w:p w14:paraId="1135273A"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3F2E9D68" w14:textId="77777777" w:rsidR="004A7E06" w:rsidRPr="00276E9B" w:rsidRDefault="004A7E06" w:rsidP="00BF683E">
            <w:pPr>
              <w:pStyle w:val="TAC"/>
            </w:pPr>
            <w:r w:rsidRPr="00276E9B">
              <w:t>-</w:t>
            </w:r>
          </w:p>
        </w:tc>
      </w:tr>
      <w:tr w:rsidR="004A7E06" w:rsidRPr="00276E9B" w14:paraId="7B0BC1E1" w14:textId="77777777" w:rsidTr="00086812">
        <w:tc>
          <w:tcPr>
            <w:tcW w:w="282" w:type="pct"/>
            <w:tcBorders>
              <w:bottom w:val="single" w:sz="4" w:space="0" w:color="auto"/>
            </w:tcBorders>
            <w:shd w:val="clear" w:color="auto" w:fill="auto"/>
          </w:tcPr>
          <w:p w14:paraId="57B42391" w14:textId="77777777" w:rsidR="004A7E06" w:rsidRPr="00276E9B" w:rsidRDefault="004A7E06" w:rsidP="00BF683E">
            <w:pPr>
              <w:pStyle w:val="TAC"/>
            </w:pPr>
            <w:r w:rsidRPr="00276E9B">
              <w:t>37</w:t>
            </w:r>
          </w:p>
        </w:tc>
        <w:tc>
          <w:tcPr>
            <w:tcW w:w="2068" w:type="pct"/>
            <w:tcBorders>
              <w:bottom w:val="single" w:sz="4" w:space="0" w:color="auto"/>
            </w:tcBorders>
            <w:shd w:val="clear" w:color="auto" w:fill="auto"/>
          </w:tcPr>
          <w:p w14:paraId="34C55EFF" w14:textId="01B54564" w:rsidR="004A7E06" w:rsidRPr="00276E9B" w:rsidRDefault="00086812" w:rsidP="00086812">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step 32 the SS schedules  </w:t>
            </w:r>
            <w:r w:rsidR="004A7E06" w:rsidRPr="00276E9B">
              <w:t xml:space="preserve">an UL grant </w:t>
            </w:r>
            <w:r w:rsidRPr="00276E9B">
              <w:t xml:space="preserve">of size 328 bits </w:t>
            </w:r>
            <w:r w:rsidR="004A7E06" w:rsidRPr="00276E9B">
              <w:t xml:space="preserve">sufficient for the UE to loopback </w:t>
            </w:r>
            <w:r w:rsidRPr="00276E9B">
              <w:t xml:space="preserve">the PRBS parts of RLC DL </w:t>
            </w:r>
            <w:r w:rsidR="004A7E06" w:rsidRPr="00276E9B">
              <w:t xml:space="preserve">SDU#14, </w:t>
            </w:r>
            <w:r w:rsidRPr="00276E9B">
              <w:t xml:space="preserve">RLC DL </w:t>
            </w:r>
            <w:r w:rsidR="004A7E06" w:rsidRPr="00276E9B">
              <w:t xml:space="preserve">SDU#15 and </w:t>
            </w:r>
            <w:r w:rsidRPr="00276E9B">
              <w:t xml:space="preserve">RLC DL </w:t>
            </w:r>
            <w:r w:rsidR="004A7E06" w:rsidRPr="00276E9B">
              <w:t>SDU#16.</w:t>
            </w:r>
            <w:r w:rsidR="00CE6061" w:rsidRPr="00276E9B">
              <w:t xml:space="preserve"> (Note 5</w:t>
            </w:r>
            <w:r w:rsidR="007E602B" w:rsidRPr="00276E9B">
              <w:t>, Note 7</w:t>
            </w:r>
            <w:r w:rsidR="00CE6061" w:rsidRPr="00276E9B">
              <w:t>)</w:t>
            </w:r>
          </w:p>
        </w:tc>
        <w:tc>
          <w:tcPr>
            <w:tcW w:w="357" w:type="pct"/>
            <w:tcBorders>
              <w:bottom w:val="single" w:sz="4" w:space="0" w:color="auto"/>
            </w:tcBorders>
            <w:shd w:val="clear" w:color="auto" w:fill="auto"/>
          </w:tcPr>
          <w:p w14:paraId="12DA3701" w14:textId="77777777" w:rsidR="004A7E06" w:rsidRPr="00276E9B" w:rsidRDefault="004A7E06" w:rsidP="00BF683E">
            <w:pPr>
              <w:pStyle w:val="TAC"/>
            </w:pPr>
            <w:r w:rsidRPr="00276E9B">
              <w:t>&lt;--</w:t>
            </w:r>
          </w:p>
        </w:tc>
        <w:tc>
          <w:tcPr>
            <w:tcW w:w="1436" w:type="pct"/>
            <w:tcBorders>
              <w:bottom w:val="single" w:sz="4" w:space="0" w:color="auto"/>
            </w:tcBorders>
            <w:shd w:val="clear" w:color="auto" w:fill="auto"/>
          </w:tcPr>
          <w:p w14:paraId="587CD716" w14:textId="77777777" w:rsidR="004A7E06" w:rsidRPr="00276E9B" w:rsidRDefault="004A7E06" w:rsidP="00BF683E">
            <w:pPr>
              <w:pStyle w:val="TAL"/>
            </w:pPr>
            <w:r w:rsidRPr="00276E9B">
              <w:rPr>
                <w:rFonts w:eastAsia="MS Gothic"/>
              </w:rPr>
              <w:t>(UL grant)</w:t>
            </w:r>
          </w:p>
        </w:tc>
        <w:tc>
          <w:tcPr>
            <w:tcW w:w="359" w:type="pct"/>
            <w:tcBorders>
              <w:bottom w:val="single" w:sz="4" w:space="0" w:color="auto"/>
            </w:tcBorders>
            <w:shd w:val="clear" w:color="auto" w:fill="auto"/>
          </w:tcPr>
          <w:p w14:paraId="485449E6" w14:textId="77777777" w:rsidR="004A7E06" w:rsidRPr="00276E9B" w:rsidRDefault="004A7E06" w:rsidP="00BF683E">
            <w:pPr>
              <w:pStyle w:val="TAC"/>
            </w:pPr>
            <w:r w:rsidRPr="00276E9B">
              <w:t>-</w:t>
            </w:r>
          </w:p>
        </w:tc>
        <w:tc>
          <w:tcPr>
            <w:tcW w:w="483" w:type="pct"/>
            <w:tcBorders>
              <w:bottom w:val="single" w:sz="4" w:space="0" w:color="auto"/>
            </w:tcBorders>
            <w:shd w:val="clear" w:color="auto" w:fill="auto"/>
          </w:tcPr>
          <w:p w14:paraId="64A3CD67" w14:textId="77777777" w:rsidR="004A7E06" w:rsidRPr="00276E9B" w:rsidRDefault="004A7E06" w:rsidP="00BF683E">
            <w:pPr>
              <w:pStyle w:val="TAC"/>
            </w:pPr>
            <w:r w:rsidRPr="00276E9B">
              <w:t>-</w:t>
            </w:r>
          </w:p>
        </w:tc>
      </w:tr>
      <w:tr w:rsidR="004A7E06" w:rsidRPr="00276E9B" w14:paraId="16F15D1D" w14:textId="77777777" w:rsidTr="00086812">
        <w:tc>
          <w:tcPr>
            <w:tcW w:w="282" w:type="pct"/>
            <w:tcBorders>
              <w:bottom w:val="single" w:sz="4" w:space="0" w:color="auto"/>
            </w:tcBorders>
            <w:shd w:val="clear" w:color="auto" w:fill="auto"/>
          </w:tcPr>
          <w:p w14:paraId="0D19D04C" w14:textId="77777777" w:rsidR="004A7E06" w:rsidRPr="00276E9B" w:rsidRDefault="004A7E06" w:rsidP="00BF683E">
            <w:pPr>
              <w:pStyle w:val="TAC"/>
            </w:pPr>
            <w:r w:rsidRPr="00276E9B">
              <w:lastRenderedPageBreak/>
              <w:t>38</w:t>
            </w:r>
          </w:p>
        </w:tc>
        <w:tc>
          <w:tcPr>
            <w:tcW w:w="2068" w:type="pct"/>
            <w:tcBorders>
              <w:bottom w:val="single" w:sz="4" w:space="0" w:color="auto"/>
            </w:tcBorders>
            <w:shd w:val="clear" w:color="auto" w:fill="auto"/>
          </w:tcPr>
          <w:p w14:paraId="3258BB51" w14:textId="77777777" w:rsidR="004A7E06" w:rsidRPr="00276E9B" w:rsidRDefault="004A7E06" w:rsidP="00BF683E">
            <w:pPr>
              <w:pStyle w:val="TAL"/>
            </w:pPr>
            <w:r w:rsidRPr="00276E9B">
              <w:t xml:space="preserve">Check: Does the UE transmit an AMD PDU containing RLC </w:t>
            </w:r>
            <w:r w:rsidR="00086812" w:rsidRPr="00276E9B">
              <w:t xml:space="preserve">UL </w:t>
            </w:r>
            <w:r w:rsidRPr="00276E9B">
              <w:t xml:space="preserve">SDU#14, RLC </w:t>
            </w:r>
            <w:r w:rsidR="00086812" w:rsidRPr="00276E9B">
              <w:t xml:space="preserve">UL </w:t>
            </w:r>
            <w:r w:rsidRPr="00276E9B">
              <w:t xml:space="preserve">SDU#15 and RLC </w:t>
            </w:r>
            <w:r w:rsidR="00086812" w:rsidRPr="00276E9B">
              <w:t xml:space="preserve">UL </w:t>
            </w:r>
            <w:r w:rsidRPr="00276E9B">
              <w:t>SDU#16 in its data field?</w:t>
            </w:r>
          </w:p>
        </w:tc>
        <w:tc>
          <w:tcPr>
            <w:tcW w:w="357" w:type="pct"/>
            <w:tcBorders>
              <w:bottom w:val="single" w:sz="4" w:space="0" w:color="auto"/>
            </w:tcBorders>
            <w:shd w:val="clear" w:color="auto" w:fill="auto"/>
          </w:tcPr>
          <w:p w14:paraId="1116E5C0" w14:textId="77777777" w:rsidR="004A7E06" w:rsidRPr="00276E9B" w:rsidRDefault="004A7E06" w:rsidP="00BF683E">
            <w:pPr>
              <w:pStyle w:val="TAC"/>
            </w:pPr>
            <w:r w:rsidRPr="00276E9B">
              <w:t>--&gt;</w:t>
            </w:r>
          </w:p>
        </w:tc>
        <w:tc>
          <w:tcPr>
            <w:tcW w:w="1436" w:type="pct"/>
            <w:tcBorders>
              <w:bottom w:val="single" w:sz="4" w:space="0" w:color="auto"/>
            </w:tcBorders>
            <w:shd w:val="clear" w:color="auto" w:fill="auto"/>
          </w:tcPr>
          <w:p w14:paraId="3678A9A1" w14:textId="77777777" w:rsidR="004A7E06" w:rsidRPr="00276E9B" w:rsidRDefault="004A7E06" w:rsidP="00BF683E">
            <w:pPr>
              <w:pStyle w:val="TAL"/>
            </w:pPr>
            <w:r w:rsidRPr="00276E9B">
              <w:t xml:space="preserve">AMD PDU (RLC </w:t>
            </w:r>
            <w:r w:rsidR="00086812" w:rsidRPr="00276E9B">
              <w:t xml:space="preserve">UL </w:t>
            </w:r>
            <w:r w:rsidRPr="00276E9B">
              <w:t xml:space="preserve">SDU#14, RLC </w:t>
            </w:r>
            <w:r w:rsidR="00086812" w:rsidRPr="00276E9B">
              <w:t xml:space="preserve">UL </w:t>
            </w:r>
            <w:r w:rsidRPr="00276E9B">
              <w:t xml:space="preserve">SDU#15, RLC </w:t>
            </w:r>
            <w:r w:rsidR="00086812" w:rsidRPr="00276E9B">
              <w:t xml:space="preserve">UL </w:t>
            </w:r>
            <w:r w:rsidRPr="00276E9B">
              <w:t>SDU#16)</w:t>
            </w:r>
          </w:p>
        </w:tc>
        <w:tc>
          <w:tcPr>
            <w:tcW w:w="359" w:type="pct"/>
            <w:tcBorders>
              <w:bottom w:val="single" w:sz="4" w:space="0" w:color="auto"/>
            </w:tcBorders>
            <w:shd w:val="clear" w:color="auto" w:fill="auto"/>
          </w:tcPr>
          <w:p w14:paraId="4E1045C7" w14:textId="77777777" w:rsidR="004A7E06" w:rsidRPr="00276E9B" w:rsidRDefault="004A7E06" w:rsidP="00BF683E">
            <w:pPr>
              <w:pStyle w:val="TAC"/>
            </w:pPr>
            <w:r w:rsidRPr="00276E9B">
              <w:t>5</w:t>
            </w:r>
          </w:p>
        </w:tc>
        <w:tc>
          <w:tcPr>
            <w:tcW w:w="483" w:type="pct"/>
            <w:tcBorders>
              <w:bottom w:val="single" w:sz="4" w:space="0" w:color="auto"/>
            </w:tcBorders>
            <w:shd w:val="clear" w:color="auto" w:fill="auto"/>
          </w:tcPr>
          <w:p w14:paraId="6151B749" w14:textId="77777777" w:rsidR="004A7E06" w:rsidRPr="00276E9B" w:rsidRDefault="004A7E06" w:rsidP="00BF683E">
            <w:pPr>
              <w:pStyle w:val="TAC"/>
            </w:pPr>
            <w:r w:rsidRPr="00276E9B">
              <w:t>P</w:t>
            </w:r>
          </w:p>
        </w:tc>
      </w:tr>
      <w:tr w:rsidR="004A7E06" w:rsidRPr="00276E9B" w14:paraId="0C8B62BB" w14:textId="77777777" w:rsidTr="00CE6061">
        <w:tc>
          <w:tcPr>
            <w:tcW w:w="282" w:type="pct"/>
            <w:shd w:val="clear" w:color="auto" w:fill="auto"/>
          </w:tcPr>
          <w:p w14:paraId="448DE319" w14:textId="77777777" w:rsidR="004A7E06" w:rsidRPr="00276E9B" w:rsidRDefault="004A7E06" w:rsidP="00BF683E">
            <w:pPr>
              <w:pStyle w:val="TAC"/>
            </w:pPr>
            <w:r w:rsidRPr="00276E9B">
              <w:t>39</w:t>
            </w:r>
          </w:p>
        </w:tc>
        <w:tc>
          <w:tcPr>
            <w:tcW w:w="2068" w:type="pct"/>
            <w:shd w:val="clear" w:color="auto" w:fill="auto"/>
          </w:tcPr>
          <w:p w14:paraId="124E0D74" w14:textId="77777777" w:rsidR="004A7E06" w:rsidRPr="00276E9B" w:rsidRDefault="004A7E06" w:rsidP="00BF683E">
            <w:pPr>
              <w:pStyle w:val="TAL"/>
            </w:pPr>
            <w:r w:rsidRPr="00276E9B">
              <w:t>The SS transmits a STATUS PDU.</w:t>
            </w:r>
          </w:p>
        </w:tc>
        <w:tc>
          <w:tcPr>
            <w:tcW w:w="357" w:type="pct"/>
            <w:shd w:val="clear" w:color="auto" w:fill="auto"/>
          </w:tcPr>
          <w:p w14:paraId="5766C6AC" w14:textId="77777777" w:rsidR="004A7E06" w:rsidRPr="00276E9B" w:rsidRDefault="004A7E06" w:rsidP="00BF683E">
            <w:pPr>
              <w:pStyle w:val="TAC"/>
            </w:pPr>
            <w:r w:rsidRPr="00276E9B">
              <w:t>&lt;--</w:t>
            </w:r>
          </w:p>
        </w:tc>
        <w:tc>
          <w:tcPr>
            <w:tcW w:w="1436" w:type="pct"/>
            <w:shd w:val="clear" w:color="auto" w:fill="auto"/>
          </w:tcPr>
          <w:p w14:paraId="1CE0A2C8" w14:textId="77777777" w:rsidR="004A7E06" w:rsidRPr="00276E9B" w:rsidRDefault="004A7E06" w:rsidP="00BF683E">
            <w:pPr>
              <w:pStyle w:val="TAL"/>
            </w:pPr>
            <w:r w:rsidRPr="00276E9B">
              <w:t>STATUS PDU (ACK SN=8)</w:t>
            </w:r>
          </w:p>
        </w:tc>
        <w:tc>
          <w:tcPr>
            <w:tcW w:w="359" w:type="pct"/>
            <w:shd w:val="clear" w:color="auto" w:fill="auto"/>
          </w:tcPr>
          <w:p w14:paraId="70D19484" w14:textId="77777777" w:rsidR="004A7E06" w:rsidRPr="00276E9B" w:rsidRDefault="004A7E06" w:rsidP="00BF683E">
            <w:pPr>
              <w:pStyle w:val="TAC"/>
            </w:pPr>
            <w:r w:rsidRPr="00276E9B">
              <w:t>-</w:t>
            </w:r>
          </w:p>
        </w:tc>
        <w:tc>
          <w:tcPr>
            <w:tcW w:w="483" w:type="pct"/>
            <w:shd w:val="clear" w:color="auto" w:fill="auto"/>
          </w:tcPr>
          <w:p w14:paraId="333B7F32" w14:textId="77777777" w:rsidR="004A7E06" w:rsidRPr="00276E9B" w:rsidRDefault="004A7E06" w:rsidP="00BF683E">
            <w:pPr>
              <w:pStyle w:val="TAC"/>
            </w:pPr>
            <w:r w:rsidRPr="00276E9B">
              <w:t>-</w:t>
            </w:r>
          </w:p>
        </w:tc>
      </w:tr>
      <w:tr w:rsidR="00CE6061" w:rsidRPr="00276E9B" w14:paraId="15FFB868" w14:textId="77777777" w:rsidTr="00CE6061">
        <w:tc>
          <w:tcPr>
            <w:tcW w:w="4985" w:type="pct"/>
            <w:gridSpan w:val="6"/>
            <w:tcBorders>
              <w:bottom w:val="single" w:sz="4" w:space="0" w:color="auto"/>
            </w:tcBorders>
            <w:shd w:val="clear" w:color="auto" w:fill="auto"/>
          </w:tcPr>
          <w:p w14:paraId="5A5750EF" w14:textId="0FDDE550" w:rsidR="00CE6061" w:rsidRPr="00276E9B" w:rsidRDefault="00CE6061" w:rsidP="00CE6061">
            <w:pPr>
              <w:pStyle w:val="TAN"/>
            </w:pPr>
            <w:r w:rsidRPr="00276E9B">
              <w:t>NOTE 1:</w:t>
            </w:r>
            <w:r w:rsidRPr="00276E9B">
              <w:tab/>
              <w:t>UL grant of 296 bits (</w:t>
            </w:r>
            <w:bookmarkStart w:id="144" w:name="OLE_LINK46"/>
            <w:r w:rsidRPr="00276E9B">
              <w:rPr>
                <w:i/>
                <w:iCs/>
              </w:rPr>
              <w:t>I</w:t>
            </w:r>
            <w:r w:rsidRPr="00276E9B">
              <w:rPr>
                <w:i/>
                <w:iCs/>
                <w:vertAlign w:val="subscript"/>
              </w:rPr>
              <w:t>TBS</w:t>
            </w:r>
            <w:r w:rsidRPr="00276E9B">
              <w:t xml:space="preserve">=9, </w:t>
            </w:r>
            <w:r w:rsidRPr="00276E9B">
              <w:rPr>
                <w:position w:val="-12"/>
              </w:rPr>
              <w:object w:dxaOrig="380" w:dyaOrig="380" w14:anchorId="535DC5B6">
                <v:shape id="_x0000_i10161" type="#_x0000_t75" style="width:22pt;height:22pt" o:ole="">
                  <v:imagedata r:id="rId228" o:title=""/>
                </v:shape>
                <o:OLEObject Type="Embed" ProgID="Equation.3" ShapeID="_x0000_i10161" DrawAspect="Content" ObjectID="_1805277801" r:id="rId360"/>
              </w:object>
            </w:r>
            <w:r w:rsidRPr="00276E9B">
              <w:t>=1</w:t>
            </w:r>
            <w:bookmarkEnd w:id="144"/>
            <w:r w:rsidRPr="00276E9B">
              <w:t>, see TS 36.213 Table 16.5.1.2-2) is chosen to allow the UE to transmit one PDU at a time.</w:t>
            </w:r>
            <w:bookmarkStart w:id="145" w:name="OLE_LINK55"/>
            <w:bookmarkStart w:id="146" w:name="OLE_LINK56"/>
            <w:r w:rsidRPr="00276E9B">
              <w:t xml:space="preserve"> (MAC subheader: 1 byte Short BSR subheader + 1 byte MAC PDU subheader, 1 byte Short BSR + 34 bytes MAC SDU(16-bit RLC AMD PDU header + 256 bit UL RLC SDU))</w:t>
            </w:r>
            <w:bookmarkEnd w:id="145"/>
            <w:bookmarkEnd w:id="146"/>
            <w:r w:rsidR="0085611D" w:rsidRPr="00276E9B">
              <w:t>.</w:t>
            </w:r>
          </w:p>
          <w:p w14:paraId="62C8D915" w14:textId="0C52CB36" w:rsidR="00CE6061" w:rsidRPr="00276E9B" w:rsidRDefault="00CE6061" w:rsidP="00CE6061">
            <w:pPr>
              <w:pStyle w:val="TAN"/>
            </w:pPr>
            <w:r w:rsidRPr="00276E9B">
              <w:t>NOTE 2:</w:t>
            </w:r>
            <w:r w:rsidRPr="00276E9B">
              <w:tab/>
              <w:t>UL grant of 504 bits (</w:t>
            </w:r>
            <w:r w:rsidRPr="00276E9B">
              <w:rPr>
                <w:i/>
                <w:iCs/>
              </w:rPr>
              <w:t>I</w:t>
            </w:r>
            <w:r w:rsidRPr="00276E9B">
              <w:rPr>
                <w:i/>
                <w:iCs/>
                <w:vertAlign w:val="subscript"/>
              </w:rPr>
              <w:t>TBS</w:t>
            </w:r>
            <w:r w:rsidRPr="00276E9B">
              <w:t xml:space="preserve">=10, </w:t>
            </w:r>
            <w:r w:rsidR="00F65003" w:rsidRPr="00276E9B">
              <w:rPr>
                <w:position w:val="-12"/>
              </w:rPr>
              <w:drawing>
                <wp:inline distT="0" distB="0" distL="0" distR="0" wp14:anchorId="4F76A93D" wp14:editId="5023E69C">
                  <wp:extent cx="238760" cy="238760"/>
                  <wp:effectExtent l="0" t="0" r="0" b="0"/>
                  <wp:docPr id="2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276E9B">
              <w:t xml:space="preserve">=2, see TS 36.213 Table 16.5.1.2-2) is chosen to allow the UE to transmit  a Status Report  and a AMD PDU (a 4 byte Status Report with ACK_SN and 1 NACK_SN (4-bit D/C/CPT + 10-bit ACK_SN + 1-bit E1 + (12-bit NACK_SN/E1/E2) + 5-bit Padding) or ACK_SN and 2 NACK_SN (4-bit D/C/CPT + 10-bit ACK_SN + 1-bit E1 + 2*(12-bit NACK_SN/E1/E2) + 1-bit Padding)  + a 35 bytes RLC AMD PDU(5 bytes RLC AMD PDU header + 3*10 bytes UL RLC SDU) + 6 bytes MAC PDU subheader + 1 byte Short BSR + n </w:t>
            </w:r>
            <w:r w:rsidRPr="00276E9B">
              <w:rPr>
                <w:lang w:eastAsia="zh-CN"/>
              </w:rPr>
              <w:t>bytes</w:t>
            </w:r>
            <w:r w:rsidRPr="00276E9B">
              <w:t xml:space="preserve"> MAC Padding). </w:t>
            </w:r>
          </w:p>
          <w:p w14:paraId="4E3CE8EC" w14:textId="77777777" w:rsidR="00CE6061" w:rsidRPr="00276E9B" w:rsidRDefault="00CE6061" w:rsidP="00CE6061">
            <w:pPr>
              <w:pStyle w:val="TAN"/>
            </w:pPr>
            <w:r w:rsidRPr="00276E9B">
              <w:t>NOTE 3:</w:t>
            </w:r>
            <w:r w:rsidRPr="00276E9B">
              <w:tab/>
            </w:r>
            <w:bookmarkStart w:id="147" w:name="OLE_LINK53"/>
            <w:bookmarkStart w:id="148" w:name="OLE_LINK54"/>
            <w:r w:rsidRPr="00276E9B">
              <w:t>UL grant of 88 bits (</w:t>
            </w:r>
            <w:r w:rsidRPr="00276E9B">
              <w:rPr>
                <w:i/>
                <w:iCs/>
              </w:rPr>
              <w:t>I</w:t>
            </w:r>
            <w:r w:rsidRPr="00276E9B">
              <w:rPr>
                <w:i/>
                <w:iCs/>
                <w:vertAlign w:val="subscript"/>
              </w:rPr>
              <w:t>TBS</w:t>
            </w:r>
            <w:r w:rsidRPr="00276E9B">
              <w:t xml:space="preserve">=6, </w:t>
            </w:r>
            <w:r w:rsidRPr="00276E9B">
              <w:rPr>
                <w:position w:val="-12"/>
              </w:rPr>
              <w:object w:dxaOrig="380" w:dyaOrig="380" w14:anchorId="16476600">
                <v:shape id="_x0000_i10162" type="#_x0000_t75" style="width:22pt;height:22pt" o:ole="">
                  <v:imagedata r:id="rId228" o:title=""/>
                </v:shape>
                <o:OLEObject Type="Embed" ProgID="Equation.3" ShapeID="_x0000_i10162" DrawAspect="Content" ObjectID="_1805277802" r:id="rId362"/>
              </w:object>
            </w:r>
            <w:r w:rsidRPr="00276E9B">
              <w:t>=0, see TS 36.213 Table 16.5.1.2-2) is chosen to allow the UE to transmit a Status Report with ACK_SN and 2 NACK_SNs (4 bytes MAC PDU subheader + 1 byte Short BSR + 5 bytes RLC Status PDU (4-bit D/C/CPT + 10-bit ACK_SN + 1-bit E1 + 2 x (12-bit NACK_SN/E1/E2) + 1-bit Padding) + 1 byte MAC Padding ).</w:t>
            </w:r>
            <w:bookmarkEnd w:id="147"/>
            <w:bookmarkEnd w:id="148"/>
          </w:p>
          <w:p w14:paraId="11C08DF6" w14:textId="77777777" w:rsidR="00CE6061" w:rsidRPr="00276E9B" w:rsidRDefault="00CE6061" w:rsidP="00CE6061">
            <w:pPr>
              <w:pStyle w:val="TAN"/>
            </w:pPr>
            <w:r w:rsidRPr="00276E9B">
              <w:t>NOTE 4:</w:t>
            </w:r>
            <w:r w:rsidRPr="00276E9B">
              <w:tab/>
              <w:t>UL grant of 328 bits (</w:t>
            </w:r>
            <w:r w:rsidRPr="00276E9B">
              <w:rPr>
                <w:i/>
                <w:iCs/>
              </w:rPr>
              <w:t>I</w:t>
            </w:r>
            <w:r w:rsidRPr="00276E9B">
              <w:rPr>
                <w:i/>
                <w:iCs/>
                <w:vertAlign w:val="subscript"/>
              </w:rPr>
              <w:t>TBS</w:t>
            </w:r>
            <w:r w:rsidRPr="00276E9B">
              <w:t xml:space="preserve">=10, </w:t>
            </w:r>
            <w:r w:rsidRPr="00276E9B">
              <w:rPr>
                <w:position w:val="-12"/>
              </w:rPr>
              <w:object w:dxaOrig="380" w:dyaOrig="380" w14:anchorId="4C20C380">
                <v:shape id="_x0000_i10163" type="#_x0000_t75" style="width:22pt;height:22pt" o:ole="">
                  <v:imagedata r:id="rId228" o:title=""/>
                </v:shape>
                <o:OLEObject Type="Embed" ProgID="Equation.3" ShapeID="_x0000_i10163" DrawAspect="Content" ObjectID="_1805277803" r:id="rId363"/>
              </w:object>
            </w:r>
            <w:r w:rsidRPr="00276E9B">
              <w:t>=1, see TS 36.213 Table 16.5.1.2-2) is chosen to allow the UE to transmit a Status Report and a AMD PDU.</w:t>
            </w:r>
          </w:p>
          <w:p w14:paraId="2312E33F" w14:textId="77777777" w:rsidR="00CE6061" w:rsidRPr="00276E9B" w:rsidRDefault="00CE6061" w:rsidP="00CE6061">
            <w:pPr>
              <w:pStyle w:val="TAN"/>
            </w:pPr>
            <w:r w:rsidRPr="00276E9B">
              <w:t>NOTE 5:</w:t>
            </w:r>
            <w:r w:rsidRPr="00276E9B">
              <w:tab/>
              <w:t>UL grant of 328 bits (</w:t>
            </w:r>
            <w:r w:rsidRPr="00276E9B">
              <w:rPr>
                <w:i/>
                <w:iCs/>
              </w:rPr>
              <w:t>I</w:t>
            </w:r>
            <w:r w:rsidRPr="00276E9B">
              <w:rPr>
                <w:i/>
                <w:iCs/>
                <w:vertAlign w:val="subscript"/>
              </w:rPr>
              <w:t>TBS</w:t>
            </w:r>
            <w:r w:rsidRPr="00276E9B">
              <w:t xml:space="preserve">=10, </w:t>
            </w:r>
            <w:r w:rsidRPr="00276E9B">
              <w:rPr>
                <w:position w:val="-12"/>
              </w:rPr>
              <w:object w:dxaOrig="380" w:dyaOrig="380" w14:anchorId="1FF8D381">
                <v:shape id="_x0000_i10164" type="#_x0000_t75" style="width:22pt;height:22pt" o:ole="">
                  <v:imagedata r:id="rId228" o:title=""/>
                </v:shape>
                <o:OLEObject Type="Embed" ProgID="Equation.3" ShapeID="_x0000_i10164" DrawAspect="Content" ObjectID="_1805277804" r:id="rId364"/>
              </w:object>
            </w:r>
            <w:r w:rsidRPr="00276E9B">
              <w:t xml:space="preserve">=1, see TS 36.213 Table 16.5.1.2-2) is chosen to allow the UE to transmit a AMD PDU (4 bytes MAC PDU subheader + a 35 bytes RLC AMD PDU(5 bytes RLC AMP PDU header + 3*10 bytes UL RLC SDU) </w:t>
            </w:r>
            <w:r w:rsidRPr="00276E9B">
              <w:rPr>
                <w:lang w:eastAsia="zh-CN"/>
              </w:rPr>
              <w:t>+</w:t>
            </w:r>
            <w:r w:rsidRPr="00276E9B">
              <w:t xml:space="preserve"> 1 </w:t>
            </w:r>
            <w:r w:rsidRPr="00276E9B">
              <w:rPr>
                <w:lang w:eastAsia="zh-CN"/>
              </w:rPr>
              <w:t>byte</w:t>
            </w:r>
            <w:r w:rsidRPr="00276E9B">
              <w:t xml:space="preserve"> Short BSR + 1 byte MAC Padding).</w:t>
            </w:r>
          </w:p>
          <w:p w14:paraId="157CC5D7" w14:textId="127CAD7B" w:rsidR="007E602B" w:rsidRPr="00276E9B" w:rsidRDefault="00CE6061" w:rsidP="007E602B">
            <w:pPr>
              <w:pStyle w:val="TAN"/>
            </w:pPr>
            <w:r w:rsidRPr="00276E9B">
              <w:t>NOTE 6:</w:t>
            </w:r>
            <w:r w:rsidRPr="00276E9B">
              <w:tab/>
              <w:t>UL grant of 208 bits (</w:t>
            </w:r>
            <w:r w:rsidRPr="00276E9B">
              <w:rPr>
                <w:i/>
                <w:iCs/>
              </w:rPr>
              <w:t>I</w:t>
            </w:r>
            <w:r w:rsidRPr="00276E9B">
              <w:rPr>
                <w:i/>
                <w:iCs/>
                <w:vertAlign w:val="subscript"/>
              </w:rPr>
              <w:t>TBS</w:t>
            </w:r>
            <w:r w:rsidRPr="00276E9B">
              <w:t xml:space="preserve">=4, </w:t>
            </w:r>
            <w:r w:rsidRPr="00276E9B">
              <w:rPr>
                <w:position w:val="-12"/>
              </w:rPr>
              <w:object w:dxaOrig="380" w:dyaOrig="380" w14:anchorId="27D6B2B6">
                <v:shape id="_x0000_i10165" type="#_x0000_t75" style="width:22pt;height:22pt" o:ole="">
                  <v:imagedata r:id="rId228" o:title=""/>
                </v:shape>
                <o:OLEObject Type="Embed" ProgID="Equation.3" ShapeID="_x0000_i10165" DrawAspect="Content" ObjectID="_1805277805" r:id="rId365"/>
              </w:object>
            </w:r>
            <w:r w:rsidRPr="00276E9B">
              <w:t xml:space="preserve">=2, see TS 36.213 Table 16.5.1.2-2) is chosen to allow the UE to transmit one PDU at a time. (MAC subheader: </w:t>
            </w:r>
            <w:r w:rsidR="00E552E3" w:rsidRPr="00276E9B">
              <w:t xml:space="preserve">1 byte Padding subheader + </w:t>
            </w:r>
            <w:r w:rsidRPr="00276E9B">
              <w:t xml:space="preserve">1 byte Short BSR subheader + 2 bytes MAC PDU subheader + 1 byte </w:t>
            </w:r>
            <w:r w:rsidR="0055083C" w:rsidRPr="00276E9B">
              <w:t>MAC PDU</w:t>
            </w:r>
            <w:r w:rsidRPr="00276E9B">
              <w:t xml:space="preserve"> subheader, 1 byte Short BSR + 12 bytes MAC SDU(2 bytes RLC AMD PDU header + 10 </w:t>
            </w:r>
            <w:r w:rsidRPr="00276E9B">
              <w:rPr>
                <w:lang w:eastAsia="zh-CN"/>
              </w:rPr>
              <w:t>byte</w:t>
            </w:r>
            <w:r w:rsidRPr="00276E9B">
              <w:t xml:space="preserve">s bit UL RLC SDU) + </w:t>
            </w:r>
            <w:r w:rsidR="0055083C" w:rsidRPr="00276E9B">
              <w:t xml:space="preserve">8 bytes MAC SDU (8 </w:t>
            </w:r>
            <w:r w:rsidR="00873D8A" w:rsidRPr="00276E9B">
              <w:t>bytes</w:t>
            </w:r>
            <w:r w:rsidR="0055083C" w:rsidRPr="00276E9B">
              <w:t xml:space="preserve"> of RLC STATUS PDU with NACK_SN and SOstart+SOend fields</w:t>
            </w:r>
            <w:r w:rsidRPr="00276E9B">
              <w:t>)</w:t>
            </w:r>
            <w:r w:rsidR="0085611D" w:rsidRPr="00276E9B">
              <w:t>.</w:t>
            </w:r>
          </w:p>
          <w:p w14:paraId="26A4A94D" w14:textId="4D2DC7E3" w:rsidR="00CE6061" w:rsidRPr="00276E9B" w:rsidRDefault="007E602B" w:rsidP="007E602B">
            <w:pPr>
              <w:pStyle w:val="TAN"/>
            </w:pPr>
            <w:r w:rsidRPr="00276E9B">
              <w:t>NOTE 7:</w:t>
            </w:r>
            <w:r w:rsidRPr="00276E9B">
              <w:tab/>
              <w:t>NPDCCH period bundle is specified in TS 36.523-3 [20] clause 7A.14.2</w:t>
            </w:r>
            <w:r w:rsidR="0085611D" w:rsidRPr="00276E9B">
              <w:t>.</w:t>
            </w:r>
          </w:p>
        </w:tc>
      </w:tr>
    </w:tbl>
    <w:p w14:paraId="0E52218F" w14:textId="77777777" w:rsidR="004A7E06" w:rsidRPr="00276E9B" w:rsidRDefault="004A7E06" w:rsidP="004A7E06">
      <w:pPr>
        <w:rPr>
          <w:lang w:eastAsia="zh-CN"/>
        </w:rPr>
      </w:pPr>
    </w:p>
    <w:p w14:paraId="7FDE3221" w14:textId="77777777" w:rsidR="004A7E06" w:rsidRPr="00276E9B" w:rsidRDefault="004A7E06" w:rsidP="004A7E06">
      <w:pPr>
        <w:pStyle w:val="H6"/>
        <w:rPr>
          <w:lang w:eastAsia="zh-CN"/>
        </w:rPr>
      </w:pPr>
      <w:r w:rsidRPr="00276E9B">
        <w:rPr>
          <w:lang w:eastAsia="zh-CN"/>
        </w:rPr>
        <w:t>22.3.2.3.</w:t>
      </w:r>
      <w:r w:rsidRPr="00276E9B">
        <w:rPr>
          <w:snapToGrid w:val="0"/>
          <w:lang w:eastAsia="zh-CN"/>
        </w:rPr>
        <w:t>3.3</w:t>
      </w:r>
      <w:r w:rsidRPr="00276E9B">
        <w:rPr>
          <w:snapToGrid w:val="0"/>
          <w:lang w:eastAsia="zh-CN"/>
        </w:rPr>
        <w:tab/>
      </w:r>
      <w:r w:rsidRPr="00276E9B">
        <w:rPr>
          <w:snapToGrid w:val="0"/>
        </w:rPr>
        <w:t>Specific message contents</w:t>
      </w:r>
    </w:p>
    <w:p w14:paraId="0A360B43" w14:textId="77777777" w:rsidR="00CD2132" w:rsidRPr="00276E9B" w:rsidRDefault="004A7E06" w:rsidP="00CD2132">
      <w:pPr>
        <w:rPr>
          <w:lang w:eastAsia="zh-CN"/>
        </w:rPr>
      </w:pPr>
      <w:r w:rsidRPr="00276E9B">
        <w:rPr>
          <w:lang w:eastAsia="zh-CN"/>
        </w:rPr>
        <w:t>None.</w:t>
      </w:r>
    </w:p>
    <w:p w14:paraId="565AB2C6" w14:textId="77777777" w:rsidR="00584A5A" w:rsidRPr="00276E9B" w:rsidRDefault="00584A5A" w:rsidP="00584A5A">
      <w:pPr>
        <w:pStyle w:val="Heading4"/>
      </w:pPr>
      <w:r w:rsidRPr="00276E9B">
        <w:rPr>
          <w:lang w:eastAsia="zh-CN"/>
        </w:rPr>
        <w:t>22.3.2.4</w:t>
      </w:r>
      <w:r w:rsidRPr="00276E9B">
        <w:tab/>
        <w:t>NB-IoT / AM RLC / Re-segmentation RLC PDU / SO, FI, LSF / Re-transmission of RLC PDU</w:t>
      </w:r>
    </w:p>
    <w:p w14:paraId="708940ED" w14:textId="77777777" w:rsidR="00584A5A" w:rsidRPr="00276E9B" w:rsidRDefault="00584A5A" w:rsidP="00584A5A">
      <w:pPr>
        <w:pStyle w:val="Heading5"/>
        <w:rPr>
          <w:rFonts w:eastAsia="MS Gothic"/>
        </w:rPr>
      </w:pPr>
      <w:r w:rsidRPr="00276E9B">
        <w:rPr>
          <w:lang w:eastAsia="zh-CN"/>
        </w:rPr>
        <w:t>22.3.2.4</w:t>
      </w:r>
      <w:r w:rsidRPr="00276E9B">
        <w:rPr>
          <w:rFonts w:eastAsia="MS Gothic"/>
        </w:rPr>
        <w:t>.1</w:t>
      </w:r>
      <w:r w:rsidRPr="00276E9B">
        <w:rPr>
          <w:rFonts w:eastAsia="MS Gothic"/>
        </w:rPr>
        <w:tab/>
        <w:t>Test Purpose (TP)</w:t>
      </w:r>
    </w:p>
    <w:p w14:paraId="5C8CAC9F" w14:textId="77777777" w:rsidR="00584A5A" w:rsidRPr="00276E9B" w:rsidRDefault="00584A5A" w:rsidP="00A578D5">
      <w:pPr>
        <w:pStyle w:val="H6"/>
        <w:rPr>
          <w:rFonts w:eastAsia="MS Gothic"/>
        </w:rPr>
      </w:pPr>
      <w:r w:rsidRPr="00276E9B">
        <w:rPr>
          <w:rFonts w:eastAsia="MS Gothic"/>
        </w:rPr>
        <w:t>(1)</w:t>
      </w:r>
    </w:p>
    <w:p w14:paraId="1BC73897" w14:textId="77777777" w:rsidR="00584A5A" w:rsidRPr="00276E9B" w:rsidRDefault="00584A5A" w:rsidP="00584A5A">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CONNECTED state }</w:t>
      </w:r>
    </w:p>
    <w:p w14:paraId="44D2B0C1" w14:textId="77777777" w:rsidR="00584A5A" w:rsidRPr="00276E9B" w:rsidRDefault="00584A5A" w:rsidP="00584A5A">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w:t>
      </w:r>
      <w:r w:rsidRPr="00276E9B">
        <w:rPr>
          <w:noProof w:val="0"/>
          <w:lang w:val="en-GB"/>
        </w:rPr>
        <w:t xml:space="preserve"> AMD PDU to be retransmitted does not fit in new allocated TBS </w:t>
      </w:r>
      <w:r w:rsidRPr="00276E9B">
        <w:rPr>
          <w:rFonts w:eastAsia="MS Gothic"/>
          <w:noProof w:val="0"/>
          <w:lang w:val="en-GB"/>
        </w:rPr>
        <w:t>}</w:t>
      </w:r>
    </w:p>
    <w:p w14:paraId="61D3A2EB" w14:textId="77777777" w:rsidR="00584A5A" w:rsidRPr="00276E9B" w:rsidRDefault="00584A5A" w:rsidP="00584A5A">
      <w:pPr>
        <w:pStyle w:val="PL"/>
        <w:rPr>
          <w:rFonts w:eastAsia="MS Gothic"/>
          <w:noProof w:val="0"/>
          <w:lang w:val="en-GB"/>
        </w:rPr>
      </w:pPr>
      <w:r w:rsidRPr="00276E9B">
        <w:rPr>
          <w:rFonts w:eastAsia="MS Gothic"/>
          <w:b/>
          <w:bCs/>
          <w:noProof w:val="0"/>
          <w:lang w:val="en-GB"/>
        </w:rPr>
        <w:t>then</w:t>
      </w:r>
      <w:r w:rsidRPr="00276E9B">
        <w:rPr>
          <w:rFonts w:eastAsia="MS Gothic"/>
          <w:noProof w:val="0"/>
          <w:lang w:val="en-GB"/>
        </w:rPr>
        <w:t xml:space="preserve"> { UE segments AMD PDU into AMD PDU segments }</w:t>
      </w:r>
    </w:p>
    <w:p w14:paraId="0F1E042A" w14:textId="77777777" w:rsidR="00584A5A" w:rsidRPr="00276E9B" w:rsidRDefault="00584A5A" w:rsidP="00584A5A">
      <w:pPr>
        <w:pStyle w:val="PL"/>
        <w:rPr>
          <w:rFonts w:eastAsia="MS Gothic"/>
          <w:noProof w:val="0"/>
          <w:lang w:val="en-GB"/>
        </w:rPr>
      </w:pPr>
      <w:r w:rsidRPr="00276E9B">
        <w:rPr>
          <w:rFonts w:eastAsia="MS Gothic"/>
          <w:noProof w:val="0"/>
          <w:lang w:val="en-GB"/>
        </w:rPr>
        <w:t xml:space="preserve">            }</w:t>
      </w:r>
    </w:p>
    <w:p w14:paraId="0D927D3A" w14:textId="77777777" w:rsidR="00584A5A" w:rsidRPr="00276E9B" w:rsidRDefault="00584A5A" w:rsidP="00584A5A">
      <w:pPr>
        <w:pStyle w:val="PL"/>
        <w:rPr>
          <w:rFonts w:eastAsia="MS Gothic"/>
          <w:noProof w:val="0"/>
          <w:lang w:val="en-GB"/>
        </w:rPr>
      </w:pPr>
    </w:p>
    <w:p w14:paraId="47DAD5DD" w14:textId="77777777" w:rsidR="00584A5A" w:rsidRPr="00276E9B" w:rsidRDefault="00584A5A" w:rsidP="00A578D5">
      <w:pPr>
        <w:pStyle w:val="H6"/>
        <w:rPr>
          <w:rFonts w:eastAsia="MS Gothic"/>
        </w:rPr>
      </w:pPr>
      <w:r w:rsidRPr="00276E9B">
        <w:rPr>
          <w:rFonts w:eastAsia="MS Gothic"/>
        </w:rPr>
        <w:t>(2)</w:t>
      </w:r>
    </w:p>
    <w:p w14:paraId="314B572D" w14:textId="77777777" w:rsidR="00584A5A" w:rsidRPr="00276E9B" w:rsidRDefault="00584A5A" w:rsidP="00584A5A">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CONNECTED state }</w:t>
      </w:r>
    </w:p>
    <w:p w14:paraId="325C35A9" w14:textId="77777777" w:rsidR="00584A5A" w:rsidRPr="00276E9B" w:rsidRDefault="00584A5A" w:rsidP="00584A5A">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w:t>
      </w:r>
      <w:r w:rsidRPr="00276E9B">
        <w:rPr>
          <w:noProof w:val="0"/>
          <w:lang w:val="en-GB"/>
        </w:rPr>
        <w:t xml:space="preserve"> AMD PDU segment to be retransmitted does not fit in new allocated TBS }</w:t>
      </w:r>
    </w:p>
    <w:p w14:paraId="168365D8" w14:textId="77777777" w:rsidR="00584A5A" w:rsidRPr="00276E9B" w:rsidRDefault="00584A5A" w:rsidP="00584A5A">
      <w:pPr>
        <w:pStyle w:val="PL"/>
        <w:rPr>
          <w:rFonts w:eastAsia="MS Gothic"/>
          <w:noProof w:val="0"/>
          <w:lang w:val="en-GB"/>
        </w:rPr>
      </w:pPr>
      <w:r w:rsidRPr="00276E9B">
        <w:rPr>
          <w:rFonts w:eastAsia="MS Gothic"/>
          <w:b/>
          <w:bCs/>
          <w:noProof w:val="0"/>
          <w:lang w:val="en-GB"/>
        </w:rPr>
        <w:t>then</w:t>
      </w:r>
      <w:r w:rsidRPr="00276E9B">
        <w:rPr>
          <w:rFonts w:eastAsia="MS Gothic"/>
          <w:noProof w:val="0"/>
          <w:lang w:val="en-GB"/>
        </w:rPr>
        <w:t xml:space="preserve"> { UE resegments AMD PDU segment to fit TBS }</w:t>
      </w:r>
    </w:p>
    <w:p w14:paraId="49E6D3F4" w14:textId="77777777" w:rsidR="00584A5A" w:rsidRPr="00276E9B" w:rsidRDefault="00584A5A" w:rsidP="00584A5A">
      <w:pPr>
        <w:pStyle w:val="PL"/>
        <w:rPr>
          <w:rFonts w:eastAsia="MS Gothic"/>
          <w:noProof w:val="0"/>
          <w:lang w:val="en-GB"/>
        </w:rPr>
      </w:pPr>
      <w:r w:rsidRPr="00276E9B">
        <w:rPr>
          <w:rFonts w:eastAsia="MS Gothic"/>
          <w:noProof w:val="0"/>
          <w:lang w:val="en-GB"/>
        </w:rPr>
        <w:t xml:space="preserve">            }</w:t>
      </w:r>
    </w:p>
    <w:p w14:paraId="375E123B" w14:textId="77777777" w:rsidR="00584A5A" w:rsidRPr="00276E9B" w:rsidRDefault="00584A5A" w:rsidP="00584A5A">
      <w:pPr>
        <w:pStyle w:val="PL"/>
        <w:rPr>
          <w:rFonts w:eastAsia="MS Gothic"/>
          <w:noProof w:val="0"/>
          <w:lang w:val="en-GB"/>
        </w:rPr>
      </w:pPr>
    </w:p>
    <w:p w14:paraId="2EEE2C10" w14:textId="77777777" w:rsidR="00584A5A" w:rsidRPr="00276E9B" w:rsidRDefault="00584A5A" w:rsidP="00A578D5">
      <w:pPr>
        <w:pStyle w:val="H6"/>
        <w:rPr>
          <w:rFonts w:eastAsia="MS Gothic"/>
        </w:rPr>
      </w:pPr>
      <w:r w:rsidRPr="00276E9B">
        <w:rPr>
          <w:rFonts w:eastAsia="MS Gothic"/>
        </w:rPr>
        <w:t>(3)</w:t>
      </w:r>
    </w:p>
    <w:p w14:paraId="021D385C" w14:textId="77777777" w:rsidR="00584A5A" w:rsidRPr="00276E9B" w:rsidRDefault="00584A5A" w:rsidP="00584A5A">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CONNECTED state }</w:t>
      </w:r>
    </w:p>
    <w:p w14:paraId="3607CD08" w14:textId="77777777" w:rsidR="00584A5A" w:rsidRPr="00276E9B" w:rsidRDefault="00584A5A" w:rsidP="00584A5A">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w:t>
      </w:r>
      <w:r w:rsidRPr="00276E9B">
        <w:rPr>
          <w:noProof w:val="0"/>
          <w:lang w:val="en-GB"/>
        </w:rPr>
        <w:t xml:space="preserve"> UE receives a STATUS PDU including a NACK_SN for missing AMD PDUs,</w:t>
      </w:r>
      <w:r w:rsidRPr="00276E9B">
        <w:rPr>
          <w:rFonts w:eastAsia="MS Gothic"/>
          <w:noProof w:val="0"/>
          <w:lang w:val="en-GB"/>
        </w:rPr>
        <w:t xml:space="preserve"> RETX_COUNT &lt; </w:t>
      </w:r>
      <w:r w:rsidRPr="00276E9B">
        <w:rPr>
          <w:rFonts w:eastAsia="MS Mincho"/>
          <w:i/>
          <w:noProof w:val="0"/>
          <w:lang w:val="en-GB"/>
        </w:rPr>
        <w:t>maxRetxThreshold</w:t>
      </w:r>
      <w:r w:rsidRPr="00276E9B">
        <w:rPr>
          <w:rFonts w:eastAsia="MS Gothic"/>
          <w:noProof w:val="0"/>
          <w:lang w:val="en-GB"/>
        </w:rPr>
        <w:t xml:space="preserve"> }</w:t>
      </w:r>
    </w:p>
    <w:p w14:paraId="64517ACE" w14:textId="77777777" w:rsidR="00584A5A" w:rsidRPr="00276E9B" w:rsidRDefault="00584A5A" w:rsidP="00584A5A">
      <w:pPr>
        <w:pStyle w:val="PL"/>
        <w:rPr>
          <w:rFonts w:eastAsia="MS Gothic"/>
          <w:noProof w:val="0"/>
          <w:lang w:val="en-GB"/>
        </w:rPr>
      </w:pPr>
      <w:r w:rsidRPr="00276E9B">
        <w:rPr>
          <w:rFonts w:eastAsia="MS Gothic"/>
          <w:b/>
          <w:bCs/>
          <w:noProof w:val="0"/>
          <w:lang w:val="en-GB"/>
        </w:rPr>
        <w:t>then</w:t>
      </w:r>
      <w:r w:rsidRPr="00276E9B">
        <w:rPr>
          <w:rFonts w:eastAsia="MS Gothic"/>
          <w:noProof w:val="0"/>
          <w:lang w:val="en-GB"/>
        </w:rPr>
        <w:t xml:space="preserve"> { UE successfully </w:t>
      </w:r>
      <w:r w:rsidRPr="00276E9B">
        <w:rPr>
          <w:noProof w:val="0"/>
          <w:lang w:val="en-GB"/>
        </w:rPr>
        <w:t xml:space="preserve">retransmits missing AMD PDUs </w:t>
      </w:r>
      <w:r w:rsidRPr="00276E9B">
        <w:rPr>
          <w:rFonts w:eastAsia="MS Gothic"/>
          <w:noProof w:val="0"/>
          <w:lang w:val="en-GB"/>
        </w:rPr>
        <w:t>}</w:t>
      </w:r>
    </w:p>
    <w:p w14:paraId="24E12BF2" w14:textId="77777777" w:rsidR="00584A5A" w:rsidRPr="00276E9B" w:rsidRDefault="00584A5A" w:rsidP="00584A5A">
      <w:pPr>
        <w:pStyle w:val="PL"/>
        <w:rPr>
          <w:rFonts w:eastAsia="MS Gothic"/>
          <w:noProof w:val="0"/>
          <w:lang w:val="en-GB"/>
        </w:rPr>
      </w:pPr>
      <w:r w:rsidRPr="00276E9B">
        <w:rPr>
          <w:rFonts w:eastAsia="MS Gothic"/>
          <w:noProof w:val="0"/>
          <w:lang w:val="en-GB"/>
        </w:rPr>
        <w:lastRenderedPageBreak/>
        <w:t xml:space="preserve">            }</w:t>
      </w:r>
    </w:p>
    <w:p w14:paraId="6D5FA719" w14:textId="77777777" w:rsidR="00584A5A" w:rsidRPr="00276E9B" w:rsidRDefault="00584A5A" w:rsidP="00584A5A">
      <w:pPr>
        <w:pStyle w:val="PL"/>
        <w:rPr>
          <w:rFonts w:eastAsia="MS Gothic"/>
          <w:noProof w:val="0"/>
          <w:lang w:val="en-GB"/>
        </w:rPr>
      </w:pPr>
    </w:p>
    <w:p w14:paraId="099A4F2A" w14:textId="77777777" w:rsidR="00584A5A" w:rsidRPr="00276E9B" w:rsidRDefault="00584A5A" w:rsidP="00A578D5">
      <w:pPr>
        <w:pStyle w:val="H6"/>
        <w:rPr>
          <w:rFonts w:eastAsia="MS Gothic"/>
        </w:rPr>
      </w:pPr>
      <w:r w:rsidRPr="00276E9B">
        <w:rPr>
          <w:rFonts w:eastAsia="MS Gothic"/>
        </w:rPr>
        <w:t>(4)</w:t>
      </w:r>
    </w:p>
    <w:p w14:paraId="7FDBB314" w14:textId="77777777" w:rsidR="00584A5A" w:rsidRPr="00276E9B" w:rsidRDefault="00584A5A" w:rsidP="00584A5A">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CONNECTED state }</w:t>
      </w:r>
    </w:p>
    <w:p w14:paraId="2A7208A4" w14:textId="77777777" w:rsidR="00584A5A" w:rsidRPr="00276E9B" w:rsidRDefault="00584A5A" w:rsidP="00584A5A">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w:t>
      </w:r>
      <w:r w:rsidRPr="00276E9B">
        <w:rPr>
          <w:noProof w:val="0"/>
          <w:lang w:val="en-GB"/>
        </w:rPr>
        <w:t xml:space="preserve"> an </w:t>
      </w:r>
      <w:smartTag w:uri="urn:schemas-microsoft-com:office:smarttags" w:element="stockticker">
        <w:r w:rsidRPr="00276E9B">
          <w:rPr>
            <w:noProof w:val="0"/>
            <w:lang w:val="en-GB"/>
          </w:rPr>
          <w:t>AMD</w:t>
        </w:r>
      </w:smartTag>
      <w:r w:rsidRPr="00276E9B">
        <w:rPr>
          <w:noProof w:val="0"/>
          <w:lang w:val="en-GB"/>
        </w:rPr>
        <w:t xml:space="preserve"> PDU </w:t>
      </w:r>
      <w:r w:rsidRPr="00276E9B">
        <w:rPr>
          <w:rFonts w:eastAsia="Malgun Gothic"/>
          <w:noProof w:val="0"/>
          <w:lang w:val="en-GB" w:eastAsia="ko-KR"/>
        </w:rPr>
        <w:t xml:space="preserve">or a portion of an </w:t>
      </w:r>
      <w:smartTag w:uri="urn:schemas-microsoft-com:office:smarttags" w:element="stockticker">
        <w:r w:rsidRPr="00276E9B">
          <w:rPr>
            <w:rFonts w:eastAsia="Malgun Gothic"/>
            <w:noProof w:val="0"/>
            <w:lang w:val="en-GB" w:eastAsia="ko-KR"/>
          </w:rPr>
          <w:t>AMD</w:t>
        </w:r>
      </w:smartTag>
      <w:r w:rsidRPr="00276E9B">
        <w:rPr>
          <w:rFonts w:eastAsia="Malgun Gothic"/>
          <w:noProof w:val="0"/>
          <w:lang w:val="en-GB" w:eastAsia="ko-KR"/>
        </w:rPr>
        <w:t xml:space="preserve"> PDU </w:t>
      </w:r>
      <w:r w:rsidRPr="00276E9B">
        <w:rPr>
          <w:noProof w:val="0"/>
          <w:lang w:val="en-GB"/>
        </w:rPr>
        <w:t>is considered for retransmission</w:t>
      </w:r>
      <w:r w:rsidRPr="00276E9B">
        <w:rPr>
          <w:rFonts w:eastAsia="MS Gothic"/>
          <w:noProof w:val="0"/>
          <w:lang w:val="en-GB"/>
        </w:rPr>
        <w:t xml:space="preserve"> and </w:t>
      </w:r>
      <w:r w:rsidRPr="00276E9B">
        <w:rPr>
          <w:noProof w:val="0"/>
          <w:lang w:val="en-GB"/>
        </w:rPr>
        <w:t xml:space="preserve">if RETX_COUNT = </w:t>
      </w:r>
      <w:r w:rsidRPr="00276E9B">
        <w:rPr>
          <w:rFonts w:eastAsia="MS Mincho"/>
          <w:i/>
          <w:noProof w:val="0"/>
          <w:lang w:val="en-GB"/>
        </w:rPr>
        <w:t>maxRetxThreshold</w:t>
      </w:r>
      <w:r w:rsidRPr="00276E9B">
        <w:rPr>
          <w:rFonts w:eastAsia="MS Gothic"/>
          <w:noProof w:val="0"/>
          <w:lang w:val="en-GB"/>
        </w:rPr>
        <w:t xml:space="preserve"> }</w:t>
      </w:r>
    </w:p>
    <w:p w14:paraId="73C25783" w14:textId="77777777" w:rsidR="00584A5A" w:rsidRPr="00276E9B" w:rsidRDefault="00584A5A" w:rsidP="00584A5A">
      <w:pPr>
        <w:pStyle w:val="PL"/>
        <w:rPr>
          <w:rFonts w:eastAsia="MS Gothic"/>
          <w:noProof w:val="0"/>
          <w:lang w:val="en-GB"/>
        </w:rPr>
      </w:pPr>
      <w:r w:rsidRPr="00276E9B">
        <w:rPr>
          <w:rFonts w:eastAsia="MS Gothic"/>
          <w:b/>
          <w:bCs/>
          <w:noProof w:val="0"/>
          <w:lang w:val="en-GB"/>
        </w:rPr>
        <w:t>then</w:t>
      </w:r>
      <w:r w:rsidRPr="00276E9B">
        <w:rPr>
          <w:rFonts w:eastAsia="MS Gothic"/>
          <w:noProof w:val="0"/>
          <w:lang w:val="en-GB"/>
        </w:rPr>
        <w:t xml:space="preserve"> { UE </w:t>
      </w:r>
      <w:r w:rsidRPr="00276E9B">
        <w:rPr>
          <w:rFonts w:eastAsia="Malgun Gothic"/>
          <w:noProof w:val="0"/>
          <w:lang w:val="en-GB" w:eastAsia="ko-KR"/>
        </w:rPr>
        <w:t>indicates to upper layers</w:t>
      </w:r>
      <w:r w:rsidRPr="00276E9B">
        <w:rPr>
          <w:noProof w:val="0"/>
          <w:lang w:val="en-GB"/>
        </w:rPr>
        <w:t xml:space="preserve"> that max retransmission has been reached</w:t>
      </w:r>
      <w:r w:rsidRPr="00276E9B">
        <w:rPr>
          <w:rFonts w:eastAsia="MS Gothic"/>
          <w:noProof w:val="0"/>
          <w:lang w:val="en-GB"/>
        </w:rPr>
        <w:t xml:space="preserve"> }</w:t>
      </w:r>
    </w:p>
    <w:p w14:paraId="01A437ED" w14:textId="77777777" w:rsidR="00584A5A" w:rsidRPr="00276E9B" w:rsidRDefault="00584A5A" w:rsidP="00584A5A">
      <w:pPr>
        <w:pStyle w:val="PL"/>
        <w:rPr>
          <w:rFonts w:eastAsia="MS Gothic"/>
          <w:noProof w:val="0"/>
          <w:lang w:val="en-GB"/>
        </w:rPr>
      </w:pPr>
      <w:r w:rsidRPr="00276E9B">
        <w:rPr>
          <w:rFonts w:eastAsia="MS Gothic"/>
          <w:noProof w:val="0"/>
          <w:lang w:val="en-GB"/>
        </w:rPr>
        <w:t xml:space="preserve"> </w:t>
      </w:r>
      <w:r w:rsidR="00A578D5" w:rsidRPr="00276E9B">
        <w:rPr>
          <w:rFonts w:eastAsia="MS Gothic"/>
          <w:noProof w:val="0"/>
          <w:lang w:val="en-GB"/>
        </w:rPr>
        <w:t xml:space="preserve">    </w:t>
      </w:r>
      <w:r w:rsidRPr="00276E9B">
        <w:rPr>
          <w:rFonts w:eastAsia="MS Gothic"/>
          <w:noProof w:val="0"/>
          <w:lang w:val="en-GB"/>
        </w:rPr>
        <w:t xml:space="preserve">    }</w:t>
      </w:r>
    </w:p>
    <w:p w14:paraId="140231FA" w14:textId="77777777" w:rsidR="00584A5A" w:rsidRPr="00276E9B" w:rsidRDefault="00584A5A" w:rsidP="00584A5A">
      <w:pPr>
        <w:pStyle w:val="PL"/>
        <w:rPr>
          <w:rFonts w:eastAsia="MS Gothic"/>
          <w:noProof w:val="0"/>
          <w:lang w:val="en-GB"/>
        </w:rPr>
      </w:pPr>
    </w:p>
    <w:p w14:paraId="3344041C" w14:textId="77777777" w:rsidR="00584A5A" w:rsidRPr="00276E9B" w:rsidRDefault="00584A5A" w:rsidP="00584A5A">
      <w:pPr>
        <w:pStyle w:val="Heading5"/>
        <w:rPr>
          <w:rFonts w:eastAsia="MS Gothic"/>
        </w:rPr>
      </w:pPr>
      <w:r w:rsidRPr="00276E9B">
        <w:rPr>
          <w:lang w:eastAsia="zh-CN"/>
        </w:rPr>
        <w:t>22.3.2.4</w:t>
      </w:r>
      <w:r w:rsidRPr="00276E9B">
        <w:rPr>
          <w:rFonts w:eastAsia="MS Gothic"/>
        </w:rPr>
        <w:t>.2</w:t>
      </w:r>
      <w:r w:rsidRPr="00276E9B">
        <w:rPr>
          <w:rFonts w:eastAsia="MS Gothic"/>
        </w:rPr>
        <w:tab/>
      </w:r>
      <w:r w:rsidRPr="00276E9B">
        <w:t>Conformance requirements</w:t>
      </w:r>
    </w:p>
    <w:p w14:paraId="535E85AB" w14:textId="77777777" w:rsidR="00584A5A" w:rsidRPr="00276E9B" w:rsidRDefault="00584A5A" w:rsidP="00584A5A">
      <w:r w:rsidRPr="00276E9B">
        <w:t xml:space="preserve">References: The conformance requirements covered in the present TC are specified in: </w:t>
      </w:r>
      <w:r w:rsidRPr="00276E9B">
        <w:rPr>
          <w:rFonts w:eastAsia="MS Gothic"/>
        </w:rPr>
        <w:t>3GPP TS 36.</w:t>
      </w:r>
      <w:r w:rsidRPr="00276E9B">
        <w:rPr>
          <w:lang w:eastAsia="zh-CN"/>
        </w:rPr>
        <w:t>322</w:t>
      </w:r>
      <w:r w:rsidRPr="00276E9B">
        <w:rPr>
          <w:rFonts w:eastAsia="MS Gothic"/>
        </w:rPr>
        <w:t xml:space="preserve"> clause </w:t>
      </w:r>
      <w:r w:rsidRPr="00276E9B">
        <w:t>4.2.1.3.2, 5.2.1, 6.2.1.4 and 6.2.1.5</w:t>
      </w:r>
      <w:r w:rsidRPr="00276E9B">
        <w:rPr>
          <w:rFonts w:eastAsia="MS Gothic"/>
        </w:rPr>
        <w:t>.</w:t>
      </w:r>
      <w:r w:rsidRPr="00276E9B">
        <w:t xml:space="preserve"> Unless otherwise stated these are Rel-13 requirements.</w:t>
      </w:r>
    </w:p>
    <w:p w14:paraId="6C3ACAFF" w14:textId="77777777" w:rsidR="00584A5A" w:rsidRPr="00276E9B" w:rsidRDefault="00584A5A" w:rsidP="00584A5A">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4.2.1.3.2</w:t>
      </w:r>
      <w:r w:rsidRPr="00276E9B">
        <w:rPr>
          <w:rFonts w:eastAsia="MS Gothic"/>
        </w:rPr>
        <w:t>]</w:t>
      </w:r>
    </w:p>
    <w:p w14:paraId="268A80F0" w14:textId="77777777" w:rsidR="00584A5A" w:rsidRPr="00276E9B" w:rsidRDefault="00584A5A" w:rsidP="00584A5A">
      <w:r w:rsidRPr="00276E9B">
        <w:t>When the transmitting side of an AM RLC entity forms AMD PDUs from RLC SDUs, it shall:</w:t>
      </w:r>
    </w:p>
    <w:p w14:paraId="2A814B09" w14:textId="77777777" w:rsidR="00584A5A" w:rsidRPr="00276E9B" w:rsidRDefault="00584A5A" w:rsidP="00584A5A">
      <w:pPr>
        <w:pStyle w:val="B1"/>
      </w:pPr>
      <w:r w:rsidRPr="00276E9B">
        <w:t>-</w:t>
      </w:r>
      <w:r w:rsidRPr="00276E9B">
        <w:tab/>
        <w:t>segment and/or concatenate the RLC SDUs so that the AMD PDUs fit within the total size of RLC PDU(s) indicated by lower layer at the particular transmission opportunity notified by lower layer.</w:t>
      </w:r>
    </w:p>
    <w:p w14:paraId="3D285590" w14:textId="77777777" w:rsidR="00584A5A" w:rsidRPr="00276E9B" w:rsidRDefault="00584A5A" w:rsidP="00584A5A">
      <w:r w:rsidRPr="00276E9B">
        <w:t>The transmitting side of an AM RLC entity supports retransmission of RLC data PDUs (ARQ):</w:t>
      </w:r>
    </w:p>
    <w:p w14:paraId="4F673F1E" w14:textId="77777777" w:rsidR="00584A5A" w:rsidRPr="00276E9B" w:rsidRDefault="00584A5A" w:rsidP="00584A5A">
      <w:pPr>
        <w:pStyle w:val="B1"/>
      </w:pPr>
      <w:r w:rsidRPr="00276E9B">
        <w:t>-</w:t>
      </w:r>
      <w:r w:rsidRPr="00276E9B">
        <w:tab/>
        <w:t>if the RLC data PDU to be retransmitted does not fit within the total size of RLC PDU(s) indicated by lower layer at the particular transmission opportunity notified by lower layer, the AM RLC entity can re-segment the RLC data PDU into AMD PDU segments;</w:t>
      </w:r>
    </w:p>
    <w:p w14:paraId="46ED3884" w14:textId="77777777" w:rsidR="00584A5A" w:rsidRPr="00276E9B" w:rsidRDefault="00584A5A" w:rsidP="00584A5A">
      <w:pPr>
        <w:pStyle w:val="B1"/>
      </w:pPr>
      <w:r w:rsidRPr="00276E9B">
        <w:t>-</w:t>
      </w:r>
      <w:r w:rsidRPr="00276E9B">
        <w:tab/>
        <w:t>the number of re-segmentation is not limited.</w:t>
      </w:r>
    </w:p>
    <w:p w14:paraId="159DF8E5" w14:textId="77777777" w:rsidR="00584A5A" w:rsidRPr="00276E9B" w:rsidRDefault="00584A5A" w:rsidP="00584A5A">
      <w:r w:rsidRPr="00276E9B">
        <w:t>When the transmitting side of an AM RLC entity forms AMD PDUs from RLC SDUs received from upper layer or AMD PDU segments from RLC data PDUs to be retransmitted, it shall:</w:t>
      </w:r>
    </w:p>
    <w:p w14:paraId="686233F8" w14:textId="77777777" w:rsidR="00584A5A" w:rsidRPr="00276E9B" w:rsidRDefault="00584A5A" w:rsidP="00584A5A">
      <w:pPr>
        <w:pStyle w:val="B1"/>
      </w:pPr>
      <w:r w:rsidRPr="00276E9B">
        <w:t>-</w:t>
      </w:r>
      <w:r w:rsidRPr="00276E9B">
        <w:tab/>
        <w:t>include relevant RLC headers in the RLC data PDU.</w:t>
      </w:r>
    </w:p>
    <w:p w14:paraId="1A709593" w14:textId="77777777" w:rsidR="00584A5A" w:rsidRPr="00276E9B" w:rsidRDefault="00584A5A" w:rsidP="00584A5A">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5.2.1</w:t>
      </w:r>
      <w:r w:rsidRPr="00276E9B">
        <w:rPr>
          <w:rFonts w:eastAsia="MS Gothic"/>
        </w:rPr>
        <w:t>]</w:t>
      </w:r>
    </w:p>
    <w:p w14:paraId="6C26F221" w14:textId="77777777" w:rsidR="00584A5A" w:rsidRPr="00276E9B" w:rsidRDefault="00584A5A" w:rsidP="00584A5A">
      <w:pPr>
        <w:rPr>
          <w:bCs/>
          <w:lang w:eastAsia="ko-KR"/>
        </w:rPr>
      </w:pPr>
      <w:r w:rsidRPr="00276E9B">
        <w:rPr>
          <w:bCs/>
          <w:lang w:eastAsia="ko-KR"/>
        </w:rPr>
        <w:t>The transmitting side of an AM RLC entity can receive a negative acknowledgement (notification of reception failure by its peer AM RLC entity) for an AMD PDU or a portion of an AMD PDU by the following:</w:t>
      </w:r>
    </w:p>
    <w:p w14:paraId="2D23D200" w14:textId="77777777" w:rsidR="00584A5A" w:rsidRPr="00276E9B" w:rsidRDefault="00584A5A" w:rsidP="00584A5A">
      <w:pPr>
        <w:pStyle w:val="B1"/>
      </w:pPr>
      <w:r w:rsidRPr="00276E9B">
        <w:t>-</w:t>
      </w:r>
      <w:r w:rsidRPr="00276E9B">
        <w:tab/>
        <w:t>STATUS PDU from its peer AM RLC entity.</w:t>
      </w:r>
    </w:p>
    <w:p w14:paraId="523C2723" w14:textId="77777777" w:rsidR="00584A5A" w:rsidRPr="00276E9B" w:rsidRDefault="00584A5A" w:rsidP="00584A5A">
      <w:pPr>
        <w:rPr>
          <w:bCs/>
          <w:lang w:eastAsia="ko-KR"/>
        </w:rPr>
      </w:pPr>
      <w:r w:rsidRPr="00276E9B">
        <w:rPr>
          <w:bCs/>
          <w:lang w:eastAsia="ko-KR"/>
        </w:rPr>
        <w:t>When receiving a negative acknowledgement for an AMD PDU or a portion of an AMD PDU by a STATUS PDU from its peer AM RLC entity, the transmitting side of the AM RLC entity shall:</w:t>
      </w:r>
    </w:p>
    <w:p w14:paraId="68B63B16" w14:textId="77777777" w:rsidR="00584A5A" w:rsidRPr="00276E9B" w:rsidRDefault="00584A5A" w:rsidP="00584A5A">
      <w:pPr>
        <w:pStyle w:val="B1"/>
        <w:rPr>
          <w:bCs/>
        </w:rPr>
      </w:pPr>
      <w:r w:rsidRPr="00276E9B">
        <w:t>-</w:t>
      </w:r>
      <w:r w:rsidRPr="00276E9B">
        <w:tab/>
        <w:t xml:space="preserve">if the SN of the corresponding AMD PDU falls within the </w:t>
      </w:r>
      <w:r w:rsidRPr="00276E9B">
        <w:rPr>
          <w:rFonts w:eastAsia="Malgun Gothic"/>
          <w:lang w:eastAsia="ko-KR"/>
        </w:rPr>
        <w:t xml:space="preserve">range </w:t>
      </w:r>
      <w:r w:rsidRPr="00276E9B">
        <w:t>VT(A) &lt;= SN &lt; VT(S):</w:t>
      </w:r>
    </w:p>
    <w:p w14:paraId="32059EDF" w14:textId="77777777" w:rsidR="00584A5A" w:rsidRPr="00276E9B" w:rsidRDefault="00584A5A" w:rsidP="00584A5A">
      <w:pPr>
        <w:pStyle w:val="B2"/>
        <w:rPr>
          <w:bCs/>
        </w:rPr>
      </w:pPr>
      <w:r w:rsidRPr="00276E9B">
        <w:t>-</w:t>
      </w:r>
      <w:r w:rsidRPr="00276E9B">
        <w:tab/>
        <w:t>consider the AMD PDU or the portion of the AMD PDU for which a negative acknowledgement was received for retransmission.</w:t>
      </w:r>
    </w:p>
    <w:p w14:paraId="1CACAFB9" w14:textId="77777777" w:rsidR="00584A5A" w:rsidRPr="00276E9B" w:rsidRDefault="00584A5A" w:rsidP="00584A5A">
      <w:pPr>
        <w:rPr>
          <w:bCs/>
          <w:lang w:eastAsia="ko-KR"/>
        </w:rPr>
      </w:pPr>
      <w:r w:rsidRPr="00276E9B">
        <w:rPr>
          <w:bCs/>
          <w:lang w:eastAsia="ko-KR"/>
        </w:rPr>
        <w:t xml:space="preserve">When an </w:t>
      </w:r>
      <w:smartTag w:uri="urn:schemas-microsoft-com:office:smarttags" w:element="stockticker">
        <w:r w:rsidRPr="00276E9B">
          <w:rPr>
            <w:bCs/>
            <w:lang w:eastAsia="ko-KR"/>
          </w:rPr>
          <w:t>AMD</w:t>
        </w:r>
      </w:smartTag>
      <w:r w:rsidRPr="00276E9B">
        <w:rPr>
          <w:bCs/>
          <w:lang w:eastAsia="ko-KR"/>
        </w:rPr>
        <w:t xml:space="preserve"> PDU or a portion of an </w:t>
      </w:r>
      <w:smartTag w:uri="urn:schemas-microsoft-com:office:smarttags" w:element="stockticker">
        <w:r w:rsidRPr="00276E9B">
          <w:rPr>
            <w:bCs/>
            <w:lang w:eastAsia="ko-KR"/>
          </w:rPr>
          <w:t>AMD</w:t>
        </w:r>
      </w:smartTag>
      <w:r w:rsidRPr="00276E9B">
        <w:rPr>
          <w:bCs/>
          <w:lang w:eastAsia="ko-KR"/>
        </w:rPr>
        <w:t xml:space="preserve"> PDU is considered for retransmission, the transmitting side of the AM RLC entity shall:</w:t>
      </w:r>
    </w:p>
    <w:p w14:paraId="27DE1676" w14:textId="77777777" w:rsidR="00584A5A" w:rsidRPr="00276E9B" w:rsidRDefault="00584A5A" w:rsidP="00584A5A">
      <w:pPr>
        <w:pStyle w:val="B1"/>
      </w:pPr>
      <w:r w:rsidRPr="00276E9B">
        <w:t>-</w:t>
      </w:r>
      <w:r w:rsidRPr="00276E9B">
        <w:tab/>
        <w:t>if the AMD PDU is considered for retransmission for the first time</w:t>
      </w:r>
      <w:r w:rsidRPr="00276E9B">
        <w:rPr>
          <w:rFonts w:eastAsia="Malgun Gothic"/>
          <w:lang w:eastAsia="ko-KR"/>
        </w:rPr>
        <w:t>:</w:t>
      </w:r>
      <w:r w:rsidRPr="00276E9B">
        <w:t xml:space="preserve"> </w:t>
      </w:r>
    </w:p>
    <w:p w14:paraId="0E1086EF" w14:textId="77777777" w:rsidR="00584A5A" w:rsidRPr="00276E9B" w:rsidRDefault="00584A5A" w:rsidP="00584A5A">
      <w:pPr>
        <w:pStyle w:val="B2"/>
      </w:pPr>
      <w:r w:rsidRPr="00276E9B">
        <w:t>-</w:t>
      </w:r>
      <w:r w:rsidRPr="00276E9B">
        <w:tab/>
        <w:t xml:space="preserve">set the RETX_COUNT associated with the </w:t>
      </w:r>
      <w:smartTag w:uri="urn:schemas-microsoft-com:office:smarttags" w:element="stockticker">
        <w:r w:rsidRPr="00276E9B">
          <w:t>AMD</w:t>
        </w:r>
      </w:smartTag>
      <w:r w:rsidRPr="00276E9B">
        <w:t xml:space="preserve"> PDU to zero</w:t>
      </w:r>
      <w:r w:rsidRPr="00276E9B">
        <w:rPr>
          <w:rFonts w:eastAsia="Malgun Gothic"/>
          <w:lang w:eastAsia="ko-KR"/>
        </w:rPr>
        <w:t>;</w:t>
      </w:r>
    </w:p>
    <w:p w14:paraId="2B153F0A" w14:textId="77777777" w:rsidR="00584A5A" w:rsidRPr="00276E9B" w:rsidRDefault="00584A5A" w:rsidP="00584A5A">
      <w:pPr>
        <w:pStyle w:val="B1"/>
      </w:pPr>
      <w:r w:rsidRPr="00276E9B">
        <w:t>-</w:t>
      </w:r>
      <w:r w:rsidRPr="00276E9B">
        <w:tab/>
        <w:t>else, if it (the AMD PDU or the portion of the AMD PDU that is considered for retransmission) is not pending for retransmission already, or a portion of it is not pending for retransmission already:</w:t>
      </w:r>
    </w:p>
    <w:p w14:paraId="69202FA8" w14:textId="77777777" w:rsidR="00584A5A" w:rsidRPr="00276E9B" w:rsidRDefault="00584A5A" w:rsidP="00584A5A">
      <w:pPr>
        <w:pStyle w:val="B2"/>
      </w:pPr>
      <w:r w:rsidRPr="00276E9B">
        <w:t>-</w:t>
      </w:r>
      <w:r w:rsidRPr="00276E9B">
        <w:tab/>
        <w:t>increment the RETX_COUNT;</w:t>
      </w:r>
    </w:p>
    <w:p w14:paraId="12D135BF" w14:textId="77777777" w:rsidR="00584A5A" w:rsidRPr="00276E9B" w:rsidRDefault="00584A5A" w:rsidP="00584A5A">
      <w:pPr>
        <w:pStyle w:val="B1"/>
      </w:pPr>
      <w:r w:rsidRPr="00276E9B">
        <w:t>-</w:t>
      </w:r>
      <w:r w:rsidRPr="00276E9B">
        <w:tab/>
        <w:t xml:space="preserve">if RETX_COUNT = </w:t>
      </w:r>
      <w:r w:rsidRPr="00276E9B">
        <w:rPr>
          <w:i/>
        </w:rPr>
        <w:t>maxRetxThreshold</w:t>
      </w:r>
      <w:r w:rsidRPr="00276E9B">
        <w:t>:</w:t>
      </w:r>
    </w:p>
    <w:p w14:paraId="7F07A192" w14:textId="77777777" w:rsidR="00584A5A" w:rsidRPr="00276E9B" w:rsidRDefault="00584A5A" w:rsidP="00584A5A">
      <w:pPr>
        <w:pStyle w:val="B2"/>
      </w:pPr>
      <w:r w:rsidRPr="00276E9B">
        <w:rPr>
          <w:rFonts w:eastAsia="Malgun Gothic"/>
          <w:lang w:eastAsia="ko-KR"/>
        </w:rPr>
        <w:t>-</w:t>
      </w:r>
      <w:r w:rsidRPr="00276E9B">
        <w:rPr>
          <w:rFonts w:eastAsia="Malgun Gothic"/>
          <w:lang w:eastAsia="ko-KR"/>
        </w:rPr>
        <w:tab/>
        <w:t>indicate to upper layers</w:t>
      </w:r>
      <w:r w:rsidRPr="00276E9B">
        <w:t xml:space="preserve"> that max retransmission has been reached</w:t>
      </w:r>
      <w:r w:rsidRPr="00276E9B">
        <w:rPr>
          <w:rFonts w:eastAsia="Malgun Gothic"/>
          <w:lang w:eastAsia="ko-KR"/>
        </w:rPr>
        <w:t>.</w:t>
      </w:r>
    </w:p>
    <w:p w14:paraId="62CE5F4A" w14:textId="77777777" w:rsidR="00584A5A" w:rsidRPr="00276E9B" w:rsidRDefault="00584A5A" w:rsidP="00584A5A">
      <w:pPr>
        <w:rPr>
          <w:bCs/>
          <w:lang w:eastAsia="ko-KR"/>
        </w:rPr>
      </w:pPr>
      <w:r w:rsidRPr="00276E9B">
        <w:rPr>
          <w:bCs/>
          <w:lang w:eastAsia="ko-KR"/>
        </w:rPr>
        <w:t>When retransmitting an AMD PDU, the transmitting side of an AM RLC entity shall:</w:t>
      </w:r>
    </w:p>
    <w:p w14:paraId="222A8076" w14:textId="77777777" w:rsidR="00584A5A" w:rsidRPr="00276E9B" w:rsidRDefault="00584A5A" w:rsidP="00584A5A">
      <w:pPr>
        <w:pStyle w:val="B1"/>
      </w:pPr>
      <w:r w:rsidRPr="00276E9B">
        <w:lastRenderedPageBreak/>
        <w:t>-</w:t>
      </w:r>
      <w:r w:rsidRPr="00276E9B">
        <w:tab/>
        <w:t>if the AMD PDU can entirely fit within the total size of RLC PDU(s) indicated by lower layer at the particular transmission opportunity:</w:t>
      </w:r>
    </w:p>
    <w:p w14:paraId="538EFBE5" w14:textId="77777777" w:rsidR="00584A5A" w:rsidRPr="00276E9B" w:rsidRDefault="00584A5A" w:rsidP="00584A5A">
      <w:pPr>
        <w:pStyle w:val="B2"/>
      </w:pPr>
      <w:r w:rsidRPr="00276E9B">
        <w:t>-</w:t>
      </w:r>
      <w:r w:rsidRPr="00276E9B">
        <w:tab/>
        <w:t>deliver the AMD PDU as it is except for the P field (the P field should be set according to sub clause 5.2.2) to lower layer;</w:t>
      </w:r>
    </w:p>
    <w:p w14:paraId="2F624F8B" w14:textId="77777777" w:rsidR="00584A5A" w:rsidRPr="00276E9B" w:rsidRDefault="00584A5A" w:rsidP="00584A5A">
      <w:pPr>
        <w:pStyle w:val="B1"/>
      </w:pPr>
      <w:r w:rsidRPr="00276E9B">
        <w:t>-</w:t>
      </w:r>
      <w:r w:rsidRPr="00276E9B">
        <w:tab/>
        <w:t>otherwise:</w:t>
      </w:r>
    </w:p>
    <w:p w14:paraId="699248AE" w14:textId="77777777" w:rsidR="00584A5A" w:rsidRPr="00276E9B" w:rsidRDefault="00584A5A" w:rsidP="00584A5A">
      <w:pPr>
        <w:pStyle w:val="B2"/>
      </w:pPr>
      <w:r w:rsidRPr="00276E9B">
        <w:t>-</w:t>
      </w:r>
      <w:r w:rsidRPr="00276E9B">
        <w:tab/>
        <w:t>segment the AMD PDU, form a new AMD PDU segment which will fit within the total size of RLC PDU(s) indicated by lower layer at the particular transmission opportunity and deliver the new AMD PDU segment to lower layer.</w:t>
      </w:r>
    </w:p>
    <w:p w14:paraId="2BFB3C77" w14:textId="77777777" w:rsidR="00584A5A" w:rsidRPr="00276E9B" w:rsidRDefault="00584A5A" w:rsidP="00584A5A">
      <w:pPr>
        <w:rPr>
          <w:bCs/>
          <w:lang w:eastAsia="ko-KR"/>
        </w:rPr>
      </w:pPr>
      <w:r w:rsidRPr="00276E9B">
        <w:rPr>
          <w:bCs/>
          <w:lang w:eastAsia="ko-KR"/>
        </w:rPr>
        <w:t>When retransmitting a portion of an AMD PDU, the transmitting side of an AM RLC entity shall:</w:t>
      </w:r>
    </w:p>
    <w:p w14:paraId="604B615E" w14:textId="77777777" w:rsidR="00584A5A" w:rsidRPr="00276E9B" w:rsidRDefault="00584A5A" w:rsidP="00584A5A">
      <w:pPr>
        <w:pStyle w:val="B1"/>
      </w:pPr>
      <w:r w:rsidRPr="00276E9B">
        <w:t>-</w:t>
      </w:r>
      <w:r w:rsidRPr="00276E9B">
        <w:tab/>
        <w:t>segment the portion of the AMD PDU as necessary, form a new AMD PDU segment which will fit within the total size of RLC PDU(s) indicated by lower layer at the particular transmission opportunity and deliver the new AMD PDU segment to lower layer.</w:t>
      </w:r>
    </w:p>
    <w:p w14:paraId="46E33F92" w14:textId="77777777" w:rsidR="00584A5A" w:rsidRPr="00276E9B" w:rsidRDefault="00584A5A" w:rsidP="00584A5A">
      <w:pPr>
        <w:rPr>
          <w:bCs/>
          <w:lang w:eastAsia="ko-KR"/>
        </w:rPr>
      </w:pPr>
      <w:r w:rsidRPr="00276E9B">
        <w:rPr>
          <w:bCs/>
          <w:lang w:eastAsia="ko-KR"/>
        </w:rPr>
        <w:t>When forming a new AMD PDU segment, the transmitting side of an AM RLC entity shall:</w:t>
      </w:r>
    </w:p>
    <w:p w14:paraId="170A9783" w14:textId="77777777" w:rsidR="00584A5A" w:rsidRPr="00276E9B" w:rsidRDefault="00584A5A" w:rsidP="00584A5A">
      <w:pPr>
        <w:pStyle w:val="B1"/>
      </w:pPr>
      <w:r w:rsidRPr="00276E9B">
        <w:t>-</w:t>
      </w:r>
      <w:r w:rsidRPr="00276E9B">
        <w:tab/>
        <w:t>only map the Data field of the original AMD PDU to the Data field of the new AMD PDU segment;</w:t>
      </w:r>
    </w:p>
    <w:p w14:paraId="0C633D68" w14:textId="77777777" w:rsidR="00584A5A" w:rsidRPr="00276E9B" w:rsidRDefault="00584A5A" w:rsidP="00584A5A">
      <w:pPr>
        <w:pStyle w:val="B1"/>
      </w:pPr>
      <w:r w:rsidRPr="00276E9B">
        <w:t>-</w:t>
      </w:r>
      <w:r w:rsidRPr="00276E9B">
        <w:tab/>
        <w:t>set the header of the new AMD PDU segment in accordance with the description in sub clause 6.;</w:t>
      </w:r>
    </w:p>
    <w:p w14:paraId="563776D4" w14:textId="77777777" w:rsidR="00584A5A" w:rsidRPr="00276E9B" w:rsidRDefault="00584A5A" w:rsidP="00584A5A">
      <w:pPr>
        <w:pStyle w:val="B1"/>
      </w:pPr>
      <w:r w:rsidRPr="00276E9B">
        <w:t>-</w:t>
      </w:r>
      <w:r w:rsidRPr="00276E9B">
        <w:tab/>
        <w:t>set the P field according to sub clause 5.2.2.</w:t>
      </w:r>
    </w:p>
    <w:p w14:paraId="28D677C3" w14:textId="77777777" w:rsidR="00584A5A" w:rsidRPr="00276E9B" w:rsidRDefault="00584A5A" w:rsidP="00584A5A">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6.2.1.4</w:t>
      </w:r>
      <w:r w:rsidRPr="00276E9B">
        <w:rPr>
          <w:rFonts w:eastAsia="MS Gothic"/>
        </w:rPr>
        <w:t>]</w:t>
      </w:r>
    </w:p>
    <w:p w14:paraId="46BD3806" w14:textId="77777777" w:rsidR="00584A5A" w:rsidRPr="00276E9B" w:rsidRDefault="00584A5A" w:rsidP="00584A5A">
      <w:r w:rsidRPr="00276E9B">
        <w:t>AMD PDU consists of a Data field and an AMD PDU header.</w:t>
      </w:r>
    </w:p>
    <w:p w14:paraId="641B2342" w14:textId="77777777" w:rsidR="00584A5A" w:rsidRPr="00276E9B" w:rsidRDefault="00584A5A" w:rsidP="00584A5A">
      <w:r w:rsidRPr="00276E9B">
        <w:t>AMD PDU header consists of a fixed part (fields that are present for every AMD PDU) and an extension part (fields that are present for an AMD PDU when necessary). The fixed part of the AMD PDU header itself is byte aligned and consists of a D/C, a RF, a P, a FI, an E and a SN. The extension part of the AMD PDU header itself is byte aligned and consists of E(s) and LI(s).</w:t>
      </w:r>
    </w:p>
    <w:p w14:paraId="00247618" w14:textId="77777777" w:rsidR="00584A5A" w:rsidRPr="00276E9B" w:rsidRDefault="00584A5A" w:rsidP="00584A5A">
      <w:pPr>
        <w:rPr>
          <w:lang w:eastAsia="ja-JP"/>
        </w:rPr>
      </w:pPr>
      <w:r w:rsidRPr="00276E9B">
        <w:t>An AM RLC entity is configured by RRC to use either a 10 bit SN or a 16 bit SN</w:t>
      </w:r>
      <w:r w:rsidRPr="00276E9B">
        <w:rPr>
          <w:lang w:eastAsia="ja-JP"/>
        </w:rPr>
        <w:t>. The length of the fixed part of the AMD PDU header is two and three bytes respectively</w:t>
      </w:r>
      <w:r w:rsidRPr="00276E9B">
        <w:t>.</w:t>
      </w:r>
      <w:r w:rsidRPr="00276E9B">
        <w:rPr>
          <w:lang w:eastAsia="ja-JP"/>
        </w:rPr>
        <w:t xml:space="preserve"> The default values for SN field length used by an AM RLC entity is 10 bits.</w:t>
      </w:r>
    </w:p>
    <w:p w14:paraId="11D32567" w14:textId="77777777" w:rsidR="00584A5A" w:rsidRPr="00276E9B" w:rsidRDefault="00584A5A" w:rsidP="00584A5A">
      <w:r w:rsidRPr="00276E9B">
        <w:t>An AMD PDU header consists of an extension part only when more than one Data field elements are present in the AMD PDU, in which case an E and a LI are present for every Data field element except the last. Furthermore, when an AMD PDU header consists of an odd number of LI(s) and the length of the LI field is 11 bits, four padding bits follow after the last LI.</w:t>
      </w:r>
      <w:r w:rsidRPr="00276E9B">
        <w:rPr>
          <w:lang w:eastAsia="ja-JP"/>
        </w:rPr>
        <w:t xml:space="preserve"> The default value for LI field length used by an AM RLC entity is 11 bits.</w:t>
      </w:r>
    </w:p>
    <w:p w14:paraId="6C4E9A1D" w14:textId="77777777" w:rsidR="00584A5A" w:rsidRPr="00276E9B" w:rsidRDefault="00584A5A" w:rsidP="00584A5A">
      <w:pPr>
        <w:pStyle w:val="TH"/>
        <w:rPr>
          <w:rFonts w:eastAsia="MS Mincho"/>
          <w:lang w:eastAsia="ja-JP"/>
        </w:rPr>
      </w:pPr>
      <w:r w:rsidRPr="00276E9B">
        <w:object w:dxaOrig="5845" w:dyaOrig="2220" w14:anchorId="7292C874">
          <v:shape id="_x0000_i10166" type="#_x0000_t75" style="width:295.5pt;height:115.5pt" o:ole="">
            <v:imagedata r:id="rId344" o:title=""/>
          </v:shape>
          <o:OLEObject Type="Embed" ProgID="Visio.Drawing.11" ShapeID="_x0000_i10166" DrawAspect="Content" ObjectID="_1805277806" r:id="rId366"/>
        </w:object>
      </w:r>
    </w:p>
    <w:p w14:paraId="1E7B2D80" w14:textId="77777777" w:rsidR="00A578D5" w:rsidRPr="00276E9B" w:rsidRDefault="00584A5A" w:rsidP="00584A5A">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4-1</w:t>
      </w:r>
      <w:r w:rsidRPr="00276E9B">
        <w:t xml:space="preserve">: </w:t>
      </w:r>
      <w:r w:rsidRPr="00276E9B">
        <w:rPr>
          <w:rFonts w:eastAsia="MS Mincho"/>
          <w:lang w:eastAsia="ja-JP"/>
        </w:rPr>
        <w:t>A</w:t>
      </w:r>
      <w:r w:rsidRPr="00276E9B">
        <w:t>MD PD</w:t>
      </w:r>
      <w:r w:rsidRPr="00276E9B">
        <w:rPr>
          <w:rFonts w:eastAsia="MS Mincho"/>
          <w:lang w:eastAsia="ja-JP"/>
        </w:rPr>
        <w:t xml:space="preserve">U </w:t>
      </w:r>
      <w:r w:rsidRPr="00276E9B">
        <w:rPr>
          <w:lang w:eastAsia="ja-JP"/>
        </w:rPr>
        <w:t xml:space="preserve">with 10 bit SN </w:t>
      </w:r>
      <w:r w:rsidRPr="00276E9B">
        <w:rPr>
          <w:rFonts w:eastAsia="MS Mincho"/>
          <w:lang w:eastAsia="ja-JP"/>
        </w:rPr>
        <w:t>(length of LI field is 11 bits) (No LI)</w:t>
      </w:r>
    </w:p>
    <w:p w14:paraId="768D40D1" w14:textId="77777777" w:rsidR="00584A5A" w:rsidRPr="00276E9B" w:rsidRDefault="00584A5A" w:rsidP="00A578D5">
      <w:pPr>
        <w:rPr>
          <w:lang w:eastAsia="ja-JP"/>
        </w:rPr>
      </w:pPr>
    </w:p>
    <w:p w14:paraId="23FC9068" w14:textId="77777777" w:rsidR="00584A5A" w:rsidRPr="00276E9B" w:rsidRDefault="00584A5A" w:rsidP="00A578D5">
      <w:pPr>
        <w:pStyle w:val="TH"/>
      </w:pPr>
      <w:r w:rsidRPr="00276E9B">
        <w:object w:dxaOrig="7806" w:dyaOrig="4771" w14:anchorId="04211044">
          <v:shape id="_x0000_i10167" type="#_x0000_t75" style="width:388.5pt;height:238pt" o:ole="">
            <v:imagedata r:id="rId346" o:title=""/>
          </v:shape>
          <o:OLEObject Type="Embed" ProgID="Visio.Drawing.11" ShapeID="_x0000_i10167" DrawAspect="Content" ObjectID="_1805277807" r:id="rId367"/>
        </w:object>
      </w:r>
    </w:p>
    <w:p w14:paraId="2B3CB0A3" w14:textId="77777777" w:rsidR="00584A5A" w:rsidRPr="00276E9B" w:rsidRDefault="00584A5A" w:rsidP="00584A5A">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4-2</w:t>
      </w:r>
      <w:r w:rsidRPr="00276E9B">
        <w:t xml:space="preserve">: </w:t>
      </w:r>
      <w:r w:rsidRPr="00276E9B">
        <w:rPr>
          <w:rFonts w:eastAsia="MS Mincho"/>
          <w:lang w:eastAsia="ja-JP"/>
        </w:rPr>
        <w:t>A</w:t>
      </w:r>
      <w:r w:rsidRPr="00276E9B">
        <w:t>MD PD</w:t>
      </w:r>
      <w:r w:rsidRPr="00276E9B">
        <w:rPr>
          <w:rFonts w:eastAsia="MS Mincho"/>
          <w:lang w:eastAsia="ja-JP"/>
        </w:rPr>
        <w:t xml:space="preserve">U </w:t>
      </w:r>
      <w:r w:rsidRPr="00276E9B">
        <w:rPr>
          <w:lang w:eastAsia="ja-JP"/>
        </w:rPr>
        <w:t xml:space="preserve">with 10 bit SN </w:t>
      </w:r>
      <w:r w:rsidRPr="00276E9B">
        <w:rPr>
          <w:rFonts w:eastAsia="MS Mincho"/>
          <w:lang w:eastAsia="ja-JP"/>
        </w:rPr>
        <w:t>(length of LI field is 11 bits) (Odd number of LIs, i.e. K = 1, 3, 5, …)</w:t>
      </w:r>
    </w:p>
    <w:p w14:paraId="5251224C" w14:textId="77777777" w:rsidR="00584A5A" w:rsidRPr="00276E9B" w:rsidRDefault="00584A5A" w:rsidP="00A578D5">
      <w:pPr>
        <w:pStyle w:val="TH"/>
      </w:pPr>
      <w:r w:rsidRPr="00276E9B">
        <w:object w:dxaOrig="6979" w:dyaOrig="4204" w14:anchorId="0379B994">
          <v:shape id="_x0000_i10168" type="#_x0000_t75" style="width:346.5pt;height:208.5pt" o:ole="">
            <v:imagedata r:id="rId348" o:title=""/>
          </v:shape>
          <o:OLEObject Type="Embed" ProgID="Visio.Drawing.11" ShapeID="_x0000_i10168" DrawAspect="Content" ObjectID="_1805277808" r:id="rId368"/>
        </w:object>
      </w:r>
    </w:p>
    <w:p w14:paraId="0D9DA996" w14:textId="77777777" w:rsidR="00584A5A" w:rsidRPr="00276E9B" w:rsidRDefault="00584A5A" w:rsidP="00584A5A">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4-3</w:t>
      </w:r>
      <w:r w:rsidRPr="00276E9B">
        <w:t xml:space="preserve">: </w:t>
      </w:r>
      <w:r w:rsidRPr="00276E9B">
        <w:rPr>
          <w:rFonts w:eastAsia="MS Mincho"/>
          <w:lang w:eastAsia="ja-JP"/>
        </w:rPr>
        <w:t>A</w:t>
      </w:r>
      <w:r w:rsidRPr="00276E9B">
        <w:t>MD PD</w:t>
      </w:r>
      <w:r w:rsidRPr="00276E9B">
        <w:rPr>
          <w:rFonts w:eastAsia="MS Mincho"/>
          <w:lang w:eastAsia="ja-JP"/>
        </w:rPr>
        <w:t xml:space="preserve">U </w:t>
      </w:r>
      <w:r w:rsidRPr="00276E9B">
        <w:rPr>
          <w:lang w:eastAsia="ja-JP"/>
        </w:rPr>
        <w:t xml:space="preserve">with 10 bit SN </w:t>
      </w:r>
      <w:r w:rsidRPr="00276E9B">
        <w:rPr>
          <w:rFonts w:eastAsia="MS Mincho"/>
          <w:lang w:eastAsia="ja-JP"/>
        </w:rPr>
        <w:t>(length of LI field is 11 bits) (Even number of LIs, i.e. K = 2, 4, 6, …)</w:t>
      </w:r>
    </w:p>
    <w:p w14:paraId="747F8926" w14:textId="77777777" w:rsidR="00584A5A" w:rsidRPr="00276E9B" w:rsidRDefault="00584A5A" w:rsidP="00584A5A">
      <w:pPr>
        <w:rPr>
          <w:rFonts w:eastAsia="MS Mincho"/>
          <w:lang w:eastAsia="ja-JP"/>
        </w:rPr>
      </w:pPr>
      <w:r w:rsidRPr="00276E9B">
        <w:rPr>
          <w:rFonts w:eastAsia="MS Mincho"/>
          <w:lang w:eastAsia="ja-JP"/>
        </w:rPr>
        <w:t>...</w:t>
      </w:r>
    </w:p>
    <w:p w14:paraId="5BBD76B5" w14:textId="77777777" w:rsidR="00584A5A" w:rsidRPr="00276E9B" w:rsidRDefault="00584A5A" w:rsidP="00584A5A">
      <w:pPr>
        <w:pStyle w:val="TH"/>
        <w:rPr>
          <w:rFonts w:eastAsia="MS Mincho"/>
          <w:lang w:eastAsia="ja-JP"/>
        </w:rPr>
      </w:pPr>
      <w:r w:rsidRPr="00276E9B">
        <w:rPr>
          <w:rFonts w:eastAsia="MS Mincho"/>
        </w:rPr>
        <w:object w:dxaOrig="6720" w:dyaOrig="3433" w14:anchorId="6FD11112">
          <v:shape id="_x0000_i10169" type="#_x0000_t75" style="width:338.5pt;height:172.5pt" o:ole="">
            <v:imagedata r:id="rId350" o:title=""/>
          </v:shape>
          <o:OLEObject Type="Embed" ProgID="Visio.Drawing.11" ShapeID="_x0000_i10169" DrawAspect="Content" ObjectID="_1805277809" r:id="rId369"/>
        </w:object>
      </w:r>
    </w:p>
    <w:p w14:paraId="0E7FD9FE" w14:textId="77777777" w:rsidR="00584A5A" w:rsidRPr="00276E9B" w:rsidRDefault="00584A5A" w:rsidP="00584A5A">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4-4</w:t>
      </w:r>
      <w:r w:rsidRPr="00276E9B">
        <w:t>: AMD PDU with 10 bit SN (length of LI field is 15 bits)</w:t>
      </w:r>
    </w:p>
    <w:p w14:paraId="59DAAFC0" w14:textId="77777777" w:rsidR="00A578D5" w:rsidRPr="00276E9B" w:rsidRDefault="00A578D5" w:rsidP="00A578D5">
      <w:pPr>
        <w:rPr>
          <w:lang w:eastAsia="ja-JP"/>
        </w:rPr>
      </w:pPr>
    </w:p>
    <w:p w14:paraId="359547B8" w14:textId="77777777" w:rsidR="00584A5A" w:rsidRPr="00276E9B" w:rsidRDefault="00584A5A" w:rsidP="00584A5A">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6.2.1.5</w:t>
      </w:r>
      <w:r w:rsidRPr="00276E9B">
        <w:rPr>
          <w:rFonts w:eastAsia="MS Gothic"/>
        </w:rPr>
        <w:t>]</w:t>
      </w:r>
    </w:p>
    <w:p w14:paraId="3AED380F" w14:textId="77777777" w:rsidR="00584A5A" w:rsidRPr="00276E9B" w:rsidRDefault="00584A5A" w:rsidP="00584A5A">
      <w:r w:rsidRPr="00276E9B">
        <w:t>AMD PDU segment consists of a Data field and an AMD PDU segment header.</w:t>
      </w:r>
    </w:p>
    <w:p w14:paraId="398C659A" w14:textId="77777777" w:rsidR="00584A5A" w:rsidRPr="00276E9B" w:rsidRDefault="00584A5A" w:rsidP="00584A5A">
      <w:pPr>
        <w:rPr>
          <w:lang w:eastAsia="ja-JP"/>
        </w:rPr>
      </w:pPr>
      <w:r w:rsidRPr="00276E9B">
        <w:t>AMD PDU segment header consists of a fixed part (fields that are present for every AMD PDU segment) and an extension part (fields that are present for an AMD PDU segment when necessary). The fixed part of the AMD PDU segment header itself is byte aligned and consists of a D/C, a RF, a P, a FI, an E, a SN, a LSF and a SO. The extension part of the AMD PDU segment header itself is byte aligned and consists of E(s) and LI(s).</w:t>
      </w:r>
    </w:p>
    <w:p w14:paraId="5A2289BA" w14:textId="77777777" w:rsidR="00584A5A" w:rsidRPr="00276E9B" w:rsidRDefault="00584A5A" w:rsidP="00584A5A">
      <w:r w:rsidRPr="00276E9B">
        <w:t xml:space="preserve">AM RLC entity is configured by RRC to use either a 10 bit SN or a 16 bit SN. When a 10 bit SN is </w:t>
      </w:r>
      <w:r w:rsidRPr="00276E9B">
        <w:rPr>
          <w:lang w:eastAsia="ja-JP"/>
        </w:rPr>
        <w:t>used</w:t>
      </w:r>
      <w:r w:rsidRPr="00276E9B">
        <w:t xml:space="preserve">, the SO field is 15 bits, and when a 16 bit SN is </w:t>
      </w:r>
      <w:r w:rsidRPr="00276E9B">
        <w:rPr>
          <w:lang w:eastAsia="ja-JP"/>
        </w:rPr>
        <w:t>used</w:t>
      </w:r>
      <w:r w:rsidRPr="00276E9B">
        <w:t>, the SO field is 16 bits.</w:t>
      </w:r>
      <w:r w:rsidRPr="00276E9B">
        <w:rPr>
          <w:lang w:eastAsia="ja-JP"/>
        </w:rPr>
        <w:t xml:space="preserve"> The length of the fixed part of the AMD PDU segment header is four and five bytes respectively</w:t>
      </w:r>
      <w:r w:rsidRPr="00276E9B">
        <w:t>.</w:t>
      </w:r>
      <w:r w:rsidRPr="00276E9B">
        <w:rPr>
          <w:lang w:eastAsia="ja-JP"/>
        </w:rPr>
        <w:t xml:space="preserve"> The default values for SN field length and SO field length used by an AM RLC entity are 10 bits and 15 bits, respectively.</w:t>
      </w:r>
    </w:p>
    <w:p w14:paraId="7A0A9B07" w14:textId="77777777" w:rsidR="00584A5A" w:rsidRPr="00276E9B" w:rsidRDefault="00584A5A" w:rsidP="00584A5A">
      <w:r w:rsidRPr="00276E9B">
        <w:t>An AMD PDU segment header consists of an extension part only when more than one Data field elements are present in the AMD PDU segment, in which case an E and a LI are present for every Data field element except the last. Furthermore, when an AMD PDU segment header consists of an odd number of LI(s) and the length of the LI field is 11 bits, four padding bits follow after the last LI.</w:t>
      </w:r>
      <w:r w:rsidRPr="00276E9B">
        <w:rPr>
          <w:lang w:eastAsia="ja-JP"/>
        </w:rPr>
        <w:t xml:space="preserve"> The default value for LI field length used by an AM RLC entity is 11 bits.</w:t>
      </w:r>
    </w:p>
    <w:p w14:paraId="03EA626B" w14:textId="77777777" w:rsidR="00584A5A" w:rsidRPr="00276E9B" w:rsidRDefault="00584A5A" w:rsidP="00584A5A">
      <w:pPr>
        <w:pStyle w:val="TH"/>
        <w:rPr>
          <w:rFonts w:eastAsia="MS Mincho"/>
          <w:lang w:eastAsia="ja-JP"/>
        </w:rPr>
      </w:pPr>
      <w:r w:rsidRPr="00276E9B">
        <w:object w:dxaOrig="5845" w:dyaOrig="2786" w14:anchorId="4288C31E">
          <v:shape id="_x0000_i10170" type="#_x0000_t75" style="width:295.5pt;height:136.5pt" o:ole="">
            <v:imagedata r:id="rId370" o:title=""/>
          </v:shape>
          <o:OLEObject Type="Embed" ProgID="Visio.Drawing.11" ShapeID="_x0000_i10170" DrawAspect="Content" ObjectID="_1805277810" r:id="rId371"/>
        </w:object>
      </w:r>
    </w:p>
    <w:p w14:paraId="51CE548C" w14:textId="77777777" w:rsidR="00584A5A" w:rsidRPr="00276E9B" w:rsidRDefault="00584A5A" w:rsidP="00584A5A">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5-1</w:t>
      </w:r>
      <w:r w:rsidRPr="00276E9B">
        <w:t xml:space="preserve">: </w:t>
      </w:r>
      <w:r w:rsidRPr="00276E9B">
        <w:rPr>
          <w:rFonts w:eastAsia="MS Mincho"/>
          <w:lang w:eastAsia="ja-JP"/>
        </w:rPr>
        <w:t>A</w:t>
      </w:r>
      <w:r w:rsidRPr="00276E9B">
        <w:t>MD PD</w:t>
      </w:r>
      <w:r w:rsidRPr="00276E9B">
        <w:rPr>
          <w:rFonts w:eastAsia="MS Mincho"/>
          <w:lang w:eastAsia="ja-JP"/>
        </w:rPr>
        <w:t xml:space="preserve">U segment </w:t>
      </w:r>
      <w:r w:rsidRPr="00276E9B">
        <w:rPr>
          <w:lang w:eastAsia="ja-JP"/>
        </w:rPr>
        <w:t xml:space="preserve">with 10 bit SN </w:t>
      </w:r>
      <w:r w:rsidRPr="00276E9B">
        <w:rPr>
          <w:rFonts w:eastAsia="MS Mincho"/>
          <w:lang w:eastAsia="ja-JP"/>
        </w:rPr>
        <w:t>(No LI)</w:t>
      </w:r>
    </w:p>
    <w:p w14:paraId="738E691B" w14:textId="77777777" w:rsidR="00584A5A" w:rsidRPr="00276E9B" w:rsidRDefault="00584A5A" w:rsidP="00584A5A">
      <w:pPr>
        <w:rPr>
          <w:rFonts w:eastAsia="MS Mincho"/>
          <w:lang w:eastAsia="ja-JP"/>
        </w:rPr>
      </w:pPr>
    </w:p>
    <w:p w14:paraId="39632061" w14:textId="77777777" w:rsidR="00584A5A" w:rsidRPr="00276E9B" w:rsidRDefault="00584A5A" w:rsidP="00584A5A">
      <w:pPr>
        <w:pStyle w:val="TH"/>
        <w:rPr>
          <w:rFonts w:eastAsia="MS Mincho"/>
          <w:lang w:eastAsia="ja-JP"/>
        </w:rPr>
      </w:pPr>
      <w:r w:rsidRPr="00276E9B">
        <w:object w:dxaOrig="7806" w:dyaOrig="5338" w14:anchorId="13B23F2D">
          <v:shape id="_x0000_i10171" type="#_x0000_t75" style="width:388.5pt;height:267pt" o:ole="">
            <v:imagedata r:id="rId372" o:title=""/>
          </v:shape>
          <o:OLEObject Type="Embed" ProgID="Visio.Drawing.11" ShapeID="_x0000_i10171" DrawAspect="Content" ObjectID="_1805277811" r:id="rId373"/>
        </w:object>
      </w:r>
    </w:p>
    <w:p w14:paraId="2ADDEE8C" w14:textId="77777777" w:rsidR="00584A5A" w:rsidRPr="00276E9B" w:rsidRDefault="00584A5A" w:rsidP="00584A5A">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5-2</w:t>
      </w:r>
      <w:r w:rsidRPr="00276E9B">
        <w:t xml:space="preserve">: </w:t>
      </w:r>
      <w:r w:rsidRPr="00276E9B">
        <w:rPr>
          <w:rFonts w:eastAsia="MS Mincho"/>
          <w:lang w:eastAsia="ja-JP"/>
        </w:rPr>
        <w:t>A</w:t>
      </w:r>
      <w:r w:rsidRPr="00276E9B">
        <w:t>MD PD</w:t>
      </w:r>
      <w:r w:rsidRPr="00276E9B">
        <w:rPr>
          <w:rFonts w:eastAsia="MS Mincho"/>
          <w:lang w:eastAsia="ja-JP"/>
        </w:rPr>
        <w:t xml:space="preserve">U segment </w:t>
      </w:r>
      <w:r w:rsidRPr="00276E9B">
        <w:rPr>
          <w:lang w:eastAsia="ja-JP"/>
        </w:rPr>
        <w:t xml:space="preserve">with 10 bit SN </w:t>
      </w:r>
      <w:r w:rsidRPr="00276E9B">
        <w:rPr>
          <w:rFonts w:eastAsia="MS Mincho"/>
          <w:lang w:eastAsia="ja-JP"/>
        </w:rPr>
        <w:t>(length of LI field is 11 bits) (Odd number of LIs, i.e. K = 1, 3, 5, …)</w:t>
      </w:r>
    </w:p>
    <w:p w14:paraId="1F154B60" w14:textId="77777777" w:rsidR="00584A5A" w:rsidRPr="00276E9B" w:rsidRDefault="00584A5A" w:rsidP="00584A5A">
      <w:pPr>
        <w:rPr>
          <w:rFonts w:eastAsia="MS Mincho"/>
          <w:lang w:eastAsia="ja-JP"/>
        </w:rPr>
      </w:pPr>
    </w:p>
    <w:p w14:paraId="0EF9658A" w14:textId="77777777" w:rsidR="00584A5A" w:rsidRPr="00276E9B" w:rsidRDefault="00584A5A" w:rsidP="00584A5A">
      <w:pPr>
        <w:pStyle w:val="TH"/>
        <w:rPr>
          <w:rFonts w:eastAsia="MS Mincho"/>
          <w:lang w:eastAsia="ja-JP"/>
        </w:rPr>
      </w:pPr>
      <w:r w:rsidRPr="00276E9B">
        <w:object w:dxaOrig="6979" w:dyaOrig="4771" w14:anchorId="382E5CB1">
          <v:shape id="_x0000_i10172" type="#_x0000_t75" style="width:346.5pt;height:238pt" o:ole="">
            <v:imagedata r:id="rId374" o:title=""/>
          </v:shape>
          <o:OLEObject Type="Embed" ProgID="Visio.Drawing.11" ShapeID="_x0000_i10172" DrawAspect="Content" ObjectID="_1805277812" r:id="rId375"/>
        </w:object>
      </w:r>
    </w:p>
    <w:p w14:paraId="10B91370" w14:textId="77777777" w:rsidR="00584A5A" w:rsidRPr="00276E9B" w:rsidRDefault="00584A5A" w:rsidP="00584A5A">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5-3</w:t>
      </w:r>
      <w:r w:rsidRPr="00276E9B">
        <w:t xml:space="preserve">: </w:t>
      </w:r>
      <w:r w:rsidRPr="00276E9B">
        <w:rPr>
          <w:rFonts w:eastAsia="MS Mincho"/>
          <w:lang w:eastAsia="ja-JP"/>
        </w:rPr>
        <w:t>A</w:t>
      </w:r>
      <w:r w:rsidRPr="00276E9B">
        <w:t>MD PD</w:t>
      </w:r>
      <w:r w:rsidRPr="00276E9B">
        <w:rPr>
          <w:rFonts w:eastAsia="MS Mincho"/>
          <w:lang w:eastAsia="ja-JP"/>
        </w:rPr>
        <w:t xml:space="preserve">U segment </w:t>
      </w:r>
      <w:r w:rsidRPr="00276E9B">
        <w:rPr>
          <w:lang w:eastAsia="ja-JP"/>
        </w:rPr>
        <w:t xml:space="preserve">with 10 bit SN </w:t>
      </w:r>
      <w:r w:rsidRPr="00276E9B">
        <w:rPr>
          <w:rFonts w:eastAsia="MS Mincho"/>
          <w:lang w:eastAsia="ja-JP"/>
        </w:rPr>
        <w:t>(length of LI field is 11 bits)</w:t>
      </w:r>
      <w:r w:rsidRPr="00276E9B">
        <w:rPr>
          <w:rFonts w:eastAsia="MS Mincho" w:cs="Arial"/>
          <w:b w:val="0"/>
          <w:lang w:eastAsia="ja-JP"/>
        </w:rPr>
        <w:t xml:space="preserve"> </w:t>
      </w:r>
      <w:r w:rsidRPr="00276E9B">
        <w:rPr>
          <w:rFonts w:eastAsia="MS Mincho"/>
          <w:lang w:eastAsia="ja-JP"/>
        </w:rPr>
        <w:t>(Even number of LIs, i.e. K = 2, 4, 6, …)</w:t>
      </w:r>
    </w:p>
    <w:p w14:paraId="272B5AEC" w14:textId="77777777" w:rsidR="00584A5A" w:rsidRPr="00276E9B" w:rsidRDefault="00584A5A" w:rsidP="00584A5A">
      <w:pPr>
        <w:rPr>
          <w:rFonts w:eastAsia="MS Mincho"/>
          <w:lang w:eastAsia="ja-JP"/>
        </w:rPr>
      </w:pPr>
    </w:p>
    <w:p w14:paraId="454BE228" w14:textId="77777777" w:rsidR="00584A5A" w:rsidRPr="00276E9B" w:rsidRDefault="00584A5A" w:rsidP="00584A5A">
      <w:pPr>
        <w:pStyle w:val="TH"/>
        <w:rPr>
          <w:rFonts w:eastAsia="SimSun" w:cs="Arial"/>
          <w:lang w:eastAsia="ja-JP"/>
        </w:rPr>
      </w:pPr>
      <w:r w:rsidRPr="00276E9B">
        <w:object w:dxaOrig="6732" w:dyaOrig="4012" w14:anchorId="65A6C6BE">
          <v:shape id="_x0000_i10173" type="#_x0000_t75" style="width:339pt;height:202pt" o:ole="">
            <v:imagedata r:id="rId376" o:title=""/>
          </v:shape>
          <o:OLEObject Type="Embed" ProgID="Visio.Drawing.11" ShapeID="_x0000_i10173" DrawAspect="Content" ObjectID="_1805277813" r:id="rId377"/>
        </w:object>
      </w:r>
    </w:p>
    <w:p w14:paraId="0B2FEAE2" w14:textId="77777777" w:rsidR="00584A5A" w:rsidRPr="00276E9B" w:rsidRDefault="00584A5A" w:rsidP="00584A5A">
      <w:pPr>
        <w:pStyle w:val="TF"/>
        <w:rPr>
          <w:lang w:eastAsia="ja-JP"/>
        </w:rPr>
      </w:pPr>
      <w:r w:rsidRPr="00276E9B">
        <w:t xml:space="preserve">Figure </w:t>
      </w:r>
      <w:r w:rsidRPr="00276E9B">
        <w:rPr>
          <w:rFonts w:eastAsia="MS Mincho"/>
          <w:lang w:eastAsia="ja-JP"/>
        </w:rPr>
        <w:t>6</w:t>
      </w:r>
      <w:r w:rsidRPr="00276E9B">
        <w:t>.</w:t>
      </w:r>
      <w:r w:rsidRPr="00276E9B">
        <w:rPr>
          <w:rFonts w:eastAsia="MS Mincho"/>
          <w:lang w:eastAsia="ja-JP"/>
        </w:rPr>
        <w:t>2.1.5-4</w:t>
      </w:r>
      <w:r w:rsidRPr="00276E9B">
        <w:t xml:space="preserve">: </w:t>
      </w:r>
      <w:r w:rsidRPr="00276E9B">
        <w:rPr>
          <w:rFonts w:eastAsia="MS Mincho"/>
          <w:lang w:eastAsia="ja-JP"/>
        </w:rPr>
        <w:t xml:space="preserve">AMD PDU segment </w:t>
      </w:r>
      <w:r w:rsidRPr="00276E9B">
        <w:rPr>
          <w:lang w:eastAsia="ja-JP"/>
        </w:rPr>
        <w:t xml:space="preserve">with 10 bit SN </w:t>
      </w:r>
      <w:r w:rsidRPr="00276E9B">
        <w:rPr>
          <w:rFonts w:eastAsia="MS Mincho"/>
          <w:lang w:eastAsia="ja-JP"/>
        </w:rPr>
        <w:t>(length of LI field is 15 bits)</w:t>
      </w:r>
    </w:p>
    <w:p w14:paraId="4852851E" w14:textId="77777777" w:rsidR="005B4C42" w:rsidRPr="00276E9B" w:rsidRDefault="005B4C42" w:rsidP="005B4C42">
      <w:pPr>
        <w:rPr>
          <w:rFonts w:eastAsia="MS Mincho"/>
          <w:lang w:eastAsia="ja-JP"/>
        </w:rPr>
      </w:pPr>
    </w:p>
    <w:p w14:paraId="20C99F66" w14:textId="77777777" w:rsidR="005B4C42" w:rsidRPr="00276E9B" w:rsidRDefault="005B4C42" w:rsidP="005B4C42">
      <w:pPr>
        <w:rPr>
          <w:rFonts w:eastAsia="MS Mincho"/>
          <w:lang w:eastAsia="ja-JP"/>
        </w:rPr>
      </w:pPr>
      <w:r w:rsidRPr="00276E9B">
        <w:rPr>
          <w:rFonts w:eastAsia="MS Mincho"/>
          <w:lang w:eastAsia="ja-JP"/>
        </w:rPr>
        <w:t>[TS 36.331, clause 5.3.11.3]</w:t>
      </w:r>
    </w:p>
    <w:p w14:paraId="71F4DB2D" w14:textId="77777777" w:rsidR="005B4C42" w:rsidRPr="00276E9B" w:rsidRDefault="005B4C42" w:rsidP="005B4C42">
      <w:pPr>
        <w:rPr>
          <w:rFonts w:eastAsia="DengXian"/>
          <w:lang w:eastAsia="ja-JP"/>
        </w:rPr>
      </w:pPr>
      <w:r w:rsidRPr="00276E9B">
        <w:rPr>
          <w:rFonts w:eastAsia="DengXian"/>
          <w:lang w:eastAsia="ja-JP"/>
        </w:rPr>
        <w:t>The UE shall:</w:t>
      </w:r>
    </w:p>
    <w:p w14:paraId="5989465B" w14:textId="77777777" w:rsidR="005B4C42" w:rsidRPr="00276E9B" w:rsidRDefault="005B4C42" w:rsidP="005B4C42">
      <w:pPr>
        <w:pStyle w:val="B1"/>
        <w:rPr>
          <w:rFonts w:eastAsia="DengXian"/>
        </w:rPr>
      </w:pPr>
      <w:r w:rsidRPr="00276E9B">
        <w:rPr>
          <w:rFonts w:eastAsia="DengXian"/>
        </w:rPr>
        <w:t>1&gt;</w:t>
      </w:r>
      <w:r w:rsidRPr="00276E9B">
        <w:rPr>
          <w:rFonts w:eastAsia="DengXian"/>
        </w:rPr>
        <w:tab/>
        <w:t>upon T310 expiry; or</w:t>
      </w:r>
    </w:p>
    <w:p w14:paraId="025CF864" w14:textId="77777777" w:rsidR="005B4C42" w:rsidRPr="00276E9B" w:rsidRDefault="005B4C42" w:rsidP="005B4C42">
      <w:pPr>
        <w:pStyle w:val="B1"/>
        <w:rPr>
          <w:rFonts w:eastAsia="DengXian"/>
        </w:rPr>
      </w:pPr>
      <w:r w:rsidRPr="00276E9B">
        <w:rPr>
          <w:rFonts w:eastAsia="DengXian"/>
        </w:rPr>
        <w:t>1&gt;</w:t>
      </w:r>
      <w:r w:rsidRPr="00276E9B">
        <w:rPr>
          <w:rFonts w:eastAsia="DengXian"/>
        </w:rPr>
        <w:tab/>
        <w:t>upon T312 expiry; or</w:t>
      </w:r>
    </w:p>
    <w:p w14:paraId="43B1B3F3" w14:textId="77777777" w:rsidR="005B4C42" w:rsidRPr="00276E9B" w:rsidRDefault="005B4C42" w:rsidP="005B4C42">
      <w:pPr>
        <w:pStyle w:val="B1"/>
        <w:rPr>
          <w:rFonts w:eastAsia="DengXian"/>
        </w:rPr>
      </w:pPr>
      <w:r w:rsidRPr="00276E9B">
        <w:rPr>
          <w:rFonts w:eastAsia="DengXian"/>
        </w:rPr>
        <w:t>1&gt;</w:t>
      </w:r>
      <w:r w:rsidRPr="00276E9B">
        <w:rPr>
          <w:rFonts w:eastAsia="DengXian"/>
        </w:rPr>
        <w:tab/>
        <w:t>upon random access problem indication from MCG MAC while neither T300, T301, T304 nor T311 is running; or</w:t>
      </w:r>
    </w:p>
    <w:p w14:paraId="13513DC9" w14:textId="77777777" w:rsidR="005B4C42" w:rsidRPr="00276E9B" w:rsidRDefault="005B4C42" w:rsidP="005B4C42">
      <w:pPr>
        <w:pStyle w:val="B1"/>
        <w:rPr>
          <w:rFonts w:eastAsia="DengXian"/>
        </w:rPr>
      </w:pPr>
      <w:r w:rsidRPr="00276E9B">
        <w:rPr>
          <w:rFonts w:eastAsia="DengXian"/>
        </w:rPr>
        <w:t>1&gt;</w:t>
      </w:r>
      <w:r w:rsidRPr="00276E9B">
        <w:rPr>
          <w:rFonts w:eastAsia="DengXian"/>
        </w:rPr>
        <w:tab/>
        <w:t>upon indication from MCG RLC that the maximum number of retransmissions has been reached for an SRB or for an MCG or split DRB:</w:t>
      </w:r>
    </w:p>
    <w:p w14:paraId="2EBBFD98" w14:textId="77777777" w:rsidR="005B4C42" w:rsidRPr="00276E9B" w:rsidRDefault="005B4C42" w:rsidP="005B4C42">
      <w:pPr>
        <w:pStyle w:val="B2"/>
        <w:rPr>
          <w:rFonts w:eastAsia="DengXian"/>
        </w:rPr>
      </w:pPr>
      <w:r w:rsidRPr="00276E9B">
        <w:rPr>
          <w:rFonts w:eastAsia="DengXian"/>
        </w:rPr>
        <w:t>2&gt;</w:t>
      </w:r>
      <w:r w:rsidRPr="00276E9B">
        <w:rPr>
          <w:rFonts w:eastAsia="DengXian"/>
        </w:rPr>
        <w:tab/>
        <w:t>consider radio link failure to be detected for the MCG i.e. RLF;</w:t>
      </w:r>
    </w:p>
    <w:p w14:paraId="7CFC852F" w14:textId="77777777" w:rsidR="005B4C42" w:rsidRPr="00276E9B" w:rsidRDefault="005B4C42" w:rsidP="005B4C42">
      <w:pPr>
        <w:pStyle w:val="B2"/>
        <w:rPr>
          <w:rFonts w:eastAsia="DengXian"/>
        </w:rPr>
      </w:pPr>
      <w:r w:rsidRPr="00276E9B">
        <w:rPr>
          <w:rFonts w:eastAsia="DengXian"/>
        </w:rPr>
        <w:t>…</w:t>
      </w:r>
    </w:p>
    <w:p w14:paraId="7E8E5B86" w14:textId="77777777" w:rsidR="005B4C42" w:rsidRPr="00276E9B" w:rsidRDefault="005B4C42" w:rsidP="005B4C42">
      <w:pPr>
        <w:pStyle w:val="B2"/>
        <w:rPr>
          <w:rFonts w:eastAsia="DengXian"/>
        </w:rPr>
      </w:pPr>
      <w:r w:rsidRPr="00276E9B">
        <w:rPr>
          <w:rFonts w:eastAsia="DengXian"/>
        </w:rPr>
        <w:t>2&gt;</w:t>
      </w:r>
      <w:r w:rsidRPr="00276E9B">
        <w:rPr>
          <w:rFonts w:eastAsia="DengXian"/>
        </w:rPr>
        <w:tab/>
        <w:t>if AS security has not been activated:</w:t>
      </w:r>
    </w:p>
    <w:p w14:paraId="365A22D5" w14:textId="77777777" w:rsidR="005B4C42" w:rsidRPr="00276E9B" w:rsidRDefault="005B4C42" w:rsidP="005B4C42">
      <w:pPr>
        <w:pStyle w:val="B3"/>
        <w:rPr>
          <w:rFonts w:eastAsia="DengXian"/>
        </w:rPr>
      </w:pPr>
      <w:r w:rsidRPr="00276E9B">
        <w:rPr>
          <w:rFonts w:eastAsia="DengXian"/>
        </w:rPr>
        <w:t>3&gt;</w:t>
      </w:r>
      <w:r w:rsidRPr="00276E9B">
        <w:rPr>
          <w:rFonts w:eastAsia="DengXian"/>
        </w:rPr>
        <w:tab/>
        <w:t>if the UE is a NB-IoT UE:</w:t>
      </w:r>
    </w:p>
    <w:p w14:paraId="3AF728A9" w14:textId="77777777" w:rsidR="005B4C42" w:rsidRPr="00276E9B" w:rsidRDefault="005B4C42" w:rsidP="005B4C42">
      <w:pPr>
        <w:pStyle w:val="B4"/>
        <w:rPr>
          <w:rFonts w:eastAsia="DengXian"/>
        </w:rPr>
      </w:pPr>
      <w:r w:rsidRPr="00276E9B">
        <w:rPr>
          <w:rFonts w:eastAsia="DengXian"/>
        </w:rPr>
        <w:t>4&gt;</w:t>
      </w:r>
      <w:r w:rsidRPr="00276E9B">
        <w:rPr>
          <w:rFonts w:eastAsia="DengXian"/>
        </w:rPr>
        <w:tab/>
        <w:t>perform the actions upon leaving RRC_CONNECTED as specified in 5.3.12, with release cause 'RRC connection failure';</w:t>
      </w:r>
    </w:p>
    <w:p w14:paraId="36DFA8B9" w14:textId="77777777" w:rsidR="005B4C42" w:rsidRPr="00276E9B" w:rsidRDefault="005B4C42" w:rsidP="005B4C42">
      <w:pPr>
        <w:pStyle w:val="B3"/>
        <w:rPr>
          <w:rFonts w:eastAsia="DengXian"/>
        </w:rPr>
      </w:pPr>
      <w:r w:rsidRPr="00276E9B">
        <w:rPr>
          <w:rFonts w:eastAsia="DengXian"/>
        </w:rPr>
        <w:t>3&gt;</w:t>
      </w:r>
      <w:r w:rsidRPr="00276E9B">
        <w:rPr>
          <w:rFonts w:eastAsia="DengXian"/>
        </w:rPr>
        <w:tab/>
        <w:t>else:</w:t>
      </w:r>
    </w:p>
    <w:p w14:paraId="3D588611" w14:textId="77777777" w:rsidR="005B4C42" w:rsidRPr="00276E9B" w:rsidRDefault="005B4C42" w:rsidP="005B4C42">
      <w:pPr>
        <w:pStyle w:val="B4"/>
        <w:rPr>
          <w:rFonts w:eastAsia="DengXian"/>
        </w:rPr>
      </w:pPr>
      <w:r w:rsidRPr="00276E9B">
        <w:rPr>
          <w:rFonts w:eastAsia="DengXian"/>
        </w:rPr>
        <w:t>4&gt;</w:t>
      </w:r>
      <w:r w:rsidRPr="00276E9B">
        <w:rPr>
          <w:rFonts w:eastAsia="DengXian"/>
        </w:rPr>
        <w:tab/>
        <w:t>perform the actions upon leaving RRC_CONNECTED as specified in 5.3.12, with release cause 'other';</w:t>
      </w:r>
    </w:p>
    <w:p w14:paraId="081C113F" w14:textId="77777777" w:rsidR="005B4C42" w:rsidRPr="00276E9B" w:rsidRDefault="005B4C42" w:rsidP="005B4C42">
      <w:pPr>
        <w:pStyle w:val="B2"/>
        <w:rPr>
          <w:rFonts w:eastAsia="DengXian"/>
        </w:rPr>
      </w:pPr>
      <w:r w:rsidRPr="00276E9B">
        <w:rPr>
          <w:rFonts w:eastAsia="DengXian"/>
        </w:rPr>
        <w:t>2&gt;</w:t>
      </w:r>
      <w:r w:rsidRPr="00276E9B">
        <w:rPr>
          <w:rFonts w:eastAsia="DengXian"/>
        </w:rPr>
        <w:tab/>
        <w:t>else:</w:t>
      </w:r>
    </w:p>
    <w:p w14:paraId="37CE53E9" w14:textId="77777777" w:rsidR="005B4C42" w:rsidRPr="00276E9B" w:rsidRDefault="005B4C42" w:rsidP="005B4C42">
      <w:pPr>
        <w:pStyle w:val="B3"/>
        <w:rPr>
          <w:rFonts w:eastAsia="DengXian"/>
        </w:rPr>
      </w:pPr>
      <w:r w:rsidRPr="00276E9B">
        <w:rPr>
          <w:rFonts w:eastAsia="DengXian"/>
        </w:rPr>
        <w:t>3&gt;</w:t>
      </w:r>
      <w:r w:rsidRPr="00276E9B">
        <w:rPr>
          <w:rFonts w:eastAsia="DengXian"/>
        </w:rPr>
        <w:tab/>
        <w:t>initiate the connection re-establishment procedure as specified in 5.3.7;</w:t>
      </w:r>
    </w:p>
    <w:p w14:paraId="0175EA10" w14:textId="77777777" w:rsidR="005B4C42" w:rsidRPr="00276E9B" w:rsidRDefault="005B4C42" w:rsidP="005B4C42">
      <w:pPr>
        <w:rPr>
          <w:rFonts w:eastAsia="MS Mincho"/>
          <w:lang w:eastAsia="ja-JP"/>
        </w:rPr>
      </w:pPr>
      <w:r w:rsidRPr="00276E9B">
        <w:rPr>
          <w:rFonts w:eastAsia="MS Mincho"/>
          <w:lang w:eastAsia="ja-JP"/>
        </w:rPr>
        <w:t>[TS 36.331, clause 5.3.12]</w:t>
      </w:r>
    </w:p>
    <w:p w14:paraId="23A1282E" w14:textId="77777777" w:rsidR="005B4C42" w:rsidRPr="00276E9B" w:rsidRDefault="005B4C42" w:rsidP="005B4C42">
      <w:pPr>
        <w:rPr>
          <w:rFonts w:eastAsia="DengXian"/>
          <w:lang w:eastAsia="ja-JP"/>
        </w:rPr>
      </w:pPr>
      <w:r w:rsidRPr="00276E9B">
        <w:rPr>
          <w:rFonts w:eastAsia="DengXian"/>
          <w:lang w:eastAsia="ja-JP"/>
        </w:rPr>
        <w:t>Upon leaving RRC_CONNECTED, the UE shall:</w:t>
      </w:r>
    </w:p>
    <w:p w14:paraId="788F214F" w14:textId="77777777" w:rsidR="005B4C42" w:rsidRPr="00276E9B" w:rsidRDefault="005B4C42" w:rsidP="005B4C42">
      <w:pPr>
        <w:pStyle w:val="B1"/>
        <w:rPr>
          <w:rFonts w:eastAsia="DengXian"/>
        </w:rPr>
      </w:pPr>
      <w:r w:rsidRPr="00276E9B">
        <w:rPr>
          <w:rFonts w:eastAsia="DengXian"/>
        </w:rPr>
        <w:t>1&gt;</w:t>
      </w:r>
      <w:r w:rsidRPr="00276E9B">
        <w:rPr>
          <w:rFonts w:eastAsia="DengXian"/>
        </w:rPr>
        <w:tab/>
        <w:t>reset MAC;</w:t>
      </w:r>
    </w:p>
    <w:p w14:paraId="25FDCCAC" w14:textId="77777777" w:rsidR="005B4C42" w:rsidRPr="00276E9B" w:rsidRDefault="005B4C42" w:rsidP="005B4C42">
      <w:pPr>
        <w:pStyle w:val="B1"/>
        <w:rPr>
          <w:rFonts w:eastAsia="DengXian"/>
        </w:rPr>
      </w:pPr>
      <w:r w:rsidRPr="00276E9B">
        <w:rPr>
          <w:rFonts w:eastAsia="DengXian"/>
        </w:rPr>
        <w:t>1&gt;</w:t>
      </w:r>
      <w:r w:rsidRPr="00276E9B">
        <w:rPr>
          <w:rFonts w:eastAsia="DengXian"/>
        </w:rPr>
        <w:tab/>
        <w:t>stop all timers that are running except T320, T322, T325, T330;</w:t>
      </w:r>
    </w:p>
    <w:p w14:paraId="14A1B32F" w14:textId="77777777" w:rsidR="005B4C42" w:rsidRPr="00276E9B" w:rsidRDefault="005B4C42" w:rsidP="005B4C42">
      <w:pPr>
        <w:pStyle w:val="B1"/>
        <w:rPr>
          <w:rFonts w:eastAsia="DengXian"/>
        </w:rPr>
      </w:pPr>
      <w:r w:rsidRPr="00276E9B">
        <w:rPr>
          <w:rFonts w:eastAsia="DengXian"/>
        </w:rPr>
        <w:t>1&gt;</w:t>
      </w:r>
      <w:r w:rsidRPr="00276E9B">
        <w:rPr>
          <w:rFonts w:eastAsia="DengXian"/>
        </w:rPr>
        <w:tab/>
        <w:t>if leaving RRC_CONNECTED was triggered by suspension of the RRC:</w:t>
      </w:r>
    </w:p>
    <w:p w14:paraId="1A63DD9B" w14:textId="77777777" w:rsidR="005B4C42" w:rsidRPr="00276E9B" w:rsidRDefault="005B4C42" w:rsidP="005B4C42">
      <w:pPr>
        <w:pStyle w:val="B1"/>
        <w:rPr>
          <w:rFonts w:eastAsia="DengXian"/>
        </w:rPr>
      </w:pPr>
      <w:r w:rsidRPr="00276E9B">
        <w:rPr>
          <w:rFonts w:eastAsia="DengXian"/>
          <w:lang w:eastAsia="zh-CN"/>
        </w:rPr>
        <w:lastRenderedPageBreak/>
        <w:t>…</w:t>
      </w:r>
    </w:p>
    <w:p w14:paraId="04393A63" w14:textId="77777777" w:rsidR="005B4C42" w:rsidRPr="00276E9B" w:rsidRDefault="005B4C42" w:rsidP="005B4C42">
      <w:pPr>
        <w:pStyle w:val="B1"/>
        <w:rPr>
          <w:rFonts w:eastAsia="DengXian"/>
        </w:rPr>
      </w:pPr>
      <w:r w:rsidRPr="00276E9B">
        <w:rPr>
          <w:rFonts w:eastAsia="DengXian"/>
        </w:rPr>
        <w:t>1&gt;</w:t>
      </w:r>
      <w:r w:rsidRPr="00276E9B">
        <w:rPr>
          <w:rFonts w:eastAsia="DengXian"/>
        </w:rPr>
        <w:tab/>
        <w:t>else:</w:t>
      </w:r>
    </w:p>
    <w:p w14:paraId="2281887C" w14:textId="77777777" w:rsidR="005B4C42" w:rsidRPr="00276E9B" w:rsidRDefault="005B4C42" w:rsidP="005B4C42">
      <w:pPr>
        <w:pStyle w:val="B2"/>
        <w:rPr>
          <w:rFonts w:eastAsia="DengXian"/>
        </w:rPr>
      </w:pPr>
      <w:r w:rsidRPr="00276E9B">
        <w:rPr>
          <w:rFonts w:eastAsia="DengXian"/>
        </w:rPr>
        <w:t>2&gt;</w:t>
      </w:r>
      <w:r w:rsidRPr="00276E9B">
        <w:rPr>
          <w:rFonts w:eastAsia="DengXian"/>
        </w:rPr>
        <w:tab/>
        <w:t>release all radio resources, including release of the RLC entity, the MAC configuration and the associated PDCP entity for all established RBs;</w:t>
      </w:r>
    </w:p>
    <w:p w14:paraId="5E5DD071" w14:textId="77777777" w:rsidR="005B4C42" w:rsidRPr="00276E9B" w:rsidRDefault="005B4C42" w:rsidP="005B4C42">
      <w:pPr>
        <w:pStyle w:val="B2"/>
        <w:rPr>
          <w:rFonts w:eastAsia="DengXian"/>
        </w:rPr>
      </w:pPr>
      <w:r w:rsidRPr="00276E9B">
        <w:rPr>
          <w:rFonts w:eastAsia="DengXian"/>
        </w:rPr>
        <w:t>2&gt;</w:t>
      </w:r>
      <w:r w:rsidRPr="00276E9B">
        <w:rPr>
          <w:rFonts w:eastAsia="DengXian"/>
        </w:rPr>
        <w:tab/>
        <w:t>indicate the release of the RRC connection to upper layers together with the release cause;</w:t>
      </w:r>
    </w:p>
    <w:p w14:paraId="50125F42" w14:textId="77777777" w:rsidR="005B4C42" w:rsidRPr="00276E9B" w:rsidRDefault="005B4C42" w:rsidP="005B4C42">
      <w:pPr>
        <w:pStyle w:val="B1"/>
        <w:rPr>
          <w:rFonts w:eastAsia="DengXian"/>
        </w:rPr>
      </w:pPr>
      <w:r w:rsidRPr="00276E9B">
        <w:rPr>
          <w:rFonts w:eastAsia="DengXian"/>
        </w:rPr>
        <w:t>1&gt;</w:t>
      </w:r>
      <w:r w:rsidRPr="00276E9B">
        <w:rPr>
          <w:rFonts w:eastAsia="DengXian"/>
        </w:rPr>
        <w:tab/>
        <w:t xml:space="preserve">if leaving RRC_CONNECTED was triggered neither by reception of the </w:t>
      </w:r>
      <w:r w:rsidRPr="00276E9B">
        <w:rPr>
          <w:rFonts w:eastAsia="DengXian"/>
          <w:i/>
        </w:rPr>
        <w:t>MobilityFromEUTRACommand</w:t>
      </w:r>
      <w:r w:rsidRPr="00276E9B">
        <w:rPr>
          <w:rFonts w:eastAsia="DengXian"/>
        </w:rPr>
        <w:t xml:space="preserve"> message</w:t>
      </w:r>
      <w:r w:rsidRPr="00276E9B">
        <w:rPr>
          <w:rFonts w:eastAsia="DengXian"/>
          <w:lang w:eastAsia="zh-CN"/>
        </w:rPr>
        <w:t xml:space="preserve"> nor by selecting an inter-RAT cell while T311 was running</w:t>
      </w:r>
      <w:r w:rsidRPr="00276E9B">
        <w:rPr>
          <w:rFonts w:eastAsia="DengXian"/>
        </w:rPr>
        <w:t>:</w:t>
      </w:r>
    </w:p>
    <w:p w14:paraId="6BDD4981" w14:textId="77777777" w:rsidR="005B4C42" w:rsidRPr="00276E9B" w:rsidRDefault="005B4C42" w:rsidP="005B4C42">
      <w:pPr>
        <w:pStyle w:val="B2"/>
        <w:rPr>
          <w:rFonts w:eastAsia="DengXian"/>
          <w:lang w:eastAsia="zh-TW"/>
        </w:rPr>
      </w:pPr>
      <w:r w:rsidRPr="00276E9B">
        <w:rPr>
          <w:rFonts w:eastAsia="DengXian"/>
        </w:rPr>
        <w:t>…</w:t>
      </w:r>
    </w:p>
    <w:p w14:paraId="2359D499" w14:textId="77777777" w:rsidR="005B4C42" w:rsidRPr="00276E9B" w:rsidRDefault="005B4C42" w:rsidP="005B4C42">
      <w:pPr>
        <w:pStyle w:val="B2"/>
        <w:rPr>
          <w:rFonts w:eastAsia="DengXian"/>
          <w:lang w:eastAsia="zh-TW"/>
        </w:rPr>
      </w:pPr>
      <w:r w:rsidRPr="00276E9B">
        <w:rPr>
          <w:rFonts w:eastAsia="DengXian"/>
        </w:rPr>
        <w:t>2&gt;</w:t>
      </w:r>
      <w:r w:rsidRPr="00276E9B">
        <w:rPr>
          <w:rFonts w:eastAsia="DengXian"/>
        </w:rPr>
        <w:tab/>
        <w:t>enter RRC_IDLE and perform procedures as specified in TS 36.304 [4, 5.2.7];</w:t>
      </w:r>
    </w:p>
    <w:p w14:paraId="483DB970" w14:textId="77777777" w:rsidR="00584A5A" w:rsidRPr="00276E9B" w:rsidRDefault="00584A5A" w:rsidP="00584A5A">
      <w:pPr>
        <w:pStyle w:val="Heading5"/>
        <w:rPr>
          <w:rFonts w:eastAsia="MS Gothic"/>
        </w:rPr>
      </w:pPr>
      <w:r w:rsidRPr="00276E9B">
        <w:rPr>
          <w:lang w:eastAsia="zh-CN"/>
        </w:rPr>
        <w:t>22.3.2.4</w:t>
      </w:r>
      <w:r w:rsidRPr="00276E9B">
        <w:rPr>
          <w:rFonts w:eastAsia="MS Gothic"/>
        </w:rPr>
        <w:t>.3</w:t>
      </w:r>
      <w:r w:rsidRPr="00276E9B">
        <w:rPr>
          <w:rFonts w:eastAsia="MS Gothic"/>
        </w:rPr>
        <w:tab/>
        <w:t>Test description</w:t>
      </w:r>
    </w:p>
    <w:p w14:paraId="02FFDEF3" w14:textId="77777777" w:rsidR="00584A5A" w:rsidRPr="00276E9B" w:rsidRDefault="00584A5A" w:rsidP="00584A5A">
      <w:pPr>
        <w:pStyle w:val="H6"/>
        <w:rPr>
          <w:rFonts w:eastAsia="MS Gothic"/>
        </w:rPr>
      </w:pPr>
      <w:r w:rsidRPr="00276E9B">
        <w:rPr>
          <w:lang w:eastAsia="zh-CN"/>
        </w:rPr>
        <w:t>22.3.2.4</w:t>
      </w:r>
      <w:r w:rsidRPr="00276E9B">
        <w:rPr>
          <w:rFonts w:eastAsia="MS Gothic"/>
        </w:rPr>
        <w:t>.3.1</w:t>
      </w:r>
      <w:r w:rsidRPr="00276E9B">
        <w:rPr>
          <w:rFonts w:eastAsia="MS Gothic"/>
        </w:rPr>
        <w:tab/>
        <w:t xml:space="preserve">Pre-test </w:t>
      </w:r>
      <w:r w:rsidRPr="00276E9B">
        <w:rPr>
          <w:snapToGrid w:val="0"/>
        </w:rPr>
        <w:t>conditions</w:t>
      </w:r>
    </w:p>
    <w:p w14:paraId="2D18BAEA" w14:textId="77777777" w:rsidR="00584A5A" w:rsidRPr="00276E9B" w:rsidRDefault="00584A5A" w:rsidP="00584A5A">
      <w:pPr>
        <w:pStyle w:val="H6"/>
        <w:rPr>
          <w:rFonts w:eastAsia="MS Gothic"/>
        </w:rPr>
      </w:pPr>
      <w:r w:rsidRPr="00276E9B">
        <w:rPr>
          <w:rFonts w:eastAsia="MS Gothic"/>
        </w:rPr>
        <w:t>System Simulator:</w:t>
      </w:r>
    </w:p>
    <w:p w14:paraId="28C7640D" w14:textId="77777777" w:rsidR="00584A5A" w:rsidRPr="00276E9B" w:rsidRDefault="00584A5A" w:rsidP="003B2802">
      <w:pPr>
        <w:pStyle w:val="B1"/>
      </w:pPr>
      <w:r w:rsidRPr="00276E9B">
        <w:rPr>
          <w:rFonts w:eastAsia="MS Gothic"/>
        </w:rPr>
        <w:t>-</w:t>
      </w:r>
      <w:r w:rsidRPr="00276E9B">
        <w:rPr>
          <w:rFonts w:eastAsia="MS Gothic"/>
        </w:rPr>
        <w:tab/>
      </w:r>
      <w:r w:rsidRPr="00276E9B">
        <w:t>Ncell 1</w:t>
      </w:r>
      <w:r w:rsidR="003B2802" w:rsidRPr="00276E9B">
        <w:rPr>
          <w:rFonts w:eastAsia="DengXian"/>
        </w:rPr>
        <w:t xml:space="preserve"> and Ncell 11</w:t>
      </w:r>
      <w:r w:rsidRPr="00276E9B">
        <w:t>.</w:t>
      </w:r>
    </w:p>
    <w:p w14:paraId="04560451" w14:textId="77777777" w:rsidR="003B2802" w:rsidRPr="00276E9B" w:rsidRDefault="003B2802" w:rsidP="003B2802">
      <w:pPr>
        <w:pStyle w:val="B1"/>
        <w:rPr>
          <w:rFonts w:eastAsia="DengXian"/>
        </w:rPr>
      </w:pPr>
      <w:r w:rsidRPr="00276E9B">
        <w:rPr>
          <w:rFonts w:eastAsia="DengXian"/>
        </w:rPr>
        <w:t>-</w:t>
      </w:r>
      <w:r w:rsidRPr="00276E9B">
        <w:rPr>
          <w:rFonts w:eastAsia="DengXian"/>
        </w:rPr>
        <w:tab/>
        <w:t>System information combination 2 as defined in TS 36.508 [18] clause 8.1.4.3.1 is used.</w:t>
      </w:r>
    </w:p>
    <w:p w14:paraId="72F056BD" w14:textId="77777777" w:rsidR="00584A5A" w:rsidRPr="00276E9B" w:rsidRDefault="00584A5A" w:rsidP="00584A5A">
      <w:pPr>
        <w:pStyle w:val="H6"/>
      </w:pPr>
      <w:r w:rsidRPr="00276E9B">
        <w:t>UE:</w:t>
      </w:r>
    </w:p>
    <w:p w14:paraId="093C7D29" w14:textId="77777777" w:rsidR="00584A5A" w:rsidRPr="00276E9B" w:rsidRDefault="00584A5A" w:rsidP="00584A5A">
      <w:r w:rsidRPr="00276E9B">
        <w:t>None.</w:t>
      </w:r>
    </w:p>
    <w:p w14:paraId="709A41F8" w14:textId="77777777" w:rsidR="00584A5A" w:rsidRPr="00276E9B" w:rsidRDefault="00584A5A" w:rsidP="00584A5A">
      <w:pPr>
        <w:pStyle w:val="H6"/>
      </w:pPr>
      <w:r w:rsidRPr="00276E9B">
        <w:t>Preamble</w:t>
      </w:r>
    </w:p>
    <w:p w14:paraId="68E1AA26" w14:textId="77777777" w:rsidR="00584A5A" w:rsidRPr="00276E9B" w:rsidRDefault="00584A5A" w:rsidP="00584A5A">
      <w:pPr>
        <w:pStyle w:val="B1"/>
      </w:pPr>
      <w:r w:rsidRPr="00276E9B">
        <w:t>-</w:t>
      </w:r>
      <w:r w:rsidRPr="00276E9B">
        <w:tab/>
        <w:t xml:space="preserve">The UE is in state 2B-NB </w:t>
      </w:r>
      <w:r w:rsidR="003B2802" w:rsidRPr="00276E9B">
        <w:t xml:space="preserve">on Ncell 1 </w:t>
      </w:r>
      <w:r w:rsidRPr="00276E9B">
        <w:t>according to [18] the exceptions listed in table 22.3.2.4.3.1-1</w:t>
      </w:r>
      <w:r w:rsidR="00174A07" w:rsidRPr="00276E9B">
        <w:t xml:space="preserve"> with test loop mode G closed</w:t>
      </w:r>
      <w:r w:rsidRPr="00276E9B">
        <w:t>.</w:t>
      </w:r>
    </w:p>
    <w:p w14:paraId="344952BD" w14:textId="77777777" w:rsidR="00584A5A" w:rsidRPr="00276E9B" w:rsidRDefault="00584A5A" w:rsidP="00584A5A">
      <w:pPr>
        <w:pStyle w:val="TH"/>
      </w:pPr>
      <w:r w:rsidRPr="00276E9B">
        <w:t>Table 22.3.2.4.3.1-1: RLC Settings</w:t>
      </w:r>
    </w:p>
    <w:tbl>
      <w:tblPr>
        <w:tblW w:w="0" w:type="auto"/>
        <w:tblInd w:w="24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79"/>
        <w:gridCol w:w="2471"/>
      </w:tblGrid>
      <w:tr w:rsidR="00584A5A" w:rsidRPr="00276E9B" w14:paraId="3B88F5B0" w14:textId="77777777" w:rsidTr="00804267">
        <w:tc>
          <w:tcPr>
            <w:tcW w:w="2479" w:type="dxa"/>
          </w:tcPr>
          <w:p w14:paraId="7BF7FBD1" w14:textId="77777777" w:rsidR="00584A5A" w:rsidRPr="00276E9B" w:rsidRDefault="00584A5A" w:rsidP="00804267">
            <w:pPr>
              <w:pStyle w:val="TAH"/>
            </w:pPr>
            <w:r w:rsidRPr="00276E9B">
              <w:t>Parameter</w:t>
            </w:r>
          </w:p>
        </w:tc>
        <w:tc>
          <w:tcPr>
            <w:tcW w:w="2471" w:type="dxa"/>
          </w:tcPr>
          <w:p w14:paraId="738474FD" w14:textId="77777777" w:rsidR="00584A5A" w:rsidRPr="00276E9B" w:rsidRDefault="00584A5A" w:rsidP="00804267">
            <w:pPr>
              <w:pStyle w:val="TAH"/>
            </w:pPr>
            <w:r w:rsidRPr="00276E9B">
              <w:t>Value</w:t>
            </w:r>
          </w:p>
        </w:tc>
      </w:tr>
      <w:tr w:rsidR="00584A5A" w:rsidRPr="00276E9B" w14:paraId="4BE071F4" w14:textId="77777777" w:rsidTr="00804267">
        <w:tc>
          <w:tcPr>
            <w:tcW w:w="2479" w:type="dxa"/>
          </w:tcPr>
          <w:p w14:paraId="10462A72" w14:textId="77777777" w:rsidR="00584A5A" w:rsidRPr="00276E9B" w:rsidRDefault="00584A5A" w:rsidP="00804267">
            <w:pPr>
              <w:pStyle w:val="TAL"/>
              <w:rPr>
                <w:i/>
              </w:rPr>
            </w:pPr>
            <w:r w:rsidRPr="00276E9B">
              <w:rPr>
                <w:rFonts w:eastAsia="MS Mincho"/>
                <w:i/>
              </w:rPr>
              <w:t>t-PollRetransmit</w:t>
            </w:r>
            <w:r w:rsidR="00FA04F8" w:rsidRPr="00276E9B">
              <w:rPr>
                <w:rFonts w:eastAsia="MS Mincho"/>
                <w:i/>
              </w:rPr>
              <w:t>-r13</w:t>
            </w:r>
          </w:p>
        </w:tc>
        <w:tc>
          <w:tcPr>
            <w:tcW w:w="2471" w:type="dxa"/>
          </w:tcPr>
          <w:p w14:paraId="6ED71228" w14:textId="77777777" w:rsidR="00584A5A" w:rsidRPr="00276E9B" w:rsidRDefault="00FA04F8" w:rsidP="00FA04F8">
            <w:pPr>
              <w:pStyle w:val="TAL"/>
            </w:pPr>
            <w:r w:rsidRPr="00276E9B">
              <w:t>ms4000</w:t>
            </w:r>
          </w:p>
        </w:tc>
      </w:tr>
    </w:tbl>
    <w:p w14:paraId="7C808D5B" w14:textId="77777777" w:rsidR="00584A5A" w:rsidRPr="00276E9B" w:rsidRDefault="00584A5A" w:rsidP="00584A5A"/>
    <w:p w14:paraId="6ABBD597" w14:textId="77777777" w:rsidR="00873D8A" w:rsidRPr="00276E9B" w:rsidRDefault="00584A5A" w:rsidP="00873D8A">
      <w:pPr>
        <w:pStyle w:val="H6"/>
        <w:rPr>
          <w:snapToGrid w:val="0"/>
        </w:rPr>
      </w:pPr>
      <w:r w:rsidRPr="00276E9B">
        <w:rPr>
          <w:lang w:eastAsia="zh-CN"/>
        </w:rPr>
        <w:t>22.3.2.4</w:t>
      </w:r>
      <w:r w:rsidRPr="00276E9B">
        <w:rPr>
          <w:rFonts w:eastAsia="MS Gothic"/>
        </w:rPr>
        <w:t>.3.2</w:t>
      </w:r>
      <w:r w:rsidRPr="00276E9B">
        <w:rPr>
          <w:rFonts w:eastAsia="MS Gothic"/>
        </w:rPr>
        <w:tab/>
      </w:r>
      <w:r w:rsidRPr="00276E9B">
        <w:rPr>
          <w:snapToGrid w:val="0"/>
        </w:rPr>
        <w:t>Test procedure sequence</w:t>
      </w:r>
    </w:p>
    <w:p w14:paraId="42FDF3AC" w14:textId="77777777" w:rsidR="003B2802" w:rsidRPr="00276E9B" w:rsidRDefault="003B2802" w:rsidP="003B2802">
      <w:pPr>
        <w:rPr>
          <w:rFonts w:eastAsia="DengXian"/>
        </w:rPr>
      </w:pPr>
      <w:r w:rsidRPr="00276E9B">
        <w:rPr>
          <w:rFonts w:eastAsia="DengXian"/>
        </w:rPr>
        <w:t>Table 22.3.2.4.3.2-0 shows the cell configurations used during the test. The configuration T0 indicates the initial conditions. The configuration marked “T1” is applied at the points indicated in the Main behaviour description in Table 22.3.2.4.3.2-1.</w:t>
      </w:r>
    </w:p>
    <w:p w14:paraId="2379E3F4" w14:textId="77777777" w:rsidR="003B2802" w:rsidRPr="00276E9B" w:rsidRDefault="003B2802" w:rsidP="00411C73">
      <w:pPr>
        <w:pStyle w:val="TH"/>
        <w:rPr>
          <w:rFonts w:eastAsia="DengXian"/>
        </w:rPr>
      </w:pPr>
      <w:r w:rsidRPr="00276E9B">
        <w:rPr>
          <w:rFonts w:eastAsia="DengXian"/>
        </w:rPr>
        <w:t>Table 22.3.2.4.3.2-0: Cell configuration changes over time</w:t>
      </w:r>
    </w:p>
    <w:tbl>
      <w:tblPr>
        <w:tblW w:w="8799"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3495"/>
      </w:tblGrid>
      <w:tr w:rsidR="003B2802" w:rsidRPr="00276E9B" w14:paraId="24115EAD" w14:textId="77777777" w:rsidTr="00487469">
        <w:trPr>
          <w:trHeight w:val="270"/>
        </w:trPr>
        <w:tc>
          <w:tcPr>
            <w:tcW w:w="884" w:type="dxa"/>
            <w:shd w:val="clear" w:color="auto" w:fill="auto"/>
          </w:tcPr>
          <w:p w14:paraId="162AD2A6" w14:textId="77777777" w:rsidR="003B2802" w:rsidRPr="00276E9B" w:rsidRDefault="003B2802" w:rsidP="00487469">
            <w:pPr>
              <w:keepNext/>
              <w:keepLines/>
              <w:spacing w:after="0"/>
              <w:jc w:val="center"/>
              <w:rPr>
                <w:rFonts w:ascii="Arial" w:hAnsi="Arial"/>
                <w:b/>
                <w:sz w:val="18"/>
                <w:lang w:eastAsia="zh-CN"/>
              </w:rPr>
            </w:pPr>
          </w:p>
        </w:tc>
        <w:tc>
          <w:tcPr>
            <w:tcW w:w="1414" w:type="dxa"/>
            <w:shd w:val="clear" w:color="auto" w:fill="auto"/>
          </w:tcPr>
          <w:p w14:paraId="03DFD6F7" w14:textId="77777777" w:rsidR="003B2802" w:rsidRPr="00276E9B" w:rsidRDefault="003B2802" w:rsidP="00487469">
            <w:pPr>
              <w:keepNext/>
              <w:keepLines/>
              <w:spacing w:after="0"/>
              <w:jc w:val="center"/>
              <w:rPr>
                <w:rFonts w:ascii="Arial" w:eastAsia="DengXian" w:hAnsi="Arial"/>
                <w:b/>
                <w:sz w:val="18"/>
              </w:rPr>
            </w:pPr>
            <w:r w:rsidRPr="00276E9B">
              <w:rPr>
                <w:rFonts w:ascii="Arial" w:eastAsia="DengXian" w:hAnsi="Arial"/>
                <w:b/>
                <w:sz w:val="18"/>
              </w:rPr>
              <w:t>Parameter</w:t>
            </w:r>
          </w:p>
        </w:tc>
        <w:tc>
          <w:tcPr>
            <w:tcW w:w="1147" w:type="dxa"/>
            <w:shd w:val="clear" w:color="auto" w:fill="auto"/>
          </w:tcPr>
          <w:p w14:paraId="3D467F19" w14:textId="77777777" w:rsidR="003B2802" w:rsidRPr="00276E9B" w:rsidRDefault="003B2802" w:rsidP="00487469">
            <w:pPr>
              <w:keepNext/>
              <w:keepLines/>
              <w:spacing w:after="0"/>
              <w:jc w:val="center"/>
              <w:rPr>
                <w:rFonts w:ascii="Arial" w:eastAsia="DengXian" w:hAnsi="Arial"/>
                <w:b/>
                <w:sz w:val="18"/>
              </w:rPr>
            </w:pPr>
            <w:r w:rsidRPr="00276E9B">
              <w:rPr>
                <w:rFonts w:ascii="Arial" w:eastAsia="DengXian" w:hAnsi="Arial"/>
                <w:b/>
                <w:sz w:val="18"/>
              </w:rPr>
              <w:t>Unit</w:t>
            </w:r>
          </w:p>
        </w:tc>
        <w:tc>
          <w:tcPr>
            <w:tcW w:w="906" w:type="dxa"/>
            <w:shd w:val="clear" w:color="auto" w:fill="auto"/>
          </w:tcPr>
          <w:p w14:paraId="5486B2DB" w14:textId="77777777" w:rsidR="003B2802" w:rsidRPr="00276E9B" w:rsidRDefault="003B2802" w:rsidP="00487469">
            <w:pPr>
              <w:keepNext/>
              <w:keepLines/>
              <w:spacing w:after="0"/>
              <w:jc w:val="center"/>
              <w:rPr>
                <w:rFonts w:ascii="Arial" w:eastAsia="DengXian" w:hAnsi="Arial"/>
                <w:b/>
                <w:sz w:val="18"/>
              </w:rPr>
            </w:pPr>
            <w:r w:rsidRPr="00276E9B">
              <w:rPr>
                <w:rFonts w:ascii="Arial" w:eastAsia="DengXian" w:hAnsi="Arial"/>
                <w:b/>
                <w:sz w:val="18"/>
              </w:rPr>
              <w:t>Ncell 1</w:t>
            </w:r>
          </w:p>
        </w:tc>
        <w:tc>
          <w:tcPr>
            <w:tcW w:w="953" w:type="dxa"/>
            <w:shd w:val="clear" w:color="auto" w:fill="auto"/>
          </w:tcPr>
          <w:p w14:paraId="4E884E0E" w14:textId="77777777" w:rsidR="003B2802" w:rsidRPr="00276E9B" w:rsidRDefault="003B2802" w:rsidP="00487469">
            <w:pPr>
              <w:keepNext/>
              <w:keepLines/>
              <w:spacing w:after="0"/>
              <w:jc w:val="center"/>
              <w:rPr>
                <w:rFonts w:ascii="Arial" w:eastAsia="DengXian" w:hAnsi="Arial"/>
                <w:b/>
                <w:sz w:val="18"/>
              </w:rPr>
            </w:pPr>
            <w:r w:rsidRPr="00276E9B">
              <w:rPr>
                <w:rFonts w:ascii="Arial" w:eastAsia="DengXian" w:hAnsi="Arial"/>
                <w:b/>
                <w:sz w:val="18"/>
              </w:rPr>
              <w:t>Ncell 11</w:t>
            </w:r>
          </w:p>
        </w:tc>
        <w:tc>
          <w:tcPr>
            <w:tcW w:w="3495" w:type="dxa"/>
            <w:shd w:val="clear" w:color="auto" w:fill="auto"/>
          </w:tcPr>
          <w:p w14:paraId="5E274866" w14:textId="77777777" w:rsidR="003B2802" w:rsidRPr="00276E9B" w:rsidRDefault="003B2802" w:rsidP="00487469">
            <w:pPr>
              <w:keepNext/>
              <w:keepLines/>
              <w:spacing w:after="0"/>
              <w:jc w:val="center"/>
              <w:rPr>
                <w:rFonts w:ascii="Arial" w:eastAsia="DengXian" w:hAnsi="Arial"/>
                <w:b/>
                <w:sz w:val="18"/>
              </w:rPr>
            </w:pPr>
            <w:r w:rsidRPr="00276E9B">
              <w:rPr>
                <w:rFonts w:ascii="Arial" w:eastAsia="DengXian" w:hAnsi="Arial"/>
                <w:b/>
                <w:sz w:val="18"/>
              </w:rPr>
              <w:t>Remarks</w:t>
            </w:r>
          </w:p>
        </w:tc>
      </w:tr>
      <w:tr w:rsidR="003B2802" w:rsidRPr="00276E9B" w14:paraId="2D2250E4" w14:textId="77777777" w:rsidTr="00487469">
        <w:trPr>
          <w:trHeight w:val="270"/>
        </w:trPr>
        <w:tc>
          <w:tcPr>
            <w:tcW w:w="884" w:type="dxa"/>
            <w:shd w:val="clear" w:color="auto" w:fill="auto"/>
          </w:tcPr>
          <w:p w14:paraId="4969E2B9" w14:textId="77777777" w:rsidR="003B2802" w:rsidRPr="00276E9B" w:rsidRDefault="003B2802" w:rsidP="00487469">
            <w:pPr>
              <w:keepNext/>
              <w:keepLines/>
              <w:spacing w:after="0"/>
              <w:jc w:val="center"/>
              <w:rPr>
                <w:rFonts w:ascii="Arial" w:eastAsia="DengXian" w:hAnsi="Arial"/>
                <w:b/>
                <w:sz w:val="18"/>
              </w:rPr>
            </w:pPr>
            <w:r w:rsidRPr="00276E9B">
              <w:rPr>
                <w:rFonts w:ascii="Arial" w:eastAsia="DengXian" w:hAnsi="Arial"/>
                <w:b/>
                <w:sz w:val="18"/>
              </w:rPr>
              <w:t>T0</w:t>
            </w:r>
          </w:p>
        </w:tc>
        <w:tc>
          <w:tcPr>
            <w:tcW w:w="1414" w:type="dxa"/>
            <w:shd w:val="clear" w:color="auto" w:fill="auto"/>
          </w:tcPr>
          <w:p w14:paraId="7E2B9ECE"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NRS EPRE</w:t>
            </w:r>
          </w:p>
        </w:tc>
        <w:tc>
          <w:tcPr>
            <w:tcW w:w="1147" w:type="dxa"/>
            <w:shd w:val="clear" w:color="auto" w:fill="auto"/>
          </w:tcPr>
          <w:p w14:paraId="6A784F9A"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dBm/15kHz</w:t>
            </w:r>
          </w:p>
        </w:tc>
        <w:tc>
          <w:tcPr>
            <w:tcW w:w="906" w:type="dxa"/>
            <w:shd w:val="clear" w:color="auto" w:fill="auto"/>
          </w:tcPr>
          <w:p w14:paraId="2492B012"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85</w:t>
            </w:r>
          </w:p>
        </w:tc>
        <w:tc>
          <w:tcPr>
            <w:tcW w:w="953" w:type="dxa"/>
            <w:shd w:val="clear" w:color="auto" w:fill="auto"/>
          </w:tcPr>
          <w:p w14:paraId="2A79764F"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Off”</w:t>
            </w:r>
          </w:p>
        </w:tc>
        <w:tc>
          <w:tcPr>
            <w:tcW w:w="3495" w:type="dxa"/>
            <w:shd w:val="clear" w:color="auto" w:fill="auto"/>
          </w:tcPr>
          <w:p w14:paraId="10BC9164"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Power level “Off” is defined in TS 36.508 Table 8.3.2.2.1-1</w:t>
            </w:r>
          </w:p>
        </w:tc>
      </w:tr>
      <w:tr w:rsidR="003B2802" w:rsidRPr="00276E9B" w14:paraId="6EABD566" w14:textId="77777777" w:rsidTr="00487469">
        <w:trPr>
          <w:trHeight w:val="495"/>
        </w:trPr>
        <w:tc>
          <w:tcPr>
            <w:tcW w:w="884" w:type="dxa"/>
            <w:shd w:val="clear" w:color="auto" w:fill="auto"/>
          </w:tcPr>
          <w:p w14:paraId="18861113" w14:textId="77777777" w:rsidR="003B2802" w:rsidRPr="00276E9B" w:rsidRDefault="003B2802" w:rsidP="00487469">
            <w:pPr>
              <w:keepNext/>
              <w:keepLines/>
              <w:spacing w:after="0"/>
              <w:jc w:val="center"/>
              <w:rPr>
                <w:rFonts w:ascii="Arial" w:eastAsia="DengXian" w:hAnsi="Arial"/>
                <w:b/>
                <w:sz w:val="18"/>
              </w:rPr>
            </w:pPr>
            <w:r w:rsidRPr="00276E9B">
              <w:rPr>
                <w:rFonts w:ascii="Arial" w:eastAsia="DengXian" w:hAnsi="Arial"/>
                <w:b/>
                <w:sz w:val="18"/>
              </w:rPr>
              <w:t>T1</w:t>
            </w:r>
          </w:p>
        </w:tc>
        <w:tc>
          <w:tcPr>
            <w:tcW w:w="1414" w:type="dxa"/>
            <w:shd w:val="clear" w:color="auto" w:fill="auto"/>
          </w:tcPr>
          <w:p w14:paraId="6A49BC00"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NRS EPRE</w:t>
            </w:r>
          </w:p>
        </w:tc>
        <w:tc>
          <w:tcPr>
            <w:tcW w:w="1147" w:type="dxa"/>
            <w:shd w:val="clear" w:color="auto" w:fill="auto"/>
          </w:tcPr>
          <w:p w14:paraId="29BE2B63"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dBm/15kHz</w:t>
            </w:r>
          </w:p>
        </w:tc>
        <w:tc>
          <w:tcPr>
            <w:tcW w:w="906" w:type="dxa"/>
            <w:shd w:val="clear" w:color="auto" w:fill="auto"/>
          </w:tcPr>
          <w:p w14:paraId="7F933134"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85</w:t>
            </w:r>
          </w:p>
        </w:tc>
        <w:tc>
          <w:tcPr>
            <w:tcW w:w="953" w:type="dxa"/>
            <w:shd w:val="clear" w:color="auto" w:fill="auto"/>
          </w:tcPr>
          <w:p w14:paraId="4CD39997"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79</w:t>
            </w:r>
          </w:p>
        </w:tc>
        <w:tc>
          <w:tcPr>
            <w:tcW w:w="3495" w:type="dxa"/>
            <w:shd w:val="clear" w:color="auto" w:fill="auto"/>
          </w:tcPr>
          <w:p w14:paraId="6CB81FE0" w14:textId="77777777" w:rsidR="003B2802" w:rsidRPr="00276E9B" w:rsidRDefault="003B2802" w:rsidP="00487469">
            <w:pPr>
              <w:keepNext/>
              <w:keepLines/>
              <w:spacing w:after="0"/>
              <w:rPr>
                <w:rFonts w:ascii="Arial" w:eastAsia="DengXian" w:hAnsi="Arial"/>
                <w:sz w:val="18"/>
              </w:rPr>
            </w:pPr>
          </w:p>
        </w:tc>
      </w:tr>
    </w:tbl>
    <w:p w14:paraId="5126A22A" w14:textId="77777777" w:rsidR="000A01AD" w:rsidRPr="00276E9B" w:rsidRDefault="000A01AD" w:rsidP="000A01AD"/>
    <w:p w14:paraId="522805B1" w14:textId="77777777" w:rsidR="00584A5A" w:rsidRPr="00276E9B" w:rsidRDefault="00584A5A" w:rsidP="000A01AD">
      <w:r w:rsidRPr="00276E9B">
        <w:t>If the start RLC UL and DL sequence numbers to be used at start of test body are non zero, but X and Y respectively due to transmission/reception of RLC PDU’s in preamble on bearer to be used, then any sequence number</w:t>
      </w:r>
      <w:r w:rsidR="000A01AD" w:rsidRPr="00276E9B">
        <w:t xml:space="preserve"> ‘n’  in test procedure maps as</w:t>
      </w:r>
      <w:r w:rsidRPr="00276E9B">
        <w:t>:</w:t>
      </w:r>
    </w:p>
    <w:p w14:paraId="646F285F" w14:textId="77777777" w:rsidR="00584A5A" w:rsidRPr="00276E9B" w:rsidRDefault="00584A5A" w:rsidP="00584A5A">
      <w:pPr>
        <w:pStyle w:val="B1"/>
      </w:pPr>
      <w:r w:rsidRPr="00276E9B">
        <w:t>UL SQN n maps to SQN X+n MOD 1024 &amp;</w:t>
      </w:r>
    </w:p>
    <w:p w14:paraId="176CB2E2" w14:textId="77777777" w:rsidR="00584A5A" w:rsidRPr="00276E9B" w:rsidRDefault="00584A5A" w:rsidP="00584A5A">
      <w:pPr>
        <w:pStyle w:val="B1"/>
      </w:pPr>
      <w:r w:rsidRPr="00276E9B">
        <w:t>DL SQN n maps to SQN Y+n MOD 1024</w:t>
      </w:r>
    </w:p>
    <w:p w14:paraId="401750EF" w14:textId="77777777" w:rsidR="00584A5A" w:rsidRPr="00276E9B" w:rsidRDefault="00584A5A" w:rsidP="00584A5A">
      <w:pPr>
        <w:pStyle w:val="TH"/>
      </w:pPr>
      <w:r w:rsidRPr="00276E9B">
        <w:lastRenderedPageBreak/>
        <w:t>Table 22.3.2.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5"/>
        <w:gridCol w:w="709"/>
        <w:gridCol w:w="2977"/>
        <w:gridCol w:w="567"/>
        <w:gridCol w:w="851"/>
      </w:tblGrid>
      <w:tr w:rsidR="00584A5A" w:rsidRPr="00276E9B" w14:paraId="26C74F7B" w14:textId="77777777" w:rsidTr="003B2802">
        <w:tc>
          <w:tcPr>
            <w:tcW w:w="647" w:type="dxa"/>
            <w:tcBorders>
              <w:bottom w:val="nil"/>
            </w:tcBorders>
          </w:tcPr>
          <w:p w14:paraId="5988A994" w14:textId="77777777" w:rsidR="00584A5A" w:rsidRPr="00276E9B" w:rsidRDefault="00584A5A" w:rsidP="00804267">
            <w:pPr>
              <w:pStyle w:val="TAH"/>
            </w:pPr>
            <w:r w:rsidRPr="00276E9B">
              <w:lastRenderedPageBreak/>
              <w:t>St</w:t>
            </w:r>
          </w:p>
        </w:tc>
        <w:tc>
          <w:tcPr>
            <w:tcW w:w="3855" w:type="dxa"/>
            <w:tcBorders>
              <w:bottom w:val="nil"/>
            </w:tcBorders>
          </w:tcPr>
          <w:p w14:paraId="6ADE7AEA" w14:textId="77777777" w:rsidR="00584A5A" w:rsidRPr="00276E9B" w:rsidRDefault="00584A5A" w:rsidP="00804267">
            <w:pPr>
              <w:pStyle w:val="TAH"/>
            </w:pPr>
            <w:r w:rsidRPr="00276E9B">
              <w:t>Procedure</w:t>
            </w:r>
          </w:p>
        </w:tc>
        <w:tc>
          <w:tcPr>
            <w:tcW w:w="3686" w:type="dxa"/>
            <w:gridSpan w:val="2"/>
          </w:tcPr>
          <w:p w14:paraId="741E4F47" w14:textId="77777777" w:rsidR="00584A5A" w:rsidRPr="00276E9B" w:rsidRDefault="00584A5A" w:rsidP="00804267">
            <w:pPr>
              <w:pStyle w:val="TAH"/>
            </w:pPr>
            <w:r w:rsidRPr="00276E9B">
              <w:t>Message Sequence</w:t>
            </w:r>
          </w:p>
        </w:tc>
        <w:tc>
          <w:tcPr>
            <w:tcW w:w="567" w:type="dxa"/>
            <w:tcBorders>
              <w:bottom w:val="nil"/>
            </w:tcBorders>
          </w:tcPr>
          <w:p w14:paraId="49D442C4" w14:textId="77777777" w:rsidR="00584A5A" w:rsidRPr="00276E9B" w:rsidRDefault="00584A5A" w:rsidP="00804267">
            <w:pPr>
              <w:pStyle w:val="TAH"/>
            </w:pPr>
            <w:r w:rsidRPr="00276E9B">
              <w:t>TP</w:t>
            </w:r>
          </w:p>
        </w:tc>
        <w:tc>
          <w:tcPr>
            <w:tcW w:w="851" w:type="dxa"/>
            <w:tcBorders>
              <w:bottom w:val="nil"/>
            </w:tcBorders>
          </w:tcPr>
          <w:p w14:paraId="6F12294D" w14:textId="77777777" w:rsidR="00584A5A" w:rsidRPr="00276E9B" w:rsidRDefault="00584A5A" w:rsidP="00804267">
            <w:pPr>
              <w:pStyle w:val="TAH"/>
            </w:pPr>
            <w:r w:rsidRPr="00276E9B">
              <w:t>Verdict</w:t>
            </w:r>
          </w:p>
        </w:tc>
      </w:tr>
      <w:tr w:rsidR="00584A5A" w:rsidRPr="00276E9B" w14:paraId="583474A0" w14:textId="77777777" w:rsidTr="003B2802">
        <w:tc>
          <w:tcPr>
            <w:tcW w:w="647" w:type="dxa"/>
            <w:tcBorders>
              <w:top w:val="nil"/>
            </w:tcBorders>
          </w:tcPr>
          <w:p w14:paraId="4740F9B9" w14:textId="77777777" w:rsidR="00584A5A" w:rsidRPr="00276E9B" w:rsidRDefault="00584A5A" w:rsidP="00804267">
            <w:pPr>
              <w:pStyle w:val="TAH"/>
            </w:pPr>
          </w:p>
        </w:tc>
        <w:tc>
          <w:tcPr>
            <w:tcW w:w="3855" w:type="dxa"/>
            <w:tcBorders>
              <w:top w:val="nil"/>
            </w:tcBorders>
          </w:tcPr>
          <w:p w14:paraId="22B91875" w14:textId="77777777" w:rsidR="00584A5A" w:rsidRPr="00276E9B" w:rsidRDefault="00584A5A" w:rsidP="00804267">
            <w:pPr>
              <w:pStyle w:val="TAH"/>
            </w:pPr>
          </w:p>
        </w:tc>
        <w:tc>
          <w:tcPr>
            <w:tcW w:w="709" w:type="dxa"/>
          </w:tcPr>
          <w:p w14:paraId="31EC09B6" w14:textId="77777777" w:rsidR="00584A5A" w:rsidRPr="00276E9B" w:rsidRDefault="00584A5A" w:rsidP="00804267">
            <w:pPr>
              <w:pStyle w:val="TAH"/>
            </w:pPr>
            <w:r w:rsidRPr="00276E9B">
              <w:t>U - S</w:t>
            </w:r>
          </w:p>
        </w:tc>
        <w:tc>
          <w:tcPr>
            <w:tcW w:w="2977" w:type="dxa"/>
          </w:tcPr>
          <w:p w14:paraId="473D505A" w14:textId="77777777" w:rsidR="00584A5A" w:rsidRPr="00276E9B" w:rsidRDefault="00584A5A" w:rsidP="00804267">
            <w:pPr>
              <w:pStyle w:val="TAH"/>
            </w:pPr>
            <w:r w:rsidRPr="00276E9B">
              <w:t>Message/PDU/SDU</w:t>
            </w:r>
          </w:p>
        </w:tc>
        <w:tc>
          <w:tcPr>
            <w:tcW w:w="567" w:type="dxa"/>
            <w:tcBorders>
              <w:top w:val="nil"/>
            </w:tcBorders>
          </w:tcPr>
          <w:p w14:paraId="1640603E" w14:textId="77777777" w:rsidR="00584A5A" w:rsidRPr="00276E9B" w:rsidRDefault="00584A5A" w:rsidP="00804267">
            <w:pPr>
              <w:pStyle w:val="TAH"/>
            </w:pPr>
          </w:p>
        </w:tc>
        <w:tc>
          <w:tcPr>
            <w:tcW w:w="851" w:type="dxa"/>
            <w:tcBorders>
              <w:top w:val="nil"/>
            </w:tcBorders>
          </w:tcPr>
          <w:p w14:paraId="3EB8F24E" w14:textId="77777777" w:rsidR="00584A5A" w:rsidRPr="00276E9B" w:rsidRDefault="00584A5A" w:rsidP="00804267">
            <w:pPr>
              <w:pStyle w:val="TAH"/>
            </w:pPr>
          </w:p>
        </w:tc>
      </w:tr>
      <w:tr w:rsidR="00584A5A" w:rsidRPr="00276E9B" w14:paraId="4C293719" w14:textId="77777777" w:rsidTr="003B2802">
        <w:tc>
          <w:tcPr>
            <w:tcW w:w="647" w:type="dxa"/>
          </w:tcPr>
          <w:p w14:paraId="6F6AF33E" w14:textId="77777777" w:rsidR="00584A5A" w:rsidRPr="00276E9B" w:rsidRDefault="00584A5A" w:rsidP="00804267">
            <w:pPr>
              <w:pStyle w:val="TAC"/>
            </w:pPr>
            <w:r w:rsidRPr="00276E9B">
              <w:t>0</w:t>
            </w:r>
          </w:p>
        </w:tc>
        <w:tc>
          <w:tcPr>
            <w:tcW w:w="3855" w:type="dxa"/>
          </w:tcPr>
          <w:p w14:paraId="7502788C" w14:textId="77777777" w:rsidR="00584A5A" w:rsidRPr="00276E9B" w:rsidRDefault="00584A5A" w:rsidP="00804267">
            <w:pPr>
              <w:pStyle w:val="TAL"/>
            </w:pPr>
            <w:r w:rsidRPr="00276E9B">
              <w:t>The SS does not respond to PRACH preambles transmitted by UE for Uplink transmission, but instead allocates the UL C-RNTI grant on NPDCCH when specified in the test sequence.</w:t>
            </w:r>
          </w:p>
        </w:tc>
        <w:tc>
          <w:tcPr>
            <w:tcW w:w="709" w:type="dxa"/>
          </w:tcPr>
          <w:p w14:paraId="7AD789C4" w14:textId="77777777" w:rsidR="00584A5A" w:rsidRPr="00276E9B" w:rsidRDefault="00584A5A" w:rsidP="00804267">
            <w:pPr>
              <w:pStyle w:val="TAC"/>
            </w:pPr>
            <w:r w:rsidRPr="00276E9B">
              <w:t>-</w:t>
            </w:r>
          </w:p>
        </w:tc>
        <w:tc>
          <w:tcPr>
            <w:tcW w:w="2977" w:type="dxa"/>
          </w:tcPr>
          <w:p w14:paraId="39CD2E99" w14:textId="77777777" w:rsidR="00584A5A" w:rsidRPr="00276E9B" w:rsidRDefault="00584A5A" w:rsidP="00804267">
            <w:pPr>
              <w:pStyle w:val="TAL"/>
            </w:pPr>
            <w:r w:rsidRPr="00276E9B">
              <w:t>-</w:t>
            </w:r>
          </w:p>
        </w:tc>
        <w:tc>
          <w:tcPr>
            <w:tcW w:w="567" w:type="dxa"/>
          </w:tcPr>
          <w:p w14:paraId="0F8169F1" w14:textId="77777777" w:rsidR="00584A5A" w:rsidRPr="00276E9B" w:rsidRDefault="00584A5A" w:rsidP="00804267">
            <w:pPr>
              <w:pStyle w:val="TAC"/>
            </w:pPr>
            <w:r w:rsidRPr="00276E9B">
              <w:t>-</w:t>
            </w:r>
          </w:p>
        </w:tc>
        <w:tc>
          <w:tcPr>
            <w:tcW w:w="851" w:type="dxa"/>
          </w:tcPr>
          <w:p w14:paraId="72CA0B87" w14:textId="77777777" w:rsidR="00584A5A" w:rsidRPr="00276E9B" w:rsidRDefault="00584A5A" w:rsidP="00804267">
            <w:pPr>
              <w:pStyle w:val="TAC"/>
            </w:pPr>
            <w:r w:rsidRPr="00276E9B">
              <w:t>-</w:t>
            </w:r>
          </w:p>
        </w:tc>
      </w:tr>
      <w:tr w:rsidR="00584A5A" w:rsidRPr="00276E9B" w14:paraId="334DC6F6" w14:textId="77777777" w:rsidTr="003B2802">
        <w:tc>
          <w:tcPr>
            <w:tcW w:w="647" w:type="dxa"/>
          </w:tcPr>
          <w:p w14:paraId="64339A10" w14:textId="77777777" w:rsidR="00584A5A" w:rsidRPr="00276E9B" w:rsidRDefault="00584A5A" w:rsidP="00804267">
            <w:pPr>
              <w:pStyle w:val="TAC"/>
            </w:pPr>
            <w:r w:rsidRPr="00276E9B">
              <w:t>1</w:t>
            </w:r>
          </w:p>
        </w:tc>
        <w:tc>
          <w:tcPr>
            <w:tcW w:w="3855" w:type="dxa"/>
          </w:tcPr>
          <w:p w14:paraId="2AAA4BCE" w14:textId="77777777" w:rsidR="00584A5A" w:rsidRPr="00276E9B" w:rsidRDefault="00584A5A" w:rsidP="00804267">
            <w:pPr>
              <w:pStyle w:val="TAL"/>
            </w:pPr>
            <w:r w:rsidRPr="00276E9B">
              <w:t xml:space="preserve">The SS transmits one AMD PDU containing </w:t>
            </w:r>
            <w:r w:rsidR="00FA04F8" w:rsidRPr="00276E9B">
              <w:t xml:space="preserve">RLC DL </w:t>
            </w:r>
            <w:r w:rsidRPr="00276E9B">
              <w:t xml:space="preserve">SDU#1 in its data field. </w:t>
            </w:r>
            <w:r w:rsidR="00FA04F8" w:rsidRPr="00276E9B">
              <w:t>The SDU includes a PRBS of 400 bits.</w:t>
            </w:r>
          </w:p>
        </w:tc>
        <w:tc>
          <w:tcPr>
            <w:tcW w:w="709" w:type="dxa"/>
          </w:tcPr>
          <w:p w14:paraId="622AD834" w14:textId="77777777" w:rsidR="00584A5A" w:rsidRPr="00276E9B" w:rsidRDefault="00584A5A" w:rsidP="00804267">
            <w:pPr>
              <w:pStyle w:val="TAC"/>
            </w:pPr>
            <w:r w:rsidRPr="00276E9B">
              <w:t>&lt;--</w:t>
            </w:r>
          </w:p>
        </w:tc>
        <w:tc>
          <w:tcPr>
            <w:tcW w:w="2977" w:type="dxa"/>
          </w:tcPr>
          <w:p w14:paraId="20B52FD7" w14:textId="77777777" w:rsidR="00584A5A" w:rsidRPr="00276E9B" w:rsidRDefault="00584A5A" w:rsidP="00804267">
            <w:pPr>
              <w:pStyle w:val="TAL"/>
            </w:pPr>
            <w:r w:rsidRPr="00276E9B">
              <w:t>AMD PDU#1</w:t>
            </w:r>
          </w:p>
        </w:tc>
        <w:tc>
          <w:tcPr>
            <w:tcW w:w="567" w:type="dxa"/>
          </w:tcPr>
          <w:p w14:paraId="61F902A0" w14:textId="77777777" w:rsidR="00584A5A" w:rsidRPr="00276E9B" w:rsidRDefault="00584A5A" w:rsidP="00804267">
            <w:pPr>
              <w:pStyle w:val="TAC"/>
            </w:pPr>
            <w:r w:rsidRPr="00276E9B">
              <w:t>-</w:t>
            </w:r>
          </w:p>
        </w:tc>
        <w:tc>
          <w:tcPr>
            <w:tcW w:w="851" w:type="dxa"/>
          </w:tcPr>
          <w:p w14:paraId="28E6A4D2" w14:textId="77777777" w:rsidR="00584A5A" w:rsidRPr="00276E9B" w:rsidRDefault="00584A5A" w:rsidP="00804267">
            <w:pPr>
              <w:pStyle w:val="TAC"/>
            </w:pPr>
            <w:r w:rsidRPr="00276E9B">
              <w:t>-</w:t>
            </w:r>
          </w:p>
        </w:tc>
      </w:tr>
      <w:tr w:rsidR="00584A5A" w:rsidRPr="00276E9B" w14:paraId="795F541A" w14:textId="77777777" w:rsidTr="003B2802">
        <w:tc>
          <w:tcPr>
            <w:tcW w:w="647" w:type="dxa"/>
          </w:tcPr>
          <w:p w14:paraId="49D68776" w14:textId="77777777" w:rsidR="00584A5A" w:rsidRPr="00276E9B" w:rsidRDefault="00584A5A" w:rsidP="00804267">
            <w:pPr>
              <w:pStyle w:val="TAC"/>
            </w:pPr>
            <w:r w:rsidRPr="00276E9B">
              <w:t>2</w:t>
            </w:r>
          </w:p>
        </w:tc>
        <w:tc>
          <w:tcPr>
            <w:tcW w:w="3855" w:type="dxa"/>
          </w:tcPr>
          <w:p w14:paraId="46178745" w14:textId="7AFEE95E" w:rsidR="00584A5A" w:rsidRPr="00276E9B" w:rsidRDefault="00FA04F8" w:rsidP="00804267">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w:t>
            </w:r>
            <w:r w:rsidR="00873D8A" w:rsidRPr="00276E9B">
              <w:t xml:space="preserve">fter the first transmission at </w:t>
            </w:r>
            <w:r w:rsidRPr="00276E9B">
              <w:t xml:space="preserve">step 1 the SS schedules </w:t>
            </w:r>
            <w:r w:rsidR="00873D8A" w:rsidRPr="00276E9B">
              <w:t>one UL grant</w:t>
            </w:r>
            <w:r w:rsidR="00584A5A" w:rsidRPr="00276E9B">
              <w:t xml:space="preserve"> (Note 6</w:t>
            </w:r>
            <w:r w:rsidR="007E602B" w:rsidRPr="00276E9B">
              <w:t>, Note</w:t>
            </w:r>
            <w:r w:rsidR="00414B46" w:rsidRPr="00276E9B">
              <w:t xml:space="preserve"> </w:t>
            </w:r>
            <w:r w:rsidR="007E602B" w:rsidRPr="00276E9B">
              <w:t>8</w:t>
            </w:r>
            <w:r w:rsidR="00584A5A" w:rsidRPr="00276E9B">
              <w:t>)</w:t>
            </w:r>
          </w:p>
        </w:tc>
        <w:tc>
          <w:tcPr>
            <w:tcW w:w="709" w:type="dxa"/>
          </w:tcPr>
          <w:p w14:paraId="0FAD2DE6" w14:textId="77777777" w:rsidR="00584A5A" w:rsidRPr="00276E9B" w:rsidRDefault="00584A5A" w:rsidP="00804267">
            <w:pPr>
              <w:pStyle w:val="TAC"/>
            </w:pPr>
            <w:r w:rsidRPr="00276E9B">
              <w:t>&lt;--</w:t>
            </w:r>
          </w:p>
        </w:tc>
        <w:tc>
          <w:tcPr>
            <w:tcW w:w="2977" w:type="dxa"/>
          </w:tcPr>
          <w:p w14:paraId="01C67D24" w14:textId="77777777" w:rsidR="00584A5A" w:rsidRPr="00276E9B" w:rsidRDefault="00584A5A" w:rsidP="00804267">
            <w:pPr>
              <w:pStyle w:val="TAL"/>
            </w:pPr>
            <w:r w:rsidRPr="00276E9B">
              <w:t>(UL grant, 440 bits)</w:t>
            </w:r>
          </w:p>
        </w:tc>
        <w:tc>
          <w:tcPr>
            <w:tcW w:w="567" w:type="dxa"/>
          </w:tcPr>
          <w:p w14:paraId="36BB847A" w14:textId="77777777" w:rsidR="00584A5A" w:rsidRPr="00276E9B" w:rsidRDefault="00584A5A" w:rsidP="00804267">
            <w:pPr>
              <w:pStyle w:val="TAC"/>
            </w:pPr>
            <w:r w:rsidRPr="00276E9B">
              <w:t>-</w:t>
            </w:r>
          </w:p>
        </w:tc>
        <w:tc>
          <w:tcPr>
            <w:tcW w:w="851" w:type="dxa"/>
          </w:tcPr>
          <w:p w14:paraId="52D61137" w14:textId="77777777" w:rsidR="00584A5A" w:rsidRPr="00276E9B" w:rsidRDefault="00584A5A" w:rsidP="00804267">
            <w:pPr>
              <w:pStyle w:val="TAC"/>
            </w:pPr>
            <w:r w:rsidRPr="00276E9B">
              <w:t>-</w:t>
            </w:r>
          </w:p>
        </w:tc>
      </w:tr>
      <w:tr w:rsidR="00584A5A" w:rsidRPr="00276E9B" w14:paraId="2147F2C3" w14:textId="77777777" w:rsidTr="003B2802">
        <w:tc>
          <w:tcPr>
            <w:tcW w:w="647" w:type="dxa"/>
          </w:tcPr>
          <w:p w14:paraId="592A6394" w14:textId="77777777" w:rsidR="00584A5A" w:rsidRPr="00276E9B" w:rsidRDefault="00584A5A" w:rsidP="00804267">
            <w:pPr>
              <w:pStyle w:val="TAC"/>
            </w:pPr>
            <w:r w:rsidRPr="00276E9B">
              <w:t>3</w:t>
            </w:r>
          </w:p>
        </w:tc>
        <w:tc>
          <w:tcPr>
            <w:tcW w:w="3855" w:type="dxa"/>
          </w:tcPr>
          <w:p w14:paraId="4A3B019A" w14:textId="77777777" w:rsidR="00584A5A" w:rsidRPr="00276E9B" w:rsidRDefault="00584A5A" w:rsidP="00804267">
            <w:pPr>
              <w:pStyle w:val="TAL"/>
            </w:pPr>
            <w:r w:rsidRPr="00276E9B">
              <w:t xml:space="preserve">The UE transmits an AMD PDU with the same data contents as received in the corresponding </w:t>
            </w:r>
            <w:r w:rsidR="00FA04F8" w:rsidRPr="00276E9B">
              <w:t xml:space="preserve">PRBS </w:t>
            </w:r>
            <w:r w:rsidRPr="00276E9B">
              <w:t>part of DL PDU#1</w:t>
            </w:r>
            <w:r w:rsidR="00F90E7A" w:rsidRPr="00276E9B">
              <w:t>.</w:t>
            </w:r>
          </w:p>
        </w:tc>
        <w:tc>
          <w:tcPr>
            <w:tcW w:w="709" w:type="dxa"/>
          </w:tcPr>
          <w:p w14:paraId="54B94CCE" w14:textId="77777777" w:rsidR="00584A5A" w:rsidRPr="00276E9B" w:rsidRDefault="00584A5A" w:rsidP="00804267">
            <w:pPr>
              <w:pStyle w:val="TAC"/>
            </w:pPr>
            <w:r w:rsidRPr="00276E9B">
              <w:t>--&gt;</w:t>
            </w:r>
          </w:p>
        </w:tc>
        <w:tc>
          <w:tcPr>
            <w:tcW w:w="2977" w:type="dxa"/>
          </w:tcPr>
          <w:p w14:paraId="63C46F33" w14:textId="77777777" w:rsidR="00584A5A" w:rsidRPr="00276E9B" w:rsidRDefault="00584A5A" w:rsidP="00804267">
            <w:pPr>
              <w:pStyle w:val="TAL"/>
            </w:pPr>
            <w:r w:rsidRPr="00276E9B">
              <w:t>AMD PDU#1 (SN=0)</w:t>
            </w:r>
          </w:p>
        </w:tc>
        <w:tc>
          <w:tcPr>
            <w:tcW w:w="567" w:type="dxa"/>
          </w:tcPr>
          <w:p w14:paraId="01EAD4BE" w14:textId="77777777" w:rsidR="00584A5A" w:rsidRPr="00276E9B" w:rsidRDefault="00584A5A" w:rsidP="00804267">
            <w:pPr>
              <w:pStyle w:val="TAC"/>
            </w:pPr>
            <w:r w:rsidRPr="00276E9B">
              <w:t>-</w:t>
            </w:r>
          </w:p>
        </w:tc>
        <w:tc>
          <w:tcPr>
            <w:tcW w:w="851" w:type="dxa"/>
          </w:tcPr>
          <w:p w14:paraId="28F02F01" w14:textId="77777777" w:rsidR="00584A5A" w:rsidRPr="00276E9B" w:rsidRDefault="00584A5A" w:rsidP="00804267">
            <w:pPr>
              <w:pStyle w:val="TAC"/>
            </w:pPr>
            <w:r w:rsidRPr="00276E9B">
              <w:t>-</w:t>
            </w:r>
          </w:p>
        </w:tc>
      </w:tr>
      <w:tr w:rsidR="00584A5A" w:rsidRPr="00276E9B" w14:paraId="6525C062" w14:textId="77777777" w:rsidTr="003B2802">
        <w:tc>
          <w:tcPr>
            <w:tcW w:w="647" w:type="dxa"/>
          </w:tcPr>
          <w:p w14:paraId="6038F290" w14:textId="77777777" w:rsidR="00584A5A" w:rsidRPr="00276E9B" w:rsidRDefault="00584A5A" w:rsidP="00804267">
            <w:pPr>
              <w:pStyle w:val="TAC"/>
            </w:pPr>
            <w:r w:rsidRPr="00276E9B">
              <w:t>4</w:t>
            </w:r>
          </w:p>
        </w:tc>
        <w:tc>
          <w:tcPr>
            <w:tcW w:w="3855" w:type="dxa"/>
          </w:tcPr>
          <w:p w14:paraId="03BE6259" w14:textId="702783E8" w:rsidR="00584A5A" w:rsidRPr="00276E9B" w:rsidRDefault="00FA04F8" w:rsidP="007B3D98">
            <w:pPr>
              <w:pStyle w:val="TAL"/>
            </w:pPr>
            <w:r w:rsidRPr="00276E9B">
              <w:t xml:space="preserve">In the </w:t>
            </w:r>
            <w:r w:rsidR="007B3D98" w:rsidRPr="00276E9B">
              <w:t>5</w:t>
            </w:r>
            <w:r w:rsidR="007B3D98" w:rsidRPr="00276E9B">
              <w:rPr>
                <w:vertAlign w:val="superscript"/>
              </w:rPr>
              <w:t>th</w:t>
            </w:r>
            <w:r w:rsidR="007B3D98" w:rsidRPr="00276E9B">
              <w:t xml:space="preserve"> </w:t>
            </w:r>
            <w:r w:rsidRPr="00276E9B">
              <w:t>NPDCCH period</w:t>
            </w:r>
            <w:r w:rsidR="00414B46" w:rsidRPr="00276E9B">
              <w:t xml:space="preserve"> </w:t>
            </w:r>
            <w:r w:rsidR="007E602B" w:rsidRPr="00276E9B">
              <w:t>bundle</w:t>
            </w:r>
            <w:r w:rsidRPr="00276E9B">
              <w:t xml:space="preserve"> after the transmission at step 1the </w:t>
            </w:r>
            <w:r w:rsidR="00584A5A" w:rsidRPr="00276E9B">
              <w:t xml:space="preserve">SS transmits one AMD PDU containing </w:t>
            </w:r>
            <w:r w:rsidRPr="00276E9B">
              <w:t xml:space="preserve">RLC DL </w:t>
            </w:r>
            <w:r w:rsidR="00584A5A" w:rsidRPr="00276E9B">
              <w:t xml:space="preserve">SDU#2 in its data field. </w:t>
            </w:r>
            <w:r w:rsidRPr="00276E9B">
              <w:t>The SDU includes a PRBS of 400 bits</w:t>
            </w:r>
            <w:r w:rsidR="007E602B" w:rsidRPr="00276E9B">
              <w:t xml:space="preserve"> (Note 8)</w:t>
            </w:r>
            <w:r w:rsidRPr="00276E9B">
              <w:t>.</w:t>
            </w:r>
          </w:p>
        </w:tc>
        <w:tc>
          <w:tcPr>
            <w:tcW w:w="709" w:type="dxa"/>
          </w:tcPr>
          <w:p w14:paraId="39CF9041" w14:textId="77777777" w:rsidR="00584A5A" w:rsidRPr="00276E9B" w:rsidRDefault="00584A5A" w:rsidP="00804267">
            <w:pPr>
              <w:pStyle w:val="TAC"/>
            </w:pPr>
            <w:r w:rsidRPr="00276E9B">
              <w:t>&lt;--</w:t>
            </w:r>
          </w:p>
        </w:tc>
        <w:tc>
          <w:tcPr>
            <w:tcW w:w="2977" w:type="dxa"/>
          </w:tcPr>
          <w:p w14:paraId="6ADDCF9F" w14:textId="77777777" w:rsidR="00584A5A" w:rsidRPr="00276E9B" w:rsidRDefault="00584A5A" w:rsidP="00804267">
            <w:pPr>
              <w:pStyle w:val="TAL"/>
            </w:pPr>
            <w:r w:rsidRPr="00276E9B">
              <w:t>AMD PDU#2</w:t>
            </w:r>
          </w:p>
        </w:tc>
        <w:tc>
          <w:tcPr>
            <w:tcW w:w="567" w:type="dxa"/>
          </w:tcPr>
          <w:p w14:paraId="5A7307F0" w14:textId="77777777" w:rsidR="00584A5A" w:rsidRPr="00276E9B" w:rsidRDefault="00584A5A" w:rsidP="00804267">
            <w:pPr>
              <w:pStyle w:val="TAC"/>
            </w:pPr>
            <w:r w:rsidRPr="00276E9B">
              <w:t>-</w:t>
            </w:r>
          </w:p>
        </w:tc>
        <w:tc>
          <w:tcPr>
            <w:tcW w:w="851" w:type="dxa"/>
          </w:tcPr>
          <w:p w14:paraId="0A0461BA" w14:textId="77777777" w:rsidR="00584A5A" w:rsidRPr="00276E9B" w:rsidRDefault="00584A5A" w:rsidP="00804267">
            <w:pPr>
              <w:pStyle w:val="TAC"/>
            </w:pPr>
            <w:r w:rsidRPr="00276E9B">
              <w:t>-</w:t>
            </w:r>
          </w:p>
        </w:tc>
      </w:tr>
      <w:tr w:rsidR="00584A5A" w:rsidRPr="00276E9B" w14:paraId="7B71C575" w14:textId="77777777" w:rsidTr="003B2802">
        <w:tc>
          <w:tcPr>
            <w:tcW w:w="647" w:type="dxa"/>
          </w:tcPr>
          <w:p w14:paraId="7452690F" w14:textId="77777777" w:rsidR="00584A5A" w:rsidRPr="00276E9B" w:rsidRDefault="00584A5A" w:rsidP="00804267">
            <w:pPr>
              <w:pStyle w:val="TAC"/>
            </w:pPr>
            <w:r w:rsidRPr="00276E9B">
              <w:t>5</w:t>
            </w:r>
          </w:p>
        </w:tc>
        <w:tc>
          <w:tcPr>
            <w:tcW w:w="3855" w:type="dxa"/>
          </w:tcPr>
          <w:p w14:paraId="18954F26" w14:textId="0C764A68" w:rsidR="00584A5A" w:rsidRPr="00276E9B" w:rsidRDefault="00FA04F8" w:rsidP="007B3D98">
            <w:pPr>
              <w:pStyle w:val="TAL"/>
            </w:pPr>
            <w:r w:rsidRPr="00276E9B">
              <w:t xml:space="preserve">In the search space of the </w:t>
            </w:r>
            <w:r w:rsidR="007B3D98" w:rsidRPr="00276E9B">
              <w:t>8</w:t>
            </w:r>
            <w:r w:rsidR="007B3D98" w:rsidRPr="00276E9B">
              <w:rPr>
                <w:vertAlign w:val="superscript"/>
              </w:rPr>
              <w:t>th</w:t>
            </w:r>
            <w:r w:rsidR="007B3D98" w:rsidRPr="00276E9B">
              <w:t xml:space="preserve"> </w:t>
            </w:r>
            <w:r w:rsidRPr="00276E9B">
              <w:t>NPDCCH period</w:t>
            </w:r>
            <w:r w:rsidR="00414B46" w:rsidRPr="00276E9B">
              <w:t xml:space="preserve"> </w:t>
            </w:r>
            <w:r w:rsidR="007E602B" w:rsidRPr="00276E9B">
              <w:t>bundle</w:t>
            </w:r>
            <w:r w:rsidRPr="00276E9B">
              <w:t xml:space="preserve"> after the first transmission at  step 1 the SS schedules </w:t>
            </w:r>
            <w:r w:rsidR="00584A5A" w:rsidRPr="00276E9B">
              <w:t>one UL grant  (Note 6</w:t>
            </w:r>
            <w:r w:rsidR="00414B46" w:rsidRPr="00276E9B">
              <w:t>, Note 8</w:t>
            </w:r>
            <w:r w:rsidR="00584A5A" w:rsidRPr="00276E9B">
              <w:t>)</w:t>
            </w:r>
          </w:p>
        </w:tc>
        <w:tc>
          <w:tcPr>
            <w:tcW w:w="709" w:type="dxa"/>
          </w:tcPr>
          <w:p w14:paraId="330A3175" w14:textId="77777777" w:rsidR="00584A5A" w:rsidRPr="00276E9B" w:rsidRDefault="00584A5A" w:rsidP="00804267">
            <w:pPr>
              <w:pStyle w:val="TAC"/>
            </w:pPr>
            <w:r w:rsidRPr="00276E9B">
              <w:t>&lt;--</w:t>
            </w:r>
          </w:p>
        </w:tc>
        <w:tc>
          <w:tcPr>
            <w:tcW w:w="2977" w:type="dxa"/>
          </w:tcPr>
          <w:p w14:paraId="29182860" w14:textId="77777777" w:rsidR="00584A5A" w:rsidRPr="00276E9B" w:rsidRDefault="00584A5A" w:rsidP="00804267">
            <w:pPr>
              <w:pStyle w:val="TAL"/>
            </w:pPr>
            <w:r w:rsidRPr="00276E9B">
              <w:t>(UL grant, 440 bits)</w:t>
            </w:r>
          </w:p>
        </w:tc>
        <w:tc>
          <w:tcPr>
            <w:tcW w:w="567" w:type="dxa"/>
          </w:tcPr>
          <w:p w14:paraId="1ED1C0AC" w14:textId="77777777" w:rsidR="00584A5A" w:rsidRPr="00276E9B" w:rsidRDefault="00584A5A" w:rsidP="00804267">
            <w:pPr>
              <w:pStyle w:val="TAC"/>
            </w:pPr>
            <w:r w:rsidRPr="00276E9B">
              <w:t>-</w:t>
            </w:r>
          </w:p>
        </w:tc>
        <w:tc>
          <w:tcPr>
            <w:tcW w:w="851" w:type="dxa"/>
          </w:tcPr>
          <w:p w14:paraId="6FD93922" w14:textId="77777777" w:rsidR="00584A5A" w:rsidRPr="00276E9B" w:rsidRDefault="00584A5A" w:rsidP="00804267">
            <w:pPr>
              <w:pStyle w:val="TAC"/>
            </w:pPr>
            <w:r w:rsidRPr="00276E9B">
              <w:t>-</w:t>
            </w:r>
          </w:p>
        </w:tc>
      </w:tr>
      <w:tr w:rsidR="00584A5A" w:rsidRPr="00276E9B" w14:paraId="3692EB7F" w14:textId="77777777" w:rsidTr="003B2802">
        <w:tc>
          <w:tcPr>
            <w:tcW w:w="647" w:type="dxa"/>
          </w:tcPr>
          <w:p w14:paraId="56B1204D" w14:textId="77777777" w:rsidR="00584A5A" w:rsidRPr="00276E9B" w:rsidRDefault="00584A5A" w:rsidP="00804267">
            <w:pPr>
              <w:pStyle w:val="TAC"/>
            </w:pPr>
            <w:r w:rsidRPr="00276E9B">
              <w:t>6</w:t>
            </w:r>
          </w:p>
        </w:tc>
        <w:tc>
          <w:tcPr>
            <w:tcW w:w="3855" w:type="dxa"/>
          </w:tcPr>
          <w:p w14:paraId="6430FB1E" w14:textId="77777777" w:rsidR="00584A5A" w:rsidRPr="00276E9B" w:rsidRDefault="00584A5A" w:rsidP="00804267">
            <w:pPr>
              <w:pStyle w:val="TAL"/>
            </w:pPr>
            <w:r w:rsidRPr="00276E9B">
              <w:t xml:space="preserve">The UE transmits an AMD PDU with the same data contents as received in the corresponding </w:t>
            </w:r>
            <w:r w:rsidR="00FA04F8" w:rsidRPr="00276E9B">
              <w:t xml:space="preserve">PRBS </w:t>
            </w:r>
            <w:r w:rsidRPr="00276E9B">
              <w:t>part of DL PDU#2?</w:t>
            </w:r>
          </w:p>
        </w:tc>
        <w:tc>
          <w:tcPr>
            <w:tcW w:w="709" w:type="dxa"/>
          </w:tcPr>
          <w:p w14:paraId="461EA33C" w14:textId="77777777" w:rsidR="00584A5A" w:rsidRPr="00276E9B" w:rsidRDefault="00584A5A" w:rsidP="00804267">
            <w:pPr>
              <w:pStyle w:val="TAC"/>
            </w:pPr>
            <w:r w:rsidRPr="00276E9B">
              <w:t>--&gt;</w:t>
            </w:r>
          </w:p>
        </w:tc>
        <w:tc>
          <w:tcPr>
            <w:tcW w:w="2977" w:type="dxa"/>
          </w:tcPr>
          <w:p w14:paraId="20691FDF" w14:textId="77777777" w:rsidR="00584A5A" w:rsidRPr="00276E9B" w:rsidRDefault="00584A5A" w:rsidP="00804267">
            <w:pPr>
              <w:pStyle w:val="TAL"/>
            </w:pPr>
            <w:r w:rsidRPr="00276E9B">
              <w:t>AMD PDU#2 (SN=1)</w:t>
            </w:r>
          </w:p>
        </w:tc>
        <w:tc>
          <w:tcPr>
            <w:tcW w:w="567" w:type="dxa"/>
          </w:tcPr>
          <w:p w14:paraId="7BF87723" w14:textId="77777777" w:rsidR="00584A5A" w:rsidRPr="00276E9B" w:rsidRDefault="00584A5A" w:rsidP="00804267">
            <w:pPr>
              <w:pStyle w:val="TAC"/>
            </w:pPr>
            <w:r w:rsidRPr="00276E9B">
              <w:t>-</w:t>
            </w:r>
          </w:p>
        </w:tc>
        <w:tc>
          <w:tcPr>
            <w:tcW w:w="851" w:type="dxa"/>
          </w:tcPr>
          <w:p w14:paraId="05FF84B6" w14:textId="77777777" w:rsidR="00584A5A" w:rsidRPr="00276E9B" w:rsidRDefault="00584A5A" w:rsidP="00804267">
            <w:pPr>
              <w:pStyle w:val="TAC"/>
            </w:pPr>
            <w:r w:rsidRPr="00276E9B">
              <w:t>-</w:t>
            </w:r>
          </w:p>
        </w:tc>
      </w:tr>
      <w:tr w:rsidR="00584A5A" w:rsidRPr="00276E9B" w14:paraId="1998A91B" w14:textId="77777777" w:rsidTr="003B2802">
        <w:tc>
          <w:tcPr>
            <w:tcW w:w="647" w:type="dxa"/>
          </w:tcPr>
          <w:p w14:paraId="3D613583" w14:textId="77777777" w:rsidR="00584A5A" w:rsidRPr="00276E9B" w:rsidRDefault="00584A5A" w:rsidP="00804267">
            <w:pPr>
              <w:pStyle w:val="TAC"/>
            </w:pPr>
            <w:r w:rsidRPr="00276E9B">
              <w:t>7</w:t>
            </w:r>
          </w:p>
        </w:tc>
        <w:tc>
          <w:tcPr>
            <w:tcW w:w="3855" w:type="dxa"/>
          </w:tcPr>
          <w:p w14:paraId="554EBC47" w14:textId="77777777" w:rsidR="00584A5A" w:rsidRPr="00276E9B" w:rsidRDefault="00584A5A" w:rsidP="00804267">
            <w:pPr>
              <w:pStyle w:val="TAL"/>
            </w:pPr>
            <w:r w:rsidRPr="00276E9B">
              <w:t xml:space="preserve">The SS transmits a STATUS PDU. This PDU nacks the AMD PDU with SN=0. NACK_SN=0 and ACK_SN=2. </w:t>
            </w:r>
          </w:p>
        </w:tc>
        <w:tc>
          <w:tcPr>
            <w:tcW w:w="709" w:type="dxa"/>
          </w:tcPr>
          <w:p w14:paraId="4899D9E4" w14:textId="77777777" w:rsidR="00584A5A" w:rsidRPr="00276E9B" w:rsidRDefault="00584A5A" w:rsidP="00804267">
            <w:pPr>
              <w:pStyle w:val="TAC"/>
            </w:pPr>
            <w:r w:rsidRPr="00276E9B">
              <w:t>&lt;--</w:t>
            </w:r>
          </w:p>
        </w:tc>
        <w:tc>
          <w:tcPr>
            <w:tcW w:w="2977" w:type="dxa"/>
          </w:tcPr>
          <w:p w14:paraId="5148E175" w14:textId="77777777" w:rsidR="00584A5A" w:rsidRPr="00276E9B" w:rsidRDefault="00584A5A" w:rsidP="00804267">
            <w:pPr>
              <w:pStyle w:val="TAL"/>
            </w:pPr>
            <w:r w:rsidRPr="00276E9B">
              <w:t>STATUS PDU</w:t>
            </w:r>
          </w:p>
        </w:tc>
        <w:tc>
          <w:tcPr>
            <w:tcW w:w="567" w:type="dxa"/>
          </w:tcPr>
          <w:p w14:paraId="73FE3957" w14:textId="77777777" w:rsidR="00584A5A" w:rsidRPr="00276E9B" w:rsidRDefault="00584A5A" w:rsidP="00804267">
            <w:pPr>
              <w:pStyle w:val="TAC"/>
            </w:pPr>
            <w:r w:rsidRPr="00276E9B">
              <w:t>-</w:t>
            </w:r>
          </w:p>
        </w:tc>
        <w:tc>
          <w:tcPr>
            <w:tcW w:w="851" w:type="dxa"/>
          </w:tcPr>
          <w:p w14:paraId="7AEAB7C3" w14:textId="77777777" w:rsidR="00584A5A" w:rsidRPr="00276E9B" w:rsidRDefault="00584A5A" w:rsidP="00804267">
            <w:pPr>
              <w:pStyle w:val="TAC"/>
            </w:pPr>
            <w:r w:rsidRPr="00276E9B">
              <w:t>-</w:t>
            </w:r>
          </w:p>
        </w:tc>
      </w:tr>
      <w:tr w:rsidR="00584A5A" w:rsidRPr="00276E9B" w14:paraId="07AA78B1" w14:textId="77777777" w:rsidTr="003B2802">
        <w:tc>
          <w:tcPr>
            <w:tcW w:w="647" w:type="dxa"/>
          </w:tcPr>
          <w:p w14:paraId="109C2EA1" w14:textId="77777777" w:rsidR="00584A5A" w:rsidRPr="00276E9B" w:rsidRDefault="00584A5A" w:rsidP="00804267">
            <w:pPr>
              <w:pStyle w:val="TAC"/>
            </w:pPr>
            <w:r w:rsidRPr="00276E9B">
              <w:t>8</w:t>
            </w:r>
          </w:p>
        </w:tc>
        <w:tc>
          <w:tcPr>
            <w:tcW w:w="3855" w:type="dxa"/>
          </w:tcPr>
          <w:p w14:paraId="52B58458" w14:textId="2E581B56" w:rsidR="00584A5A" w:rsidRPr="00276E9B" w:rsidRDefault="00FA04F8" w:rsidP="00804267">
            <w:pPr>
              <w:pStyle w:val="TAL"/>
            </w:pPr>
            <w:r w:rsidRPr="00276E9B">
              <w:t>In the 3</w:t>
            </w:r>
            <w:r w:rsidRPr="00276E9B">
              <w:rPr>
                <w:vertAlign w:val="superscript"/>
              </w:rPr>
              <w:t>rd</w:t>
            </w:r>
            <w:r w:rsidRPr="00276E9B">
              <w:t xml:space="preserve"> and 4</w:t>
            </w:r>
            <w:r w:rsidRPr="00276E9B">
              <w:rPr>
                <w:vertAlign w:val="superscript"/>
              </w:rPr>
              <w:t>th</w:t>
            </w:r>
            <w:r w:rsidRPr="00276E9B">
              <w:t xml:space="preserve"> NPDCCH period</w:t>
            </w:r>
            <w:r w:rsidR="00414B46" w:rsidRPr="00276E9B">
              <w:t xml:space="preserve"> </w:t>
            </w:r>
            <w:r w:rsidR="007E602B" w:rsidRPr="00276E9B">
              <w:t>bundle</w:t>
            </w:r>
            <w:r w:rsidRPr="00276E9B">
              <w:t xml:space="preserve"> after the transmission at step 7 t</w:t>
            </w:r>
            <w:r w:rsidR="00584A5A" w:rsidRPr="00276E9B">
              <w:t xml:space="preserve">he SS </w:t>
            </w:r>
            <w:r w:rsidRPr="00276E9B">
              <w:t>schedules</w:t>
            </w:r>
            <w:r w:rsidR="00584A5A" w:rsidRPr="00276E9B">
              <w:t xml:space="preserve"> </w:t>
            </w:r>
            <w:r w:rsidRPr="00276E9B">
              <w:t xml:space="preserve">1 </w:t>
            </w:r>
            <w:r w:rsidR="00584A5A" w:rsidRPr="00276E9B">
              <w:t>UL grant of size 296 bits (Note 1, Note 4</w:t>
            </w:r>
            <w:r w:rsidR="00414B46" w:rsidRPr="00276E9B">
              <w:t>, Note 8</w:t>
            </w:r>
            <w:r w:rsidR="00584A5A" w:rsidRPr="00276E9B">
              <w:t>)</w:t>
            </w:r>
          </w:p>
        </w:tc>
        <w:tc>
          <w:tcPr>
            <w:tcW w:w="709" w:type="dxa"/>
          </w:tcPr>
          <w:p w14:paraId="18A3041B" w14:textId="77777777" w:rsidR="00584A5A" w:rsidRPr="00276E9B" w:rsidRDefault="00584A5A" w:rsidP="00804267">
            <w:pPr>
              <w:pStyle w:val="TAC"/>
            </w:pPr>
            <w:r w:rsidRPr="00276E9B">
              <w:t>&lt;--</w:t>
            </w:r>
          </w:p>
        </w:tc>
        <w:tc>
          <w:tcPr>
            <w:tcW w:w="2977" w:type="dxa"/>
          </w:tcPr>
          <w:p w14:paraId="40E13502" w14:textId="77777777" w:rsidR="00584A5A" w:rsidRPr="00276E9B" w:rsidRDefault="00584A5A" w:rsidP="00804267">
            <w:pPr>
              <w:pStyle w:val="TAL"/>
            </w:pPr>
            <w:r w:rsidRPr="00276E9B">
              <w:t>(UL grants, 296 bits)</w:t>
            </w:r>
          </w:p>
        </w:tc>
        <w:tc>
          <w:tcPr>
            <w:tcW w:w="567" w:type="dxa"/>
          </w:tcPr>
          <w:p w14:paraId="1ABB6638" w14:textId="77777777" w:rsidR="00584A5A" w:rsidRPr="00276E9B" w:rsidRDefault="00584A5A" w:rsidP="00804267">
            <w:pPr>
              <w:pStyle w:val="TAC"/>
            </w:pPr>
            <w:r w:rsidRPr="00276E9B">
              <w:t>-</w:t>
            </w:r>
          </w:p>
        </w:tc>
        <w:tc>
          <w:tcPr>
            <w:tcW w:w="851" w:type="dxa"/>
          </w:tcPr>
          <w:p w14:paraId="224D39AD" w14:textId="77777777" w:rsidR="00584A5A" w:rsidRPr="00276E9B" w:rsidRDefault="00584A5A" w:rsidP="00804267">
            <w:pPr>
              <w:pStyle w:val="TAC"/>
            </w:pPr>
            <w:r w:rsidRPr="00276E9B">
              <w:t>-</w:t>
            </w:r>
          </w:p>
        </w:tc>
      </w:tr>
      <w:tr w:rsidR="00584A5A" w:rsidRPr="00276E9B" w14:paraId="64A49DEB" w14:textId="77777777" w:rsidTr="003B2802">
        <w:tc>
          <w:tcPr>
            <w:tcW w:w="647" w:type="dxa"/>
          </w:tcPr>
          <w:p w14:paraId="31E4E5C9" w14:textId="77777777" w:rsidR="00584A5A" w:rsidRPr="00276E9B" w:rsidRDefault="00584A5A" w:rsidP="00804267">
            <w:pPr>
              <w:pStyle w:val="TAC"/>
            </w:pPr>
            <w:r w:rsidRPr="00276E9B">
              <w:t>9</w:t>
            </w:r>
          </w:p>
        </w:tc>
        <w:tc>
          <w:tcPr>
            <w:tcW w:w="3855" w:type="dxa"/>
          </w:tcPr>
          <w:p w14:paraId="35500E70" w14:textId="77777777" w:rsidR="00584A5A" w:rsidRPr="00276E9B" w:rsidRDefault="00584A5A" w:rsidP="00804267">
            <w:pPr>
              <w:pStyle w:val="TAL"/>
            </w:pPr>
            <w:r w:rsidRPr="00276E9B">
              <w:t xml:space="preserve">Check: Does the UE transmit an AMD PDU segment with SO=0, LSF=0 and the same data contents at the </w:t>
            </w:r>
            <w:r w:rsidR="00FA04F8" w:rsidRPr="00276E9B">
              <w:t xml:space="preserve">corresponding </w:t>
            </w:r>
            <w:r w:rsidRPr="00276E9B">
              <w:t>received positions as in the original AMD PDU?</w:t>
            </w:r>
          </w:p>
        </w:tc>
        <w:tc>
          <w:tcPr>
            <w:tcW w:w="709" w:type="dxa"/>
          </w:tcPr>
          <w:p w14:paraId="5B469DED" w14:textId="77777777" w:rsidR="00584A5A" w:rsidRPr="00276E9B" w:rsidRDefault="00584A5A" w:rsidP="00804267">
            <w:pPr>
              <w:pStyle w:val="TAC"/>
            </w:pPr>
            <w:r w:rsidRPr="00276E9B">
              <w:t>--&gt;</w:t>
            </w:r>
          </w:p>
        </w:tc>
        <w:tc>
          <w:tcPr>
            <w:tcW w:w="2977" w:type="dxa"/>
          </w:tcPr>
          <w:p w14:paraId="3F2572A0" w14:textId="77777777" w:rsidR="00584A5A" w:rsidRPr="00276E9B" w:rsidRDefault="00584A5A" w:rsidP="00804267">
            <w:pPr>
              <w:pStyle w:val="TAL"/>
            </w:pPr>
            <w:r w:rsidRPr="00276E9B">
              <w:t>AMD PDU#1 segment 1 (SN=0)</w:t>
            </w:r>
          </w:p>
        </w:tc>
        <w:tc>
          <w:tcPr>
            <w:tcW w:w="567" w:type="dxa"/>
          </w:tcPr>
          <w:p w14:paraId="1AAB42B0" w14:textId="77777777" w:rsidR="00584A5A" w:rsidRPr="00276E9B" w:rsidRDefault="00584A5A" w:rsidP="00804267">
            <w:pPr>
              <w:pStyle w:val="TAC"/>
            </w:pPr>
            <w:r w:rsidRPr="00276E9B">
              <w:t>1,3</w:t>
            </w:r>
          </w:p>
        </w:tc>
        <w:tc>
          <w:tcPr>
            <w:tcW w:w="851" w:type="dxa"/>
          </w:tcPr>
          <w:p w14:paraId="372A1641" w14:textId="77777777" w:rsidR="00584A5A" w:rsidRPr="00276E9B" w:rsidRDefault="00584A5A" w:rsidP="00804267">
            <w:pPr>
              <w:pStyle w:val="TAC"/>
            </w:pPr>
            <w:r w:rsidRPr="00276E9B">
              <w:t>P</w:t>
            </w:r>
          </w:p>
        </w:tc>
      </w:tr>
      <w:tr w:rsidR="00584A5A" w:rsidRPr="00276E9B" w14:paraId="557A903B" w14:textId="77777777" w:rsidTr="003B2802">
        <w:tc>
          <w:tcPr>
            <w:tcW w:w="647" w:type="dxa"/>
          </w:tcPr>
          <w:p w14:paraId="1A4B2634" w14:textId="77777777" w:rsidR="00584A5A" w:rsidRPr="00276E9B" w:rsidRDefault="00584A5A" w:rsidP="00804267">
            <w:pPr>
              <w:pStyle w:val="TAC"/>
            </w:pPr>
            <w:r w:rsidRPr="00276E9B">
              <w:t>10</w:t>
            </w:r>
          </w:p>
        </w:tc>
        <w:tc>
          <w:tcPr>
            <w:tcW w:w="3855" w:type="dxa"/>
          </w:tcPr>
          <w:p w14:paraId="50054699" w14:textId="09B72810" w:rsidR="00584A5A" w:rsidRPr="00276E9B" w:rsidRDefault="00584A5A" w:rsidP="00804267">
            <w:pPr>
              <w:pStyle w:val="TAL"/>
            </w:pPr>
            <w:r w:rsidRPr="00276E9B">
              <w:t xml:space="preserve">Check: Does the UE transmit an AMD PDU segment with SO=&lt;x&gt;, LSF=1 and the same data contents at the </w:t>
            </w:r>
            <w:r w:rsidR="00FA04F8" w:rsidRPr="00276E9B">
              <w:t xml:space="preserve">corresponding </w:t>
            </w:r>
            <w:r w:rsidRPr="00276E9B">
              <w:t>received positions as in the original AMD PDU? (Note 3</w:t>
            </w:r>
            <w:r w:rsidR="00414B46" w:rsidRPr="00276E9B">
              <w:t>, Note 8</w:t>
            </w:r>
            <w:r w:rsidRPr="00276E9B">
              <w:t xml:space="preserve">) </w:t>
            </w:r>
          </w:p>
        </w:tc>
        <w:tc>
          <w:tcPr>
            <w:tcW w:w="709" w:type="dxa"/>
          </w:tcPr>
          <w:p w14:paraId="75722DC7" w14:textId="77777777" w:rsidR="00584A5A" w:rsidRPr="00276E9B" w:rsidRDefault="00584A5A" w:rsidP="00804267">
            <w:pPr>
              <w:pStyle w:val="TAC"/>
            </w:pPr>
            <w:r w:rsidRPr="00276E9B">
              <w:t>--&gt;</w:t>
            </w:r>
          </w:p>
        </w:tc>
        <w:tc>
          <w:tcPr>
            <w:tcW w:w="2977" w:type="dxa"/>
          </w:tcPr>
          <w:p w14:paraId="38530F19" w14:textId="77777777" w:rsidR="00584A5A" w:rsidRPr="00276E9B" w:rsidRDefault="00584A5A" w:rsidP="00804267">
            <w:pPr>
              <w:pStyle w:val="TAL"/>
            </w:pPr>
            <w:r w:rsidRPr="00276E9B">
              <w:t>AMD PDU#1 segment 2 (SN=0)</w:t>
            </w:r>
          </w:p>
        </w:tc>
        <w:tc>
          <w:tcPr>
            <w:tcW w:w="567" w:type="dxa"/>
          </w:tcPr>
          <w:p w14:paraId="657709D2" w14:textId="77777777" w:rsidR="00584A5A" w:rsidRPr="00276E9B" w:rsidRDefault="00584A5A" w:rsidP="00804267">
            <w:pPr>
              <w:pStyle w:val="TAC"/>
            </w:pPr>
            <w:r w:rsidRPr="00276E9B">
              <w:t>1,3</w:t>
            </w:r>
          </w:p>
        </w:tc>
        <w:tc>
          <w:tcPr>
            <w:tcW w:w="851" w:type="dxa"/>
          </w:tcPr>
          <w:p w14:paraId="22C0B208" w14:textId="77777777" w:rsidR="00584A5A" w:rsidRPr="00276E9B" w:rsidRDefault="00584A5A" w:rsidP="00804267">
            <w:pPr>
              <w:pStyle w:val="TAC"/>
            </w:pPr>
            <w:r w:rsidRPr="00276E9B">
              <w:t>P</w:t>
            </w:r>
          </w:p>
        </w:tc>
      </w:tr>
      <w:tr w:rsidR="00584A5A" w:rsidRPr="00276E9B" w:rsidDel="006D1C08" w14:paraId="7C6CE9AC" w14:textId="77777777" w:rsidTr="003B2802">
        <w:tc>
          <w:tcPr>
            <w:tcW w:w="647" w:type="dxa"/>
          </w:tcPr>
          <w:p w14:paraId="59FC1188" w14:textId="77777777" w:rsidR="00584A5A" w:rsidRPr="00276E9B" w:rsidDel="006D1C08" w:rsidRDefault="00584A5A" w:rsidP="00804267">
            <w:pPr>
              <w:pStyle w:val="TAC"/>
            </w:pPr>
            <w:r w:rsidRPr="00276E9B">
              <w:t>11</w:t>
            </w:r>
          </w:p>
        </w:tc>
        <w:tc>
          <w:tcPr>
            <w:tcW w:w="3855" w:type="dxa"/>
          </w:tcPr>
          <w:p w14:paraId="3639700A" w14:textId="77777777" w:rsidR="00584A5A" w:rsidRPr="00276E9B" w:rsidDel="006D1C08" w:rsidRDefault="00FA04F8" w:rsidP="00804267">
            <w:pPr>
              <w:pStyle w:val="TAL"/>
            </w:pPr>
            <w:r w:rsidRPr="00276E9B">
              <w:t>T</w:t>
            </w:r>
            <w:r w:rsidR="00584A5A" w:rsidRPr="00276E9B">
              <w:t>he SS transmits a STATUS PDU. This PDU nacks the AMD PDU with SN=0. NACK_SN=0, SOStart=0, SOEnd=&lt;x-1&gt; and ACK_SN=2. (Note 3, Note 5)</w:t>
            </w:r>
          </w:p>
        </w:tc>
        <w:tc>
          <w:tcPr>
            <w:tcW w:w="709" w:type="dxa"/>
          </w:tcPr>
          <w:p w14:paraId="548BFD1C" w14:textId="77777777" w:rsidR="00584A5A" w:rsidRPr="00276E9B" w:rsidDel="006D1C08" w:rsidRDefault="00584A5A" w:rsidP="00804267">
            <w:pPr>
              <w:pStyle w:val="TAC"/>
            </w:pPr>
            <w:r w:rsidRPr="00276E9B">
              <w:t>&lt;--</w:t>
            </w:r>
          </w:p>
        </w:tc>
        <w:tc>
          <w:tcPr>
            <w:tcW w:w="2977" w:type="dxa"/>
          </w:tcPr>
          <w:p w14:paraId="1979EDF8" w14:textId="77777777" w:rsidR="00584A5A" w:rsidRPr="00276E9B" w:rsidDel="006D1C08" w:rsidRDefault="00584A5A" w:rsidP="00804267">
            <w:pPr>
              <w:pStyle w:val="TAL"/>
            </w:pPr>
            <w:r w:rsidRPr="00276E9B">
              <w:t>STATUS PDU</w:t>
            </w:r>
          </w:p>
        </w:tc>
        <w:tc>
          <w:tcPr>
            <w:tcW w:w="567" w:type="dxa"/>
          </w:tcPr>
          <w:p w14:paraId="75AB11EA" w14:textId="77777777" w:rsidR="00584A5A" w:rsidRPr="00276E9B" w:rsidDel="006D1C08" w:rsidRDefault="00584A5A" w:rsidP="00804267">
            <w:pPr>
              <w:pStyle w:val="TAC"/>
            </w:pPr>
            <w:r w:rsidRPr="00276E9B">
              <w:t>-</w:t>
            </w:r>
          </w:p>
        </w:tc>
        <w:tc>
          <w:tcPr>
            <w:tcW w:w="851" w:type="dxa"/>
          </w:tcPr>
          <w:p w14:paraId="3EDB4182" w14:textId="77777777" w:rsidR="00584A5A" w:rsidRPr="00276E9B" w:rsidDel="006D1C08" w:rsidRDefault="00584A5A" w:rsidP="00804267">
            <w:pPr>
              <w:pStyle w:val="TAC"/>
            </w:pPr>
            <w:r w:rsidRPr="00276E9B">
              <w:t>-</w:t>
            </w:r>
          </w:p>
        </w:tc>
      </w:tr>
      <w:tr w:rsidR="00584A5A" w:rsidRPr="00276E9B" w14:paraId="2FA4FD99" w14:textId="77777777" w:rsidTr="003B2802">
        <w:tc>
          <w:tcPr>
            <w:tcW w:w="647" w:type="dxa"/>
          </w:tcPr>
          <w:p w14:paraId="794D5654" w14:textId="77777777" w:rsidR="00584A5A" w:rsidRPr="00276E9B" w:rsidRDefault="00584A5A" w:rsidP="00804267">
            <w:pPr>
              <w:pStyle w:val="TAC"/>
            </w:pPr>
            <w:r w:rsidRPr="00276E9B">
              <w:t>12</w:t>
            </w:r>
          </w:p>
        </w:tc>
        <w:tc>
          <w:tcPr>
            <w:tcW w:w="3855" w:type="dxa"/>
          </w:tcPr>
          <w:p w14:paraId="26F5D59E" w14:textId="60ABE70C" w:rsidR="00584A5A" w:rsidRPr="00276E9B" w:rsidRDefault="00FA04F8" w:rsidP="00804267">
            <w:pPr>
              <w:pStyle w:val="TAL"/>
            </w:pPr>
            <w:r w:rsidRPr="00276E9B">
              <w:t>In the 3</w:t>
            </w:r>
            <w:r w:rsidRPr="00276E9B">
              <w:rPr>
                <w:vertAlign w:val="superscript"/>
              </w:rPr>
              <w:t>rd</w:t>
            </w:r>
            <w:r w:rsidRPr="00276E9B">
              <w:t xml:space="preserve"> and 4</w:t>
            </w:r>
            <w:r w:rsidRPr="00276E9B">
              <w:rPr>
                <w:vertAlign w:val="superscript"/>
              </w:rPr>
              <w:t>th</w:t>
            </w:r>
            <w:r w:rsidRPr="00276E9B">
              <w:t xml:space="preserve"> NPDCCH period</w:t>
            </w:r>
            <w:r w:rsidR="00414B46" w:rsidRPr="00276E9B">
              <w:t xml:space="preserve"> </w:t>
            </w:r>
            <w:r w:rsidR="007E602B" w:rsidRPr="00276E9B">
              <w:t>bundle</w:t>
            </w:r>
            <w:r w:rsidRPr="00276E9B">
              <w:t xml:space="preserve"> after the transmission at step 11 the SS schedules 1 </w:t>
            </w:r>
            <w:r w:rsidR="00584A5A" w:rsidRPr="00276E9B">
              <w:t>UL grant of size 208 bits (Note 2) (Note 4</w:t>
            </w:r>
            <w:r w:rsidR="00414B46" w:rsidRPr="00276E9B">
              <w:t>, Note 8</w:t>
            </w:r>
            <w:r w:rsidR="00584A5A" w:rsidRPr="00276E9B">
              <w:t>)</w:t>
            </w:r>
          </w:p>
        </w:tc>
        <w:tc>
          <w:tcPr>
            <w:tcW w:w="709" w:type="dxa"/>
          </w:tcPr>
          <w:p w14:paraId="4010E70A" w14:textId="77777777" w:rsidR="00584A5A" w:rsidRPr="00276E9B" w:rsidRDefault="00584A5A" w:rsidP="00804267">
            <w:pPr>
              <w:pStyle w:val="TAC"/>
            </w:pPr>
            <w:r w:rsidRPr="00276E9B">
              <w:t>&lt;--</w:t>
            </w:r>
          </w:p>
        </w:tc>
        <w:tc>
          <w:tcPr>
            <w:tcW w:w="2977" w:type="dxa"/>
          </w:tcPr>
          <w:p w14:paraId="637C3FE6" w14:textId="77777777" w:rsidR="00584A5A" w:rsidRPr="00276E9B" w:rsidRDefault="00584A5A" w:rsidP="00804267">
            <w:pPr>
              <w:pStyle w:val="TAL"/>
            </w:pPr>
            <w:r w:rsidRPr="00276E9B">
              <w:t>(UL grants, 208 bits)</w:t>
            </w:r>
          </w:p>
        </w:tc>
        <w:tc>
          <w:tcPr>
            <w:tcW w:w="567" w:type="dxa"/>
          </w:tcPr>
          <w:p w14:paraId="30AC4F85" w14:textId="77777777" w:rsidR="00584A5A" w:rsidRPr="00276E9B" w:rsidRDefault="00584A5A" w:rsidP="00804267">
            <w:pPr>
              <w:pStyle w:val="TAC"/>
            </w:pPr>
            <w:r w:rsidRPr="00276E9B">
              <w:t>-</w:t>
            </w:r>
          </w:p>
        </w:tc>
        <w:tc>
          <w:tcPr>
            <w:tcW w:w="851" w:type="dxa"/>
          </w:tcPr>
          <w:p w14:paraId="5D73698C" w14:textId="77777777" w:rsidR="00584A5A" w:rsidRPr="00276E9B" w:rsidRDefault="00584A5A" w:rsidP="00804267">
            <w:pPr>
              <w:pStyle w:val="TAC"/>
            </w:pPr>
            <w:r w:rsidRPr="00276E9B">
              <w:t>-</w:t>
            </w:r>
          </w:p>
        </w:tc>
      </w:tr>
      <w:tr w:rsidR="00584A5A" w:rsidRPr="00276E9B" w14:paraId="6F36062A" w14:textId="77777777" w:rsidTr="003B2802">
        <w:tc>
          <w:tcPr>
            <w:tcW w:w="647" w:type="dxa"/>
          </w:tcPr>
          <w:p w14:paraId="67A192F9" w14:textId="77777777" w:rsidR="00584A5A" w:rsidRPr="00276E9B" w:rsidRDefault="00584A5A" w:rsidP="00804267">
            <w:pPr>
              <w:pStyle w:val="TAC"/>
            </w:pPr>
            <w:r w:rsidRPr="00276E9B">
              <w:t>13</w:t>
            </w:r>
          </w:p>
        </w:tc>
        <w:tc>
          <w:tcPr>
            <w:tcW w:w="3855" w:type="dxa"/>
          </w:tcPr>
          <w:p w14:paraId="3C9043BB" w14:textId="77777777" w:rsidR="00584A5A" w:rsidRPr="00276E9B" w:rsidRDefault="00584A5A" w:rsidP="00804267">
            <w:pPr>
              <w:pStyle w:val="TAL"/>
            </w:pPr>
            <w:r w:rsidRPr="00276E9B">
              <w:t xml:space="preserve">Check: Does the UE transmit an AMD PDU segment with SO=0, LSF=0 and the same data contents at the </w:t>
            </w:r>
            <w:r w:rsidR="00FA04F8" w:rsidRPr="00276E9B">
              <w:t xml:space="preserve">corresponding </w:t>
            </w:r>
            <w:r w:rsidRPr="00276E9B">
              <w:t>received positions as in the original AMD PDU?</w:t>
            </w:r>
          </w:p>
        </w:tc>
        <w:tc>
          <w:tcPr>
            <w:tcW w:w="709" w:type="dxa"/>
          </w:tcPr>
          <w:p w14:paraId="05833EA5" w14:textId="77777777" w:rsidR="00584A5A" w:rsidRPr="00276E9B" w:rsidRDefault="00584A5A" w:rsidP="00804267">
            <w:pPr>
              <w:pStyle w:val="TAC"/>
            </w:pPr>
            <w:r w:rsidRPr="00276E9B">
              <w:t>--&gt;</w:t>
            </w:r>
          </w:p>
        </w:tc>
        <w:tc>
          <w:tcPr>
            <w:tcW w:w="2977" w:type="dxa"/>
          </w:tcPr>
          <w:p w14:paraId="1706EE06" w14:textId="77777777" w:rsidR="00584A5A" w:rsidRPr="00276E9B" w:rsidRDefault="00584A5A" w:rsidP="00804267">
            <w:pPr>
              <w:pStyle w:val="TAL"/>
            </w:pPr>
            <w:r w:rsidRPr="00276E9B">
              <w:t>AMD PDU#1 segment 1, 1</w:t>
            </w:r>
            <w:r w:rsidRPr="00276E9B">
              <w:rPr>
                <w:vertAlign w:val="superscript"/>
              </w:rPr>
              <w:t>st</w:t>
            </w:r>
            <w:r w:rsidRPr="00276E9B">
              <w:t xml:space="preserve"> part(SN=0)</w:t>
            </w:r>
          </w:p>
        </w:tc>
        <w:tc>
          <w:tcPr>
            <w:tcW w:w="567" w:type="dxa"/>
          </w:tcPr>
          <w:p w14:paraId="7FE62ADA" w14:textId="77777777" w:rsidR="00584A5A" w:rsidRPr="00276E9B" w:rsidRDefault="00584A5A" w:rsidP="00804267">
            <w:pPr>
              <w:pStyle w:val="TAC"/>
            </w:pPr>
            <w:r w:rsidRPr="00276E9B">
              <w:t>2,3</w:t>
            </w:r>
          </w:p>
        </w:tc>
        <w:tc>
          <w:tcPr>
            <w:tcW w:w="851" w:type="dxa"/>
          </w:tcPr>
          <w:p w14:paraId="3C06E2C2" w14:textId="77777777" w:rsidR="00584A5A" w:rsidRPr="00276E9B" w:rsidRDefault="00584A5A" w:rsidP="00804267">
            <w:pPr>
              <w:pStyle w:val="TAC"/>
            </w:pPr>
            <w:r w:rsidRPr="00276E9B">
              <w:t>P</w:t>
            </w:r>
          </w:p>
        </w:tc>
      </w:tr>
      <w:tr w:rsidR="00584A5A" w:rsidRPr="00276E9B" w14:paraId="374AF79C" w14:textId="77777777" w:rsidTr="003B2802">
        <w:tc>
          <w:tcPr>
            <w:tcW w:w="647" w:type="dxa"/>
          </w:tcPr>
          <w:p w14:paraId="0697635C" w14:textId="77777777" w:rsidR="00584A5A" w:rsidRPr="00276E9B" w:rsidRDefault="00584A5A" w:rsidP="00804267">
            <w:pPr>
              <w:pStyle w:val="TAC"/>
            </w:pPr>
            <w:r w:rsidRPr="00276E9B">
              <w:t>14</w:t>
            </w:r>
          </w:p>
        </w:tc>
        <w:tc>
          <w:tcPr>
            <w:tcW w:w="3855" w:type="dxa"/>
          </w:tcPr>
          <w:p w14:paraId="78CB7BB0" w14:textId="77777777" w:rsidR="00584A5A" w:rsidRPr="00276E9B" w:rsidRDefault="00584A5A" w:rsidP="00804267">
            <w:pPr>
              <w:pStyle w:val="TAL"/>
            </w:pPr>
            <w:r w:rsidRPr="00276E9B">
              <w:t xml:space="preserve">Check: Does the UE transmit an AMD PDU segment with SO=&lt;y&gt;, LSF=0 and the same data contents at the </w:t>
            </w:r>
            <w:r w:rsidR="00FA04F8" w:rsidRPr="00276E9B">
              <w:t xml:space="preserve">corresponding </w:t>
            </w:r>
            <w:r w:rsidRPr="00276E9B">
              <w:t>received positions as in the original AMD PDU? (Note 3)</w:t>
            </w:r>
          </w:p>
        </w:tc>
        <w:tc>
          <w:tcPr>
            <w:tcW w:w="709" w:type="dxa"/>
          </w:tcPr>
          <w:p w14:paraId="315502C7" w14:textId="77777777" w:rsidR="00584A5A" w:rsidRPr="00276E9B" w:rsidRDefault="00584A5A" w:rsidP="00804267">
            <w:pPr>
              <w:pStyle w:val="TAC"/>
            </w:pPr>
            <w:r w:rsidRPr="00276E9B">
              <w:t>--&gt;</w:t>
            </w:r>
          </w:p>
        </w:tc>
        <w:tc>
          <w:tcPr>
            <w:tcW w:w="2977" w:type="dxa"/>
          </w:tcPr>
          <w:p w14:paraId="25585F3E" w14:textId="77777777" w:rsidR="00584A5A" w:rsidRPr="00276E9B" w:rsidRDefault="00584A5A" w:rsidP="00804267">
            <w:pPr>
              <w:pStyle w:val="TAL"/>
            </w:pPr>
            <w:r w:rsidRPr="00276E9B">
              <w:t>AMD PDU#1 segment 1, 2</w:t>
            </w:r>
            <w:r w:rsidRPr="00276E9B">
              <w:rPr>
                <w:vertAlign w:val="superscript"/>
              </w:rPr>
              <w:t>nd</w:t>
            </w:r>
            <w:r w:rsidRPr="00276E9B">
              <w:t xml:space="preserve"> part (SN=0)</w:t>
            </w:r>
          </w:p>
        </w:tc>
        <w:tc>
          <w:tcPr>
            <w:tcW w:w="567" w:type="dxa"/>
          </w:tcPr>
          <w:p w14:paraId="4A4A83EC" w14:textId="77777777" w:rsidR="00584A5A" w:rsidRPr="00276E9B" w:rsidRDefault="00584A5A" w:rsidP="00804267">
            <w:pPr>
              <w:pStyle w:val="TAC"/>
            </w:pPr>
            <w:r w:rsidRPr="00276E9B">
              <w:t>2,3</w:t>
            </w:r>
          </w:p>
        </w:tc>
        <w:tc>
          <w:tcPr>
            <w:tcW w:w="851" w:type="dxa"/>
          </w:tcPr>
          <w:p w14:paraId="27B3C9A1" w14:textId="77777777" w:rsidR="00584A5A" w:rsidRPr="00276E9B" w:rsidRDefault="00584A5A" w:rsidP="00804267">
            <w:pPr>
              <w:pStyle w:val="TAC"/>
            </w:pPr>
            <w:r w:rsidRPr="00276E9B">
              <w:t>P</w:t>
            </w:r>
          </w:p>
        </w:tc>
      </w:tr>
      <w:tr w:rsidR="00584A5A" w:rsidRPr="00276E9B" w:rsidDel="006D1C08" w14:paraId="72937837" w14:textId="77777777" w:rsidTr="003B2802">
        <w:tc>
          <w:tcPr>
            <w:tcW w:w="647" w:type="dxa"/>
          </w:tcPr>
          <w:p w14:paraId="5209F882" w14:textId="77777777" w:rsidR="00584A5A" w:rsidRPr="00276E9B" w:rsidDel="006D1C08" w:rsidRDefault="00584A5A" w:rsidP="00804267">
            <w:pPr>
              <w:pStyle w:val="TAC"/>
            </w:pPr>
            <w:r w:rsidRPr="00276E9B">
              <w:t>15</w:t>
            </w:r>
          </w:p>
        </w:tc>
        <w:tc>
          <w:tcPr>
            <w:tcW w:w="3855" w:type="dxa"/>
          </w:tcPr>
          <w:p w14:paraId="638F6F16" w14:textId="77777777" w:rsidR="00584A5A" w:rsidRPr="00276E9B" w:rsidDel="006D1C08" w:rsidRDefault="00584A5A" w:rsidP="00804267">
            <w:pPr>
              <w:pStyle w:val="TAL"/>
            </w:pPr>
            <w:r w:rsidRPr="00276E9B">
              <w:t>The SS transmits a STATUS PDU. This PDU acks the AMD PDUs with SN=0 and SN=1. ACK_SN=2.</w:t>
            </w:r>
          </w:p>
        </w:tc>
        <w:tc>
          <w:tcPr>
            <w:tcW w:w="709" w:type="dxa"/>
          </w:tcPr>
          <w:p w14:paraId="10A5935C" w14:textId="77777777" w:rsidR="00584A5A" w:rsidRPr="00276E9B" w:rsidDel="006D1C08" w:rsidRDefault="00584A5A" w:rsidP="00804267">
            <w:pPr>
              <w:pStyle w:val="TAC"/>
            </w:pPr>
            <w:r w:rsidRPr="00276E9B">
              <w:t>&lt;--</w:t>
            </w:r>
          </w:p>
        </w:tc>
        <w:tc>
          <w:tcPr>
            <w:tcW w:w="2977" w:type="dxa"/>
          </w:tcPr>
          <w:p w14:paraId="3B12E745" w14:textId="77777777" w:rsidR="00584A5A" w:rsidRPr="00276E9B" w:rsidDel="006D1C08" w:rsidRDefault="00584A5A" w:rsidP="00804267">
            <w:pPr>
              <w:pStyle w:val="TAL"/>
            </w:pPr>
            <w:r w:rsidRPr="00276E9B">
              <w:t>STATUS PDU</w:t>
            </w:r>
          </w:p>
        </w:tc>
        <w:tc>
          <w:tcPr>
            <w:tcW w:w="567" w:type="dxa"/>
          </w:tcPr>
          <w:p w14:paraId="5F3F1A68" w14:textId="77777777" w:rsidR="00584A5A" w:rsidRPr="00276E9B" w:rsidDel="006D1C08" w:rsidRDefault="00584A5A" w:rsidP="00804267">
            <w:pPr>
              <w:pStyle w:val="TAC"/>
            </w:pPr>
            <w:r w:rsidRPr="00276E9B">
              <w:t>-</w:t>
            </w:r>
          </w:p>
        </w:tc>
        <w:tc>
          <w:tcPr>
            <w:tcW w:w="851" w:type="dxa"/>
          </w:tcPr>
          <w:p w14:paraId="12E4E78B" w14:textId="77777777" w:rsidR="00584A5A" w:rsidRPr="00276E9B" w:rsidDel="006D1C08" w:rsidRDefault="00584A5A" w:rsidP="00804267">
            <w:pPr>
              <w:pStyle w:val="TAC"/>
            </w:pPr>
            <w:r w:rsidRPr="00276E9B">
              <w:t>-</w:t>
            </w:r>
          </w:p>
        </w:tc>
      </w:tr>
      <w:tr w:rsidR="00584A5A" w:rsidRPr="00276E9B" w:rsidDel="006D1C08" w14:paraId="2AE56752" w14:textId="77777777" w:rsidTr="003B2802">
        <w:tc>
          <w:tcPr>
            <w:tcW w:w="647" w:type="dxa"/>
          </w:tcPr>
          <w:p w14:paraId="1E77C314" w14:textId="77777777" w:rsidR="00584A5A" w:rsidRPr="00276E9B" w:rsidRDefault="00584A5A" w:rsidP="00804267">
            <w:pPr>
              <w:pStyle w:val="TAC"/>
            </w:pPr>
            <w:r w:rsidRPr="00276E9B">
              <w:t>16</w:t>
            </w:r>
          </w:p>
        </w:tc>
        <w:tc>
          <w:tcPr>
            <w:tcW w:w="3855" w:type="dxa"/>
          </w:tcPr>
          <w:p w14:paraId="73839BB9" w14:textId="77777777" w:rsidR="00584A5A" w:rsidRPr="00276E9B" w:rsidRDefault="00584A5A" w:rsidP="00804267">
            <w:pPr>
              <w:pStyle w:val="TAL"/>
            </w:pPr>
            <w:r w:rsidRPr="00276E9B">
              <w:t xml:space="preserve">The SS transmits one AMD PDU containing </w:t>
            </w:r>
            <w:r w:rsidR="00FA04F8" w:rsidRPr="00276E9B">
              <w:t xml:space="preserve">RLC DL </w:t>
            </w:r>
            <w:r w:rsidRPr="00276E9B">
              <w:t>SDU#3 in its data field.</w:t>
            </w:r>
            <w:r w:rsidR="00FA04F8" w:rsidRPr="00276E9B">
              <w:t xml:space="preserve"> The SDU includes a PRBS of 400 bits.</w:t>
            </w:r>
          </w:p>
        </w:tc>
        <w:tc>
          <w:tcPr>
            <w:tcW w:w="709" w:type="dxa"/>
          </w:tcPr>
          <w:p w14:paraId="1AF9F0A9" w14:textId="77777777" w:rsidR="00584A5A" w:rsidRPr="00276E9B" w:rsidRDefault="00584A5A" w:rsidP="00804267">
            <w:pPr>
              <w:pStyle w:val="TAC"/>
            </w:pPr>
            <w:r w:rsidRPr="00276E9B">
              <w:t>&lt;--</w:t>
            </w:r>
          </w:p>
        </w:tc>
        <w:tc>
          <w:tcPr>
            <w:tcW w:w="2977" w:type="dxa"/>
          </w:tcPr>
          <w:p w14:paraId="01923EF7" w14:textId="77777777" w:rsidR="00584A5A" w:rsidRPr="00276E9B" w:rsidRDefault="00584A5A" w:rsidP="00804267">
            <w:pPr>
              <w:pStyle w:val="TAL"/>
            </w:pPr>
            <w:r w:rsidRPr="00276E9B">
              <w:t>AMD PDU#3</w:t>
            </w:r>
          </w:p>
        </w:tc>
        <w:tc>
          <w:tcPr>
            <w:tcW w:w="567" w:type="dxa"/>
          </w:tcPr>
          <w:p w14:paraId="62864CB7" w14:textId="77777777" w:rsidR="00584A5A" w:rsidRPr="00276E9B" w:rsidDel="00676BF0" w:rsidRDefault="00584A5A" w:rsidP="00804267">
            <w:pPr>
              <w:pStyle w:val="TAC"/>
              <w:rPr>
                <w:rFonts w:eastAsia="MS Gothic"/>
              </w:rPr>
            </w:pPr>
            <w:r w:rsidRPr="00276E9B">
              <w:rPr>
                <w:rFonts w:eastAsia="MS Gothic"/>
              </w:rPr>
              <w:t>-</w:t>
            </w:r>
          </w:p>
        </w:tc>
        <w:tc>
          <w:tcPr>
            <w:tcW w:w="851" w:type="dxa"/>
          </w:tcPr>
          <w:p w14:paraId="5539F128" w14:textId="77777777" w:rsidR="00584A5A" w:rsidRPr="00276E9B" w:rsidDel="00676BF0" w:rsidRDefault="00584A5A" w:rsidP="00804267">
            <w:pPr>
              <w:pStyle w:val="TAC"/>
              <w:rPr>
                <w:rFonts w:eastAsia="MS Gothic"/>
              </w:rPr>
            </w:pPr>
            <w:r w:rsidRPr="00276E9B">
              <w:rPr>
                <w:rFonts w:eastAsia="MS Gothic"/>
              </w:rPr>
              <w:t>-</w:t>
            </w:r>
          </w:p>
        </w:tc>
      </w:tr>
      <w:tr w:rsidR="00584A5A" w:rsidRPr="00276E9B" w:rsidDel="006D1C08" w14:paraId="2F215F33" w14:textId="77777777" w:rsidTr="003B2802">
        <w:tc>
          <w:tcPr>
            <w:tcW w:w="647" w:type="dxa"/>
          </w:tcPr>
          <w:p w14:paraId="3DB97BD2" w14:textId="77777777" w:rsidR="00584A5A" w:rsidRPr="00276E9B" w:rsidRDefault="00584A5A" w:rsidP="00804267">
            <w:pPr>
              <w:pStyle w:val="TAC"/>
            </w:pPr>
            <w:r w:rsidRPr="00276E9B">
              <w:lastRenderedPageBreak/>
              <w:t>17</w:t>
            </w:r>
          </w:p>
        </w:tc>
        <w:tc>
          <w:tcPr>
            <w:tcW w:w="3855" w:type="dxa"/>
          </w:tcPr>
          <w:p w14:paraId="0FD008A0" w14:textId="75D67F68" w:rsidR="00584A5A" w:rsidRPr="00276E9B" w:rsidRDefault="00FA04F8" w:rsidP="003316B6">
            <w:pPr>
              <w:pStyle w:val="TAL"/>
            </w:pPr>
            <w:r w:rsidRPr="00276E9B">
              <w:t xml:space="preserve">In the search space of the </w:t>
            </w:r>
            <w:r w:rsidR="003316B6" w:rsidRPr="00276E9B">
              <w:t xml:space="preserve">5th </w:t>
            </w:r>
            <w:r w:rsidRPr="00276E9B">
              <w:t>NPDCCH period</w:t>
            </w:r>
            <w:r w:rsidR="00414B46" w:rsidRPr="00276E9B">
              <w:t xml:space="preserve"> </w:t>
            </w:r>
            <w:r w:rsidR="007E602B" w:rsidRPr="00276E9B">
              <w:t>bundle</w:t>
            </w:r>
            <w:r w:rsidRPr="00276E9B">
              <w:t xml:space="preserve"> after the transmission at step 16 the SS schedules </w:t>
            </w:r>
            <w:r w:rsidR="00584A5A" w:rsidRPr="00276E9B">
              <w:t>one UL grant (Note 6</w:t>
            </w:r>
            <w:r w:rsidR="00414B46" w:rsidRPr="00276E9B">
              <w:t>, Note 8</w:t>
            </w:r>
            <w:r w:rsidR="00584A5A" w:rsidRPr="00276E9B">
              <w:t>)</w:t>
            </w:r>
          </w:p>
        </w:tc>
        <w:tc>
          <w:tcPr>
            <w:tcW w:w="709" w:type="dxa"/>
          </w:tcPr>
          <w:p w14:paraId="3AE793BA" w14:textId="77777777" w:rsidR="00584A5A" w:rsidRPr="00276E9B" w:rsidRDefault="00FA04F8" w:rsidP="00804267">
            <w:pPr>
              <w:pStyle w:val="TAC"/>
            </w:pPr>
            <w:r w:rsidRPr="00276E9B">
              <w:t>&lt;--</w:t>
            </w:r>
          </w:p>
        </w:tc>
        <w:tc>
          <w:tcPr>
            <w:tcW w:w="2977" w:type="dxa"/>
          </w:tcPr>
          <w:p w14:paraId="611B29D9" w14:textId="77777777" w:rsidR="00584A5A" w:rsidRPr="00276E9B" w:rsidRDefault="00FA04F8" w:rsidP="00804267">
            <w:pPr>
              <w:pStyle w:val="TAL"/>
            </w:pPr>
            <w:r w:rsidRPr="00276E9B">
              <w:t>(UL grant, 440 bits)</w:t>
            </w:r>
          </w:p>
        </w:tc>
        <w:tc>
          <w:tcPr>
            <w:tcW w:w="567" w:type="dxa"/>
          </w:tcPr>
          <w:p w14:paraId="6A215D85" w14:textId="77777777" w:rsidR="00584A5A" w:rsidRPr="00276E9B" w:rsidRDefault="00FA04F8" w:rsidP="00804267">
            <w:pPr>
              <w:pStyle w:val="TAC"/>
              <w:rPr>
                <w:rFonts w:eastAsia="MS Gothic"/>
              </w:rPr>
            </w:pPr>
            <w:r w:rsidRPr="00276E9B">
              <w:t>-</w:t>
            </w:r>
          </w:p>
        </w:tc>
        <w:tc>
          <w:tcPr>
            <w:tcW w:w="851" w:type="dxa"/>
          </w:tcPr>
          <w:p w14:paraId="1D0DA28B" w14:textId="77777777" w:rsidR="00584A5A" w:rsidRPr="00276E9B" w:rsidRDefault="00FA04F8" w:rsidP="00804267">
            <w:pPr>
              <w:pStyle w:val="TAC"/>
              <w:rPr>
                <w:rFonts w:eastAsia="MS Gothic"/>
              </w:rPr>
            </w:pPr>
            <w:r w:rsidRPr="00276E9B">
              <w:t>-</w:t>
            </w:r>
          </w:p>
        </w:tc>
      </w:tr>
      <w:tr w:rsidR="00584A5A" w:rsidRPr="00276E9B" w:rsidDel="006D1C08" w14:paraId="47960C1C" w14:textId="77777777" w:rsidTr="003B2802">
        <w:tc>
          <w:tcPr>
            <w:tcW w:w="647" w:type="dxa"/>
          </w:tcPr>
          <w:p w14:paraId="2E4E03EA" w14:textId="77777777" w:rsidR="00584A5A" w:rsidRPr="00276E9B" w:rsidRDefault="00584A5A" w:rsidP="00804267">
            <w:pPr>
              <w:pStyle w:val="TAC"/>
            </w:pPr>
            <w:r w:rsidRPr="00276E9B">
              <w:t>18</w:t>
            </w:r>
          </w:p>
        </w:tc>
        <w:tc>
          <w:tcPr>
            <w:tcW w:w="3855" w:type="dxa"/>
          </w:tcPr>
          <w:p w14:paraId="01F9006D" w14:textId="77777777" w:rsidR="00584A5A" w:rsidRPr="00276E9B" w:rsidRDefault="00584A5A" w:rsidP="00804267">
            <w:pPr>
              <w:pStyle w:val="TAL"/>
            </w:pPr>
            <w:r w:rsidRPr="00276E9B">
              <w:t xml:space="preserve">The UE transmits an AMD PDU containing </w:t>
            </w:r>
            <w:r w:rsidR="00FA04F8" w:rsidRPr="00276E9B">
              <w:t xml:space="preserve">the corresponding PRBS part of DL PDU#3 </w:t>
            </w:r>
            <w:r w:rsidRPr="00276E9B">
              <w:t>in its data field.</w:t>
            </w:r>
          </w:p>
        </w:tc>
        <w:tc>
          <w:tcPr>
            <w:tcW w:w="709" w:type="dxa"/>
          </w:tcPr>
          <w:p w14:paraId="489215F6" w14:textId="77777777" w:rsidR="00584A5A" w:rsidRPr="00276E9B" w:rsidRDefault="00584A5A" w:rsidP="00804267">
            <w:pPr>
              <w:pStyle w:val="TAC"/>
            </w:pPr>
            <w:r w:rsidRPr="00276E9B">
              <w:t>--&gt;</w:t>
            </w:r>
          </w:p>
        </w:tc>
        <w:tc>
          <w:tcPr>
            <w:tcW w:w="2977" w:type="dxa"/>
          </w:tcPr>
          <w:p w14:paraId="27615956" w14:textId="77777777" w:rsidR="00584A5A" w:rsidRPr="00276E9B" w:rsidRDefault="00584A5A" w:rsidP="00804267">
            <w:pPr>
              <w:pStyle w:val="TAL"/>
            </w:pPr>
            <w:r w:rsidRPr="00276E9B">
              <w:t>AMD PDU#3 (SN=2)</w:t>
            </w:r>
          </w:p>
        </w:tc>
        <w:tc>
          <w:tcPr>
            <w:tcW w:w="567" w:type="dxa"/>
          </w:tcPr>
          <w:p w14:paraId="5CACEFFD" w14:textId="77777777" w:rsidR="00584A5A" w:rsidRPr="00276E9B" w:rsidDel="00676BF0" w:rsidRDefault="00584A5A" w:rsidP="00804267">
            <w:pPr>
              <w:pStyle w:val="TAC"/>
              <w:rPr>
                <w:rFonts w:eastAsia="MS Gothic"/>
              </w:rPr>
            </w:pPr>
            <w:r w:rsidRPr="00276E9B">
              <w:rPr>
                <w:rFonts w:eastAsia="MS Gothic"/>
              </w:rPr>
              <w:t>-</w:t>
            </w:r>
          </w:p>
        </w:tc>
        <w:tc>
          <w:tcPr>
            <w:tcW w:w="851" w:type="dxa"/>
          </w:tcPr>
          <w:p w14:paraId="717F9C24" w14:textId="77777777" w:rsidR="00584A5A" w:rsidRPr="00276E9B" w:rsidDel="00676BF0" w:rsidRDefault="00584A5A" w:rsidP="00804267">
            <w:pPr>
              <w:pStyle w:val="TAC"/>
              <w:rPr>
                <w:rFonts w:eastAsia="MS Gothic"/>
              </w:rPr>
            </w:pPr>
            <w:r w:rsidRPr="00276E9B">
              <w:rPr>
                <w:rFonts w:eastAsia="MS Gothic"/>
              </w:rPr>
              <w:t>-</w:t>
            </w:r>
          </w:p>
        </w:tc>
      </w:tr>
      <w:tr w:rsidR="00584A5A" w:rsidRPr="00276E9B" w:rsidDel="006D1C08" w14:paraId="511DCC80" w14:textId="77777777" w:rsidTr="003B2802">
        <w:tc>
          <w:tcPr>
            <w:tcW w:w="647" w:type="dxa"/>
          </w:tcPr>
          <w:p w14:paraId="625B71E6" w14:textId="77777777" w:rsidR="00584A5A" w:rsidRPr="00276E9B" w:rsidRDefault="00584A5A" w:rsidP="00804267">
            <w:pPr>
              <w:pStyle w:val="TAC"/>
            </w:pPr>
            <w:r w:rsidRPr="00276E9B">
              <w:t>-</w:t>
            </w:r>
          </w:p>
        </w:tc>
        <w:tc>
          <w:tcPr>
            <w:tcW w:w="3855" w:type="dxa"/>
          </w:tcPr>
          <w:p w14:paraId="692D7BB0" w14:textId="77777777" w:rsidR="00FA04F8" w:rsidRPr="00276E9B" w:rsidRDefault="00584A5A" w:rsidP="00FA04F8">
            <w:pPr>
              <w:pStyle w:val="TAL"/>
            </w:pPr>
            <w:r w:rsidRPr="00276E9B">
              <w:t xml:space="preserve">EXCEPTION: Step 19 to 20 shall be repeated </w:t>
            </w:r>
            <w:r w:rsidRPr="00276E9B">
              <w:rPr>
                <w:rFonts w:eastAsia="MS Mincho"/>
                <w:i/>
              </w:rPr>
              <w:t>maxRetxThreshold</w:t>
            </w:r>
            <w:r w:rsidRPr="00276E9B">
              <w:t xml:space="preserve"> times</w:t>
            </w:r>
          </w:p>
          <w:p w14:paraId="10EF07CD" w14:textId="77777777" w:rsidR="00584A5A" w:rsidRPr="00276E9B" w:rsidRDefault="00FA04F8" w:rsidP="00FA04F8">
            <w:pPr>
              <w:pStyle w:val="TAL"/>
            </w:pPr>
            <w:r w:rsidRPr="00276E9B">
              <w:t>(let i be the loop counter</w:t>
            </w:r>
            <w:r w:rsidR="003316B6" w:rsidRPr="00276E9B">
              <w:rPr>
                <w:rFonts w:cs="Arial"/>
                <w:szCs w:val="18"/>
                <w:lang w:eastAsia="de-DE"/>
              </w:rPr>
              <w:t>, i=1,…,</w:t>
            </w:r>
            <w:r w:rsidR="003316B6" w:rsidRPr="00276E9B">
              <w:rPr>
                <w:rFonts w:cs="Arial"/>
                <w:i/>
                <w:iCs/>
                <w:szCs w:val="18"/>
                <w:lang w:eastAsia="de-DE"/>
              </w:rPr>
              <w:t xml:space="preserve"> maxRetxThreshold</w:t>
            </w:r>
            <w:r w:rsidRPr="00276E9B">
              <w:t>)</w:t>
            </w:r>
          </w:p>
        </w:tc>
        <w:tc>
          <w:tcPr>
            <w:tcW w:w="709" w:type="dxa"/>
          </w:tcPr>
          <w:p w14:paraId="3D0AF66D" w14:textId="77777777" w:rsidR="00584A5A" w:rsidRPr="00276E9B" w:rsidRDefault="00584A5A" w:rsidP="00804267">
            <w:pPr>
              <w:pStyle w:val="TAC"/>
            </w:pPr>
            <w:r w:rsidRPr="00276E9B">
              <w:t>-</w:t>
            </w:r>
          </w:p>
        </w:tc>
        <w:tc>
          <w:tcPr>
            <w:tcW w:w="2977" w:type="dxa"/>
          </w:tcPr>
          <w:p w14:paraId="689C7ADA" w14:textId="77777777" w:rsidR="00584A5A" w:rsidRPr="00276E9B" w:rsidRDefault="00584A5A" w:rsidP="00804267">
            <w:pPr>
              <w:pStyle w:val="TAL"/>
            </w:pPr>
            <w:r w:rsidRPr="00276E9B">
              <w:t>-</w:t>
            </w:r>
          </w:p>
        </w:tc>
        <w:tc>
          <w:tcPr>
            <w:tcW w:w="567" w:type="dxa"/>
          </w:tcPr>
          <w:p w14:paraId="5621F36E" w14:textId="77777777" w:rsidR="00584A5A" w:rsidRPr="00276E9B" w:rsidRDefault="00584A5A" w:rsidP="00804267">
            <w:pPr>
              <w:pStyle w:val="TAC"/>
            </w:pPr>
            <w:r w:rsidRPr="00276E9B">
              <w:t>-</w:t>
            </w:r>
          </w:p>
        </w:tc>
        <w:tc>
          <w:tcPr>
            <w:tcW w:w="851" w:type="dxa"/>
          </w:tcPr>
          <w:p w14:paraId="6F84B4ED" w14:textId="77777777" w:rsidR="00584A5A" w:rsidRPr="00276E9B" w:rsidRDefault="00584A5A" w:rsidP="00804267">
            <w:pPr>
              <w:pStyle w:val="TAC"/>
            </w:pPr>
            <w:r w:rsidRPr="00276E9B">
              <w:t>-</w:t>
            </w:r>
          </w:p>
        </w:tc>
      </w:tr>
      <w:tr w:rsidR="00584A5A" w:rsidRPr="00276E9B" w:rsidDel="006D1C08" w14:paraId="7D1E12FC" w14:textId="77777777" w:rsidTr="003B2802">
        <w:tc>
          <w:tcPr>
            <w:tcW w:w="647" w:type="dxa"/>
          </w:tcPr>
          <w:p w14:paraId="7F3B339F" w14:textId="77777777" w:rsidR="00584A5A" w:rsidRPr="00276E9B" w:rsidRDefault="00584A5A" w:rsidP="00804267">
            <w:pPr>
              <w:pStyle w:val="TAC"/>
            </w:pPr>
            <w:r w:rsidRPr="00276E9B">
              <w:t>19</w:t>
            </w:r>
          </w:p>
        </w:tc>
        <w:tc>
          <w:tcPr>
            <w:tcW w:w="3855" w:type="dxa"/>
          </w:tcPr>
          <w:p w14:paraId="1D3854E6" w14:textId="77777777" w:rsidR="00584A5A" w:rsidRPr="00276E9B" w:rsidRDefault="00584A5A" w:rsidP="00804267">
            <w:pPr>
              <w:pStyle w:val="TAL"/>
            </w:pPr>
            <w:r w:rsidRPr="00276E9B">
              <w:t>The SS transmits an RLC STATUS PDU. ACK_SN=3 and NACK_SN=2.</w:t>
            </w:r>
          </w:p>
        </w:tc>
        <w:tc>
          <w:tcPr>
            <w:tcW w:w="709" w:type="dxa"/>
          </w:tcPr>
          <w:p w14:paraId="151DB208" w14:textId="77777777" w:rsidR="00584A5A" w:rsidRPr="00276E9B" w:rsidRDefault="00584A5A" w:rsidP="00804267">
            <w:pPr>
              <w:pStyle w:val="TAC"/>
            </w:pPr>
            <w:r w:rsidRPr="00276E9B">
              <w:t>&lt;--</w:t>
            </w:r>
          </w:p>
        </w:tc>
        <w:tc>
          <w:tcPr>
            <w:tcW w:w="2977" w:type="dxa"/>
          </w:tcPr>
          <w:p w14:paraId="2F439268" w14:textId="77777777" w:rsidR="00584A5A" w:rsidRPr="00276E9B" w:rsidRDefault="00584A5A" w:rsidP="00804267">
            <w:pPr>
              <w:pStyle w:val="TAL"/>
            </w:pPr>
            <w:r w:rsidRPr="00276E9B">
              <w:t>STATUS PDU</w:t>
            </w:r>
          </w:p>
        </w:tc>
        <w:tc>
          <w:tcPr>
            <w:tcW w:w="567" w:type="dxa"/>
          </w:tcPr>
          <w:p w14:paraId="4E546DC8" w14:textId="77777777" w:rsidR="00584A5A" w:rsidRPr="00276E9B" w:rsidRDefault="00584A5A" w:rsidP="00804267">
            <w:pPr>
              <w:pStyle w:val="TAC"/>
            </w:pPr>
            <w:r w:rsidRPr="00276E9B">
              <w:t>-</w:t>
            </w:r>
          </w:p>
        </w:tc>
        <w:tc>
          <w:tcPr>
            <w:tcW w:w="851" w:type="dxa"/>
          </w:tcPr>
          <w:p w14:paraId="18046EDF" w14:textId="77777777" w:rsidR="00584A5A" w:rsidRPr="00276E9B" w:rsidRDefault="00584A5A" w:rsidP="00804267">
            <w:pPr>
              <w:pStyle w:val="TAC"/>
            </w:pPr>
            <w:r w:rsidRPr="00276E9B">
              <w:t>-</w:t>
            </w:r>
          </w:p>
        </w:tc>
      </w:tr>
      <w:tr w:rsidR="00FA04F8" w:rsidRPr="00276E9B" w14:paraId="5CCD7202" w14:textId="77777777" w:rsidTr="003B2802">
        <w:tc>
          <w:tcPr>
            <w:tcW w:w="647" w:type="dxa"/>
          </w:tcPr>
          <w:p w14:paraId="05CB53AC" w14:textId="77777777" w:rsidR="00FA04F8" w:rsidRPr="00276E9B" w:rsidRDefault="00FA04F8" w:rsidP="001200CB">
            <w:pPr>
              <w:pStyle w:val="TAC"/>
            </w:pPr>
            <w:r w:rsidRPr="00276E9B">
              <w:t>19A</w:t>
            </w:r>
          </w:p>
        </w:tc>
        <w:tc>
          <w:tcPr>
            <w:tcW w:w="3855" w:type="dxa"/>
          </w:tcPr>
          <w:p w14:paraId="6455A65A" w14:textId="167AB76D" w:rsidR="00FA04F8" w:rsidRPr="00276E9B" w:rsidRDefault="00FA04F8" w:rsidP="003316B6">
            <w:pPr>
              <w:pStyle w:val="TAL"/>
            </w:pPr>
            <w:r w:rsidRPr="00276E9B">
              <w:t xml:space="preserve">In the search space of the ((i +1) * </w:t>
            </w:r>
            <w:r w:rsidR="003316B6" w:rsidRPr="00276E9B">
              <w:t>5</w:t>
            </w:r>
            <w:r w:rsidRPr="00276E9B">
              <w:t>)</w:t>
            </w:r>
            <w:r w:rsidRPr="00276E9B">
              <w:rPr>
                <w:vertAlign w:val="superscript"/>
              </w:rPr>
              <w:t>th</w:t>
            </w:r>
            <w:r w:rsidRPr="00276E9B">
              <w:t xml:space="preserve"> NPDCCH period</w:t>
            </w:r>
            <w:r w:rsidR="00414B46" w:rsidRPr="00276E9B">
              <w:t xml:space="preserve"> </w:t>
            </w:r>
            <w:r w:rsidR="007E602B" w:rsidRPr="00276E9B">
              <w:t>bundle</w:t>
            </w:r>
            <w:r w:rsidRPr="00276E9B">
              <w:t xml:space="preserve"> after the transmission at step 16 the SS schedules one UL grant (Note 6</w:t>
            </w:r>
            <w:r w:rsidR="00414B46" w:rsidRPr="00276E9B">
              <w:t>, Note 8</w:t>
            </w:r>
            <w:r w:rsidRPr="00276E9B">
              <w:t>).</w:t>
            </w:r>
          </w:p>
        </w:tc>
        <w:tc>
          <w:tcPr>
            <w:tcW w:w="709" w:type="dxa"/>
          </w:tcPr>
          <w:p w14:paraId="44DBC5BA" w14:textId="77777777" w:rsidR="00FA04F8" w:rsidRPr="00276E9B" w:rsidRDefault="00FA04F8" w:rsidP="001200CB">
            <w:pPr>
              <w:pStyle w:val="TAC"/>
            </w:pPr>
            <w:r w:rsidRPr="00276E9B">
              <w:t>&lt;--</w:t>
            </w:r>
          </w:p>
        </w:tc>
        <w:tc>
          <w:tcPr>
            <w:tcW w:w="2977" w:type="dxa"/>
          </w:tcPr>
          <w:p w14:paraId="3E3D5427" w14:textId="77777777" w:rsidR="00FA04F8" w:rsidRPr="00276E9B" w:rsidRDefault="00FA04F8" w:rsidP="001200CB">
            <w:pPr>
              <w:pStyle w:val="TAL"/>
            </w:pPr>
            <w:r w:rsidRPr="00276E9B">
              <w:t>(UL grant, 440 bits)</w:t>
            </w:r>
          </w:p>
        </w:tc>
        <w:tc>
          <w:tcPr>
            <w:tcW w:w="567" w:type="dxa"/>
          </w:tcPr>
          <w:p w14:paraId="51D21F01" w14:textId="77777777" w:rsidR="00FA04F8" w:rsidRPr="00276E9B" w:rsidRDefault="00FA04F8" w:rsidP="001200CB">
            <w:pPr>
              <w:pStyle w:val="TAC"/>
              <w:rPr>
                <w:rFonts w:eastAsia="MS Gothic"/>
              </w:rPr>
            </w:pPr>
            <w:r w:rsidRPr="00276E9B">
              <w:t>-</w:t>
            </w:r>
          </w:p>
        </w:tc>
        <w:tc>
          <w:tcPr>
            <w:tcW w:w="851" w:type="dxa"/>
          </w:tcPr>
          <w:p w14:paraId="04FC441B" w14:textId="77777777" w:rsidR="00FA04F8" w:rsidRPr="00276E9B" w:rsidRDefault="00FA04F8" w:rsidP="001200CB">
            <w:pPr>
              <w:pStyle w:val="TAC"/>
              <w:rPr>
                <w:rFonts w:eastAsia="MS Gothic"/>
              </w:rPr>
            </w:pPr>
            <w:r w:rsidRPr="00276E9B">
              <w:t>-</w:t>
            </w:r>
          </w:p>
        </w:tc>
      </w:tr>
      <w:tr w:rsidR="00584A5A" w:rsidRPr="00276E9B" w:rsidDel="006D1C08" w14:paraId="3A2014E8" w14:textId="77777777" w:rsidTr="003B2802">
        <w:tc>
          <w:tcPr>
            <w:tcW w:w="647" w:type="dxa"/>
          </w:tcPr>
          <w:p w14:paraId="509BAB64" w14:textId="77777777" w:rsidR="00584A5A" w:rsidRPr="00276E9B" w:rsidRDefault="00584A5A" w:rsidP="00804267">
            <w:pPr>
              <w:pStyle w:val="TAC"/>
            </w:pPr>
            <w:r w:rsidRPr="00276E9B">
              <w:t>20</w:t>
            </w:r>
          </w:p>
        </w:tc>
        <w:tc>
          <w:tcPr>
            <w:tcW w:w="3855" w:type="dxa"/>
          </w:tcPr>
          <w:p w14:paraId="7F0AEE0C" w14:textId="77777777" w:rsidR="00584A5A" w:rsidRPr="00276E9B" w:rsidRDefault="00584A5A" w:rsidP="00804267">
            <w:pPr>
              <w:pStyle w:val="TAL"/>
            </w:pPr>
            <w:r w:rsidRPr="00276E9B">
              <w:t>Check: Does the UE retransmit the AMD PDU not yet acknowledged?</w:t>
            </w:r>
          </w:p>
        </w:tc>
        <w:tc>
          <w:tcPr>
            <w:tcW w:w="709" w:type="dxa"/>
          </w:tcPr>
          <w:p w14:paraId="615B3094" w14:textId="77777777" w:rsidR="00584A5A" w:rsidRPr="00276E9B" w:rsidRDefault="00584A5A" w:rsidP="00804267">
            <w:pPr>
              <w:pStyle w:val="TAC"/>
            </w:pPr>
            <w:r w:rsidRPr="00276E9B">
              <w:t>--&gt;</w:t>
            </w:r>
          </w:p>
        </w:tc>
        <w:tc>
          <w:tcPr>
            <w:tcW w:w="2977" w:type="dxa"/>
          </w:tcPr>
          <w:p w14:paraId="02637F1A" w14:textId="77777777" w:rsidR="00584A5A" w:rsidRPr="00276E9B" w:rsidRDefault="00584A5A" w:rsidP="00804267">
            <w:pPr>
              <w:pStyle w:val="TAL"/>
            </w:pPr>
            <w:r w:rsidRPr="00276E9B">
              <w:t>AMD PDU#3 (SN=2)</w:t>
            </w:r>
          </w:p>
        </w:tc>
        <w:tc>
          <w:tcPr>
            <w:tcW w:w="567" w:type="dxa"/>
          </w:tcPr>
          <w:p w14:paraId="3E0FBA0C" w14:textId="77777777" w:rsidR="00584A5A" w:rsidRPr="00276E9B" w:rsidRDefault="00584A5A" w:rsidP="00804267">
            <w:pPr>
              <w:pStyle w:val="TAC"/>
            </w:pPr>
            <w:r w:rsidRPr="00276E9B">
              <w:t>3</w:t>
            </w:r>
          </w:p>
        </w:tc>
        <w:tc>
          <w:tcPr>
            <w:tcW w:w="851" w:type="dxa"/>
          </w:tcPr>
          <w:p w14:paraId="7C6141A3" w14:textId="77777777" w:rsidR="00584A5A" w:rsidRPr="00276E9B" w:rsidRDefault="00584A5A" w:rsidP="00804267">
            <w:pPr>
              <w:pStyle w:val="TAC"/>
            </w:pPr>
            <w:r w:rsidRPr="00276E9B">
              <w:t>P</w:t>
            </w:r>
          </w:p>
        </w:tc>
      </w:tr>
      <w:tr w:rsidR="00584A5A" w:rsidRPr="00276E9B" w:rsidDel="006D1C08" w14:paraId="6F310D4F" w14:textId="77777777" w:rsidTr="003B2802">
        <w:tc>
          <w:tcPr>
            <w:tcW w:w="647" w:type="dxa"/>
          </w:tcPr>
          <w:p w14:paraId="7BCEEA82" w14:textId="77777777" w:rsidR="00584A5A" w:rsidRPr="00276E9B" w:rsidRDefault="00584A5A" w:rsidP="00804267">
            <w:pPr>
              <w:pStyle w:val="TAC"/>
            </w:pPr>
            <w:r w:rsidRPr="00276E9B">
              <w:t>21</w:t>
            </w:r>
          </w:p>
        </w:tc>
        <w:tc>
          <w:tcPr>
            <w:tcW w:w="3855" w:type="dxa"/>
          </w:tcPr>
          <w:p w14:paraId="4C078273" w14:textId="77777777" w:rsidR="00584A5A" w:rsidRPr="00276E9B" w:rsidRDefault="00584A5A" w:rsidP="00804267">
            <w:pPr>
              <w:pStyle w:val="TAL"/>
            </w:pPr>
            <w:r w:rsidRPr="00276E9B">
              <w:t>The SS transmits an RLC STATUS PDU. ACK_SN=3 and NACK_SN=2.</w:t>
            </w:r>
          </w:p>
        </w:tc>
        <w:tc>
          <w:tcPr>
            <w:tcW w:w="709" w:type="dxa"/>
          </w:tcPr>
          <w:p w14:paraId="57244E1E" w14:textId="77777777" w:rsidR="00584A5A" w:rsidRPr="00276E9B" w:rsidRDefault="00584A5A" w:rsidP="00804267">
            <w:pPr>
              <w:pStyle w:val="TAC"/>
            </w:pPr>
            <w:r w:rsidRPr="00276E9B">
              <w:t>&lt;--</w:t>
            </w:r>
          </w:p>
        </w:tc>
        <w:tc>
          <w:tcPr>
            <w:tcW w:w="2977" w:type="dxa"/>
          </w:tcPr>
          <w:p w14:paraId="26D5B4A9" w14:textId="77777777" w:rsidR="00584A5A" w:rsidRPr="00276E9B" w:rsidRDefault="00584A5A" w:rsidP="00804267">
            <w:pPr>
              <w:pStyle w:val="TAL"/>
            </w:pPr>
            <w:r w:rsidRPr="00276E9B">
              <w:t>STATUS PDU</w:t>
            </w:r>
          </w:p>
        </w:tc>
        <w:tc>
          <w:tcPr>
            <w:tcW w:w="567" w:type="dxa"/>
          </w:tcPr>
          <w:p w14:paraId="6F80701D" w14:textId="77777777" w:rsidR="00584A5A" w:rsidRPr="00276E9B" w:rsidRDefault="00584A5A" w:rsidP="00804267">
            <w:pPr>
              <w:pStyle w:val="TAC"/>
            </w:pPr>
            <w:r w:rsidRPr="00276E9B">
              <w:t>-</w:t>
            </w:r>
          </w:p>
        </w:tc>
        <w:tc>
          <w:tcPr>
            <w:tcW w:w="851" w:type="dxa"/>
          </w:tcPr>
          <w:p w14:paraId="2D59F5A2" w14:textId="77777777" w:rsidR="00584A5A" w:rsidRPr="00276E9B" w:rsidRDefault="00584A5A" w:rsidP="00804267">
            <w:pPr>
              <w:pStyle w:val="TAC"/>
            </w:pPr>
            <w:r w:rsidRPr="00276E9B">
              <w:t>-</w:t>
            </w:r>
          </w:p>
        </w:tc>
      </w:tr>
      <w:tr w:rsidR="003B2802" w:rsidRPr="00276E9B" w:rsidDel="006D1C08" w14:paraId="1248C48C" w14:textId="77777777" w:rsidTr="003B2802">
        <w:tc>
          <w:tcPr>
            <w:tcW w:w="647" w:type="dxa"/>
          </w:tcPr>
          <w:p w14:paraId="47D87826" w14:textId="77777777" w:rsidR="003B2802" w:rsidRPr="00276E9B" w:rsidRDefault="003B2802" w:rsidP="00487469">
            <w:pPr>
              <w:keepNext/>
              <w:keepLines/>
              <w:spacing w:after="0"/>
              <w:jc w:val="center"/>
              <w:rPr>
                <w:rFonts w:ascii="Arial" w:eastAsia="DengXian" w:hAnsi="Arial"/>
                <w:sz w:val="18"/>
                <w:lang w:eastAsia="zh-CN"/>
              </w:rPr>
            </w:pPr>
            <w:r w:rsidRPr="00276E9B">
              <w:rPr>
                <w:rFonts w:ascii="Arial" w:eastAsia="DengXian" w:hAnsi="Arial"/>
                <w:sz w:val="18"/>
                <w:lang w:eastAsia="zh-CN"/>
              </w:rPr>
              <w:t>21A</w:t>
            </w:r>
          </w:p>
        </w:tc>
        <w:tc>
          <w:tcPr>
            <w:tcW w:w="3855" w:type="dxa"/>
          </w:tcPr>
          <w:p w14:paraId="56862BBC" w14:textId="77777777" w:rsidR="003B2802" w:rsidRPr="00276E9B" w:rsidRDefault="003B2802" w:rsidP="00487469">
            <w:pPr>
              <w:keepNext/>
              <w:keepLines/>
              <w:spacing w:after="0"/>
              <w:rPr>
                <w:rFonts w:ascii="Arial" w:eastAsia="DengXian" w:hAnsi="Arial"/>
                <w:sz w:val="18"/>
              </w:rPr>
            </w:pPr>
            <w:r w:rsidRPr="00276E9B">
              <w:rPr>
                <w:rFonts w:ascii="Arial" w:eastAsia="DengXian" w:hAnsi="Arial"/>
                <w:sz w:val="18"/>
              </w:rPr>
              <w:t>The SS changes Ncell 11 levels according to row "T</w:t>
            </w:r>
            <w:r w:rsidR="00AE7988" w:rsidRPr="00276E9B">
              <w:rPr>
                <w:rFonts w:ascii="Arial" w:eastAsia="DengXian" w:hAnsi="Arial"/>
                <w:sz w:val="18"/>
              </w:rPr>
              <w:t>1</w:t>
            </w:r>
            <w:r w:rsidRPr="00276E9B">
              <w:rPr>
                <w:rFonts w:ascii="Arial" w:eastAsia="DengXian" w:hAnsi="Arial"/>
                <w:sz w:val="18"/>
              </w:rPr>
              <w:t>" in Table 22.</w:t>
            </w:r>
            <w:r w:rsidRPr="00276E9B">
              <w:rPr>
                <w:rFonts w:ascii="Arial" w:eastAsia="DengXian" w:hAnsi="Arial"/>
                <w:sz w:val="18"/>
                <w:lang w:eastAsia="zh-CN"/>
              </w:rPr>
              <w:t>3.2.</w:t>
            </w:r>
            <w:r w:rsidRPr="00276E9B">
              <w:rPr>
                <w:rFonts w:ascii="Arial" w:eastAsia="DengXian" w:hAnsi="Arial"/>
                <w:sz w:val="18"/>
              </w:rPr>
              <w:t>4.</w:t>
            </w:r>
            <w:r w:rsidRPr="00276E9B">
              <w:rPr>
                <w:rFonts w:ascii="Arial" w:eastAsia="DengXian" w:hAnsi="Arial"/>
                <w:sz w:val="18"/>
                <w:lang w:eastAsia="zh-CN"/>
              </w:rPr>
              <w:t>3.</w:t>
            </w:r>
            <w:r w:rsidRPr="00276E9B">
              <w:rPr>
                <w:rFonts w:ascii="Arial" w:eastAsia="DengXian" w:hAnsi="Arial"/>
                <w:sz w:val="18"/>
              </w:rPr>
              <w:t>2-</w:t>
            </w:r>
            <w:r w:rsidRPr="00276E9B">
              <w:rPr>
                <w:rFonts w:ascii="Arial" w:eastAsia="DengXian" w:hAnsi="Arial"/>
                <w:sz w:val="18"/>
                <w:lang w:eastAsia="zh-CN"/>
              </w:rPr>
              <w:t>0</w:t>
            </w:r>
          </w:p>
        </w:tc>
        <w:tc>
          <w:tcPr>
            <w:tcW w:w="709" w:type="dxa"/>
          </w:tcPr>
          <w:p w14:paraId="7448B4A5" w14:textId="77777777" w:rsidR="003B2802" w:rsidRPr="00276E9B" w:rsidRDefault="003B2802" w:rsidP="00487469">
            <w:pPr>
              <w:keepNext/>
              <w:keepLines/>
              <w:spacing w:after="0"/>
              <w:jc w:val="center"/>
              <w:rPr>
                <w:rFonts w:ascii="Arial" w:eastAsia="DengXian" w:hAnsi="Arial"/>
                <w:sz w:val="18"/>
              </w:rPr>
            </w:pPr>
          </w:p>
        </w:tc>
        <w:tc>
          <w:tcPr>
            <w:tcW w:w="2977" w:type="dxa"/>
          </w:tcPr>
          <w:p w14:paraId="2447069E" w14:textId="77777777" w:rsidR="003B2802" w:rsidRPr="00276E9B" w:rsidRDefault="003B2802" w:rsidP="00487469">
            <w:pPr>
              <w:keepNext/>
              <w:keepLines/>
              <w:spacing w:after="0"/>
              <w:rPr>
                <w:rFonts w:ascii="Arial" w:eastAsia="DengXian" w:hAnsi="Arial"/>
                <w:sz w:val="18"/>
              </w:rPr>
            </w:pPr>
          </w:p>
        </w:tc>
        <w:tc>
          <w:tcPr>
            <w:tcW w:w="567" w:type="dxa"/>
          </w:tcPr>
          <w:p w14:paraId="53D5ABCC" w14:textId="77777777" w:rsidR="003B2802" w:rsidRPr="00276E9B" w:rsidRDefault="003B2802" w:rsidP="00487469">
            <w:pPr>
              <w:keepNext/>
              <w:keepLines/>
              <w:spacing w:after="0"/>
              <w:jc w:val="center"/>
              <w:rPr>
                <w:rFonts w:ascii="Arial" w:eastAsia="DengXian" w:hAnsi="Arial"/>
                <w:sz w:val="18"/>
              </w:rPr>
            </w:pPr>
          </w:p>
        </w:tc>
        <w:tc>
          <w:tcPr>
            <w:tcW w:w="851" w:type="dxa"/>
          </w:tcPr>
          <w:p w14:paraId="472C8720" w14:textId="77777777" w:rsidR="003B2802" w:rsidRPr="00276E9B" w:rsidRDefault="003B2802" w:rsidP="00487469">
            <w:pPr>
              <w:keepNext/>
              <w:keepLines/>
              <w:spacing w:after="0"/>
              <w:jc w:val="center"/>
              <w:rPr>
                <w:rFonts w:ascii="Arial" w:eastAsia="DengXian" w:hAnsi="Arial"/>
                <w:sz w:val="18"/>
              </w:rPr>
            </w:pPr>
          </w:p>
        </w:tc>
      </w:tr>
      <w:tr w:rsidR="00584A5A" w:rsidRPr="00276E9B" w:rsidDel="006D1C08" w14:paraId="158AD174" w14:textId="77777777" w:rsidTr="003B2802">
        <w:tc>
          <w:tcPr>
            <w:tcW w:w="647" w:type="dxa"/>
          </w:tcPr>
          <w:p w14:paraId="0CA8F43F" w14:textId="77777777" w:rsidR="00584A5A" w:rsidRPr="00276E9B" w:rsidRDefault="00584A5A" w:rsidP="00804267">
            <w:pPr>
              <w:pStyle w:val="TAC"/>
            </w:pPr>
            <w:r w:rsidRPr="00276E9B">
              <w:t>22</w:t>
            </w:r>
          </w:p>
        </w:tc>
        <w:tc>
          <w:tcPr>
            <w:tcW w:w="3855" w:type="dxa"/>
          </w:tcPr>
          <w:p w14:paraId="48AED001" w14:textId="77777777" w:rsidR="00584A5A" w:rsidRPr="00276E9B" w:rsidRDefault="003B2802" w:rsidP="00804267">
            <w:pPr>
              <w:pStyle w:val="TAC"/>
              <w:jc w:val="left"/>
            </w:pPr>
            <w:r w:rsidRPr="00276E9B">
              <w:rPr>
                <w:rFonts w:eastAsia="DengXian"/>
              </w:rPr>
              <w:t>Check: Does</w:t>
            </w:r>
            <w:r w:rsidR="005B4C42" w:rsidRPr="00276E9B">
              <w:rPr>
                <w:rFonts w:eastAsia="DengXian"/>
              </w:rPr>
              <w:t xml:space="preserve"> UE transmit an </w:t>
            </w:r>
            <w:r w:rsidR="005B4C42" w:rsidRPr="00276E9B">
              <w:rPr>
                <w:rFonts w:eastAsia="DengXian"/>
                <w:i/>
              </w:rPr>
              <w:t>RRCConnectionRequest-NB</w:t>
            </w:r>
            <w:r w:rsidR="005B4C42" w:rsidRPr="00276E9B">
              <w:rPr>
                <w:rFonts w:eastAsia="DengXian"/>
              </w:rPr>
              <w:t xml:space="preserve"> message</w:t>
            </w:r>
            <w:r w:rsidRPr="00276E9B">
              <w:rPr>
                <w:rFonts w:eastAsia="DengXian"/>
              </w:rPr>
              <w:t xml:space="preserve"> ?</w:t>
            </w:r>
          </w:p>
        </w:tc>
        <w:tc>
          <w:tcPr>
            <w:tcW w:w="709" w:type="dxa"/>
          </w:tcPr>
          <w:p w14:paraId="756E9C43" w14:textId="77777777" w:rsidR="00584A5A" w:rsidRPr="00276E9B" w:rsidRDefault="005B4C42" w:rsidP="00804267">
            <w:pPr>
              <w:pStyle w:val="TAC"/>
            </w:pPr>
            <w:r w:rsidRPr="00276E9B">
              <w:rPr>
                <w:rFonts w:eastAsia="DengXian"/>
              </w:rPr>
              <w:t>--&gt;</w:t>
            </w:r>
          </w:p>
        </w:tc>
        <w:tc>
          <w:tcPr>
            <w:tcW w:w="2977" w:type="dxa"/>
          </w:tcPr>
          <w:p w14:paraId="2F6DB7BE" w14:textId="77777777" w:rsidR="00584A5A" w:rsidRPr="00276E9B" w:rsidRDefault="005B4C42" w:rsidP="00804267">
            <w:pPr>
              <w:pStyle w:val="TAL"/>
            </w:pPr>
            <w:smartTag w:uri="urn:schemas-microsoft-com:office:smarttags" w:element="stockticker">
              <w:r w:rsidRPr="00276E9B">
                <w:rPr>
                  <w:rFonts w:eastAsia="DengXian"/>
                </w:rPr>
                <w:t>RRC</w:t>
              </w:r>
            </w:smartTag>
            <w:r w:rsidRPr="00276E9B">
              <w:rPr>
                <w:rFonts w:eastAsia="DengXian"/>
              </w:rPr>
              <w:t>:</w:t>
            </w:r>
            <w:r w:rsidRPr="00276E9B">
              <w:rPr>
                <w:rFonts w:eastAsia="DengXian"/>
                <w:i/>
              </w:rPr>
              <w:t xml:space="preserve"> RRCConnectionRequest-NB</w:t>
            </w:r>
          </w:p>
        </w:tc>
        <w:tc>
          <w:tcPr>
            <w:tcW w:w="567" w:type="dxa"/>
          </w:tcPr>
          <w:p w14:paraId="1F2EC22D" w14:textId="77777777" w:rsidR="00584A5A" w:rsidRPr="00276E9B" w:rsidRDefault="003B2802" w:rsidP="00804267">
            <w:pPr>
              <w:pStyle w:val="TAC"/>
            </w:pPr>
            <w:r w:rsidRPr="00276E9B">
              <w:rPr>
                <w:rFonts w:eastAsia="DengXian"/>
              </w:rPr>
              <w:t>4</w:t>
            </w:r>
            <w:r w:rsidR="005B4C42" w:rsidRPr="00276E9B">
              <w:rPr>
                <w:rFonts w:eastAsia="DengXian"/>
              </w:rPr>
              <w:t>-</w:t>
            </w:r>
          </w:p>
        </w:tc>
        <w:tc>
          <w:tcPr>
            <w:tcW w:w="851" w:type="dxa"/>
          </w:tcPr>
          <w:p w14:paraId="5FDBFD21" w14:textId="77777777" w:rsidR="00584A5A" w:rsidRPr="00276E9B" w:rsidRDefault="003B2802" w:rsidP="00804267">
            <w:pPr>
              <w:pStyle w:val="TAC"/>
            </w:pPr>
            <w:r w:rsidRPr="00276E9B">
              <w:rPr>
                <w:rFonts w:eastAsia="DengXian"/>
              </w:rPr>
              <w:t xml:space="preserve">P </w:t>
            </w:r>
            <w:r w:rsidR="005B4C42" w:rsidRPr="00276E9B">
              <w:rPr>
                <w:rFonts w:eastAsia="DengXian"/>
              </w:rPr>
              <w:t>-</w:t>
            </w:r>
          </w:p>
        </w:tc>
      </w:tr>
      <w:tr w:rsidR="005B4C42" w:rsidRPr="00276E9B" w14:paraId="4B82777F" w14:textId="77777777" w:rsidTr="007E1594">
        <w:tc>
          <w:tcPr>
            <w:tcW w:w="647" w:type="dxa"/>
            <w:tcBorders>
              <w:top w:val="single" w:sz="4" w:space="0" w:color="auto"/>
              <w:left w:val="single" w:sz="4" w:space="0" w:color="auto"/>
              <w:bottom w:val="single" w:sz="4" w:space="0" w:color="auto"/>
              <w:right w:val="single" w:sz="4" w:space="0" w:color="auto"/>
            </w:tcBorders>
          </w:tcPr>
          <w:p w14:paraId="0992094A" w14:textId="77777777" w:rsidR="005B4C42" w:rsidRPr="00276E9B" w:rsidRDefault="005B4C42" w:rsidP="005B4C42">
            <w:pPr>
              <w:pStyle w:val="TAC"/>
              <w:rPr>
                <w:rFonts w:eastAsia="DengXian"/>
              </w:rPr>
            </w:pPr>
            <w:r w:rsidRPr="00276E9B">
              <w:rPr>
                <w:rFonts w:eastAsia="DengXian"/>
              </w:rPr>
              <w:t>23</w:t>
            </w:r>
            <w:r w:rsidR="003B2802" w:rsidRPr="00276E9B">
              <w:rPr>
                <w:rFonts w:eastAsia="DengXian"/>
              </w:rPr>
              <w:t xml:space="preserve"> - 26</w:t>
            </w:r>
          </w:p>
        </w:tc>
        <w:tc>
          <w:tcPr>
            <w:tcW w:w="3855" w:type="dxa"/>
            <w:tcBorders>
              <w:top w:val="single" w:sz="4" w:space="0" w:color="auto"/>
              <w:left w:val="single" w:sz="4" w:space="0" w:color="auto"/>
              <w:bottom w:val="single" w:sz="4" w:space="0" w:color="auto"/>
              <w:right w:val="single" w:sz="4" w:space="0" w:color="auto"/>
            </w:tcBorders>
          </w:tcPr>
          <w:p w14:paraId="427B0D8F" w14:textId="77777777" w:rsidR="005B4C42" w:rsidRPr="00276E9B" w:rsidRDefault="003B2802" w:rsidP="005B4C42">
            <w:pPr>
              <w:pStyle w:val="TAL"/>
              <w:rPr>
                <w:rFonts w:eastAsia="DengXian"/>
              </w:rPr>
            </w:pPr>
            <w:r w:rsidRPr="00276E9B">
              <w:rPr>
                <w:rFonts w:eastAsia="DengXian"/>
              </w:rPr>
              <w:t>UE performs TAU procedure based on steps 2 to 5 of Generic test procedure in TS 36.508 subclause 8.1.5A.5 to takes place on Ncell 11.</w:t>
            </w:r>
          </w:p>
        </w:tc>
        <w:tc>
          <w:tcPr>
            <w:tcW w:w="709" w:type="dxa"/>
            <w:tcBorders>
              <w:top w:val="single" w:sz="4" w:space="0" w:color="auto"/>
              <w:left w:val="single" w:sz="4" w:space="0" w:color="auto"/>
              <w:bottom w:val="single" w:sz="4" w:space="0" w:color="auto"/>
              <w:right w:val="single" w:sz="4" w:space="0" w:color="auto"/>
            </w:tcBorders>
          </w:tcPr>
          <w:p w14:paraId="05C41134" w14:textId="77777777" w:rsidR="005B4C42" w:rsidRPr="00276E9B" w:rsidRDefault="005B4C42" w:rsidP="005B4C42">
            <w:pPr>
              <w:pStyle w:val="TAC"/>
              <w:rPr>
                <w:rFonts w:eastAsia="DengXian"/>
              </w:rPr>
            </w:pPr>
          </w:p>
        </w:tc>
        <w:tc>
          <w:tcPr>
            <w:tcW w:w="2977" w:type="dxa"/>
            <w:tcBorders>
              <w:top w:val="single" w:sz="4" w:space="0" w:color="auto"/>
              <w:left w:val="single" w:sz="4" w:space="0" w:color="auto"/>
              <w:bottom w:val="single" w:sz="4" w:space="0" w:color="auto"/>
              <w:right w:val="single" w:sz="4" w:space="0" w:color="auto"/>
            </w:tcBorders>
          </w:tcPr>
          <w:p w14:paraId="4DD49ABB" w14:textId="77777777" w:rsidR="005B4C42" w:rsidRPr="00276E9B" w:rsidRDefault="005B4C42" w:rsidP="005B4C42">
            <w:pPr>
              <w:pStyle w:val="TAL"/>
              <w:rPr>
                <w:rFonts w:eastAsia="DengXian"/>
              </w:rPr>
            </w:pPr>
          </w:p>
        </w:tc>
        <w:tc>
          <w:tcPr>
            <w:tcW w:w="567" w:type="dxa"/>
            <w:tcBorders>
              <w:top w:val="single" w:sz="4" w:space="0" w:color="auto"/>
              <w:left w:val="single" w:sz="4" w:space="0" w:color="auto"/>
              <w:bottom w:val="single" w:sz="4" w:space="0" w:color="auto"/>
              <w:right w:val="single" w:sz="4" w:space="0" w:color="auto"/>
            </w:tcBorders>
          </w:tcPr>
          <w:p w14:paraId="7040E387" w14:textId="77777777" w:rsidR="005B4C42" w:rsidRPr="00276E9B" w:rsidRDefault="005B4C42" w:rsidP="005B4C42">
            <w:pPr>
              <w:pStyle w:val="TAC"/>
              <w:rPr>
                <w:rFonts w:eastAsia="DengXian"/>
              </w:rPr>
            </w:pPr>
            <w:r w:rsidRPr="00276E9B">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0465ABF5" w14:textId="77777777" w:rsidR="005B4C42" w:rsidRPr="00276E9B" w:rsidRDefault="005B4C42" w:rsidP="005B4C42">
            <w:pPr>
              <w:pStyle w:val="TAC"/>
              <w:rPr>
                <w:rFonts w:eastAsia="DengXian"/>
              </w:rPr>
            </w:pPr>
            <w:r w:rsidRPr="00276E9B">
              <w:rPr>
                <w:rFonts w:eastAsia="DengXian"/>
              </w:rPr>
              <w:t>-</w:t>
            </w:r>
          </w:p>
        </w:tc>
      </w:tr>
      <w:tr w:rsidR="005B4C42" w:rsidRPr="00276E9B" w14:paraId="65E04C06" w14:textId="77777777" w:rsidTr="007E1594">
        <w:tc>
          <w:tcPr>
            <w:tcW w:w="647" w:type="dxa"/>
            <w:tcBorders>
              <w:top w:val="single" w:sz="4" w:space="0" w:color="auto"/>
              <w:left w:val="single" w:sz="4" w:space="0" w:color="auto"/>
              <w:bottom w:val="single" w:sz="4" w:space="0" w:color="auto"/>
              <w:right w:val="single" w:sz="4" w:space="0" w:color="auto"/>
            </w:tcBorders>
          </w:tcPr>
          <w:p w14:paraId="672F2464" w14:textId="77777777" w:rsidR="005B4C42" w:rsidRPr="00276E9B" w:rsidRDefault="005B4C42" w:rsidP="005B4C42">
            <w:pPr>
              <w:pStyle w:val="TAC"/>
              <w:rPr>
                <w:rFonts w:eastAsia="DengXian"/>
              </w:rPr>
            </w:pPr>
            <w:r w:rsidRPr="00276E9B">
              <w:rPr>
                <w:rFonts w:eastAsia="DengXian"/>
              </w:rPr>
              <w:t>27</w:t>
            </w:r>
          </w:p>
        </w:tc>
        <w:tc>
          <w:tcPr>
            <w:tcW w:w="3855" w:type="dxa"/>
            <w:tcBorders>
              <w:top w:val="single" w:sz="4" w:space="0" w:color="auto"/>
              <w:left w:val="single" w:sz="4" w:space="0" w:color="auto"/>
              <w:bottom w:val="single" w:sz="4" w:space="0" w:color="auto"/>
              <w:right w:val="single" w:sz="4" w:space="0" w:color="auto"/>
            </w:tcBorders>
          </w:tcPr>
          <w:p w14:paraId="169407B1" w14:textId="77777777" w:rsidR="005B4C42" w:rsidRPr="00276E9B" w:rsidRDefault="005B4C42" w:rsidP="005B4C42">
            <w:pPr>
              <w:pStyle w:val="TAL"/>
              <w:rPr>
                <w:rFonts w:eastAsia="DengXian"/>
              </w:rPr>
            </w:pPr>
            <w:r w:rsidRPr="00276E9B">
              <w:rPr>
                <w:rFonts w:eastAsia="DengXian"/>
              </w:rPr>
              <w:t xml:space="preserve">The SS transmits an </w:t>
            </w:r>
            <w:r w:rsidRPr="00276E9B">
              <w:rPr>
                <w:rFonts w:eastAsia="DengXian"/>
                <w:i/>
              </w:rPr>
              <w:t>RRCConnectionRelease-NB</w:t>
            </w:r>
            <w:r w:rsidRPr="00276E9B">
              <w:rPr>
                <w:rFonts w:eastAsia="DengXia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7F7D257" w14:textId="77777777" w:rsidR="005B4C42" w:rsidRPr="00276E9B" w:rsidRDefault="005B4C42" w:rsidP="005B4C42">
            <w:pPr>
              <w:pStyle w:val="TAC"/>
              <w:rPr>
                <w:rFonts w:eastAsia="DengXian"/>
              </w:rPr>
            </w:pPr>
            <w:r w:rsidRPr="00276E9B">
              <w:rPr>
                <w:rFonts w:eastAsia="DengXian"/>
              </w:rPr>
              <w:t>&lt;--</w:t>
            </w:r>
          </w:p>
        </w:tc>
        <w:tc>
          <w:tcPr>
            <w:tcW w:w="2977" w:type="dxa"/>
            <w:tcBorders>
              <w:top w:val="single" w:sz="4" w:space="0" w:color="auto"/>
              <w:left w:val="single" w:sz="4" w:space="0" w:color="auto"/>
              <w:bottom w:val="single" w:sz="4" w:space="0" w:color="auto"/>
              <w:right w:val="single" w:sz="4" w:space="0" w:color="auto"/>
            </w:tcBorders>
          </w:tcPr>
          <w:p w14:paraId="094D208F" w14:textId="77777777" w:rsidR="005B4C42" w:rsidRPr="00276E9B" w:rsidRDefault="005B4C42" w:rsidP="005B4C42">
            <w:pPr>
              <w:pStyle w:val="TAL"/>
              <w:rPr>
                <w:rFonts w:eastAsia="DengXian"/>
              </w:rPr>
            </w:pPr>
            <w:smartTag w:uri="urn:schemas-microsoft-com:office:smarttags" w:element="stockticker">
              <w:r w:rsidRPr="00276E9B">
                <w:rPr>
                  <w:rFonts w:eastAsia="DengXian"/>
                </w:rPr>
                <w:t>RRC</w:t>
              </w:r>
            </w:smartTag>
            <w:r w:rsidRPr="00276E9B">
              <w:rPr>
                <w:rFonts w:eastAsia="DengXian"/>
              </w:rPr>
              <w:t>: RRCConnectionRelease-NB</w:t>
            </w:r>
          </w:p>
        </w:tc>
        <w:tc>
          <w:tcPr>
            <w:tcW w:w="567" w:type="dxa"/>
            <w:tcBorders>
              <w:top w:val="single" w:sz="4" w:space="0" w:color="auto"/>
              <w:left w:val="single" w:sz="4" w:space="0" w:color="auto"/>
              <w:bottom w:val="single" w:sz="4" w:space="0" w:color="auto"/>
              <w:right w:val="single" w:sz="4" w:space="0" w:color="auto"/>
            </w:tcBorders>
          </w:tcPr>
          <w:p w14:paraId="6EE6D654" w14:textId="77777777" w:rsidR="005B4C42" w:rsidRPr="00276E9B" w:rsidRDefault="005B4C42" w:rsidP="005B4C42">
            <w:pPr>
              <w:pStyle w:val="TAC"/>
              <w:rPr>
                <w:rFonts w:eastAsia="DengXian"/>
              </w:rPr>
            </w:pPr>
            <w:r w:rsidRPr="00276E9B">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28B94030" w14:textId="77777777" w:rsidR="005B4C42" w:rsidRPr="00276E9B" w:rsidRDefault="005B4C42" w:rsidP="005B4C42">
            <w:pPr>
              <w:pStyle w:val="TAC"/>
              <w:rPr>
                <w:rFonts w:eastAsia="DengXian"/>
              </w:rPr>
            </w:pPr>
            <w:r w:rsidRPr="00276E9B">
              <w:rPr>
                <w:rFonts w:eastAsia="DengXian"/>
              </w:rPr>
              <w:t>-</w:t>
            </w:r>
          </w:p>
        </w:tc>
      </w:tr>
      <w:tr w:rsidR="00584A5A" w:rsidRPr="00276E9B" w14:paraId="79A5CA44" w14:textId="77777777" w:rsidTr="00804267">
        <w:tc>
          <w:tcPr>
            <w:tcW w:w="9606" w:type="dxa"/>
            <w:gridSpan w:val="6"/>
          </w:tcPr>
          <w:p w14:paraId="68D1732B" w14:textId="77777777" w:rsidR="00584A5A" w:rsidRPr="00276E9B" w:rsidRDefault="00584A5A" w:rsidP="00804267">
            <w:pPr>
              <w:pStyle w:val="TAN"/>
            </w:pPr>
            <w:r w:rsidRPr="00276E9B">
              <w:t>Note 1:</w:t>
            </w:r>
            <w:r w:rsidRPr="00276E9B">
              <w:tab/>
              <w:t>UL grant of 296 bits (</w:t>
            </w:r>
            <w:r w:rsidRPr="00276E9B">
              <w:rPr>
                <w:i/>
                <w:iCs/>
              </w:rPr>
              <w:t>I</w:t>
            </w:r>
            <w:r w:rsidRPr="00276E9B">
              <w:rPr>
                <w:i/>
                <w:iCs/>
                <w:vertAlign w:val="subscript"/>
              </w:rPr>
              <w:t>TBS</w:t>
            </w:r>
            <w:r w:rsidRPr="00276E9B">
              <w:t xml:space="preserve">=9, </w:t>
            </w:r>
            <w:r w:rsidRPr="00276E9B">
              <w:rPr>
                <w:position w:val="-12"/>
              </w:rPr>
              <w:object w:dxaOrig="380" w:dyaOrig="380" w14:anchorId="4A235C10">
                <v:shape id="_x0000_i10174" type="#_x0000_t75" style="width:22pt;height:22pt" o:ole="">
                  <v:imagedata r:id="rId228" o:title=""/>
                </v:shape>
                <o:OLEObject Type="Embed" ProgID="Equation.3" ShapeID="_x0000_i10174" DrawAspect="Content" ObjectID="_1805277814" r:id="rId378"/>
              </w:object>
            </w:r>
            <w:r w:rsidRPr="00276E9B">
              <w:t>=1, see TS 36.213 Table 16.5.1.2-2) is chosen such that UE will segment into 2 AMD PDUs. MAC PDU of 296 bits=39 bytes fits an AMD PDU payload of &gt;= 25 bytes + 2 bytes AMD PDU header + 2 bytes of segment header + X bytes spare for MAC header and possible RLC STATUS PDU and BSR report.</w:t>
            </w:r>
          </w:p>
          <w:p w14:paraId="463C3587" w14:textId="77777777" w:rsidR="00584A5A" w:rsidRPr="00276E9B" w:rsidRDefault="00584A5A" w:rsidP="00804267">
            <w:pPr>
              <w:pStyle w:val="TAN"/>
            </w:pPr>
            <w:r w:rsidRPr="00276E9B">
              <w:t>Note 2:</w:t>
            </w:r>
            <w:r w:rsidRPr="00276E9B">
              <w:tab/>
              <w:t>UL grant of 208 bits (</w:t>
            </w:r>
            <w:r w:rsidRPr="00276E9B">
              <w:rPr>
                <w:i/>
                <w:iCs/>
              </w:rPr>
              <w:t>I</w:t>
            </w:r>
            <w:r w:rsidRPr="00276E9B">
              <w:rPr>
                <w:i/>
                <w:iCs/>
                <w:vertAlign w:val="subscript"/>
              </w:rPr>
              <w:t>TBS</w:t>
            </w:r>
            <w:r w:rsidRPr="00276E9B">
              <w:t xml:space="preserve">=4, </w:t>
            </w:r>
            <w:r w:rsidRPr="00276E9B">
              <w:rPr>
                <w:position w:val="-12"/>
              </w:rPr>
              <w:object w:dxaOrig="380" w:dyaOrig="380" w14:anchorId="498FA103">
                <v:shape id="_x0000_i10175" type="#_x0000_t75" style="width:22pt;height:22pt" o:ole="">
                  <v:imagedata r:id="rId228" o:title=""/>
                </v:shape>
                <o:OLEObject Type="Embed" ProgID="Equation.3" ShapeID="_x0000_i10175" DrawAspect="Content" ObjectID="_1805277815" r:id="rId379"/>
              </w:object>
            </w:r>
            <w:r w:rsidRPr="00276E9B">
              <w:t>=2, see TS 36.213 Table 16.5.1.2-2) is chosen such that UE will segment into 2 AMD PDUs. MAC PDU of 208 bits=26 bytes fits an AMD PDU payload of &gt;= 13 bytes + 2 bytes AMD PDU header + 2 bytes of segment header + x bytes spare for MAC header and possible RLC STATUS PDU and BSR report.</w:t>
            </w:r>
          </w:p>
          <w:p w14:paraId="0EDE4E05" w14:textId="77777777" w:rsidR="00584A5A" w:rsidRPr="00276E9B" w:rsidRDefault="00584A5A" w:rsidP="00804267">
            <w:pPr>
              <w:pStyle w:val="TAN"/>
            </w:pPr>
            <w:r w:rsidRPr="00276E9B">
              <w:t>Note 3:</w:t>
            </w:r>
            <w:r w:rsidRPr="00276E9B">
              <w:tab/>
              <w:t>The values x and y depend upon the need of the UE to add RLC STATUS PDU and BSR report. The TBS has been chosen to ensure that the PDUs to be resegmented can be carried in 2 segments.</w:t>
            </w:r>
          </w:p>
          <w:p w14:paraId="0163BE5B" w14:textId="77777777" w:rsidR="00584A5A" w:rsidRPr="00276E9B" w:rsidRDefault="00584A5A" w:rsidP="00804267">
            <w:pPr>
              <w:pStyle w:val="TAN"/>
            </w:pPr>
            <w:r w:rsidRPr="00276E9B">
              <w:t>Note 4:</w:t>
            </w:r>
            <w:r w:rsidRPr="00276E9B">
              <w:tab/>
              <w:t xml:space="preserve">40 ms gap between transmissions both in DL and UL respectively allows for possible </w:t>
            </w:r>
            <w:r w:rsidR="00CD2132" w:rsidRPr="00276E9B">
              <w:t>repetitions</w:t>
            </w:r>
            <w:r w:rsidRPr="00276E9B">
              <w:t>.</w:t>
            </w:r>
          </w:p>
          <w:p w14:paraId="6A8A66CC" w14:textId="77777777" w:rsidR="00584A5A" w:rsidRPr="00276E9B" w:rsidRDefault="00584A5A" w:rsidP="00804267">
            <w:pPr>
              <w:pStyle w:val="TAN"/>
            </w:pPr>
            <w:r w:rsidRPr="00276E9B">
              <w:t>Note 5:</w:t>
            </w:r>
            <w:r w:rsidRPr="00276E9B">
              <w:tab/>
              <w:t>As &lt;x&gt; becomes available in step 8 only the transmission in step 10 can only be scheduled afterwards. This requires a 100 ms activation time.</w:t>
            </w:r>
          </w:p>
          <w:p w14:paraId="5A9693B9" w14:textId="77777777" w:rsidR="00FA04F8" w:rsidRPr="00276E9B" w:rsidRDefault="00584A5A" w:rsidP="00FA04F8">
            <w:pPr>
              <w:pStyle w:val="TAN"/>
            </w:pPr>
            <w:r w:rsidRPr="00276E9B">
              <w:t>Note 6:</w:t>
            </w:r>
            <w:r w:rsidRPr="00276E9B">
              <w:tab/>
              <w:t>UL grant of 440 bits (</w:t>
            </w:r>
            <w:r w:rsidRPr="00276E9B">
              <w:rPr>
                <w:i/>
                <w:iCs/>
              </w:rPr>
              <w:t>I</w:t>
            </w:r>
            <w:r w:rsidRPr="00276E9B">
              <w:rPr>
                <w:i/>
                <w:iCs/>
                <w:vertAlign w:val="subscript"/>
              </w:rPr>
              <w:t>TBS</w:t>
            </w:r>
            <w:r w:rsidRPr="00276E9B">
              <w:t xml:space="preserve">=3, </w:t>
            </w:r>
            <w:r w:rsidRPr="00276E9B">
              <w:rPr>
                <w:position w:val="-12"/>
              </w:rPr>
              <w:object w:dxaOrig="380" w:dyaOrig="380" w14:anchorId="2620C9B5">
                <v:shape id="_x0000_i10176" type="#_x0000_t75" style="width:22pt;height:22pt" o:ole="">
                  <v:imagedata r:id="rId228" o:title=""/>
                </v:shape>
                <o:OLEObject Type="Embed" ProgID="Equation.3" ShapeID="_x0000_i10176" DrawAspect="Content" ObjectID="_1805277816" r:id="rId380"/>
              </w:object>
            </w:r>
            <w:r w:rsidRPr="00276E9B">
              <w:t>=6, see TS 36.213 Table 16.5.1.2-2) is chosen to allow the UE to transmit one PDU at a time.</w:t>
            </w:r>
          </w:p>
          <w:p w14:paraId="77E3EFEC" w14:textId="77777777" w:rsidR="007E602B" w:rsidRPr="00276E9B" w:rsidRDefault="00FA04F8" w:rsidP="007E602B">
            <w:pPr>
              <w:pStyle w:val="TAN"/>
              <w:rPr>
                <w:rFonts w:eastAsia="DengXian"/>
              </w:rPr>
            </w:pPr>
            <w:r w:rsidRPr="00276E9B">
              <w:t>Note 7:</w:t>
            </w:r>
            <w:r w:rsidRPr="00276E9B">
              <w:tab/>
            </w:r>
            <w:r w:rsidR="005B4C42" w:rsidRPr="00276E9B">
              <w:rPr>
                <w:rFonts w:eastAsia="DengXian"/>
              </w:rPr>
              <w:t>Void</w:t>
            </w:r>
          </w:p>
          <w:p w14:paraId="5DAE0FEC" w14:textId="7E7829AA" w:rsidR="00584A5A" w:rsidRPr="00276E9B" w:rsidRDefault="007E602B" w:rsidP="007E602B">
            <w:pPr>
              <w:pStyle w:val="TAN"/>
            </w:pPr>
            <w:r w:rsidRPr="00276E9B">
              <w:rPr>
                <w:rFonts w:eastAsia="DengXian"/>
              </w:rPr>
              <w:t xml:space="preserve">Note 8: </w:t>
            </w:r>
            <w:r w:rsidRPr="00276E9B">
              <w:rPr>
                <w:rFonts w:eastAsia="DengXian"/>
              </w:rPr>
              <w:tab/>
              <w:t>NPDCCH period bundle is specified in TS 36.523-3 [20] clause 7A.14.2</w:t>
            </w:r>
            <w:r w:rsidR="005B4C42" w:rsidRPr="00276E9B">
              <w:rPr>
                <w:rFonts w:eastAsia="DengXian"/>
              </w:rPr>
              <w:t>.</w:t>
            </w:r>
          </w:p>
        </w:tc>
      </w:tr>
    </w:tbl>
    <w:p w14:paraId="684D845E" w14:textId="77777777" w:rsidR="00584A5A" w:rsidRPr="00276E9B" w:rsidRDefault="00584A5A" w:rsidP="00584A5A"/>
    <w:p w14:paraId="00DBF91F" w14:textId="77777777" w:rsidR="00584A5A" w:rsidRPr="00276E9B" w:rsidRDefault="00584A5A" w:rsidP="00584A5A">
      <w:pPr>
        <w:pStyle w:val="H6"/>
      </w:pPr>
      <w:r w:rsidRPr="00276E9B">
        <w:t>22.3.2.4.3.3</w:t>
      </w:r>
      <w:r w:rsidRPr="00276E9B">
        <w:tab/>
        <w:t>Specific message contents</w:t>
      </w:r>
    </w:p>
    <w:p w14:paraId="11F0CE1E" w14:textId="77777777" w:rsidR="004A7E06" w:rsidRPr="00276E9B" w:rsidRDefault="00584A5A" w:rsidP="008A032F">
      <w:r w:rsidRPr="00276E9B">
        <w:t>None.</w:t>
      </w:r>
    </w:p>
    <w:p w14:paraId="5E1FFCAF" w14:textId="77777777" w:rsidR="002274A0" w:rsidRPr="00276E9B" w:rsidRDefault="002274A0" w:rsidP="002274A0">
      <w:pPr>
        <w:pStyle w:val="Heading4"/>
      </w:pPr>
      <w:r w:rsidRPr="00276E9B">
        <w:t>22.3.2.5</w:t>
      </w:r>
      <w:r w:rsidRPr="00276E9B">
        <w:tab/>
        <w:t>NB-IoT / AM RLC / Segmentation and Reassembly / AMD PDU reassembly from AMD PDU segments / Re-ordering of RLC PDU segments</w:t>
      </w:r>
    </w:p>
    <w:p w14:paraId="0C2DBC3A" w14:textId="77777777" w:rsidR="002274A0" w:rsidRPr="00276E9B" w:rsidRDefault="002274A0" w:rsidP="002274A0">
      <w:pPr>
        <w:pStyle w:val="Heading5"/>
      </w:pPr>
      <w:r w:rsidRPr="00276E9B">
        <w:t>22.3.2.5.1</w:t>
      </w:r>
      <w:r w:rsidRPr="00276E9B">
        <w:tab/>
        <w:t>Test Purpose (TP)</w:t>
      </w:r>
    </w:p>
    <w:p w14:paraId="519AB56A" w14:textId="77777777" w:rsidR="002274A0" w:rsidRPr="00276E9B" w:rsidRDefault="002274A0" w:rsidP="002274A0">
      <w:pPr>
        <w:pStyle w:val="H6"/>
      </w:pPr>
      <w:r w:rsidRPr="00276E9B">
        <w:t>(1)</w:t>
      </w:r>
    </w:p>
    <w:p w14:paraId="372E9420"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10F569B1"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n AMD PDU or an AMD PDU segment containing a FI field set to 00 }</w:t>
      </w:r>
    </w:p>
    <w:p w14:paraId="31E46B84"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AMD PDU or AMD PDU segment }</w:t>
      </w:r>
    </w:p>
    <w:p w14:paraId="22FD73FB" w14:textId="77777777" w:rsidR="002274A0" w:rsidRPr="00276E9B" w:rsidRDefault="002274A0" w:rsidP="002274A0">
      <w:pPr>
        <w:pStyle w:val="PL"/>
        <w:rPr>
          <w:noProof w:val="0"/>
          <w:lang w:val="en-GB"/>
        </w:rPr>
      </w:pPr>
      <w:r w:rsidRPr="00276E9B">
        <w:rPr>
          <w:noProof w:val="0"/>
          <w:lang w:val="en-GB"/>
        </w:rPr>
        <w:lastRenderedPageBreak/>
        <w:t xml:space="preserve">            }</w:t>
      </w:r>
    </w:p>
    <w:p w14:paraId="70573388" w14:textId="77777777" w:rsidR="00A578D5" w:rsidRPr="00276E9B" w:rsidRDefault="00A578D5" w:rsidP="002274A0">
      <w:pPr>
        <w:pStyle w:val="PL"/>
        <w:rPr>
          <w:noProof w:val="0"/>
          <w:lang w:val="en-GB"/>
        </w:rPr>
      </w:pPr>
    </w:p>
    <w:p w14:paraId="5C60CFF5" w14:textId="77777777" w:rsidR="002274A0" w:rsidRPr="00276E9B" w:rsidRDefault="002274A0" w:rsidP="002274A0">
      <w:pPr>
        <w:pStyle w:val="H6"/>
      </w:pPr>
      <w:r w:rsidRPr="00276E9B">
        <w:t>(2)</w:t>
      </w:r>
    </w:p>
    <w:p w14:paraId="0916C50C"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49920512"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n AMD PDU or an AMD PDU segment containing a FI field set to 01 }</w:t>
      </w:r>
    </w:p>
    <w:p w14:paraId="01D967B9"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AMD PDU or AMD PDU segment }</w:t>
      </w:r>
    </w:p>
    <w:p w14:paraId="0C6CD211" w14:textId="77777777" w:rsidR="002274A0" w:rsidRPr="00276E9B" w:rsidRDefault="002274A0" w:rsidP="002274A0">
      <w:pPr>
        <w:pStyle w:val="PL"/>
        <w:rPr>
          <w:noProof w:val="0"/>
          <w:lang w:val="en-GB"/>
        </w:rPr>
      </w:pPr>
      <w:r w:rsidRPr="00276E9B">
        <w:rPr>
          <w:noProof w:val="0"/>
          <w:lang w:val="en-GB"/>
        </w:rPr>
        <w:t xml:space="preserve">            }</w:t>
      </w:r>
    </w:p>
    <w:p w14:paraId="45C38FF3" w14:textId="77777777" w:rsidR="00A578D5" w:rsidRPr="00276E9B" w:rsidRDefault="00A578D5" w:rsidP="002274A0">
      <w:pPr>
        <w:pStyle w:val="PL"/>
        <w:rPr>
          <w:noProof w:val="0"/>
          <w:lang w:val="en-GB"/>
        </w:rPr>
      </w:pPr>
    </w:p>
    <w:p w14:paraId="7A762978" w14:textId="77777777" w:rsidR="002274A0" w:rsidRPr="00276E9B" w:rsidRDefault="002274A0" w:rsidP="002274A0">
      <w:pPr>
        <w:pStyle w:val="H6"/>
      </w:pPr>
      <w:r w:rsidRPr="00276E9B">
        <w:t>(3)</w:t>
      </w:r>
    </w:p>
    <w:p w14:paraId="2221C719"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04DFD025"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n AMD PDU or an AMD PDU segment containing a FI field set to 11 }</w:t>
      </w:r>
    </w:p>
    <w:p w14:paraId="1940C88D"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AMD PDU or AMD PDU segment}</w:t>
      </w:r>
    </w:p>
    <w:p w14:paraId="655A8A09" w14:textId="77777777" w:rsidR="002274A0" w:rsidRPr="00276E9B" w:rsidRDefault="002274A0" w:rsidP="002274A0">
      <w:pPr>
        <w:pStyle w:val="PL"/>
        <w:rPr>
          <w:noProof w:val="0"/>
          <w:lang w:val="en-GB"/>
        </w:rPr>
      </w:pPr>
      <w:r w:rsidRPr="00276E9B">
        <w:rPr>
          <w:noProof w:val="0"/>
          <w:lang w:val="en-GB"/>
        </w:rPr>
        <w:t xml:space="preserve">            }</w:t>
      </w:r>
    </w:p>
    <w:p w14:paraId="5D6E59AD" w14:textId="77777777" w:rsidR="00A578D5" w:rsidRPr="00276E9B" w:rsidRDefault="00A578D5" w:rsidP="002274A0">
      <w:pPr>
        <w:pStyle w:val="PL"/>
        <w:rPr>
          <w:noProof w:val="0"/>
          <w:lang w:val="en-GB"/>
        </w:rPr>
      </w:pPr>
    </w:p>
    <w:p w14:paraId="6D733CF4" w14:textId="77777777" w:rsidR="002274A0" w:rsidRPr="00276E9B" w:rsidRDefault="002274A0" w:rsidP="002274A0">
      <w:pPr>
        <w:pStyle w:val="H6"/>
      </w:pPr>
      <w:r w:rsidRPr="00276E9B">
        <w:t>(4)</w:t>
      </w:r>
    </w:p>
    <w:p w14:paraId="78F6472F"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1B15E1AB"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n AMD PDU or an AMD PDU segment containing a FI field set to 10 }</w:t>
      </w:r>
    </w:p>
    <w:p w14:paraId="317F1FE2"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AMD PDU or AMD PDU segment }</w:t>
      </w:r>
    </w:p>
    <w:p w14:paraId="74F6F4DE" w14:textId="77777777" w:rsidR="002274A0" w:rsidRPr="00276E9B" w:rsidRDefault="002274A0" w:rsidP="002274A0">
      <w:pPr>
        <w:pStyle w:val="PL"/>
        <w:rPr>
          <w:noProof w:val="0"/>
          <w:lang w:val="en-GB"/>
        </w:rPr>
      </w:pPr>
      <w:r w:rsidRPr="00276E9B">
        <w:rPr>
          <w:noProof w:val="0"/>
          <w:lang w:val="en-GB"/>
        </w:rPr>
        <w:t xml:space="preserve">            }</w:t>
      </w:r>
    </w:p>
    <w:p w14:paraId="411CEBB3" w14:textId="77777777" w:rsidR="00A578D5" w:rsidRPr="00276E9B" w:rsidRDefault="00A578D5" w:rsidP="002274A0">
      <w:pPr>
        <w:pStyle w:val="PL"/>
        <w:rPr>
          <w:noProof w:val="0"/>
          <w:lang w:val="en-GB"/>
        </w:rPr>
      </w:pPr>
    </w:p>
    <w:p w14:paraId="0D8B0008" w14:textId="77777777" w:rsidR="002274A0" w:rsidRPr="00276E9B" w:rsidRDefault="002274A0" w:rsidP="002274A0">
      <w:pPr>
        <w:pStyle w:val="H6"/>
      </w:pPr>
      <w:r w:rsidRPr="00276E9B">
        <w:t>(5)</w:t>
      </w:r>
    </w:p>
    <w:p w14:paraId="288CE9C1"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40F06974"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p>
    <w:p w14:paraId="620A66E6"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M PDU segments }</w:t>
      </w:r>
    </w:p>
    <w:p w14:paraId="441A64A4"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elivers reassembled RLC SDU to upper layer}</w:t>
      </w:r>
    </w:p>
    <w:p w14:paraId="4393AE4F" w14:textId="77777777" w:rsidR="002274A0" w:rsidRPr="00276E9B" w:rsidRDefault="002274A0" w:rsidP="002274A0">
      <w:pPr>
        <w:pStyle w:val="PL"/>
        <w:rPr>
          <w:noProof w:val="0"/>
          <w:lang w:val="en-GB"/>
        </w:rPr>
      </w:pPr>
      <w:r w:rsidRPr="00276E9B">
        <w:rPr>
          <w:noProof w:val="0"/>
          <w:lang w:val="en-GB"/>
        </w:rPr>
        <w:t xml:space="preserve">            }</w:t>
      </w:r>
    </w:p>
    <w:p w14:paraId="1392F886" w14:textId="77777777" w:rsidR="00A578D5" w:rsidRPr="00276E9B" w:rsidRDefault="00A578D5" w:rsidP="002274A0">
      <w:pPr>
        <w:pStyle w:val="PL"/>
        <w:rPr>
          <w:noProof w:val="0"/>
          <w:lang w:val="en-GB"/>
        </w:rPr>
      </w:pPr>
    </w:p>
    <w:p w14:paraId="0854EEC5" w14:textId="77777777" w:rsidR="002274A0" w:rsidRPr="00276E9B" w:rsidRDefault="002274A0" w:rsidP="002274A0">
      <w:pPr>
        <w:pStyle w:val="H6"/>
      </w:pPr>
      <w:r w:rsidRPr="00276E9B">
        <w:t>(6)</w:t>
      </w:r>
    </w:p>
    <w:p w14:paraId="3D58B6FC"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0F70BCF6"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p>
    <w:p w14:paraId="730DF3EB"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RLC AM PDU segments without segment header extension part }</w:t>
      </w:r>
    </w:p>
    <w:p w14:paraId="7953744E"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reassembles RLC AMD PDU segments into RLC AMD PDUs }</w:t>
      </w:r>
    </w:p>
    <w:p w14:paraId="11A1D0F2" w14:textId="77777777" w:rsidR="002274A0" w:rsidRPr="00276E9B" w:rsidRDefault="002274A0" w:rsidP="002274A0">
      <w:pPr>
        <w:pStyle w:val="PL"/>
        <w:rPr>
          <w:noProof w:val="0"/>
          <w:lang w:val="en-GB"/>
        </w:rPr>
      </w:pPr>
      <w:r w:rsidRPr="00276E9B">
        <w:rPr>
          <w:noProof w:val="0"/>
          <w:lang w:val="en-GB"/>
        </w:rPr>
        <w:t xml:space="preserve">            }</w:t>
      </w:r>
    </w:p>
    <w:p w14:paraId="07D98A17" w14:textId="77777777" w:rsidR="00A578D5" w:rsidRPr="00276E9B" w:rsidRDefault="00A578D5" w:rsidP="002274A0">
      <w:pPr>
        <w:pStyle w:val="PL"/>
        <w:rPr>
          <w:noProof w:val="0"/>
          <w:lang w:val="en-GB"/>
        </w:rPr>
      </w:pPr>
    </w:p>
    <w:p w14:paraId="3F935458" w14:textId="77777777" w:rsidR="002274A0" w:rsidRPr="00276E9B" w:rsidRDefault="002274A0" w:rsidP="002274A0">
      <w:pPr>
        <w:pStyle w:val="H6"/>
      </w:pPr>
      <w:r w:rsidRPr="00276E9B">
        <w:t>(7)</w:t>
      </w:r>
    </w:p>
    <w:p w14:paraId="12179275"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2D5A47DB"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p>
    <w:p w14:paraId="7B835C9E"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RLC AM PDU segments with segment header extension part }</w:t>
      </w:r>
    </w:p>
    <w:p w14:paraId="79852536"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reassembles RLC AMD PDU segments into RLC AMD PDUs }</w:t>
      </w:r>
    </w:p>
    <w:p w14:paraId="03F186BA" w14:textId="77777777" w:rsidR="002274A0" w:rsidRPr="00276E9B" w:rsidRDefault="002274A0" w:rsidP="002274A0">
      <w:pPr>
        <w:pStyle w:val="PL"/>
        <w:rPr>
          <w:noProof w:val="0"/>
          <w:lang w:val="en-GB"/>
        </w:rPr>
      </w:pPr>
      <w:r w:rsidRPr="00276E9B">
        <w:rPr>
          <w:noProof w:val="0"/>
          <w:lang w:val="en-GB"/>
        </w:rPr>
        <w:t xml:space="preserve">            }</w:t>
      </w:r>
    </w:p>
    <w:p w14:paraId="63CA35A8" w14:textId="77777777" w:rsidR="00A578D5" w:rsidRPr="00276E9B" w:rsidRDefault="00A578D5" w:rsidP="002274A0">
      <w:pPr>
        <w:pStyle w:val="PL"/>
        <w:rPr>
          <w:noProof w:val="0"/>
          <w:lang w:val="en-GB"/>
        </w:rPr>
      </w:pPr>
    </w:p>
    <w:p w14:paraId="5F794EB0" w14:textId="77777777" w:rsidR="002274A0" w:rsidRPr="00276E9B" w:rsidRDefault="002274A0" w:rsidP="002274A0">
      <w:pPr>
        <w:pStyle w:val="H6"/>
      </w:pPr>
      <w:r w:rsidRPr="00276E9B">
        <w:t>(8)</w:t>
      </w:r>
    </w:p>
    <w:p w14:paraId="4BCC9BEA"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03864205"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p>
    <w:p w14:paraId="509F5D68"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duplicate RLC AM PDU segments }</w:t>
      </w:r>
    </w:p>
    <w:p w14:paraId="0CCF4357"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iscards duplicate RLC AMD PDU segments }</w:t>
      </w:r>
    </w:p>
    <w:p w14:paraId="06570AF2" w14:textId="77777777" w:rsidR="002274A0" w:rsidRPr="00276E9B" w:rsidRDefault="002274A0" w:rsidP="002274A0">
      <w:pPr>
        <w:pStyle w:val="PL"/>
        <w:rPr>
          <w:noProof w:val="0"/>
          <w:lang w:val="en-GB"/>
        </w:rPr>
      </w:pPr>
      <w:r w:rsidRPr="00276E9B">
        <w:rPr>
          <w:noProof w:val="0"/>
          <w:lang w:val="en-GB"/>
        </w:rPr>
        <w:t xml:space="preserve">            }</w:t>
      </w:r>
    </w:p>
    <w:p w14:paraId="544B8B14" w14:textId="77777777" w:rsidR="00A578D5" w:rsidRPr="00276E9B" w:rsidRDefault="00A578D5" w:rsidP="002274A0">
      <w:pPr>
        <w:pStyle w:val="PL"/>
        <w:rPr>
          <w:noProof w:val="0"/>
          <w:lang w:val="en-GB"/>
        </w:rPr>
      </w:pPr>
    </w:p>
    <w:p w14:paraId="71235BB3" w14:textId="77777777" w:rsidR="002274A0" w:rsidRPr="00276E9B" w:rsidRDefault="002274A0" w:rsidP="002274A0">
      <w:pPr>
        <w:pStyle w:val="H6"/>
      </w:pPr>
      <w:r w:rsidRPr="00276E9B">
        <w:t>(9)</w:t>
      </w:r>
    </w:p>
    <w:p w14:paraId="7481CF45"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32F983FA"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p>
    <w:p w14:paraId="2948D5AE"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RLC AM PDU segments out of sequence }</w:t>
      </w:r>
    </w:p>
    <w:p w14:paraId="6A3A2F1A"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elivers reassembled RLC SDU to upper layer }</w:t>
      </w:r>
    </w:p>
    <w:p w14:paraId="552DEFCE" w14:textId="77777777" w:rsidR="002274A0" w:rsidRPr="00276E9B" w:rsidRDefault="002274A0" w:rsidP="002274A0">
      <w:pPr>
        <w:pStyle w:val="PL"/>
        <w:rPr>
          <w:noProof w:val="0"/>
          <w:lang w:val="en-GB"/>
        </w:rPr>
      </w:pPr>
      <w:r w:rsidRPr="00276E9B">
        <w:rPr>
          <w:noProof w:val="0"/>
          <w:lang w:val="en-GB"/>
        </w:rPr>
        <w:t xml:space="preserve">            }</w:t>
      </w:r>
    </w:p>
    <w:p w14:paraId="5E55993C" w14:textId="77777777" w:rsidR="00A578D5" w:rsidRPr="00276E9B" w:rsidRDefault="00A578D5" w:rsidP="002274A0">
      <w:pPr>
        <w:pStyle w:val="PL"/>
        <w:rPr>
          <w:noProof w:val="0"/>
          <w:lang w:val="en-GB"/>
        </w:rPr>
      </w:pPr>
    </w:p>
    <w:p w14:paraId="14E4861D" w14:textId="77777777" w:rsidR="002274A0" w:rsidRPr="00276E9B" w:rsidRDefault="002274A0" w:rsidP="002274A0">
      <w:pPr>
        <w:pStyle w:val="H6"/>
      </w:pPr>
      <w:r w:rsidRPr="00276E9B">
        <w:t>(10)</w:t>
      </w:r>
    </w:p>
    <w:p w14:paraId="1DF9CEEB"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1383D2AF"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p>
    <w:p w14:paraId="433637B9" w14:textId="77777777" w:rsidR="002274A0" w:rsidRPr="00276E9B" w:rsidRDefault="002274A0" w:rsidP="002274A0">
      <w:pPr>
        <w:pStyle w:val="PL"/>
        <w:rPr>
          <w:noProof w:val="0"/>
          <w:lang w:val="en-GB"/>
        </w:rPr>
      </w:pPr>
      <w:r w:rsidRPr="00276E9B">
        <w:rPr>
          <w:noProof w:val="0"/>
          <w:lang w:val="en-GB"/>
        </w:rPr>
        <w:lastRenderedPageBreak/>
        <w:t xml:space="preserve">  </w:t>
      </w:r>
      <w:r w:rsidRPr="00276E9B">
        <w:rPr>
          <w:b/>
          <w:noProof w:val="0"/>
          <w:lang w:val="en-GB"/>
        </w:rPr>
        <w:t>when</w:t>
      </w:r>
      <w:r w:rsidRPr="00276E9B">
        <w:rPr>
          <w:noProof w:val="0"/>
          <w:lang w:val="en-GB"/>
        </w:rPr>
        <w:t xml:space="preserve"> { UE receives RLC AMD PDU segments with segments lost }</w:t>
      </w:r>
    </w:p>
    <w:p w14:paraId="12049E3C"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STATUS PDU to request retransmission of missing segments }</w:t>
      </w:r>
    </w:p>
    <w:p w14:paraId="56371819" w14:textId="77777777" w:rsidR="002274A0" w:rsidRPr="00276E9B" w:rsidRDefault="002274A0" w:rsidP="002274A0">
      <w:pPr>
        <w:pStyle w:val="PL"/>
        <w:rPr>
          <w:noProof w:val="0"/>
          <w:lang w:val="en-GB"/>
        </w:rPr>
      </w:pPr>
      <w:r w:rsidRPr="00276E9B">
        <w:rPr>
          <w:noProof w:val="0"/>
          <w:lang w:val="en-GB"/>
        </w:rPr>
        <w:t xml:space="preserve">            }</w:t>
      </w:r>
    </w:p>
    <w:p w14:paraId="1AA448AE" w14:textId="77777777" w:rsidR="00A578D5" w:rsidRPr="00276E9B" w:rsidRDefault="00A578D5" w:rsidP="002274A0">
      <w:pPr>
        <w:pStyle w:val="PL"/>
        <w:rPr>
          <w:noProof w:val="0"/>
          <w:lang w:val="en-GB"/>
        </w:rPr>
      </w:pPr>
    </w:p>
    <w:p w14:paraId="2B850DA2" w14:textId="77777777" w:rsidR="002274A0" w:rsidRPr="00276E9B" w:rsidRDefault="002274A0" w:rsidP="002274A0">
      <w:pPr>
        <w:pStyle w:val="H6"/>
      </w:pPr>
      <w:r w:rsidRPr="00276E9B">
        <w:t>(11)</w:t>
      </w:r>
    </w:p>
    <w:p w14:paraId="2A68D233"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1254B9E9"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p>
    <w:p w14:paraId="576CC8C7"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overlapping RLC AMD PDU segments }</w:t>
      </w:r>
    </w:p>
    <w:p w14:paraId="035F6FC9"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iscards duplicate RLC AMD PDU byte segments }</w:t>
      </w:r>
    </w:p>
    <w:p w14:paraId="7F501E4C" w14:textId="77777777" w:rsidR="002274A0" w:rsidRPr="00276E9B" w:rsidRDefault="002274A0" w:rsidP="002274A0">
      <w:pPr>
        <w:pStyle w:val="PL"/>
        <w:rPr>
          <w:noProof w:val="0"/>
          <w:lang w:val="en-GB"/>
        </w:rPr>
      </w:pPr>
      <w:r w:rsidRPr="00276E9B">
        <w:rPr>
          <w:noProof w:val="0"/>
          <w:lang w:val="en-GB"/>
        </w:rPr>
        <w:t xml:space="preserve">            }</w:t>
      </w:r>
    </w:p>
    <w:p w14:paraId="3FA75739" w14:textId="77777777" w:rsidR="00A578D5" w:rsidRPr="00276E9B" w:rsidRDefault="00A578D5" w:rsidP="002274A0">
      <w:pPr>
        <w:pStyle w:val="PL"/>
        <w:rPr>
          <w:noProof w:val="0"/>
          <w:lang w:val="en-GB"/>
        </w:rPr>
      </w:pPr>
    </w:p>
    <w:p w14:paraId="11CA0B3D" w14:textId="77777777" w:rsidR="002274A0" w:rsidRPr="00276E9B" w:rsidRDefault="002274A0" w:rsidP="002274A0">
      <w:pPr>
        <w:pStyle w:val="H6"/>
      </w:pPr>
      <w:r w:rsidRPr="00276E9B">
        <w:t>(12)</w:t>
      </w:r>
    </w:p>
    <w:p w14:paraId="0F1DDB5C"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077514BE"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p>
    <w:p w14:paraId="31A978F8"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RLC AM PDU segments }</w:t>
      </w:r>
    </w:p>
    <w:p w14:paraId="4D92818F"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reorders RLC AMD PDU segments received out of sequence }</w:t>
      </w:r>
    </w:p>
    <w:p w14:paraId="08811F06" w14:textId="77777777" w:rsidR="002274A0" w:rsidRPr="00276E9B" w:rsidRDefault="002274A0" w:rsidP="002274A0">
      <w:pPr>
        <w:pStyle w:val="PL"/>
        <w:rPr>
          <w:noProof w:val="0"/>
          <w:lang w:val="en-GB"/>
        </w:rPr>
      </w:pPr>
      <w:r w:rsidRPr="00276E9B">
        <w:rPr>
          <w:noProof w:val="0"/>
          <w:lang w:val="en-GB"/>
        </w:rPr>
        <w:t xml:space="preserve">            }</w:t>
      </w:r>
    </w:p>
    <w:p w14:paraId="5C8FD503" w14:textId="77777777" w:rsidR="00A578D5" w:rsidRPr="00276E9B" w:rsidRDefault="00A578D5" w:rsidP="002274A0">
      <w:pPr>
        <w:pStyle w:val="PL"/>
        <w:rPr>
          <w:noProof w:val="0"/>
          <w:lang w:val="en-GB"/>
        </w:rPr>
      </w:pPr>
    </w:p>
    <w:p w14:paraId="14EBB7E6" w14:textId="77777777" w:rsidR="002274A0" w:rsidRPr="00276E9B" w:rsidRDefault="002274A0" w:rsidP="002274A0">
      <w:pPr>
        <w:pStyle w:val="H6"/>
      </w:pPr>
      <w:r w:rsidRPr="00276E9B">
        <w:t>(13)</w:t>
      </w:r>
    </w:p>
    <w:p w14:paraId="31FAA3EF" w14:textId="77777777" w:rsidR="002274A0" w:rsidRPr="00276E9B" w:rsidRDefault="002274A0" w:rsidP="002274A0">
      <w:pPr>
        <w:pStyle w:val="PL"/>
        <w:rPr>
          <w:noProof w:val="0"/>
          <w:lang w:val="en-GB"/>
        </w:rPr>
      </w:pPr>
      <w:r w:rsidRPr="00276E9B">
        <w:rPr>
          <w:b/>
          <w:noProof w:val="0"/>
          <w:lang w:val="en-GB"/>
        </w:rPr>
        <w:t>with</w:t>
      </w:r>
      <w:r w:rsidRPr="00276E9B">
        <w:rPr>
          <w:noProof w:val="0"/>
          <w:lang w:val="en-GB"/>
        </w:rPr>
        <w:t xml:space="preserve"> { UE in RRC_CONNECTED state }</w:t>
      </w:r>
    </w:p>
    <w:p w14:paraId="776FD632" w14:textId="77777777" w:rsidR="002274A0" w:rsidRPr="00276E9B" w:rsidRDefault="002274A0" w:rsidP="002274A0">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enableStatusReportSN-Gap-r13 }</w:t>
      </w:r>
    </w:p>
    <w:p w14:paraId="18793C38" w14:textId="77777777" w:rsidR="002274A0" w:rsidRPr="00276E9B" w:rsidRDefault="002274A0" w:rsidP="002274A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Set VR(MS) to SN of the first AMD PDU with SN &gt;= VR(X) for which not all byte segments have been received</w:t>
      </w:r>
      <w:r w:rsidRPr="00276E9B" w:rsidDel="004560A3">
        <w:rPr>
          <w:noProof w:val="0"/>
          <w:lang w:val="en-GB"/>
        </w:rPr>
        <w:t xml:space="preserve"> </w:t>
      </w:r>
      <w:r w:rsidRPr="00276E9B">
        <w:rPr>
          <w:noProof w:val="0"/>
          <w:lang w:val="en-GB"/>
        </w:rPr>
        <w:t>}</w:t>
      </w:r>
    </w:p>
    <w:p w14:paraId="7E07F427" w14:textId="77777777" w:rsidR="002274A0" w:rsidRPr="00276E9B" w:rsidRDefault="002274A0" w:rsidP="002274A0">
      <w:pPr>
        <w:pStyle w:val="PL"/>
        <w:rPr>
          <w:noProof w:val="0"/>
          <w:lang w:val="en-GB"/>
        </w:rPr>
      </w:pPr>
      <w:r w:rsidRPr="00276E9B">
        <w:rPr>
          <w:noProof w:val="0"/>
          <w:lang w:val="en-GB"/>
        </w:rPr>
        <w:t xml:space="preserve"> }</w:t>
      </w:r>
    </w:p>
    <w:p w14:paraId="122E64C5" w14:textId="77777777" w:rsidR="002274A0" w:rsidRPr="00276E9B" w:rsidRDefault="002274A0" w:rsidP="002274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8DCA2ED" w14:textId="77777777" w:rsidR="002274A0" w:rsidRPr="00276E9B" w:rsidRDefault="002274A0" w:rsidP="002274A0">
      <w:pPr>
        <w:pStyle w:val="Heading5"/>
      </w:pPr>
      <w:r w:rsidRPr="00276E9B">
        <w:t>22.3.2.5.2</w:t>
      </w:r>
      <w:r w:rsidRPr="00276E9B">
        <w:tab/>
        <w:t>Conformance requirements</w:t>
      </w:r>
    </w:p>
    <w:p w14:paraId="63630AE7" w14:textId="77777777" w:rsidR="002274A0" w:rsidRPr="00276E9B" w:rsidRDefault="002274A0" w:rsidP="002274A0">
      <w:r w:rsidRPr="00276E9B">
        <w:t>References: The conformance requirements covered in the present TC are specified in: 3GPP TS 36.322 clauses 4.2.1.3.3, 5.1.3.2.1, 5.1.3.2.2, 5.1.3.2.3, 6.2.1.4, 6.2.1.5 and 6.2.2.6.</w:t>
      </w:r>
    </w:p>
    <w:p w14:paraId="69A63195" w14:textId="77777777" w:rsidR="002274A0" w:rsidRPr="00276E9B" w:rsidRDefault="002274A0" w:rsidP="002274A0">
      <w:r w:rsidRPr="00276E9B">
        <w:t>[TS 36.322, clause 4.2.1.3.3]</w:t>
      </w:r>
    </w:p>
    <w:p w14:paraId="27C91006" w14:textId="77777777" w:rsidR="002274A0" w:rsidRPr="00276E9B" w:rsidRDefault="002274A0" w:rsidP="002274A0">
      <w:pPr>
        <w:rPr>
          <w:lang w:eastAsia="en-GB"/>
        </w:rPr>
      </w:pPr>
      <w:r w:rsidRPr="00276E9B">
        <w:rPr>
          <w:lang w:eastAsia="en-GB"/>
        </w:rPr>
        <w:t>When the receiving side of an AM RLC entity receives RLC data PDUs, it shall:</w:t>
      </w:r>
    </w:p>
    <w:p w14:paraId="6778896C" w14:textId="77777777" w:rsidR="002274A0" w:rsidRPr="00276E9B" w:rsidRDefault="002274A0" w:rsidP="00A578D5">
      <w:pPr>
        <w:pStyle w:val="B1"/>
        <w:rPr>
          <w:rFonts w:eastAsia="MS Mincho"/>
        </w:rPr>
      </w:pPr>
      <w:r w:rsidRPr="00276E9B">
        <w:rPr>
          <w:rFonts w:eastAsia="MS Mincho"/>
        </w:rPr>
        <w:t>-</w:t>
      </w:r>
      <w:r w:rsidRPr="00276E9B">
        <w:rPr>
          <w:rFonts w:eastAsia="MS Mincho"/>
        </w:rPr>
        <w:tab/>
        <w:t>reorder the RLC data PDUs if they are received out of sequence;</w:t>
      </w:r>
    </w:p>
    <w:p w14:paraId="163CECDF" w14:textId="77777777" w:rsidR="002274A0" w:rsidRPr="00276E9B" w:rsidRDefault="002274A0" w:rsidP="00A578D5">
      <w:pPr>
        <w:pStyle w:val="B1"/>
        <w:rPr>
          <w:rFonts w:eastAsia="MS Mincho"/>
        </w:rPr>
      </w:pPr>
      <w:r w:rsidRPr="00276E9B">
        <w:rPr>
          <w:rFonts w:eastAsia="MS Mincho"/>
        </w:rPr>
        <w:t>-</w:t>
      </w:r>
      <w:r w:rsidRPr="00276E9B">
        <w:rPr>
          <w:rFonts w:eastAsia="MS Mincho"/>
        </w:rPr>
        <w:tab/>
        <w:t>detect the loss of RLC data PDUs at lower layers and request retransmissions to its peer AM RLC entity;</w:t>
      </w:r>
    </w:p>
    <w:p w14:paraId="3A57EB6C" w14:textId="77777777" w:rsidR="002274A0" w:rsidRPr="00276E9B" w:rsidRDefault="002274A0" w:rsidP="00A578D5">
      <w:pPr>
        <w:pStyle w:val="B1"/>
        <w:rPr>
          <w:rFonts w:eastAsia="MS Mincho"/>
        </w:rPr>
      </w:pPr>
      <w:r w:rsidRPr="00276E9B">
        <w:rPr>
          <w:rFonts w:eastAsia="MS Mincho"/>
        </w:rPr>
        <w:t>-</w:t>
      </w:r>
      <w:r w:rsidRPr="00276E9B">
        <w:rPr>
          <w:rFonts w:eastAsia="MS Mincho"/>
        </w:rPr>
        <w:tab/>
        <w:t>reassemble RLC SDUs from the reordered RLC data PDUs and deliver the RLC SDUs to upper layer in sequence.</w:t>
      </w:r>
    </w:p>
    <w:p w14:paraId="59EF61DA" w14:textId="77777777" w:rsidR="002274A0" w:rsidRPr="00276E9B" w:rsidRDefault="002274A0" w:rsidP="002274A0">
      <w:r w:rsidRPr="00276E9B">
        <w:t>...</w:t>
      </w:r>
    </w:p>
    <w:p w14:paraId="4F89DD4F" w14:textId="77777777" w:rsidR="002274A0" w:rsidRPr="00276E9B" w:rsidRDefault="002274A0" w:rsidP="002274A0">
      <w:r w:rsidRPr="00276E9B">
        <w:t>[TS 36.322, clause 5.1.3.2.1]</w:t>
      </w:r>
    </w:p>
    <w:p w14:paraId="76FBF5DD" w14:textId="77777777" w:rsidR="002274A0" w:rsidRPr="00276E9B" w:rsidRDefault="002274A0" w:rsidP="002274A0">
      <w:pPr>
        <w:rPr>
          <w:bCs/>
          <w:lang w:eastAsia="ko-KR"/>
        </w:rPr>
      </w:pPr>
      <w:r w:rsidRPr="00276E9B">
        <w:rPr>
          <w:bCs/>
          <w:lang w:eastAsia="ko-KR"/>
        </w:rPr>
        <w:t>The receiving side of an AM RLC entity shall maintain a receiving window according to state variables VR(R) and VR(MR) as follows:</w:t>
      </w:r>
    </w:p>
    <w:p w14:paraId="3B141B24" w14:textId="77777777" w:rsidR="002274A0" w:rsidRPr="00276E9B" w:rsidRDefault="002274A0" w:rsidP="00A578D5">
      <w:pPr>
        <w:pStyle w:val="B1"/>
        <w:rPr>
          <w:rFonts w:eastAsia="MS Mincho"/>
        </w:rPr>
      </w:pPr>
      <w:r w:rsidRPr="00276E9B">
        <w:rPr>
          <w:rFonts w:eastAsia="MS Mincho"/>
        </w:rPr>
        <w:t>-</w:t>
      </w:r>
      <w:r w:rsidRPr="00276E9B">
        <w:rPr>
          <w:rFonts w:eastAsia="MS Mincho"/>
        </w:rPr>
        <w:tab/>
        <w:t>a SN falls within the receiving window if VR(R) &lt;= SN &lt; VR(MR);</w:t>
      </w:r>
    </w:p>
    <w:p w14:paraId="0D6217A9" w14:textId="77777777" w:rsidR="002274A0" w:rsidRPr="00276E9B" w:rsidRDefault="002274A0" w:rsidP="00A578D5">
      <w:pPr>
        <w:pStyle w:val="B1"/>
        <w:rPr>
          <w:rFonts w:eastAsia="MS Mincho"/>
        </w:rPr>
      </w:pPr>
      <w:r w:rsidRPr="00276E9B">
        <w:rPr>
          <w:rFonts w:eastAsia="MS Mincho"/>
        </w:rPr>
        <w:t>-</w:t>
      </w:r>
      <w:r w:rsidRPr="00276E9B">
        <w:rPr>
          <w:rFonts w:eastAsia="MS Mincho"/>
        </w:rPr>
        <w:tab/>
        <w:t>a SN falls outside of the receiving window otherwise.</w:t>
      </w:r>
    </w:p>
    <w:p w14:paraId="0732713C" w14:textId="77777777" w:rsidR="002274A0" w:rsidRPr="00276E9B" w:rsidRDefault="002274A0" w:rsidP="002274A0">
      <w:pPr>
        <w:rPr>
          <w:bCs/>
          <w:lang w:eastAsia="ko-KR"/>
        </w:rPr>
      </w:pPr>
      <w:r w:rsidRPr="00276E9B">
        <w:rPr>
          <w:bCs/>
          <w:lang w:eastAsia="ko-KR"/>
        </w:rPr>
        <w:t>When receiving a RLC data PDU from lower layer, the receiving side of an AM RLC entity shall:</w:t>
      </w:r>
    </w:p>
    <w:p w14:paraId="352EBF2C" w14:textId="77777777" w:rsidR="002274A0" w:rsidRPr="00276E9B" w:rsidRDefault="002274A0" w:rsidP="00A578D5">
      <w:pPr>
        <w:pStyle w:val="B1"/>
        <w:rPr>
          <w:rFonts w:eastAsia="MS Mincho"/>
        </w:rPr>
      </w:pPr>
      <w:r w:rsidRPr="00276E9B">
        <w:rPr>
          <w:rFonts w:eastAsia="MS Mincho"/>
        </w:rPr>
        <w:t>-</w:t>
      </w:r>
      <w:r w:rsidRPr="00276E9B">
        <w:rPr>
          <w:rFonts w:eastAsia="MS Mincho"/>
        </w:rPr>
        <w:tab/>
        <w:t>either discard the received RLC data PDU or place it in the reception buffer (see sub clause 5.1.3.2.2);</w:t>
      </w:r>
    </w:p>
    <w:p w14:paraId="5D68D38C" w14:textId="77777777" w:rsidR="002274A0" w:rsidRPr="00276E9B" w:rsidRDefault="002274A0" w:rsidP="00A578D5">
      <w:pPr>
        <w:pStyle w:val="B1"/>
        <w:rPr>
          <w:rFonts w:eastAsia="MS Mincho"/>
        </w:rPr>
      </w:pPr>
      <w:r w:rsidRPr="00276E9B">
        <w:rPr>
          <w:rFonts w:eastAsia="MS Mincho"/>
        </w:rPr>
        <w:t>-</w:t>
      </w:r>
      <w:r w:rsidRPr="00276E9B">
        <w:rPr>
          <w:rFonts w:eastAsia="MS Mincho"/>
        </w:rPr>
        <w:tab/>
        <w:t>if the received RLC data PDU was placed in the reception buffer:</w:t>
      </w:r>
    </w:p>
    <w:p w14:paraId="19889687" w14:textId="77777777" w:rsidR="002274A0" w:rsidRPr="00276E9B" w:rsidRDefault="002274A0" w:rsidP="00A578D5">
      <w:pPr>
        <w:pStyle w:val="B2"/>
        <w:rPr>
          <w:rFonts w:eastAsia="MS Mincho"/>
        </w:rPr>
      </w:pPr>
      <w:r w:rsidRPr="00276E9B">
        <w:rPr>
          <w:rFonts w:eastAsia="MS Mincho"/>
        </w:rPr>
        <w:t>-</w:t>
      </w:r>
      <w:r w:rsidRPr="00276E9B">
        <w:rPr>
          <w:rFonts w:eastAsia="MS Mincho"/>
        </w:rPr>
        <w:tab/>
        <w:t xml:space="preserve">update state variables, reassemble and deliver RLC SDUs to upper layer and start/stop </w:t>
      </w:r>
      <w:r w:rsidRPr="00276E9B">
        <w:rPr>
          <w:rFonts w:eastAsia="MS Mincho"/>
          <w:i/>
        </w:rPr>
        <w:t>t-Reordering</w:t>
      </w:r>
      <w:r w:rsidRPr="00276E9B">
        <w:rPr>
          <w:rFonts w:eastAsia="MS Mincho"/>
        </w:rPr>
        <w:t xml:space="preserve"> as needed (see sub clause 5.1.3.2.3).</w:t>
      </w:r>
    </w:p>
    <w:p w14:paraId="28036567" w14:textId="77777777" w:rsidR="002274A0" w:rsidRPr="00276E9B" w:rsidRDefault="002274A0" w:rsidP="002274A0">
      <w:pPr>
        <w:rPr>
          <w:bCs/>
          <w:lang w:eastAsia="ko-KR"/>
        </w:rPr>
      </w:pPr>
      <w:r w:rsidRPr="00276E9B">
        <w:rPr>
          <w:bCs/>
          <w:lang w:eastAsia="ko-KR"/>
        </w:rPr>
        <w:t xml:space="preserve">When </w:t>
      </w:r>
      <w:r w:rsidRPr="00276E9B">
        <w:rPr>
          <w:bCs/>
          <w:i/>
          <w:lang w:eastAsia="ko-KR"/>
        </w:rPr>
        <w:t>t-Reordering</w:t>
      </w:r>
      <w:r w:rsidRPr="00276E9B">
        <w:rPr>
          <w:bCs/>
          <w:lang w:eastAsia="ko-KR"/>
        </w:rPr>
        <w:t xml:space="preserve"> expires, the receiving side of an AM RLC entity shall:</w:t>
      </w:r>
    </w:p>
    <w:p w14:paraId="2555E847" w14:textId="77777777" w:rsidR="002274A0" w:rsidRPr="00276E9B" w:rsidRDefault="002274A0" w:rsidP="00A578D5">
      <w:pPr>
        <w:pStyle w:val="B1"/>
        <w:rPr>
          <w:rFonts w:ascii="Century" w:eastAsia="MS Mincho" w:hAnsi="Century"/>
        </w:rPr>
      </w:pPr>
      <w:r w:rsidRPr="00276E9B">
        <w:rPr>
          <w:rFonts w:eastAsia="MS Mincho"/>
        </w:rPr>
        <w:t>-</w:t>
      </w:r>
      <w:r w:rsidRPr="00276E9B">
        <w:rPr>
          <w:rFonts w:eastAsia="MS Mincho"/>
        </w:rPr>
        <w:tab/>
        <w:t xml:space="preserve">update state variables and start </w:t>
      </w:r>
      <w:r w:rsidRPr="00276E9B">
        <w:rPr>
          <w:rFonts w:eastAsia="MS Mincho"/>
          <w:i/>
        </w:rPr>
        <w:t>t-Reordering</w:t>
      </w:r>
      <w:r w:rsidRPr="00276E9B">
        <w:rPr>
          <w:rFonts w:eastAsia="MS Mincho"/>
        </w:rPr>
        <w:t xml:space="preserve"> as needed (see sub clause 5.1.3.2.4).</w:t>
      </w:r>
    </w:p>
    <w:p w14:paraId="6BBCA6AF" w14:textId="77777777" w:rsidR="002274A0" w:rsidRPr="00276E9B" w:rsidRDefault="002274A0" w:rsidP="002274A0">
      <w:pPr>
        <w:rPr>
          <w:lang w:eastAsia="en-GB"/>
        </w:rPr>
      </w:pPr>
      <w:r w:rsidRPr="00276E9B">
        <w:rPr>
          <w:lang w:eastAsia="en-GB"/>
        </w:rPr>
        <w:lastRenderedPageBreak/>
        <w:t>For NB-IoT;</w:t>
      </w:r>
    </w:p>
    <w:p w14:paraId="3F537EEF" w14:textId="77777777" w:rsidR="002274A0" w:rsidRPr="00276E9B" w:rsidRDefault="002274A0" w:rsidP="00A578D5">
      <w:pPr>
        <w:pStyle w:val="B1"/>
        <w:rPr>
          <w:rFonts w:eastAsia="MS Mincho"/>
        </w:rPr>
      </w:pPr>
      <w:r w:rsidRPr="00276E9B">
        <w:rPr>
          <w:rFonts w:eastAsia="MS Mincho"/>
          <w:lang w:eastAsia="en-GB"/>
        </w:rPr>
        <w:t>-</w:t>
      </w:r>
      <w:r w:rsidRPr="00276E9B">
        <w:rPr>
          <w:rFonts w:eastAsia="MS Mincho"/>
          <w:lang w:eastAsia="en-GB"/>
        </w:rPr>
        <w:tab/>
      </w:r>
      <w:r w:rsidRPr="00276E9B">
        <w:rPr>
          <w:rFonts w:eastAsia="MS Mincho"/>
        </w:rPr>
        <w:t xml:space="preserve">The receiving side of an RLC entity shall behave such that the timer values of </w:t>
      </w:r>
      <w:r w:rsidRPr="00276E9B">
        <w:rPr>
          <w:rFonts w:eastAsia="MS Mincho"/>
          <w:bCs/>
          <w:i/>
          <w:lang w:eastAsia="ko-KR"/>
        </w:rPr>
        <w:t>t-Reordering</w:t>
      </w:r>
      <w:r w:rsidRPr="00276E9B">
        <w:rPr>
          <w:rFonts w:eastAsia="MS Mincho"/>
        </w:rPr>
        <w:t xml:space="preserve"> and </w:t>
      </w:r>
      <w:r w:rsidRPr="00276E9B">
        <w:rPr>
          <w:rFonts w:eastAsia="MS Mincho"/>
          <w:bCs/>
          <w:i/>
          <w:lang w:eastAsia="ko-KR"/>
        </w:rPr>
        <w:t xml:space="preserve">t-StatusProhibit </w:t>
      </w:r>
      <w:r w:rsidRPr="00276E9B">
        <w:rPr>
          <w:rFonts w:eastAsia="MS Mincho"/>
        </w:rPr>
        <w:t>are 0.</w:t>
      </w:r>
    </w:p>
    <w:p w14:paraId="01397E4E" w14:textId="77777777" w:rsidR="002274A0" w:rsidRPr="00276E9B" w:rsidRDefault="002274A0" w:rsidP="002274A0">
      <w:r w:rsidRPr="00276E9B">
        <w:t>[TS 36.322, clause 5.1.3.2.2]</w:t>
      </w:r>
    </w:p>
    <w:p w14:paraId="15AF23E5" w14:textId="77777777" w:rsidR="002274A0" w:rsidRPr="00276E9B" w:rsidRDefault="002274A0" w:rsidP="002274A0">
      <w:pPr>
        <w:rPr>
          <w:bCs/>
          <w:lang w:eastAsia="ko-KR"/>
        </w:rPr>
      </w:pPr>
      <w:r w:rsidRPr="00276E9B">
        <w:rPr>
          <w:bCs/>
          <w:lang w:eastAsia="ko-KR"/>
        </w:rPr>
        <w:t>When a RLC data PDU is received from lower layer, where the RLC data PDU contains byte segment numbers y to z of an AMD PDU with SN = x, the receiving side of an AM RLC entity shall:</w:t>
      </w:r>
    </w:p>
    <w:p w14:paraId="7B00CC73" w14:textId="77777777" w:rsidR="002274A0" w:rsidRPr="00276E9B" w:rsidRDefault="002274A0" w:rsidP="00A578D5">
      <w:pPr>
        <w:pStyle w:val="B1"/>
        <w:rPr>
          <w:rFonts w:eastAsia="MS Mincho"/>
        </w:rPr>
      </w:pPr>
      <w:r w:rsidRPr="00276E9B">
        <w:rPr>
          <w:rFonts w:eastAsia="MS Mincho"/>
        </w:rPr>
        <w:t>-</w:t>
      </w:r>
      <w:r w:rsidRPr="00276E9B">
        <w:rPr>
          <w:rFonts w:eastAsia="MS Mincho"/>
        </w:rPr>
        <w:tab/>
        <w:t>if x falls outside of the receiving window; or</w:t>
      </w:r>
    </w:p>
    <w:p w14:paraId="68B04F53" w14:textId="77777777" w:rsidR="002274A0" w:rsidRPr="00276E9B" w:rsidRDefault="002274A0" w:rsidP="00A578D5">
      <w:pPr>
        <w:pStyle w:val="B1"/>
        <w:rPr>
          <w:rFonts w:eastAsia="MS Mincho"/>
        </w:rPr>
      </w:pPr>
      <w:r w:rsidRPr="00276E9B">
        <w:rPr>
          <w:rFonts w:eastAsia="MS Mincho"/>
        </w:rPr>
        <w:t>-</w:t>
      </w:r>
      <w:r w:rsidRPr="00276E9B">
        <w:rPr>
          <w:rFonts w:eastAsia="MS Mincho"/>
        </w:rPr>
        <w:tab/>
        <w:t>if byte segment numbers y to z of the AMD PDU with SN = x have been received before:</w:t>
      </w:r>
    </w:p>
    <w:p w14:paraId="4EE008D4" w14:textId="77777777" w:rsidR="002274A0" w:rsidRPr="00276E9B" w:rsidRDefault="002274A0" w:rsidP="00A578D5">
      <w:pPr>
        <w:pStyle w:val="B2"/>
        <w:rPr>
          <w:rFonts w:eastAsia="MS Mincho"/>
        </w:rPr>
      </w:pPr>
      <w:r w:rsidRPr="00276E9B">
        <w:rPr>
          <w:rFonts w:eastAsia="MS Mincho"/>
        </w:rPr>
        <w:t>-</w:t>
      </w:r>
      <w:r w:rsidRPr="00276E9B">
        <w:rPr>
          <w:rFonts w:eastAsia="MS Mincho"/>
        </w:rPr>
        <w:tab/>
        <w:t>discard the received RLC data PDU;</w:t>
      </w:r>
    </w:p>
    <w:p w14:paraId="03BF9984" w14:textId="77777777" w:rsidR="002274A0" w:rsidRPr="00276E9B" w:rsidRDefault="002274A0" w:rsidP="00A578D5">
      <w:pPr>
        <w:pStyle w:val="B1"/>
        <w:rPr>
          <w:rFonts w:eastAsia="MS Mincho"/>
        </w:rPr>
      </w:pPr>
      <w:r w:rsidRPr="00276E9B">
        <w:rPr>
          <w:rFonts w:eastAsia="MS Mincho"/>
        </w:rPr>
        <w:t>-</w:t>
      </w:r>
      <w:r w:rsidRPr="00276E9B">
        <w:rPr>
          <w:rFonts w:eastAsia="MS Mincho"/>
        </w:rPr>
        <w:tab/>
        <w:t>else:</w:t>
      </w:r>
    </w:p>
    <w:p w14:paraId="68711107" w14:textId="77777777" w:rsidR="002274A0" w:rsidRPr="00276E9B" w:rsidRDefault="002274A0" w:rsidP="00A578D5">
      <w:pPr>
        <w:pStyle w:val="B2"/>
        <w:rPr>
          <w:rFonts w:eastAsia="MS Mincho"/>
        </w:rPr>
      </w:pPr>
      <w:r w:rsidRPr="00276E9B">
        <w:rPr>
          <w:rFonts w:eastAsia="MS Mincho"/>
        </w:rPr>
        <w:t>-</w:t>
      </w:r>
      <w:r w:rsidRPr="00276E9B">
        <w:rPr>
          <w:rFonts w:eastAsia="MS Mincho"/>
        </w:rPr>
        <w:tab/>
        <w:t>place the received RLC data PDU in the reception buffer;</w:t>
      </w:r>
    </w:p>
    <w:p w14:paraId="54A71C99" w14:textId="77777777" w:rsidR="002274A0" w:rsidRPr="00276E9B" w:rsidRDefault="002274A0" w:rsidP="00A578D5">
      <w:pPr>
        <w:pStyle w:val="B2"/>
        <w:rPr>
          <w:rFonts w:eastAsia="MS Mincho"/>
        </w:rPr>
      </w:pPr>
      <w:r w:rsidRPr="00276E9B">
        <w:rPr>
          <w:rFonts w:eastAsia="MS Mincho"/>
        </w:rPr>
        <w:t>-</w:t>
      </w:r>
      <w:r w:rsidRPr="00276E9B">
        <w:rPr>
          <w:rFonts w:eastAsia="MS Mincho"/>
        </w:rPr>
        <w:tab/>
        <w:t>if some byte segments of the AMD PDU contained in the RLC data PDU have been received before:</w:t>
      </w:r>
    </w:p>
    <w:p w14:paraId="2A00F85E" w14:textId="77777777" w:rsidR="002274A0" w:rsidRPr="00276E9B" w:rsidRDefault="002274A0" w:rsidP="00A578D5">
      <w:pPr>
        <w:pStyle w:val="B3"/>
        <w:rPr>
          <w:rFonts w:eastAsia="MS Mincho"/>
        </w:rPr>
      </w:pPr>
      <w:r w:rsidRPr="00276E9B">
        <w:rPr>
          <w:rFonts w:eastAsia="MS Mincho"/>
        </w:rPr>
        <w:t>-</w:t>
      </w:r>
      <w:r w:rsidRPr="00276E9B">
        <w:rPr>
          <w:rFonts w:eastAsia="MS Mincho"/>
        </w:rPr>
        <w:tab/>
        <w:t>discard the duplicate byte segments.</w:t>
      </w:r>
    </w:p>
    <w:p w14:paraId="0244FF60" w14:textId="77777777" w:rsidR="002274A0" w:rsidRPr="00276E9B" w:rsidRDefault="002274A0" w:rsidP="002274A0">
      <w:r w:rsidRPr="00276E9B">
        <w:t>[TS 36.322, clause 5.1.3.2.3]</w:t>
      </w:r>
    </w:p>
    <w:p w14:paraId="2C05B575" w14:textId="77777777" w:rsidR="002274A0" w:rsidRPr="00276E9B" w:rsidRDefault="002274A0" w:rsidP="002274A0">
      <w:pPr>
        <w:rPr>
          <w:bCs/>
          <w:lang w:eastAsia="ko-KR"/>
        </w:rPr>
      </w:pPr>
      <w:r w:rsidRPr="00276E9B">
        <w:rPr>
          <w:bCs/>
          <w:lang w:eastAsia="ko-KR"/>
        </w:rPr>
        <w:t>When a RLC data PDU with SN = x is placed in the reception buffer, the receiving side of an AM RLC entity shall:</w:t>
      </w:r>
    </w:p>
    <w:p w14:paraId="720F0A17" w14:textId="77777777" w:rsidR="002274A0" w:rsidRPr="00276E9B" w:rsidRDefault="002274A0" w:rsidP="00A578D5">
      <w:pPr>
        <w:pStyle w:val="B1"/>
        <w:rPr>
          <w:rFonts w:eastAsia="MS Mincho"/>
        </w:rPr>
      </w:pPr>
      <w:r w:rsidRPr="00276E9B">
        <w:rPr>
          <w:rFonts w:eastAsia="MS Mincho"/>
        </w:rPr>
        <w:t>-</w:t>
      </w:r>
      <w:r w:rsidRPr="00276E9B">
        <w:rPr>
          <w:rFonts w:eastAsia="MS Mincho"/>
        </w:rPr>
        <w:tab/>
        <w:t>if x &gt;= VR(H)</w:t>
      </w:r>
    </w:p>
    <w:p w14:paraId="46031B3A" w14:textId="77777777" w:rsidR="002274A0" w:rsidRPr="00276E9B" w:rsidRDefault="002274A0" w:rsidP="00A578D5">
      <w:pPr>
        <w:pStyle w:val="B2"/>
        <w:rPr>
          <w:rFonts w:eastAsia="MS Mincho"/>
        </w:rPr>
      </w:pPr>
      <w:r w:rsidRPr="00276E9B">
        <w:rPr>
          <w:rFonts w:eastAsia="MS Mincho"/>
        </w:rPr>
        <w:t>-</w:t>
      </w:r>
      <w:r w:rsidRPr="00276E9B">
        <w:rPr>
          <w:rFonts w:eastAsia="MS Mincho"/>
        </w:rPr>
        <w:tab/>
        <w:t>update VR(H) to x+ 1;</w:t>
      </w:r>
    </w:p>
    <w:p w14:paraId="0038581E" w14:textId="77777777" w:rsidR="002274A0" w:rsidRPr="00276E9B" w:rsidRDefault="002274A0" w:rsidP="00A578D5">
      <w:pPr>
        <w:pStyle w:val="B1"/>
        <w:rPr>
          <w:rFonts w:eastAsia="MS Mincho"/>
        </w:rPr>
      </w:pPr>
      <w:r w:rsidRPr="00276E9B">
        <w:rPr>
          <w:rFonts w:eastAsia="MS Mincho"/>
        </w:rPr>
        <w:t>-</w:t>
      </w:r>
      <w:r w:rsidRPr="00276E9B">
        <w:rPr>
          <w:rFonts w:eastAsia="MS Mincho"/>
        </w:rPr>
        <w:tab/>
        <w:t>if all byte segments of the AMD PDU with SN = VR(MS) are received:</w:t>
      </w:r>
    </w:p>
    <w:p w14:paraId="0C99146C" w14:textId="77777777" w:rsidR="002274A0" w:rsidRPr="00276E9B" w:rsidRDefault="002274A0" w:rsidP="00A578D5">
      <w:pPr>
        <w:pStyle w:val="B2"/>
        <w:rPr>
          <w:rFonts w:eastAsia="MS Mincho"/>
        </w:rPr>
      </w:pPr>
      <w:r w:rsidRPr="00276E9B">
        <w:rPr>
          <w:rFonts w:eastAsia="MS Mincho"/>
        </w:rPr>
        <w:t>-</w:t>
      </w:r>
      <w:r w:rsidRPr="00276E9B">
        <w:rPr>
          <w:rFonts w:eastAsia="MS Mincho"/>
        </w:rPr>
        <w:tab/>
        <w:t>update VR(MS) to the SN of the first AMD PDU with SN &gt; current VR(MS) for which not all byte segments have been received;</w:t>
      </w:r>
    </w:p>
    <w:p w14:paraId="67B13C70" w14:textId="77777777" w:rsidR="002274A0" w:rsidRPr="00276E9B" w:rsidRDefault="002274A0" w:rsidP="00A578D5">
      <w:pPr>
        <w:pStyle w:val="B1"/>
        <w:rPr>
          <w:rFonts w:eastAsia="MS Mincho"/>
        </w:rPr>
      </w:pPr>
      <w:r w:rsidRPr="00276E9B">
        <w:rPr>
          <w:rFonts w:eastAsia="MS Mincho"/>
        </w:rPr>
        <w:t>-</w:t>
      </w:r>
      <w:r w:rsidRPr="00276E9B">
        <w:rPr>
          <w:rFonts w:eastAsia="MS Mincho"/>
        </w:rPr>
        <w:tab/>
        <w:t>if x = VR(R):</w:t>
      </w:r>
    </w:p>
    <w:p w14:paraId="15688EAA" w14:textId="77777777" w:rsidR="002274A0" w:rsidRPr="00276E9B" w:rsidRDefault="002274A0" w:rsidP="00A578D5">
      <w:pPr>
        <w:pStyle w:val="B2"/>
        <w:rPr>
          <w:rFonts w:eastAsia="MS Mincho"/>
          <w:bCs/>
        </w:rPr>
      </w:pPr>
      <w:r w:rsidRPr="00276E9B">
        <w:rPr>
          <w:rFonts w:eastAsia="MS Mincho"/>
        </w:rPr>
        <w:t>-</w:t>
      </w:r>
      <w:r w:rsidRPr="00276E9B">
        <w:rPr>
          <w:rFonts w:eastAsia="MS Mincho"/>
        </w:rPr>
        <w:tab/>
        <w:t>if all byte segments of the AMD PDU with SN = VR(R) are received:</w:t>
      </w:r>
    </w:p>
    <w:p w14:paraId="6735CF38" w14:textId="77777777" w:rsidR="002274A0" w:rsidRPr="00276E9B" w:rsidRDefault="002274A0" w:rsidP="00A578D5">
      <w:pPr>
        <w:pStyle w:val="B3"/>
        <w:rPr>
          <w:rFonts w:eastAsia="MS Mincho"/>
        </w:rPr>
      </w:pPr>
      <w:r w:rsidRPr="00276E9B">
        <w:rPr>
          <w:rFonts w:eastAsia="MS Mincho"/>
        </w:rPr>
        <w:t>-</w:t>
      </w:r>
      <w:r w:rsidRPr="00276E9B">
        <w:rPr>
          <w:rFonts w:eastAsia="MS Mincho"/>
        </w:rPr>
        <w:tab/>
        <w:t>update VR(R) to the SN of the first AMD PDU with SN &gt; current VR(R) for which not all byte segments have been received;</w:t>
      </w:r>
    </w:p>
    <w:p w14:paraId="165B91C8" w14:textId="77777777" w:rsidR="002274A0" w:rsidRPr="00276E9B" w:rsidRDefault="002274A0" w:rsidP="00A578D5">
      <w:pPr>
        <w:pStyle w:val="B3"/>
        <w:rPr>
          <w:rFonts w:eastAsia="MS Mincho"/>
        </w:rPr>
      </w:pPr>
      <w:r w:rsidRPr="00276E9B">
        <w:rPr>
          <w:rFonts w:eastAsia="MS Mincho"/>
        </w:rPr>
        <w:t>-</w:t>
      </w:r>
      <w:r w:rsidRPr="00276E9B">
        <w:rPr>
          <w:rFonts w:eastAsia="MS Mincho"/>
        </w:rPr>
        <w:tab/>
        <w:t>update VR(MR) to the updated VR(R) + AM_Window_Size;</w:t>
      </w:r>
    </w:p>
    <w:p w14:paraId="51F4517D" w14:textId="77777777" w:rsidR="002274A0" w:rsidRPr="00276E9B" w:rsidRDefault="002274A0" w:rsidP="00A578D5">
      <w:pPr>
        <w:pStyle w:val="B2"/>
        <w:rPr>
          <w:rFonts w:eastAsia="MS Mincho"/>
          <w:bCs/>
        </w:rPr>
      </w:pPr>
      <w:r w:rsidRPr="00276E9B">
        <w:rPr>
          <w:rFonts w:eastAsia="MS Mincho"/>
        </w:rPr>
        <w:t>-</w:t>
      </w:r>
      <w:r w:rsidRPr="00276E9B">
        <w:rPr>
          <w:rFonts w:eastAsia="MS Mincho"/>
        </w:rPr>
        <w:tab/>
        <w:t>reassemble RLC SDUs from any byte segments of AMD PDUs with SN that falls outside of the receiving window and in-sequence byte segments of the AMD PDU with SN = VR(R), remove RLC headers when doing so and deliver the reassembled RLC SDUs to upper layer in sequence if not delivered before;</w:t>
      </w:r>
    </w:p>
    <w:p w14:paraId="24E70C37" w14:textId="77777777" w:rsidR="002274A0" w:rsidRPr="00276E9B" w:rsidRDefault="002274A0" w:rsidP="00A578D5">
      <w:pPr>
        <w:pStyle w:val="B1"/>
        <w:rPr>
          <w:rFonts w:eastAsia="MS Mincho"/>
        </w:rPr>
      </w:pPr>
      <w:r w:rsidRPr="00276E9B">
        <w:rPr>
          <w:rFonts w:eastAsia="MS Mincho"/>
        </w:rPr>
        <w:t>-</w:t>
      </w:r>
      <w:r w:rsidRPr="00276E9B">
        <w:rPr>
          <w:rFonts w:eastAsia="MS Mincho"/>
        </w:rPr>
        <w:tab/>
        <w:t xml:space="preserve">if </w:t>
      </w:r>
      <w:r w:rsidRPr="00276E9B">
        <w:rPr>
          <w:rFonts w:eastAsia="MS Mincho"/>
          <w:i/>
        </w:rPr>
        <w:t>t-Reordering</w:t>
      </w:r>
      <w:r w:rsidRPr="00276E9B">
        <w:rPr>
          <w:rFonts w:eastAsia="MS Mincho"/>
        </w:rPr>
        <w:t xml:space="preserve"> is running:</w:t>
      </w:r>
    </w:p>
    <w:p w14:paraId="4ECC71B9" w14:textId="77777777" w:rsidR="002274A0" w:rsidRPr="00276E9B" w:rsidRDefault="002274A0" w:rsidP="00A578D5">
      <w:pPr>
        <w:pStyle w:val="B2"/>
        <w:rPr>
          <w:rFonts w:eastAsia="MS Mincho"/>
        </w:rPr>
      </w:pPr>
      <w:r w:rsidRPr="00276E9B">
        <w:rPr>
          <w:rFonts w:eastAsia="MS Mincho"/>
        </w:rPr>
        <w:t>-</w:t>
      </w:r>
      <w:r w:rsidRPr="00276E9B">
        <w:rPr>
          <w:rFonts w:eastAsia="MS Mincho"/>
        </w:rPr>
        <w:tab/>
        <w:t>if VR(X) = VR(R); or</w:t>
      </w:r>
    </w:p>
    <w:p w14:paraId="14339496" w14:textId="77777777" w:rsidR="002274A0" w:rsidRPr="00276E9B" w:rsidRDefault="002274A0" w:rsidP="00A578D5">
      <w:pPr>
        <w:pStyle w:val="B2"/>
        <w:rPr>
          <w:rFonts w:eastAsia="MS Mincho"/>
        </w:rPr>
      </w:pPr>
      <w:r w:rsidRPr="00276E9B">
        <w:rPr>
          <w:rFonts w:eastAsia="MS Mincho"/>
        </w:rPr>
        <w:t>-</w:t>
      </w:r>
      <w:r w:rsidRPr="00276E9B">
        <w:rPr>
          <w:rFonts w:eastAsia="MS Mincho"/>
        </w:rPr>
        <w:tab/>
        <w:t>if VR(X) falls outside of the receiving window and VR(X) is not equal to VR(MR):</w:t>
      </w:r>
    </w:p>
    <w:p w14:paraId="19D7F1D2" w14:textId="77777777" w:rsidR="002274A0" w:rsidRPr="00276E9B" w:rsidRDefault="002274A0" w:rsidP="00A578D5">
      <w:pPr>
        <w:pStyle w:val="B3"/>
        <w:rPr>
          <w:rFonts w:eastAsia="MS Mincho"/>
        </w:rPr>
      </w:pPr>
      <w:r w:rsidRPr="00276E9B">
        <w:rPr>
          <w:rFonts w:eastAsia="MS Mincho"/>
        </w:rPr>
        <w:t>-</w:t>
      </w:r>
      <w:r w:rsidRPr="00276E9B">
        <w:rPr>
          <w:rFonts w:eastAsia="MS Mincho"/>
        </w:rPr>
        <w:tab/>
        <w:t xml:space="preserve">stop and reset </w:t>
      </w:r>
      <w:r w:rsidRPr="00276E9B">
        <w:rPr>
          <w:rFonts w:eastAsia="MS Mincho"/>
          <w:i/>
        </w:rPr>
        <w:t>t-Reordering</w:t>
      </w:r>
      <w:r w:rsidRPr="00276E9B">
        <w:rPr>
          <w:rFonts w:eastAsia="MS Mincho"/>
        </w:rPr>
        <w:t>;</w:t>
      </w:r>
    </w:p>
    <w:p w14:paraId="0C64C907" w14:textId="77777777" w:rsidR="002274A0" w:rsidRPr="00276E9B" w:rsidRDefault="002274A0" w:rsidP="00A578D5">
      <w:pPr>
        <w:pStyle w:val="B1"/>
        <w:rPr>
          <w:rFonts w:eastAsia="MS Mincho"/>
        </w:rPr>
      </w:pPr>
      <w:r w:rsidRPr="00276E9B">
        <w:rPr>
          <w:rFonts w:eastAsia="MS Mincho"/>
        </w:rPr>
        <w:t>-</w:t>
      </w:r>
      <w:r w:rsidRPr="00276E9B">
        <w:rPr>
          <w:rFonts w:eastAsia="MS Mincho"/>
        </w:rPr>
        <w:tab/>
        <w:t xml:space="preserve">if </w:t>
      </w:r>
      <w:r w:rsidRPr="00276E9B">
        <w:rPr>
          <w:rFonts w:eastAsia="MS Mincho"/>
          <w:i/>
        </w:rPr>
        <w:t>t-Reordering</w:t>
      </w:r>
      <w:r w:rsidRPr="00276E9B">
        <w:rPr>
          <w:rFonts w:eastAsia="MS Mincho"/>
        </w:rPr>
        <w:t xml:space="preserve"> is not running (includes the case </w:t>
      </w:r>
      <w:r w:rsidRPr="00276E9B">
        <w:rPr>
          <w:rFonts w:eastAsia="MS Mincho"/>
          <w:i/>
        </w:rPr>
        <w:t>t-Reordering</w:t>
      </w:r>
      <w:r w:rsidRPr="00276E9B">
        <w:rPr>
          <w:rFonts w:eastAsia="MS Mincho"/>
        </w:rPr>
        <w:t xml:space="preserve"> is stopped due to actions above):</w:t>
      </w:r>
    </w:p>
    <w:p w14:paraId="1180CCD0" w14:textId="77777777" w:rsidR="002274A0" w:rsidRPr="00276E9B" w:rsidRDefault="002274A0" w:rsidP="00A578D5">
      <w:pPr>
        <w:pStyle w:val="B2"/>
        <w:rPr>
          <w:rFonts w:eastAsia="MS Mincho"/>
        </w:rPr>
      </w:pPr>
      <w:r w:rsidRPr="00276E9B">
        <w:rPr>
          <w:rFonts w:eastAsia="MS Mincho"/>
        </w:rPr>
        <w:t>-</w:t>
      </w:r>
      <w:r w:rsidRPr="00276E9B">
        <w:rPr>
          <w:rFonts w:eastAsia="MS Mincho"/>
        </w:rPr>
        <w:tab/>
        <w:t>if VR (H) &gt; VR(R):</w:t>
      </w:r>
    </w:p>
    <w:p w14:paraId="153E150B" w14:textId="77777777" w:rsidR="002274A0" w:rsidRPr="00276E9B" w:rsidRDefault="002274A0" w:rsidP="00A578D5">
      <w:pPr>
        <w:pStyle w:val="B3"/>
        <w:rPr>
          <w:rFonts w:eastAsia="MS Mincho"/>
        </w:rPr>
      </w:pPr>
      <w:r w:rsidRPr="00276E9B">
        <w:rPr>
          <w:rFonts w:eastAsia="MS Mincho"/>
        </w:rPr>
        <w:t>-</w:t>
      </w:r>
      <w:r w:rsidRPr="00276E9B">
        <w:rPr>
          <w:rFonts w:eastAsia="MS Mincho"/>
        </w:rPr>
        <w:tab/>
        <w:t>start t-Reordering;</w:t>
      </w:r>
    </w:p>
    <w:p w14:paraId="09B9F36F" w14:textId="77777777" w:rsidR="002274A0" w:rsidRPr="00276E9B" w:rsidRDefault="002274A0" w:rsidP="00A578D5">
      <w:pPr>
        <w:pStyle w:val="B3"/>
        <w:rPr>
          <w:rFonts w:eastAsia="MS Mincho"/>
        </w:rPr>
      </w:pPr>
      <w:r w:rsidRPr="00276E9B">
        <w:rPr>
          <w:rFonts w:eastAsia="MS Mincho"/>
        </w:rPr>
        <w:t>-</w:t>
      </w:r>
      <w:r w:rsidRPr="00276E9B">
        <w:rPr>
          <w:rFonts w:eastAsia="MS Mincho"/>
        </w:rPr>
        <w:tab/>
        <w:t>set VR(X) to VR(H).</w:t>
      </w:r>
    </w:p>
    <w:p w14:paraId="3DBC91C9" w14:textId="77777777" w:rsidR="002274A0" w:rsidRPr="00276E9B" w:rsidRDefault="002274A0" w:rsidP="002274A0">
      <w:r w:rsidRPr="00276E9B">
        <w:t>[TS 36.322, clause 6.2.1.4]</w:t>
      </w:r>
    </w:p>
    <w:p w14:paraId="0631A929" w14:textId="77777777" w:rsidR="002274A0" w:rsidRPr="00276E9B" w:rsidRDefault="002274A0" w:rsidP="002274A0">
      <w:r w:rsidRPr="00276E9B">
        <w:lastRenderedPageBreak/>
        <w:t>AMD PDU consists of a Data field and an AMD PDU header.</w:t>
      </w:r>
    </w:p>
    <w:p w14:paraId="3A3334E7" w14:textId="77777777" w:rsidR="002274A0" w:rsidRPr="00276E9B" w:rsidRDefault="002274A0" w:rsidP="002274A0">
      <w:r w:rsidRPr="00276E9B">
        <w:t>AMD PDU header consists of a fixed part (fields that are present for every AMD PDU) and an extension part (fields that are present for an AMD PDU when necessary). The fixed part of the AMD PDU header itself is byte aligned and consists of a D/C, a RF, a P, a FI, an E and a SN. The extension part of the AMD PDU header itself is byte aligned and consists of E(s) and LI(s).</w:t>
      </w:r>
    </w:p>
    <w:p w14:paraId="598165CC" w14:textId="77777777" w:rsidR="002274A0" w:rsidRPr="00276E9B" w:rsidRDefault="002274A0" w:rsidP="002274A0">
      <w:pPr>
        <w:rPr>
          <w:lang w:eastAsia="ja-JP"/>
        </w:rPr>
      </w:pPr>
      <w:r w:rsidRPr="00276E9B">
        <w:t>…</w:t>
      </w:r>
    </w:p>
    <w:p w14:paraId="542B21D1" w14:textId="77777777" w:rsidR="002274A0" w:rsidRPr="00276E9B" w:rsidRDefault="002274A0" w:rsidP="002274A0">
      <w:pPr>
        <w:rPr>
          <w:lang w:eastAsia="ja-JP"/>
        </w:rPr>
      </w:pPr>
      <w:r w:rsidRPr="00276E9B">
        <w:t>An AMD PDU header consists of an extension part only when more than one Data field elements are present in the AMD PDU, in which case an E and a LI are present for every Data field element except the last. Furthermore, when an AMD PDU header consists of an odd number of LI(s) and the length of the LI field is 11 bits, four padding bits follow after the last LI.</w:t>
      </w:r>
      <w:r w:rsidRPr="00276E9B">
        <w:rPr>
          <w:lang w:eastAsia="ja-JP"/>
        </w:rPr>
        <w:t xml:space="preserve"> The default value for LI field length used by an AM RLC entity is 11 bits. </w:t>
      </w:r>
    </w:p>
    <w:p w14:paraId="15BD3F8C" w14:textId="77777777" w:rsidR="002274A0" w:rsidRPr="00276E9B" w:rsidRDefault="002274A0" w:rsidP="002274A0">
      <w:r w:rsidRPr="00276E9B">
        <w:rPr>
          <w:lang w:eastAsia="ja-JP"/>
        </w:rPr>
        <w:t>…</w:t>
      </w:r>
    </w:p>
    <w:p w14:paraId="183B9190" w14:textId="77777777" w:rsidR="002274A0" w:rsidRPr="00276E9B" w:rsidRDefault="002274A0" w:rsidP="002274A0">
      <w:r w:rsidRPr="00276E9B">
        <w:t>[TS 36.322, clause 6.2.1.5]</w:t>
      </w:r>
    </w:p>
    <w:p w14:paraId="404C0187" w14:textId="77777777" w:rsidR="002274A0" w:rsidRPr="00276E9B" w:rsidRDefault="002274A0" w:rsidP="002274A0">
      <w:pPr>
        <w:rPr>
          <w:lang w:eastAsia="en-GB"/>
        </w:rPr>
      </w:pPr>
      <w:r w:rsidRPr="00276E9B">
        <w:rPr>
          <w:lang w:eastAsia="en-GB"/>
        </w:rPr>
        <w:t>AMD PDU segment consists of a Data field and an AMD PDU segment header.</w:t>
      </w:r>
    </w:p>
    <w:p w14:paraId="3EE36512" w14:textId="77777777" w:rsidR="002274A0" w:rsidRPr="00276E9B" w:rsidRDefault="002274A0" w:rsidP="002274A0">
      <w:pPr>
        <w:rPr>
          <w:lang w:eastAsia="en-GB"/>
        </w:rPr>
      </w:pPr>
      <w:r w:rsidRPr="00276E9B">
        <w:rPr>
          <w:lang w:eastAsia="en-GB"/>
        </w:rPr>
        <w:t>AMD PDU segment header consists of a fixed part (fields that are present for every AMD PDU segment) and an extension part (fields that are present for an AMD PDU segment when necessary). The fixed part of the AMD PDU segment header itself is byte aligned and consists of a D/C, a RF, a P, a FI, an E, a SN, a LSF and a SO. The extension part of the AMD PDU segment header itself is byte aligned and consists of E(s) and LI(s).</w:t>
      </w:r>
    </w:p>
    <w:p w14:paraId="34A932E4" w14:textId="77777777" w:rsidR="002274A0" w:rsidRPr="00276E9B" w:rsidRDefault="002274A0" w:rsidP="002274A0">
      <w:pPr>
        <w:rPr>
          <w:lang w:eastAsia="en-GB"/>
        </w:rPr>
      </w:pPr>
      <w:r w:rsidRPr="00276E9B">
        <w:rPr>
          <w:lang w:eastAsia="en-GB"/>
        </w:rPr>
        <w:t>...</w:t>
      </w:r>
    </w:p>
    <w:p w14:paraId="5A121604" w14:textId="77777777" w:rsidR="002274A0" w:rsidRPr="00276E9B" w:rsidRDefault="002274A0" w:rsidP="002274A0">
      <w:r w:rsidRPr="00276E9B">
        <w:rPr>
          <w:lang w:eastAsia="en-GB"/>
        </w:rPr>
        <w:t xml:space="preserve">An AMD PDU segment header consists of an extension part only when more than one Data field elements are present in the AMD PDU segment, in which case an E and a LI are present for every Data field element except the last. Furthermore, when an AMD PDU segment header consists of an odd number of LI(s) and the length of the LI field is 11 bits, four padding bits follow after the last LI. </w:t>
      </w:r>
      <w:r w:rsidRPr="00276E9B">
        <w:rPr>
          <w:lang w:eastAsia="ja-JP"/>
        </w:rPr>
        <w:t>The default value for LI field length used by an AM RLC entity is 11 bits.</w:t>
      </w:r>
    </w:p>
    <w:p w14:paraId="02E37258" w14:textId="77777777" w:rsidR="002274A0" w:rsidRPr="00276E9B" w:rsidRDefault="002274A0" w:rsidP="002274A0">
      <w:pPr>
        <w:rPr>
          <w:lang w:eastAsia="en-GB"/>
        </w:rPr>
      </w:pPr>
      <w:r w:rsidRPr="00276E9B">
        <w:rPr>
          <w:lang w:eastAsia="en-GB"/>
        </w:rPr>
        <w:t>…</w:t>
      </w:r>
    </w:p>
    <w:p w14:paraId="6AA65A1B" w14:textId="77777777" w:rsidR="002274A0" w:rsidRPr="00276E9B" w:rsidRDefault="002274A0" w:rsidP="002274A0">
      <w:r w:rsidRPr="00276E9B">
        <w:t>[TS 36.322, clause 6.2.2.6]</w:t>
      </w:r>
    </w:p>
    <w:p w14:paraId="0ADBAA3C" w14:textId="77777777" w:rsidR="002274A0" w:rsidRPr="00276E9B" w:rsidRDefault="002274A0" w:rsidP="002274A0">
      <w:pPr>
        <w:rPr>
          <w:lang w:eastAsia="en-GB"/>
        </w:rPr>
      </w:pPr>
      <w:r w:rsidRPr="00276E9B">
        <w:rPr>
          <w:lang w:eastAsia="en-GB"/>
        </w:rPr>
        <w:t>Length: 2 bits.</w:t>
      </w:r>
    </w:p>
    <w:p w14:paraId="281E83E9" w14:textId="77777777" w:rsidR="002274A0" w:rsidRPr="00276E9B" w:rsidRDefault="002274A0" w:rsidP="002274A0">
      <w:pPr>
        <w:rPr>
          <w:lang w:eastAsia="en-GB"/>
        </w:rPr>
      </w:pPr>
      <w:r w:rsidRPr="00276E9B">
        <w:rPr>
          <w:lang w:eastAsia="en-GB"/>
        </w:rPr>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14:paraId="35B73964" w14:textId="77777777" w:rsidR="002274A0" w:rsidRPr="00276E9B" w:rsidRDefault="002274A0" w:rsidP="00A458FC">
      <w:pPr>
        <w:pStyle w:val="TH"/>
        <w:rPr>
          <w:rFonts w:eastAsia="MS Mincho"/>
          <w:lang w:eastAsia="ja-JP"/>
        </w:rPr>
      </w:pPr>
      <w:r w:rsidRPr="00276E9B">
        <w:rPr>
          <w:rFonts w:eastAsia="MS Mincho"/>
          <w:lang w:eastAsia="ja-JP"/>
        </w:rPr>
        <w:t>Table 6</w:t>
      </w:r>
      <w:r w:rsidRPr="00276E9B">
        <w:rPr>
          <w:lang w:eastAsia="en-GB"/>
        </w:rPr>
        <w:t>.</w:t>
      </w:r>
      <w:r w:rsidRPr="00276E9B">
        <w:rPr>
          <w:rFonts w:eastAsia="MS Mincho"/>
          <w:lang w:eastAsia="ja-JP"/>
        </w:rPr>
        <w:t>2.2.6-1</w:t>
      </w:r>
      <w:r w:rsidRPr="00276E9B">
        <w:rPr>
          <w:lang w:eastAsia="en-GB"/>
        </w:rPr>
        <w:t xml:space="preserve">: </w:t>
      </w:r>
      <w:r w:rsidRPr="00276E9B">
        <w:rPr>
          <w:rFonts w:eastAsia="MS Mincho"/>
          <w:lang w:eastAsia="ja-JP"/>
        </w:rPr>
        <w:t>F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2274A0" w:rsidRPr="00276E9B" w14:paraId="7CCC58C3" w14:textId="77777777" w:rsidTr="00804267">
        <w:trPr>
          <w:jc w:val="center"/>
        </w:trPr>
        <w:tc>
          <w:tcPr>
            <w:tcW w:w="1158" w:type="dxa"/>
          </w:tcPr>
          <w:p w14:paraId="51219090" w14:textId="77777777" w:rsidR="002274A0" w:rsidRPr="00276E9B" w:rsidRDefault="002274A0" w:rsidP="00804267">
            <w:pPr>
              <w:keepNext/>
              <w:keepLines/>
              <w:spacing w:after="0"/>
              <w:ind w:left="1135" w:hanging="851"/>
              <w:jc w:val="center"/>
              <w:rPr>
                <w:rFonts w:ascii="Arial" w:eastAsia="MS Mincho" w:hAnsi="Arial"/>
                <w:b/>
                <w:sz w:val="18"/>
                <w:lang w:eastAsia="ja-JP"/>
              </w:rPr>
            </w:pPr>
            <w:r w:rsidRPr="00276E9B">
              <w:rPr>
                <w:rFonts w:ascii="Arial" w:eastAsia="MS Mincho" w:hAnsi="Arial"/>
                <w:b/>
                <w:sz w:val="18"/>
                <w:lang w:eastAsia="ja-JP"/>
              </w:rPr>
              <w:t>Value</w:t>
            </w:r>
          </w:p>
        </w:tc>
        <w:tc>
          <w:tcPr>
            <w:tcW w:w="7018" w:type="dxa"/>
          </w:tcPr>
          <w:p w14:paraId="0FB3B8FC" w14:textId="77777777" w:rsidR="002274A0" w:rsidRPr="00276E9B" w:rsidRDefault="002274A0" w:rsidP="00804267">
            <w:pPr>
              <w:keepNext/>
              <w:keepLines/>
              <w:spacing w:after="0"/>
              <w:ind w:left="1135" w:hanging="851"/>
              <w:jc w:val="center"/>
              <w:rPr>
                <w:rFonts w:ascii="Arial" w:eastAsia="MS Mincho" w:hAnsi="Arial"/>
                <w:b/>
                <w:sz w:val="18"/>
                <w:lang w:eastAsia="ja-JP"/>
              </w:rPr>
            </w:pPr>
            <w:r w:rsidRPr="00276E9B">
              <w:rPr>
                <w:rFonts w:ascii="Arial" w:eastAsia="MS Mincho" w:hAnsi="Arial"/>
                <w:b/>
                <w:sz w:val="18"/>
                <w:lang w:eastAsia="ja-JP"/>
              </w:rPr>
              <w:t>Description</w:t>
            </w:r>
          </w:p>
        </w:tc>
      </w:tr>
      <w:tr w:rsidR="002274A0" w:rsidRPr="00276E9B" w14:paraId="08599A92" w14:textId="77777777" w:rsidTr="00804267">
        <w:trPr>
          <w:jc w:val="center"/>
        </w:trPr>
        <w:tc>
          <w:tcPr>
            <w:tcW w:w="1158" w:type="dxa"/>
          </w:tcPr>
          <w:p w14:paraId="46761A0A"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00</w:t>
            </w:r>
          </w:p>
        </w:tc>
        <w:tc>
          <w:tcPr>
            <w:tcW w:w="7018" w:type="dxa"/>
          </w:tcPr>
          <w:p w14:paraId="3BD1CC5F"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First byte of the Data field corresponds to the first byte of a RLC SDU.</w:t>
            </w:r>
          </w:p>
          <w:p w14:paraId="7A9A3113"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Last byte of the Data field corresponds to the last byte of a RLC SDU.</w:t>
            </w:r>
          </w:p>
        </w:tc>
      </w:tr>
      <w:tr w:rsidR="002274A0" w:rsidRPr="00276E9B" w14:paraId="62C4891E" w14:textId="77777777" w:rsidTr="00804267">
        <w:trPr>
          <w:jc w:val="center"/>
        </w:trPr>
        <w:tc>
          <w:tcPr>
            <w:tcW w:w="1158" w:type="dxa"/>
          </w:tcPr>
          <w:p w14:paraId="708B7F78"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01</w:t>
            </w:r>
          </w:p>
        </w:tc>
        <w:tc>
          <w:tcPr>
            <w:tcW w:w="7018" w:type="dxa"/>
          </w:tcPr>
          <w:p w14:paraId="32A613C8"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First byte of the Data field corresponds to the first byte of a RLC SDU.</w:t>
            </w:r>
          </w:p>
          <w:p w14:paraId="2851BCCB"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Last byte of the Data field does not correspond to the last byte of a RLC SDU.</w:t>
            </w:r>
          </w:p>
        </w:tc>
      </w:tr>
      <w:tr w:rsidR="002274A0" w:rsidRPr="00276E9B" w14:paraId="7A237376" w14:textId="77777777" w:rsidTr="00804267">
        <w:trPr>
          <w:jc w:val="center"/>
        </w:trPr>
        <w:tc>
          <w:tcPr>
            <w:tcW w:w="1158" w:type="dxa"/>
          </w:tcPr>
          <w:p w14:paraId="28CD27C8"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10</w:t>
            </w:r>
          </w:p>
        </w:tc>
        <w:tc>
          <w:tcPr>
            <w:tcW w:w="7018" w:type="dxa"/>
          </w:tcPr>
          <w:p w14:paraId="617BDC00"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First byte of the Data field does not correspond to the first byte of a RLC SDU.</w:t>
            </w:r>
          </w:p>
          <w:p w14:paraId="67B3DC9D"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Last byte of the Data field corresponds to the last byte of a RLC SDU.</w:t>
            </w:r>
          </w:p>
        </w:tc>
      </w:tr>
      <w:tr w:rsidR="002274A0" w:rsidRPr="00276E9B" w14:paraId="5AEBDE7F" w14:textId="77777777" w:rsidTr="00804267">
        <w:trPr>
          <w:jc w:val="center"/>
        </w:trPr>
        <w:tc>
          <w:tcPr>
            <w:tcW w:w="1158" w:type="dxa"/>
          </w:tcPr>
          <w:p w14:paraId="3D115C72"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11</w:t>
            </w:r>
          </w:p>
        </w:tc>
        <w:tc>
          <w:tcPr>
            <w:tcW w:w="7018" w:type="dxa"/>
          </w:tcPr>
          <w:p w14:paraId="5E144E84"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First byte of the Data field does not correspond to the first byte of a RLC SDU.</w:t>
            </w:r>
          </w:p>
          <w:p w14:paraId="4C14F445" w14:textId="77777777" w:rsidR="002274A0" w:rsidRPr="00276E9B" w:rsidRDefault="002274A0" w:rsidP="00804267">
            <w:pPr>
              <w:keepNext/>
              <w:keepLines/>
              <w:spacing w:after="0"/>
              <w:ind w:left="1135" w:hanging="851"/>
              <w:rPr>
                <w:rFonts w:ascii="Arial" w:eastAsia="MS Mincho" w:hAnsi="Arial"/>
                <w:sz w:val="18"/>
                <w:lang w:eastAsia="ja-JP"/>
              </w:rPr>
            </w:pPr>
            <w:r w:rsidRPr="00276E9B">
              <w:rPr>
                <w:rFonts w:ascii="Arial" w:eastAsia="MS Mincho" w:hAnsi="Arial"/>
                <w:sz w:val="18"/>
                <w:lang w:eastAsia="ja-JP"/>
              </w:rPr>
              <w:t>Last byte of the Data field does not correspond to the last byte of a RLC SDU.</w:t>
            </w:r>
          </w:p>
        </w:tc>
      </w:tr>
    </w:tbl>
    <w:p w14:paraId="25C38967" w14:textId="77777777" w:rsidR="002274A0" w:rsidRPr="00276E9B" w:rsidRDefault="002274A0" w:rsidP="002274A0"/>
    <w:p w14:paraId="597AF109" w14:textId="77777777" w:rsidR="002274A0" w:rsidRPr="00276E9B" w:rsidRDefault="002274A0" w:rsidP="002274A0">
      <w:pPr>
        <w:pStyle w:val="Heading5"/>
      </w:pPr>
      <w:r w:rsidRPr="00276E9B">
        <w:t>22.3.2.5.3</w:t>
      </w:r>
      <w:r w:rsidRPr="00276E9B">
        <w:tab/>
        <w:t>Test description</w:t>
      </w:r>
    </w:p>
    <w:p w14:paraId="5C7DBE16" w14:textId="77777777" w:rsidR="002274A0" w:rsidRPr="00276E9B" w:rsidRDefault="002274A0" w:rsidP="002274A0">
      <w:pPr>
        <w:pStyle w:val="H6"/>
      </w:pPr>
      <w:r w:rsidRPr="00276E9B">
        <w:t>22.3.2.5.3.1</w:t>
      </w:r>
      <w:r w:rsidRPr="00276E9B">
        <w:tab/>
        <w:t>Pre-test conditions</w:t>
      </w:r>
    </w:p>
    <w:p w14:paraId="5EF22755" w14:textId="77777777" w:rsidR="002274A0" w:rsidRPr="00276E9B" w:rsidRDefault="002274A0" w:rsidP="002274A0">
      <w:pPr>
        <w:pStyle w:val="H6"/>
      </w:pPr>
      <w:r w:rsidRPr="00276E9B">
        <w:t>System Simulator:</w:t>
      </w:r>
    </w:p>
    <w:p w14:paraId="0ADBE3D0" w14:textId="77777777" w:rsidR="002274A0" w:rsidRPr="00276E9B" w:rsidRDefault="002274A0" w:rsidP="002274A0">
      <w:pPr>
        <w:pStyle w:val="B1"/>
      </w:pPr>
      <w:r w:rsidRPr="00276E9B">
        <w:t>-</w:t>
      </w:r>
      <w:r w:rsidRPr="00276E9B">
        <w:tab/>
        <w:t>Ncell 1.</w:t>
      </w:r>
    </w:p>
    <w:p w14:paraId="30BF66AC" w14:textId="77777777" w:rsidR="002274A0" w:rsidRPr="00276E9B" w:rsidRDefault="002274A0" w:rsidP="002274A0">
      <w:pPr>
        <w:pStyle w:val="H6"/>
      </w:pPr>
      <w:r w:rsidRPr="00276E9B">
        <w:t>UE:</w:t>
      </w:r>
    </w:p>
    <w:p w14:paraId="39D2B298" w14:textId="77777777" w:rsidR="002274A0" w:rsidRPr="00276E9B" w:rsidRDefault="002274A0" w:rsidP="002274A0">
      <w:r w:rsidRPr="00276E9B">
        <w:t>None.</w:t>
      </w:r>
    </w:p>
    <w:p w14:paraId="631A5073" w14:textId="77777777" w:rsidR="002274A0" w:rsidRPr="00276E9B" w:rsidRDefault="002274A0" w:rsidP="002274A0">
      <w:pPr>
        <w:pStyle w:val="H6"/>
      </w:pPr>
      <w:r w:rsidRPr="00276E9B">
        <w:lastRenderedPageBreak/>
        <w:t>Preamble:</w:t>
      </w:r>
    </w:p>
    <w:p w14:paraId="038D46D0" w14:textId="77777777" w:rsidR="002274A0" w:rsidRPr="00276E9B" w:rsidRDefault="002274A0" w:rsidP="002274A0">
      <w:pPr>
        <w:pStyle w:val="B1"/>
      </w:pPr>
      <w:r w:rsidRPr="00276E9B">
        <w:t>-</w:t>
      </w:r>
      <w:r w:rsidRPr="00276E9B">
        <w:tab/>
        <w:t>The UE is in state Loopback Activated (state 2B-NB) according to [18] and</w:t>
      </w:r>
      <w:r w:rsidR="00FA04F8" w:rsidRPr="00276E9B">
        <w:t xml:space="preserve"> </w:t>
      </w:r>
      <w:r w:rsidRPr="00276E9B">
        <w:t>the exceptions listed in table 22.3.2.5.3.1-1</w:t>
      </w:r>
      <w:r w:rsidR="00174A07" w:rsidRPr="00276E9B">
        <w:t xml:space="preserve"> with test loop mode G closed</w:t>
      </w:r>
      <w:r w:rsidRPr="00276E9B">
        <w:t>.</w:t>
      </w:r>
    </w:p>
    <w:p w14:paraId="5DE256C7" w14:textId="77777777" w:rsidR="002274A0" w:rsidRPr="00276E9B" w:rsidRDefault="002274A0" w:rsidP="002274A0">
      <w:pPr>
        <w:pStyle w:val="TH"/>
      </w:pPr>
      <w:r w:rsidRPr="00276E9B">
        <w:t>Table 22.3.2.5.3.1-1: RLC settings</w:t>
      </w:r>
    </w:p>
    <w:tbl>
      <w:tblPr>
        <w:tblW w:w="0" w:type="auto"/>
        <w:tblInd w:w="24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79"/>
        <w:gridCol w:w="2471"/>
      </w:tblGrid>
      <w:tr w:rsidR="002274A0" w:rsidRPr="00276E9B" w14:paraId="1BC74728" w14:textId="77777777" w:rsidTr="00804267">
        <w:tc>
          <w:tcPr>
            <w:tcW w:w="2479" w:type="dxa"/>
          </w:tcPr>
          <w:p w14:paraId="4F27F97E" w14:textId="77777777" w:rsidR="002274A0" w:rsidRPr="00276E9B" w:rsidRDefault="002274A0" w:rsidP="00804267">
            <w:pPr>
              <w:pStyle w:val="TAH"/>
            </w:pPr>
            <w:r w:rsidRPr="00276E9B">
              <w:t>Parameter</w:t>
            </w:r>
          </w:p>
        </w:tc>
        <w:tc>
          <w:tcPr>
            <w:tcW w:w="2471" w:type="dxa"/>
          </w:tcPr>
          <w:p w14:paraId="4B9B3183" w14:textId="77777777" w:rsidR="002274A0" w:rsidRPr="00276E9B" w:rsidRDefault="002274A0" w:rsidP="00804267">
            <w:pPr>
              <w:pStyle w:val="TAH"/>
            </w:pPr>
            <w:r w:rsidRPr="00276E9B">
              <w:t>Value</w:t>
            </w:r>
          </w:p>
        </w:tc>
      </w:tr>
      <w:tr w:rsidR="002274A0" w:rsidRPr="00276E9B" w14:paraId="3440424D" w14:textId="77777777" w:rsidTr="00804267">
        <w:tc>
          <w:tcPr>
            <w:tcW w:w="2479" w:type="dxa"/>
          </w:tcPr>
          <w:p w14:paraId="470197D5" w14:textId="77777777" w:rsidR="002274A0" w:rsidRPr="00276E9B" w:rsidRDefault="002274A0" w:rsidP="00804267">
            <w:pPr>
              <w:pStyle w:val="TAL"/>
              <w:rPr>
                <w:i/>
              </w:rPr>
            </w:pPr>
            <w:r w:rsidRPr="00276E9B">
              <w:rPr>
                <w:rFonts w:eastAsia="MS Mincho"/>
                <w:i/>
              </w:rPr>
              <w:t>t-PollRetransmit</w:t>
            </w:r>
            <w:r w:rsidR="00FA04F8" w:rsidRPr="00276E9B">
              <w:rPr>
                <w:rFonts w:eastAsia="MS Mincho"/>
                <w:i/>
              </w:rPr>
              <w:t>-r13</w:t>
            </w:r>
          </w:p>
        </w:tc>
        <w:tc>
          <w:tcPr>
            <w:tcW w:w="2471" w:type="dxa"/>
          </w:tcPr>
          <w:p w14:paraId="232A991A" w14:textId="77777777" w:rsidR="002274A0" w:rsidRPr="00276E9B" w:rsidRDefault="00FA04F8" w:rsidP="00804267">
            <w:pPr>
              <w:pStyle w:val="TAL"/>
            </w:pPr>
            <w:r w:rsidRPr="00276E9B">
              <w:t xml:space="preserve"> ms4000</w:t>
            </w:r>
          </w:p>
        </w:tc>
      </w:tr>
      <w:tr w:rsidR="002274A0" w:rsidRPr="00276E9B" w14:paraId="69E7B85C" w14:textId="77777777" w:rsidTr="00804267">
        <w:tc>
          <w:tcPr>
            <w:tcW w:w="2479" w:type="dxa"/>
          </w:tcPr>
          <w:p w14:paraId="203C653B" w14:textId="77777777" w:rsidR="002274A0" w:rsidRPr="00276E9B" w:rsidRDefault="002274A0" w:rsidP="00804267">
            <w:pPr>
              <w:pStyle w:val="TAL"/>
              <w:rPr>
                <w:rFonts w:eastAsia="MS Mincho"/>
              </w:rPr>
            </w:pPr>
            <w:r w:rsidRPr="00276E9B">
              <w:rPr>
                <w:lang w:eastAsia="zh-TW"/>
              </w:rPr>
              <w:t>enableStatusReportSN-Gap</w:t>
            </w:r>
            <w:r w:rsidRPr="00276E9B">
              <w:t>-r13</w:t>
            </w:r>
          </w:p>
        </w:tc>
        <w:tc>
          <w:tcPr>
            <w:tcW w:w="2471" w:type="dxa"/>
          </w:tcPr>
          <w:p w14:paraId="4804596E" w14:textId="77777777" w:rsidR="002274A0" w:rsidRPr="00276E9B" w:rsidRDefault="002274A0" w:rsidP="00804267">
            <w:pPr>
              <w:pStyle w:val="TAL"/>
            </w:pPr>
            <w:r w:rsidRPr="00276E9B">
              <w:t>true</w:t>
            </w:r>
          </w:p>
        </w:tc>
      </w:tr>
    </w:tbl>
    <w:p w14:paraId="799894BC" w14:textId="77777777" w:rsidR="002274A0" w:rsidRPr="00276E9B" w:rsidRDefault="002274A0" w:rsidP="002274A0">
      <w:pPr>
        <w:ind w:left="568" w:hanging="284"/>
        <w:rPr>
          <w:lang w:eastAsia="x-none"/>
        </w:rPr>
      </w:pPr>
    </w:p>
    <w:p w14:paraId="6D8EDF0A" w14:textId="77777777" w:rsidR="002274A0" w:rsidRPr="00276E9B" w:rsidRDefault="002274A0" w:rsidP="002274A0">
      <w:pPr>
        <w:pStyle w:val="H6"/>
      </w:pPr>
      <w:r w:rsidRPr="00276E9B">
        <w:t>22.3.2.5.3.2</w:t>
      </w:r>
      <w:r w:rsidRPr="00276E9B">
        <w:tab/>
        <w:t>Test procedure sequence</w:t>
      </w:r>
    </w:p>
    <w:p w14:paraId="1D0F6E75" w14:textId="77777777" w:rsidR="002274A0" w:rsidRPr="00276E9B" w:rsidRDefault="002274A0" w:rsidP="002274A0">
      <w:r w:rsidRPr="00276E9B">
        <w:t>If</w:t>
      </w:r>
      <w:r w:rsidR="00FA04F8" w:rsidRPr="00276E9B">
        <w:t xml:space="preserve"> </w:t>
      </w:r>
      <w:r w:rsidRPr="00276E9B">
        <w:t>the start RLC UL and DL sequence numbers to be used at start of test body are non zero, but X and Y respectively due to transmission/reception of RLC PDU’s in preamble on bearer to be used, then any sequence number ‘n’ in test procedure maps as:</w:t>
      </w:r>
    </w:p>
    <w:p w14:paraId="740D40AA" w14:textId="77777777" w:rsidR="002274A0" w:rsidRPr="00276E9B" w:rsidRDefault="002274A0" w:rsidP="001E3A8B">
      <w:pPr>
        <w:pStyle w:val="B1"/>
        <w:numPr>
          <w:ilvl w:val="0"/>
          <w:numId w:val="6"/>
        </w:numPr>
      </w:pPr>
      <w:r w:rsidRPr="00276E9B">
        <w:t>UL SQN n maps to SQN X+n MOD 1024 &amp;</w:t>
      </w:r>
    </w:p>
    <w:p w14:paraId="3B76A282" w14:textId="77777777" w:rsidR="002274A0" w:rsidRPr="00276E9B" w:rsidRDefault="002274A0" w:rsidP="001E3A8B">
      <w:pPr>
        <w:pStyle w:val="B1"/>
        <w:numPr>
          <w:ilvl w:val="0"/>
          <w:numId w:val="6"/>
        </w:numPr>
      </w:pPr>
      <w:r w:rsidRPr="00276E9B">
        <w:t>DL SQN n maps to SQN Y+n MOD 1024</w:t>
      </w:r>
    </w:p>
    <w:p w14:paraId="51452CAB" w14:textId="77777777" w:rsidR="002274A0" w:rsidRPr="00276E9B" w:rsidRDefault="002274A0" w:rsidP="002274A0">
      <w:pPr>
        <w:pStyle w:val="TH"/>
      </w:pPr>
      <w:r w:rsidRPr="00276E9B">
        <w:lastRenderedPageBreak/>
        <w:t>Table 22.3.2.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3820"/>
        <w:gridCol w:w="708"/>
        <w:gridCol w:w="2980"/>
        <w:gridCol w:w="566"/>
        <w:gridCol w:w="859"/>
      </w:tblGrid>
      <w:tr w:rsidR="002274A0" w:rsidRPr="00276E9B" w14:paraId="6F0F6C1C" w14:textId="77777777" w:rsidTr="00CE4BF8">
        <w:tc>
          <w:tcPr>
            <w:tcW w:w="674" w:type="dxa"/>
            <w:tcBorders>
              <w:bottom w:val="nil"/>
            </w:tcBorders>
            <w:shd w:val="clear" w:color="auto" w:fill="auto"/>
          </w:tcPr>
          <w:p w14:paraId="65CF74FC" w14:textId="77777777" w:rsidR="002274A0" w:rsidRPr="00276E9B" w:rsidRDefault="002274A0" w:rsidP="00804267">
            <w:pPr>
              <w:pStyle w:val="TAH"/>
            </w:pPr>
            <w:r w:rsidRPr="00276E9B">
              <w:lastRenderedPageBreak/>
              <w:t>St</w:t>
            </w:r>
          </w:p>
        </w:tc>
        <w:tc>
          <w:tcPr>
            <w:tcW w:w="3828" w:type="dxa"/>
            <w:shd w:val="clear" w:color="auto" w:fill="auto"/>
          </w:tcPr>
          <w:p w14:paraId="62C7D1B8" w14:textId="77777777" w:rsidR="002274A0" w:rsidRPr="00276E9B" w:rsidRDefault="002274A0" w:rsidP="00804267">
            <w:pPr>
              <w:pStyle w:val="TAH"/>
            </w:pPr>
            <w:r w:rsidRPr="00276E9B">
              <w:t>Procedure</w:t>
            </w:r>
          </w:p>
        </w:tc>
        <w:tc>
          <w:tcPr>
            <w:tcW w:w="3686" w:type="dxa"/>
            <w:gridSpan w:val="2"/>
            <w:shd w:val="clear" w:color="auto" w:fill="auto"/>
          </w:tcPr>
          <w:p w14:paraId="26C56872" w14:textId="77777777" w:rsidR="002274A0" w:rsidRPr="00276E9B" w:rsidRDefault="002274A0" w:rsidP="00804267">
            <w:pPr>
              <w:pStyle w:val="TAH"/>
            </w:pPr>
            <w:r w:rsidRPr="00276E9B">
              <w:t>Message Sequence</w:t>
            </w:r>
          </w:p>
        </w:tc>
        <w:tc>
          <w:tcPr>
            <w:tcW w:w="558" w:type="dxa"/>
            <w:tcBorders>
              <w:bottom w:val="nil"/>
            </w:tcBorders>
            <w:shd w:val="clear" w:color="auto" w:fill="auto"/>
          </w:tcPr>
          <w:p w14:paraId="7E44A6C4" w14:textId="77777777" w:rsidR="002274A0" w:rsidRPr="00276E9B" w:rsidRDefault="002274A0" w:rsidP="00804267">
            <w:pPr>
              <w:pStyle w:val="TAH"/>
            </w:pPr>
            <w:r w:rsidRPr="00276E9B">
              <w:t>TP</w:t>
            </w:r>
          </w:p>
        </w:tc>
        <w:tc>
          <w:tcPr>
            <w:tcW w:w="860" w:type="dxa"/>
            <w:tcBorders>
              <w:bottom w:val="nil"/>
            </w:tcBorders>
            <w:shd w:val="clear" w:color="auto" w:fill="auto"/>
          </w:tcPr>
          <w:p w14:paraId="2ABEA6BD" w14:textId="77777777" w:rsidR="002274A0" w:rsidRPr="00276E9B" w:rsidRDefault="002274A0" w:rsidP="00804267">
            <w:pPr>
              <w:pStyle w:val="TAH"/>
            </w:pPr>
            <w:r w:rsidRPr="00276E9B">
              <w:t>Verdict</w:t>
            </w:r>
          </w:p>
        </w:tc>
      </w:tr>
      <w:tr w:rsidR="002274A0" w:rsidRPr="00276E9B" w14:paraId="420D8E7C" w14:textId="77777777" w:rsidTr="00CE4BF8">
        <w:tc>
          <w:tcPr>
            <w:tcW w:w="674" w:type="dxa"/>
            <w:tcBorders>
              <w:top w:val="nil"/>
            </w:tcBorders>
            <w:shd w:val="clear" w:color="auto" w:fill="auto"/>
          </w:tcPr>
          <w:p w14:paraId="3DB36B01" w14:textId="77777777" w:rsidR="002274A0" w:rsidRPr="00276E9B" w:rsidRDefault="002274A0" w:rsidP="00804267">
            <w:pPr>
              <w:pStyle w:val="TAH"/>
            </w:pPr>
          </w:p>
        </w:tc>
        <w:tc>
          <w:tcPr>
            <w:tcW w:w="3828" w:type="dxa"/>
            <w:shd w:val="clear" w:color="auto" w:fill="auto"/>
          </w:tcPr>
          <w:p w14:paraId="271CD085" w14:textId="77777777" w:rsidR="002274A0" w:rsidRPr="00276E9B" w:rsidRDefault="002274A0" w:rsidP="00804267">
            <w:pPr>
              <w:pStyle w:val="TAH"/>
            </w:pPr>
          </w:p>
        </w:tc>
        <w:tc>
          <w:tcPr>
            <w:tcW w:w="700" w:type="dxa"/>
            <w:shd w:val="clear" w:color="auto" w:fill="auto"/>
          </w:tcPr>
          <w:p w14:paraId="177838EA" w14:textId="77777777" w:rsidR="002274A0" w:rsidRPr="00276E9B" w:rsidRDefault="002274A0" w:rsidP="00804267">
            <w:pPr>
              <w:pStyle w:val="TAH"/>
            </w:pPr>
            <w:r w:rsidRPr="00276E9B">
              <w:t>U - S</w:t>
            </w:r>
          </w:p>
        </w:tc>
        <w:tc>
          <w:tcPr>
            <w:tcW w:w="2986" w:type="dxa"/>
            <w:shd w:val="clear" w:color="auto" w:fill="auto"/>
          </w:tcPr>
          <w:p w14:paraId="7A2C1E21" w14:textId="77777777" w:rsidR="002274A0" w:rsidRPr="00276E9B" w:rsidRDefault="002274A0" w:rsidP="00804267">
            <w:pPr>
              <w:pStyle w:val="TAH"/>
            </w:pPr>
            <w:r w:rsidRPr="00276E9B">
              <w:t>Message</w:t>
            </w:r>
          </w:p>
        </w:tc>
        <w:tc>
          <w:tcPr>
            <w:tcW w:w="558" w:type="dxa"/>
            <w:tcBorders>
              <w:top w:val="nil"/>
            </w:tcBorders>
            <w:shd w:val="clear" w:color="auto" w:fill="auto"/>
          </w:tcPr>
          <w:p w14:paraId="098CCFE1" w14:textId="77777777" w:rsidR="002274A0" w:rsidRPr="00276E9B" w:rsidRDefault="002274A0" w:rsidP="00804267">
            <w:pPr>
              <w:pStyle w:val="TAH"/>
            </w:pPr>
          </w:p>
        </w:tc>
        <w:tc>
          <w:tcPr>
            <w:tcW w:w="860" w:type="dxa"/>
            <w:tcBorders>
              <w:top w:val="nil"/>
            </w:tcBorders>
            <w:shd w:val="clear" w:color="auto" w:fill="auto"/>
          </w:tcPr>
          <w:p w14:paraId="7A0F8FD3" w14:textId="77777777" w:rsidR="002274A0" w:rsidRPr="00276E9B" w:rsidRDefault="002274A0" w:rsidP="00804267">
            <w:pPr>
              <w:pStyle w:val="TAH"/>
            </w:pPr>
          </w:p>
        </w:tc>
      </w:tr>
      <w:tr w:rsidR="00FA04F8" w:rsidRPr="00276E9B" w14:paraId="2B8A8E3C" w14:textId="77777777" w:rsidTr="00CE4BF8">
        <w:tc>
          <w:tcPr>
            <w:tcW w:w="674" w:type="dxa"/>
          </w:tcPr>
          <w:p w14:paraId="1D1FF634" w14:textId="77777777" w:rsidR="00FA04F8" w:rsidRPr="00276E9B" w:rsidRDefault="00FA04F8" w:rsidP="001200CB">
            <w:pPr>
              <w:pStyle w:val="TAC"/>
            </w:pPr>
            <w:r w:rsidRPr="00276E9B">
              <w:t>-</w:t>
            </w:r>
          </w:p>
        </w:tc>
        <w:tc>
          <w:tcPr>
            <w:tcW w:w="3828" w:type="dxa"/>
          </w:tcPr>
          <w:p w14:paraId="6E34E37B" w14:textId="77777777" w:rsidR="00FA04F8" w:rsidRPr="00276E9B" w:rsidRDefault="00FA04F8" w:rsidP="001200CB">
            <w:pPr>
              <w:pStyle w:val="TAL"/>
            </w:pPr>
            <w:r w:rsidRPr="00276E9B">
              <w:t>Note: In steps 0 to 17 the size of the RLC SDUs used in uplink will be 33 octets.</w:t>
            </w:r>
            <w:r w:rsidR="006837E5" w:rsidRPr="00276E9B">
              <w:t xml:space="preserve"> The size of the RLC SDUs used in downlink is L.</w:t>
            </w:r>
          </w:p>
        </w:tc>
        <w:tc>
          <w:tcPr>
            <w:tcW w:w="700" w:type="dxa"/>
          </w:tcPr>
          <w:p w14:paraId="7E07E788" w14:textId="77777777" w:rsidR="00FA04F8" w:rsidRPr="00276E9B" w:rsidRDefault="00FA04F8" w:rsidP="001200CB">
            <w:pPr>
              <w:pStyle w:val="TAC"/>
            </w:pPr>
            <w:r w:rsidRPr="00276E9B">
              <w:t>-</w:t>
            </w:r>
          </w:p>
        </w:tc>
        <w:tc>
          <w:tcPr>
            <w:tcW w:w="2986" w:type="dxa"/>
          </w:tcPr>
          <w:p w14:paraId="104A445F" w14:textId="77777777" w:rsidR="00FA04F8" w:rsidRPr="00276E9B" w:rsidRDefault="00FA04F8" w:rsidP="001200CB">
            <w:pPr>
              <w:pStyle w:val="TAL"/>
            </w:pPr>
            <w:r w:rsidRPr="00276E9B">
              <w:t>-</w:t>
            </w:r>
          </w:p>
        </w:tc>
        <w:tc>
          <w:tcPr>
            <w:tcW w:w="558" w:type="dxa"/>
          </w:tcPr>
          <w:p w14:paraId="0C2D9CA6" w14:textId="77777777" w:rsidR="00FA04F8" w:rsidRPr="00276E9B" w:rsidRDefault="00FA04F8" w:rsidP="001200CB">
            <w:pPr>
              <w:pStyle w:val="TAC"/>
            </w:pPr>
            <w:r w:rsidRPr="00276E9B">
              <w:t>-</w:t>
            </w:r>
          </w:p>
        </w:tc>
        <w:tc>
          <w:tcPr>
            <w:tcW w:w="860" w:type="dxa"/>
          </w:tcPr>
          <w:p w14:paraId="4CDF3F41" w14:textId="77777777" w:rsidR="00FA04F8" w:rsidRPr="00276E9B" w:rsidRDefault="00FA04F8" w:rsidP="001200CB">
            <w:pPr>
              <w:pStyle w:val="TAC"/>
            </w:pPr>
            <w:r w:rsidRPr="00276E9B">
              <w:t>-</w:t>
            </w:r>
          </w:p>
        </w:tc>
      </w:tr>
      <w:tr w:rsidR="002274A0" w:rsidRPr="00276E9B" w14:paraId="64E12FFD" w14:textId="77777777" w:rsidTr="00CE4BF8">
        <w:tc>
          <w:tcPr>
            <w:tcW w:w="674" w:type="dxa"/>
          </w:tcPr>
          <w:p w14:paraId="7D7F63AB" w14:textId="77777777" w:rsidR="002274A0" w:rsidRPr="00276E9B" w:rsidRDefault="002274A0" w:rsidP="00804267">
            <w:pPr>
              <w:pStyle w:val="TAC"/>
            </w:pPr>
            <w:r w:rsidRPr="00276E9B">
              <w:t>0</w:t>
            </w:r>
          </w:p>
        </w:tc>
        <w:tc>
          <w:tcPr>
            <w:tcW w:w="3828" w:type="dxa"/>
          </w:tcPr>
          <w:p w14:paraId="1B1F8917" w14:textId="77777777" w:rsidR="002274A0" w:rsidRPr="00276E9B" w:rsidRDefault="002274A0" w:rsidP="00804267">
            <w:pPr>
              <w:pStyle w:val="TAL"/>
            </w:pPr>
            <w:r w:rsidRPr="00276E9B">
              <w:t>The SS does not respond to PRACH preambles transmitted by UE for Uplink transmission, but instead allocates the UL C-RNTI grant on NPDCCH</w:t>
            </w:r>
            <w:r w:rsidR="00FA04F8" w:rsidRPr="00276E9B">
              <w:t xml:space="preserve"> </w:t>
            </w:r>
            <w:r w:rsidRPr="00276E9B">
              <w:t>when specified in the test sequence</w:t>
            </w:r>
          </w:p>
        </w:tc>
        <w:tc>
          <w:tcPr>
            <w:tcW w:w="709" w:type="dxa"/>
          </w:tcPr>
          <w:p w14:paraId="23DAF579" w14:textId="77777777" w:rsidR="002274A0" w:rsidRPr="00276E9B" w:rsidRDefault="002274A0" w:rsidP="00804267">
            <w:pPr>
              <w:pStyle w:val="TAC"/>
            </w:pPr>
            <w:r w:rsidRPr="00276E9B">
              <w:t>-</w:t>
            </w:r>
          </w:p>
        </w:tc>
        <w:tc>
          <w:tcPr>
            <w:tcW w:w="2977" w:type="dxa"/>
          </w:tcPr>
          <w:p w14:paraId="2207ECB0" w14:textId="77777777" w:rsidR="002274A0" w:rsidRPr="00276E9B" w:rsidRDefault="002274A0" w:rsidP="00804267">
            <w:pPr>
              <w:pStyle w:val="TAL"/>
            </w:pPr>
            <w:r w:rsidRPr="00276E9B">
              <w:t>-</w:t>
            </w:r>
          </w:p>
        </w:tc>
        <w:tc>
          <w:tcPr>
            <w:tcW w:w="567" w:type="dxa"/>
          </w:tcPr>
          <w:p w14:paraId="250FEB97" w14:textId="77777777" w:rsidR="002274A0" w:rsidRPr="00276E9B" w:rsidRDefault="002274A0" w:rsidP="00804267">
            <w:pPr>
              <w:pStyle w:val="TAC"/>
              <w:rPr>
                <w:rFonts w:eastAsia="MS Gothic"/>
              </w:rPr>
            </w:pPr>
            <w:r w:rsidRPr="00276E9B">
              <w:rPr>
                <w:rFonts w:eastAsia="MS Gothic"/>
              </w:rPr>
              <w:t>-</w:t>
            </w:r>
          </w:p>
        </w:tc>
        <w:tc>
          <w:tcPr>
            <w:tcW w:w="851" w:type="dxa"/>
          </w:tcPr>
          <w:p w14:paraId="6ECDB68D" w14:textId="77777777" w:rsidR="002274A0" w:rsidRPr="00276E9B" w:rsidRDefault="002274A0" w:rsidP="00804267">
            <w:pPr>
              <w:pStyle w:val="TAC"/>
            </w:pPr>
            <w:r w:rsidRPr="00276E9B">
              <w:t>-</w:t>
            </w:r>
          </w:p>
        </w:tc>
      </w:tr>
      <w:tr w:rsidR="002274A0" w:rsidRPr="00276E9B" w14:paraId="3F817220" w14:textId="77777777" w:rsidTr="00CE4BF8">
        <w:tc>
          <w:tcPr>
            <w:tcW w:w="674" w:type="dxa"/>
          </w:tcPr>
          <w:p w14:paraId="2DFAE4FD" w14:textId="77777777" w:rsidR="002274A0" w:rsidRPr="00276E9B" w:rsidRDefault="002274A0" w:rsidP="00804267">
            <w:pPr>
              <w:pStyle w:val="TAC"/>
            </w:pPr>
            <w:r w:rsidRPr="00276E9B">
              <w:t>1</w:t>
            </w:r>
          </w:p>
        </w:tc>
        <w:tc>
          <w:tcPr>
            <w:tcW w:w="3828" w:type="dxa"/>
          </w:tcPr>
          <w:p w14:paraId="0D2F7CDA" w14:textId="77777777" w:rsidR="002274A0" w:rsidRPr="00276E9B" w:rsidRDefault="002274A0" w:rsidP="00804267">
            <w:pPr>
              <w:pStyle w:val="TAL"/>
            </w:pPr>
            <w:r w:rsidRPr="00276E9B">
              <w:t xml:space="preserve">The SS transmits AMD PDU#1 containing a complete RLC </w:t>
            </w:r>
            <w:r w:rsidR="00FA04F8" w:rsidRPr="00276E9B">
              <w:t xml:space="preserve">DL </w:t>
            </w:r>
            <w:r w:rsidRPr="00276E9B">
              <w:t>SDU#1 (FI field = 00).</w:t>
            </w:r>
          </w:p>
        </w:tc>
        <w:tc>
          <w:tcPr>
            <w:tcW w:w="700" w:type="dxa"/>
          </w:tcPr>
          <w:p w14:paraId="71D580D9" w14:textId="77777777" w:rsidR="002274A0" w:rsidRPr="00276E9B" w:rsidRDefault="002274A0" w:rsidP="00804267">
            <w:pPr>
              <w:pStyle w:val="TAC"/>
            </w:pPr>
            <w:r w:rsidRPr="00276E9B">
              <w:t>&lt;--</w:t>
            </w:r>
          </w:p>
        </w:tc>
        <w:tc>
          <w:tcPr>
            <w:tcW w:w="2986" w:type="dxa"/>
          </w:tcPr>
          <w:p w14:paraId="26BCF3E1" w14:textId="77777777" w:rsidR="002274A0" w:rsidRPr="00276E9B" w:rsidRDefault="002274A0" w:rsidP="00804267">
            <w:pPr>
              <w:pStyle w:val="TAL"/>
            </w:pPr>
            <w:r w:rsidRPr="00276E9B">
              <w:t>AMD PDU#1</w:t>
            </w:r>
            <w:r w:rsidR="002F1936" w:rsidRPr="00276E9B">
              <w:rPr>
                <w:rFonts w:eastAsia="MS Gothic"/>
              </w:rPr>
              <w:t>(</w:t>
            </w:r>
            <w:r w:rsidR="002F1936" w:rsidRPr="00276E9B">
              <w:t>SN=</w:t>
            </w:r>
            <w:r w:rsidR="002F1936" w:rsidRPr="00276E9B">
              <w:rPr>
                <w:lang w:eastAsia="zh-CN"/>
              </w:rPr>
              <w:t>0</w:t>
            </w:r>
            <w:r w:rsidR="002F1936" w:rsidRPr="00276E9B">
              <w:rPr>
                <w:rFonts w:eastAsia="MS Gothic"/>
              </w:rPr>
              <w:t>)</w:t>
            </w:r>
          </w:p>
        </w:tc>
        <w:tc>
          <w:tcPr>
            <w:tcW w:w="558" w:type="dxa"/>
          </w:tcPr>
          <w:p w14:paraId="39E4B9B5" w14:textId="77777777" w:rsidR="002274A0" w:rsidRPr="00276E9B" w:rsidRDefault="002274A0" w:rsidP="00804267">
            <w:pPr>
              <w:pStyle w:val="TAC"/>
            </w:pPr>
            <w:r w:rsidRPr="00276E9B">
              <w:t>-</w:t>
            </w:r>
          </w:p>
        </w:tc>
        <w:tc>
          <w:tcPr>
            <w:tcW w:w="860" w:type="dxa"/>
          </w:tcPr>
          <w:p w14:paraId="16B52CB9" w14:textId="77777777" w:rsidR="002274A0" w:rsidRPr="00276E9B" w:rsidRDefault="002274A0" w:rsidP="00804267">
            <w:pPr>
              <w:pStyle w:val="TAC"/>
            </w:pPr>
            <w:r w:rsidRPr="00276E9B">
              <w:t>-</w:t>
            </w:r>
          </w:p>
        </w:tc>
      </w:tr>
      <w:tr w:rsidR="002274A0" w:rsidRPr="00276E9B" w14:paraId="4F12E112" w14:textId="77777777" w:rsidTr="00CE4BF8">
        <w:tc>
          <w:tcPr>
            <w:tcW w:w="674" w:type="dxa"/>
          </w:tcPr>
          <w:p w14:paraId="640402F3" w14:textId="77777777" w:rsidR="002274A0" w:rsidRPr="00276E9B" w:rsidRDefault="002274A0" w:rsidP="00804267">
            <w:pPr>
              <w:pStyle w:val="TAC"/>
            </w:pPr>
            <w:r w:rsidRPr="00276E9B">
              <w:t>1A</w:t>
            </w:r>
          </w:p>
        </w:tc>
        <w:tc>
          <w:tcPr>
            <w:tcW w:w="3828" w:type="dxa"/>
          </w:tcPr>
          <w:p w14:paraId="08F20F81" w14:textId="0A63FC9F"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2A201D" w:rsidRPr="00276E9B">
              <w:t xml:space="preserve"> </w:t>
            </w:r>
            <w:r w:rsidR="007E602B" w:rsidRPr="00276E9B">
              <w:t>bundle</w:t>
            </w:r>
            <w:r w:rsidRPr="00276E9B">
              <w:t xml:space="preserve"> after the transmission at step 1 the SS schedules</w:t>
            </w:r>
            <w:r w:rsidR="002274A0" w:rsidRPr="00276E9B">
              <w:t xml:space="preserve"> one UL Grant</w:t>
            </w:r>
            <w:r w:rsidR="002F1936" w:rsidRPr="00276E9B">
              <w:t xml:space="preserve"> of size 328 bits</w:t>
            </w:r>
            <w:r w:rsidR="002274A0" w:rsidRPr="00276E9B">
              <w:t xml:space="preserve">, sufficient for one RLC </w:t>
            </w:r>
            <w:r w:rsidRPr="00276E9B">
              <w:t xml:space="preserve">UL </w:t>
            </w:r>
            <w:r w:rsidR="002274A0" w:rsidRPr="00276E9B">
              <w:t>SDU to be looped back</w:t>
            </w:r>
            <w:r w:rsidR="002F1936" w:rsidRPr="00276E9B">
              <w:t xml:space="preserve"> (Note 1</w:t>
            </w:r>
            <w:r w:rsidR="002A201D" w:rsidRPr="00276E9B">
              <w:t>, Note 13</w:t>
            </w:r>
            <w:r w:rsidR="002F1936" w:rsidRPr="00276E9B">
              <w:t>)</w:t>
            </w:r>
            <w:r w:rsidR="002274A0" w:rsidRPr="00276E9B">
              <w:t>.</w:t>
            </w:r>
          </w:p>
        </w:tc>
        <w:tc>
          <w:tcPr>
            <w:tcW w:w="700" w:type="dxa"/>
          </w:tcPr>
          <w:p w14:paraId="49497891" w14:textId="77777777" w:rsidR="002274A0" w:rsidRPr="00276E9B" w:rsidRDefault="002274A0" w:rsidP="00804267">
            <w:pPr>
              <w:pStyle w:val="TAC"/>
            </w:pPr>
            <w:r w:rsidRPr="00276E9B">
              <w:t>&lt;--</w:t>
            </w:r>
          </w:p>
        </w:tc>
        <w:tc>
          <w:tcPr>
            <w:tcW w:w="2986" w:type="dxa"/>
          </w:tcPr>
          <w:p w14:paraId="22A32F11" w14:textId="77777777" w:rsidR="002274A0" w:rsidRPr="00276E9B" w:rsidRDefault="002274A0" w:rsidP="00804267">
            <w:pPr>
              <w:pStyle w:val="TAL"/>
            </w:pPr>
            <w:r w:rsidRPr="00276E9B">
              <w:t>Uplink Grant</w:t>
            </w:r>
          </w:p>
        </w:tc>
        <w:tc>
          <w:tcPr>
            <w:tcW w:w="558" w:type="dxa"/>
          </w:tcPr>
          <w:p w14:paraId="6951513A" w14:textId="77777777" w:rsidR="002274A0" w:rsidRPr="00276E9B" w:rsidRDefault="002274A0" w:rsidP="00804267">
            <w:pPr>
              <w:pStyle w:val="TAC"/>
            </w:pPr>
            <w:r w:rsidRPr="00276E9B">
              <w:t>-</w:t>
            </w:r>
          </w:p>
        </w:tc>
        <w:tc>
          <w:tcPr>
            <w:tcW w:w="860" w:type="dxa"/>
          </w:tcPr>
          <w:p w14:paraId="6FA604CB" w14:textId="77777777" w:rsidR="002274A0" w:rsidRPr="00276E9B" w:rsidRDefault="002274A0" w:rsidP="00804267">
            <w:pPr>
              <w:pStyle w:val="TAC"/>
            </w:pPr>
            <w:r w:rsidRPr="00276E9B">
              <w:t>-</w:t>
            </w:r>
          </w:p>
        </w:tc>
      </w:tr>
      <w:tr w:rsidR="002274A0" w:rsidRPr="00276E9B" w14:paraId="6A300B5D" w14:textId="77777777" w:rsidTr="00CE4BF8">
        <w:tc>
          <w:tcPr>
            <w:tcW w:w="674" w:type="dxa"/>
          </w:tcPr>
          <w:p w14:paraId="22515D29" w14:textId="77777777" w:rsidR="002274A0" w:rsidRPr="00276E9B" w:rsidRDefault="002274A0" w:rsidP="00804267">
            <w:pPr>
              <w:pStyle w:val="TAC"/>
            </w:pPr>
            <w:r w:rsidRPr="00276E9B">
              <w:t>2</w:t>
            </w:r>
          </w:p>
        </w:tc>
        <w:tc>
          <w:tcPr>
            <w:tcW w:w="3828" w:type="dxa"/>
          </w:tcPr>
          <w:p w14:paraId="266FBDC5" w14:textId="77777777" w:rsidR="002274A0" w:rsidRPr="00276E9B" w:rsidRDefault="002274A0" w:rsidP="00804267">
            <w:pPr>
              <w:pStyle w:val="TAL"/>
            </w:pPr>
            <w:r w:rsidRPr="00276E9B">
              <w:t xml:space="preserve">Check: Does the UE transmit RLC </w:t>
            </w:r>
            <w:r w:rsidR="00FA04F8" w:rsidRPr="00276E9B">
              <w:t xml:space="preserve">UL </w:t>
            </w:r>
            <w:r w:rsidRPr="00276E9B">
              <w:t>SDU#1?</w:t>
            </w:r>
          </w:p>
        </w:tc>
        <w:tc>
          <w:tcPr>
            <w:tcW w:w="700" w:type="dxa"/>
          </w:tcPr>
          <w:p w14:paraId="27CFFA2C" w14:textId="77777777" w:rsidR="002274A0" w:rsidRPr="00276E9B" w:rsidRDefault="002274A0" w:rsidP="00804267">
            <w:pPr>
              <w:pStyle w:val="TAC"/>
            </w:pPr>
            <w:r w:rsidRPr="00276E9B">
              <w:t>--&gt;</w:t>
            </w:r>
          </w:p>
        </w:tc>
        <w:tc>
          <w:tcPr>
            <w:tcW w:w="2986" w:type="dxa"/>
          </w:tcPr>
          <w:p w14:paraId="70BD2806" w14:textId="77777777" w:rsidR="002274A0" w:rsidRPr="00276E9B" w:rsidRDefault="002274A0" w:rsidP="00804267">
            <w:pPr>
              <w:pStyle w:val="TAL"/>
            </w:pPr>
            <w:r w:rsidRPr="00276E9B">
              <w:rPr>
                <w:rFonts w:eastAsia="MS Gothic"/>
              </w:rPr>
              <w:t xml:space="preserve">(RLC </w:t>
            </w:r>
            <w:r w:rsidR="00FA04F8" w:rsidRPr="00276E9B">
              <w:rPr>
                <w:rFonts w:eastAsia="MS Gothic"/>
              </w:rPr>
              <w:t xml:space="preserve">UL </w:t>
            </w:r>
            <w:r w:rsidRPr="00276E9B">
              <w:rPr>
                <w:rFonts w:eastAsia="MS Gothic"/>
              </w:rPr>
              <w:t>SDU#1)</w:t>
            </w:r>
            <w:r w:rsidR="002F1936" w:rsidRPr="00276E9B">
              <w:rPr>
                <w:rFonts w:eastAsia="MS Gothic"/>
              </w:rPr>
              <w:t xml:space="preserve"> (</w:t>
            </w:r>
            <w:r w:rsidR="002F1936" w:rsidRPr="00276E9B">
              <w:t>SN=</w:t>
            </w:r>
            <w:r w:rsidR="002F1936" w:rsidRPr="00276E9B">
              <w:rPr>
                <w:lang w:eastAsia="zh-CN"/>
              </w:rPr>
              <w:t>0</w:t>
            </w:r>
            <w:r w:rsidR="002F1936" w:rsidRPr="00276E9B">
              <w:rPr>
                <w:rFonts w:eastAsia="MS Gothic"/>
              </w:rPr>
              <w:t>)</w:t>
            </w:r>
          </w:p>
        </w:tc>
        <w:tc>
          <w:tcPr>
            <w:tcW w:w="558" w:type="dxa"/>
          </w:tcPr>
          <w:p w14:paraId="23B5574E" w14:textId="77777777" w:rsidR="002274A0" w:rsidRPr="00276E9B" w:rsidRDefault="002274A0" w:rsidP="00804267">
            <w:pPr>
              <w:pStyle w:val="TAC"/>
            </w:pPr>
            <w:r w:rsidRPr="00276E9B">
              <w:t>1</w:t>
            </w:r>
          </w:p>
        </w:tc>
        <w:tc>
          <w:tcPr>
            <w:tcW w:w="860" w:type="dxa"/>
          </w:tcPr>
          <w:p w14:paraId="7EE31F2D" w14:textId="77777777" w:rsidR="002274A0" w:rsidRPr="00276E9B" w:rsidRDefault="002274A0" w:rsidP="00804267">
            <w:pPr>
              <w:pStyle w:val="TAC"/>
            </w:pPr>
            <w:r w:rsidRPr="00276E9B">
              <w:t>P</w:t>
            </w:r>
          </w:p>
        </w:tc>
      </w:tr>
      <w:tr w:rsidR="002274A0" w:rsidRPr="00276E9B" w14:paraId="1E561E6A" w14:textId="77777777" w:rsidTr="00CE4BF8">
        <w:tc>
          <w:tcPr>
            <w:tcW w:w="674" w:type="dxa"/>
          </w:tcPr>
          <w:p w14:paraId="5030DF1A" w14:textId="77777777" w:rsidR="002274A0" w:rsidRPr="00276E9B" w:rsidRDefault="002274A0" w:rsidP="00804267">
            <w:pPr>
              <w:pStyle w:val="TAC"/>
            </w:pPr>
            <w:r w:rsidRPr="00276E9B">
              <w:t>3</w:t>
            </w:r>
          </w:p>
        </w:tc>
        <w:tc>
          <w:tcPr>
            <w:tcW w:w="3828" w:type="dxa"/>
          </w:tcPr>
          <w:p w14:paraId="7DEBCCFF" w14:textId="77777777" w:rsidR="002274A0" w:rsidRPr="00276E9B" w:rsidRDefault="002274A0" w:rsidP="00804267">
            <w:pPr>
              <w:pStyle w:val="TAL"/>
            </w:pPr>
            <w:r w:rsidRPr="00276E9B">
              <w:t>The SS transmits a STATUS PDU.</w:t>
            </w:r>
          </w:p>
        </w:tc>
        <w:tc>
          <w:tcPr>
            <w:tcW w:w="700" w:type="dxa"/>
          </w:tcPr>
          <w:p w14:paraId="5A2449B2" w14:textId="77777777" w:rsidR="002274A0" w:rsidRPr="00276E9B" w:rsidRDefault="002274A0" w:rsidP="00804267">
            <w:pPr>
              <w:pStyle w:val="TAC"/>
            </w:pPr>
            <w:r w:rsidRPr="00276E9B">
              <w:t>&lt;--</w:t>
            </w:r>
          </w:p>
        </w:tc>
        <w:tc>
          <w:tcPr>
            <w:tcW w:w="2986" w:type="dxa"/>
          </w:tcPr>
          <w:p w14:paraId="3D2C23A1" w14:textId="77777777" w:rsidR="002274A0" w:rsidRPr="00276E9B" w:rsidRDefault="002274A0" w:rsidP="00804267">
            <w:pPr>
              <w:pStyle w:val="TAL"/>
            </w:pPr>
            <w:r w:rsidRPr="00276E9B">
              <w:t>STATUS PDU (ACK SN=1)</w:t>
            </w:r>
          </w:p>
        </w:tc>
        <w:tc>
          <w:tcPr>
            <w:tcW w:w="558" w:type="dxa"/>
          </w:tcPr>
          <w:p w14:paraId="615FBBE4" w14:textId="77777777" w:rsidR="002274A0" w:rsidRPr="00276E9B" w:rsidRDefault="002274A0" w:rsidP="00804267">
            <w:pPr>
              <w:pStyle w:val="TAC"/>
            </w:pPr>
            <w:r w:rsidRPr="00276E9B">
              <w:t>-</w:t>
            </w:r>
          </w:p>
        </w:tc>
        <w:tc>
          <w:tcPr>
            <w:tcW w:w="860" w:type="dxa"/>
          </w:tcPr>
          <w:p w14:paraId="30B802F4" w14:textId="77777777" w:rsidR="002274A0" w:rsidRPr="00276E9B" w:rsidRDefault="002274A0" w:rsidP="00804267">
            <w:pPr>
              <w:pStyle w:val="TAC"/>
            </w:pPr>
            <w:r w:rsidRPr="00276E9B">
              <w:t>-</w:t>
            </w:r>
          </w:p>
        </w:tc>
      </w:tr>
      <w:tr w:rsidR="002274A0" w:rsidRPr="00276E9B" w14:paraId="2019B9EE" w14:textId="77777777" w:rsidTr="00CE4BF8">
        <w:tc>
          <w:tcPr>
            <w:tcW w:w="674" w:type="dxa"/>
          </w:tcPr>
          <w:p w14:paraId="68D97ED4" w14:textId="77777777" w:rsidR="002274A0" w:rsidRPr="00276E9B" w:rsidRDefault="002274A0" w:rsidP="00804267">
            <w:pPr>
              <w:pStyle w:val="TAC"/>
            </w:pPr>
            <w:r w:rsidRPr="00276E9B">
              <w:t>4</w:t>
            </w:r>
          </w:p>
        </w:tc>
        <w:tc>
          <w:tcPr>
            <w:tcW w:w="3828" w:type="dxa"/>
          </w:tcPr>
          <w:p w14:paraId="7AE37F4D" w14:textId="77777777" w:rsidR="002274A0" w:rsidRPr="00276E9B" w:rsidRDefault="002274A0" w:rsidP="00804267">
            <w:pPr>
              <w:pStyle w:val="TAL"/>
            </w:pPr>
            <w:r w:rsidRPr="00276E9B">
              <w:t xml:space="preserve">The SS transmits AMD PDU#2 containing the first segment of RLC </w:t>
            </w:r>
            <w:r w:rsidR="00FA04F8" w:rsidRPr="00276E9B">
              <w:t xml:space="preserve">DL </w:t>
            </w:r>
            <w:r w:rsidRPr="00276E9B">
              <w:t>SDU#2 (FI field = 01).</w:t>
            </w:r>
          </w:p>
        </w:tc>
        <w:tc>
          <w:tcPr>
            <w:tcW w:w="700" w:type="dxa"/>
          </w:tcPr>
          <w:p w14:paraId="0497A995" w14:textId="77777777" w:rsidR="002274A0" w:rsidRPr="00276E9B" w:rsidRDefault="002274A0" w:rsidP="00804267">
            <w:pPr>
              <w:pStyle w:val="TAC"/>
            </w:pPr>
            <w:r w:rsidRPr="00276E9B">
              <w:t>&lt;--</w:t>
            </w:r>
          </w:p>
        </w:tc>
        <w:tc>
          <w:tcPr>
            <w:tcW w:w="2986" w:type="dxa"/>
          </w:tcPr>
          <w:p w14:paraId="49516F4D" w14:textId="77777777" w:rsidR="002274A0" w:rsidRPr="00276E9B" w:rsidRDefault="002274A0" w:rsidP="00804267">
            <w:pPr>
              <w:pStyle w:val="TAL"/>
            </w:pPr>
            <w:r w:rsidRPr="00276E9B">
              <w:t>AMD PDU#2</w:t>
            </w:r>
            <w:r w:rsidR="002F1936" w:rsidRPr="00276E9B">
              <w:rPr>
                <w:rFonts w:eastAsia="MS Gothic"/>
              </w:rPr>
              <w:t>(</w:t>
            </w:r>
            <w:r w:rsidR="002F1936" w:rsidRPr="00276E9B">
              <w:t>SN=</w:t>
            </w:r>
            <w:r w:rsidR="002F1936" w:rsidRPr="00276E9B">
              <w:rPr>
                <w:lang w:eastAsia="zh-CN"/>
              </w:rPr>
              <w:t>1</w:t>
            </w:r>
            <w:r w:rsidR="002F1936" w:rsidRPr="00276E9B">
              <w:rPr>
                <w:rFonts w:eastAsia="MS Gothic"/>
              </w:rPr>
              <w:t>)</w:t>
            </w:r>
          </w:p>
        </w:tc>
        <w:tc>
          <w:tcPr>
            <w:tcW w:w="558" w:type="dxa"/>
          </w:tcPr>
          <w:p w14:paraId="5427C353" w14:textId="77777777" w:rsidR="002274A0" w:rsidRPr="00276E9B" w:rsidRDefault="002274A0" w:rsidP="00804267">
            <w:pPr>
              <w:pStyle w:val="TAC"/>
            </w:pPr>
            <w:r w:rsidRPr="00276E9B">
              <w:t>-</w:t>
            </w:r>
          </w:p>
        </w:tc>
        <w:tc>
          <w:tcPr>
            <w:tcW w:w="860" w:type="dxa"/>
          </w:tcPr>
          <w:p w14:paraId="147D25A4" w14:textId="77777777" w:rsidR="002274A0" w:rsidRPr="00276E9B" w:rsidRDefault="002274A0" w:rsidP="00804267">
            <w:pPr>
              <w:pStyle w:val="TAC"/>
            </w:pPr>
            <w:r w:rsidRPr="00276E9B">
              <w:t>-</w:t>
            </w:r>
          </w:p>
        </w:tc>
      </w:tr>
      <w:tr w:rsidR="002274A0" w:rsidRPr="00276E9B" w14:paraId="05607BA3" w14:textId="77777777" w:rsidTr="00CE4BF8">
        <w:tc>
          <w:tcPr>
            <w:tcW w:w="674" w:type="dxa"/>
          </w:tcPr>
          <w:p w14:paraId="15FE9F87" w14:textId="77777777" w:rsidR="002274A0" w:rsidRPr="00276E9B" w:rsidRDefault="002274A0" w:rsidP="00804267">
            <w:pPr>
              <w:pStyle w:val="TAC"/>
            </w:pPr>
            <w:r w:rsidRPr="00276E9B">
              <w:t>5</w:t>
            </w:r>
          </w:p>
        </w:tc>
        <w:tc>
          <w:tcPr>
            <w:tcW w:w="3828" w:type="dxa"/>
          </w:tcPr>
          <w:p w14:paraId="643ABD21" w14:textId="77777777" w:rsidR="002274A0" w:rsidRPr="00276E9B" w:rsidRDefault="002274A0" w:rsidP="00804267">
            <w:pPr>
              <w:pStyle w:val="TAL"/>
            </w:pPr>
            <w:r w:rsidRPr="00276E9B">
              <w:t xml:space="preserve">The SS transmits AMD PDU#3 containing the second segment of RLC </w:t>
            </w:r>
            <w:r w:rsidR="00FA04F8" w:rsidRPr="00276E9B">
              <w:t xml:space="preserve">DL </w:t>
            </w:r>
            <w:r w:rsidRPr="00276E9B">
              <w:t>SDU#2 (FI field = 11).</w:t>
            </w:r>
          </w:p>
        </w:tc>
        <w:tc>
          <w:tcPr>
            <w:tcW w:w="700" w:type="dxa"/>
          </w:tcPr>
          <w:p w14:paraId="3C7698F1" w14:textId="77777777" w:rsidR="002274A0" w:rsidRPr="00276E9B" w:rsidRDefault="002274A0" w:rsidP="00804267">
            <w:pPr>
              <w:pStyle w:val="TAC"/>
            </w:pPr>
            <w:r w:rsidRPr="00276E9B">
              <w:t>&lt;--</w:t>
            </w:r>
          </w:p>
        </w:tc>
        <w:tc>
          <w:tcPr>
            <w:tcW w:w="2986" w:type="dxa"/>
          </w:tcPr>
          <w:p w14:paraId="2CD63C5B" w14:textId="77777777" w:rsidR="002274A0" w:rsidRPr="00276E9B" w:rsidRDefault="002274A0" w:rsidP="00804267">
            <w:pPr>
              <w:pStyle w:val="TAL"/>
            </w:pPr>
            <w:r w:rsidRPr="00276E9B">
              <w:t>AMD PDU#3</w:t>
            </w:r>
            <w:r w:rsidR="002F1936" w:rsidRPr="00276E9B">
              <w:rPr>
                <w:rFonts w:eastAsia="MS Gothic"/>
              </w:rPr>
              <w:t>(</w:t>
            </w:r>
            <w:r w:rsidR="002F1936" w:rsidRPr="00276E9B">
              <w:t>SN=</w:t>
            </w:r>
            <w:r w:rsidR="002F1936" w:rsidRPr="00276E9B">
              <w:rPr>
                <w:lang w:eastAsia="zh-CN"/>
              </w:rPr>
              <w:t>2</w:t>
            </w:r>
            <w:r w:rsidR="002F1936" w:rsidRPr="00276E9B">
              <w:rPr>
                <w:rFonts w:eastAsia="MS Gothic"/>
              </w:rPr>
              <w:t>)</w:t>
            </w:r>
          </w:p>
        </w:tc>
        <w:tc>
          <w:tcPr>
            <w:tcW w:w="558" w:type="dxa"/>
          </w:tcPr>
          <w:p w14:paraId="31D62AA1" w14:textId="77777777" w:rsidR="002274A0" w:rsidRPr="00276E9B" w:rsidRDefault="002274A0" w:rsidP="00804267">
            <w:pPr>
              <w:pStyle w:val="TAC"/>
            </w:pPr>
            <w:r w:rsidRPr="00276E9B">
              <w:t>-</w:t>
            </w:r>
          </w:p>
        </w:tc>
        <w:tc>
          <w:tcPr>
            <w:tcW w:w="860" w:type="dxa"/>
          </w:tcPr>
          <w:p w14:paraId="002E257A" w14:textId="77777777" w:rsidR="002274A0" w:rsidRPr="00276E9B" w:rsidRDefault="002274A0" w:rsidP="00804267">
            <w:pPr>
              <w:pStyle w:val="TAC"/>
            </w:pPr>
            <w:r w:rsidRPr="00276E9B">
              <w:t>-</w:t>
            </w:r>
          </w:p>
        </w:tc>
      </w:tr>
      <w:tr w:rsidR="002274A0" w:rsidRPr="00276E9B" w14:paraId="4E912CA1" w14:textId="77777777" w:rsidTr="00CE4BF8">
        <w:tc>
          <w:tcPr>
            <w:tcW w:w="674" w:type="dxa"/>
          </w:tcPr>
          <w:p w14:paraId="6173C62D" w14:textId="77777777" w:rsidR="002274A0" w:rsidRPr="00276E9B" w:rsidRDefault="002274A0" w:rsidP="00804267">
            <w:pPr>
              <w:pStyle w:val="TAC"/>
            </w:pPr>
            <w:r w:rsidRPr="00276E9B">
              <w:t>6</w:t>
            </w:r>
          </w:p>
        </w:tc>
        <w:tc>
          <w:tcPr>
            <w:tcW w:w="3828" w:type="dxa"/>
          </w:tcPr>
          <w:p w14:paraId="318689C5" w14:textId="77777777" w:rsidR="002274A0" w:rsidRPr="00276E9B" w:rsidRDefault="002274A0" w:rsidP="00804267">
            <w:pPr>
              <w:pStyle w:val="TAL"/>
            </w:pPr>
            <w:r w:rsidRPr="00276E9B">
              <w:t xml:space="preserve">The SS transmits AMD PDU#4 containing the last segment of RLC </w:t>
            </w:r>
            <w:r w:rsidR="00FA04F8" w:rsidRPr="00276E9B">
              <w:t xml:space="preserve">DL </w:t>
            </w:r>
            <w:r w:rsidRPr="00276E9B">
              <w:t>SDU#2 (FI field = 10).</w:t>
            </w:r>
          </w:p>
        </w:tc>
        <w:tc>
          <w:tcPr>
            <w:tcW w:w="700" w:type="dxa"/>
          </w:tcPr>
          <w:p w14:paraId="116020F6" w14:textId="77777777" w:rsidR="002274A0" w:rsidRPr="00276E9B" w:rsidRDefault="002274A0" w:rsidP="00804267">
            <w:pPr>
              <w:pStyle w:val="TAC"/>
            </w:pPr>
            <w:r w:rsidRPr="00276E9B">
              <w:t>&lt;--</w:t>
            </w:r>
          </w:p>
        </w:tc>
        <w:tc>
          <w:tcPr>
            <w:tcW w:w="2986" w:type="dxa"/>
          </w:tcPr>
          <w:p w14:paraId="2FDD4167" w14:textId="77777777" w:rsidR="002274A0" w:rsidRPr="00276E9B" w:rsidRDefault="002274A0" w:rsidP="00804267">
            <w:pPr>
              <w:pStyle w:val="TAL"/>
            </w:pPr>
            <w:r w:rsidRPr="00276E9B">
              <w:t>AMD PDU#4</w:t>
            </w:r>
            <w:r w:rsidR="002F1936" w:rsidRPr="00276E9B">
              <w:rPr>
                <w:rFonts w:eastAsia="MS Gothic"/>
              </w:rPr>
              <w:t>(</w:t>
            </w:r>
            <w:r w:rsidR="002F1936" w:rsidRPr="00276E9B">
              <w:t>SN=</w:t>
            </w:r>
            <w:r w:rsidR="002F1936" w:rsidRPr="00276E9B">
              <w:rPr>
                <w:lang w:eastAsia="zh-CN"/>
              </w:rPr>
              <w:t>3</w:t>
            </w:r>
            <w:r w:rsidR="002F1936" w:rsidRPr="00276E9B">
              <w:rPr>
                <w:rFonts w:eastAsia="MS Gothic"/>
              </w:rPr>
              <w:t>)</w:t>
            </w:r>
          </w:p>
        </w:tc>
        <w:tc>
          <w:tcPr>
            <w:tcW w:w="558" w:type="dxa"/>
          </w:tcPr>
          <w:p w14:paraId="5622E38F" w14:textId="77777777" w:rsidR="002274A0" w:rsidRPr="00276E9B" w:rsidRDefault="002274A0" w:rsidP="00804267">
            <w:pPr>
              <w:pStyle w:val="TAC"/>
            </w:pPr>
            <w:r w:rsidRPr="00276E9B">
              <w:t>-</w:t>
            </w:r>
          </w:p>
        </w:tc>
        <w:tc>
          <w:tcPr>
            <w:tcW w:w="860" w:type="dxa"/>
          </w:tcPr>
          <w:p w14:paraId="1380C84F" w14:textId="77777777" w:rsidR="002274A0" w:rsidRPr="00276E9B" w:rsidRDefault="002274A0" w:rsidP="00804267">
            <w:pPr>
              <w:pStyle w:val="TAC"/>
            </w:pPr>
            <w:r w:rsidRPr="00276E9B">
              <w:t>-</w:t>
            </w:r>
          </w:p>
        </w:tc>
      </w:tr>
      <w:tr w:rsidR="002274A0" w:rsidRPr="00276E9B" w14:paraId="334D31CA" w14:textId="77777777" w:rsidTr="00CE4BF8">
        <w:tc>
          <w:tcPr>
            <w:tcW w:w="674" w:type="dxa"/>
          </w:tcPr>
          <w:p w14:paraId="326A0397" w14:textId="77777777" w:rsidR="002274A0" w:rsidRPr="00276E9B" w:rsidRDefault="002274A0" w:rsidP="00804267">
            <w:pPr>
              <w:pStyle w:val="TAC"/>
            </w:pPr>
            <w:r w:rsidRPr="00276E9B">
              <w:t>6A</w:t>
            </w:r>
          </w:p>
        </w:tc>
        <w:tc>
          <w:tcPr>
            <w:tcW w:w="3828" w:type="dxa"/>
          </w:tcPr>
          <w:p w14:paraId="28188F4C" w14:textId="6C664EEE"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2A201D" w:rsidRPr="00276E9B">
              <w:t xml:space="preserve"> </w:t>
            </w:r>
            <w:r w:rsidR="007E602B" w:rsidRPr="00276E9B">
              <w:t>bundle</w:t>
            </w:r>
            <w:r w:rsidRPr="00276E9B">
              <w:t xml:space="preserve"> after the transmission at step 6 the SS schedules </w:t>
            </w:r>
            <w:r w:rsidR="002274A0" w:rsidRPr="00276E9B">
              <w:t>one UL Grant</w:t>
            </w:r>
            <w:r w:rsidR="002F1936" w:rsidRPr="00276E9B">
              <w:t xml:space="preserve"> of size 328 bits</w:t>
            </w:r>
            <w:r w:rsidR="002274A0" w:rsidRPr="00276E9B">
              <w:t xml:space="preserve">, sufficient for one RLC </w:t>
            </w:r>
            <w:r w:rsidRPr="00276E9B">
              <w:t xml:space="preserve">UL </w:t>
            </w:r>
            <w:r w:rsidR="002274A0" w:rsidRPr="00276E9B">
              <w:t>SDU to be looped back</w:t>
            </w:r>
            <w:r w:rsidR="002F1936" w:rsidRPr="00276E9B">
              <w:t xml:space="preserve"> (Note 1</w:t>
            </w:r>
            <w:r w:rsidR="002A201D" w:rsidRPr="00276E9B">
              <w:t>, Note 13</w:t>
            </w:r>
            <w:r w:rsidR="002F1936" w:rsidRPr="00276E9B">
              <w:t>)</w:t>
            </w:r>
            <w:r w:rsidR="002274A0" w:rsidRPr="00276E9B">
              <w:t>.</w:t>
            </w:r>
          </w:p>
        </w:tc>
        <w:tc>
          <w:tcPr>
            <w:tcW w:w="700" w:type="dxa"/>
          </w:tcPr>
          <w:p w14:paraId="513E2F79" w14:textId="77777777" w:rsidR="002274A0" w:rsidRPr="00276E9B" w:rsidRDefault="002274A0" w:rsidP="00804267">
            <w:pPr>
              <w:pStyle w:val="TAC"/>
            </w:pPr>
            <w:r w:rsidRPr="00276E9B">
              <w:t>&lt;--</w:t>
            </w:r>
          </w:p>
        </w:tc>
        <w:tc>
          <w:tcPr>
            <w:tcW w:w="2986" w:type="dxa"/>
          </w:tcPr>
          <w:p w14:paraId="59B01F21" w14:textId="77777777" w:rsidR="002274A0" w:rsidRPr="00276E9B" w:rsidRDefault="002274A0" w:rsidP="00804267">
            <w:pPr>
              <w:pStyle w:val="TAL"/>
            </w:pPr>
            <w:r w:rsidRPr="00276E9B">
              <w:t>Uplink Grant</w:t>
            </w:r>
          </w:p>
        </w:tc>
        <w:tc>
          <w:tcPr>
            <w:tcW w:w="558" w:type="dxa"/>
          </w:tcPr>
          <w:p w14:paraId="54A71D96" w14:textId="77777777" w:rsidR="002274A0" w:rsidRPr="00276E9B" w:rsidRDefault="002274A0" w:rsidP="00804267">
            <w:pPr>
              <w:pStyle w:val="TAC"/>
            </w:pPr>
            <w:r w:rsidRPr="00276E9B">
              <w:t>-</w:t>
            </w:r>
          </w:p>
        </w:tc>
        <w:tc>
          <w:tcPr>
            <w:tcW w:w="860" w:type="dxa"/>
          </w:tcPr>
          <w:p w14:paraId="2A26F336" w14:textId="77777777" w:rsidR="002274A0" w:rsidRPr="00276E9B" w:rsidRDefault="002274A0" w:rsidP="00804267">
            <w:pPr>
              <w:pStyle w:val="TAC"/>
            </w:pPr>
            <w:r w:rsidRPr="00276E9B">
              <w:t>-</w:t>
            </w:r>
          </w:p>
        </w:tc>
      </w:tr>
      <w:tr w:rsidR="002274A0" w:rsidRPr="00276E9B" w14:paraId="42BECBD9" w14:textId="77777777" w:rsidTr="00CE4BF8">
        <w:tc>
          <w:tcPr>
            <w:tcW w:w="674" w:type="dxa"/>
          </w:tcPr>
          <w:p w14:paraId="337BDDB0" w14:textId="77777777" w:rsidR="002274A0" w:rsidRPr="00276E9B" w:rsidRDefault="002274A0" w:rsidP="00804267">
            <w:pPr>
              <w:pStyle w:val="TAC"/>
            </w:pPr>
            <w:r w:rsidRPr="00276E9B">
              <w:t>7</w:t>
            </w:r>
          </w:p>
        </w:tc>
        <w:tc>
          <w:tcPr>
            <w:tcW w:w="3828" w:type="dxa"/>
          </w:tcPr>
          <w:p w14:paraId="31F47178" w14:textId="77777777" w:rsidR="002274A0" w:rsidRPr="00276E9B" w:rsidRDefault="002274A0" w:rsidP="00804267">
            <w:pPr>
              <w:pStyle w:val="TAL"/>
            </w:pPr>
            <w:r w:rsidRPr="00276E9B">
              <w:t xml:space="preserve">Check: Does the UE transmit RLC </w:t>
            </w:r>
            <w:r w:rsidR="00FA04F8" w:rsidRPr="00276E9B">
              <w:t xml:space="preserve">UL </w:t>
            </w:r>
            <w:r w:rsidRPr="00276E9B">
              <w:t>SDU#2?</w:t>
            </w:r>
          </w:p>
        </w:tc>
        <w:tc>
          <w:tcPr>
            <w:tcW w:w="700" w:type="dxa"/>
          </w:tcPr>
          <w:p w14:paraId="09B1DBD8" w14:textId="77777777" w:rsidR="002274A0" w:rsidRPr="00276E9B" w:rsidRDefault="002274A0" w:rsidP="00804267">
            <w:pPr>
              <w:pStyle w:val="TAC"/>
            </w:pPr>
            <w:r w:rsidRPr="00276E9B">
              <w:t>--&gt;</w:t>
            </w:r>
          </w:p>
        </w:tc>
        <w:tc>
          <w:tcPr>
            <w:tcW w:w="2986" w:type="dxa"/>
          </w:tcPr>
          <w:p w14:paraId="074B9961" w14:textId="77777777" w:rsidR="002274A0" w:rsidRPr="00276E9B" w:rsidRDefault="002274A0" w:rsidP="00804267">
            <w:pPr>
              <w:pStyle w:val="TAL"/>
            </w:pPr>
            <w:r w:rsidRPr="00276E9B">
              <w:rPr>
                <w:rFonts w:eastAsia="MS Gothic"/>
              </w:rPr>
              <w:t xml:space="preserve">(RLC </w:t>
            </w:r>
            <w:r w:rsidR="00FA04F8" w:rsidRPr="00276E9B">
              <w:rPr>
                <w:rFonts w:eastAsia="MS Gothic"/>
              </w:rPr>
              <w:t xml:space="preserve">UL </w:t>
            </w:r>
            <w:r w:rsidRPr="00276E9B">
              <w:rPr>
                <w:rFonts w:eastAsia="MS Gothic"/>
              </w:rPr>
              <w:t>SDU#2)</w:t>
            </w:r>
            <w:r w:rsidR="002F1936" w:rsidRPr="00276E9B">
              <w:rPr>
                <w:rFonts w:eastAsia="MS Gothic"/>
              </w:rPr>
              <w:t xml:space="preserve"> (</w:t>
            </w:r>
            <w:r w:rsidR="002F1936" w:rsidRPr="00276E9B">
              <w:t>SN=</w:t>
            </w:r>
            <w:r w:rsidR="002F1936" w:rsidRPr="00276E9B">
              <w:rPr>
                <w:lang w:eastAsia="zh-CN"/>
              </w:rPr>
              <w:t>1</w:t>
            </w:r>
            <w:r w:rsidR="002F1936" w:rsidRPr="00276E9B">
              <w:rPr>
                <w:rFonts w:eastAsia="MS Gothic"/>
              </w:rPr>
              <w:t>)</w:t>
            </w:r>
          </w:p>
        </w:tc>
        <w:tc>
          <w:tcPr>
            <w:tcW w:w="558" w:type="dxa"/>
          </w:tcPr>
          <w:p w14:paraId="7A47E2A5" w14:textId="77777777" w:rsidR="002274A0" w:rsidRPr="00276E9B" w:rsidRDefault="002274A0" w:rsidP="00804267">
            <w:pPr>
              <w:pStyle w:val="TAC"/>
            </w:pPr>
            <w:r w:rsidRPr="00276E9B">
              <w:t>2,3,4</w:t>
            </w:r>
          </w:p>
        </w:tc>
        <w:tc>
          <w:tcPr>
            <w:tcW w:w="860" w:type="dxa"/>
          </w:tcPr>
          <w:p w14:paraId="32CECDED" w14:textId="77777777" w:rsidR="002274A0" w:rsidRPr="00276E9B" w:rsidRDefault="002274A0" w:rsidP="00804267">
            <w:pPr>
              <w:pStyle w:val="TAC"/>
            </w:pPr>
            <w:r w:rsidRPr="00276E9B">
              <w:t>P</w:t>
            </w:r>
          </w:p>
        </w:tc>
      </w:tr>
      <w:tr w:rsidR="002274A0" w:rsidRPr="00276E9B" w14:paraId="3ADBE68D" w14:textId="77777777" w:rsidTr="00CE4BF8">
        <w:tc>
          <w:tcPr>
            <w:tcW w:w="674" w:type="dxa"/>
          </w:tcPr>
          <w:p w14:paraId="2C9F1A00" w14:textId="77777777" w:rsidR="002274A0" w:rsidRPr="00276E9B" w:rsidRDefault="002274A0" w:rsidP="00804267">
            <w:pPr>
              <w:pStyle w:val="TAC"/>
            </w:pPr>
            <w:r w:rsidRPr="00276E9B">
              <w:t>8</w:t>
            </w:r>
          </w:p>
        </w:tc>
        <w:tc>
          <w:tcPr>
            <w:tcW w:w="3828" w:type="dxa"/>
          </w:tcPr>
          <w:p w14:paraId="6EB5477E" w14:textId="77777777" w:rsidR="002274A0" w:rsidRPr="00276E9B" w:rsidRDefault="002274A0" w:rsidP="00804267">
            <w:pPr>
              <w:pStyle w:val="TAL"/>
            </w:pPr>
            <w:r w:rsidRPr="00276E9B">
              <w:t>The SS transmits a STATUS PDU.</w:t>
            </w:r>
          </w:p>
        </w:tc>
        <w:tc>
          <w:tcPr>
            <w:tcW w:w="700" w:type="dxa"/>
          </w:tcPr>
          <w:p w14:paraId="3B849047" w14:textId="77777777" w:rsidR="002274A0" w:rsidRPr="00276E9B" w:rsidRDefault="002274A0" w:rsidP="00804267">
            <w:pPr>
              <w:pStyle w:val="TAC"/>
            </w:pPr>
            <w:r w:rsidRPr="00276E9B">
              <w:t>&lt;--</w:t>
            </w:r>
          </w:p>
        </w:tc>
        <w:tc>
          <w:tcPr>
            <w:tcW w:w="2986" w:type="dxa"/>
          </w:tcPr>
          <w:p w14:paraId="679FD606" w14:textId="77777777" w:rsidR="002274A0" w:rsidRPr="00276E9B" w:rsidRDefault="002274A0" w:rsidP="00804267">
            <w:pPr>
              <w:pStyle w:val="TAL"/>
            </w:pPr>
            <w:r w:rsidRPr="00276E9B">
              <w:t>STATUS PDU (ACK SN=2)</w:t>
            </w:r>
          </w:p>
        </w:tc>
        <w:tc>
          <w:tcPr>
            <w:tcW w:w="558" w:type="dxa"/>
          </w:tcPr>
          <w:p w14:paraId="79E28309" w14:textId="77777777" w:rsidR="002274A0" w:rsidRPr="00276E9B" w:rsidRDefault="002274A0" w:rsidP="00804267">
            <w:pPr>
              <w:pStyle w:val="TAC"/>
            </w:pPr>
            <w:r w:rsidRPr="00276E9B">
              <w:t>-</w:t>
            </w:r>
          </w:p>
        </w:tc>
        <w:tc>
          <w:tcPr>
            <w:tcW w:w="860" w:type="dxa"/>
          </w:tcPr>
          <w:p w14:paraId="01C9EED4" w14:textId="77777777" w:rsidR="002274A0" w:rsidRPr="00276E9B" w:rsidRDefault="002274A0" w:rsidP="00804267">
            <w:pPr>
              <w:pStyle w:val="TAC"/>
            </w:pPr>
            <w:r w:rsidRPr="00276E9B">
              <w:t>-</w:t>
            </w:r>
          </w:p>
        </w:tc>
      </w:tr>
      <w:tr w:rsidR="002274A0" w:rsidRPr="00276E9B" w14:paraId="37B84252" w14:textId="77777777" w:rsidTr="00CE4BF8">
        <w:tc>
          <w:tcPr>
            <w:tcW w:w="674" w:type="dxa"/>
          </w:tcPr>
          <w:p w14:paraId="21287729" w14:textId="77777777" w:rsidR="002274A0" w:rsidRPr="00276E9B" w:rsidRDefault="002274A0" w:rsidP="00804267">
            <w:pPr>
              <w:pStyle w:val="TAC"/>
            </w:pPr>
            <w:r w:rsidRPr="00276E9B">
              <w:t>9</w:t>
            </w:r>
          </w:p>
        </w:tc>
        <w:tc>
          <w:tcPr>
            <w:tcW w:w="3828" w:type="dxa"/>
          </w:tcPr>
          <w:p w14:paraId="28701266" w14:textId="77777777" w:rsidR="002274A0" w:rsidRPr="00276E9B" w:rsidRDefault="002274A0" w:rsidP="00804267">
            <w:pPr>
              <w:pStyle w:val="TAL"/>
            </w:pPr>
            <w:r w:rsidRPr="00276E9B">
              <w:t xml:space="preserve">The </w:t>
            </w:r>
            <w:r w:rsidRPr="00276E9B">
              <w:rPr>
                <w:rFonts w:eastAsia="MS Mincho"/>
                <w:i/>
              </w:rPr>
              <w:t>t-PollRetransmit</w:t>
            </w:r>
            <w:r w:rsidR="00FA04F8" w:rsidRPr="00276E9B">
              <w:rPr>
                <w:rFonts w:eastAsia="MS Mincho"/>
                <w:i/>
              </w:rPr>
              <w:t>-r13</w:t>
            </w:r>
            <w:r w:rsidRPr="00276E9B">
              <w:t xml:space="preserve"> timer for RLC </w:t>
            </w:r>
            <w:r w:rsidR="00FA04F8" w:rsidRPr="00276E9B">
              <w:t xml:space="preserve">DL </w:t>
            </w:r>
            <w:r w:rsidRPr="00276E9B">
              <w:t xml:space="preserve">PDU#5 expires and SS assumes that the transmission of AMD PDU#5 containing a complete RLC </w:t>
            </w:r>
            <w:r w:rsidR="00FA04F8" w:rsidRPr="00276E9B">
              <w:t xml:space="preserve">DL </w:t>
            </w:r>
            <w:r w:rsidRPr="00276E9B">
              <w:t xml:space="preserve">SDU#3 and a complete RLC </w:t>
            </w:r>
            <w:r w:rsidR="00FA04F8" w:rsidRPr="00276E9B">
              <w:t xml:space="preserve">DL </w:t>
            </w:r>
            <w:r w:rsidRPr="00276E9B">
              <w:t xml:space="preserve">SDU#4 is failed and consider RLC </w:t>
            </w:r>
            <w:r w:rsidR="00FA04F8" w:rsidRPr="00276E9B">
              <w:t xml:space="preserve">DL </w:t>
            </w:r>
            <w:r w:rsidRPr="00276E9B">
              <w:t>PDU#5 for re-transmission</w:t>
            </w:r>
          </w:p>
        </w:tc>
        <w:tc>
          <w:tcPr>
            <w:tcW w:w="700" w:type="dxa"/>
          </w:tcPr>
          <w:p w14:paraId="6E7E96DD" w14:textId="77777777" w:rsidR="002274A0" w:rsidRPr="00276E9B" w:rsidRDefault="002274A0" w:rsidP="00804267">
            <w:pPr>
              <w:pStyle w:val="TAC"/>
            </w:pPr>
            <w:r w:rsidRPr="00276E9B">
              <w:t>-</w:t>
            </w:r>
          </w:p>
        </w:tc>
        <w:tc>
          <w:tcPr>
            <w:tcW w:w="2986" w:type="dxa"/>
          </w:tcPr>
          <w:p w14:paraId="096E84E4" w14:textId="77777777" w:rsidR="002274A0" w:rsidRPr="00276E9B" w:rsidRDefault="002274A0" w:rsidP="00804267">
            <w:pPr>
              <w:pStyle w:val="TAL"/>
            </w:pPr>
            <w:r w:rsidRPr="00276E9B">
              <w:t>-</w:t>
            </w:r>
          </w:p>
        </w:tc>
        <w:tc>
          <w:tcPr>
            <w:tcW w:w="558" w:type="dxa"/>
          </w:tcPr>
          <w:p w14:paraId="6FECC1D1" w14:textId="77777777" w:rsidR="002274A0" w:rsidRPr="00276E9B" w:rsidRDefault="002274A0" w:rsidP="00804267">
            <w:pPr>
              <w:pStyle w:val="TAC"/>
            </w:pPr>
            <w:r w:rsidRPr="00276E9B">
              <w:t>-</w:t>
            </w:r>
          </w:p>
        </w:tc>
        <w:tc>
          <w:tcPr>
            <w:tcW w:w="860" w:type="dxa"/>
          </w:tcPr>
          <w:p w14:paraId="68D46875" w14:textId="77777777" w:rsidR="002274A0" w:rsidRPr="00276E9B" w:rsidRDefault="002274A0" w:rsidP="00804267">
            <w:pPr>
              <w:pStyle w:val="TAC"/>
            </w:pPr>
            <w:r w:rsidRPr="00276E9B">
              <w:t>-</w:t>
            </w:r>
          </w:p>
        </w:tc>
      </w:tr>
      <w:tr w:rsidR="002274A0" w:rsidRPr="00276E9B" w14:paraId="46FB5FE9" w14:textId="77777777" w:rsidTr="00CE4BF8">
        <w:tc>
          <w:tcPr>
            <w:tcW w:w="674" w:type="dxa"/>
          </w:tcPr>
          <w:p w14:paraId="32D51A42" w14:textId="77777777" w:rsidR="002274A0" w:rsidRPr="00276E9B" w:rsidRDefault="002274A0" w:rsidP="00804267">
            <w:pPr>
              <w:pStyle w:val="TAC"/>
            </w:pPr>
            <w:r w:rsidRPr="00276E9B">
              <w:t>10</w:t>
            </w:r>
          </w:p>
        </w:tc>
        <w:tc>
          <w:tcPr>
            <w:tcW w:w="3828" w:type="dxa"/>
          </w:tcPr>
          <w:p w14:paraId="345D20FB" w14:textId="77777777" w:rsidR="002274A0" w:rsidRPr="00276E9B" w:rsidRDefault="002274A0" w:rsidP="00804267">
            <w:pPr>
              <w:pStyle w:val="TAL"/>
            </w:pPr>
            <w:r w:rsidRPr="00276E9B">
              <w:t xml:space="preserve">The SS transmits AMD PDU segment containing a complete RLC </w:t>
            </w:r>
            <w:r w:rsidR="00FA04F8" w:rsidRPr="00276E9B">
              <w:t xml:space="preserve">DL </w:t>
            </w:r>
            <w:r w:rsidRPr="00276E9B">
              <w:t>SDU#3 (FI field = 00).</w:t>
            </w:r>
          </w:p>
        </w:tc>
        <w:tc>
          <w:tcPr>
            <w:tcW w:w="700" w:type="dxa"/>
          </w:tcPr>
          <w:p w14:paraId="73C71034" w14:textId="77777777" w:rsidR="002274A0" w:rsidRPr="00276E9B" w:rsidRDefault="002274A0" w:rsidP="00804267">
            <w:pPr>
              <w:pStyle w:val="TAC"/>
            </w:pPr>
            <w:r w:rsidRPr="00276E9B">
              <w:t>&lt;--</w:t>
            </w:r>
          </w:p>
        </w:tc>
        <w:tc>
          <w:tcPr>
            <w:tcW w:w="2986" w:type="dxa"/>
          </w:tcPr>
          <w:p w14:paraId="36C57E9F" w14:textId="77777777" w:rsidR="002274A0" w:rsidRPr="00276E9B" w:rsidRDefault="002274A0" w:rsidP="00804267">
            <w:pPr>
              <w:pStyle w:val="TAL"/>
            </w:pPr>
            <w:r w:rsidRPr="00276E9B">
              <w:t>AMD PDU</w:t>
            </w:r>
            <w:r w:rsidR="002F1936" w:rsidRPr="00276E9B">
              <w:t>#</w:t>
            </w:r>
            <w:r w:rsidR="002F1936" w:rsidRPr="00276E9B">
              <w:rPr>
                <w:lang w:eastAsia="zh-CN"/>
              </w:rPr>
              <w:t>5</w:t>
            </w:r>
            <w:r w:rsidRPr="00276E9B">
              <w:t xml:space="preserve"> segment</w:t>
            </w:r>
            <w:r w:rsidR="002F1936" w:rsidRPr="00276E9B">
              <w:rPr>
                <w:rFonts w:eastAsia="MS Gothic"/>
              </w:rPr>
              <w:t>(</w:t>
            </w:r>
            <w:r w:rsidR="002F1936" w:rsidRPr="00276E9B">
              <w:t>SN=</w:t>
            </w:r>
            <w:r w:rsidR="002F1936" w:rsidRPr="00276E9B">
              <w:rPr>
                <w:lang w:eastAsia="zh-CN"/>
              </w:rPr>
              <w:t>4</w:t>
            </w:r>
            <w:r w:rsidR="002F1936" w:rsidRPr="00276E9B">
              <w:rPr>
                <w:rFonts w:eastAsia="MS Gothic"/>
              </w:rPr>
              <w:t>)</w:t>
            </w:r>
          </w:p>
        </w:tc>
        <w:tc>
          <w:tcPr>
            <w:tcW w:w="558" w:type="dxa"/>
          </w:tcPr>
          <w:p w14:paraId="51976A9C" w14:textId="77777777" w:rsidR="002274A0" w:rsidRPr="00276E9B" w:rsidRDefault="002274A0" w:rsidP="00804267">
            <w:pPr>
              <w:pStyle w:val="TAC"/>
            </w:pPr>
            <w:r w:rsidRPr="00276E9B">
              <w:t>-</w:t>
            </w:r>
          </w:p>
        </w:tc>
        <w:tc>
          <w:tcPr>
            <w:tcW w:w="860" w:type="dxa"/>
          </w:tcPr>
          <w:p w14:paraId="38E1BC23" w14:textId="77777777" w:rsidR="002274A0" w:rsidRPr="00276E9B" w:rsidRDefault="002274A0" w:rsidP="00804267">
            <w:pPr>
              <w:pStyle w:val="TAC"/>
            </w:pPr>
            <w:r w:rsidRPr="00276E9B">
              <w:t>-</w:t>
            </w:r>
          </w:p>
        </w:tc>
      </w:tr>
      <w:tr w:rsidR="002274A0" w:rsidRPr="00276E9B" w14:paraId="17CB5DD3" w14:textId="77777777" w:rsidTr="00CE4BF8">
        <w:tc>
          <w:tcPr>
            <w:tcW w:w="674" w:type="dxa"/>
          </w:tcPr>
          <w:p w14:paraId="349B3547" w14:textId="77777777" w:rsidR="002274A0" w:rsidRPr="00276E9B" w:rsidRDefault="002274A0" w:rsidP="00804267">
            <w:pPr>
              <w:pStyle w:val="TAC"/>
            </w:pPr>
            <w:r w:rsidRPr="00276E9B">
              <w:t>10A</w:t>
            </w:r>
          </w:p>
        </w:tc>
        <w:tc>
          <w:tcPr>
            <w:tcW w:w="3828" w:type="dxa"/>
          </w:tcPr>
          <w:p w14:paraId="4157B125" w14:textId="2A9F9755"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2A201D" w:rsidRPr="00276E9B">
              <w:t xml:space="preserve"> </w:t>
            </w:r>
            <w:r w:rsidR="007E602B" w:rsidRPr="00276E9B">
              <w:t>bundle</w:t>
            </w:r>
            <w:r w:rsidRPr="00276E9B">
              <w:t xml:space="preserve"> after the transmission at step 10 the SS schedules </w:t>
            </w:r>
            <w:r w:rsidR="002274A0" w:rsidRPr="00276E9B">
              <w:t>one UL Grant</w:t>
            </w:r>
            <w:r w:rsidR="002F1936" w:rsidRPr="00276E9B">
              <w:t xml:space="preserve"> of size </w:t>
            </w:r>
            <w:r w:rsidR="006837E5" w:rsidRPr="00276E9B">
              <w:t xml:space="preserve">392 </w:t>
            </w:r>
            <w:r w:rsidR="002F1936" w:rsidRPr="00276E9B">
              <w:t>bits</w:t>
            </w:r>
            <w:r w:rsidR="002274A0" w:rsidRPr="00276E9B">
              <w:t xml:space="preserve">, sufficient for </w:t>
            </w:r>
            <w:r w:rsidR="006837E5" w:rsidRPr="00276E9B">
              <w:t xml:space="preserve">one STATUS PDU and </w:t>
            </w:r>
            <w:r w:rsidR="002274A0" w:rsidRPr="00276E9B">
              <w:t xml:space="preserve">one RLC </w:t>
            </w:r>
            <w:r w:rsidRPr="00276E9B">
              <w:t xml:space="preserve">UL </w:t>
            </w:r>
            <w:r w:rsidR="002274A0" w:rsidRPr="00276E9B">
              <w:t>SDU to be looped back</w:t>
            </w:r>
            <w:r w:rsidR="002F1936" w:rsidRPr="00276E9B">
              <w:t xml:space="preserve"> (Note 1</w:t>
            </w:r>
            <w:r w:rsidR="006837E5" w:rsidRPr="00276E9B">
              <w:t>1</w:t>
            </w:r>
            <w:r w:rsidR="002A201D" w:rsidRPr="00276E9B">
              <w:t>, Note 13</w:t>
            </w:r>
            <w:r w:rsidR="002F1936" w:rsidRPr="00276E9B">
              <w:t>)</w:t>
            </w:r>
            <w:r w:rsidR="002274A0" w:rsidRPr="00276E9B">
              <w:t>.</w:t>
            </w:r>
          </w:p>
        </w:tc>
        <w:tc>
          <w:tcPr>
            <w:tcW w:w="700" w:type="dxa"/>
          </w:tcPr>
          <w:p w14:paraId="5C33B5CD" w14:textId="77777777" w:rsidR="002274A0" w:rsidRPr="00276E9B" w:rsidRDefault="002274A0" w:rsidP="00804267">
            <w:pPr>
              <w:pStyle w:val="TAC"/>
            </w:pPr>
            <w:r w:rsidRPr="00276E9B">
              <w:t>&lt;--</w:t>
            </w:r>
          </w:p>
        </w:tc>
        <w:tc>
          <w:tcPr>
            <w:tcW w:w="2986" w:type="dxa"/>
          </w:tcPr>
          <w:p w14:paraId="46D25FC0" w14:textId="77777777" w:rsidR="002274A0" w:rsidRPr="00276E9B" w:rsidRDefault="002274A0" w:rsidP="00804267">
            <w:pPr>
              <w:pStyle w:val="TAL"/>
            </w:pPr>
            <w:r w:rsidRPr="00276E9B">
              <w:t>Uplink Grant</w:t>
            </w:r>
          </w:p>
        </w:tc>
        <w:tc>
          <w:tcPr>
            <w:tcW w:w="558" w:type="dxa"/>
          </w:tcPr>
          <w:p w14:paraId="0FB02045" w14:textId="77777777" w:rsidR="002274A0" w:rsidRPr="00276E9B" w:rsidRDefault="002274A0" w:rsidP="00804267">
            <w:pPr>
              <w:pStyle w:val="TAC"/>
            </w:pPr>
            <w:r w:rsidRPr="00276E9B">
              <w:t>-</w:t>
            </w:r>
          </w:p>
        </w:tc>
        <w:tc>
          <w:tcPr>
            <w:tcW w:w="860" w:type="dxa"/>
          </w:tcPr>
          <w:p w14:paraId="72D2B089" w14:textId="77777777" w:rsidR="002274A0" w:rsidRPr="00276E9B" w:rsidRDefault="002274A0" w:rsidP="00804267">
            <w:pPr>
              <w:pStyle w:val="TAC"/>
            </w:pPr>
            <w:r w:rsidRPr="00276E9B">
              <w:t>-</w:t>
            </w:r>
          </w:p>
        </w:tc>
      </w:tr>
      <w:tr w:rsidR="002274A0" w:rsidRPr="00276E9B" w14:paraId="5F12E83D" w14:textId="77777777" w:rsidTr="00CE4BF8">
        <w:tc>
          <w:tcPr>
            <w:tcW w:w="674" w:type="dxa"/>
          </w:tcPr>
          <w:p w14:paraId="6FDB2A69" w14:textId="77777777" w:rsidR="002274A0" w:rsidRPr="00276E9B" w:rsidRDefault="002274A0" w:rsidP="00804267">
            <w:pPr>
              <w:pStyle w:val="TAC"/>
            </w:pPr>
            <w:r w:rsidRPr="00276E9B">
              <w:t>11</w:t>
            </w:r>
          </w:p>
        </w:tc>
        <w:tc>
          <w:tcPr>
            <w:tcW w:w="3828" w:type="dxa"/>
          </w:tcPr>
          <w:p w14:paraId="45F6F847" w14:textId="77777777" w:rsidR="002274A0" w:rsidRPr="00276E9B" w:rsidRDefault="002274A0" w:rsidP="00804267">
            <w:pPr>
              <w:pStyle w:val="TAL"/>
            </w:pPr>
            <w:r w:rsidRPr="00276E9B">
              <w:t xml:space="preserve">Check: Does the UE transmit </w:t>
            </w:r>
            <w:r w:rsidR="006837E5" w:rsidRPr="00276E9B">
              <w:t xml:space="preserve">a STATUS PDU with NACK_SN=4 with SOStart=L and SOEnd=32767 (special SOEnd value) and ACK_SN=5 and an AMD PDU containing </w:t>
            </w:r>
            <w:r w:rsidRPr="00276E9B">
              <w:t>RLC SDU#3?</w:t>
            </w:r>
          </w:p>
        </w:tc>
        <w:tc>
          <w:tcPr>
            <w:tcW w:w="700" w:type="dxa"/>
          </w:tcPr>
          <w:p w14:paraId="2E9F98A1" w14:textId="77777777" w:rsidR="002274A0" w:rsidRPr="00276E9B" w:rsidRDefault="002274A0" w:rsidP="00804267">
            <w:pPr>
              <w:pStyle w:val="TAC"/>
            </w:pPr>
            <w:r w:rsidRPr="00276E9B">
              <w:t>--&gt;</w:t>
            </w:r>
          </w:p>
        </w:tc>
        <w:tc>
          <w:tcPr>
            <w:tcW w:w="2986" w:type="dxa"/>
          </w:tcPr>
          <w:p w14:paraId="3BAF345A" w14:textId="77777777" w:rsidR="006837E5" w:rsidRPr="00276E9B" w:rsidRDefault="002274A0" w:rsidP="006837E5">
            <w:pPr>
              <w:pStyle w:val="TAL"/>
              <w:rPr>
                <w:rFonts w:eastAsia="MS Gothic"/>
              </w:rPr>
            </w:pPr>
            <w:r w:rsidRPr="00276E9B">
              <w:rPr>
                <w:rFonts w:eastAsia="MS Gothic"/>
              </w:rPr>
              <w:t xml:space="preserve">(RLC </w:t>
            </w:r>
            <w:r w:rsidR="00FA04F8" w:rsidRPr="00276E9B">
              <w:rPr>
                <w:rFonts w:eastAsia="MS Gothic"/>
              </w:rPr>
              <w:t xml:space="preserve">UL </w:t>
            </w:r>
            <w:r w:rsidRPr="00276E9B">
              <w:rPr>
                <w:rFonts w:eastAsia="MS Gothic"/>
              </w:rPr>
              <w:t>SDU#3)</w:t>
            </w:r>
            <w:r w:rsidR="002F1936" w:rsidRPr="00276E9B">
              <w:rPr>
                <w:rFonts w:eastAsia="MS Gothic"/>
              </w:rPr>
              <w:t xml:space="preserve"> (</w:t>
            </w:r>
            <w:r w:rsidR="002F1936" w:rsidRPr="00276E9B">
              <w:t>SN=</w:t>
            </w:r>
            <w:r w:rsidR="002F1936" w:rsidRPr="00276E9B">
              <w:rPr>
                <w:lang w:eastAsia="zh-CN"/>
              </w:rPr>
              <w:t>2</w:t>
            </w:r>
            <w:r w:rsidR="002F1936" w:rsidRPr="00276E9B">
              <w:rPr>
                <w:rFonts w:eastAsia="MS Gothic"/>
              </w:rPr>
              <w:t>)</w:t>
            </w:r>
          </w:p>
          <w:p w14:paraId="4B782EB2" w14:textId="77777777" w:rsidR="002274A0" w:rsidRPr="00276E9B" w:rsidRDefault="006837E5" w:rsidP="006837E5">
            <w:pPr>
              <w:pStyle w:val="TAL"/>
            </w:pPr>
            <w:r w:rsidRPr="00276E9B">
              <w:t>STATUS PDU</w:t>
            </w:r>
          </w:p>
        </w:tc>
        <w:tc>
          <w:tcPr>
            <w:tcW w:w="558" w:type="dxa"/>
          </w:tcPr>
          <w:p w14:paraId="5CA43FE0" w14:textId="77777777" w:rsidR="002274A0" w:rsidRPr="00276E9B" w:rsidRDefault="002274A0" w:rsidP="00804267">
            <w:pPr>
              <w:pStyle w:val="TAC"/>
            </w:pPr>
            <w:r w:rsidRPr="00276E9B">
              <w:t>1</w:t>
            </w:r>
          </w:p>
        </w:tc>
        <w:tc>
          <w:tcPr>
            <w:tcW w:w="860" w:type="dxa"/>
          </w:tcPr>
          <w:p w14:paraId="24334CB8" w14:textId="77777777" w:rsidR="002274A0" w:rsidRPr="00276E9B" w:rsidRDefault="002274A0" w:rsidP="00804267">
            <w:pPr>
              <w:pStyle w:val="TAC"/>
            </w:pPr>
            <w:r w:rsidRPr="00276E9B">
              <w:t>P</w:t>
            </w:r>
          </w:p>
        </w:tc>
      </w:tr>
      <w:tr w:rsidR="002274A0" w:rsidRPr="00276E9B" w14:paraId="6F2A690E" w14:textId="77777777" w:rsidTr="00CE4BF8">
        <w:tc>
          <w:tcPr>
            <w:tcW w:w="674" w:type="dxa"/>
          </w:tcPr>
          <w:p w14:paraId="73644B3E" w14:textId="77777777" w:rsidR="002274A0" w:rsidRPr="00276E9B" w:rsidRDefault="002274A0" w:rsidP="00804267">
            <w:pPr>
              <w:pStyle w:val="TAC"/>
            </w:pPr>
            <w:r w:rsidRPr="00276E9B">
              <w:t>12</w:t>
            </w:r>
          </w:p>
        </w:tc>
        <w:tc>
          <w:tcPr>
            <w:tcW w:w="3828" w:type="dxa"/>
          </w:tcPr>
          <w:p w14:paraId="69A7769E" w14:textId="77777777" w:rsidR="002274A0" w:rsidRPr="00276E9B" w:rsidRDefault="002274A0" w:rsidP="00804267">
            <w:pPr>
              <w:pStyle w:val="TAL"/>
            </w:pPr>
            <w:r w:rsidRPr="00276E9B">
              <w:t>The SS transmits a STATUS PDU.</w:t>
            </w:r>
          </w:p>
        </w:tc>
        <w:tc>
          <w:tcPr>
            <w:tcW w:w="700" w:type="dxa"/>
          </w:tcPr>
          <w:p w14:paraId="587E7738" w14:textId="77777777" w:rsidR="002274A0" w:rsidRPr="00276E9B" w:rsidRDefault="002274A0" w:rsidP="00804267">
            <w:pPr>
              <w:pStyle w:val="TAC"/>
            </w:pPr>
            <w:r w:rsidRPr="00276E9B">
              <w:t>&lt;--</w:t>
            </w:r>
          </w:p>
        </w:tc>
        <w:tc>
          <w:tcPr>
            <w:tcW w:w="2986" w:type="dxa"/>
          </w:tcPr>
          <w:p w14:paraId="06B087CC" w14:textId="77777777" w:rsidR="002274A0" w:rsidRPr="00276E9B" w:rsidRDefault="002274A0" w:rsidP="00804267">
            <w:pPr>
              <w:pStyle w:val="TAL"/>
            </w:pPr>
            <w:r w:rsidRPr="00276E9B">
              <w:t>STATUS PDU (ACK SN=3)</w:t>
            </w:r>
          </w:p>
        </w:tc>
        <w:tc>
          <w:tcPr>
            <w:tcW w:w="558" w:type="dxa"/>
          </w:tcPr>
          <w:p w14:paraId="3D565887" w14:textId="77777777" w:rsidR="002274A0" w:rsidRPr="00276E9B" w:rsidRDefault="002274A0" w:rsidP="00804267">
            <w:pPr>
              <w:pStyle w:val="TAC"/>
            </w:pPr>
            <w:r w:rsidRPr="00276E9B">
              <w:t>-</w:t>
            </w:r>
          </w:p>
        </w:tc>
        <w:tc>
          <w:tcPr>
            <w:tcW w:w="860" w:type="dxa"/>
          </w:tcPr>
          <w:p w14:paraId="348F0E75" w14:textId="77777777" w:rsidR="002274A0" w:rsidRPr="00276E9B" w:rsidRDefault="002274A0" w:rsidP="00804267">
            <w:pPr>
              <w:pStyle w:val="TAC"/>
            </w:pPr>
            <w:r w:rsidRPr="00276E9B">
              <w:t>-</w:t>
            </w:r>
          </w:p>
        </w:tc>
      </w:tr>
      <w:tr w:rsidR="002274A0" w:rsidRPr="00276E9B" w14:paraId="17DDEE34" w14:textId="77777777" w:rsidTr="00CE4BF8">
        <w:tc>
          <w:tcPr>
            <w:tcW w:w="674" w:type="dxa"/>
          </w:tcPr>
          <w:p w14:paraId="490D3406" w14:textId="77777777" w:rsidR="002274A0" w:rsidRPr="00276E9B" w:rsidRDefault="002274A0" w:rsidP="00804267">
            <w:pPr>
              <w:pStyle w:val="TAC"/>
            </w:pPr>
            <w:r w:rsidRPr="00276E9B">
              <w:t>13</w:t>
            </w:r>
          </w:p>
        </w:tc>
        <w:tc>
          <w:tcPr>
            <w:tcW w:w="3828" w:type="dxa"/>
          </w:tcPr>
          <w:p w14:paraId="1A91A06D" w14:textId="77777777" w:rsidR="002274A0" w:rsidRPr="00276E9B" w:rsidRDefault="002274A0" w:rsidP="00804267">
            <w:pPr>
              <w:pStyle w:val="TAL"/>
            </w:pPr>
            <w:r w:rsidRPr="00276E9B">
              <w:t xml:space="preserve">The SS transmits AMD PDU segment containing the first segment of RLC </w:t>
            </w:r>
            <w:r w:rsidR="00FA04F8" w:rsidRPr="00276E9B">
              <w:t xml:space="preserve">DL </w:t>
            </w:r>
            <w:r w:rsidRPr="00276E9B">
              <w:t>SDU#4 (FI field = 01).</w:t>
            </w:r>
          </w:p>
        </w:tc>
        <w:tc>
          <w:tcPr>
            <w:tcW w:w="700" w:type="dxa"/>
          </w:tcPr>
          <w:p w14:paraId="5FC42BB2" w14:textId="77777777" w:rsidR="002274A0" w:rsidRPr="00276E9B" w:rsidRDefault="002274A0" w:rsidP="00804267">
            <w:pPr>
              <w:pStyle w:val="TAC"/>
            </w:pPr>
            <w:r w:rsidRPr="00276E9B">
              <w:t>&lt;--</w:t>
            </w:r>
          </w:p>
        </w:tc>
        <w:tc>
          <w:tcPr>
            <w:tcW w:w="2986" w:type="dxa"/>
          </w:tcPr>
          <w:p w14:paraId="03CD2B0D" w14:textId="77777777" w:rsidR="002274A0" w:rsidRPr="00276E9B" w:rsidRDefault="002274A0" w:rsidP="00804267">
            <w:pPr>
              <w:pStyle w:val="TAL"/>
            </w:pPr>
            <w:r w:rsidRPr="00276E9B">
              <w:t>AMD PDU</w:t>
            </w:r>
            <w:r w:rsidR="002F1936" w:rsidRPr="00276E9B">
              <w:t>#</w:t>
            </w:r>
            <w:r w:rsidR="002F1936" w:rsidRPr="00276E9B">
              <w:rPr>
                <w:lang w:eastAsia="zh-CN"/>
              </w:rPr>
              <w:t>5</w:t>
            </w:r>
            <w:r w:rsidRPr="00276E9B">
              <w:t xml:space="preserve"> segment</w:t>
            </w:r>
            <w:r w:rsidR="002F1936" w:rsidRPr="00276E9B">
              <w:rPr>
                <w:rFonts w:eastAsia="MS Gothic"/>
              </w:rPr>
              <w:t>(</w:t>
            </w:r>
            <w:r w:rsidR="002F1936" w:rsidRPr="00276E9B">
              <w:t>SN=</w:t>
            </w:r>
            <w:r w:rsidR="002F1936" w:rsidRPr="00276E9B">
              <w:rPr>
                <w:lang w:eastAsia="zh-CN"/>
              </w:rPr>
              <w:t>4</w:t>
            </w:r>
            <w:r w:rsidR="002F1936" w:rsidRPr="00276E9B">
              <w:rPr>
                <w:rFonts w:eastAsia="MS Gothic"/>
              </w:rPr>
              <w:t>)</w:t>
            </w:r>
          </w:p>
        </w:tc>
        <w:tc>
          <w:tcPr>
            <w:tcW w:w="558" w:type="dxa"/>
          </w:tcPr>
          <w:p w14:paraId="70F94DF6" w14:textId="77777777" w:rsidR="002274A0" w:rsidRPr="00276E9B" w:rsidRDefault="002274A0" w:rsidP="00804267">
            <w:pPr>
              <w:pStyle w:val="TAC"/>
            </w:pPr>
            <w:r w:rsidRPr="00276E9B">
              <w:t>-</w:t>
            </w:r>
          </w:p>
        </w:tc>
        <w:tc>
          <w:tcPr>
            <w:tcW w:w="860" w:type="dxa"/>
          </w:tcPr>
          <w:p w14:paraId="2730D812" w14:textId="77777777" w:rsidR="002274A0" w:rsidRPr="00276E9B" w:rsidRDefault="002274A0" w:rsidP="00804267">
            <w:pPr>
              <w:pStyle w:val="TAC"/>
            </w:pPr>
            <w:r w:rsidRPr="00276E9B">
              <w:t>-</w:t>
            </w:r>
          </w:p>
        </w:tc>
      </w:tr>
      <w:tr w:rsidR="002274A0" w:rsidRPr="00276E9B" w14:paraId="41E08720" w14:textId="77777777" w:rsidTr="00CE4BF8">
        <w:tc>
          <w:tcPr>
            <w:tcW w:w="674" w:type="dxa"/>
          </w:tcPr>
          <w:p w14:paraId="3807F531" w14:textId="77777777" w:rsidR="002274A0" w:rsidRPr="00276E9B" w:rsidRDefault="002274A0" w:rsidP="00804267">
            <w:pPr>
              <w:pStyle w:val="TAC"/>
            </w:pPr>
            <w:r w:rsidRPr="00276E9B">
              <w:t>14</w:t>
            </w:r>
          </w:p>
        </w:tc>
        <w:tc>
          <w:tcPr>
            <w:tcW w:w="3828" w:type="dxa"/>
          </w:tcPr>
          <w:p w14:paraId="24562A66" w14:textId="77777777" w:rsidR="002274A0" w:rsidRPr="00276E9B" w:rsidRDefault="002274A0" w:rsidP="00804267">
            <w:pPr>
              <w:pStyle w:val="TAL"/>
            </w:pPr>
            <w:r w:rsidRPr="00276E9B">
              <w:t xml:space="preserve">The SS transmits AMD PDU segment containing the second segment of RLC </w:t>
            </w:r>
            <w:r w:rsidR="00FA04F8" w:rsidRPr="00276E9B">
              <w:t xml:space="preserve">DL </w:t>
            </w:r>
            <w:r w:rsidRPr="00276E9B">
              <w:t>SDU#4 (FI field = 11).</w:t>
            </w:r>
          </w:p>
        </w:tc>
        <w:tc>
          <w:tcPr>
            <w:tcW w:w="700" w:type="dxa"/>
          </w:tcPr>
          <w:p w14:paraId="18A55D7B" w14:textId="77777777" w:rsidR="002274A0" w:rsidRPr="00276E9B" w:rsidRDefault="002274A0" w:rsidP="00804267">
            <w:pPr>
              <w:pStyle w:val="TAC"/>
            </w:pPr>
            <w:r w:rsidRPr="00276E9B">
              <w:t>&lt;--</w:t>
            </w:r>
          </w:p>
        </w:tc>
        <w:tc>
          <w:tcPr>
            <w:tcW w:w="2986" w:type="dxa"/>
          </w:tcPr>
          <w:p w14:paraId="1AFFE3AB" w14:textId="77777777" w:rsidR="002274A0" w:rsidRPr="00276E9B" w:rsidRDefault="002274A0" w:rsidP="00804267">
            <w:pPr>
              <w:pStyle w:val="TAL"/>
            </w:pPr>
            <w:r w:rsidRPr="00276E9B">
              <w:t>AMD PDU</w:t>
            </w:r>
            <w:r w:rsidR="002F1936" w:rsidRPr="00276E9B">
              <w:t>#</w:t>
            </w:r>
            <w:r w:rsidR="002F1936" w:rsidRPr="00276E9B">
              <w:rPr>
                <w:lang w:eastAsia="zh-CN"/>
              </w:rPr>
              <w:t>5</w:t>
            </w:r>
            <w:r w:rsidR="002F1936" w:rsidRPr="00276E9B">
              <w:t xml:space="preserve"> </w:t>
            </w:r>
            <w:r w:rsidRPr="00276E9B">
              <w:t xml:space="preserve"> segmen</w:t>
            </w:r>
            <w:r w:rsidR="006837E5" w:rsidRPr="00276E9B">
              <w:t>t</w:t>
            </w:r>
            <w:r w:rsidR="002F1936" w:rsidRPr="00276E9B">
              <w:rPr>
                <w:rFonts w:eastAsia="MS Gothic"/>
              </w:rPr>
              <w:t>(</w:t>
            </w:r>
            <w:r w:rsidR="002F1936" w:rsidRPr="00276E9B">
              <w:t>SN=</w:t>
            </w:r>
            <w:r w:rsidR="002F1936" w:rsidRPr="00276E9B">
              <w:rPr>
                <w:lang w:eastAsia="zh-CN"/>
              </w:rPr>
              <w:t>4</w:t>
            </w:r>
            <w:r w:rsidR="002F1936" w:rsidRPr="00276E9B">
              <w:rPr>
                <w:rFonts w:eastAsia="MS Gothic"/>
              </w:rPr>
              <w:t>)</w:t>
            </w:r>
          </w:p>
        </w:tc>
        <w:tc>
          <w:tcPr>
            <w:tcW w:w="558" w:type="dxa"/>
          </w:tcPr>
          <w:p w14:paraId="65CDE27F" w14:textId="77777777" w:rsidR="002274A0" w:rsidRPr="00276E9B" w:rsidRDefault="002274A0" w:rsidP="00804267">
            <w:pPr>
              <w:pStyle w:val="TAC"/>
            </w:pPr>
            <w:r w:rsidRPr="00276E9B">
              <w:t>-</w:t>
            </w:r>
          </w:p>
        </w:tc>
        <w:tc>
          <w:tcPr>
            <w:tcW w:w="860" w:type="dxa"/>
          </w:tcPr>
          <w:p w14:paraId="26771800" w14:textId="77777777" w:rsidR="002274A0" w:rsidRPr="00276E9B" w:rsidRDefault="002274A0" w:rsidP="00804267">
            <w:pPr>
              <w:pStyle w:val="TAC"/>
            </w:pPr>
            <w:r w:rsidRPr="00276E9B">
              <w:t>-</w:t>
            </w:r>
          </w:p>
        </w:tc>
      </w:tr>
      <w:tr w:rsidR="002274A0" w:rsidRPr="00276E9B" w14:paraId="7E8E5D55" w14:textId="77777777" w:rsidTr="00CE4BF8">
        <w:tc>
          <w:tcPr>
            <w:tcW w:w="674" w:type="dxa"/>
          </w:tcPr>
          <w:p w14:paraId="5DACA945" w14:textId="77777777" w:rsidR="002274A0" w:rsidRPr="00276E9B" w:rsidRDefault="002274A0" w:rsidP="00804267">
            <w:pPr>
              <w:pStyle w:val="TAC"/>
            </w:pPr>
            <w:r w:rsidRPr="00276E9B">
              <w:t>15</w:t>
            </w:r>
          </w:p>
        </w:tc>
        <w:tc>
          <w:tcPr>
            <w:tcW w:w="3828" w:type="dxa"/>
          </w:tcPr>
          <w:p w14:paraId="43E6A351" w14:textId="77777777" w:rsidR="002274A0" w:rsidRPr="00276E9B" w:rsidRDefault="002274A0" w:rsidP="00804267">
            <w:pPr>
              <w:pStyle w:val="TAL"/>
            </w:pPr>
            <w:r w:rsidRPr="00276E9B">
              <w:t xml:space="preserve">The SS transmits AMD PDU segment containing the last segment of RLC </w:t>
            </w:r>
            <w:r w:rsidR="00FA04F8" w:rsidRPr="00276E9B">
              <w:t xml:space="preserve">DL </w:t>
            </w:r>
            <w:r w:rsidRPr="00276E9B">
              <w:t>SDU#4 (FI field = 10).</w:t>
            </w:r>
          </w:p>
        </w:tc>
        <w:tc>
          <w:tcPr>
            <w:tcW w:w="700" w:type="dxa"/>
          </w:tcPr>
          <w:p w14:paraId="02143FCF" w14:textId="77777777" w:rsidR="002274A0" w:rsidRPr="00276E9B" w:rsidRDefault="002274A0" w:rsidP="00804267">
            <w:pPr>
              <w:pStyle w:val="TAC"/>
            </w:pPr>
            <w:r w:rsidRPr="00276E9B">
              <w:t>&lt;--</w:t>
            </w:r>
          </w:p>
        </w:tc>
        <w:tc>
          <w:tcPr>
            <w:tcW w:w="2986" w:type="dxa"/>
          </w:tcPr>
          <w:p w14:paraId="5DE09275" w14:textId="77777777" w:rsidR="002274A0" w:rsidRPr="00276E9B" w:rsidRDefault="002274A0" w:rsidP="00804267">
            <w:pPr>
              <w:pStyle w:val="TAL"/>
            </w:pPr>
            <w:r w:rsidRPr="00276E9B">
              <w:t>AMD PDU</w:t>
            </w:r>
            <w:r w:rsidR="002F1936" w:rsidRPr="00276E9B">
              <w:t>#</w:t>
            </w:r>
            <w:r w:rsidR="002F1936" w:rsidRPr="00276E9B">
              <w:rPr>
                <w:lang w:eastAsia="zh-CN"/>
              </w:rPr>
              <w:t>5</w:t>
            </w:r>
            <w:r w:rsidRPr="00276E9B">
              <w:t xml:space="preserve"> segment</w:t>
            </w:r>
            <w:r w:rsidR="002F1936" w:rsidRPr="00276E9B">
              <w:rPr>
                <w:rFonts w:eastAsia="MS Gothic"/>
              </w:rPr>
              <w:t>(</w:t>
            </w:r>
            <w:r w:rsidR="002F1936" w:rsidRPr="00276E9B">
              <w:t>SN=</w:t>
            </w:r>
            <w:r w:rsidR="002F1936" w:rsidRPr="00276E9B">
              <w:rPr>
                <w:lang w:eastAsia="zh-CN"/>
              </w:rPr>
              <w:t>4</w:t>
            </w:r>
            <w:r w:rsidR="002F1936" w:rsidRPr="00276E9B">
              <w:rPr>
                <w:rFonts w:eastAsia="MS Gothic"/>
              </w:rPr>
              <w:t>)</w:t>
            </w:r>
          </w:p>
        </w:tc>
        <w:tc>
          <w:tcPr>
            <w:tcW w:w="558" w:type="dxa"/>
          </w:tcPr>
          <w:p w14:paraId="0B5F7D6F" w14:textId="77777777" w:rsidR="002274A0" w:rsidRPr="00276E9B" w:rsidRDefault="002274A0" w:rsidP="00804267">
            <w:pPr>
              <w:pStyle w:val="TAC"/>
            </w:pPr>
            <w:r w:rsidRPr="00276E9B">
              <w:t>-</w:t>
            </w:r>
          </w:p>
        </w:tc>
        <w:tc>
          <w:tcPr>
            <w:tcW w:w="860" w:type="dxa"/>
          </w:tcPr>
          <w:p w14:paraId="695BB728" w14:textId="77777777" w:rsidR="002274A0" w:rsidRPr="00276E9B" w:rsidRDefault="002274A0" w:rsidP="00804267">
            <w:pPr>
              <w:pStyle w:val="TAC"/>
            </w:pPr>
            <w:r w:rsidRPr="00276E9B">
              <w:t>-</w:t>
            </w:r>
          </w:p>
        </w:tc>
      </w:tr>
      <w:tr w:rsidR="002274A0" w:rsidRPr="00276E9B" w14:paraId="55626EF4" w14:textId="77777777" w:rsidTr="00CE4BF8">
        <w:tc>
          <w:tcPr>
            <w:tcW w:w="674" w:type="dxa"/>
          </w:tcPr>
          <w:p w14:paraId="369F83FC" w14:textId="77777777" w:rsidR="002274A0" w:rsidRPr="00276E9B" w:rsidRDefault="002274A0" w:rsidP="00804267">
            <w:pPr>
              <w:pStyle w:val="TAC"/>
            </w:pPr>
            <w:r w:rsidRPr="00276E9B">
              <w:lastRenderedPageBreak/>
              <w:t>15A</w:t>
            </w:r>
          </w:p>
        </w:tc>
        <w:tc>
          <w:tcPr>
            <w:tcW w:w="3828" w:type="dxa"/>
          </w:tcPr>
          <w:p w14:paraId="20972900" w14:textId="08209EE4"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2A201D" w:rsidRPr="00276E9B">
              <w:t xml:space="preserve"> </w:t>
            </w:r>
            <w:r w:rsidR="007E602B" w:rsidRPr="00276E9B">
              <w:t>bundle</w:t>
            </w:r>
            <w:r w:rsidRPr="00276E9B">
              <w:t xml:space="preserve"> after the transmission at step 15 the SS schedules </w:t>
            </w:r>
            <w:r w:rsidR="002274A0" w:rsidRPr="00276E9B">
              <w:t>one UL Grant</w:t>
            </w:r>
            <w:r w:rsidR="002F1936" w:rsidRPr="00276E9B">
              <w:t xml:space="preserve"> of size </w:t>
            </w:r>
            <w:r w:rsidR="006837E5" w:rsidRPr="00276E9B">
              <w:t xml:space="preserve">392 </w:t>
            </w:r>
            <w:r w:rsidR="002F1936" w:rsidRPr="00276E9B">
              <w:t>bits</w:t>
            </w:r>
            <w:r w:rsidR="002274A0" w:rsidRPr="00276E9B">
              <w:t xml:space="preserve">, sufficient for </w:t>
            </w:r>
            <w:r w:rsidR="006837E5" w:rsidRPr="00276E9B">
              <w:t xml:space="preserve">one STATUS PDU and </w:t>
            </w:r>
            <w:r w:rsidR="002274A0" w:rsidRPr="00276E9B">
              <w:t xml:space="preserve">one RLC </w:t>
            </w:r>
            <w:r w:rsidRPr="00276E9B">
              <w:t xml:space="preserve">UL </w:t>
            </w:r>
            <w:r w:rsidR="002274A0" w:rsidRPr="00276E9B">
              <w:t>SDU to be looped back</w:t>
            </w:r>
            <w:r w:rsidR="002F1936" w:rsidRPr="00276E9B">
              <w:t xml:space="preserve"> (Note 1</w:t>
            </w:r>
            <w:r w:rsidR="006837E5" w:rsidRPr="00276E9B">
              <w:t>2</w:t>
            </w:r>
            <w:r w:rsidR="002A201D" w:rsidRPr="00276E9B">
              <w:t>, Note 13</w:t>
            </w:r>
            <w:r w:rsidR="002F1936" w:rsidRPr="00276E9B">
              <w:t>)</w:t>
            </w:r>
            <w:r w:rsidR="002274A0" w:rsidRPr="00276E9B">
              <w:t>.</w:t>
            </w:r>
          </w:p>
        </w:tc>
        <w:tc>
          <w:tcPr>
            <w:tcW w:w="700" w:type="dxa"/>
          </w:tcPr>
          <w:p w14:paraId="620C9F4B" w14:textId="77777777" w:rsidR="002274A0" w:rsidRPr="00276E9B" w:rsidRDefault="002274A0" w:rsidP="00804267">
            <w:pPr>
              <w:pStyle w:val="TAC"/>
            </w:pPr>
            <w:r w:rsidRPr="00276E9B">
              <w:t>&lt;--</w:t>
            </w:r>
          </w:p>
        </w:tc>
        <w:tc>
          <w:tcPr>
            <w:tcW w:w="2986" w:type="dxa"/>
          </w:tcPr>
          <w:p w14:paraId="1947E63A" w14:textId="77777777" w:rsidR="002274A0" w:rsidRPr="00276E9B" w:rsidRDefault="002274A0" w:rsidP="00804267">
            <w:pPr>
              <w:pStyle w:val="TAL"/>
            </w:pPr>
            <w:r w:rsidRPr="00276E9B">
              <w:t>Uplink Grant</w:t>
            </w:r>
          </w:p>
        </w:tc>
        <w:tc>
          <w:tcPr>
            <w:tcW w:w="558" w:type="dxa"/>
          </w:tcPr>
          <w:p w14:paraId="7657FAB6" w14:textId="77777777" w:rsidR="002274A0" w:rsidRPr="00276E9B" w:rsidRDefault="002274A0" w:rsidP="00804267">
            <w:pPr>
              <w:pStyle w:val="TAC"/>
            </w:pPr>
            <w:r w:rsidRPr="00276E9B">
              <w:t>-</w:t>
            </w:r>
          </w:p>
        </w:tc>
        <w:tc>
          <w:tcPr>
            <w:tcW w:w="860" w:type="dxa"/>
          </w:tcPr>
          <w:p w14:paraId="283A0870" w14:textId="77777777" w:rsidR="002274A0" w:rsidRPr="00276E9B" w:rsidRDefault="002274A0" w:rsidP="00804267">
            <w:pPr>
              <w:pStyle w:val="TAC"/>
            </w:pPr>
            <w:r w:rsidRPr="00276E9B">
              <w:t>-</w:t>
            </w:r>
          </w:p>
        </w:tc>
      </w:tr>
      <w:tr w:rsidR="002274A0" w:rsidRPr="00276E9B" w14:paraId="424A75BA" w14:textId="77777777" w:rsidTr="00CE4BF8">
        <w:tc>
          <w:tcPr>
            <w:tcW w:w="674" w:type="dxa"/>
          </w:tcPr>
          <w:p w14:paraId="3C475E4F" w14:textId="77777777" w:rsidR="002274A0" w:rsidRPr="00276E9B" w:rsidRDefault="002274A0" w:rsidP="00804267">
            <w:pPr>
              <w:pStyle w:val="TAC"/>
            </w:pPr>
            <w:r w:rsidRPr="00276E9B">
              <w:t>16</w:t>
            </w:r>
          </w:p>
        </w:tc>
        <w:tc>
          <w:tcPr>
            <w:tcW w:w="3828" w:type="dxa"/>
          </w:tcPr>
          <w:p w14:paraId="18F9C41C" w14:textId="77777777" w:rsidR="002274A0" w:rsidRPr="00276E9B" w:rsidRDefault="002274A0" w:rsidP="00804267">
            <w:pPr>
              <w:pStyle w:val="TAL"/>
            </w:pPr>
            <w:r w:rsidRPr="00276E9B">
              <w:t xml:space="preserve">Check: Does the UE transmit </w:t>
            </w:r>
            <w:r w:rsidR="006837E5" w:rsidRPr="00276E9B">
              <w:t xml:space="preserve">a STATUS PDU with ACK_SN=5 and an AMD PDU containing </w:t>
            </w:r>
            <w:r w:rsidRPr="00276E9B">
              <w:t xml:space="preserve">RLC </w:t>
            </w:r>
            <w:r w:rsidR="00FA04F8" w:rsidRPr="00276E9B">
              <w:t xml:space="preserve">UL </w:t>
            </w:r>
            <w:r w:rsidRPr="00276E9B">
              <w:t>SDU#4?</w:t>
            </w:r>
          </w:p>
        </w:tc>
        <w:tc>
          <w:tcPr>
            <w:tcW w:w="700" w:type="dxa"/>
          </w:tcPr>
          <w:p w14:paraId="40E51D9E" w14:textId="77777777" w:rsidR="002274A0" w:rsidRPr="00276E9B" w:rsidRDefault="002274A0" w:rsidP="00804267">
            <w:pPr>
              <w:pStyle w:val="TAC"/>
            </w:pPr>
            <w:r w:rsidRPr="00276E9B">
              <w:t>--&gt;</w:t>
            </w:r>
          </w:p>
        </w:tc>
        <w:tc>
          <w:tcPr>
            <w:tcW w:w="2986" w:type="dxa"/>
          </w:tcPr>
          <w:p w14:paraId="30AE2020" w14:textId="77777777" w:rsidR="006837E5" w:rsidRPr="00276E9B" w:rsidRDefault="002274A0" w:rsidP="006837E5">
            <w:pPr>
              <w:pStyle w:val="TAL"/>
              <w:rPr>
                <w:rFonts w:eastAsia="MS Gothic"/>
              </w:rPr>
            </w:pPr>
            <w:r w:rsidRPr="00276E9B">
              <w:rPr>
                <w:rFonts w:eastAsia="MS Gothic"/>
              </w:rPr>
              <w:t xml:space="preserve">(RLC </w:t>
            </w:r>
            <w:r w:rsidR="00FA04F8" w:rsidRPr="00276E9B">
              <w:rPr>
                <w:rFonts w:eastAsia="MS Gothic"/>
              </w:rPr>
              <w:t xml:space="preserve">UL </w:t>
            </w:r>
            <w:r w:rsidRPr="00276E9B">
              <w:rPr>
                <w:rFonts w:eastAsia="MS Gothic"/>
              </w:rPr>
              <w:t>SDU#4)</w:t>
            </w:r>
            <w:r w:rsidR="002F1936" w:rsidRPr="00276E9B">
              <w:rPr>
                <w:rFonts w:eastAsia="MS Gothic"/>
              </w:rPr>
              <w:t xml:space="preserve"> (</w:t>
            </w:r>
            <w:r w:rsidR="002F1936" w:rsidRPr="00276E9B">
              <w:t>SN=</w:t>
            </w:r>
            <w:r w:rsidR="002F1936" w:rsidRPr="00276E9B">
              <w:rPr>
                <w:lang w:eastAsia="zh-CN"/>
              </w:rPr>
              <w:t>3</w:t>
            </w:r>
            <w:r w:rsidR="002F1936" w:rsidRPr="00276E9B">
              <w:rPr>
                <w:rFonts w:eastAsia="MS Gothic"/>
              </w:rPr>
              <w:t>)</w:t>
            </w:r>
          </w:p>
          <w:p w14:paraId="23132A6B" w14:textId="77777777" w:rsidR="002274A0" w:rsidRPr="00276E9B" w:rsidRDefault="006837E5" w:rsidP="006837E5">
            <w:pPr>
              <w:pStyle w:val="TAL"/>
            </w:pPr>
            <w:r w:rsidRPr="00276E9B">
              <w:t>STATUS PDU</w:t>
            </w:r>
          </w:p>
        </w:tc>
        <w:tc>
          <w:tcPr>
            <w:tcW w:w="558" w:type="dxa"/>
          </w:tcPr>
          <w:p w14:paraId="314F0697" w14:textId="77777777" w:rsidR="002274A0" w:rsidRPr="00276E9B" w:rsidRDefault="002274A0" w:rsidP="00804267">
            <w:pPr>
              <w:pStyle w:val="TAC"/>
            </w:pPr>
            <w:r w:rsidRPr="00276E9B">
              <w:t>2,3,4</w:t>
            </w:r>
          </w:p>
        </w:tc>
        <w:tc>
          <w:tcPr>
            <w:tcW w:w="860" w:type="dxa"/>
          </w:tcPr>
          <w:p w14:paraId="3FBC9FC7" w14:textId="77777777" w:rsidR="002274A0" w:rsidRPr="00276E9B" w:rsidRDefault="002274A0" w:rsidP="00804267">
            <w:pPr>
              <w:pStyle w:val="TAC"/>
            </w:pPr>
            <w:r w:rsidRPr="00276E9B">
              <w:t>P</w:t>
            </w:r>
          </w:p>
        </w:tc>
      </w:tr>
      <w:tr w:rsidR="002274A0" w:rsidRPr="00276E9B" w14:paraId="12BA3A82" w14:textId="77777777" w:rsidTr="00CE4BF8">
        <w:tc>
          <w:tcPr>
            <w:tcW w:w="674" w:type="dxa"/>
            <w:tcBorders>
              <w:top w:val="single" w:sz="4" w:space="0" w:color="auto"/>
              <w:left w:val="single" w:sz="4" w:space="0" w:color="auto"/>
              <w:bottom w:val="single" w:sz="4" w:space="0" w:color="auto"/>
              <w:right w:val="single" w:sz="4" w:space="0" w:color="auto"/>
            </w:tcBorders>
          </w:tcPr>
          <w:p w14:paraId="3D9331A5" w14:textId="77777777" w:rsidR="002274A0" w:rsidRPr="00276E9B" w:rsidRDefault="002274A0" w:rsidP="00804267">
            <w:pPr>
              <w:pStyle w:val="TAC"/>
            </w:pPr>
            <w:r w:rsidRPr="00276E9B">
              <w:t>17</w:t>
            </w:r>
          </w:p>
        </w:tc>
        <w:tc>
          <w:tcPr>
            <w:tcW w:w="3828" w:type="dxa"/>
            <w:tcBorders>
              <w:top w:val="single" w:sz="4" w:space="0" w:color="auto"/>
              <w:left w:val="single" w:sz="4" w:space="0" w:color="auto"/>
              <w:bottom w:val="single" w:sz="4" w:space="0" w:color="auto"/>
              <w:right w:val="single" w:sz="4" w:space="0" w:color="auto"/>
            </w:tcBorders>
          </w:tcPr>
          <w:p w14:paraId="52E44EF2" w14:textId="77777777" w:rsidR="002274A0" w:rsidRPr="00276E9B" w:rsidRDefault="002274A0" w:rsidP="00804267">
            <w:pPr>
              <w:pStyle w:val="TAL"/>
            </w:pPr>
            <w:r w:rsidRPr="00276E9B">
              <w:t>The SS transmits a STATUS PDU.</w:t>
            </w:r>
          </w:p>
        </w:tc>
        <w:tc>
          <w:tcPr>
            <w:tcW w:w="700" w:type="dxa"/>
            <w:tcBorders>
              <w:top w:val="single" w:sz="4" w:space="0" w:color="auto"/>
              <w:left w:val="single" w:sz="4" w:space="0" w:color="auto"/>
              <w:bottom w:val="single" w:sz="4" w:space="0" w:color="auto"/>
              <w:right w:val="single" w:sz="4" w:space="0" w:color="auto"/>
            </w:tcBorders>
          </w:tcPr>
          <w:p w14:paraId="1BB5891C" w14:textId="77777777" w:rsidR="002274A0" w:rsidRPr="00276E9B" w:rsidRDefault="002274A0" w:rsidP="00804267">
            <w:pPr>
              <w:pStyle w:val="TAC"/>
            </w:pPr>
            <w:r w:rsidRPr="00276E9B">
              <w:t>&lt;--</w:t>
            </w:r>
          </w:p>
        </w:tc>
        <w:tc>
          <w:tcPr>
            <w:tcW w:w="2986" w:type="dxa"/>
            <w:tcBorders>
              <w:top w:val="single" w:sz="4" w:space="0" w:color="auto"/>
              <w:left w:val="single" w:sz="4" w:space="0" w:color="auto"/>
              <w:bottom w:val="single" w:sz="4" w:space="0" w:color="auto"/>
              <w:right w:val="single" w:sz="4" w:space="0" w:color="auto"/>
            </w:tcBorders>
          </w:tcPr>
          <w:p w14:paraId="1E59BFEE" w14:textId="77777777" w:rsidR="002274A0" w:rsidRPr="00276E9B" w:rsidRDefault="002274A0" w:rsidP="00804267">
            <w:pPr>
              <w:pStyle w:val="TAL"/>
              <w:rPr>
                <w:rFonts w:eastAsia="MS Gothic"/>
              </w:rPr>
            </w:pPr>
            <w:r w:rsidRPr="00276E9B">
              <w:rPr>
                <w:rFonts w:eastAsia="MS Gothic"/>
              </w:rPr>
              <w:t>STATUS PDU (ACK SN=4)</w:t>
            </w:r>
          </w:p>
        </w:tc>
        <w:tc>
          <w:tcPr>
            <w:tcW w:w="558" w:type="dxa"/>
            <w:tcBorders>
              <w:top w:val="single" w:sz="4" w:space="0" w:color="auto"/>
              <w:left w:val="single" w:sz="4" w:space="0" w:color="auto"/>
              <w:bottom w:val="single" w:sz="4" w:space="0" w:color="auto"/>
              <w:right w:val="single" w:sz="4" w:space="0" w:color="auto"/>
            </w:tcBorders>
          </w:tcPr>
          <w:p w14:paraId="7424CF3F"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432F9029" w14:textId="77777777" w:rsidR="002274A0" w:rsidRPr="00276E9B" w:rsidRDefault="002274A0" w:rsidP="00804267">
            <w:pPr>
              <w:pStyle w:val="TAC"/>
            </w:pPr>
            <w:r w:rsidRPr="00276E9B">
              <w:t>-</w:t>
            </w:r>
          </w:p>
        </w:tc>
      </w:tr>
      <w:tr w:rsidR="00FA04F8" w:rsidRPr="00276E9B" w14:paraId="1F42AF7C" w14:textId="77777777" w:rsidTr="00CE4BF8">
        <w:tc>
          <w:tcPr>
            <w:tcW w:w="674" w:type="dxa"/>
          </w:tcPr>
          <w:p w14:paraId="0D6336E4" w14:textId="77777777" w:rsidR="00FA04F8" w:rsidRPr="00276E9B" w:rsidRDefault="00FA04F8" w:rsidP="001200CB">
            <w:pPr>
              <w:pStyle w:val="TAC"/>
            </w:pPr>
            <w:r w:rsidRPr="00276E9B">
              <w:t>-</w:t>
            </w:r>
          </w:p>
        </w:tc>
        <w:tc>
          <w:tcPr>
            <w:tcW w:w="3828" w:type="dxa"/>
          </w:tcPr>
          <w:p w14:paraId="323D7C01" w14:textId="77777777" w:rsidR="00FA04F8" w:rsidRPr="00276E9B" w:rsidRDefault="00FA04F8" w:rsidP="001200CB">
            <w:pPr>
              <w:pStyle w:val="TAL"/>
            </w:pPr>
            <w:r w:rsidRPr="00276E9B">
              <w:t xml:space="preserve">Note: In steps 18 to 51 the size of the RLC SDUs used in uplink will be 16 octets. The size of the RLC SDUs used in downlink is L. </w:t>
            </w:r>
          </w:p>
        </w:tc>
        <w:tc>
          <w:tcPr>
            <w:tcW w:w="700" w:type="dxa"/>
          </w:tcPr>
          <w:p w14:paraId="7BCB0E86" w14:textId="77777777" w:rsidR="00FA04F8" w:rsidRPr="00276E9B" w:rsidRDefault="00FA04F8" w:rsidP="001200CB">
            <w:pPr>
              <w:pStyle w:val="TAC"/>
            </w:pPr>
            <w:r w:rsidRPr="00276E9B">
              <w:t>-</w:t>
            </w:r>
          </w:p>
        </w:tc>
        <w:tc>
          <w:tcPr>
            <w:tcW w:w="2986" w:type="dxa"/>
          </w:tcPr>
          <w:p w14:paraId="37F9148E" w14:textId="77777777" w:rsidR="00FA04F8" w:rsidRPr="00276E9B" w:rsidRDefault="00FA04F8" w:rsidP="001200CB">
            <w:pPr>
              <w:pStyle w:val="TAL"/>
            </w:pPr>
            <w:r w:rsidRPr="00276E9B">
              <w:t>-</w:t>
            </w:r>
          </w:p>
        </w:tc>
        <w:tc>
          <w:tcPr>
            <w:tcW w:w="558" w:type="dxa"/>
          </w:tcPr>
          <w:p w14:paraId="69965863" w14:textId="77777777" w:rsidR="00FA04F8" w:rsidRPr="00276E9B" w:rsidRDefault="00FA04F8" w:rsidP="001200CB">
            <w:pPr>
              <w:pStyle w:val="TAC"/>
            </w:pPr>
            <w:r w:rsidRPr="00276E9B">
              <w:t>-</w:t>
            </w:r>
          </w:p>
        </w:tc>
        <w:tc>
          <w:tcPr>
            <w:tcW w:w="860" w:type="dxa"/>
          </w:tcPr>
          <w:p w14:paraId="47C9AEC6" w14:textId="77777777" w:rsidR="00FA04F8" w:rsidRPr="00276E9B" w:rsidRDefault="00FA04F8" w:rsidP="001200CB">
            <w:pPr>
              <w:pStyle w:val="TAC"/>
            </w:pPr>
            <w:r w:rsidRPr="00276E9B">
              <w:t>-</w:t>
            </w:r>
          </w:p>
        </w:tc>
      </w:tr>
      <w:tr w:rsidR="002274A0" w:rsidRPr="00276E9B" w14:paraId="4A170211" w14:textId="77777777" w:rsidTr="00CE4BF8">
        <w:tc>
          <w:tcPr>
            <w:tcW w:w="674" w:type="dxa"/>
          </w:tcPr>
          <w:p w14:paraId="5C52DB72" w14:textId="77777777" w:rsidR="002274A0" w:rsidRPr="00276E9B" w:rsidRDefault="002274A0" w:rsidP="00804267">
            <w:pPr>
              <w:pStyle w:val="TAC"/>
            </w:pPr>
            <w:r w:rsidRPr="00276E9B">
              <w:t>18</w:t>
            </w:r>
          </w:p>
        </w:tc>
        <w:tc>
          <w:tcPr>
            <w:tcW w:w="3828" w:type="dxa"/>
          </w:tcPr>
          <w:p w14:paraId="71B9957A" w14:textId="77777777" w:rsidR="002274A0" w:rsidRPr="00276E9B" w:rsidRDefault="002274A0" w:rsidP="00804267">
            <w:pPr>
              <w:pStyle w:val="TAL"/>
            </w:pPr>
            <w:r w:rsidRPr="00276E9B">
              <w:t xml:space="preserve">The SS transmits an AMD PDU containing the first </w:t>
            </w:r>
            <w:r w:rsidR="00FA04F8" w:rsidRPr="00276E9B">
              <w:t xml:space="preserve">part </w:t>
            </w:r>
            <w:r w:rsidRPr="00276E9B">
              <w:t>(</w:t>
            </w:r>
            <w:r w:rsidR="00FA04F8" w:rsidRPr="00276E9B">
              <w:t xml:space="preserve">8 </w:t>
            </w:r>
            <w:r w:rsidRPr="00276E9B">
              <w:t xml:space="preserve">bytes) of </w:t>
            </w:r>
            <w:r w:rsidR="00FA04F8" w:rsidRPr="00276E9B">
              <w:t xml:space="preserve">RLC DL </w:t>
            </w:r>
            <w:r w:rsidRPr="00276E9B">
              <w:t xml:space="preserve">SDU#5 in its data field. This PDU is in error (SN falls outside of the receiving window) and is to be discarded by the UE. </w:t>
            </w:r>
          </w:p>
        </w:tc>
        <w:tc>
          <w:tcPr>
            <w:tcW w:w="700" w:type="dxa"/>
          </w:tcPr>
          <w:p w14:paraId="77A86D31" w14:textId="77777777" w:rsidR="002274A0" w:rsidRPr="00276E9B" w:rsidRDefault="002274A0" w:rsidP="00804267">
            <w:pPr>
              <w:pStyle w:val="TAC"/>
            </w:pPr>
            <w:r w:rsidRPr="00276E9B">
              <w:t>&lt;--</w:t>
            </w:r>
          </w:p>
        </w:tc>
        <w:tc>
          <w:tcPr>
            <w:tcW w:w="2986" w:type="dxa"/>
          </w:tcPr>
          <w:p w14:paraId="1371E505" w14:textId="77777777" w:rsidR="002274A0" w:rsidRPr="00276E9B" w:rsidRDefault="002274A0" w:rsidP="00804267">
            <w:pPr>
              <w:pStyle w:val="TAL"/>
            </w:pPr>
            <w:r w:rsidRPr="00276E9B">
              <w:t>AMD PDU#</w:t>
            </w:r>
            <w:r w:rsidR="002F1936" w:rsidRPr="00276E9B">
              <w:t>6</w:t>
            </w:r>
            <w:r w:rsidRPr="00276E9B">
              <w:t xml:space="preserve"> (SN=WindowSize+3)</w:t>
            </w:r>
          </w:p>
        </w:tc>
        <w:tc>
          <w:tcPr>
            <w:tcW w:w="558" w:type="dxa"/>
          </w:tcPr>
          <w:p w14:paraId="136B99CE" w14:textId="77777777" w:rsidR="002274A0" w:rsidRPr="00276E9B" w:rsidRDefault="002274A0" w:rsidP="00804267">
            <w:pPr>
              <w:pStyle w:val="TAC"/>
            </w:pPr>
            <w:r w:rsidRPr="00276E9B">
              <w:t>-</w:t>
            </w:r>
          </w:p>
        </w:tc>
        <w:tc>
          <w:tcPr>
            <w:tcW w:w="860" w:type="dxa"/>
          </w:tcPr>
          <w:p w14:paraId="21F83507" w14:textId="77777777" w:rsidR="002274A0" w:rsidRPr="00276E9B" w:rsidRDefault="002274A0" w:rsidP="00804267">
            <w:pPr>
              <w:pStyle w:val="TAC"/>
            </w:pPr>
            <w:r w:rsidRPr="00276E9B">
              <w:t>-</w:t>
            </w:r>
          </w:p>
        </w:tc>
      </w:tr>
      <w:tr w:rsidR="002274A0" w:rsidRPr="00276E9B" w14:paraId="7B929267" w14:textId="77777777" w:rsidTr="00CE4BF8">
        <w:tc>
          <w:tcPr>
            <w:tcW w:w="674" w:type="dxa"/>
          </w:tcPr>
          <w:p w14:paraId="6FB72CAD" w14:textId="77777777" w:rsidR="002274A0" w:rsidRPr="00276E9B" w:rsidRDefault="002274A0" w:rsidP="00804267">
            <w:pPr>
              <w:pStyle w:val="TAC"/>
            </w:pPr>
            <w:r w:rsidRPr="00276E9B">
              <w:t>19</w:t>
            </w:r>
          </w:p>
        </w:tc>
        <w:tc>
          <w:tcPr>
            <w:tcW w:w="3828" w:type="dxa"/>
          </w:tcPr>
          <w:p w14:paraId="6139D544" w14:textId="77777777" w:rsidR="002274A0" w:rsidRPr="00276E9B" w:rsidRDefault="002274A0" w:rsidP="00804267">
            <w:pPr>
              <w:pStyle w:val="TAL"/>
            </w:pPr>
            <w:r w:rsidRPr="00276E9B">
              <w:t xml:space="preserve">The SS transmits an AMD PDU containing </w:t>
            </w:r>
            <w:r w:rsidR="00FA04F8" w:rsidRPr="00276E9B">
              <w:t xml:space="preserve">RLC DL </w:t>
            </w:r>
            <w:r w:rsidRPr="00276E9B">
              <w:t>SDU#6 (L bytes) in its data field with the P-bit set.</w:t>
            </w:r>
          </w:p>
        </w:tc>
        <w:tc>
          <w:tcPr>
            <w:tcW w:w="700" w:type="dxa"/>
          </w:tcPr>
          <w:p w14:paraId="02B78B9E" w14:textId="77777777" w:rsidR="002274A0" w:rsidRPr="00276E9B" w:rsidRDefault="002274A0" w:rsidP="00804267">
            <w:pPr>
              <w:pStyle w:val="TAC"/>
            </w:pPr>
            <w:r w:rsidRPr="00276E9B">
              <w:t>&lt;--</w:t>
            </w:r>
          </w:p>
        </w:tc>
        <w:tc>
          <w:tcPr>
            <w:tcW w:w="2986" w:type="dxa"/>
          </w:tcPr>
          <w:p w14:paraId="5673CDD1" w14:textId="77777777" w:rsidR="002274A0" w:rsidRPr="00276E9B" w:rsidRDefault="002274A0" w:rsidP="00804267">
            <w:pPr>
              <w:pStyle w:val="TAL"/>
            </w:pPr>
            <w:r w:rsidRPr="00276E9B">
              <w:t>AMD PDU#</w:t>
            </w:r>
            <w:r w:rsidR="002F1936" w:rsidRPr="00276E9B">
              <w:t>7</w:t>
            </w:r>
            <w:r w:rsidRPr="00276E9B">
              <w:t xml:space="preserve"> (SN=</w:t>
            </w:r>
            <w:r w:rsidR="002F1936" w:rsidRPr="00276E9B">
              <w:t>6</w:t>
            </w:r>
            <w:r w:rsidRPr="00276E9B">
              <w:t>, P=1)</w:t>
            </w:r>
          </w:p>
        </w:tc>
        <w:tc>
          <w:tcPr>
            <w:tcW w:w="558" w:type="dxa"/>
          </w:tcPr>
          <w:p w14:paraId="33ABA538" w14:textId="77777777" w:rsidR="002274A0" w:rsidRPr="00276E9B" w:rsidRDefault="002274A0" w:rsidP="00804267">
            <w:pPr>
              <w:pStyle w:val="TAC"/>
            </w:pPr>
            <w:r w:rsidRPr="00276E9B">
              <w:t>-</w:t>
            </w:r>
          </w:p>
        </w:tc>
        <w:tc>
          <w:tcPr>
            <w:tcW w:w="860" w:type="dxa"/>
          </w:tcPr>
          <w:p w14:paraId="5AEE1B1A" w14:textId="77777777" w:rsidR="002274A0" w:rsidRPr="00276E9B" w:rsidRDefault="002274A0" w:rsidP="00804267">
            <w:pPr>
              <w:pStyle w:val="TAC"/>
            </w:pPr>
            <w:r w:rsidRPr="00276E9B">
              <w:t>-</w:t>
            </w:r>
          </w:p>
        </w:tc>
      </w:tr>
      <w:tr w:rsidR="002274A0" w:rsidRPr="00276E9B" w14:paraId="7522CA11" w14:textId="77777777" w:rsidTr="00CE4BF8">
        <w:tc>
          <w:tcPr>
            <w:tcW w:w="674" w:type="dxa"/>
          </w:tcPr>
          <w:p w14:paraId="41077114" w14:textId="77777777" w:rsidR="002274A0" w:rsidRPr="00276E9B" w:rsidRDefault="002274A0" w:rsidP="00804267">
            <w:pPr>
              <w:pStyle w:val="TAC"/>
            </w:pPr>
            <w:r w:rsidRPr="00276E9B">
              <w:t>20</w:t>
            </w:r>
          </w:p>
        </w:tc>
        <w:tc>
          <w:tcPr>
            <w:tcW w:w="3828" w:type="dxa"/>
          </w:tcPr>
          <w:p w14:paraId="5589E940" w14:textId="1A9E614C"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19 the SS schedules</w:t>
            </w:r>
            <w:r w:rsidR="002274A0" w:rsidRPr="00276E9B">
              <w:t xml:space="preserve"> one UL Grant</w:t>
            </w:r>
            <w:r w:rsidR="002F1936" w:rsidRPr="00276E9B">
              <w:t xml:space="preserve"> of size 72 bits</w:t>
            </w:r>
            <w:r w:rsidR="002274A0" w:rsidRPr="00276E9B">
              <w:t>, sufficient for one RLC STATUS PDU</w:t>
            </w:r>
            <w:r w:rsidR="002F1936" w:rsidRPr="00276E9B">
              <w:t xml:space="preserve"> (Note 2</w:t>
            </w:r>
            <w:r w:rsidR="007E602B" w:rsidRPr="00276E9B">
              <w:t>, Note 13</w:t>
            </w:r>
            <w:r w:rsidR="002F1936" w:rsidRPr="00276E9B">
              <w:t>)</w:t>
            </w:r>
            <w:r w:rsidR="002274A0" w:rsidRPr="00276E9B">
              <w:t>.</w:t>
            </w:r>
          </w:p>
        </w:tc>
        <w:tc>
          <w:tcPr>
            <w:tcW w:w="700" w:type="dxa"/>
          </w:tcPr>
          <w:p w14:paraId="26C6260D" w14:textId="77777777" w:rsidR="002274A0" w:rsidRPr="00276E9B" w:rsidRDefault="002274A0" w:rsidP="00804267">
            <w:pPr>
              <w:pStyle w:val="TAC"/>
            </w:pPr>
            <w:r w:rsidRPr="00276E9B">
              <w:t>&lt;--</w:t>
            </w:r>
          </w:p>
        </w:tc>
        <w:tc>
          <w:tcPr>
            <w:tcW w:w="2986" w:type="dxa"/>
          </w:tcPr>
          <w:p w14:paraId="1AAE867C" w14:textId="77777777" w:rsidR="002274A0" w:rsidRPr="00276E9B" w:rsidRDefault="002274A0" w:rsidP="00804267">
            <w:pPr>
              <w:pStyle w:val="TAL"/>
            </w:pPr>
            <w:r w:rsidRPr="00276E9B">
              <w:t>Uplink Grant</w:t>
            </w:r>
          </w:p>
        </w:tc>
        <w:tc>
          <w:tcPr>
            <w:tcW w:w="558" w:type="dxa"/>
          </w:tcPr>
          <w:p w14:paraId="3469FAA5" w14:textId="77777777" w:rsidR="002274A0" w:rsidRPr="00276E9B" w:rsidRDefault="002274A0" w:rsidP="00804267">
            <w:pPr>
              <w:pStyle w:val="TAC"/>
            </w:pPr>
            <w:r w:rsidRPr="00276E9B">
              <w:t>-</w:t>
            </w:r>
          </w:p>
        </w:tc>
        <w:tc>
          <w:tcPr>
            <w:tcW w:w="860" w:type="dxa"/>
          </w:tcPr>
          <w:p w14:paraId="60C15D3D" w14:textId="77777777" w:rsidR="002274A0" w:rsidRPr="00276E9B" w:rsidRDefault="002274A0" w:rsidP="00804267">
            <w:pPr>
              <w:pStyle w:val="TAC"/>
            </w:pPr>
            <w:r w:rsidRPr="00276E9B">
              <w:t>-</w:t>
            </w:r>
          </w:p>
        </w:tc>
      </w:tr>
      <w:tr w:rsidR="002274A0" w:rsidRPr="00276E9B" w14:paraId="7F1C7528" w14:textId="77777777" w:rsidTr="00CE4BF8">
        <w:tc>
          <w:tcPr>
            <w:tcW w:w="674" w:type="dxa"/>
            <w:tcBorders>
              <w:top w:val="single" w:sz="4" w:space="0" w:color="auto"/>
              <w:left w:val="single" w:sz="4" w:space="0" w:color="auto"/>
              <w:bottom w:val="single" w:sz="4" w:space="0" w:color="auto"/>
              <w:right w:val="single" w:sz="4" w:space="0" w:color="auto"/>
            </w:tcBorders>
          </w:tcPr>
          <w:p w14:paraId="52AEF75E" w14:textId="77777777" w:rsidR="002274A0" w:rsidRPr="00276E9B" w:rsidRDefault="002274A0" w:rsidP="00804267">
            <w:pPr>
              <w:pStyle w:val="TAC"/>
            </w:pPr>
            <w:r w:rsidRPr="00276E9B">
              <w:t>21</w:t>
            </w:r>
          </w:p>
        </w:tc>
        <w:tc>
          <w:tcPr>
            <w:tcW w:w="3828" w:type="dxa"/>
            <w:tcBorders>
              <w:top w:val="single" w:sz="4" w:space="0" w:color="auto"/>
              <w:left w:val="single" w:sz="4" w:space="0" w:color="auto"/>
              <w:bottom w:val="single" w:sz="4" w:space="0" w:color="auto"/>
              <w:right w:val="single" w:sz="4" w:space="0" w:color="auto"/>
            </w:tcBorders>
          </w:tcPr>
          <w:p w14:paraId="1D54C178" w14:textId="77777777" w:rsidR="002274A0" w:rsidRPr="00276E9B" w:rsidRDefault="002274A0" w:rsidP="00804267">
            <w:pPr>
              <w:pStyle w:val="TAL"/>
            </w:pPr>
            <w:r w:rsidRPr="00276E9B">
              <w:t>The UE transmits a STATUS PDU with NACK_SN field indicating missing PDU#</w:t>
            </w:r>
            <w:r w:rsidR="00FA04F8" w:rsidRPr="00276E9B">
              <w:t>5</w:t>
            </w:r>
            <w:r w:rsidRPr="00276E9B">
              <w:t>. ACK_SN=</w:t>
            </w:r>
            <w:r w:rsidR="002F1936" w:rsidRPr="00276E9B">
              <w:t>7</w:t>
            </w:r>
            <w:r w:rsidRPr="00276E9B">
              <w:t>, NACK_SN=</w:t>
            </w:r>
            <w:r w:rsidR="002F1936" w:rsidRPr="00276E9B">
              <w:t>5</w:t>
            </w:r>
            <w:r w:rsidRPr="00276E9B">
              <w:t>.</w:t>
            </w:r>
          </w:p>
        </w:tc>
        <w:tc>
          <w:tcPr>
            <w:tcW w:w="700" w:type="dxa"/>
            <w:tcBorders>
              <w:top w:val="single" w:sz="4" w:space="0" w:color="auto"/>
              <w:left w:val="single" w:sz="4" w:space="0" w:color="auto"/>
              <w:bottom w:val="single" w:sz="4" w:space="0" w:color="auto"/>
              <w:right w:val="single" w:sz="4" w:space="0" w:color="auto"/>
            </w:tcBorders>
          </w:tcPr>
          <w:p w14:paraId="578ED6C8"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1DD2ADB8"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365F375F"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7DDC14F2" w14:textId="77777777" w:rsidR="002274A0" w:rsidRPr="00276E9B" w:rsidRDefault="002274A0" w:rsidP="00804267">
            <w:pPr>
              <w:pStyle w:val="TAC"/>
            </w:pPr>
            <w:r w:rsidRPr="00276E9B">
              <w:t>-</w:t>
            </w:r>
          </w:p>
        </w:tc>
      </w:tr>
      <w:tr w:rsidR="002274A0" w:rsidRPr="00276E9B" w14:paraId="568AF4B9" w14:textId="77777777" w:rsidTr="00CE4BF8">
        <w:tc>
          <w:tcPr>
            <w:tcW w:w="674" w:type="dxa"/>
          </w:tcPr>
          <w:p w14:paraId="01C77972" w14:textId="77777777" w:rsidR="002274A0" w:rsidRPr="00276E9B" w:rsidRDefault="002274A0" w:rsidP="00804267">
            <w:pPr>
              <w:pStyle w:val="TAC"/>
            </w:pPr>
            <w:r w:rsidRPr="00276E9B">
              <w:t>22</w:t>
            </w:r>
          </w:p>
        </w:tc>
        <w:tc>
          <w:tcPr>
            <w:tcW w:w="3828" w:type="dxa"/>
          </w:tcPr>
          <w:p w14:paraId="5C8AABE8" w14:textId="77777777" w:rsidR="002274A0" w:rsidRPr="00276E9B" w:rsidRDefault="002274A0" w:rsidP="00804267">
            <w:pPr>
              <w:pStyle w:val="TAL"/>
            </w:pPr>
            <w:r w:rsidRPr="00276E9B">
              <w:t>The SS transmits an AMD PDU segment of AMD PDU#</w:t>
            </w:r>
            <w:r w:rsidR="002F1936" w:rsidRPr="00276E9B">
              <w:t>6</w:t>
            </w:r>
            <w:r w:rsidR="00FA04F8" w:rsidRPr="00276E9B">
              <w:t xml:space="preserve"> </w:t>
            </w:r>
            <w:r w:rsidRPr="00276E9B">
              <w:t>(AMD PDU#</w:t>
            </w:r>
            <w:r w:rsidR="002F1936" w:rsidRPr="00276E9B">
              <w:t>6</w:t>
            </w:r>
            <w:r w:rsidRPr="00276E9B">
              <w:t xml:space="preserve"> carries </w:t>
            </w:r>
            <w:r w:rsidR="00FA04F8" w:rsidRPr="00276E9B">
              <w:t xml:space="preserve">RLC DL </w:t>
            </w:r>
            <w:r w:rsidRPr="00276E9B">
              <w:t xml:space="preserve">SDU#5) containing the first </w:t>
            </w:r>
            <w:r w:rsidR="00FA04F8" w:rsidRPr="00276E9B">
              <w:t xml:space="preserve">8 </w:t>
            </w:r>
            <w:r w:rsidRPr="00276E9B">
              <w:t xml:space="preserve">bytes of </w:t>
            </w:r>
            <w:r w:rsidR="00FA04F8" w:rsidRPr="00276E9B">
              <w:t xml:space="preserve">RLC DL </w:t>
            </w:r>
            <w:r w:rsidRPr="00276E9B">
              <w:t>SDU#5 in its data field. SO=0 and LSF=0. No header extension part is provided.</w:t>
            </w:r>
          </w:p>
        </w:tc>
        <w:tc>
          <w:tcPr>
            <w:tcW w:w="700" w:type="dxa"/>
          </w:tcPr>
          <w:p w14:paraId="4EF1C48A" w14:textId="77777777" w:rsidR="002274A0" w:rsidRPr="00276E9B" w:rsidRDefault="002274A0" w:rsidP="00804267">
            <w:pPr>
              <w:pStyle w:val="TAC"/>
            </w:pPr>
            <w:r w:rsidRPr="00276E9B">
              <w:t>&lt;--</w:t>
            </w:r>
          </w:p>
        </w:tc>
        <w:tc>
          <w:tcPr>
            <w:tcW w:w="2986" w:type="dxa"/>
          </w:tcPr>
          <w:p w14:paraId="2C0DCA23" w14:textId="77777777" w:rsidR="002274A0" w:rsidRPr="00276E9B" w:rsidRDefault="002274A0" w:rsidP="00804267">
            <w:pPr>
              <w:pStyle w:val="TAL"/>
            </w:pPr>
            <w:r w:rsidRPr="00276E9B">
              <w:t>AMD PDU#</w:t>
            </w:r>
            <w:r w:rsidR="002F1936" w:rsidRPr="00276E9B">
              <w:t>6</w:t>
            </w:r>
            <w:r w:rsidRPr="00276E9B">
              <w:t xml:space="preserve"> (SN=</w:t>
            </w:r>
            <w:r w:rsidR="002F1936" w:rsidRPr="00276E9B">
              <w:t>5</w:t>
            </w:r>
            <w:r w:rsidRPr="00276E9B">
              <w:t>)</w:t>
            </w:r>
          </w:p>
          <w:p w14:paraId="281058B0" w14:textId="77777777" w:rsidR="002274A0" w:rsidRPr="00276E9B" w:rsidRDefault="002274A0" w:rsidP="00804267">
            <w:pPr>
              <w:pStyle w:val="TAL"/>
            </w:pPr>
            <w:r w:rsidRPr="00276E9B">
              <w:t>segment 1</w:t>
            </w:r>
          </w:p>
        </w:tc>
        <w:tc>
          <w:tcPr>
            <w:tcW w:w="558" w:type="dxa"/>
          </w:tcPr>
          <w:p w14:paraId="162725B7" w14:textId="77777777" w:rsidR="002274A0" w:rsidRPr="00276E9B" w:rsidRDefault="002274A0" w:rsidP="00804267">
            <w:pPr>
              <w:pStyle w:val="TAC"/>
            </w:pPr>
            <w:r w:rsidRPr="00276E9B">
              <w:t>-</w:t>
            </w:r>
          </w:p>
        </w:tc>
        <w:tc>
          <w:tcPr>
            <w:tcW w:w="860" w:type="dxa"/>
          </w:tcPr>
          <w:p w14:paraId="76DEA5C9" w14:textId="77777777" w:rsidR="002274A0" w:rsidRPr="00276E9B" w:rsidRDefault="002274A0" w:rsidP="00804267">
            <w:pPr>
              <w:pStyle w:val="TAC"/>
            </w:pPr>
            <w:r w:rsidRPr="00276E9B">
              <w:t>-</w:t>
            </w:r>
          </w:p>
        </w:tc>
      </w:tr>
      <w:tr w:rsidR="002274A0" w:rsidRPr="00276E9B" w14:paraId="4ED3A078" w14:textId="77777777" w:rsidTr="00CE4BF8">
        <w:tc>
          <w:tcPr>
            <w:tcW w:w="674" w:type="dxa"/>
          </w:tcPr>
          <w:p w14:paraId="2BDB3BD8" w14:textId="77777777" w:rsidR="002274A0" w:rsidRPr="00276E9B" w:rsidRDefault="002274A0" w:rsidP="00804267">
            <w:pPr>
              <w:pStyle w:val="TAC"/>
            </w:pPr>
            <w:r w:rsidRPr="00276E9B">
              <w:t>23</w:t>
            </w:r>
          </w:p>
        </w:tc>
        <w:tc>
          <w:tcPr>
            <w:tcW w:w="3828" w:type="dxa"/>
          </w:tcPr>
          <w:p w14:paraId="149390C2" w14:textId="77777777" w:rsidR="002274A0" w:rsidRPr="00276E9B" w:rsidRDefault="002274A0" w:rsidP="00804267">
            <w:pPr>
              <w:pStyle w:val="TAL"/>
            </w:pPr>
            <w:r w:rsidRPr="00276E9B">
              <w:t>The SS transmits an AMD PDU segment of AMD PDU#</w:t>
            </w:r>
            <w:r w:rsidR="002F1936" w:rsidRPr="00276E9B">
              <w:t>6</w:t>
            </w:r>
            <w:r w:rsidRPr="00276E9B">
              <w:t xml:space="preserve"> (AMD PDU#</w:t>
            </w:r>
            <w:r w:rsidR="002F1936" w:rsidRPr="00276E9B">
              <w:t>6</w:t>
            </w:r>
            <w:r w:rsidRPr="00276E9B">
              <w:t xml:space="preserve"> carries </w:t>
            </w:r>
            <w:r w:rsidR="00FA04F8" w:rsidRPr="00276E9B">
              <w:t xml:space="preserve">RLC DL </w:t>
            </w:r>
            <w:r w:rsidRPr="00276E9B">
              <w:t>SDU#5) containing the last L-</w:t>
            </w:r>
            <w:r w:rsidR="00FA04F8" w:rsidRPr="00276E9B">
              <w:t xml:space="preserve">8 </w:t>
            </w:r>
            <w:r w:rsidRPr="00276E9B">
              <w:t xml:space="preserve">bytes of </w:t>
            </w:r>
            <w:r w:rsidR="00FA04F8" w:rsidRPr="00276E9B">
              <w:t xml:space="preserve">RLC DL </w:t>
            </w:r>
            <w:r w:rsidRPr="00276E9B">
              <w:t>SDU#</w:t>
            </w:r>
            <w:r w:rsidR="00FA04F8" w:rsidRPr="00276E9B">
              <w:t xml:space="preserve">5 </w:t>
            </w:r>
            <w:r w:rsidRPr="00276E9B">
              <w:t>in its data field with the P-bit set. SO=</w:t>
            </w:r>
            <w:r w:rsidR="00FA04F8" w:rsidRPr="00276E9B">
              <w:t xml:space="preserve">8 </w:t>
            </w:r>
            <w:r w:rsidRPr="00276E9B">
              <w:t>and LSF=1. No header extension part is provided.</w:t>
            </w:r>
          </w:p>
        </w:tc>
        <w:tc>
          <w:tcPr>
            <w:tcW w:w="700" w:type="dxa"/>
          </w:tcPr>
          <w:p w14:paraId="7C251A4B" w14:textId="77777777" w:rsidR="002274A0" w:rsidRPr="00276E9B" w:rsidRDefault="002274A0" w:rsidP="00804267">
            <w:pPr>
              <w:pStyle w:val="TAC"/>
            </w:pPr>
            <w:r w:rsidRPr="00276E9B">
              <w:t>&lt;--</w:t>
            </w:r>
          </w:p>
        </w:tc>
        <w:tc>
          <w:tcPr>
            <w:tcW w:w="2986" w:type="dxa"/>
          </w:tcPr>
          <w:p w14:paraId="366EBBD0" w14:textId="77777777" w:rsidR="002274A0" w:rsidRPr="00276E9B" w:rsidRDefault="002274A0" w:rsidP="00804267">
            <w:pPr>
              <w:pStyle w:val="TAL"/>
            </w:pPr>
            <w:r w:rsidRPr="00276E9B">
              <w:t>AMD PDU #</w:t>
            </w:r>
            <w:r w:rsidR="002F1936" w:rsidRPr="00276E9B">
              <w:t>6</w:t>
            </w:r>
            <w:r w:rsidRPr="00276E9B">
              <w:t xml:space="preserve"> (SN=</w:t>
            </w:r>
            <w:r w:rsidR="002F1936" w:rsidRPr="00276E9B">
              <w:t>5</w:t>
            </w:r>
            <w:r w:rsidRPr="00276E9B">
              <w:t>, P=1)</w:t>
            </w:r>
          </w:p>
          <w:p w14:paraId="5127EB1C" w14:textId="77777777" w:rsidR="002274A0" w:rsidRPr="00276E9B" w:rsidRDefault="002274A0" w:rsidP="00804267">
            <w:pPr>
              <w:pStyle w:val="TAL"/>
            </w:pPr>
            <w:r w:rsidRPr="00276E9B">
              <w:t>segment 2</w:t>
            </w:r>
          </w:p>
        </w:tc>
        <w:tc>
          <w:tcPr>
            <w:tcW w:w="558" w:type="dxa"/>
          </w:tcPr>
          <w:p w14:paraId="03737521" w14:textId="77777777" w:rsidR="002274A0" w:rsidRPr="00276E9B" w:rsidRDefault="002274A0" w:rsidP="00804267">
            <w:pPr>
              <w:pStyle w:val="TAC"/>
            </w:pPr>
            <w:r w:rsidRPr="00276E9B">
              <w:t>-</w:t>
            </w:r>
          </w:p>
        </w:tc>
        <w:tc>
          <w:tcPr>
            <w:tcW w:w="860" w:type="dxa"/>
          </w:tcPr>
          <w:p w14:paraId="7F61324D" w14:textId="77777777" w:rsidR="002274A0" w:rsidRPr="00276E9B" w:rsidRDefault="002274A0" w:rsidP="00804267">
            <w:pPr>
              <w:pStyle w:val="TAC"/>
            </w:pPr>
            <w:r w:rsidRPr="00276E9B">
              <w:t>-</w:t>
            </w:r>
          </w:p>
        </w:tc>
      </w:tr>
      <w:tr w:rsidR="002274A0" w:rsidRPr="00276E9B" w14:paraId="544D3152" w14:textId="77777777" w:rsidTr="00CE4BF8">
        <w:tc>
          <w:tcPr>
            <w:tcW w:w="674" w:type="dxa"/>
          </w:tcPr>
          <w:p w14:paraId="27BFF609" w14:textId="77777777" w:rsidR="002274A0" w:rsidRPr="00276E9B" w:rsidRDefault="002274A0" w:rsidP="00804267">
            <w:pPr>
              <w:pStyle w:val="TAC"/>
            </w:pPr>
            <w:r w:rsidRPr="00276E9B">
              <w:t>24</w:t>
            </w:r>
          </w:p>
        </w:tc>
        <w:tc>
          <w:tcPr>
            <w:tcW w:w="3828" w:type="dxa"/>
          </w:tcPr>
          <w:p w14:paraId="0A4E73F7" w14:textId="0C6F574A"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23 the SS schedules</w:t>
            </w:r>
            <w:r w:rsidR="002274A0" w:rsidRPr="00276E9B">
              <w:t xml:space="preserve"> one UL Grant</w:t>
            </w:r>
            <w:r w:rsidR="002F1936" w:rsidRPr="00276E9B">
              <w:t xml:space="preserve"> of size 56 bits</w:t>
            </w:r>
            <w:r w:rsidR="002274A0" w:rsidRPr="00276E9B">
              <w:t>, sufficient for one RLC STATUS PDU</w:t>
            </w:r>
            <w:r w:rsidR="002F1936" w:rsidRPr="00276E9B">
              <w:t xml:space="preserve"> (Note 3</w:t>
            </w:r>
            <w:r w:rsidR="007E602B" w:rsidRPr="00276E9B">
              <w:t>, Note 13</w:t>
            </w:r>
            <w:r w:rsidR="002F1936" w:rsidRPr="00276E9B">
              <w:t>)</w:t>
            </w:r>
            <w:r w:rsidR="002274A0" w:rsidRPr="00276E9B">
              <w:t>.</w:t>
            </w:r>
          </w:p>
        </w:tc>
        <w:tc>
          <w:tcPr>
            <w:tcW w:w="700" w:type="dxa"/>
          </w:tcPr>
          <w:p w14:paraId="7EC38326" w14:textId="77777777" w:rsidR="002274A0" w:rsidRPr="00276E9B" w:rsidRDefault="002274A0" w:rsidP="00804267">
            <w:pPr>
              <w:pStyle w:val="TAC"/>
            </w:pPr>
            <w:r w:rsidRPr="00276E9B">
              <w:t>&lt;--</w:t>
            </w:r>
          </w:p>
        </w:tc>
        <w:tc>
          <w:tcPr>
            <w:tcW w:w="2986" w:type="dxa"/>
          </w:tcPr>
          <w:p w14:paraId="2D8B4064" w14:textId="77777777" w:rsidR="002274A0" w:rsidRPr="00276E9B" w:rsidRDefault="002274A0" w:rsidP="00804267">
            <w:pPr>
              <w:pStyle w:val="TAL"/>
            </w:pPr>
            <w:r w:rsidRPr="00276E9B">
              <w:t>Uplink Grant</w:t>
            </w:r>
          </w:p>
        </w:tc>
        <w:tc>
          <w:tcPr>
            <w:tcW w:w="558" w:type="dxa"/>
          </w:tcPr>
          <w:p w14:paraId="52321245" w14:textId="77777777" w:rsidR="002274A0" w:rsidRPr="00276E9B" w:rsidRDefault="002274A0" w:rsidP="00804267">
            <w:pPr>
              <w:pStyle w:val="TAC"/>
            </w:pPr>
            <w:r w:rsidRPr="00276E9B">
              <w:t>-</w:t>
            </w:r>
          </w:p>
        </w:tc>
        <w:tc>
          <w:tcPr>
            <w:tcW w:w="860" w:type="dxa"/>
          </w:tcPr>
          <w:p w14:paraId="65F3C804" w14:textId="77777777" w:rsidR="002274A0" w:rsidRPr="00276E9B" w:rsidRDefault="002274A0" w:rsidP="00804267">
            <w:pPr>
              <w:pStyle w:val="TAC"/>
            </w:pPr>
            <w:r w:rsidRPr="00276E9B">
              <w:t>-</w:t>
            </w:r>
          </w:p>
        </w:tc>
      </w:tr>
      <w:tr w:rsidR="002274A0" w:rsidRPr="00276E9B" w14:paraId="72C8C75A" w14:textId="77777777" w:rsidTr="00CE4BF8">
        <w:tc>
          <w:tcPr>
            <w:tcW w:w="674" w:type="dxa"/>
            <w:tcBorders>
              <w:top w:val="single" w:sz="4" w:space="0" w:color="auto"/>
              <w:left w:val="single" w:sz="4" w:space="0" w:color="auto"/>
              <w:bottom w:val="single" w:sz="4" w:space="0" w:color="auto"/>
              <w:right w:val="single" w:sz="4" w:space="0" w:color="auto"/>
            </w:tcBorders>
          </w:tcPr>
          <w:p w14:paraId="3069F7E6" w14:textId="77777777" w:rsidR="002274A0" w:rsidRPr="00276E9B" w:rsidRDefault="002274A0" w:rsidP="00804267">
            <w:pPr>
              <w:pStyle w:val="TAC"/>
            </w:pPr>
            <w:r w:rsidRPr="00276E9B">
              <w:t>25</w:t>
            </w:r>
          </w:p>
        </w:tc>
        <w:tc>
          <w:tcPr>
            <w:tcW w:w="3828" w:type="dxa"/>
            <w:tcBorders>
              <w:top w:val="single" w:sz="4" w:space="0" w:color="auto"/>
              <w:left w:val="single" w:sz="4" w:space="0" w:color="auto"/>
              <w:bottom w:val="single" w:sz="4" w:space="0" w:color="auto"/>
              <w:right w:val="single" w:sz="4" w:space="0" w:color="auto"/>
            </w:tcBorders>
          </w:tcPr>
          <w:p w14:paraId="6C57F59D" w14:textId="77777777" w:rsidR="002274A0" w:rsidRPr="00276E9B" w:rsidRDefault="002274A0" w:rsidP="00804267">
            <w:pPr>
              <w:pStyle w:val="TAL"/>
            </w:pPr>
            <w:r w:rsidRPr="00276E9B">
              <w:t>Check: Does the UE transmit a STATUS PDU with ACK_SN=</w:t>
            </w:r>
            <w:r w:rsidR="002F1936" w:rsidRPr="00276E9B">
              <w:t>7</w:t>
            </w:r>
            <w:r w:rsidRPr="00276E9B">
              <w:t>, thus acknowledging the reception of PDUs with SN=</w:t>
            </w:r>
            <w:r w:rsidR="002F1936" w:rsidRPr="00276E9B">
              <w:t>5</w:t>
            </w:r>
            <w:r w:rsidRPr="00276E9B">
              <w:t xml:space="preserve"> and SN=</w:t>
            </w:r>
            <w:r w:rsidR="002F1936" w:rsidRPr="00276E9B">
              <w:t>6</w:t>
            </w:r>
            <w:r w:rsidRPr="00276E9B">
              <w:t>, and</w:t>
            </w:r>
            <w:r w:rsidR="00FA04F8" w:rsidRPr="00276E9B">
              <w:t xml:space="preserve"> </w:t>
            </w:r>
            <w:r w:rsidRPr="00276E9B">
              <w:t>no NACK_SN provided?</w:t>
            </w:r>
          </w:p>
        </w:tc>
        <w:tc>
          <w:tcPr>
            <w:tcW w:w="700" w:type="dxa"/>
            <w:tcBorders>
              <w:top w:val="single" w:sz="4" w:space="0" w:color="auto"/>
              <w:left w:val="single" w:sz="4" w:space="0" w:color="auto"/>
              <w:bottom w:val="single" w:sz="4" w:space="0" w:color="auto"/>
              <w:right w:val="single" w:sz="4" w:space="0" w:color="auto"/>
            </w:tcBorders>
          </w:tcPr>
          <w:p w14:paraId="057677AF"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2CDA1A90"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4639E3AC" w14:textId="77777777" w:rsidR="002274A0" w:rsidRPr="00276E9B" w:rsidRDefault="002274A0" w:rsidP="00804267">
            <w:pPr>
              <w:pStyle w:val="TAC"/>
            </w:pPr>
            <w:r w:rsidRPr="00276E9B">
              <w:t>6</w:t>
            </w:r>
          </w:p>
        </w:tc>
        <w:tc>
          <w:tcPr>
            <w:tcW w:w="860" w:type="dxa"/>
            <w:tcBorders>
              <w:top w:val="single" w:sz="4" w:space="0" w:color="auto"/>
              <w:left w:val="single" w:sz="4" w:space="0" w:color="auto"/>
              <w:bottom w:val="single" w:sz="4" w:space="0" w:color="auto"/>
              <w:right w:val="single" w:sz="4" w:space="0" w:color="auto"/>
            </w:tcBorders>
          </w:tcPr>
          <w:p w14:paraId="35E023C3" w14:textId="77777777" w:rsidR="002274A0" w:rsidRPr="00276E9B" w:rsidRDefault="002274A0" w:rsidP="00804267">
            <w:pPr>
              <w:pStyle w:val="TAC"/>
            </w:pPr>
            <w:r w:rsidRPr="00276E9B">
              <w:t>P</w:t>
            </w:r>
          </w:p>
        </w:tc>
      </w:tr>
      <w:tr w:rsidR="002274A0" w:rsidRPr="00276E9B" w14:paraId="0F6C26DD" w14:textId="77777777" w:rsidTr="00CE4BF8">
        <w:tc>
          <w:tcPr>
            <w:tcW w:w="674" w:type="dxa"/>
          </w:tcPr>
          <w:p w14:paraId="1B94CDE5" w14:textId="77777777" w:rsidR="002274A0" w:rsidRPr="00276E9B" w:rsidRDefault="002274A0" w:rsidP="00804267">
            <w:pPr>
              <w:pStyle w:val="TAC"/>
            </w:pPr>
            <w:r w:rsidRPr="00276E9B">
              <w:t>25A</w:t>
            </w:r>
          </w:p>
        </w:tc>
        <w:tc>
          <w:tcPr>
            <w:tcW w:w="3828" w:type="dxa"/>
          </w:tcPr>
          <w:p w14:paraId="36AB89F5" w14:textId="55B5F276" w:rsidR="002274A0" w:rsidRPr="00276E9B" w:rsidRDefault="00FA04F8" w:rsidP="00804267">
            <w:pPr>
              <w:pStyle w:val="TAL"/>
            </w:pPr>
            <w:r w:rsidRPr="00276E9B">
              <w:t>In the search space of the next NPDCCH period</w:t>
            </w:r>
            <w:r w:rsidR="007E602B" w:rsidRPr="00276E9B">
              <w:t xml:space="preserve"> bundle</w:t>
            </w:r>
            <w:r w:rsidRPr="00276E9B">
              <w:t xml:space="preserve"> after the transmission at step </w:t>
            </w:r>
            <w:r w:rsidR="002F1936" w:rsidRPr="00276E9B">
              <w:t xml:space="preserve">24 </w:t>
            </w:r>
            <w:r w:rsidRPr="00276E9B">
              <w:t xml:space="preserve">the SS schedules </w:t>
            </w:r>
            <w:r w:rsidR="002274A0" w:rsidRPr="00276E9B">
              <w:t>one UL Grant</w:t>
            </w:r>
            <w:r w:rsidR="002F1936" w:rsidRPr="00276E9B">
              <w:t xml:space="preserve"> of size 328 bits</w:t>
            </w:r>
            <w:r w:rsidR="002274A0" w:rsidRPr="00276E9B">
              <w:t xml:space="preserve">, sufficient for two RLC </w:t>
            </w:r>
            <w:r w:rsidRPr="00276E9B">
              <w:t xml:space="preserve">UL </w:t>
            </w:r>
            <w:r w:rsidR="002274A0" w:rsidRPr="00276E9B">
              <w:t>SDUs to be looped back</w:t>
            </w:r>
            <w:r w:rsidR="002F1936" w:rsidRPr="00276E9B">
              <w:t xml:space="preserve"> (Note 4</w:t>
            </w:r>
            <w:r w:rsidR="007E602B" w:rsidRPr="00276E9B">
              <w:t>, Note 13</w:t>
            </w:r>
            <w:r w:rsidR="002F1936" w:rsidRPr="00276E9B">
              <w:t>)</w:t>
            </w:r>
            <w:r w:rsidR="002274A0" w:rsidRPr="00276E9B">
              <w:t>.</w:t>
            </w:r>
          </w:p>
        </w:tc>
        <w:tc>
          <w:tcPr>
            <w:tcW w:w="700" w:type="dxa"/>
          </w:tcPr>
          <w:p w14:paraId="6DD84595" w14:textId="77777777" w:rsidR="002274A0" w:rsidRPr="00276E9B" w:rsidRDefault="002274A0" w:rsidP="00804267">
            <w:pPr>
              <w:pStyle w:val="TAC"/>
            </w:pPr>
            <w:r w:rsidRPr="00276E9B">
              <w:t>&lt;--</w:t>
            </w:r>
          </w:p>
        </w:tc>
        <w:tc>
          <w:tcPr>
            <w:tcW w:w="2986" w:type="dxa"/>
          </w:tcPr>
          <w:p w14:paraId="1CF24D35" w14:textId="77777777" w:rsidR="002274A0" w:rsidRPr="00276E9B" w:rsidRDefault="002274A0" w:rsidP="00804267">
            <w:pPr>
              <w:pStyle w:val="TAL"/>
            </w:pPr>
            <w:r w:rsidRPr="00276E9B">
              <w:t>Uplink Grant</w:t>
            </w:r>
          </w:p>
        </w:tc>
        <w:tc>
          <w:tcPr>
            <w:tcW w:w="558" w:type="dxa"/>
          </w:tcPr>
          <w:p w14:paraId="1688A945" w14:textId="77777777" w:rsidR="002274A0" w:rsidRPr="00276E9B" w:rsidRDefault="002274A0" w:rsidP="00804267">
            <w:pPr>
              <w:pStyle w:val="TAC"/>
            </w:pPr>
            <w:r w:rsidRPr="00276E9B">
              <w:t>-</w:t>
            </w:r>
          </w:p>
        </w:tc>
        <w:tc>
          <w:tcPr>
            <w:tcW w:w="860" w:type="dxa"/>
          </w:tcPr>
          <w:p w14:paraId="13D28CB1" w14:textId="77777777" w:rsidR="002274A0" w:rsidRPr="00276E9B" w:rsidRDefault="002274A0" w:rsidP="00804267">
            <w:pPr>
              <w:pStyle w:val="TAC"/>
            </w:pPr>
            <w:r w:rsidRPr="00276E9B">
              <w:t>-</w:t>
            </w:r>
          </w:p>
        </w:tc>
      </w:tr>
      <w:tr w:rsidR="002274A0" w:rsidRPr="00276E9B" w:rsidDel="001A05EA" w14:paraId="14FC6233" w14:textId="77777777" w:rsidTr="00CE4BF8">
        <w:tc>
          <w:tcPr>
            <w:tcW w:w="674" w:type="dxa"/>
          </w:tcPr>
          <w:p w14:paraId="431BA77B" w14:textId="77777777" w:rsidR="002274A0" w:rsidRPr="00276E9B" w:rsidDel="001A05EA" w:rsidRDefault="002274A0" w:rsidP="00804267">
            <w:pPr>
              <w:pStyle w:val="TAC"/>
            </w:pPr>
            <w:r w:rsidRPr="00276E9B">
              <w:t>26</w:t>
            </w:r>
          </w:p>
        </w:tc>
        <w:tc>
          <w:tcPr>
            <w:tcW w:w="3828" w:type="dxa"/>
          </w:tcPr>
          <w:p w14:paraId="16F4E032" w14:textId="77777777" w:rsidR="002274A0" w:rsidRPr="00276E9B" w:rsidDel="001A05EA" w:rsidRDefault="002274A0" w:rsidP="00804267">
            <w:pPr>
              <w:pStyle w:val="TAL"/>
            </w:pPr>
            <w:r w:rsidRPr="00276E9B">
              <w:t xml:space="preserve">Check: Does the UE transmit RLC </w:t>
            </w:r>
            <w:r w:rsidR="00FA04F8" w:rsidRPr="00276E9B">
              <w:t xml:space="preserve">UL </w:t>
            </w:r>
            <w:r w:rsidRPr="00276E9B">
              <w:t xml:space="preserve">SDU#5 and RLC </w:t>
            </w:r>
            <w:r w:rsidR="00FA04F8" w:rsidRPr="00276E9B">
              <w:t xml:space="preserve">UL </w:t>
            </w:r>
            <w:r w:rsidRPr="00276E9B">
              <w:t>SDU#6?</w:t>
            </w:r>
          </w:p>
        </w:tc>
        <w:tc>
          <w:tcPr>
            <w:tcW w:w="700" w:type="dxa"/>
          </w:tcPr>
          <w:p w14:paraId="4B498EB8" w14:textId="77777777" w:rsidR="002274A0" w:rsidRPr="00276E9B" w:rsidDel="001A05EA" w:rsidRDefault="002274A0" w:rsidP="00804267">
            <w:pPr>
              <w:pStyle w:val="TAC"/>
            </w:pPr>
            <w:r w:rsidRPr="00276E9B">
              <w:t>--&gt;</w:t>
            </w:r>
          </w:p>
        </w:tc>
        <w:tc>
          <w:tcPr>
            <w:tcW w:w="2986" w:type="dxa"/>
          </w:tcPr>
          <w:p w14:paraId="5FF4F74B" w14:textId="77777777" w:rsidR="002274A0" w:rsidRPr="00276E9B" w:rsidDel="001A05EA" w:rsidRDefault="002274A0" w:rsidP="00804267">
            <w:pPr>
              <w:pStyle w:val="TAL"/>
            </w:pPr>
            <w:r w:rsidRPr="00276E9B">
              <w:t xml:space="preserve">AMD PDU (RLC </w:t>
            </w:r>
            <w:r w:rsidR="00FA04F8" w:rsidRPr="00276E9B">
              <w:t xml:space="preserve">UL </w:t>
            </w:r>
            <w:r w:rsidRPr="00276E9B">
              <w:t xml:space="preserve">SDU#5, RLC </w:t>
            </w:r>
            <w:r w:rsidR="00FA04F8" w:rsidRPr="00276E9B">
              <w:t xml:space="preserve">UL </w:t>
            </w:r>
            <w:r w:rsidRPr="00276E9B">
              <w:t>SDU#6)</w:t>
            </w:r>
            <w:r w:rsidR="002F1936" w:rsidRPr="00276E9B">
              <w:rPr>
                <w:rFonts w:eastAsia="MS Gothic"/>
              </w:rPr>
              <w:t xml:space="preserve"> (</w:t>
            </w:r>
            <w:r w:rsidR="002F1936" w:rsidRPr="00276E9B">
              <w:t>SN=</w:t>
            </w:r>
            <w:r w:rsidR="002F1936" w:rsidRPr="00276E9B">
              <w:rPr>
                <w:lang w:eastAsia="zh-CN"/>
              </w:rPr>
              <w:t>4</w:t>
            </w:r>
            <w:r w:rsidR="002F1936" w:rsidRPr="00276E9B">
              <w:rPr>
                <w:rFonts w:eastAsia="MS Gothic"/>
              </w:rPr>
              <w:t>)</w:t>
            </w:r>
          </w:p>
        </w:tc>
        <w:tc>
          <w:tcPr>
            <w:tcW w:w="558" w:type="dxa"/>
          </w:tcPr>
          <w:p w14:paraId="53BFD8E7" w14:textId="77777777" w:rsidR="002274A0" w:rsidRPr="00276E9B" w:rsidDel="001A05EA" w:rsidRDefault="002274A0" w:rsidP="00804267">
            <w:pPr>
              <w:pStyle w:val="TAC"/>
            </w:pPr>
            <w:r w:rsidRPr="00276E9B">
              <w:t>5</w:t>
            </w:r>
          </w:p>
        </w:tc>
        <w:tc>
          <w:tcPr>
            <w:tcW w:w="860" w:type="dxa"/>
          </w:tcPr>
          <w:p w14:paraId="01F0FBE6" w14:textId="77777777" w:rsidR="002274A0" w:rsidRPr="00276E9B" w:rsidDel="001A05EA" w:rsidRDefault="002274A0" w:rsidP="00804267">
            <w:pPr>
              <w:pStyle w:val="TAC"/>
            </w:pPr>
            <w:r w:rsidRPr="00276E9B">
              <w:t>P</w:t>
            </w:r>
          </w:p>
        </w:tc>
      </w:tr>
      <w:tr w:rsidR="002274A0" w:rsidRPr="00276E9B" w14:paraId="06BAE4F6" w14:textId="77777777" w:rsidTr="00CE4BF8">
        <w:tc>
          <w:tcPr>
            <w:tcW w:w="674" w:type="dxa"/>
          </w:tcPr>
          <w:p w14:paraId="3150087C" w14:textId="77777777" w:rsidR="002274A0" w:rsidRPr="00276E9B" w:rsidRDefault="002274A0" w:rsidP="00804267">
            <w:pPr>
              <w:pStyle w:val="TAC"/>
            </w:pPr>
            <w:r w:rsidRPr="00276E9B">
              <w:t>27</w:t>
            </w:r>
          </w:p>
        </w:tc>
        <w:tc>
          <w:tcPr>
            <w:tcW w:w="3828" w:type="dxa"/>
          </w:tcPr>
          <w:p w14:paraId="6662523D" w14:textId="77777777" w:rsidR="002274A0" w:rsidRPr="00276E9B" w:rsidRDefault="002274A0" w:rsidP="00804267">
            <w:pPr>
              <w:pStyle w:val="TAL"/>
            </w:pPr>
            <w:r w:rsidRPr="00276E9B">
              <w:t>The SS transmits a STATUS PDU.</w:t>
            </w:r>
          </w:p>
        </w:tc>
        <w:tc>
          <w:tcPr>
            <w:tcW w:w="700" w:type="dxa"/>
          </w:tcPr>
          <w:p w14:paraId="64F9DC27" w14:textId="77777777" w:rsidR="002274A0" w:rsidRPr="00276E9B" w:rsidRDefault="002274A0" w:rsidP="00804267">
            <w:pPr>
              <w:pStyle w:val="TAC"/>
            </w:pPr>
            <w:r w:rsidRPr="00276E9B">
              <w:t>&lt;--</w:t>
            </w:r>
          </w:p>
        </w:tc>
        <w:tc>
          <w:tcPr>
            <w:tcW w:w="2986" w:type="dxa"/>
          </w:tcPr>
          <w:p w14:paraId="607FB6E2" w14:textId="77777777" w:rsidR="002274A0" w:rsidRPr="00276E9B" w:rsidRDefault="002274A0" w:rsidP="00804267">
            <w:pPr>
              <w:pStyle w:val="TAL"/>
            </w:pPr>
            <w:r w:rsidRPr="00276E9B">
              <w:t>STATUS PDU (ACK SN=</w:t>
            </w:r>
            <w:r w:rsidR="00FA04F8" w:rsidRPr="00276E9B">
              <w:t>5</w:t>
            </w:r>
            <w:r w:rsidRPr="00276E9B">
              <w:t>)</w:t>
            </w:r>
          </w:p>
        </w:tc>
        <w:tc>
          <w:tcPr>
            <w:tcW w:w="558" w:type="dxa"/>
          </w:tcPr>
          <w:p w14:paraId="1E97D977" w14:textId="77777777" w:rsidR="002274A0" w:rsidRPr="00276E9B" w:rsidRDefault="002274A0" w:rsidP="00804267">
            <w:pPr>
              <w:pStyle w:val="TAC"/>
            </w:pPr>
            <w:r w:rsidRPr="00276E9B">
              <w:t>-</w:t>
            </w:r>
          </w:p>
        </w:tc>
        <w:tc>
          <w:tcPr>
            <w:tcW w:w="860" w:type="dxa"/>
          </w:tcPr>
          <w:p w14:paraId="427E6A25" w14:textId="77777777" w:rsidR="002274A0" w:rsidRPr="00276E9B" w:rsidRDefault="002274A0" w:rsidP="00804267">
            <w:pPr>
              <w:pStyle w:val="TAC"/>
            </w:pPr>
            <w:r w:rsidRPr="00276E9B">
              <w:t>-</w:t>
            </w:r>
          </w:p>
        </w:tc>
      </w:tr>
      <w:tr w:rsidR="002274A0" w:rsidRPr="00276E9B" w14:paraId="098324FA" w14:textId="77777777" w:rsidTr="00CE4BF8">
        <w:tc>
          <w:tcPr>
            <w:tcW w:w="674" w:type="dxa"/>
          </w:tcPr>
          <w:p w14:paraId="4AEE6AD6" w14:textId="77777777" w:rsidR="002274A0" w:rsidRPr="00276E9B" w:rsidRDefault="002274A0" w:rsidP="00804267">
            <w:pPr>
              <w:pStyle w:val="TAC"/>
            </w:pPr>
            <w:r w:rsidRPr="00276E9B">
              <w:t>28</w:t>
            </w:r>
          </w:p>
        </w:tc>
        <w:tc>
          <w:tcPr>
            <w:tcW w:w="3828" w:type="dxa"/>
          </w:tcPr>
          <w:p w14:paraId="378579CC" w14:textId="77777777" w:rsidR="002274A0" w:rsidRPr="00276E9B" w:rsidRDefault="002274A0" w:rsidP="00804267">
            <w:pPr>
              <w:pStyle w:val="TAL"/>
            </w:pPr>
            <w:r w:rsidRPr="00276E9B">
              <w:t>The SS transmits an AMD PDU segment of AMD PDU#</w:t>
            </w:r>
            <w:r w:rsidR="002F1936" w:rsidRPr="00276E9B">
              <w:t>8</w:t>
            </w:r>
            <w:r w:rsidRPr="00276E9B">
              <w:t xml:space="preserve"> (AMD PDU#</w:t>
            </w:r>
            <w:r w:rsidR="002F1936" w:rsidRPr="00276E9B">
              <w:t>8</w:t>
            </w:r>
            <w:r w:rsidRPr="00276E9B">
              <w:t xml:space="preserve"> carries </w:t>
            </w:r>
            <w:r w:rsidR="00FA04F8" w:rsidRPr="00276E9B">
              <w:t xml:space="preserve">RLC DL </w:t>
            </w:r>
            <w:r w:rsidRPr="00276E9B">
              <w:t xml:space="preserve">SDU#7 and </w:t>
            </w:r>
            <w:r w:rsidR="00FA04F8" w:rsidRPr="00276E9B">
              <w:t xml:space="preserve">RLC DL </w:t>
            </w:r>
            <w:r w:rsidRPr="00276E9B">
              <w:t xml:space="preserve">SDU#8) containing the last </w:t>
            </w:r>
            <w:r w:rsidR="00FA04F8" w:rsidRPr="00276E9B">
              <w:t>L-8</w:t>
            </w:r>
            <w:r w:rsidRPr="00276E9B">
              <w:t xml:space="preserve"> bytes of </w:t>
            </w:r>
            <w:r w:rsidR="00FA04F8" w:rsidRPr="00276E9B">
              <w:t xml:space="preserve">RLC DL </w:t>
            </w:r>
            <w:r w:rsidRPr="00276E9B">
              <w:t>SDU#8 in its data field, with the P-bit set. FI=10, SO=(L+</w:t>
            </w:r>
            <w:r w:rsidR="00FA04F8" w:rsidRPr="00276E9B">
              <w:t>8</w:t>
            </w:r>
            <w:r w:rsidRPr="00276E9B">
              <w:t>) and LSF=1. No header extension part is provided.</w:t>
            </w:r>
          </w:p>
        </w:tc>
        <w:tc>
          <w:tcPr>
            <w:tcW w:w="700" w:type="dxa"/>
          </w:tcPr>
          <w:p w14:paraId="169E49B9" w14:textId="77777777" w:rsidR="002274A0" w:rsidRPr="00276E9B" w:rsidRDefault="002274A0" w:rsidP="00804267">
            <w:pPr>
              <w:pStyle w:val="TAC"/>
            </w:pPr>
            <w:r w:rsidRPr="00276E9B">
              <w:t>&lt;--</w:t>
            </w:r>
          </w:p>
        </w:tc>
        <w:tc>
          <w:tcPr>
            <w:tcW w:w="2986" w:type="dxa"/>
          </w:tcPr>
          <w:p w14:paraId="517F040A" w14:textId="77777777" w:rsidR="002274A0" w:rsidRPr="00276E9B" w:rsidRDefault="002274A0" w:rsidP="00804267">
            <w:pPr>
              <w:pStyle w:val="TAL"/>
            </w:pPr>
            <w:r w:rsidRPr="00276E9B">
              <w:t>AMD PDU#</w:t>
            </w:r>
            <w:r w:rsidR="002F1936" w:rsidRPr="00276E9B">
              <w:t>8</w:t>
            </w:r>
            <w:r w:rsidRPr="00276E9B">
              <w:t xml:space="preserve"> (SN=</w:t>
            </w:r>
            <w:r w:rsidR="002F1936" w:rsidRPr="00276E9B">
              <w:t>7</w:t>
            </w:r>
            <w:r w:rsidRPr="00276E9B">
              <w:t>, P=1)</w:t>
            </w:r>
          </w:p>
          <w:p w14:paraId="10CAD890" w14:textId="77777777" w:rsidR="002274A0" w:rsidRPr="00276E9B" w:rsidRDefault="002274A0" w:rsidP="00804267">
            <w:pPr>
              <w:pStyle w:val="TAL"/>
            </w:pPr>
            <w:r w:rsidRPr="00276E9B">
              <w:t>segment 2</w:t>
            </w:r>
          </w:p>
        </w:tc>
        <w:tc>
          <w:tcPr>
            <w:tcW w:w="558" w:type="dxa"/>
          </w:tcPr>
          <w:p w14:paraId="50E2D97D" w14:textId="77777777" w:rsidR="002274A0" w:rsidRPr="00276E9B" w:rsidRDefault="002274A0" w:rsidP="00804267">
            <w:pPr>
              <w:pStyle w:val="TAC"/>
            </w:pPr>
            <w:r w:rsidRPr="00276E9B">
              <w:t>-</w:t>
            </w:r>
          </w:p>
        </w:tc>
        <w:tc>
          <w:tcPr>
            <w:tcW w:w="860" w:type="dxa"/>
          </w:tcPr>
          <w:p w14:paraId="29BE6DB3" w14:textId="77777777" w:rsidR="002274A0" w:rsidRPr="00276E9B" w:rsidRDefault="002274A0" w:rsidP="00804267">
            <w:pPr>
              <w:pStyle w:val="TAC"/>
            </w:pPr>
            <w:r w:rsidRPr="00276E9B">
              <w:t>-</w:t>
            </w:r>
          </w:p>
        </w:tc>
      </w:tr>
      <w:tr w:rsidR="002274A0" w:rsidRPr="00276E9B" w14:paraId="6962E15F" w14:textId="77777777" w:rsidTr="00CE4BF8">
        <w:tc>
          <w:tcPr>
            <w:tcW w:w="674" w:type="dxa"/>
          </w:tcPr>
          <w:p w14:paraId="072E4019" w14:textId="77777777" w:rsidR="002274A0" w:rsidRPr="00276E9B" w:rsidRDefault="002274A0" w:rsidP="00804267">
            <w:pPr>
              <w:pStyle w:val="TAC"/>
            </w:pPr>
            <w:r w:rsidRPr="00276E9B">
              <w:lastRenderedPageBreak/>
              <w:t>29</w:t>
            </w:r>
          </w:p>
        </w:tc>
        <w:tc>
          <w:tcPr>
            <w:tcW w:w="3828" w:type="dxa"/>
          </w:tcPr>
          <w:p w14:paraId="145DB82E" w14:textId="1430BBA1"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28 the SS schedules</w:t>
            </w:r>
            <w:r w:rsidR="002274A0" w:rsidRPr="00276E9B">
              <w:t xml:space="preserve"> one UL Grant</w:t>
            </w:r>
            <w:r w:rsidR="002F1936" w:rsidRPr="00276E9B">
              <w:t xml:space="preserve"> of size 104 bits</w:t>
            </w:r>
            <w:r w:rsidR="002274A0" w:rsidRPr="00276E9B">
              <w:t>, sufficient for one RLC STATUS PDU</w:t>
            </w:r>
            <w:r w:rsidR="002F1936" w:rsidRPr="00276E9B">
              <w:t xml:space="preserve"> (Note 5</w:t>
            </w:r>
            <w:r w:rsidR="007E602B" w:rsidRPr="00276E9B">
              <w:t>, Note 13</w:t>
            </w:r>
            <w:r w:rsidR="002F1936" w:rsidRPr="00276E9B">
              <w:t>)</w:t>
            </w:r>
            <w:r w:rsidR="002274A0" w:rsidRPr="00276E9B">
              <w:t>.</w:t>
            </w:r>
          </w:p>
        </w:tc>
        <w:tc>
          <w:tcPr>
            <w:tcW w:w="700" w:type="dxa"/>
          </w:tcPr>
          <w:p w14:paraId="6A6F7FEB" w14:textId="77777777" w:rsidR="002274A0" w:rsidRPr="00276E9B" w:rsidRDefault="002274A0" w:rsidP="00804267">
            <w:pPr>
              <w:pStyle w:val="TAC"/>
            </w:pPr>
            <w:r w:rsidRPr="00276E9B">
              <w:t>&lt;--</w:t>
            </w:r>
          </w:p>
        </w:tc>
        <w:tc>
          <w:tcPr>
            <w:tcW w:w="2986" w:type="dxa"/>
          </w:tcPr>
          <w:p w14:paraId="528B57F3" w14:textId="77777777" w:rsidR="002274A0" w:rsidRPr="00276E9B" w:rsidRDefault="002274A0" w:rsidP="00804267">
            <w:pPr>
              <w:pStyle w:val="TAL"/>
            </w:pPr>
            <w:r w:rsidRPr="00276E9B">
              <w:t>Uplink Grant</w:t>
            </w:r>
          </w:p>
        </w:tc>
        <w:tc>
          <w:tcPr>
            <w:tcW w:w="558" w:type="dxa"/>
          </w:tcPr>
          <w:p w14:paraId="46B9EF9A" w14:textId="77777777" w:rsidR="002274A0" w:rsidRPr="00276E9B" w:rsidRDefault="002274A0" w:rsidP="00804267">
            <w:pPr>
              <w:pStyle w:val="TAC"/>
            </w:pPr>
            <w:r w:rsidRPr="00276E9B">
              <w:t>-</w:t>
            </w:r>
          </w:p>
        </w:tc>
        <w:tc>
          <w:tcPr>
            <w:tcW w:w="860" w:type="dxa"/>
          </w:tcPr>
          <w:p w14:paraId="6629B71E" w14:textId="77777777" w:rsidR="002274A0" w:rsidRPr="00276E9B" w:rsidRDefault="002274A0" w:rsidP="00804267">
            <w:pPr>
              <w:pStyle w:val="TAC"/>
            </w:pPr>
            <w:r w:rsidRPr="00276E9B">
              <w:t>-</w:t>
            </w:r>
          </w:p>
        </w:tc>
      </w:tr>
      <w:tr w:rsidR="002274A0" w:rsidRPr="00276E9B" w14:paraId="7F07CEE9" w14:textId="77777777" w:rsidTr="00CE4BF8">
        <w:tc>
          <w:tcPr>
            <w:tcW w:w="674" w:type="dxa"/>
            <w:tcBorders>
              <w:top w:val="single" w:sz="4" w:space="0" w:color="auto"/>
              <w:left w:val="single" w:sz="4" w:space="0" w:color="auto"/>
              <w:bottom w:val="single" w:sz="4" w:space="0" w:color="auto"/>
              <w:right w:val="single" w:sz="4" w:space="0" w:color="auto"/>
            </w:tcBorders>
          </w:tcPr>
          <w:p w14:paraId="116CF3CC" w14:textId="77777777" w:rsidR="002274A0" w:rsidRPr="00276E9B" w:rsidRDefault="002274A0" w:rsidP="00804267">
            <w:pPr>
              <w:pStyle w:val="TAC"/>
            </w:pPr>
            <w:r w:rsidRPr="00276E9B">
              <w:t>30</w:t>
            </w:r>
          </w:p>
        </w:tc>
        <w:tc>
          <w:tcPr>
            <w:tcW w:w="3828" w:type="dxa"/>
            <w:tcBorders>
              <w:top w:val="single" w:sz="4" w:space="0" w:color="auto"/>
              <w:left w:val="single" w:sz="4" w:space="0" w:color="auto"/>
              <w:bottom w:val="single" w:sz="4" w:space="0" w:color="auto"/>
              <w:right w:val="single" w:sz="4" w:space="0" w:color="auto"/>
            </w:tcBorders>
          </w:tcPr>
          <w:p w14:paraId="1BD19D5F" w14:textId="77777777" w:rsidR="002274A0" w:rsidRPr="00276E9B" w:rsidRDefault="002274A0" w:rsidP="00804267">
            <w:pPr>
              <w:pStyle w:val="TAL"/>
            </w:pPr>
            <w:r w:rsidRPr="00276E9B">
              <w:t>The UE transmits a STATUS PDU NACK_SN field for receipt of PDU#</w:t>
            </w:r>
            <w:r w:rsidR="002F1936" w:rsidRPr="00276E9B">
              <w:t>8</w:t>
            </w:r>
            <w:r w:rsidRPr="00276E9B">
              <w:t>. ACK_SN=</w:t>
            </w:r>
            <w:r w:rsidR="002F1936" w:rsidRPr="00276E9B">
              <w:t>8</w:t>
            </w:r>
            <w:r w:rsidRPr="00276E9B">
              <w:t>, NACK_SN=</w:t>
            </w:r>
            <w:r w:rsidR="002F1936" w:rsidRPr="00276E9B">
              <w:t>7</w:t>
            </w:r>
            <w:r w:rsidRPr="00276E9B">
              <w:t>, SOStart=0/SOEnd=L+</w:t>
            </w:r>
            <w:r w:rsidR="00FA04F8" w:rsidRPr="00276E9B">
              <w:t>7</w:t>
            </w:r>
            <w:r w:rsidRPr="00276E9B">
              <w:t>.</w:t>
            </w:r>
          </w:p>
        </w:tc>
        <w:tc>
          <w:tcPr>
            <w:tcW w:w="700" w:type="dxa"/>
            <w:tcBorders>
              <w:top w:val="single" w:sz="4" w:space="0" w:color="auto"/>
              <w:left w:val="single" w:sz="4" w:space="0" w:color="auto"/>
              <w:bottom w:val="single" w:sz="4" w:space="0" w:color="auto"/>
              <w:right w:val="single" w:sz="4" w:space="0" w:color="auto"/>
            </w:tcBorders>
          </w:tcPr>
          <w:p w14:paraId="538F0B32"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31AD5428"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618257F3"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6074E1D0" w14:textId="77777777" w:rsidR="002274A0" w:rsidRPr="00276E9B" w:rsidRDefault="002274A0" w:rsidP="00804267">
            <w:pPr>
              <w:pStyle w:val="TAC"/>
            </w:pPr>
            <w:r w:rsidRPr="00276E9B">
              <w:t>-</w:t>
            </w:r>
          </w:p>
        </w:tc>
      </w:tr>
      <w:tr w:rsidR="002274A0" w:rsidRPr="00276E9B" w14:paraId="4C709798" w14:textId="77777777" w:rsidTr="00CE4BF8">
        <w:tc>
          <w:tcPr>
            <w:tcW w:w="674" w:type="dxa"/>
          </w:tcPr>
          <w:p w14:paraId="6999C57D" w14:textId="77777777" w:rsidR="002274A0" w:rsidRPr="00276E9B" w:rsidRDefault="002274A0" w:rsidP="00804267">
            <w:pPr>
              <w:pStyle w:val="TAC"/>
            </w:pPr>
            <w:r w:rsidRPr="00276E9B">
              <w:t>31</w:t>
            </w:r>
          </w:p>
        </w:tc>
        <w:tc>
          <w:tcPr>
            <w:tcW w:w="3828" w:type="dxa"/>
          </w:tcPr>
          <w:p w14:paraId="4B3A4E8F" w14:textId="77777777" w:rsidR="002274A0" w:rsidRPr="00276E9B" w:rsidRDefault="002274A0" w:rsidP="00804267">
            <w:pPr>
              <w:pStyle w:val="TAL"/>
            </w:pPr>
            <w:r w:rsidRPr="00276E9B">
              <w:t>The SS transmits an AMD PDU segment of AMD PDU#</w:t>
            </w:r>
            <w:r w:rsidR="002F1936" w:rsidRPr="00276E9B">
              <w:t>8</w:t>
            </w:r>
            <w:r w:rsidRPr="00276E9B">
              <w:t xml:space="preserve"> (AMD PDU#</w:t>
            </w:r>
            <w:r w:rsidR="002F1936" w:rsidRPr="00276E9B">
              <w:t>8</w:t>
            </w:r>
            <w:r w:rsidRPr="00276E9B">
              <w:t xml:space="preserve"> carries </w:t>
            </w:r>
            <w:r w:rsidR="00FA04F8" w:rsidRPr="00276E9B">
              <w:t xml:space="preserve">RLC DL </w:t>
            </w:r>
            <w:r w:rsidRPr="00276E9B">
              <w:t xml:space="preserve">SDU#7 and </w:t>
            </w:r>
            <w:r w:rsidR="00FA04F8" w:rsidRPr="00276E9B">
              <w:t xml:space="preserve">RLC DL </w:t>
            </w:r>
            <w:r w:rsidRPr="00276E9B">
              <w:t xml:space="preserve">SDU#8) containing </w:t>
            </w:r>
            <w:r w:rsidR="00FA04F8" w:rsidRPr="00276E9B">
              <w:t xml:space="preserve">RLC DL </w:t>
            </w:r>
            <w:r w:rsidRPr="00276E9B">
              <w:t xml:space="preserve">SDU#7 (L bytes) and the first </w:t>
            </w:r>
            <w:r w:rsidR="00FA04F8" w:rsidRPr="00276E9B">
              <w:t xml:space="preserve">8 </w:t>
            </w:r>
            <w:r w:rsidRPr="00276E9B">
              <w:t>bytes of SDU#8 in its data field, with the P-bit set. FI=01, SO=0 and LSF=0. Header extension part present: E in fixed part header=1, E in extension part header=0, LI=L.</w:t>
            </w:r>
          </w:p>
        </w:tc>
        <w:tc>
          <w:tcPr>
            <w:tcW w:w="700" w:type="dxa"/>
          </w:tcPr>
          <w:p w14:paraId="16E4B159" w14:textId="77777777" w:rsidR="002274A0" w:rsidRPr="00276E9B" w:rsidRDefault="002274A0" w:rsidP="00804267">
            <w:pPr>
              <w:pStyle w:val="TAC"/>
            </w:pPr>
            <w:r w:rsidRPr="00276E9B">
              <w:t>&lt;--</w:t>
            </w:r>
          </w:p>
        </w:tc>
        <w:tc>
          <w:tcPr>
            <w:tcW w:w="2986" w:type="dxa"/>
          </w:tcPr>
          <w:p w14:paraId="5E745E4D" w14:textId="77777777" w:rsidR="002274A0" w:rsidRPr="00276E9B" w:rsidRDefault="002274A0" w:rsidP="00804267">
            <w:pPr>
              <w:pStyle w:val="TAL"/>
            </w:pPr>
            <w:r w:rsidRPr="00276E9B">
              <w:t>AMD PDU#</w:t>
            </w:r>
            <w:r w:rsidR="002F1936" w:rsidRPr="00276E9B">
              <w:t>8</w:t>
            </w:r>
            <w:r w:rsidRPr="00276E9B">
              <w:t xml:space="preserve"> (SN=</w:t>
            </w:r>
            <w:r w:rsidR="002F1936" w:rsidRPr="00276E9B">
              <w:t>7</w:t>
            </w:r>
            <w:r w:rsidRPr="00276E9B">
              <w:t xml:space="preserve">, P=1) </w:t>
            </w:r>
          </w:p>
          <w:p w14:paraId="315287F1" w14:textId="77777777" w:rsidR="002274A0" w:rsidRPr="00276E9B" w:rsidRDefault="002274A0" w:rsidP="00804267">
            <w:pPr>
              <w:pStyle w:val="TAL"/>
            </w:pPr>
            <w:r w:rsidRPr="00276E9B">
              <w:t>segment 1</w:t>
            </w:r>
          </w:p>
        </w:tc>
        <w:tc>
          <w:tcPr>
            <w:tcW w:w="558" w:type="dxa"/>
          </w:tcPr>
          <w:p w14:paraId="4635E578" w14:textId="77777777" w:rsidR="002274A0" w:rsidRPr="00276E9B" w:rsidRDefault="002274A0" w:rsidP="00804267">
            <w:pPr>
              <w:pStyle w:val="TAC"/>
            </w:pPr>
            <w:r w:rsidRPr="00276E9B">
              <w:t>-</w:t>
            </w:r>
          </w:p>
        </w:tc>
        <w:tc>
          <w:tcPr>
            <w:tcW w:w="860" w:type="dxa"/>
          </w:tcPr>
          <w:p w14:paraId="1CB0F9EC" w14:textId="77777777" w:rsidR="002274A0" w:rsidRPr="00276E9B" w:rsidRDefault="002274A0" w:rsidP="00804267">
            <w:pPr>
              <w:pStyle w:val="TAC"/>
            </w:pPr>
            <w:r w:rsidRPr="00276E9B">
              <w:t>-</w:t>
            </w:r>
          </w:p>
        </w:tc>
      </w:tr>
      <w:tr w:rsidR="002274A0" w:rsidRPr="00276E9B" w14:paraId="1FCA8FFF" w14:textId="77777777" w:rsidTr="00CE4BF8">
        <w:tc>
          <w:tcPr>
            <w:tcW w:w="674" w:type="dxa"/>
          </w:tcPr>
          <w:p w14:paraId="1674794A" w14:textId="77777777" w:rsidR="002274A0" w:rsidRPr="00276E9B" w:rsidRDefault="002274A0" w:rsidP="00804267">
            <w:pPr>
              <w:pStyle w:val="TAC"/>
            </w:pPr>
            <w:r w:rsidRPr="00276E9B">
              <w:t>32</w:t>
            </w:r>
          </w:p>
        </w:tc>
        <w:tc>
          <w:tcPr>
            <w:tcW w:w="3828" w:type="dxa"/>
          </w:tcPr>
          <w:p w14:paraId="0D5DC1E9" w14:textId="4E18BAB1" w:rsidR="002274A0" w:rsidRPr="00276E9B" w:rsidRDefault="002F1936" w:rsidP="00804267">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the transmission at step 31 t</w:t>
            </w:r>
            <w:r w:rsidR="002274A0" w:rsidRPr="00276E9B">
              <w:t>he SS allocates one UL Grant</w:t>
            </w:r>
            <w:r w:rsidRPr="00276E9B">
              <w:t xml:space="preserve"> of size 56 bits</w:t>
            </w:r>
            <w:r w:rsidR="002274A0" w:rsidRPr="00276E9B">
              <w:t>, sufficient for one RLC STATUS PDU</w:t>
            </w:r>
            <w:r w:rsidRPr="00276E9B">
              <w:t xml:space="preserve"> (Note 3</w:t>
            </w:r>
            <w:r w:rsidR="007E602B" w:rsidRPr="00276E9B">
              <w:t>, Note 13</w:t>
            </w:r>
            <w:r w:rsidRPr="00276E9B">
              <w:t>)</w:t>
            </w:r>
            <w:r w:rsidR="002274A0" w:rsidRPr="00276E9B">
              <w:t>.</w:t>
            </w:r>
          </w:p>
        </w:tc>
        <w:tc>
          <w:tcPr>
            <w:tcW w:w="700" w:type="dxa"/>
          </w:tcPr>
          <w:p w14:paraId="60E4B9B2" w14:textId="77777777" w:rsidR="002274A0" w:rsidRPr="00276E9B" w:rsidRDefault="002274A0" w:rsidP="00804267">
            <w:pPr>
              <w:pStyle w:val="TAC"/>
            </w:pPr>
            <w:r w:rsidRPr="00276E9B">
              <w:t>&lt;--</w:t>
            </w:r>
          </w:p>
        </w:tc>
        <w:tc>
          <w:tcPr>
            <w:tcW w:w="2986" w:type="dxa"/>
          </w:tcPr>
          <w:p w14:paraId="41B4C864" w14:textId="77777777" w:rsidR="002274A0" w:rsidRPr="00276E9B" w:rsidRDefault="002274A0" w:rsidP="00804267">
            <w:pPr>
              <w:pStyle w:val="TAL"/>
            </w:pPr>
            <w:r w:rsidRPr="00276E9B">
              <w:t>Uplink Grant</w:t>
            </w:r>
          </w:p>
        </w:tc>
        <w:tc>
          <w:tcPr>
            <w:tcW w:w="558" w:type="dxa"/>
          </w:tcPr>
          <w:p w14:paraId="4F787F4A" w14:textId="77777777" w:rsidR="002274A0" w:rsidRPr="00276E9B" w:rsidRDefault="002274A0" w:rsidP="00804267">
            <w:pPr>
              <w:pStyle w:val="TAC"/>
            </w:pPr>
            <w:r w:rsidRPr="00276E9B">
              <w:t>-</w:t>
            </w:r>
          </w:p>
        </w:tc>
        <w:tc>
          <w:tcPr>
            <w:tcW w:w="860" w:type="dxa"/>
          </w:tcPr>
          <w:p w14:paraId="5CB8275A" w14:textId="77777777" w:rsidR="002274A0" w:rsidRPr="00276E9B" w:rsidRDefault="002274A0" w:rsidP="00804267">
            <w:pPr>
              <w:pStyle w:val="TAC"/>
            </w:pPr>
            <w:r w:rsidRPr="00276E9B">
              <w:t>-</w:t>
            </w:r>
          </w:p>
        </w:tc>
      </w:tr>
      <w:tr w:rsidR="002274A0" w:rsidRPr="00276E9B" w14:paraId="3FD772F4" w14:textId="77777777" w:rsidTr="00CE4BF8">
        <w:tc>
          <w:tcPr>
            <w:tcW w:w="674" w:type="dxa"/>
          </w:tcPr>
          <w:p w14:paraId="3902FD7B" w14:textId="77777777" w:rsidR="002274A0" w:rsidRPr="00276E9B" w:rsidDel="001A05EA" w:rsidRDefault="002274A0" w:rsidP="00804267">
            <w:pPr>
              <w:pStyle w:val="TAC"/>
            </w:pPr>
            <w:r w:rsidRPr="00276E9B">
              <w:t>33</w:t>
            </w:r>
          </w:p>
        </w:tc>
        <w:tc>
          <w:tcPr>
            <w:tcW w:w="3828" w:type="dxa"/>
          </w:tcPr>
          <w:p w14:paraId="42C33B57" w14:textId="77777777" w:rsidR="002274A0" w:rsidRPr="00276E9B" w:rsidRDefault="002274A0" w:rsidP="00804267">
            <w:pPr>
              <w:pStyle w:val="TAL"/>
            </w:pPr>
            <w:r w:rsidRPr="00276E9B">
              <w:t>Check: Does the UE transmit a STATUS PDU with ACK_SN=</w:t>
            </w:r>
            <w:r w:rsidR="002F1936" w:rsidRPr="00276E9B">
              <w:t>8</w:t>
            </w:r>
            <w:r w:rsidRPr="00276E9B">
              <w:t>?</w:t>
            </w:r>
          </w:p>
        </w:tc>
        <w:tc>
          <w:tcPr>
            <w:tcW w:w="700" w:type="dxa"/>
          </w:tcPr>
          <w:p w14:paraId="56C84269" w14:textId="77777777" w:rsidR="002274A0" w:rsidRPr="00276E9B" w:rsidRDefault="002274A0" w:rsidP="00804267">
            <w:pPr>
              <w:pStyle w:val="TAC"/>
            </w:pPr>
            <w:r w:rsidRPr="00276E9B">
              <w:t>--&gt;</w:t>
            </w:r>
          </w:p>
        </w:tc>
        <w:tc>
          <w:tcPr>
            <w:tcW w:w="2986" w:type="dxa"/>
          </w:tcPr>
          <w:p w14:paraId="5BA88CC3" w14:textId="77777777" w:rsidR="002274A0" w:rsidRPr="00276E9B" w:rsidRDefault="002274A0" w:rsidP="00804267">
            <w:pPr>
              <w:pStyle w:val="TAL"/>
            </w:pPr>
            <w:r w:rsidRPr="00276E9B">
              <w:t>STATUS PDU</w:t>
            </w:r>
          </w:p>
        </w:tc>
        <w:tc>
          <w:tcPr>
            <w:tcW w:w="558" w:type="dxa"/>
          </w:tcPr>
          <w:p w14:paraId="6C2CEDC7" w14:textId="77777777" w:rsidR="002274A0" w:rsidRPr="00276E9B" w:rsidRDefault="002274A0" w:rsidP="00804267">
            <w:pPr>
              <w:pStyle w:val="TAC"/>
            </w:pPr>
            <w:r w:rsidRPr="00276E9B">
              <w:t>7</w:t>
            </w:r>
          </w:p>
        </w:tc>
        <w:tc>
          <w:tcPr>
            <w:tcW w:w="860" w:type="dxa"/>
          </w:tcPr>
          <w:p w14:paraId="12AADC70" w14:textId="77777777" w:rsidR="002274A0" w:rsidRPr="00276E9B" w:rsidRDefault="002274A0" w:rsidP="00804267">
            <w:pPr>
              <w:pStyle w:val="TAC"/>
            </w:pPr>
            <w:r w:rsidRPr="00276E9B">
              <w:t>P</w:t>
            </w:r>
          </w:p>
        </w:tc>
      </w:tr>
      <w:tr w:rsidR="002274A0" w:rsidRPr="00276E9B" w14:paraId="1791F3C8" w14:textId="77777777" w:rsidTr="00CE4BF8">
        <w:tc>
          <w:tcPr>
            <w:tcW w:w="674" w:type="dxa"/>
          </w:tcPr>
          <w:p w14:paraId="4761D24E" w14:textId="77777777" w:rsidR="002274A0" w:rsidRPr="00276E9B" w:rsidRDefault="002274A0" w:rsidP="00804267">
            <w:pPr>
              <w:pStyle w:val="TAC"/>
            </w:pPr>
            <w:r w:rsidRPr="00276E9B">
              <w:t>33A</w:t>
            </w:r>
          </w:p>
        </w:tc>
        <w:tc>
          <w:tcPr>
            <w:tcW w:w="3828" w:type="dxa"/>
          </w:tcPr>
          <w:p w14:paraId="0ECDE81C" w14:textId="01F7747D" w:rsidR="002274A0" w:rsidRPr="00276E9B" w:rsidRDefault="00FA04F8" w:rsidP="00804267">
            <w:pPr>
              <w:pStyle w:val="TAL"/>
            </w:pPr>
            <w:r w:rsidRPr="00276E9B">
              <w:t>In the search space of the next NPDCCH period</w:t>
            </w:r>
            <w:r w:rsidR="007E602B" w:rsidRPr="00276E9B">
              <w:t xml:space="preserve"> bundle</w:t>
            </w:r>
            <w:r w:rsidRPr="00276E9B">
              <w:t xml:space="preserve"> after the transmission at step </w:t>
            </w:r>
            <w:r w:rsidR="002F1936" w:rsidRPr="00276E9B">
              <w:t xml:space="preserve">32 </w:t>
            </w:r>
            <w:r w:rsidRPr="00276E9B">
              <w:t>the SS schedules</w:t>
            </w:r>
            <w:r w:rsidR="002274A0" w:rsidRPr="00276E9B">
              <w:t xml:space="preserve"> one UL Grant</w:t>
            </w:r>
            <w:r w:rsidR="002F1936" w:rsidRPr="00276E9B">
              <w:t xml:space="preserve"> of size 328 bits</w:t>
            </w:r>
            <w:r w:rsidR="002274A0" w:rsidRPr="00276E9B">
              <w:t xml:space="preserve">, sufficient for one RLC </w:t>
            </w:r>
            <w:r w:rsidRPr="00276E9B">
              <w:t xml:space="preserve">UL </w:t>
            </w:r>
            <w:r w:rsidR="002274A0" w:rsidRPr="00276E9B">
              <w:t>SDU to be looped back</w:t>
            </w:r>
            <w:r w:rsidR="002F1936" w:rsidRPr="00276E9B">
              <w:t xml:space="preserve"> (Note 4</w:t>
            </w:r>
            <w:r w:rsidR="007E602B" w:rsidRPr="00276E9B">
              <w:t>, Note 13</w:t>
            </w:r>
            <w:r w:rsidR="002F1936" w:rsidRPr="00276E9B">
              <w:t>)</w:t>
            </w:r>
            <w:r w:rsidR="002274A0" w:rsidRPr="00276E9B">
              <w:t>.</w:t>
            </w:r>
          </w:p>
        </w:tc>
        <w:tc>
          <w:tcPr>
            <w:tcW w:w="700" w:type="dxa"/>
          </w:tcPr>
          <w:p w14:paraId="0C4E319F" w14:textId="77777777" w:rsidR="002274A0" w:rsidRPr="00276E9B" w:rsidRDefault="002274A0" w:rsidP="00804267">
            <w:pPr>
              <w:pStyle w:val="TAC"/>
            </w:pPr>
            <w:r w:rsidRPr="00276E9B">
              <w:t>&lt;--</w:t>
            </w:r>
          </w:p>
        </w:tc>
        <w:tc>
          <w:tcPr>
            <w:tcW w:w="2986" w:type="dxa"/>
          </w:tcPr>
          <w:p w14:paraId="2ED26420" w14:textId="77777777" w:rsidR="002274A0" w:rsidRPr="00276E9B" w:rsidRDefault="002274A0" w:rsidP="00804267">
            <w:pPr>
              <w:pStyle w:val="TAL"/>
            </w:pPr>
            <w:r w:rsidRPr="00276E9B">
              <w:t>Uplink Grant</w:t>
            </w:r>
          </w:p>
        </w:tc>
        <w:tc>
          <w:tcPr>
            <w:tcW w:w="558" w:type="dxa"/>
          </w:tcPr>
          <w:p w14:paraId="5857DE6A" w14:textId="77777777" w:rsidR="002274A0" w:rsidRPr="00276E9B" w:rsidRDefault="002274A0" w:rsidP="00804267">
            <w:pPr>
              <w:pStyle w:val="TAC"/>
            </w:pPr>
            <w:r w:rsidRPr="00276E9B">
              <w:t>-</w:t>
            </w:r>
          </w:p>
        </w:tc>
        <w:tc>
          <w:tcPr>
            <w:tcW w:w="860" w:type="dxa"/>
          </w:tcPr>
          <w:p w14:paraId="3DFC6A97" w14:textId="77777777" w:rsidR="002274A0" w:rsidRPr="00276E9B" w:rsidRDefault="002274A0" w:rsidP="00804267">
            <w:pPr>
              <w:pStyle w:val="TAC"/>
            </w:pPr>
            <w:r w:rsidRPr="00276E9B">
              <w:t>-</w:t>
            </w:r>
          </w:p>
        </w:tc>
      </w:tr>
      <w:tr w:rsidR="002274A0" w:rsidRPr="00276E9B" w:rsidDel="001A05EA" w14:paraId="4C9B7428" w14:textId="77777777" w:rsidTr="00CE4BF8">
        <w:tc>
          <w:tcPr>
            <w:tcW w:w="674" w:type="dxa"/>
          </w:tcPr>
          <w:p w14:paraId="5541F9BA" w14:textId="77777777" w:rsidR="002274A0" w:rsidRPr="00276E9B" w:rsidDel="001A05EA" w:rsidRDefault="002274A0" w:rsidP="00804267">
            <w:pPr>
              <w:pStyle w:val="TAC"/>
            </w:pPr>
            <w:r w:rsidRPr="00276E9B">
              <w:t>34</w:t>
            </w:r>
          </w:p>
        </w:tc>
        <w:tc>
          <w:tcPr>
            <w:tcW w:w="3828" w:type="dxa"/>
          </w:tcPr>
          <w:p w14:paraId="5F1625A4" w14:textId="77777777" w:rsidR="002274A0" w:rsidRPr="00276E9B" w:rsidDel="001A05EA" w:rsidRDefault="002274A0" w:rsidP="00804267">
            <w:pPr>
              <w:pStyle w:val="TAL"/>
            </w:pPr>
            <w:r w:rsidRPr="00276E9B">
              <w:t xml:space="preserve">Check: Does the UE transmit RLC </w:t>
            </w:r>
            <w:r w:rsidR="00FA04F8" w:rsidRPr="00276E9B">
              <w:t xml:space="preserve">UL </w:t>
            </w:r>
            <w:r w:rsidRPr="00276E9B">
              <w:t xml:space="preserve">SDU#7 and RLC </w:t>
            </w:r>
            <w:r w:rsidR="00FA04F8" w:rsidRPr="00276E9B">
              <w:t xml:space="preserve">UL </w:t>
            </w:r>
            <w:r w:rsidRPr="00276E9B">
              <w:t>SDU#8?</w:t>
            </w:r>
          </w:p>
        </w:tc>
        <w:tc>
          <w:tcPr>
            <w:tcW w:w="700" w:type="dxa"/>
          </w:tcPr>
          <w:p w14:paraId="6FAEF2F2" w14:textId="77777777" w:rsidR="002274A0" w:rsidRPr="00276E9B" w:rsidDel="001A05EA" w:rsidRDefault="002274A0" w:rsidP="00804267">
            <w:pPr>
              <w:pStyle w:val="TAC"/>
            </w:pPr>
            <w:r w:rsidRPr="00276E9B">
              <w:t>--&gt;</w:t>
            </w:r>
          </w:p>
        </w:tc>
        <w:tc>
          <w:tcPr>
            <w:tcW w:w="2986" w:type="dxa"/>
          </w:tcPr>
          <w:p w14:paraId="25AB1D1C" w14:textId="77777777" w:rsidR="002274A0" w:rsidRPr="00276E9B" w:rsidDel="001A05EA" w:rsidRDefault="002274A0" w:rsidP="00804267">
            <w:pPr>
              <w:pStyle w:val="TAL"/>
            </w:pPr>
            <w:r w:rsidRPr="00276E9B">
              <w:t xml:space="preserve">AMD PDU (RLC </w:t>
            </w:r>
            <w:r w:rsidR="00FA04F8" w:rsidRPr="00276E9B">
              <w:t xml:space="preserve">UL </w:t>
            </w:r>
            <w:r w:rsidRPr="00276E9B">
              <w:t xml:space="preserve">SDU#7, RLC </w:t>
            </w:r>
            <w:r w:rsidR="00FA04F8" w:rsidRPr="00276E9B">
              <w:t xml:space="preserve">UL </w:t>
            </w:r>
            <w:r w:rsidRPr="00276E9B">
              <w:t>SDU#8)</w:t>
            </w:r>
            <w:r w:rsidR="002F1936" w:rsidRPr="00276E9B">
              <w:rPr>
                <w:rFonts w:eastAsia="MS Gothic"/>
              </w:rPr>
              <w:t xml:space="preserve"> (</w:t>
            </w:r>
            <w:r w:rsidR="002F1936" w:rsidRPr="00276E9B">
              <w:t>SN=</w:t>
            </w:r>
            <w:r w:rsidR="002F1936" w:rsidRPr="00276E9B">
              <w:rPr>
                <w:lang w:eastAsia="zh-CN"/>
              </w:rPr>
              <w:t>5</w:t>
            </w:r>
            <w:r w:rsidR="002F1936" w:rsidRPr="00276E9B">
              <w:rPr>
                <w:rFonts w:eastAsia="MS Gothic"/>
              </w:rPr>
              <w:t>)</w:t>
            </w:r>
          </w:p>
        </w:tc>
        <w:tc>
          <w:tcPr>
            <w:tcW w:w="558" w:type="dxa"/>
          </w:tcPr>
          <w:p w14:paraId="308883EE" w14:textId="77777777" w:rsidR="002274A0" w:rsidRPr="00276E9B" w:rsidDel="001A05EA" w:rsidRDefault="002274A0" w:rsidP="00804267">
            <w:pPr>
              <w:pStyle w:val="TAC"/>
            </w:pPr>
            <w:r w:rsidRPr="00276E9B">
              <w:t>5,9</w:t>
            </w:r>
          </w:p>
        </w:tc>
        <w:tc>
          <w:tcPr>
            <w:tcW w:w="860" w:type="dxa"/>
          </w:tcPr>
          <w:p w14:paraId="003A0341" w14:textId="77777777" w:rsidR="002274A0" w:rsidRPr="00276E9B" w:rsidDel="001A05EA" w:rsidRDefault="002274A0" w:rsidP="00804267">
            <w:pPr>
              <w:pStyle w:val="TAC"/>
            </w:pPr>
            <w:r w:rsidRPr="00276E9B">
              <w:t>P</w:t>
            </w:r>
          </w:p>
        </w:tc>
      </w:tr>
      <w:tr w:rsidR="002274A0" w:rsidRPr="00276E9B" w14:paraId="1F1E1F09" w14:textId="77777777" w:rsidTr="00CE4BF8">
        <w:tc>
          <w:tcPr>
            <w:tcW w:w="674" w:type="dxa"/>
          </w:tcPr>
          <w:p w14:paraId="02C40E6F" w14:textId="77777777" w:rsidR="002274A0" w:rsidRPr="00276E9B" w:rsidRDefault="002274A0" w:rsidP="00804267">
            <w:pPr>
              <w:pStyle w:val="TAC"/>
            </w:pPr>
            <w:r w:rsidRPr="00276E9B">
              <w:t>35</w:t>
            </w:r>
          </w:p>
        </w:tc>
        <w:tc>
          <w:tcPr>
            <w:tcW w:w="3828" w:type="dxa"/>
          </w:tcPr>
          <w:p w14:paraId="366A6967" w14:textId="77777777" w:rsidR="002274A0" w:rsidRPr="00276E9B" w:rsidRDefault="002274A0" w:rsidP="00804267">
            <w:pPr>
              <w:pStyle w:val="TAL"/>
            </w:pPr>
            <w:r w:rsidRPr="00276E9B">
              <w:t>The SS transmits a STATUS PDU.</w:t>
            </w:r>
          </w:p>
        </w:tc>
        <w:tc>
          <w:tcPr>
            <w:tcW w:w="700" w:type="dxa"/>
          </w:tcPr>
          <w:p w14:paraId="2B5A6D49" w14:textId="77777777" w:rsidR="002274A0" w:rsidRPr="00276E9B" w:rsidRDefault="002274A0" w:rsidP="00804267">
            <w:pPr>
              <w:pStyle w:val="TAC"/>
            </w:pPr>
            <w:r w:rsidRPr="00276E9B">
              <w:t>&lt;--</w:t>
            </w:r>
          </w:p>
        </w:tc>
        <w:tc>
          <w:tcPr>
            <w:tcW w:w="2986" w:type="dxa"/>
          </w:tcPr>
          <w:p w14:paraId="471F6455" w14:textId="77777777" w:rsidR="002274A0" w:rsidRPr="00276E9B" w:rsidRDefault="002274A0" w:rsidP="00804267">
            <w:pPr>
              <w:pStyle w:val="TAL"/>
            </w:pPr>
            <w:r w:rsidRPr="00276E9B">
              <w:t>STATUS PDU (ACK SN=6)</w:t>
            </w:r>
          </w:p>
        </w:tc>
        <w:tc>
          <w:tcPr>
            <w:tcW w:w="558" w:type="dxa"/>
          </w:tcPr>
          <w:p w14:paraId="1A58F06A" w14:textId="77777777" w:rsidR="002274A0" w:rsidRPr="00276E9B" w:rsidRDefault="002274A0" w:rsidP="00804267">
            <w:pPr>
              <w:pStyle w:val="TAC"/>
            </w:pPr>
            <w:r w:rsidRPr="00276E9B">
              <w:t>-</w:t>
            </w:r>
          </w:p>
        </w:tc>
        <w:tc>
          <w:tcPr>
            <w:tcW w:w="860" w:type="dxa"/>
          </w:tcPr>
          <w:p w14:paraId="610BDCAF" w14:textId="77777777" w:rsidR="002274A0" w:rsidRPr="00276E9B" w:rsidRDefault="002274A0" w:rsidP="00804267">
            <w:pPr>
              <w:pStyle w:val="TAC"/>
            </w:pPr>
            <w:r w:rsidRPr="00276E9B">
              <w:t>-</w:t>
            </w:r>
          </w:p>
        </w:tc>
      </w:tr>
      <w:tr w:rsidR="002274A0" w:rsidRPr="00276E9B" w14:paraId="1A66A4C6" w14:textId="77777777" w:rsidTr="00CE4BF8">
        <w:tc>
          <w:tcPr>
            <w:tcW w:w="674" w:type="dxa"/>
          </w:tcPr>
          <w:p w14:paraId="6199609A" w14:textId="77777777" w:rsidR="002274A0" w:rsidRPr="00276E9B" w:rsidRDefault="002274A0" w:rsidP="00804267">
            <w:pPr>
              <w:pStyle w:val="TAC"/>
            </w:pPr>
            <w:r w:rsidRPr="00276E9B">
              <w:t>36</w:t>
            </w:r>
          </w:p>
        </w:tc>
        <w:tc>
          <w:tcPr>
            <w:tcW w:w="3828" w:type="dxa"/>
          </w:tcPr>
          <w:p w14:paraId="541BE6F6" w14:textId="77777777" w:rsidR="002274A0" w:rsidRPr="00276E9B" w:rsidRDefault="002274A0" w:rsidP="00804267">
            <w:pPr>
              <w:pStyle w:val="TAL"/>
            </w:pPr>
            <w:r w:rsidRPr="00276E9B">
              <w:t>The SS transmits an AMD PDU segment of AMD PDU#</w:t>
            </w:r>
            <w:r w:rsidR="002F1936" w:rsidRPr="00276E9B">
              <w:t>9</w:t>
            </w:r>
            <w:r w:rsidRPr="00276E9B">
              <w:t xml:space="preserve"> (AMD PDU#</w:t>
            </w:r>
            <w:r w:rsidR="002F1936" w:rsidRPr="00276E9B">
              <w:t>9</w:t>
            </w:r>
            <w:r w:rsidRPr="00276E9B">
              <w:t xml:space="preserve"> carries </w:t>
            </w:r>
            <w:r w:rsidR="00FA04F8" w:rsidRPr="00276E9B">
              <w:t xml:space="preserve">RLC DL </w:t>
            </w:r>
            <w:r w:rsidRPr="00276E9B">
              <w:t xml:space="preserve">SDU#9) containing the first </w:t>
            </w:r>
            <w:r w:rsidR="00FA04F8" w:rsidRPr="00276E9B">
              <w:t xml:space="preserve">8 </w:t>
            </w:r>
            <w:r w:rsidRPr="00276E9B">
              <w:t xml:space="preserve">bytes of </w:t>
            </w:r>
            <w:r w:rsidR="00FA04F8" w:rsidRPr="00276E9B">
              <w:t xml:space="preserve">RLC DL </w:t>
            </w:r>
            <w:r w:rsidRPr="00276E9B">
              <w:t>SDU#9 in its data field. SO=0 and LSF=0. No header extension part is provided.</w:t>
            </w:r>
          </w:p>
        </w:tc>
        <w:tc>
          <w:tcPr>
            <w:tcW w:w="700" w:type="dxa"/>
          </w:tcPr>
          <w:p w14:paraId="4D783E3D" w14:textId="77777777" w:rsidR="002274A0" w:rsidRPr="00276E9B" w:rsidRDefault="002274A0" w:rsidP="00804267">
            <w:pPr>
              <w:pStyle w:val="TAC"/>
            </w:pPr>
            <w:r w:rsidRPr="00276E9B">
              <w:t>&lt;--</w:t>
            </w:r>
          </w:p>
        </w:tc>
        <w:tc>
          <w:tcPr>
            <w:tcW w:w="2986" w:type="dxa"/>
          </w:tcPr>
          <w:p w14:paraId="18F87FF5" w14:textId="77777777" w:rsidR="002274A0" w:rsidRPr="00276E9B" w:rsidRDefault="002274A0" w:rsidP="00804267">
            <w:pPr>
              <w:pStyle w:val="TAL"/>
            </w:pPr>
            <w:r w:rsidRPr="00276E9B">
              <w:t>AMD PDU#</w:t>
            </w:r>
            <w:r w:rsidR="002F1936" w:rsidRPr="00276E9B">
              <w:t>9</w:t>
            </w:r>
            <w:r w:rsidRPr="00276E9B">
              <w:t xml:space="preserve"> (SN=</w:t>
            </w:r>
            <w:r w:rsidR="002F1936" w:rsidRPr="00276E9B">
              <w:t>8</w:t>
            </w:r>
            <w:r w:rsidRPr="00276E9B">
              <w:t>)</w:t>
            </w:r>
          </w:p>
          <w:p w14:paraId="10518CA9" w14:textId="77777777" w:rsidR="002274A0" w:rsidRPr="00276E9B" w:rsidRDefault="002274A0" w:rsidP="00804267">
            <w:pPr>
              <w:pStyle w:val="TAL"/>
            </w:pPr>
            <w:r w:rsidRPr="00276E9B">
              <w:t>segment 1</w:t>
            </w:r>
          </w:p>
        </w:tc>
        <w:tc>
          <w:tcPr>
            <w:tcW w:w="558" w:type="dxa"/>
          </w:tcPr>
          <w:p w14:paraId="238DDAC8" w14:textId="77777777" w:rsidR="002274A0" w:rsidRPr="00276E9B" w:rsidRDefault="002274A0" w:rsidP="00804267">
            <w:pPr>
              <w:pStyle w:val="TAC"/>
            </w:pPr>
            <w:r w:rsidRPr="00276E9B">
              <w:t>-</w:t>
            </w:r>
          </w:p>
        </w:tc>
        <w:tc>
          <w:tcPr>
            <w:tcW w:w="860" w:type="dxa"/>
          </w:tcPr>
          <w:p w14:paraId="140EE4A7" w14:textId="77777777" w:rsidR="002274A0" w:rsidRPr="00276E9B" w:rsidRDefault="002274A0" w:rsidP="00804267">
            <w:pPr>
              <w:pStyle w:val="TAC"/>
            </w:pPr>
            <w:r w:rsidRPr="00276E9B">
              <w:t>-</w:t>
            </w:r>
          </w:p>
        </w:tc>
      </w:tr>
      <w:tr w:rsidR="002274A0" w:rsidRPr="00276E9B" w14:paraId="7C53BB8B" w14:textId="77777777" w:rsidTr="00CE4BF8">
        <w:tc>
          <w:tcPr>
            <w:tcW w:w="674" w:type="dxa"/>
          </w:tcPr>
          <w:p w14:paraId="6ECC0C0E" w14:textId="77777777" w:rsidR="002274A0" w:rsidRPr="00276E9B" w:rsidRDefault="002274A0" w:rsidP="00804267">
            <w:pPr>
              <w:pStyle w:val="TAC"/>
            </w:pPr>
            <w:r w:rsidRPr="00276E9B">
              <w:t>37</w:t>
            </w:r>
          </w:p>
        </w:tc>
        <w:tc>
          <w:tcPr>
            <w:tcW w:w="3828" w:type="dxa"/>
          </w:tcPr>
          <w:p w14:paraId="24F763E8" w14:textId="77777777" w:rsidR="002274A0" w:rsidRPr="00276E9B" w:rsidRDefault="002274A0" w:rsidP="00804267">
            <w:pPr>
              <w:pStyle w:val="TAL"/>
            </w:pPr>
            <w:r w:rsidRPr="00276E9B">
              <w:t>The SS transmits an AMD PDU segment of AMD PDU#</w:t>
            </w:r>
            <w:r w:rsidR="002F1936" w:rsidRPr="00276E9B">
              <w:t>9</w:t>
            </w:r>
            <w:r w:rsidRPr="00276E9B">
              <w:t xml:space="preserve"> (AMD PDU#</w:t>
            </w:r>
            <w:r w:rsidR="002F1936" w:rsidRPr="00276E9B">
              <w:t>9</w:t>
            </w:r>
            <w:r w:rsidRPr="00276E9B">
              <w:t xml:space="preserve"> carries </w:t>
            </w:r>
            <w:r w:rsidR="00FA04F8" w:rsidRPr="00276E9B">
              <w:t xml:space="preserve">RLC DL </w:t>
            </w:r>
            <w:r w:rsidRPr="00276E9B">
              <w:t xml:space="preserve">SDU#9) containing the first </w:t>
            </w:r>
            <w:r w:rsidR="00FA04F8" w:rsidRPr="00276E9B">
              <w:t xml:space="preserve">8 </w:t>
            </w:r>
            <w:r w:rsidRPr="00276E9B">
              <w:t xml:space="preserve">bytes of </w:t>
            </w:r>
            <w:r w:rsidR="00FA04F8" w:rsidRPr="00276E9B">
              <w:t xml:space="preserve">RLC DL </w:t>
            </w:r>
            <w:r w:rsidRPr="00276E9B">
              <w:t>SDU#9 in its data field. SO=0 and LSF=0. No header extension part is provided.</w:t>
            </w:r>
          </w:p>
        </w:tc>
        <w:tc>
          <w:tcPr>
            <w:tcW w:w="700" w:type="dxa"/>
          </w:tcPr>
          <w:p w14:paraId="41C087A2" w14:textId="77777777" w:rsidR="002274A0" w:rsidRPr="00276E9B" w:rsidRDefault="002274A0" w:rsidP="00804267">
            <w:pPr>
              <w:pStyle w:val="TAC"/>
            </w:pPr>
            <w:r w:rsidRPr="00276E9B">
              <w:t>&lt;--</w:t>
            </w:r>
          </w:p>
        </w:tc>
        <w:tc>
          <w:tcPr>
            <w:tcW w:w="2986" w:type="dxa"/>
          </w:tcPr>
          <w:p w14:paraId="12202F37" w14:textId="77777777" w:rsidR="002274A0" w:rsidRPr="00276E9B" w:rsidRDefault="002274A0" w:rsidP="00804267">
            <w:pPr>
              <w:pStyle w:val="TAL"/>
            </w:pPr>
            <w:r w:rsidRPr="00276E9B">
              <w:t>AMD PDU#</w:t>
            </w:r>
            <w:r w:rsidR="002F1936" w:rsidRPr="00276E9B">
              <w:t>9</w:t>
            </w:r>
            <w:r w:rsidRPr="00276E9B">
              <w:t xml:space="preserve"> (SN=</w:t>
            </w:r>
            <w:r w:rsidR="002F1936" w:rsidRPr="00276E9B">
              <w:t>8</w:t>
            </w:r>
            <w:r w:rsidRPr="00276E9B">
              <w:t>)</w:t>
            </w:r>
          </w:p>
          <w:p w14:paraId="77C010E4" w14:textId="77777777" w:rsidR="002274A0" w:rsidRPr="00276E9B" w:rsidRDefault="002274A0" w:rsidP="00804267">
            <w:pPr>
              <w:pStyle w:val="TAL"/>
            </w:pPr>
            <w:r w:rsidRPr="00276E9B">
              <w:t>segment 1</w:t>
            </w:r>
          </w:p>
        </w:tc>
        <w:tc>
          <w:tcPr>
            <w:tcW w:w="558" w:type="dxa"/>
          </w:tcPr>
          <w:p w14:paraId="1E54F8B6" w14:textId="77777777" w:rsidR="002274A0" w:rsidRPr="00276E9B" w:rsidRDefault="002274A0" w:rsidP="00804267">
            <w:pPr>
              <w:pStyle w:val="TAC"/>
            </w:pPr>
            <w:r w:rsidRPr="00276E9B">
              <w:t>-</w:t>
            </w:r>
          </w:p>
        </w:tc>
        <w:tc>
          <w:tcPr>
            <w:tcW w:w="860" w:type="dxa"/>
          </w:tcPr>
          <w:p w14:paraId="3CD61796" w14:textId="77777777" w:rsidR="002274A0" w:rsidRPr="00276E9B" w:rsidRDefault="002274A0" w:rsidP="00804267">
            <w:pPr>
              <w:pStyle w:val="TAC"/>
            </w:pPr>
            <w:r w:rsidRPr="00276E9B">
              <w:t>-</w:t>
            </w:r>
          </w:p>
        </w:tc>
      </w:tr>
      <w:tr w:rsidR="002274A0" w:rsidRPr="00276E9B" w14:paraId="7A779A27" w14:textId="77777777" w:rsidTr="00CE4BF8">
        <w:tc>
          <w:tcPr>
            <w:tcW w:w="674" w:type="dxa"/>
          </w:tcPr>
          <w:p w14:paraId="334EAC79" w14:textId="77777777" w:rsidR="002274A0" w:rsidRPr="00276E9B" w:rsidRDefault="002274A0" w:rsidP="00804267">
            <w:pPr>
              <w:pStyle w:val="TAC"/>
            </w:pPr>
            <w:r w:rsidRPr="00276E9B">
              <w:t>38</w:t>
            </w:r>
          </w:p>
        </w:tc>
        <w:tc>
          <w:tcPr>
            <w:tcW w:w="3828" w:type="dxa"/>
          </w:tcPr>
          <w:p w14:paraId="6C3B63DD" w14:textId="77777777" w:rsidR="002274A0" w:rsidRPr="00276E9B" w:rsidRDefault="002274A0" w:rsidP="00804267">
            <w:pPr>
              <w:pStyle w:val="TAL"/>
            </w:pPr>
            <w:r w:rsidRPr="00276E9B">
              <w:t>The SS transmits an AMD PDU segment of AMD PDU#</w:t>
            </w:r>
            <w:r w:rsidR="002F1936" w:rsidRPr="00276E9B">
              <w:t>9</w:t>
            </w:r>
            <w:r w:rsidRPr="00276E9B">
              <w:t xml:space="preserve"> (AMD PDU#</w:t>
            </w:r>
            <w:r w:rsidR="002F1936" w:rsidRPr="00276E9B">
              <w:t>9</w:t>
            </w:r>
            <w:r w:rsidRPr="00276E9B">
              <w:t xml:space="preserve"> carries </w:t>
            </w:r>
            <w:r w:rsidR="00FA04F8" w:rsidRPr="00276E9B">
              <w:t xml:space="preserve">RLC DL </w:t>
            </w:r>
            <w:r w:rsidRPr="00276E9B">
              <w:t>SDU#9) containing the last L-</w:t>
            </w:r>
            <w:r w:rsidR="00FA04F8" w:rsidRPr="00276E9B">
              <w:t xml:space="preserve">8 </w:t>
            </w:r>
            <w:r w:rsidRPr="00276E9B">
              <w:t xml:space="preserve">bytes of </w:t>
            </w:r>
            <w:r w:rsidR="00FA04F8" w:rsidRPr="00276E9B">
              <w:t xml:space="preserve">RLC DL </w:t>
            </w:r>
            <w:r w:rsidRPr="00276E9B">
              <w:t>SDU#9 in its data field, with the P-bit set. SO=</w:t>
            </w:r>
            <w:r w:rsidR="00FA04F8" w:rsidRPr="00276E9B">
              <w:t xml:space="preserve">8 </w:t>
            </w:r>
            <w:r w:rsidRPr="00276E9B">
              <w:t>and LSF=1. No header extension part is provided.</w:t>
            </w:r>
          </w:p>
        </w:tc>
        <w:tc>
          <w:tcPr>
            <w:tcW w:w="700" w:type="dxa"/>
          </w:tcPr>
          <w:p w14:paraId="3D73012F" w14:textId="77777777" w:rsidR="002274A0" w:rsidRPr="00276E9B" w:rsidRDefault="002274A0" w:rsidP="00804267">
            <w:pPr>
              <w:pStyle w:val="TAC"/>
            </w:pPr>
            <w:r w:rsidRPr="00276E9B">
              <w:t>&lt;--</w:t>
            </w:r>
          </w:p>
        </w:tc>
        <w:tc>
          <w:tcPr>
            <w:tcW w:w="2986" w:type="dxa"/>
          </w:tcPr>
          <w:p w14:paraId="00013122" w14:textId="77777777" w:rsidR="002274A0" w:rsidRPr="00276E9B" w:rsidRDefault="002274A0" w:rsidP="00804267">
            <w:pPr>
              <w:pStyle w:val="TAL"/>
            </w:pPr>
            <w:r w:rsidRPr="00276E9B">
              <w:t>AMD PDU#</w:t>
            </w:r>
            <w:r w:rsidR="002F1936" w:rsidRPr="00276E9B">
              <w:t>9</w:t>
            </w:r>
            <w:r w:rsidRPr="00276E9B">
              <w:t xml:space="preserve"> (SN=</w:t>
            </w:r>
            <w:r w:rsidR="002F1936" w:rsidRPr="00276E9B">
              <w:t>8</w:t>
            </w:r>
            <w:r w:rsidRPr="00276E9B">
              <w:t>, P=1)</w:t>
            </w:r>
          </w:p>
          <w:p w14:paraId="48C69CA6" w14:textId="77777777" w:rsidR="002274A0" w:rsidRPr="00276E9B" w:rsidRDefault="002274A0" w:rsidP="00804267">
            <w:pPr>
              <w:pStyle w:val="TAL"/>
            </w:pPr>
            <w:r w:rsidRPr="00276E9B">
              <w:t>segment 2</w:t>
            </w:r>
          </w:p>
        </w:tc>
        <w:tc>
          <w:tcPr>
            <w:tcW w:w="558" w:type="dxa"/>
          </w:tcPr>
          <w:p w14:paraId="06746819" w14:textId="77777777" w:rsidR="002274A0" w:rsidRPr="00276E9B" w:rsidRDefault="002274A0" w:rsidP="00804267">
            <w:pPr>
              <w:pStyle w:val="TAC"/>
            </w:pPr>
            <w:r w:rsidRPr="00276E9B">
              <w:t>-</w:t>
            </w:r>
          </w:p>
        </w:tc>
        <w:tc>
          <w:tcPr>
            <w:tcW w:w="860" w:type="dxa"/>
          </w:tcPr>
          <w:p w14:paraId="3ACA359D" w14:textId="77777777" w:rsidR="002274A0" w:rsidRPr="00276E9B" w:rsidRDefault="002274A0" w:rsidP="00804267">
            <w:pPr>
              <w:pStyle w:val="TAC"/>
            </w:pPr>
            <w:r w:rsidRPr="00276E9B">
              <w:t>-</w:t>
            </w:r>
          </w:p>
        </w:tc>
      </w:tr>
      <w:tr w:rsidR="002274A0" w:rsidRPr="00276E9B" w14:paraId="35CC449C" w14:textId="77777777" w:rsidTr="00CE4BF8">
        <w:tc>
          <w:tcPr>
            <w:tcW w:w="674" w:type="dxa"/>
          </w:tcPr>
          <w:p w14:paraId="5961CD5E" w14:textId="77777777" w:rsidR="002274A0" w:rsidRPr="00276E9B" w:rsidRDefault="002274A0" w:rsidP="00804267">
            <w:pPr>
              <w:pStyle w:val="TAC"/>
            </w:pPr>
            <w:r w:rsidRPr="00276E9B">
              <w:t>39</w:t>
            </w:r>
          </w:p>
        </w:tc>
        <w:tc>
          <w:tcPr>
            <w:tcW w:w="3828" w:type="dxa"/>
          </w:tcPr>
          <w:p w14:paraId="18106B17" w14:textId="4A031E68"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38 the SS schedules</w:t>
            </w:r>
            <w:r w:rsidR="002274A0" w:rsidRPr="00276E9B">
              <w:t xml:space="preserve"> one UL Grant</w:t>
            </w:r>
            <w:r w:rsidR="002F1936" w:rsidRPr="00276E9B">
              <w:t xml:space="preserve"> of size 56 bits</w:t>
            </w:r>
            <w:r w:rsidR="002274A0" w:rsidRPr="00276E9B">
              <w:t>, sufficient for one RLC STATUS PDU</w:t>
            </w:r>
            <w:r w:rsidR="002F1936" w:rsidRPr="00276E9B">
              <w:t xml:space="preserve"> (Note 3</w:t>
            </w:r>
            <w:r w:rsidR="007E602B" w:rsidRPr="00276E9B">
              <w:t>, Note 13</w:t>
            </w:r>
            <w:r w:rsidR="002F1936" w:rsidRPr="00276E9B">
              <w:t>)</w:t>
            </w:r>
            <w:r w:rsidR="002274A0" w:rsidRPr="00276E9B">
              <w:t>.</w:t>
            </w:r>
          </w:p>
        </w:tc>
        <w:tc>
          <w:tcPr>
            <w:tcW w:w="700" w:type="dxa"/>
          </w:tcPr>
          <w:p w14:paraId="48E8FFF6" w14:textId="77777777" w:rsidR="002274A0" w:rsidRPr="00276E9B" w:rsidRDefault="002274A0" w:rsidP="00804267">
            <w:pPr>
              <w:pStyle w:val="TAC"/>
            </w:pPr>
            <w:r w:rsidRPr="00276E9B">
              <w:t>&lt;--</w:t>
            </w:r>
          </w:p>
        </w:tc>
        <w:tc>
          <w:tcPr>
            <w:tcW w:w="2986" w:type="dxa"/>
          </w:tcPr>
          <w:p w14:paraId="2DB05975" w14:textId="77777777" w:rsidR="002274A0" w:rsidRPr="00276E9B" w:rsidRDefault="002274A0" w:rsidP="00804267">
            <w:pPr>
              <w:pStyle w:val="TAL"/>
            </w:pPr>
            <w:r w:rsidRPr="00276E9B">
              <w:t>Uplink Grant</w:t>
            </w:r>
          </w:p>
        </w:tc>
        <w:tc>
          <w:tcPr>
            <w:tcW w:w="558" w:type="dxa"/>
          </w:tcPr>
          <w:p w14:paraId="6164B638" w14:textId="77777777" w:rsidR="002274A0" w:rsidRPr="00276E9B" w:rsidRDefault="002274A0" w:rsidP="00804267">
            <w:pPr>
              <w:pStyle w:val="TAC"/>
            </w:pPr>
            <w:r w:rsidRPr="00276E9B">
              <w:t>-</w:t>
            </w:r>
          </w:p>
        </w:tc>
        <w:tc>
          <w:tcPr>
            <w:tcW w:w="860" w:type="dxa"/>
          </w:tcPr>
          <w:p w14:paraId="6FAF5E94" w14:textId="77777777" w:rsidR="002274A0" w:rsidRPr="00276E9B" w:rsidRDefault="002274A0" w:rsidP="00804267">
            <w:pPr>
              <w:pStyle w:val="TAC"/>
            </w:pPr>
            <w:r w:rsidRPr="00276E9B">
              <w:t>-</w:t>
            </w:r>
          </w:p>
        </w:tc>
      </w:tr>
      <w:tr w:rsidR="002274A0" w:rsidRPr="00276E9B" w14:paraId="6D7A4E8F" w14:textId="77777777" w:rsidTr="00CE4BF8">
        <w:tc>
          <w:tcPr>
            <w:tcW w:w="674" w:type="dxa"/>
            <w:tcBorders>
              <w:top w:val="single" w:sz="4" w:space="0" w:color="auto"/>
              <w:left w:val="single" w:sz="4" w:space="0" w:color="auto"/>
              <w:bottom w:val="single" w:sz="4" w:space="0" w:color="auto"/>
              <w:right w:val="single" w:sz="4" w:space="0" w:color="auto"/>
            </w:tcBorders>
          </w:tcPr>
          <w:p w14:paraId="7870DD6D" w14:textId="77777777" w:rsidR="002274A0" w:rsidRPr="00276E9B" w:rsidRDefault="002274A0" w:rsidP="00804267">
            <w:pPr>
              <w:pStyle w:val="TAC"/>
            </w:pPr>
            <w:r w:rsidRPr="00276E9B">
              <w:t>40</w:t>
            </w:r>
          </w:p>
        </w:tc>
        <w:tc>
          <w:tcPr>
            <w:tcW w:w="3828" w:type="dxa"/>
            <w:tcBorders>
              <w:top w:val="single" w:sz="4" w:space="0" w:color="auto"/>
              <w:left w:val="single" w:sz="4" w:space="0" w:color="auto"/>
              <w:bottom w:val="single" w:sz="4" w:space="0" w:color="auto"/>
              <w:right w:val="single" w:sz="4" w:space="0" w:color="auto"/>
            </w:tcBorders>
          </w:tcPr>
          <w:p w14:paraId="1CEB86C0" w14:textId="77777777" w:rsidR="002274A0" w:rsidRPr="00276E9B" w:rsidRDefault="002274A0" w:rsidP="00804267">
            <w:pPr>
              <w:pStyle w:val="TAL"/>
            </w:pPr>
            <w:r w:rsidRPr="00276E9B">
              <w:t>Check: Does the UE transmit a STATUS PDU with ACK_SN=</w:t>
            </w:r>
            <w:r w:rsidR="002F1936" w:rsidRPr="00276E9B">
              <w:t>9</w:t>
            </w:r>
            <w:r w:rsidRPr="00276E9B">
              <w:t>, thus acknowledging the reception of PDUs with SN=4 to SN=</w:t>
            </w:r>
            <w:r w:rsidR="002F1936" w:rsidRPr="00276E9B">
              <w:t>8</w:t>
            </w:r>
            <w:r w:rsidRPr="00276E9B">
              <w:t>, and no NACK_SN provided?</w:t>
            </w:r>
          </w:p>
        </w:tc>
        <w:tc>
          <w:tcPr>
            <w:tcW w:w="700" w:type="dxa"/>
            <w:tcBorders>
              <w:top w:val="single" w:sz="4" w:space="0" w:color="auto"/>
              <w:left w:val="single" w:sz="4" w:space="0" w:color="auto"/>
              <w:bottom w:val="single" w:sz="4" w:space="0" w:color="auto"/>
              <w:right w:val="single" w:sz="4" w:space="0" w:color="auto"/>
            </w:tcBorders>
          </w:tcPr>
          <w:p w14:paraId="129D39D0"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34BF8DAC"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33AAC04C" w14:textId="77777777" w:rsidR="002274A0" w:rsidRPr="00276E9B" w:rsidRDefault="002274A0" w:rsidP="00804267">
            <w:pPr>
              <w:pStyle w:val="TAC"/>
            </w:pPr>
            <w:r w:rsidRPr="00276E9B">
              <w:t>8</w:t>
            </w:r>
          </w:p>
        </w:tc>
        <w:tc>
          <w:tcPr>
            <w:tcW w:w="860" w:type="dxa"/>
            <w:tcBorders>
              <w:top w:val="single" w:sz="4" w:space="0" w:color="auto"/>
              <w:left w:val="single" w:sz="4" w:space="0" w:color="auto"/>
              <w:bottom w:val="single" w:sz="4" w:space="0" w:color="auto"/>
              <w:right w:val="single" w:sz="4" w:space="0" w:color="auto"/>
            </w:tcBorders>
          </w:tcPr>
          <w:p w14:paraId="38A00205" w14:textId="77777777" w:rsidR="002274A0" w:rsidRPr="00276E9B" w:rsidRDefault="002274A0" w:rsidP="00804267">
            <w:pPr>
              <w:pStyle w:val="TAC"/>
            </w:pPr>
            <w:r w:rsidRPr="00276E9B">
              <w:t>P</w:t>
            </w:r>
          </w:p>
        </w:tc>
      </w:tr>
      <w:tr w:rsidR="002274A0" w:rsidRPr="00276E9B" w14:paraId="2FDD75AA" w14:textId="77777777" w:rsidTr="00CE4BF8">
        <w:tc>
          <w:tcPr>
            <w:tcW w:w="674" w:type="dxa"/>
          </w:tcPr>
          <w:p w14:paraId="0824AE80" w14:textId="77777777" w:rsidR="002274A0" w:rsidRPr="00276E9B" w:rsidRDefault="002274A0" w:rsidP="00804267">
            <w:pPr>
              <w:pStyle w:val="TAC"/>
            </w:pPr>
            <w:r w:rsidRPr="00276E9B">
              <w:t>40A</w:t>
            </w:r>
          </w:p>
        </w:tc>
        <w:tc>
          <w:tcPr>
            <w:tcW w:w="3828" w:type="dxa"/>
          </w:tcPr>
          <w:p w14:paraId="0247235E" w14:textId="0D0F4613" w:rsidR="002274A0" w:rsidRPr="00276E9B" w:rsidRDefault="00FA04F8" w:rsidP="00804267">
            <w:pPr>
              <w:pStyle w:val="TAL"/>
            </w:pPr>
            <w:r w:rsidRPr="00276E9B">
              <w:t>In the search space of the next NPDCCH period</w:t>
            </w:r>
            <w:r w:rsidR="007E602B" w:rsidRPr="00276E9B">
              <w:t xml:space="preserve"> bundle</w:t>
            </w:r>
            <w:r w:rsidRPr="00276E9B">
              <w:t xml:space="preserve"> after the transmission at step </w:t>
            </w:r>
            <w:r w:rsidR="002F1936" w:rsidRPr="00276E9B">
              <w:t xml:space="preserve">39 </w:t>
            </w:r>
            <w:r w:rsidRPr="00276E9B">
              <w:t>the SS schedules</w:t>
            </w:r>
            <w:r w:rsidR="002274A0" w:rsidRPr="00276E9B">
              <w:t xml:space="preserve"> one UL Grant</w:t>
            </w:r>
            <w:r w:rsidR="002F1936" w:rsidRPr="00276E9B">
              <w:t xml:space="preserve"> of size 176 bits</w:t>
            </w:r>
            <w:r w:rsidR="002274A0" w:rsidRPr="00276E9B">
              <w:t xml:space="preserve">, sufficient for one RLC </w:t>
            </w:r>
            <w:r w:rsidRPr="00276E9B">
              <w:t xml:space="preserve">UL </w:t>
            </w:r>
            <w:r w:rsidR="002274A0" w:rsidRPr="00276E9B">
              <w:t>SDU to be looped back</w:t>
            </w:r>
            <w:r w:rsidR="002F1936" w:rsidRPr="00276E9B">
              <w:t xml:space="preserve"> (Note 6</w:t>
            </w:r>
            <w:r w:rsidR="007E602B" w:rsidRPr="00276E9B">
              <w:t>, Note 13</w:t>
            </w:r>
            <w:r w:rsidR="002F1936" w:rsidRPr="00276E9B">
              <w:t>)</w:t>
            </w:r>
            <w:r w:rsidR="002274A0" w:rsidRPr="00276E9B">
              <w:t>.</w:t>
            </w:r>
          </w:p>
        </w:tc>
        <w:tc>
          <w:tcPr>
            <w:tcW w:w="700" w:type="dxa"/>
          </w:tcPr>
          <w:p w14:paraId="7E248FD5" w14:textId="77777777" w:rsidR="002274A0" w:rsidRPr="00276E9B" w:rsidRDefault="002274A0" w:rsidP="00804267">
            <w:pPr>
              <w:pStyle w:val="TAC"/>
            </w:pPr>
            <w:r w:rsidRPr="00276E9B">
              <w:t>&lt;--</w:t>
            </w:r>
          </w:p>
        </w:tc>
        <w:tc>
          <w:tcPr>
            <w:tcW w:w="2986" w:type="dxa"/>
          </w:tcPr>
          <w:p w14:paraId="5BAED18B" w14:textId="77777777" w:rsidR="002274A0" w:rsidRPr="00276E9B" w:rsidRDefault="002274A0" w:rsidP="00804267">
            <w:pPr>
              <w:pStyle w:val="TAL"/>
            </w:pPr>
            <w:r w:rsidRPr="00276E9B">
              <w:t>Uplink Grant</w:t>
            </w:r>
          </w:p>
        </w:tc>
        <w:tc>
          <w:tcPr>
            <w:tcW w:w="558" w:type="dxa"/>
          </w:tcPr>
          <w:p w14:paraId="5CA9B94E" w14:textId="77777777" w:rsidR="002274A0" w:rsidRPr="00276E9B" w:rsidRDefault="002274A0" w:rsidP="00804267">
            <w:pPr>
              <w:pStyle w:val="TAC"/>
            </w:pPr>
            <w:r w:rsidRPr="00276E9B">
              <w:t>-</w:t>
            </w:r>
          </w:p>
        </w:tc>
        <w:tc>
          <w:tcPr>
            <w:tcW w:w="860" w:type="dxa"/>
          </w:tcPr>
          <w:p w14:paraId="7636D02E" w14:textId="77777777" w:rsidR="002274A0" w:rsidRPr="00276E9B" w:rsidRDefault="002274A0" w:rsidP="00804267">
            <w:pPr>
              <w:pStyle w:val="TAC"/>
            </w:pPr>
            <w:r w:rsidRPr="00276E9B">
              <w:t>-</w:t>
            </w:r>
          </w:p>
        </w:tc>
      </w:tr>
      <w:tr w:rsidR="002274A0" w:rsidRPr="00276E9B" w:rsidDel="001A05EA" w14:paraId="76E07BFC" w14:textId="77777777" w:rsidTr="00CE4BF8">
        <w:tc>
          <w:tcPr>
            <w:tcW w:w="674" w:type="dxa"/>
          </w:tcPr>
          <w:p w14:paraId="5DF7C576" w14:textId="77777777" w:rsidR="002274A0" w:rsidRPr="00276E9B" w:rsidDel="001A05EA" w:rsidRDefault="002274A0" w:rsidP="00804267">
            <w:pPr>
              <w:pStyle w:val="TAC"/>
            </w:pPr>
            <w:r w:rsidRPr="00276E9B">
              <w:t>41</w:t>
            </w:r>
          </w:p>
        </w:tc>
        <w:tc>
          <w:tcPr>
            <w:tcW w:w="3828" w:type="dxa"/>
          </w:tcPr>
          <w:p w14:paraId="055F1D62" w14:textId="77777777" w:rsidR="002274A0" w:rsidRPr="00276E9B" w:rsidDel="001A05EA" w:rsidRDefault="002274A0" w:rsidP="00804267">
            <w:pPr>
              <w:pStyle w:val="TAL"/>
            </w:pPr>
            <w:r w:rsidRPr="00276E9B">
              <w:t xml:space="preserve">Check: Does the UE transmit RLC </w:t>
            </w:r>
            <w:r w:rsidR="00FA04F8" w:rsidRPr="00276E9B">
              <w:t xml:space="preserve">UL </w:t>
            </w:r>
            <w:r w:rsidRPr="00276E9B">
              <w:t>SDU#9?</w:t>
            </w:r>
          </w:p>
        </w:tc>
        <w:tc>
          <w:tcPr>
            <w:tcW w:w="700" w:type="dxa"/>
          </w:tcPr>
          <w:p w14:paraId="2CF6E017" w14:textId="77777777" w:rsidR="002274A0" w:rsidRPr="00276E9B" w:rsidDel="001A05EA" w:rsidRDefault="002274A0" w:rsidP="00804267">
            <w:pPr>
              <w:pStyle w:val="TAC"/>
            </w:pPr>
            <w:r w:rsidRPr="00276E9B">
              <w:t>--&gt;</w:t>
            </w:r>
          </w:p>
        </w:tc>
        <w:tc>
          <w:tcPr>
            <w:tcW w:w="2986" w:type="dxa"/>
          </w:tcPr>
          <w:p w14:paraId="15FFA1A2" w14:textId="77777777" w:rsidR="002274A0" w:rsidRPr="00276E9B" w:rsidDel="001A05EA" w:rsidRDefault="002274A0" w:rsidP="00804267">
            <w:pPr>
              <w:pStyle w:val="TAL"/>
            </w:pPr>
            <w:r w:rsidRPr="00276E9B">
              <w:t xml:space="preserve">(RLC </w:t>
            </w:r>
            <w:r w:rsidR="00FA04F8" w:rsidRPr="00276E9B">
              <w:t xml:space="preserve">UL </w:t>
            </w:r>
            <w:r w:rsidRPr="00276E9B">
              <w:t>SDU#9)</w:t>
            </w:r>
            <w:r w:rsidR="002F1936" w:rsidRPr="00276E9B">
              <w:rPr>
                <w:rFonts w:eastAsia="MS Gothic"/>
              </w:rPr>
              <w:t xml:space="preserve"> (</w:t>
            </w:r>
            <w:r w:rsidR="002F1936" w:rsidRPr="00276E9B">
              <w:t>SN=</w:t>
            </w:r>
            <w:r w:rsidR="002F1936" w:rsidRPr="00276E9B">
              <w:rPr>
                <w:lang w:eastAsia="zh-CN"/>
              </w:rPr>
              <w:t>6</w:t>
            </w:r>
            <w:r w:rsidR="002F1936" w:rsidRPr="00276E9B">
              <w:rPr>
                <w:rFonts w:eastAsia="MS Gothic"/>
              </w:rPr>
              <w:t>)</w:t>
            </w:r>
          </w:p>
        </w:tc>
        <w:tc>
          <w:tcPr>
            <w:tcW w:w="558" w:type="dxa"/>
          </w:tcPr>
          <w:p w14:paraId="0AE87E13" w14:textId="77777777" w:rsidR="002274A0" w:rsidRPr="00276E9B" w:rsidDel="001A05EA" w:rsidRDefault="002274A0" w:rsidP="00804267">
            <w:pPr>
              <w:pStyle w:val="TAC"/>
            </w:pPr>
            <w:r w:rsidRPr="00276E9B">
              <w:t>5</w:t>
            </w:r>
          </w:p>
        </w:tc>
        <w:tc>
          <w:tcPr>
            <w:tcW w:w="860" w:type="dxa"/>
          </w:tcPr>
          <w:p w14:paraId="1439578D" w14:textId="77777777" w:rsidR="002274A0" w:rsidRPr="00276E9B" w:rsidDel="001A05EA" w:rsidRDefault="002274A0" w:rsidP="00804267">
            <w:pPr>
              <w:pStyle w:val="TAC"/>
            </w:pPr>
            <w:r w:rsidRPr="00276E9B">
              <w:t>P</w:t>
            </w:r>
          </w:p>
        </w:tc>
      </w:tr>
      <w:tr w:rsidR="002274A0" w:rsidRPr="00276E9B" w14:paraId="0828E14C" w14:textId="77777777" w:rsidTr="00CE4BF8">
        <w:tc>
          <w:tcPr>
            <w:tcW w:w="674" w:type="dxa"/>
          </w:tcPr>
          <w:p w14:paraId="1D01627E" w14:textId="77777777" w:rsidR="002274A0" w:rsidRPr="00276E9B" w:rsidRDefault="002274A0" w:rsidP="00804267">
            <w:pPr>
              <w:pStyle w:val="TAC"/>
            </w:pPr>
            <w:r w:rsidRPr="00276E9B">
              <w:t>42</w:t>
            </w:r>
          </w:p>
        </w:tc>
        <w:tc>
          <w:tcPr>
            <w:tcW w:w="3828" w:type="dxa"/>
          </w:tcPr>
          <w:p w14:paraId="592C3DA2" w14:textId="77777777" w:rsidR="002274A0" w:rsidRPr="00276E9B" w:rsidRDefault="002274A0" w:rsidP="00804267">
            <w:pPr>
              <w:pStyle w:val="TAL"/>
            </w:pPr>
            <w:r w:rsidRPr="00276E9B">
              <w:t>The SS transmits a STATUS PDU.</w:t>
            </w:r>
          </w:p>
        </w:tc>
        <w:tc>
          <w:tcPr>
            <w:tcW w:w="700" w:type="dxa"/>
          </w:tcPr>
          <w:p w14:paraId="11456318" w14:textId="77777777" w:rsidR="002274A0" w:rsidRPr="00276E9B" w:rsidRDefault="002274A0" w:rsidP="00804267">
            <w:pPr>
              <w:pStyle w:val="TAC"/>
            </w:pPr>
            <w:r w:rsidRPr="00276E9B">
              <w:t>&lt;--</w:t>
            </w:r>
          </w:p>
        </w:tc>
        <w:tc>
          <w:tcPr>
            <w:tcW w:w="2986" w:type="dxa"/>
          </w:tcPr>
          <w:p w14:paraId="2DF75122" w14:textId="77777777" w:rsidR="002274A0" w:rsidRPr="00276E9B" w:rsidRDefault="002274A0" w:rsidP="00804267">
            <w:pPr>
              <w:pStyle w:val="TAL"/>
            </w:pPr>
            <w:r w:rsidRPr="00276E9B">
              <w:t>STATUS PDU (ACK SN=7)</w:t>
            </w:r>
          </w:p>
        </w:tc>
        <w:tc>
          <w:tcPr>
            <w:tcW w:w="558" w:type="dxa"/>
          </w:tcPr>
          <w:p w14:paraId="03F04EC9" w14:textId="77777777" w:rsidR="002274A0" w:rsidRPr="00276E9B" w:rsidRDefault="002274A0" w:rsidP="00804267">
            <w:pPr>
              <w:pStyle w:val="TAC"/>
            </w:pPr>
            <w:r w:rsidRPr="00276E9B">
              <w:t>-</w:t>
            </w:r>
          </w:p>
        </w:tc>
        <w:tc>
          <w:tcPr>
            <w:tcW w:w="860" w:type="dxa"/>
          </w:tcPr>
          <w:p w14:paraId="350B28CC" w14:textId="77777777" w:rsidR="002274A0" w:rsidRPr="00276E9B" w:rsidRDefault="002274A0" w:rsidP="00804267">
            <w:pPr>
              <w:pStyle w:val="TAC"/>
            </w:pPr>
            <w:r w:rsidRPr="00276E9B">
              <w:t>-</w:t>
            </w:r>
          </w:p>
        </w:tc>
      </w:tr>
      <w:tr w:rsidR="002274A0" w:rsidRPr="00276E9B" w14:paraId="2E618BF6" w14:textId="77777777" w:rsidTr="00CE4BF8">
        <w:tc>
          <w:tcPr>
            <w:tcW w:w="674" w:type="dxa"/>
          </w:tcPr>
          <w:p w14:paraId="2357C327" w14:textId="77777777" w:rsidR="002274A0" w:rsidRPr="00276E9B" w:rsidRDefault="002274A0" w:rsidP="00804267">
            <w:pPr>
              <w:pStyle w:val="TAC"/>
            </w:pPr>
            <w:r w:rsidRPr="00276E9B">
              <w:lastRenderedPageBreak/>
              <w:t>43</w:t>
            </w:r>
          </w:p>
        </w:tc>
        <w:tc>
          <w:tcPr>
            <w:tcW w:w="3828" w:type="dxa"/>
          </w:tcPr>
          <w:p w14:paraId="78E67EE3" w14:textId="77777777" w:rsidR="002274A0" w:rsidRPr="00276E9B" w:rsidRDefault="002274A0" w:rsidP="00804267">
            <w:pPr>
              <w:pStyle w:val="TAL"/>
            </w:pPr>
            <w:r w:rsidRPr="00276E9B">
              <w:t>The SS transmits an AMD PDU segment of AMD PDU#</w:t>
            </w:r>
            <w:r w:rsidR="002F1936" w:rsidRPr="00276E9B">
              <w:t>11</w:t>
            </w:r>
            <w:r w:rsidRPr="00276E9B">
              <w:t xml:space="preserve"> (AMD PDU#</w:t>
            </w:r>
            <w:r w:rsidR="002F1936" w:rsidRPr="00276E9B">
              <w:t>11</w:t>
            </w:r>
            <w:r w:rsidRPr="00276E9B">
              <w:t xml:space="preserve"> carries </w:t>
            </w:r>
            <w:r w:rsidR="00FA04F8" w:rsidRPr="00276E9B">
              <w:t xml:space="preserve">RLC DL </w:t>
            </w:r>
            <w:r w:rsidRPr="00276E9B">
              <w:t>SDU#11) containing the last L-</w:t>
            </w:r>
            <w:r w:rsidR="00FA04F8" w:rsidRPr="00276E9B">
              <w:t xml:space="preserve">8 </w:t>
            </w:r>
            <w:r w:rsidRPr="00276E9B">
              <w:t xml:space="preserve">bytes of </w:t>
            </w:r>
            <w:r w:rsidR="00FA04F8" w:rsidRPr="00276E9B">
              <w:t xml:space="preserve">RLC DL </w:t>
            </w:r>
            <w:r w:rsidRPr="00276E9B">
              <w:t>SDU#11 in its data field, with the P-bit set. This AMD PDU segment is sent with SN=</w:t>
            </w:r>
            <w:r w:rsidR="002F1936" w:rsidRPr="00276E9B">
              <w:t>10</w:t>
            </w:r>
            <w:r w:rsidRPr="00276E9B">
              <w:t>. SO=</w:t>
            </w:r>
            <w:r w:rsidR="00FA04F8" w:rsidRPr="00276E9B">
              <w:t xml:space="preserve">8 </w:t>
            </w:r>
            <w:r w:rsidRPr="00276E9B">
              <w:t>and LSF=1. No header extension part is provided.</w:t>
            </w:r>
          </w:p>
        </w:tc>
        <w:tc>
          <w:tcPr>
            <w:tcW w:w="700" w:type="dxa"/>
          </w:tcPr>
          <w:p w14:paraId="3D9ED4DC" w14:textId="77777777" w:rsidR="002274A0" w:rsidRPr="00276E9B" w:rsidRDefault="002274A0" w:rsidP="00804267">
            <w:pPr>
              <w:pStyle w:val="TAC"/>
            </w:pPr>
            <w:r w:rsidRPr="00276E9B">
              <w:t>&lt;--</w:t>
            </w:r>
          </w:p>
        </w:tc>
        <w:tc>
          <w:tcPr>
            <w:tcW w:w="2986" w:type="dxa"/>
          </w:tcPr>
          <w:p w14:paraId="1158C248" w14:textId="77777777" w:rsidR="002274A0" w:rsidRPr="00276E9B" w:rsidRDefault="002274A0" w:rsidP="00804267">
            <w:pPr>
              <w:pStyle w:val="TAL"/>
            </w:pPr>
            <w:r w:rsidRPr="00276E9B">
              <w:t>AMD PDU#</w:t>
            </w:r>
            <w:r w:rsidR="002F1936" w:rsidRPr="00276E9B">
              <w:t>11</w:t>
            </w:r>
            <w:r w:rsidRPr="00276E9B">
              <w:t xml:space="preserve"> (SN=</w:t>
            </w:r>
            <w:r w:rsidR="002F1936" w:rsidRPr="00276E9B">
              <w:t>10</w:t>
            </w:r>
            <w:r w:rsidRPr="00276E9B">
              <w:t>, P=1)</w:t>
            </w:r>
          </w:p>
          <w:p w14:paraId="15220D24" w14:textId="77777777" w:rsidR="002274A0" w:rsidRPr="00276E9B" w:rsidRDefault="002274A0" w:rsidP="00804267">
            <w:pPr>
              <w:pStyle w:val="TAL"/>
            </w:pPr>
            <w:r w:rsidRPr="00276E9B">
              <w:t>segment 2</w:t>
            </w:r>
          </w:p>
        </w:tc>
        <w:tc>
          <w:tcPr>
            <w:tcW w:w="558" w:type="dxa"/>
          </w:tcPr>
          <w:p w14:paraId="565ECE68" w14:textId="77777777" w:rsidR="002274A0" w:rsidRPr="00276E9B" w:rsidRDefault="002274A0" w:rsidP="00804267">
            <w:pPr>
              <w:pStyle w:val="TAC"/>
            </w:pPr>
            <w:r w:rsidRPr="00276E9B">
              <w:t>-</w:t>
            </w:r>
          </w:p>
        </w:tc>
        <w:tc>
          <w:tcPr>
            <w:tcW w:w="860" w:type="dxa"/>
          </w:tcPr>
          <w:p w14:paraId="0E214BB1" w14:textId="77777777" w:rsidR="002274A0" w:rsidRPr="00276E9B" w:rsidRDefault="002274A0" w:rsidP="00804267">
            <w:pPr>
              <w:pStyle w:val="TAC"/>
            </w:pPr>
            <w:r w:rsidRPr="00276E9B">
              <w:t>-</w:t>
            </w:r>
          </w:p>
        </w:tc>
      </w:tr>
      <w:tr w:rsidR="002274A0" w:rsidRPr="00276E9B" w14:paraId="184E929E" w14:textId="77777777" w:rsidTr="00CE4BF8">
        <w:tc>
          <w:tcPr>
            <w:tcW w:w="674" w:type="dxa"/>
          </w:tcPr>
          <w:p w14:paraId="6F431ADB" w14:textId="77777777" w:rsidR="002274A0" w:rsidRPr="00276E9B" w:rsidRDefault="002274A0" w:rsidP="00804267">
            <w:pPr>
              <w:pStyle w:val="TAC"/>
            </w:pPr>
            <w:r w:rsidRPr="00276E9B">
              <w:t>44</w:t>
            </w:r>
          </w:p>
        </w:tc>
        <w:tc>
          <w:tcPr>
            <w:tcW w:w="3828" w:type="dxa"/>
          </w:tcPr>
          <w:p w14:paraId="7C6A3020" w14:textId="0E5D98C9"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43 the SS schedules</w:t>
            </w:r>
            <w:r w:rsidR="002274A0" w:rsidRPr="00276E9B">
              <w:t xml:space="preserve"> one UL Grant</w:t>
            </w:r>
            <w:r w:rsidR="002F1936" w:rsidRPr="00276E9B">
              <w:t xml:space="preserve"> of size 144 bits</w:t>
            </w:r>
            <w:r w:rsidR="002274A0" w:rsidRPr="00276E9B">
              <w:t>, sufficient for one RLC STATUS PDU</w:t>
            </w:r>
            <w:r w:rsidR="002F1936" w:rsidRPr="00276E9B">
              <w:t xml:space="preserve"> (Note 7</w:t>
            </w:r>
            <w:r w:rsidR="007E602B" w:rsidRPr="00276E9B">
              <w:t>, Note 13</w:t>
            </w:r>
            <w:r w:rsidR="002F1936" w:rsidRPr="00276E9B">
              <w:t>)</w:t>
            </w:r>
            <w:r w:rsidR="002274A0" w:rsidRPr="00276E9B">
              <w:t>.</w:t>
            </w:r>
          </w:p>
        </w:tc>
        <w:tc>
          <w:tcPr>
            <w:tcW w:w="700" w:type="dxa"/>
          </w:tcPr>
          <w:p w14:paraId="10C54379" w14:textId="77777777" w:rsidR="002274A0" w:rsidRPr="00276E9B" w:rsidRDefault="002274A0" w:rsidP="00804267">
            <w:pPr>
              <w:pStyle w:val="TAC"/>
            </w:pPr>
            <w:r w:rsidRPr="00276E9B">
              <w:t>&lt;--</w:t>
            </w:r>
          </w:p>
        </w:tc>
        <w:tc>
          <w:tcPr>
            <w:tcW w:w="2986" w:type="dxa"/>
          </w:tcPr>
          <w:p w14:paraId="7ABA3891" w14:textId="77777777" w:rsidR="002274A0" w:rsidRPr="00276E9B" w:rsidRDefault="002274A0" w:rsidP="00804267">
            <w:pPr>
              <w:pStyle w:val="TAL"/>
            </w:pPr>
            <w:r w:rsidRPr="00276E9B">
              <w:t>Uplink Grant</w:t>
            </w:r>
          </w:p>
        </w:tc>
        <w:tc>
          <w:tcPr>
            <w:tcW w:w="558" w:type="dxa"/>
          </w:tcPr>
          <w:p w14:paraId="55191B0B" w14:textId="77777777" w:rsidR="002274A0" w:rsidRPr="00276E9B" w:rsidRDefault="002274A0" w:rsidP="00804267">
            <w:pPr>
              <w:pStyle w:val="TAC"/>
            </w:pPr>
            <w:r w:rsidRPr="00276E9B">
              <w:t>-</w:t>
            </w:r>
          </w:p>
        </w:tc>
        <w:tc>
          <w:tcPr>
            <w:tcW w:w="860" w:type="dxa"/>
          </w:tcPr>
          <w:p w14:paraId="3F2F6550" w14:textId="77777777" w:rsidR="002274A0" w:rsidRPr="00276E9B" w:rsidRDefault="002274A0" w:rsidP="00804267">
            <w:pPr>
              <w:pStyle w:val="TAC"/>
            </w:pPr>
            <w:r w:rsidRPr="00276E9B">
              <w:t>-</w:t>
            </w:r>
          </w:p>
        </w:tc>
      </w:tr>
      <w:tr w:rsidR="002274A0" w:rsidRPr="00276E9B" w14:paraId="7493345B" w14:textId="77777777" w:rsidTr="00CE4BF8">
        <w:tc>
          <w:tcPr>
            <w:tcW w:w="674" w:type="dxa"/>
            <w:tcBorders>
              <w:top w:val="single" w:sz="4" w:space="0" w:color="auto"/>
              <w:left w:val="single" w:sz="4" w:space="0" w:color="auto"/>
              <w:bottom w:val="single" w:sz="4" w:space="0" w:color="auto"/>
              <w:right w:val="single" w:sz="4" w:space="0" w:color="auto"/>
            </w:tcBorders>
          </w:tcPr>
          <w:p w14:paraId="195B8819" w14:textId="77777777" w:rsidR="002274A0" w:rsidRPr="00276E9B" w:rsidRDefault="002274A0" w:rsidP="00804267">
            <w:pPr>
              <w:pStyle w:val="TAC"/>
            </w:pPr>
            <w:r w:rsidRPr="00276E9B">
              <w:t>45</w:t>
            </w:r>
          </w:p>
        </w:tc>
        <w:tc>
          <w:tcPr>
            <w:tcW w:w="3828" w:type="dxa"/>
            <w:tcBorders>
              <w:top w:val="single" w:sz="4" w:space="0" w:color="auto"/>
              <w:left w:val="single" w:sz="4" w:space="0" w:color="auto"/>
              <w:bottom w:val="single" w:sz="4" w:space="0" w:color="auto"/>
              <w:right w:val="single" w:sz="4" w:space="0" w:color="auto"/>
            </w:tcBorders>
          </w:tcPr>
          <w:p w14:paraId="6780F29C" w14:textId="77777777" w:rsidR="002274A0" w:rsidRPr="00276E9B" w:rsidRDefault="002274A0" w:rsidP="00804267">
            <w:pPr>
              <w:pStyle w:val="TAL"/>
            </w:pPr>
            <w:r w:rsidRPr="00276E9B">
              <w:t>Check: Does the UE transmit a STATUS PDU with ACK_SN=</w:t>
            </w:r>
            <w:r w:rsidR="002F1936" w:rsidRPr="00276E9B">
              <w:t>11</w:t>
            </w:r>
            <w:r w:rsidRPr="00276E9B">
              <w:t>, thus acknowledging the reception of PDUs with SN=4 to SN=</w:t>
            </w:r>
            <w:r w:rsidR="002F1936" w:rsidRPr="00276E9B">
              <w:t>10</w:t>
            </w:r>
            <w:r w:rsidRPr="00276E9B">
              <w:t>, and NACK_SN=</w:t>
            </w:r>
            <w:r w:rsidR="002F1936" w:rsidRPr="00276E9B">
              <w:t>9</w:t>
            </w:r>
            <w:r w:rsidRPr="00276E9B">
              <w:t>, E1/E2 field for receipt of PDU#9 and NACK_SN=</w:t>
            </w:r>
            <w:r w:rsidR="002F1936" w:rsidRPr="00276E9B">
              <w:t>10</w:t>
            </w:r>
            <w:r w:rsidRPr="00276E9B">
              <w:t>, SOStart=0/SOEnd=</w:t>
            </w:r>
            <w:r w:rsidR="00FA04F8" w:rsidRPr="00276E9B">
              <w:t xml:space="preserve">7 </w:t>
            </w:r>
            <w:r w:rsidRPr="00276E9B">
              <w:t>for segment 1 of PDU#</w:t>
            </w:r>
            <w:r w:rsidR="002F1936" w:rsidRPr="00276E9B">
              <w:t>11</w:t>
            </w:r>
            <w:r w:rsidRPr="00276E9B">
              <w:t>?</w:t>
            </w:r>
          </w:p>
        </w:tc>
        <w:tc>
          <w:tcPr>
            <w:tcW w:w="700" w:type="dxa"/>
            <w:tcBorders>
              <w:top w:val="single" w:sz="4" w:space="0" w:color="auto"/>
              <w:left w:val="single" w:sz="4" w:space="0" w:color="auto"/>
              <w:bottom w:val="single" w:sz="4" w:space="0" w:color="auto"/>
              <w:right w:val="single" w:sz="4" w:space="0" w:color="auto"/>
            </w:tcBorders>
          </w:tcPr>
          <w:p w14:paraId="58E8281B"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5D57810D"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00FEC97C" w14:textId="77777777" w:rsidR="002274A0" w:rsidRPr="00276E9B" w:rsidRDefault="002274A0" w:rsidP="00804267">
            <w:pPr>
              <w:pStyle w:val="TAC"/>
            </w:pPr>
            <w:r w:rsidRPr="00276E9B">
              <w:t>10</w:t>
            </w:r>
          </w:p>
        </w:tc>
        <w:tc>
          <w:tcPr>
            <w:tcW w:w="860" w:type="dxa"/>
            <w:tcBorders>
              <w:top w:val="single" w:sz="4" w:space="0" w:color="auto"/>
              <w:left w:val="single" w:sz="4" w:space="0" w:color="auto"/>
              <w:bottom w:val="single" w:sz="4" w:space="0" w:color="auto"/>
              <w:right w:val="single" w:sz="4" w:space="0" w:color="auto"/>
            </w:tcBorders>
          </w:tcPr>
          <w:p w14:paraId="498453E4" w14:textId="77777777" w:rsidR="002274A0" w:rsidRPr="00276E9B" w:rsidRDefault="002274A0" w:rsidP="00804267">
            <w:pPr>
              <w:pStyle w:val="TAC"/>
            </w:pPr>
            <w:r w:rsidRPr="00276E9B">
              <w:t>P</w:t>
            </w:r>
          </w:p>
        </w:tc>
      </w:tr>
      <w:tr w:rsidR="002274A0" w:rsidRPr="00276E9B" w14:paraId="33BC0D1C" w14:textId="77777777" w:rsidTr="00CE4BF8">
        <w:tc>
          <w:tcPr>
            <w:tcW w:w="674" w:type="dxa"/>
          </w:tcPr>
          <w:p w14:paraId="4E4C8D41" w14:textId="77777777" w:rsidR="002274A0" w:rsidRPr="00276E9B" w:rsidRDefault="002274A0" w:rsidP="00804267">
            <w:pPr>
              <w:pStyle w:val="TAC"/>
            </w:pPr>
            <w:r w:rsidRPr="00276E9B">
              <w:t>46</w:t>
            </w:r>
          </w:p>
        </w:tc>
        <w:tc>
          <w:tcPr>
            <w:tcW w:w="3828" w:type="dxa"/>
          </w:tcPr>
          <w:p w14:paraId="69D3DCBD" w14:textId="77777777" w:rsidR="002274A0" w:rsidRPr="00276E9B" w:rsidRDefault="002274A0" w:rsidP="00804267">
            <w:pPr>
              <w:pStyle w:val="TAL"/>
            </w:pPr>
            <w:r w:rsidRPr="00276E9B">
              <w:t>The SS transmits an AMD PDU segment of AMD PDU#</w:t>
            </w:r>
            <w:r w:rsidR="002F1936" w:rsidRPr="00276E9B">
              <w:t>11</w:t>
            </w:r>
            <w:r w:rsidRPr="00276E9B">
              <w:t xml:space="preserve"> (AMD PDU#</w:t>
            </w:r>
            <w:r w:rsidR="002F1936" w:rsidRPr="00276E9B">
              <w:t>11</w:t>
            </w:r>
            <w:r w:rsidRPr="00276E9B">
              <w:t xml:space="preserve"> carries </w:t>
            </w:r>
            <w:r w:rsidR="00FA04F8" w:rsidRPr="00276E9B">
              <w:t xml:space="preserve">RLC DL </w:t>
            </w:r>
            <w:r w:rsidRPr="00276E9B">
              <w:t xml:space="preserve">SDU#11) containing the first </w:t>
            </w:r>
            <w:r w:rsidR="00FA04F8" w:rsidRPr="00276E9B">
              <w:t xml:space="preserve">8 </w:t>
            </w:r>
            <w:r w:rsidRPr="00276E9B">
              <w:t xml:space="preserve">bytes of </w:t>
            </w:r>
            <w:r w:rsidR="00FA04F8" w:rsidRPr="00276E9B">
              <w:t xml:space="preserve">RLC DL </w:t>
            </w:r>
            <w:r w:rsidRPr="00276E9B">
              <w:t>SDU#11 in its data field. SO=0 and LSF=0. No header extension part is provided.</w:t>
            </w:r>
          </w:p>
        </w:tc>
        <w:tc>
          <w:tcPr>
            <w:tcW w:w="700" w:type="dxa"/>
          </w:tcPr>
          <w:p w14:paraId="7FC82E99" w14:textId="77777777" w:rsidR="002274A0" w:rsidRPr="00276E9B" w:rsidRDefault="002274A0" w:rsidP="00804267">
            <w:pPr>
              <w:pStyle w:val="TAC"/>
            </w:pPr>
            <w:r w:rsidRPr="00276E9B">
              <w:t>&lt;--</w:t>
            </w:r>
          </w:p>
        </w:tc>
        <w:tc>
          <w:tcPr>
            <w:tcW w:w="2986" w:type="dxa"/>
          </w:tcPr>
          <w:p w14:paraId="3DB0B205" w14:textId="77777777" w:rsidR="002274A0" w:rsidRPr="00276E9B" w:rsidRDefault="002274A0" w:rsidP="00804267">
            <w:pPr>
              <w:pStyle w:val="TAL"/>
            </w:pPr>
            <w:r w:rsidRPr="00276E9B">
              <w:t>AMD PDU#</w:t>
            </w:r>
            <w:r w:rsidR="002F1936" w:rsidRPr="00276E9B">
              <w:t>11</w:t>
            </w:r>
            <w:r w:rsidRPr="00276E9B">
              <w:t xml:space="preserve"> (SN=</w:t>
            </w:r>
            <w:r w:rsidR="002F1936" w:rsidRPr="00276E9B">
              <w:t>10</w:t>
            </w:r>
            <w:r w:rsidRPr="00276E9B">
              <w:t>)</w:t>
            </w:r>
          </w:p>
          <w:p w14:paraId="3EAA4F32" w14:textId="77777777" w:rsidR="002274A0" w:rsidRPr="00276E9B" w:rsidRDefault="002274A0" w:rsidP="00804267">
            <w:pPr>
              <w:pStyle w:val="TAL"/>
            </w:pPr>
            <w:r w:rsidRPr="00276E9B">
              <w:t>segment 1</w:t>
            </w:r>
          </w:p>
        </w:tc>
        <w:tc>
          <w:tcPr>
            <w:tcW w:w="558" w:type="dxa"/>
          </w:tcPr>
          <w:p w14:paraId="26AD01CA" w14:textId="77777777" w:rsidR="002274A0" w:rsidRPr="00276E9B" w:rsidRDefault="002274A0" w:rsidP="00804267">
            <w:pPr>
              <w:pStyle w:val="TAC"/>
            </w:pPr>
            <w:r w:rsidRPr="00276E9B">
              <w:t>-</w:t>
            </w:r>
          </w:p>
        </w:tc>
        <w:tc>
          <w:tcPr>
            <w:tcW w:w="860" w:type="dxa"/>
          </w:tcPr>
          <w:p w14:paraId="562A66F1" w14:textId="77777777" w:rsidR="002274A0" w:rsidRPr="00276E9B" w:rsidRDefault="002274A0" w:rsidP="00804267">
            <w:pPr>
              <w:pStyle w:val="TAC"/>
            </w:pPr>
            <w:r w:rsidRPr="00276E9B">
              <w:t>-</w:t>
            </w:r>
          </w:p>
        </w:tc>
      </w:tr>
      <w:tr w:rsidR="002274A0" w:rsidRPr="00276E9B" w14:paraId="53416762" w14:textId="77777777" w:rsidTr="00CE4BF8">
        <w:tc>
          <w:tcPr>
            <w:tcW w:w="674" w:type="dxa"/>
          </w:tcPr>
          <w:p w14:paraId="504FB1AE" w14:textId="77777777" w:rsidR="002274A0" w:rsidRPr="00276E9B" w:rsidRDefault="002274A0" w:rsidP="00804267">
            <w:pPr>
              <w:pStyle w:val="TAC"/>
            </w:pPr>
            <w:r w:rsidRPr="00276E9B">
              <w:t>47</w:t>
            </w:r>
          </w:p>
        </w:tc>
        <w:tc>
          <w:tcPr>
            <w:tcW w:w="3828" w:type="dxa"/>
          </w:tcPr>
          <w:p w14:paraId="1C603721" w14:textId="77777777" w:rsidR="002274A0" w:rsidRPr="00276E9B" w:rsidRDefault="002274A0" w:rsidP="00804267">
            <w:pPr>
              <w:pStyle w:val="TAL"/>
            </w:pPr>
            <w:r w:rsidRPr="00276E9B">
              <w:t xml:space="preserve">The SS transmits one AMD PDU containing </w:t>
            </w:r>
            <w:r w:rsidR="00FA04F8" w:rsidRPr="00276E9B">
              <w:t xml:space="preserve">RLC DL </w:t>
            </w:r>
            <w:r w:rsidRPr="00276E9B">
              <w:t>SDU#10 (L bytes) in its data field, with the P-bit set.</w:t>
            </w:r>
          </w:p>
        </w:tc>
        <w:tc>
          <w:tcPr>
            <w:tcW w:w="700" w:type="dxa"/>
          </w:tcPr>
          <w:p w14:paraId="322FBB70" w14:textId="77777777" w:rsidR="002274A0" w:rsidRPr="00276E9B" w:rsidRDefault="002274A0" w:rsidP="00804267">
            <w:pPr>
              <w:pStyle w:val="TAC"/>
            </w:pPr>
            <w:r w:rsidRPr="00276E9B">
              <w:t>&lt;--</w:t>
            </w:r>
          </w:p>
        </w:tc>
        <w:tc>
          <w:tcPr>
            <w:tcW w:w="2986" w:type="dxa"/>
          </w:tcPr>
          <w:p w14:paraId="6C369858" w14:textId="77777777" w:rsidR="002274A0" w:rsidRPr="00276E9B" w:rsidRDefault="002274A0" w:rsidP="00804267">
            <w:pPr>
              <w:pStyle w:val="TAL"/>
            </w:pPr>
            <w:r w:rsidRPr="00276E9B">
              <w:t>AMD PDU#</w:t>
            </w:r>
            <w:r w:rsidR="002F1936" w:rsidRPr="00276E9B">
              <w:t>10</w:t>
            </w:r>
            <w:r w:rsidRPr="00276E9B">
              <w:t xml:space="preserve"> (SN=</w:t>
            </w:r>
            <w:r w:rsidR="002F1936" w:rsidRPr="00276E9B">
              <w:t>9</w:t>
            </w:r>
            <w:r w:rsidRPr="00276E9B">
              <w:t>, P=1)</w:t>
            </w:r>
          </w:p>
          <w:p w14:paraId="057F4DF3" w14:textId="77777777" w:rsidR="002274A0" w:rsidRPr="00276E9B" w:rsidRDefault="002274A0" w:rsidP="00804267">
            <w:pPr>
              <w:pStyle w:val="TAL"/>
            </w:pPr>
          </w:p>
        </w:tc>
        <w:tc>
          <w:tcPr>
            <w:tcW w:w="558" w:type="dxa"/>
          </w:tcPr>
          <w:p w14:paraId="7FDE1EFE" w14:textId="77777777" w:rsidR="002274A0" w:rsidRPr="00276E9B" w:rsidRDefault="002274A0" w:rsidP="00804267">
            <w:pPr>
              <w:pStyle w:val="TAC"/>
            </w:pPr>
            <w:r w:rsidRPr="00276E9B">
              <w:t>-</w:t>
            </w:r>
          </w:p>
        </w:tc>
        <w:tc>
          <w:tcPr>
            <w:tcW w:w="860" w:type="dxa"/>
          </w:tcPr>
          <w:p w14:paraId="0757ED90" w14:textId="77777777" w:rsidR="002274A0" w:rsidRPr="00276E9B" w:rsidRDefault="002274A0" w:rsidP="00804267">
            <w:pPr>
              <w:pStyle w:val="TAC"/>
            </w:pPr>
            <w:r w:rsidRPr="00276E9B">
              <w:t>-</w:t>
            </w:r>
          </w:p>
        </w:tc>
      </w:tr>
      <w:tr w:rsidR="002274A0" w:rsidRPr="00276E9B" w14:paraId="55D54F19" w14:textId="77777777" w:rsidTr="00CE4BF8">
        <w:tc>
          <w:tcPr>
            <w:tcW w:w="674" w:type="dxa"/>
          </w:tcPr>
          <w:p w14:paraId="0F27EBAD" w14:textId="77777777" w:rsidR="002274A0" w:rsidRPr="00276E9B" w:rsidRDefault="002274A0" w:rsidP="00804267">
            <w:pPr>
              <w:pStyle w:val="TAC"/>
            </w:pPr>
            <w:r w:rsidRPr="00276E9B">
              <w:t>48</w:t>
            </w:r>
          </w:p>
        </w:tc>
        <w:tc>
          <w:tcPr>
            <w:tcW w:w="3828" w:type="dxa"/>
          </w:tcPr>
          <w:p w14:paraId="098913DB" w14:textId="511B58E0"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47 the SS schedules</w:t>
            </w:r>
            <w:r w:rsidR="002274A0" w:rsidRPr="00276E9B">
              <w:t xml:space="preserve"> one UL Grant</w:t>
            </w:r>
            <w:r w:rsidR="002F1936" w:rsidRPr="00276E9B">
              <w:t xml:space="preserve"> of size 56 bits</w:t>
            </w:r>
            <w:r w:rsidR="002274A0" w:rsidRPr="00276E9B">
              <w:t>, sufficient for one RLC STATUS PDU</w:t>
            </w:r>
            <w:r w:rsidR="002F1936" w:rsidRPr="00276E9B">
              <w:t xml:space="preserve"> (Note 3</w:t>
            </w:r>
            <w:r w:rsidR="007E602B" w:rsidRPr="00276E9B">
              <w:t>, Note 13</w:t>
            </w:r>
            <w:r w:rsidR="002F1936" w:rsidRPr="00276E9B">
              <w:t>)</w:t>
            </w:r>
            <w:r w:rsidR="002274A0" w:rsidRPr="00276E9B">
              <w:t>.</w:t>
            </w:r>
          </w:p>
        </w:tc>
        <w:tc>
          <w:tcPr>
            <w:tcW w:w="700" w:type="dxa"/>
          </w:tcPr>
          <w:p w14:paraId="6ACB8163" w14:textId="77777777" w:rsidR="002274A0" w:rsidRPr="00276E9B" w:rsidRDefault="002274A0" w:rsidP="00804267">
            <w:pPr>
              <w:pStyle w:val="TAC"/>
            </w:pPr>
            <w:r w:rsidRPr="00276E9B">
              <w:t>&lt;--</w:t>
            </w:r>
          </w:p>
        </w:tc>
        <w:tc>
          <w:tcPr>
            <w:tcW w:w="2986" w:type="dxa"/>
          </w:tcPr>
          <w:p w14:paraId="1C2FA216" w14:textId="77777777" w:rsidR="002274A0" w:rsidRPr="00276E9B" w:rsidRDefault="002274A0" w:rsidP="00804267">
            <w:pPr>
              <w:pStyle w:val="TAL"/>
            </w:pPr>
            <w:r w:rsidRPr="00276E9B">
              <w:t>Uplink Grant</w:t>
            </w:r>
          </w:p>
        </w:tc>
        <w:tc>
          <w:tcPr>
            <w:tcW w:w="558" w:type="dxa"/>
          </w:tcPr>
          <w:p w14:paraId="6A69E7DA" w14:textId="77777777" w:rsidR="002274A0" w:rsidRPr="00276E9B" w:rsidRDefault="002274A0" w:rsidP="00804267">
            <w:pPr>
              <w:pStyle w:val="TAC"/>
            </w:pPr>
            <w:r w:rsidRPr="00276E9B">
              <w:t>-</w:t>
            </w:r>
          </w:p>
        </w:tc>
        <w:tc>
          <w:tcPr>
            <w:tcW w:w="860" w:type="dxa"/>
          </w:tcPr>
          <w:p w14:paraId="7BF0896F" w14:textId="77777777" w:rsidR="002274A0" w:rsidRPr="00276E9B" w:rsidRDefault="002274A0" w:rsidP="00804267">
            <w:pPr>
              <w:pStyle w:val="TAC"/>
            </w:pPr>
            <w:r w:rsidRPr="00276E9B">
              <w:t>-</w:t>
            </w:r>
          </w:p>
        </w:tc>
      </w:tr>
      <w:tr w:rsidR="002274A0" w:rsidRPr="00276E9B" w14:paraId="0705BF94" w14:textId="77777777" w:rsidTr="00CE4BF8">
        <w:tc>
          <w:tcPr>
            <w:tcW w:w="674" w:type="dxa"/>
            <w:tcBorders>
              <w:top w:val="single" w:sz="4" w:space="0" w:color="auto"/>
              <w:left w:val="single" w:sz="4" w:space="0" w:color="auto"/>
              <w:bottom w:val="single" w:sz="4" w:space="0" w:color="auto"/>
              <w:right w:val="single" w:sz="4" w:space="0" w:color="auto"/>
            </w:tcBorders>
          </w:tcPr>
          <w:p w14:paraId="734861F2" w14:textId="77777777" w:rsidR="002274A0" w:rsidRPr="00276E9B" w:rsidRDefault="002274A0" w:rsidP="00804267">
            <w:pPr>
              <w:pStyle w:val="TAC"/>
            </w:pPr>
            <w:r w:rsidRPr="00276E9B">
              <w:t>49</w:t>
            </w:r>
          </w:p>
        </w:tc>
        <w:tc>
          <w:tcPr>
            <w:tcW w:w="3828" w:type="dxa"/>
            <w:tcBorders>
              <w:top w:val="single" w:sz="4" w:space="0" w:color="auto"/>
              <w:left w:val="single" w:sz="4" w:space="0" w:color="auto"/>
              <w:bottom w:val="single" w:sz="4" w:space="0" w:color="auto"/>
              <w:right w:val="single" w:sz="4" w:space="0" w:color="auto"/>
            </w:tcBorders>
          </w:tcPr>
          <w:p w14:paraId="3AE28863" w14:textId="77777777" w:rsidR="002274A0" w:rsidRPr="00276E9B" w:rsidRDefault="002274A0" w:rsidP="00804267">
            <w:pPr>
              <w:pStyle w:val="TAL"/>
            </w:pPr>
            <w:r w:rsidRPr="00276E9B">
              <w:t>The UE transmits a STATUS PDU with ACK_SN=</w:t>
            </w:r>
            <w:r w:rsidR="002F1936" w:rsidRPr="00276E9B">
              <w:t>11</w:t>
            </w:r>
            <w:r w:rsidRPr="00276E9B">
              <w:t>, thus acknowledging the reception of PDUs with SN=4 to SN=</w:t>
            </w:r>
            <w:r w:rsidR="002F1936" w:rsidRPr="00276E9B">
              <w:t>10</w:t>
            </w:r>
            <w:r w:rsidRPr="00276E9B">
              <w:t>, and no NACK_SN provided.</w:t>
            </w:r>
          </w:p>
        </w:tc>
        <w:tc>
          <w:tcPr>
            <w:tcW w:w="700" w:type="dxa"/>
            <w:tcBorders>
              <w:top w:val="single" w:sz="4" w:space="0" w:color="auto"/>
              <w:left w:val="single" w:sz="4" w:space="0" w:color="auto"/>
              <w:bottom w:val="single" w:sz="4" w:space="0" w:color="auto"/>
              <w:right w:val="single" w:sz="4" w:space="0" w:color="auto"/>
            </w:tcBorders>
          </w:tcPr>
          <w:p w14:paraId="1F970107"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7F0F32D2"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051D94DC"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5AE4650E" w14:textId="77777777" w:rsidR="002274A0" w:rsidRPr="00276E9B" w:rsidRDefault="002274A0" w:rsidP="00804267">
            <w:pPr>
              <w:pStyle w:val="TAC"/>
            </w:pPr>
            <w:r w:rsidRPr="00276E9B">
              <w:t>-</w:t>
            </w:r>
          </w:p>
        </w:tc>
      </w:tr>
      <w:tr w:rsidR="002274A0" w:rsidRPr="00276E9B" w14:paraId="3C9931CC" w14:textId="77777777" w:rsidTr="00CE4BF8">
        <w:tc>
          <w:tcPr>
            <w:tcW w:w="674" w:type="dxa"/>
          </w:tcPr>
          <w:p w14:paraId="02933D0D" w14:textId="77777777" w:rsidR="002274A0" w:rsidRPr="00276E9B" w:rsidRDefault="002274A0" w:rsidP="00804267">
            <w:pPr>
              <w:pStyle w:val="TAC"/>
            </w:pPr>
            <w:r w:rsidRPr="00276E9B">
              <w:t>49A</w:t>
            </w:r>
          </w:p>
        </w:tc>
        <w:tc>
          <w:tcPr>
            <w:tcW w:w="3828" w:type="dxa"/>
          </w:tcPr>
          <w:p w14:paraId="6599DC9C" w14:textId="24E6D7A2" w:rsidR="002274A0" w:rsidRPr="00276E9B" w:rsidRDefault="00FA04F8" w:rsidP="00804267">
            <w:pPr>
              <w:pStyle w:val="TAL"/>
            </w:pPr>
            <w:r w:rsidRPr="00276E9B">
              <w:t>In the search space of the next NPDCCH period</w:t>
            </w:r>
            <w:r w:rsidR="007E602B" w:rsidRPr="00276E9B">
              <w:t xml:space="preserve"> bundle</w:t>
            </w:r>
            <w:r w:rsidRPr="00276E9B">
              <w:t xml:space="preserve"> after the transmission at step </w:t>
            </w:r>
            <w:r w:rsidR="002F1936" w:rsidRPr="00276E9B">
              <w:t xml:space="preserve">48 </w:t>
            </w:r>
            <w:r w:rsidRPr="00276E9B">
              <w:t>the SS schedules</w:t>
            </w:r>
            <w:r w:rsidR="002274A0" w:rsidRPr="00276E9B">
              <w:t xml:space="preserve"> one UL Grant</w:t>
            </w:r>
            <w:r w:rsidR="002F1936" w:rsidRPr="00276E9B">
              <w:t xml:space="preserve"> of size 328 bits</w:t>
            </w:r>
            <w:r w:rsidR="002274A0" w:rsidRPr="00276E9B">
              <w:t xml:space="preserve">, sufficient for two RLC </w:t>
            </w:r>
            <w:r w:rsidRPr="00276E9B">
              <w:t xml:space="preserve">UL </w:t>
            </w:r>
            <w:r w:rsidR="002274A0" w:rsidRPr="00276E9B">
              <w:t>SDUs to be looped back</w:t>
            </w:r>
            <w:r w:rsidR="002F1936" w:rsidRPr="00276E9B">
              <w:t xml:space="preserve"> (Note 4</w:t>
            </w:r>
            <w:r w:rsidR="007E602B" w:rsidRPr="00276E9B">
              <w:t>, Note 13</w:t>
            </w:r>
            <w:r w:rsidR="002F1936" w:rsidRPr="00276E9B">
              <w:t>)</w:t>
            </w:r>
            <w:r w:rsidR="002274A0" w:rsidRPr="00276E9B">
              <w:t>.</w:t>
            </w:r>
          </w:p>
        </w:tc>
        <w:tc>
          <w:tcPr>
            <w:tcW w:w="700" w:type="dxa"/>
          </w:tcPr>
          <w:p w14:paraId="5AB1320D" w14:textId="77777777" w:rsidR="002274A0" w:rsidRPr="00276E9B" w:rsidRDefault="002274A0" w:rsidP="00804267">
            <w:pPr>
              <w:pStyle w:val="TAC"/>
            </w:pPr>
            <w:r w:rsidRPr="00276E9B">
              <w:t>&lt;--</w:t>
            </w:r>
          </w:p>
        </w:tc>
        <w:tc>
          <w:tcPr>
            <w:tcW w:w="2986" w:type="dxa"/>
          </w:tcPr>
          <w:p w14:paraId="5ADA0459" w14:textId="77777777" w:rsidR="002274A0" w:rsidRPr="00276E9B" w:rsidRDefault="002274A0" w:rsidP="00804267">
            <w:pPr>
              <w:pStyle w:val="TAL"/>
            </w:pPr>
            <w:r w:rsidRPr="00276E9B">
              <w:t>Uplink Grant</w:t>
            </w:r>
          </w:p>
        </w:tc>
        <w:tc>
          <w:tcPr>
            <w:tcW w:w="558" w:type="dxa"/>
          </w:tcPr>
          <w:p w14:paraId="78E5AC2F" w14:textId="77777777" w:rsidR="002274A0" w:rsidRPr="00276E9B" w:rsidRDefault="002274A0" w:rsidP="00804267">
            <w:pPr>
              <w:pStyle w:val="TAC"/>
            </w:pPr>
            <w:r w:rsidRPr="00276E9B">
              <w:t>-</w:t>
            </w:r>
          </w:p>
        </w:tc>
        <w:tc>
          <w:tcPr>
            <w:tcW w:w="860" w:type="dxa"/>
          </w:tcPr>
          <w:p w14:paraId="1E0B8FD2" w14:textId="77777777" w:rsidR="002274A0" w:rsidRPr="00276E9B" w:rsidRDefault="002274A0" w:rsidP="00804267">
            <w:pPr>
              <w:pStyle w:val="TAC"/>
            </w:pPr>
            <w:r w:rsidRPr="00276E9B">
              <w:t>-</w:t>
            </w:r>
          </w:p>
        </w:tc>
      </w:tr>
      <w:tr w:rsidR="002274A0" w:rsidRPr="00276E9B" w14:paraId="40D22BD8" w14:textId="77777777" w:rsidTr="00CE4BF8">
        <w:tc>
          <w:tcPr>
            <w:tcW w:w="674" w:type="dxa"/>
            <w:tcBorders>
              <w:top w:val="single" w:sz="4" w:space="0" w:color="auto"/>
              <w:left w:val="single" w:sz="4" w:space="0" w:color="auto"/>
              <w:bottom w:val="single" w:sz="4" w:space="0" w:color="auto"/>
              <w:right w:val="single" w:sz="4" w:space="0" w:color="auto"/>
            </w:tcBorders>
          </w:tcPr>
          <w:p w14:paraId="5C183606" w14:textId="77777777" w:rsidR="002274A0" w:rsidRPr="00276E9B" w:rsidRDefault="002274A0" w:rsidP="00804267">
            <w:pPr>
              <w:pStyle w:val="TAC"/>
            </w:pPr>
            <w:r w:rsidRPr="00276E9B">
              <w:t>50</w:t>
            </w:r>
          </w:p>
        </w:tc>
        <w:tc>
          <w:tcPr>
            <w:tcW w:w="3828" w:type="dxa"/>
            <w:tcBorders>
              <w:top w:val="single" w:sz="4" w:space="0" w:color="auto"/>
              <w:left w:val="single" w:sz="4" w:space="0" w:color="auto"/>
              <w:bottom w:val="single" w:sz="4" w:space="0" w:color="auto"/>
              <w:right w:val="single" w:sz="4" w:space="0" w:color="auto"/>
            </w:tcBorders>
          </w:tcPr>
          <w:p w14:paraId="27DD78FF" w14:textId="77777777" w:rsidR="002274A0" w:rsidRPr="00276E9B" w:rsidRDefault="002274A0" w:rsidP="00804267">
            <w:pPr>
              <w:pStyle w:val="TAL"/>
            </w:pPr>
            <w:r w:rsidRPr="00276E9B">
              <w:t xml:space="preserve">Check: Does the UE transmit RLC </w:t>
            </w:r>
            <w:r w:rsidR="00FA04F8" w:rsidRPr="00276E9B">
              <w:t xml:space="preserve">UL </w:t>
            </w:r>
            <w:r w:rsidRPr="00276E9B">
              <w:t xml:space="preserve">SDU#10 and RLC </w:t>
            </w:r>
            <w:r w:rsidR="00FA04F8" w:rsidRPr="00276E9B">
              <w:t xml:space="preserve">UL </w:t>
            </w:r>
            <w:r w:rsidRPr="00276E9B">
              <w:t>SDU#11?</w:t>
            </w:r>
          </w:p>
        </w:tc>
        <w:tc>
          <w:tcPr>
            <w:tcW w:w="700" w:type="dxa"/>
            <w:tcBorders>
              <w:top w:val="single" w:sz="4" w:space="0" w:color="auto"/>
              <w:left w:val="single" w:sz="4" w:space="0" w:color="auto"/>
              <w:bottom w:val="single" w:sz="4" w:space="0" w:color="auto"/>
              <w:right w:val="single" w:sz="4" w:space="0" w:color="auto"/>
            </w:tcBorders>
          </w:tcPr>
          <w:p w14:paraId="767788EE"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62CCF870" w14:textId="77777777" w:rsidR="002274A0" w:rsidRPr="00276E9B" w:rsidRDefault="002274A0" w:rsidP="00804267">
            <w:pPr>
              <w:pStyle w:val="TAL"/>
            </w:pPr>
            <w:r w:rsidRPr="00276E9B">
              <w:t xml:space="preserve">AMD PDU (RLC </w:t>
            </w:r>
            <w:r w:rsidR="00FA04F8" w:rsidRPr="00276E9B">
              <w:t xml:space="preserve">UL </w:t>
            </w:r>
            <w:r w:rsidRPr="00276E9B">
              <w:t xml:space="preserve">SDU#10, RLC </w:t>
            </w:r>
            <w:r w:rsidR="00FA04F8" w:rsidRPr="00276E9B">
              <w:t xml:space="preserve">UL </w:t>
            </w:r>
            <w:r w:rsidRPr="00276E9B">
              <w:t>SDU#11)</w:t>
            </w:r>
            <w:r w:rsidR="002F1936" w:rsidRPr="00276E9B">
              <w:rPr>
                <w:rFonts w:eastAsia="MS Gothic"/>
              </w:rPr>
              <w:t xml:space="preserve"> (</w:t>
            </w:r>
            <w:r w:rsidR="002F1936" w:rsidRPr="00276E9B">
              <w:t>SN=</w:t>
            </w:r>
            <w:r w:rsidR="002F1936" w:rsidRPr="00276E9B">
              <w:rPr>
                <w:lang w:eastAsia="zh-CN"/>
              </w:rPr>
              <w:t>7</w:t>
            </w:r>
            <w:r w:rsidR="002F1936" w:rsidRPr="00276E9B">
              <w:rPr>
                <w:rFonts w:eastAsia="MS Gothic"/>
              </w:rPr>
              <w:t>)</w:t>
            </w:r>
          </w:p>
        </w:tc>
        <w:tc>
          <w:tcPr>
            <w:tcW w:w="558" w:type="dxa"/>
            <w:tcBorders>
              <w:top w:val="single" w:sz="4" w:space="0" w:color="auto"/>
              <w:left w:val="single" w:sz="4" w:space="0" w:color="auto"/>
              <w:bottom w:val="single" w:sz="4" w:space="0" w:color="auto"/>
              <w:right w:val="single" w:sz="4" w:space="0" w:color="auto"/>
            </w:tcBorders>
          </w:tcPr>
          <w:p w14:paraId="6C63C2C4" w14:textId="77777777" w:rsidR="002274A0" w:rsidRPr="00276E9B" w:rsidDel="00CD16AA" w:rsidRDefault="002274A0" w:rsidP="00804267">
            <w:pPr>
              <w:pStyle w:val="TAC"/>
            </w:pPr>
            <w:r w:rsidRPr="00276E9B">
              <w:t>6,9</w:t>
            </w:r>
          </w:p>
        </w:tc>
        <w:tc>
          <w:tcPr>
            <w:tcW w:w="860" w:type="dxa"/>
            <w:tcBorders>
              <w:top w:val="single" w:sz="4" w:space="0" w:color="auto"/>
              <w:left w:val="single" w:sz="4" w:space="0" w:color="auto"/>
              <w:bottom w:val="single" w:sz="4" w:space="0" w:color="auto"/>
              <w:right w:val="single" w:sz="4" w:space="0" w:color="auto"/>
            </w:tcBorders>
          </w:tcPr>
          <w:p w14:paraId="4A33D07D" w14:textId="77777777" w:rsidR="002274A0" w:rsidRPr="00276E9B" w:rsidRDefault="002274A0" w:rsidP="00804267">
            <w:pPr>
              <w:pStyle w:val="TAC"/>
            </w:pPr>
            <w:r w:rsidRPr="00276E9B">
              <w:t>P</w:t>
            </w:r>
          </w:p>
        </w:tc>
      </w:tr>
      <w:tr w:rsidR="002274A0" w:rsidRPr="00276E9B" w14:paraId="320F6CE4" w14:textId="77777777" w:rsidTr="00CE4BF8">
        <w:tc>
          <w:tcPr>
            <w:tcW w:w="674" w:type="dxa"/>
            <w:tcBorders>
              <w:top w:val="single" w:sz="4" w:space="0" w:color="auto"/>
              <w:left w:val="single" w:sz="4" w:space="0" w:color="auto"/>
              <w:bottom w:val="single" w:sz="4" w:space="0" w:color="auto"/>
              <w:right w:val="single" w:sz="4" w:space="0" w:color="auto"/>
            </w:tcBorders>
          </w:tcPr>
          <w:p w14:paraId="59E8CE8A" w14:textId="77777777" w:rsidR="002274A0" w:rsidRPr="00276E9B" w:rsidRDefault="002274A0" w:rsidP="00804267">
            <w:pPr>
              <w:pStyle w:val="TAC"/>
            </w:pPr>
            <w:r w:rsidRPr="00276E9B">
              <w:t>51</w:t>
            </w:r>
          </w:p>
        </w:tc>
        <w:tc>
          <w:tcPr>
            <w:tcW w:w="3828" w:type="dxa"/>
            <w:tcBorders>
              <w:top w:val="single" w:sz="4" w:space="0" w:color="auto"/>
              <w:left w:val="single" w:sz="4" w:space="0" w:color="auto"/>
              <w:bottom w:val="single" w:sz="4" w:space="0" w:color="auto"/>
              <w:right w:val="single" w:sz="4" w:space="0" w:color="auto"/>
            </w:tcBorders>
          </w:tcPr>
          <w:p w14:paraId="53487280" w14:textId="77777777" w:rsidR="002274A0" w:rsidRPr="00276E9B" w:rsidRDefault="002274A0" w:rsidP="00804267">
            <w:pPr>
              <w:pStyle w:val="TAL"/>
            </w:pPr>
            <w:r w:rsidRPr="00276E9B">
              <w:t>The SS transmits a STATUS PDU.</w:t>
            </w:r>
          </w:p>
        </w:tc>
        <w:tc>
          <w:tcPr>
            <w:tcW w:w="700" w:type="dxa"/>
            <w:tcBorders>
              <w:top w:val="single" w:sz="4" w:space="0" w:color="auto"/>
              <w:left w:val="single" w:sz="4" w:space="0" w:color="auto"/>
              <w:bottom w:val="single" w:sz="4" w:space="0" w:color="auto"/>
              <w:right w:val="single" w:sz="4" w:space="0" w:color="auto"/>
            </w:tcBorders>
          </w:tcPr>
          <w:p w14:paraId="1D5D87B2" w14:textId="77777777" w:rsidR="002274A0" w:rsidRPr="00276E9B" w:rsidRDefault="002274A0" w:rsidP="00804267">
            <w:pPr>
              <w:pStyle w:val="TAC"/>
            </w:pPr>
            <w:r w:rsidRPr="00276E9B">
              <w:t>&lt;--</w:t>
            </w:r>
          </w:p>
        </w:tc>
        <w:tc>
          <w:tcPr>
            <w:tcW w:w="2986" w:type="dxa"/>
            <w:tcBorders>
              <w:top w:val="single" w:sz="4" w:space="0" w:color="auto"/>
              <w:left w:val="single" w:sz="4" w:space="0" w:color="auto"/>
              <w:bottom w:val="single" w:sz="4" w:space="0" w:color="auto"/>
              <w:right w:val="single" w:sz="4" w:space="0" w:color="auto"/>
            </w:tcBorders>
          </w:tcPr>
          <w:p w14:paraId="282B806C" w14:textId="77777777" w:rsidR="002274A0" w:rsidRPr="00276E9B" w:rsidRDefault="002274A0" w:rsidP="00804267">
            <w:pPr>
              <w:pStyle w:val="TAL"/>
            </w:pPr>
            <w:r w:rsidRPr="00276E9B">
              <w:t>STATUS PDU (ACK SN=8)</w:t>
            </w:r>
          </w:p>
        </w:tc>
        <w:tc>
          <w:tcPr>
            <w:tcW w:w="558" w:type="dxa"/>
            <w:tcBorders>
              <w:top w:val="single" w:sz="4" w:space="0" w:color="auto"/>
              <w:left w:val="single" w:sz="4" w:space="0" w:color="auto"/>
              <w:bottom w:val="single" w:sz="4" w:space="0" w:color="auto"/>
              <w:right w:val="single" w:sz="4" w:space="0" w:color="auto"/>
            </w:tcBorders>
          </w:tcPr>
          <w:p w14:paraId="27EA7106"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67FEB916" w14:textId="77777777" w:rsidR="002274A0" w:rsidRPr="00276E9B" w:rsidRDefault="002274A0" w:rsidP="00804267">
            <w:pPr>
              <w:pStyle w:val="TAC"/>
            </w:pPr>
            <w:r w:rsidRPr="00276E9B">
              <w:t>-</w:t>
            </w:r>
          </w:p>
        </w:tc>
      </w:tr>
      <w:tr w:rsidR="00FA04F8" w:rsidRPr="00276E9B" w14:paraId="637C267F" w14:textId="77777777" w:rsidTr="00CE4BF8">
        <w:tc>
          <w:tcPr>
            <w:tcW w:w="674" w:type="dxa"/>
          </w:tcPr>
          <w:p w14:paraId="14D12FE3" w14:textId="77777777" w:rsidR="00FA04F8" w:rsidRPr="00276E9B" w:rsidRDefault="00FA04F8" w:rsidP="001200CB">
            <w:pPr>
              <w:pStyle w:val="TAC"/>
            </w:pPr>
            <w:r w:rsidRPr="00276E9B">
              <w:t>-</w:t>
            </w:r>
          </w:p>
        </w:tc>
        <w:tc>
          <w:tcPr>
            <w:tcW w:w="3828" w:type="dxa"/>
            <w:shd w:val="clear" w:color="auto" w:fill="auto"/>
          </w:tcPr>
          <w:p w14:paraId="3826CEC3" w14:textId="77777777" w:rsidR="00FA04F8" w:rsidRPr="00276E9B" w:rsidRDefault="00FA04F8" w:rsidP="001200CB">
            <w:pPr>
              <w:pStyle w:val="TAL"/>
            </w:pPr>
            <w:r w:rsidRPr="00276E9B">
              <w:t>Note: In steps 52 to 62 the size of the RLC SDUs used in uplink will be 10 octets. The size of the RLC SDUs used in downlink is L.</w:t>
            </w:r>
          </w:p>
        </w:tc>
        <w:tc>
          <w:tcPr>
            <w:tcW w:w="700" w:type="dxa"/>
            <w:shd w:val="clear" w:color="auto" w:fill="auto"/>
          </w:tcPr>
          <w:p w14:paraId="43D6EAA1" w14:textId="77777777" w:rsidR="00FA04F8" w:rsidRPr="00276E9B" w:rsidRDefault="00FA04F8" w:rsidP="001200CB">
            <w:pPr>
              <w:pStyle w:val="TAC"/>
            </w:pPr>
            <w:r w:rsidRPr="00276E9B">
              <w:t>-</w:t>
            </w:r>
          </w:p>
        </w:tc>
        <w:tc>
          <w:tcPr>
            <w:tcW w:w="2986" w:type="dxa"/>
            <w:shd w:val="clear" w:color="auto" w:fill="auto"/>
          </w:tcPr>
          <w:p w14:paraId="26F3E986" w14:textId="77777777" w:rsidR="00FA04F8" w:rsidRPr="00276E9B" w:rsidRDefault="00FA04F8" w:rsidP="001200CB">
            <w:pPr>
              <w:pStyle w:val="TAL"/>
            </w:pPr>
            <w:r w:rsidRPr="00276E9B">
              <w:t>-</w:t>
            </w:r>
          </w:p>
        </w:tc>
        <w:tc>
          <w:tcPr>
            <w:tcW w:w="558" w:type="dxa"/>
            <w:shd w:val="clear" w:color="auto" w:fill="auto"/>
          </w:tcPr>
          <w:p w14:paraId="765274A5" w14:textId="77777777" w:rsidR="00FA04F8" w:rsidRPr="00276E9B" w:rsidRDefault="00FA04F8" w:rsidP="001200CB">
            <w:pPr>
              <w:pStyle w:val="TAC"/>
            </w:pPr>
            <w:r w:rsidRPr="00276E9B">
              <w:t>-</w:t>
            </w:r>
          </w:p>
        </w:tc>
        <w:tc>
          <w:tcPr>
            <w:tcW w:w="860" w:type="dxa"/>
            <w:shd w:val="clear" w:color="auto" w:fill="auto"/>
          </w:tcPr>
          <w:p w14:paraId="5451DC45" w14:textId="77777777" w:rsidR="00FA04F8" w:rsidRPr="00276E9B" w:rsidRDefault="00FA04F8" w:rsidP="001200CB">
            <w:pPr>
              <w:pStyle w:val="TAC"/>
            </w:pPr>
            <w:r w:rsidRPr="00276E9B">
              <w:t>-</w:t>
            </w:r>
          </w:p>
        </w:tc>
      </w:tr>
      <w:tr w:rsidR="002274A0" w:rsidRPr="00276E9B" w14:paraId="0A979875" w14:textId="77777777" w:rsidTr="00CE4BF8">
        <w:tc>
          <w:tcPr>
            <w:tcW w:w="674" w:type="dxa"/>
            <w:tcBorders>
              <w:top w:val="single" w:sz="4" w:space="0" w:color="auto"/>
              <w:left w:val="single" w:sz="4" w:space="0" w:color="auto"/>
              <w:bottom w:val="single" w:sz="4" w:space="0" w:color="auto"/>
              <w:right w:val="single" w:sz="4" w:space="0" w:color="auto"/>
            </w:tcBorders>
          </w:tcPr>
          <w:p w14:paraId="2CDDB167" w14:textId="77777777" w:rsidR="002274A0" w:rsidRPr="00276E9B" w:rsidRDefault="002274A0" w:rsidP="00804267">
            <w:pPr>
              <w:pStyle w:val="TAC"/>
            </w:pPr>
            <w:r w:rsidRPr="00276E9B">
              <w:t>52</w:t>
            </w:r>
          </w:p>
        </w:tc>
        <w:tc>
          <w:tcPr>
            <w:tcW w:w="3828" w:type="dxa"/>
            <w:tcBorders>
              <w:top w:val="single" w:sz="4" w:space="0" w:color="auto"/>
              <w:left w:val="single" w:sz="4" w:space="0" w:color="auto"/>
              <w:bottom w:val="single" w:sz="4" w:space="0" w:color="auto"/>
              <w:right w:val="single" w:sz="4" w:space="0" w:color="auto"/>
            </w:tcBorders>
          </w:tcPr>
          <w:p w14:paraId="4FEB7909" w14:textId="77777777" w:rsidR="002274A0" w:rsidRPr="00276E9B" w:rsidRDefault="00CD2132" w:rsidP="00804267">
            <w:pPr>
              <w:pStyle w:val="TAL"/>
            </w:pPr>
            <w:r w:rsidRPr="00276E9B">
              <w:t>The</w:t>
            </w:r>
            <w:r w:rsidR="002274A0" w:rsidRPr="00276E9B">
              <w:t xml:space="preserve"> SS transmits an AMD PDU segment of AMD PDU#</w:t>
            </w:r>
            <w:r w:rsidR="002F1936" w:rsidRPr="00276E9B">
              <w:t>12</w:t>
            </w:r>
            <w:r w:rsidR="002274A0" w:rsidRPr="00276E9B">
              <w:t xml:space="preserve"> (AMD PDU#</w:t>
            </w:r>
            <w:r w:rsidR="002F1936" w:rsidRPr="00276E9B">
              <w:t>12</w:t>
            </w:r>
            <w:r w:rsidR="002274A0" w:rsidRPr="00276E9B">
              <w:t xml:space="preserve"> carries </w:t>
            </w:r>
            <w:r w:rsidR="00FA04F8" w:rsidRPr="00276E9B">
              <w:t xml:space="preserve">RLC DL </w:t>
            </w:r>
            <w:r w:rsidR="002274A0" w:rsidRPr="00276E9B">
              <w:t xml:space="preserve">SDU#12, </w:t>
            </w:r>
            <w:r w:rsidR="00FA04F8" w:rsidRPr="00276E9B">
              <w:t xml:space="preserve">RLC DL </w:t>
            </w:r>
            <w:r w:rsidR="002274A0" w:rsidRPr="00276E9B">
              <w:t xml:space="preserve">SDU#13 and </w:t>
            </w:r>
            <w:r w:rsidR="00FA04F8" w:rsidRPr="00276E9B">
              <w:t xml:space="preserve">RLC DL </w:t>
            </w:r>
            <w:r w:rsidR="002274A0" w:rsidRPr="00276E9B">
              <w:t xml:space="preserve">SDU#14) containing the last </w:t>
            </w:r>
            <w:r w:rsidR="002F1936" w:rsidRPr="00276E9B">
              <w:t>L-6</w:t>
            </w:r>
            <w:r w:rsidR="00FA04F8" w:rsidRPr="00276E9B">
              <w:t xml:space="preserve"> </w:t>
            </w:r>
            <w:r w:rsidR="002274A0" w:rsidRPr="00276E9B">
              <w:t xml:space="preserve">bytes of </w:t>
            </w:r>
            <w:r w:rsidR="00FA04F8" w:rsidRPr="00276E9B">
              <w:t xml:space="preserve">RLC DL </w:t>
            </w:r>
            <w:r w:rsidR="002274A0" w:rsidRPr="00276E9B">
              <w:t xml:space="preserve">SDU#13 and the complete </w:t>
            </w:r>
            <w:r w:rsidR="00FA04F8" w:rsidRPr="00276E9B">
              <w:t xml:space="preserve">RLC DL </w:t>
            </w:r>
            <w:r w:rsidR="002274A0" w:rsidRPr="00276E9B">
              <w:t>SDU#</w:t>
            </w:r>
            <w:r w:rsidR="00FA04F8" w:rsidRPr="00276E9B">
              <w:t xml:space="preserve">14 </w:t>
            </w:r>
            <w:r w:rsidR="002274A0" w:rsidRPr="00276E9B">
              <w:t>(L bytes) in its data field, with the P-bit set. FI=10, SO=</w:t>
            </w:r>
            <w:r w:rsidR="00FA04F8" w:rsidRPr="00276E9B">
              <w:t xml:space="preserve"> L+6 </w:t>
            </w:r>
            <w:r w:rsidR="002274A0" w:rsidRPr="00276E9B">
              <w:t xml:space="preserve"> and LSF=1. Header extension part present: E in fixed part header=1, E in extension part header=0, LI=</w:t>
            </w:r>
            <w:r w:rsidR="002F1936" w:rsidRPr="00276E9B">
              <w:t>L-6</w:t>
            </w:r>
            <w:r w:rsidR="002274A0" w:rsidRPr="00276E9B">
              <w:t>.</w:t>
            </w:r>
          </w:p>
        </w:tc>
        <w:tc>
          <w:tcPr>
            <w:tcW w:w="700" w:type="dxa"/>
            <w:tcBorders>
              <w:top w:val="single" w:sz="4" w:space="0" w:color="auto"/>
              <w:left w:val="single" w:sz="4" w:space="0" w:color="auto"/>
              <w:bottom w:val="single" w:sz="4" w:space="0" w:color="auto"/>
              <w:right w:val="single" w:sz="4" w:space="0" w:color="auto"/>
            </w:tcBorders>
          </w:tcPr>
          <w:p w14:paraId="178F2617" w14:textId="77777777" w:rsidR="002274A0" w:rsidRPr="00276E9B" w:rsidRDefault="002274A0" w:rsidP="00804267">
            <w:pPr>
              <w:pStyle w:val="TAC"/>
            </w:pPr>
            <w:r w:rsidRPr="00276E9B">
              <w:t>&lt;--</w:t>
            </w:r>
          </w:p>
        </w:tc>
        <w:tc>
          <w:tcPr>
            <w:tcW w:w="2986" w:type="dxa"/>
            <w:tcBorders>
              <w:top w:val="single" w:sz="4" w:space="0" w:color="auto"/>
              <w:left w:val="single" w:sz="4" w:space="0" w:color="auto"/>
              <w:bottom w:val="single" w:sz="4" w:space="0" w:color="auto"/>
              <w:right w:val="single" w:sz="4" w:space="0" w:color="auto"/>
            </w:tcBorders>
          </w:tcPr>
          <w:p w14:paraId="69B4EF55" w14:textId="77777777" w:rsidR="002274A0" w:rsidRPr="00276E9B" w:rsidRDefault="002274A0" w:rsidP="00804267">
            <w:pPr>
              <w:pStyle w:val="TAL"/>
            </w:pPr>
            <w:r w:rsidRPr="00276E9B">
              <w:t>AMD PDU#</w:t>
            </w:r>
            <w:r w:rsidR="002F1936" w:rsidRPr="00276E9B">
              <w:t>12</w:t>
            </w:r>
            <w:r w:rsidRPr="00276E9B">
              <w:t xml:space="preserve"> (SN=</w:t>
            </w:r>
            <w:r w:rsidR="002F1936" w:rsidRPr="00276E9B">
              <w:t>11</w:t>
            </w:r>
            <w:r w:rsidRPr="00276E9B">
              <w:t>, P=1)</w:t>
            </w:r>
          </w:p>
          <w:p w14:paraId="5D4E8BCF" w14:textId="77777777" w:rsidR="002274A0" w:rsidRPr="00276E9B" w:rsidRDefault="002274A0" w:rsidP="00804267">
            <w:pPr>
              <w:pStyle w:val="TAL"/>
            </w:pPr>
            <w:r w:rsidRPr="00276E9B">
              <w:t>segment 3</w:t>
            </w:r>
          </w:p>
        </w:tc>
        <w:tc>
          <w:tcPr>
            <w:tcW w:w="558" w:type="dxa"/>
            <w:tcBorders>
              <w:top w:val="single" w:sz="4" w:space="0" w:color="auto"/>
              <w:left w:val="single" w:sz="4" w:space="0" w:color="auto"/>
              <w:bottom w:val="single" w:sz="4" w:space="0" w:color="auto"/>
              <w:right w:val="single" w:sz="4" w:space="0" w:color="auto"/>
            </w:tcBorders>
          </w:tcPr>
          <w:p w14:paraId="29566EAD"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73E09A97" w14:textId="77777777" w:rsidR="002274A0" w:rsidRPr="00276E9B" w:rsidRDefault="002274A0" w:rsidP="00804267">
            <w:pPr>
              <w:pStyle w:val="TAC"/>
            </w:pPr>
            <w:r w:rsidRPr="00276E9B">
              <w:t>-</w:t>
            </w:r>
          </w:p>
        </w:tc>
      </w:tr>
      <w:tr w:rsidR="002274A0" w:rsidRPr="00276E9B" w14:paraId="1202CFF1" w14:textId="77777777" w:rsidTr="00CE4BF8">
        <w:tc>
          <w:tcPr>
            <w:tcW w:w="674" w:type="dxa"/>
          </w:tcPr>
          <w:p w14:paraId="74C06EE2" w14:textId="77777777" w:rsidR="002274A0" w:rsidRPr="00276E9B" w:rsidRDefault="002274A0" w:rsidP="00804267">
            <w:pPr>
              <w:pStyle w:val="TAC"/>
            </w:pPr>
            <w:r w:rsidRPr="00276E9B">
              <w:t>53</w:t>
            </w:r>
          </w:p>
        </w:tc>
        <w:tc>
          <w:tcPr>
            <w:tcW w:w="3828" w:type="dxa"/>
          </w:tcPr>
          <w:p w14:paraId="156ABEA7" w14:textId="63CCE479"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52 the SS schedules</w:t>
            </w:r>
            <w:r w:rsidR="002274A0" w:rsidRPr="00276E9B">
              <w:t xml:space="preserve"> one UL Grant</w:t>
            </w:r>
            <w:r w:rsidR="002F1936" w:rsidRPr="00276E9B">
              <w:t xml:space="preserve"> of size 104 bits</w:t>
            </w:r>
            <w:r w:rsidR="002274A0" w:rsidRPr="00276E9B">
              <w:t>, sufficient for one RLC STATUS PDU</w:t>
            </w:r>
            <w:r w:rsidR="002F1936" w:rsidRPr="00276E9B">
              <w:t xml:space="preserve"> (Note 5</w:t>
            </w:r>
            <w:r w:rsidR="007E602B" w:rsidRPr="00276E9B">
              <w:t>, Note 13</w:t>
            </w:r>
            <w:r w:rsidR="002F1936" w:rsidRPr="00276E9B">
              <w:t>)</w:t>
            </w:r>
            <w:r w:rsidR="002274A0" w:rsidRPr="00276E9B">
              <w:t>.</w:t>
            </w:r>
          </w:p>
        </w:tc>
        <w:tc>
          <w:tcPr>
            <w:tcW w:w="700" w:type="dxa"/>
          </w:tcPr>
          <w:p w14:paraId="3B20CB89" w14:textId="77777777" w:rsidR="002274A0" w:rsidRPr="00276E9B" w:rsidRDefault="002274A0" w:rsidP="00804267">
            <w:pPr>
              <w:pStyle w:val="TAC"/>
            </w:pPr>
            <w:r w:rsidRPr="00276E9B">
              <w:t>&lt;--</w:t>
            </w:r>
          </w:p>
        </w:tc>
        <w:tc>
          <w:tcPr>
            <w:tcW w:w="2986" w:type="dxa"/>
          </w:tcPr>
          <w:p w14:paraId="742D0974" w14:textId="77777777" w:rsidR="002274A0" w:rsidRPr="00276E9B" w:rsidRDefault="002274A0" w:rsidP="00804267">
            <w:pPr>
              <w:pStyle w:val="TAL"/>
            </w:pPr>
            <w:r w:rsidRPr="00276E9B">
              <w:t>Uplink Grant</w:t>
            </w:r>
          </w:p>
        </w:tc>
        <w:tc>
          <w:tcPr>
            <w:tcW w:w="558" w:type="dxa"/>
          </w:tcPr>
          <w:p w14:paraId="7ED09A4D" w14:textId="77777777" w:rsidR="002274A0" w:rsidRPr="00276E9B" w:rsidRDefault="002274A0" w:rsidP="00804267">
            <w:pPr>
              <w:pStyle w:val="TAC"/>
            </w:pPr>
            <w:r w:rsidRPr="00276E9B">
              <w:t>-</w:t>
            </w:r>
          </w:p>
        </w:tc>
        <w:tc>
          <w:tcPr>
            <w:tcW w:w="860" w:type="dxa"/>
          </w:tcPr>
          <w:p w14:paraId="23BC8338" w14:textId="77777777" w:rsidR="002274A0" w:rsidRPr="00276E9B" w:rsidRDefault="002274A0" w:rsidP="00804267">
            <w:pPr>
              <w:pStyle w:val="TAC"/>
            </w:pPr>
            <w:r w:rsidRPr="00276E9B">
              <w:t>-</w:t>
            </w:r>
          </w:p>
        </w:tc>
      </w:tr>
      <w:tr w:rsidR="002274A0" w:rsidRPr="00276E9B" w14:paraId="4C2BE2A5" w14:textId="77777777" w:rsidTr="00CE4BF8">
        <w:tc>
          <w:tcPr>
            <w:tcW w:w="674" w:type="dxa"/>
            <w:tcBorders>
              <w:top w:val="single" w:sz="4" w:space="0" w:color="auto"/>
              <w:left w:val="single" w:sz="4" w:space="0" w:color="auto"/>
              <w:bottom w:val="single" w:sz="4" w:space="0" w:color="auto"/>
              <w:right w:val="single" w:sz="4" w:space="0" w:color="auto"/>
            </w:tcBorders>
          </w:tcPr>
          <w:p w14:paraId="10F006CD" w14:textId="77777777" w:rsidR="002274A0" w:rsidRPr="00276E9B" w:rsidRDefault="002274A0" w:rsidP="00804267">
            <w:pPr>
              <w:pStyle w:val="TAC"/>
            </w:pPr>
            <w:r w:rsidRPr="00276E9B">
              <w:t>54</w:t>
            </w:r>
          </w:p>
        </w:tc>
        <w:tc>
          <w:tcPr>
            <w:tcW w:w="3828" w:type="dxa"/>
            <w:tcBorders>
              <w:top w:val="single" w:sz="4" w:space="0" w:color="auto"/>
              <w:left w:val="single" w:sz="4" w:space="0" w:color="auto"/>
              <w:bottom w:val="single" w:sz="4" w:space="0" w:color="auto"/>
              <w:right w:val="single" w:sz="4" w:space="0" w:color="auto"/>
            </w:tcBorders>
          </w:tcPr>
          <w:p w14:paraId="6341AD6E" w14:textId="77777777" w:rsidR="002274A0" w:rsidRPr="00276E9B" w:rsidRDefault="002274A0" w:rsidP="00804267">
            <w:pPr>
              <w:pStyle w:val="TAL"/>
            </w:pPr>
            <w:r w:rsidRPr="00276E9B">
              <w:t>The UE transmits a STATUS PDU NACK_SN field for receipt of PDU#</w:t>
            </w:r>
            <w:r w:rsidR="002F1936" w:rsidRPr="00276E9B">
              <w:t>12</w:t>
            </w:r>
            <w:r w:rsidRPr="00276E9B">
              <w:t>. ACK_SN=</w:t>
            </w:r>
            <w:r w:rsidR="002F1936" w:rsidRPr="00276E9B">
              <w:t>12</w:t>
            </w:r>
            <w:r w:rsidRPr="00276E9B">
              <w:t>, NACK_SN=</w:t>
            </w:r>
            <w:r w:rsidR="002F1936" w:rsidRPr="00276E9B">
              <w:t>11</w:t>
            </w:r>
            <w:r w:rsidRPr="00276E9B">
              <w:t>, SOStart=0/SOEnd=</w:t>
            </w:r>
            <w:r w:rsidR="00FA04F8" w:rsidRPr="00276E9B">
              <w:t xml:space="preserve"> L+5</w:t>
            </w:r>
            <w:r w:rsidR="00F90E7A" w:rsidRPr="00276E9B">
              <w:t>.</w:t>
            </w:r>
          </w:p>
        </w:tc>
        <w:tc>
          <w:tcPr>
            <w:tcW w:w="700" w:type="dxa"/>
            <w:tcBorders>
              <w:top w:val="single" w:sz="4" w:space="0" w:color="auto"/>
              <w:left w:val="single" w:sz="4" w:space="0" w:color="auto"/>
              <w:bottom w:val="single" w:sz="4" w:space="0" w:color="auto"/>
              <w:right w:val="single" w:sz="4" w:space="0" w:color="auto"/>
            </w:tcBorders>
          </w:tcPr>
          <w:p w14:paraId="69A72F52"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4DCF5F3D"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27858A11"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490E7F06" w14:textId="77777777" w:rsidR="002274A0" w:rsidRPr="00276E9B" w:rsidRDefault="002274A0" w:rsidP="00804267">
            <w:pPr>
              <w:pStyle w:val="TAC"/>
            </w:pPr>
            <w:r w:rsidRPr="00276E9B">
              <w:t>-</w:t>
            </w:r>
          </w:p>
        </w:tc>
      </w:tr>
      <w:tr w:rsidR="002274A0" w:rsidRPr="00276E9B" w14:paraId="6B1D4594" w14:textId="77777777" w:rsidTr="00CE4BF8">
        <w:tc>
          <w:tcPr>
            <w:tcW w:w="674" w:type="dxa"/>
            <w:tcBorders>
              <w:top w:val="single" w:sz="4" w:space="0" w:color="auto"/>
              <w:left w:val="single" w:sz="4" w:space="0" w:color="auto"/>
              <w:bottom w:val="single" w:sz="4" w:space="0" w:color="auto"/>
              <w:right w:val="single" w:sz="4" w:space="0" w:color="auto"/>
            </w:tcBorders>
          </w:tcPr>
          <w:p w14:paraId="4AA2A922" w14:textId="77777777" w:rsidR="002274A0" w:rsidRPr="00276E9B" w:rsidRDefault="002274A0" w:rsidP="00804267">
            <w:pPr>
              <w:pStyle w:val="TAC"/>
            </w:pPr>
            <w:r w:rsidRPr="00276E9B">
              <w:lastRenderedPageBreak/>
              <w:t>55</w:t>
            </w:r>
          </w:p>
        </w:tc>
        <w:tc>
          <w:tcPr>
            <w:tcW w:w="3828" w:type="dxa"/>
            <w:tcBorders>
              <w:top w:val="single" w:sz="4" w:space="0" w:color="auto"/>
              <w:left w:val="single" w:sz="4" w:space="0" w:color="auto"/>
              <w:bottom w:val="single" w:sz="4" w:space="0" w:color="auto"/>
              <w:right w:val="single" w:sz="4" w:space="0" w:color="auto"/>
            </w:tcBorders>
          </w:tcPr>
          <w:p w14:paraId="5D3F6B58" w14:textId="77777777" w:rsidR="002274A0" w:rsidRPr="00276E9B" w:rsidRDefault="002274A0" w:rsidP="00804267">
            <w:pPr>
              <w:pStyle w:val="TAL"/>
            </w:pPr>
            <w:r w:rsidRPr="00276E9B">
              <w:t>The SS transmits an AMD PDU segment of AMD PDU#</w:t>
            </w:r>
            <w:r w:rsidR="002F1936" w:rsidRPr="00276E9B">
              <w:t>12</w:t>
            </w:r>
            <w:r w:rsidRPr="00276E9B">
              <w:t xml:space="preserve"> (AMD PDU#</w:t>
            </w:r>
            <w:r w:rsidR="002F1936" w:rsidRPr="00276E9B">
              <w:t>12</w:t>
            </w:r>
            <w:r w:rsidRPr="00276E9B">
              <w:t xml:space="preserve"> carries </w:t>
            </w:r>
            <w:r w:rsidR="00FA04F8" w:rsidRPr="00276E9B">
              <w:t xml:space="preserve">RLC DL </w:t>
            </w:r>
            <w:r w:rsidRPr="00276E9B">
              <w:t xml:space="preserve">SDU#12, </w:t>
            </w:r>
            <w:r w:rsidR="00FA04F8" w:rsidRPr="00276E9B">
              <w:t xml:space="preserve">RLC DL </w:t>
            </w:r>
            <w:r w:rsidRPr="00276E9B">
              <w:t xml:space="preserve">SDU#13 and </w:t>
            </w:r>
            <w:r w:rsidR="00FA04F8" w:rsidRPr="00276E9B">
              <w:t xml:space="preserve">RLC DL </w:t>
            </w:r>
            <w:r w:rsidRPr="00276E9B">
              <w:t xml:space="preserve">SDU#14) containing the last </w:t>
            </w:r>
            <w:r w:rsidR="002F1936" w:rsidRPr="00276E9B">
              <w:t>L-6</w:t>
            </w:r>
            <w:r w:rsidR="00FA04F8" w:rsidRPr="00276E9B">
              <w:t xml:space="preserve"> </w:t>
            </w:r>
            <w:r w:rsidRPr="00276E9B">
              <w:t xml:space="preserve">bytes of </w:t>
            </w:r>
            <w:r w:rsidR="00FA04F8" w:rsidRPr="00276E9B">
              <w:t xml:space="preserve">RLC DL </w:t>
            </w:r>
            <w:r w:rsidRPr="00276E9B">
              <w:t xml:space="preserve">SDU#12 and the </w:t>
            </w:r>
            <w:r w:rsidR="002F1936" w:rsidRPr="00276E9B">
              <w:t>first 6 bytes of</w:t>
            </w:r>
            <w:r w:rsidRPr="00276E9B">
              <w:t xml:space="preserve"> </w:t>
            </w:r>
            <w:r w:rsidR="00FA04F8" w:rsidRPr="00276E9B">
              <w:t xml:space="preserve">RLC DL </w:t>
            </w:r>
            <w:r w:rsidRPr="00276E9B">
              <w:t>SDU#13 in its data field, with the P-bit set. FI=</w:t>
            </w:r>
            <w:r w:rsidR="002F1936" w:rsidRPr="00276E9B">
              <w:t>11</w:t>
            </w:r>
            <w:r w:rsidRPr="00276E9B">
              <w:t>, SO=</w:t>
            </w:r>
            <w:r w:rsidR="00FA04F8" w:rsidRPr="00276E9B">
              <w:t>6</w:t>
            </w:r>
            <w:r w:rsidRPr="00276E9B">
              <w:t xml:space="preserve"> and LSF=0. Header extension part present: E in fixed part header=1, E in extension part header=0, LI=</w:t>
            </w:r>
            <w:r w:rsidR="002F1936" w:rsidRPr="00276E9B">
              <w:t>L-6</w:t>
            </w:r>
            <w:r w:rsidRPr="00276E9B">
              <w:t>.</w:t>
            </w:r>
          </w:p>
        </w:tc>
        <w:tc>
          <w:tcPr>
            <w:tcW w:w="700" w:type="dxa"/>
            <w:tcBorders>
              <w:top w:val="single" w:sz="4" w:space="0" w:color="auto"/>
              <w:left w:val="single" w:sz="4" w:space="0" w:color="auto"/>
              <w:bottom w:val="single" w:sz="4" w:space="0" w:color="auto"/>
              <w:right w:val="single" w:sz="4" w:space="0" w:color="auto"/>
            </w:tcBorders>
          </w:tcPr>
          <w:p w14:paraId="650601AF" w14:textId="77777777" w:rsidR="002274A0" w:rsidRPr="00276E9B" w:rsidRDefault="002274A0" w:rsidP="00804267">
            <w:pPr>
              <w:pStyle w:val="TAC"/>
            </w:pPr>
            <w:r w:rsidRPr="00276E9B">
              <w:t>&lt;--</w:t>
            </w:r>
          </w:p>
        </w:tc>
        <w:tc>
          <w:tcPr>
            <w:tcW w:w="2986" w:type="dxa"/>
            <w:tcBorders>
              <w:top w:val="single" w:sz="4" w:space="0" w:color="auto"/>
              <w:left w:val="single" w:sz="4" w:space="0" w:color="auto"/>
              <w:bottom w:val="single" w:sz="4" w:space="0" w:color="auto"/>
              <w:right w:val="single" w:sz="4" w:space="0" w:color="auto"/>
            </w:tcBorders>
          </w:tcPr>
          <w:p w14:paraId="327B73F0" w14:textId="77777777" w:rsidR="002274A0" w:rsidRPr="00276E9B" w:rsidRDefault="002274A0" w:rsidP="00804267">
            <w:pPr>
              <w:pStyle w:val="TAL"/>
            </w:pPr>
            <w:r w:rsidRPr="00276E9B">
              <w:t>AMD PDU#</w:t>
            </w:r>
            <w:r w:rsidR="002F1936" w:rsidRPr="00276E9B">
              <w:t>12</w:t>
            </w:r>
            <w:r w:rsidRPr="00276E9B">
              <w:t xml:space="preserve"> (SN=</w:t>
            </w:r>
            <w:r w:rsidR="002F1936" w:rsidRPr="00276E9B">
              <w:t>11</w:t>
            </w:r>
            <w:r w:rsidRPr="00276E9B">
              <w:t>, P=1)</w:t>
            </w:r>
          </w:p>
          <w:p w14:paraId="451B7E1A" w14:textId="77777777" w:rsidR="002274A0" w:rsidRPr="00276E9B" w:rsidRDefault="002274A0" w:rsidP="00804267">
            <w:pPr>
              <w:pStyle w:val="TAL"/>
            </w:pPr>
            <w:r w:rsidRPr="00276E9B">
              <w:t>segment 2</w:t>
            </w:r>
          </w:p>
        </w:tc>
        <w:tc>
          <w:tcPr>
            <w:tcW w:w="558" w:type="dxa"/>
            <w:tcBorders>
              <w:top w:val="single" w:sz="4" w:space="0" w:color="auto"/>
              <w:left w:val="single" w:sz="4" w:space="0" w:color="auto"/>
              <w:bottom w:val="single" w:sz="4" w:space="0" w:color="auto"/>
              <w:right w:val="single" w:sz="4" w:space="0" w:color="auto"/>
            </w:tcBorders>
          </w:tcPr>
          <w:p w14:paraId="4AC182F6"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7CC9F732" w14:textId="77777777" w:rsidR="002274A0" w:rsidRPr="00276E9B" w:rsidRDefault="002274A0" w:rsidP="00804267">
            <w:pPr>
              <w:pStyle w:val="TAC"/>
            </w:pPr>
            <w:r w:rsidRPr="00276E9B">
              <w:t>-</w:t>
            </w:r>
          </w:p>
        </w:tc>
      </w:tr>
      <w:tr w:rsidR="002274A0" w:rsidRPr="00276E9B" w14:paraId="6E94C1CC" w14:textId="77777777" w:rsidTr="00CE4BF8">
        <w:tc>
          <w:tcPr>
            <w:tcW w:w="674" w:type="dxa"/>
          </w:tcPr>
          <w:p w14:paraId="5D0327E3" w14:textId="77777777" w:rsidR="002274A0" w:rsidRPr="00276E9B" w:rsidRDefault="002274A0" w:rsidP="00804267">
            <w:pPr>
              <w:pStyle w:val="TAC"/>
            </w:pPr>
            <w:r w:rsidRPr="00276E9B">
              <w:t>56</w:t>
            </w:r>
          </w:p>
        </w:tc>
        <w:tc>
          <w:tcPr>
            <w:tcW w:w="3828" w:type="dxa"/>
          </w:tcPr>
          <w:p w14:paraId="5D1E29AC" w14:textId="77D9D35A"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55 the SS schedules</w:t>
            </w:r>
            <w:r w:rsidR="002274A0" w:rsidRPr="00276E9B">
              <w:t xml:space="preserve"> one UL Grant</w:t>
            </w:r>
            <w:r w:rsidR="002F1936" w:rsidRPr="00276E9B">
              <w:t xml:space="preserve"> of size 104 bits</w:t>
            </w:r>
            <w:r w:rsidR="002274A0" w:rsidRPr="00276E9B">
              <w:t>, sufficient for one RLC STATUS PDU</w:t>
            </w:r>
            <w:r w:rsidR="002F1936" w:rsidRPr="00276E9B">
              <w:t xml:space="preserve"> (Note 5</w:t>
            </w:r>
            <w:r w:rsidR="007E602B" w:rsidRPr="00276E9B">
              <w:t>, Note 13</w:t>
            </w:r>
            <w:r w:rsidR="002F1936" w:rsidRPr="00276E9B">
              <w:t>)</w:t>
            </w:r>
            <w:r w:rsidR="002274A0" w:rsidRPr="00276E9B">
              <w:t>.</w:t>
            </w:r>
          </w:p>
        </w:tc>
        <w:tc>
          <w:tcPr>
            <w:tcW w:w="700" w:type="dxa"/>
          </w:tcPr>
          <w:p w14:paraId="69318F23" w14:textId="77777777" w:rsidR="002274A0" w:rsidRPr="00276E9B" w:rsidRDefault="002274A0" w:rsidP="00804267">
            <w:pPr>
              <w:pStyle w:val="TAC"/>
            </w:pPr>
            <w:r w:rsidRPr="00276E9B">
              <w:t>&lt;--</w:t>
            </w:r>
          </w:p>
        </w:tc>
        <w:tc>
          <w:tcPr>
            <w:tcW w:w="2986" w:type="dxa"/>
          </w:tcPr>
          <w:p w14:paraId="2D4D21E2" w14:textId="77777777" w:rsidR="002274A0" w:rsidRPr="00276E9B" w:rsidRDefault="002274A0" w:rsidP="00804267">
            <w:pPr>
              <w:pStyle w:val="TAL"/>
            </w:pPr>
            <w:r w:rsidRPr="00276E9B">
              <w:t>Uplink Grant</w:t>
            </w:r>
          </w:p>
        </w:tc>
        <w:tc>
          <w:tcPr>
            <w:tcW w:w="558" w:type="dxa"/>
          </w:tcPr>
          <w:p w14:paraId="0319B1B9" w14:textId="77777777" w:rsidR="002274A0" w:rsidRPr="00276E9B" w:rsidRDefault="002274A0" w:rsidP="00804267">
            <w:pPr>
              <w:pStyle w:val="TAC"/>
            </w:pPr>
            <w:r w:rsidRPr="00276E9B">
              <w:t>-</w:t>
            </w:r>
          </w:p>
        </w:tc>
        <w:tc>
          <w:tcPr>
            <w:tcW w:w="860" w:type="dxa"/>
          </w:tcPr>
          <w:p w14:paraId="0BC3B8CA" w14:textId="77777777" w:rsidR="002274A0" w:rsidRPr="00276E9B" w:rsidRDefault="002274A0" w:rsidP="00804267">
            <w:pPr>
              <w:pStyle w:val="TAC"/>
            </w:pPr>
            <w:r w:rsidRPr="00276E9B">
              <w:t>-</w:t>
            </w:r>
          </w:p>
        </w:tc>
      </w:tr>
      <w:tr w:rsidR="002274A0" w:rsidRPr="00276E9B" w14:paraId="73707207" w14:textId="77777777" w:rsidTr="00CE4BF8">
        <w:tc>
          <w:tcPr>
            <w:tcW w:w="674" w:type="dxa"/>
            <w:tcBorders>
              <w:top w:val="single" w:sz="4" w:space="0" w:color="auto"/>
              <w:left w:val="single" w:sz="4" w:space="0" w:color="auto"/>
              <w:bottom w:val="single" w:sz="4" w:space="0" w:color="auto"/>
              <w:right w:val="single" w:sz="4" w:space="0" w:color="auto"/>
            </w:tcBorders>
          </w:tcPr>
          <w:p w14:paraId="5BDBAA95" w14:textId="77777777" w:rsidR="002274A0" w:rsidRPr="00276E9B" w:rsidRDefault="002274A0" w:rsidP="00804267">
            <w:pPr>
              <w:pStyle w:val="TAC"/>
            </w:pPr>
            <w:r w:rsidRPr="00276E9B">
              <w:t>57</w:t>
            </w:r>
          </w:p>
        </w:tc>
        <w:tc>
          <w:tcPr>
            <w:tcW w:w="3828" w:type="dxa"/>
            <w:tcBorders>
              <w:top w:val="single" w:sz="4" w:space="0" w:color="auto"/>
              <w:left w:val="single" w:sz="4" w:space="0" w:color="auto"/>
              <w:bottom w:val="single" w:sz="4" w:space="0" w:color="auto"/>
              <w:right w:val="single" w:sz="4" w:space="0" w:color="auto"/>
            </w:tcBorders>
          </w:tcPr>
          <w:p w14:paraId="152BEE06" w14:textId="77777777" w:rsidR="002274A0" w:rsidRPr="00276E9B" w:rsidRDefault="002274A0" w:rsidP="00804267">
            <w:pPr>
              <w:pStyle w:val="TAL"/>
            </w:pPr>
            <w:r w:rsidRPr="00276E9B">
              <w:t>The UE transmits a STATUS PDU NACK_SN field for receipt of PDU#</w:t>
            </w:r>
            <w:r w:rsidR="002F1936" w:rsidRPr="00276E9B">
              <w:t>12</w:t>
            </w:r>
            <w:r w:rsidRPr="00276E9B">
              <w:t>. ACK_SN=</w:t>
            </w:r>
            <w:r w:rsidR="002F1936" w:rsidRPr="00276E9B">
              <w:t>12</w:t>
            </w:r>
            <w:r w:rsidRPr="00276E9B">
              <w:t>, NACK_SN=</w:t>
            </w:r>
            <w:r w:rsidR="002F1936" w:rsidRPr="00276E9B">
              <w:t>11</w:t>
            </w:r>
            <w:r w:rsidRPr="00276E9B">
              <w:t>, SOStart=0/SOEnd=</w:t>
            </w:r>
            <w:r w:rsidR="00FA04F8" w:rsidRPr="00276E9B">
              <w:t>5</w:t>
            </w:r>
            <w:r w:rsidRPr="00276E9B">
              <w:t>.</w:t>
            </w:r>
          </w:p>
        </w:tc>
        <w:tc>
          <w:tcPr>
            <w:tcW w:w="700" w:type="dxa"/>
            <w:tcBorders>
              <w:top w:val="single" w:sz="4" w:space="0" w:color="auto"/>
              <w:left w:val="single" w:sz="4" w:space="0" w:color="auto"/>
              <w:bottom w:val="single" w:sz="4" w:space="0" w:color="auto"/>
              <w:right w:val="single" w:sz="4" w:space="0" w:color="auto"/>
            </w:tcBorders>
          </w:tcPr>
          <w:p w14:paraId="51571221"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145F4D70"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272A862C" w14:textId="77777777" w:rsidR="002274A0" w:rsidRPr="00276E9B" w:rsidRDefault="002274A0" w:rsidP="00804267">
            <w:pPr>
              <w:pStyle w:val="TAC"/>
            </w:pPr>
            <w:r w:rsidRPr="00276E9B">
              <w:t>11</w:t>
            </w:r>
          </w:p>
        </w:tc>
        <w:tc>
          <w:tcPr>
            <w:tcW w:w="860" w:type="dxa"/>
            <w:tcBorders>
              <w:top w:val="single" w:sz="4" w:space="0" w:color="auto"/>
              <w:left w:val="single" w:sz="4" w:space="0" w:color="auto"/>
              <w:bottom w:val="single" w:sz="4" w:space="0" w:color="auto"/>
              <w:right w:val="single" w:sz="4" w:space="0" w:color="auto"/>
            </w:tcBorders>
          </w:tcPr>
          <w:p w14:paraId="256A2093" w14:textId="77777777" w:rsidR="002274A0" w:rsidRPr="00276E9B" w:rsidRDefault="002274A0" w:rsidP="00804267">
            <w:pPr>
              <w:pStyle w:val="TAC"/>
            </w:pPr>
            <w:r w:rsidRPr="00276E9B">
              <w:t>P</w:t>
            </w:r>
          </w:p>
        </w:tc>
      </w:tr>
      <w:tr w:rsidR="002274A0" w:rsidRPr="00276E9B" w14:paraId="0ED0E39D" w14:textId="77777777" w:rsidTr="00CE4BF8">
        <w:tc>
          <w:tcPr>
            <w:tcW w:w="674" w:type="dxa"/>
            <w:tcBorders>
              <w:top w:val="single" w:sz="4" w:space="0" w:color="auto"/>
              <w:left w:val="single" w:sz="4" w:space="0" w:color="auto"/>
              <w:bottom w:val="single" w:sz="4" w:space="0" w:color="auto"/>
              <w:right w:val="single" w:sz="4" w:space="0" w:color="auto"/>
            </w:tcBorders>
          </w:tcPr>
          <w:p w14:paraId="3BD37373" w14:textId="77777777" w:rsidR="002274A0" w:rsidRPr="00276E9B" w:rsidRDefault="002274A0" w:rsidP="00804267">
            <w:pPr>
              <w:pStyle w:val="TAC"/>
            </w:pPr>
            <w:r w:rsidRPr="00276E9B">
              <w:t>58</w:t>
            </w:r>
          </w:p>
        </w:tc>
        <w:tc>
          <w:tcPr>
            <w:tcW w:w="3828" w:type="dxa"/>
            <w:tcBorders>
              <w:top w:val="single" w:sz="4" w:space="0" w:color="auto"/>
              <w:left w:val="single" w:sz="4" w:space="0" w:color="auto"/>
              <w:bottom w:val="single" w:sz="4" w:space="0" w:color="auto"/>
              <w:right w:val="single" w:sz="4" w:space="0" w:color="auto"/>
            </w:tcBorders>
          </w:tcPr>
          <w:p w14:paraId="3A00D4D3" w14:textId="77777777" w:rsidR="002274A0" w:rsidRPr="00276E9B" w:rsidRDefault="002274A0" w:rsidP="00804267">
            <w:pPr>
              <w:pStyle w:val="TAL"/>
            </w:pPr>
            <w:r w:rsidRPr="00276E9B">
              <w:t>The SS transmits an AMD PDU segment of AMD PDU#</w:t>
            </w:r>
            <w:r w:rsidR="002F1936" w:rsidRPr="00276E9B">
              <w:t>12</w:t>
            </w:r>
            <w:r w:rsidRPr="00276E9B">
              <w:t xml:space="preserve"> (AMD PDU#</w:t>
            </w:r>
            <w:r w:rsidR="002F1936" w:rsidRPr="00276E9B">
              <w:t>12</w:t>
            </w:r>
            <w:r w:rsidRPr="00276E9B">
              <w:t xml:space="preserve"> carries </w:t>
            </w:r>
            <w:r w:rsidR="00FA04F8" w:rsidRPr="00276E9B">
              <w:t xml:space="preserve">RLC DL </w:t>
            </w:r>
            <w:r w:rsidRPr="00276E9B">
              <w:t xml:space="preserve">SDU#12, </w:t>
            </w:r>
            <w:r w:rsidR="00FA04F8" w:rsidRPr="00276E9B">
              <w:t xml:space="preserve">RLC DL </w:t>
            </w:r>
            <w:r w:rsidRPr="00276E9B">
              <w:t xml:space="preserve">SDU#13 and SDU#14) containing the first </w:t>
            </w:r>
            <w:r w:rsidR="00FA04F8" w:rsidRPr="00276E9B">
              <w:t>6</w:t>
            </w:r>
            <w:r w:rsidRPr="00276E9B">
              <w:t xml:space="preserve"> bytes of SDU#12 in its data field, with the P-bit set. </w:t>
            </w:r>
            <w:r w:rsidR="002F1936" w:rsidRPr="00276E9B">
              <w:t xml:space="preserve">FI=01, </w:t>
            </w:r>
            <w:r w:rsidRPr="00276E9B">
              <w:t>SO=0 and LSF=0. No header extension part is provided.</w:t>
            </w:r>
          </w:p>
        </w:tc>
        <w:tc>
          <w:tcPr>
            <w:tcW w:w="700" w:type="dxa"/>
            <w:tcBorders>
              <w:top w:val="single" w:sz="4" w:space="0" w:color="auto"/>
              <w:left w:val="single" w:sz="4" w:space="0" w:color="auto"/>
              <w:bottom w:val="single" w:sz="4" w:space="0" w:color="auto"/>
              <w:right w:val="single" w:sz="4" w:space="0" w:color="auto"/>
            </w:tcBorders>
          </w:tcPr>
          <w:p w14:paraId="4CF17885" w14:textId="77777777" w:rsidR="002274A0" w:rsidRPr="00276E9B" w:rsidRDefault="002274A0" w:rsidP="00804267">
            <w:pPr>
              <w:pStyle w:val="TAC"/>
            </w:pPr>
            <w:r w:rsidRPr="00276E9B">
              <w:t>&lt;--</w:t>
            </w:r>
          </w:p>
        </w:tc>
        <w:tc>
          <w:tcPr>
            <w:tcW w:w="2986" w:type="dxa"/>
            <w:tcBorders>
              <w:top w:val="single" w:sz="4" w:space="0" w:color="auto"/>
              <w:left w:val="single" w:sz="4" w:space="0" w:color="auto"/>
              <w:bottom w:val="single" w:sz="4" w:space="0" w:color="auto"/>
              <w:right w:val="single" w:sz="4" w:space="0" w:color="auto"/>
            </w:tcBorders>
          </w:tcPr>
          <w:p w14:paraId="66A9664C" w14:textId="77777777" w:rsidR="002274A0" w:rsidRPr="00276E9B" w:rsidRDefault="002274A0" w:rsidP="00804267">
            <w:pPr>
              <w:pStyle w:val="TAL"/>
            </w:pPr>
            <w:r w:rsidRPr="00276E9B">
              <w:t>AMD PDU#</w:t>
            </w:r>
            <w:r w:rsidR="002F1936" w:rsidRPr="00276E9B">
              <w:t>12</w:t>
            </w:r>
            <w:r w:rsidRPr="00276E9B">
              <w:t xml:space="preserve"> (SN=</w:t>
            </w:r>
            <w:r w:rsidR="002F1936" w:rsidRPr="00276E9B">
              <w:t>11</w:t>
            </w:r>
            <w:r w:rsidRPr="00276E9B">
              <w:t>, P=1)</w:t>
            </w:r>
          </w:p>
          <w:p w14:paraId="0BC6659A" w14:textId="77777777" w:rsidR="002274A0" w:rsidRPr="00276E9B" w:rsidRDefault="002274A0" w:rsidP="00804267">
            <w:pPr>
              <w:pStyle w:val="TAL"/>
            </w:pPr>
            <w:r w:rsidRPr="00276E9B">
              <w:t>segment 1</w:t>
            </w:r>
          </w:p>
        </w:tc>
        <w:tc>
          <w:tcPr>
            <w:tcW w:w="558" w:type="dxa"/>
            <w:tcBorders>
              <w:top w:val="single" w:sz="4" w:space="0" w:color="auto"/>
              <w:left w:val="single" w:sz="4" w:space="0" w:color="auto"/>
              <w:bottom w:val="single" w:sz="4" w:space="0" w:color="auto"/>
              <w:right w:val="single" w:sz="4" w:space="0" w:color="auto"/>
            </w:tcBorders>
          </w:tcPr>
          <w:p w14:paraId="55347F50"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5A050D02" w14:textId="77777777" w:rsidR="002274A0" w:rsidRPr="00276E9B" w:rsidRDefault="002274A0" w:rsidP="00804267">
            <w:pPr>
              <w:pStyle w:val="TAC"/>
            </w:pPr>
            <w:r w:rsidRPr="00276E9B">
              <w:t>-</w:t>
            </w:r>
          </w:p>
        </w:tc>
      </w:tr>
      <w:tr w:rsidR="002274A0" w:rsidRPr="00276E9B" w14:paraId="63827476" w14:textId="77777777" w:rsidTr="00CE4BF8">
        <w:tc>
          <w:tcPr>
            <w:tcW w:w="674" w:type="dxa"/>
          </w:tcPr>
          <w:p w14:paraId="7EB8C85C" w14:textId="77777777" w:rsidR="002274A0" w:rsidRPr="00276E9B" w:rsidRDefault="002274A0" w:rsidP="00804267">
            <w:pPr>
              <w:pStyle w:val="TAC"/>
            </w:pPr>
            <w:r w:rsidRPr="00276E9B">
              <w:t>59</w:t>
            </w:r>
          </w:p>
        </w:tc>
        <w:tc>
          <w:tcPr>
            <w:tcW w:w="3828" w:type="dxa"/>
          </w:tcPr>
          <w:p w14:paraId="11EB78D2" w14:textId="4B2543CF"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58 the SS schedules</w:t>
            </w:r>
            <w:r w:rsidR="002274A0" w:rsidRPr="00276E9B">
              <w:t xml:space="preserve"> one UL Grant</w:t>
            </w:r>
            <w:r w:rsidR="002F1936" w:rsidRPr="00276E9B">
              <w:t xml:space="preserve"> of size 56 bits</w:t>
            </w:r>
            <w:r w:rsidR="002274A0" w:rsidRPr="00276E9B">
              <w:t>, sufficient for one RLC STATUS PDU</w:t>
            </w:r>
            <w:r w:rsidR="002F1936" w:rsidRPr="00276E9B">
              <w:t xml:space="preserve"> (Note 3</w:t>
            </w:r>
            <w:r w:rsidR="007E602B" w:rsidRPr="00276E9B">
              <w:t>, Note 13</w:t>
            </w:r>
            <w:r w:rsidR="002F1936" w:rsidRPr="00276E9B">
              <w:t>)</w:t>
            </w:r>
            <w:r w:rsidR="002274A0" w:rsidRPr="00276E9B">
              <w:t>.</w:t>
            </w:r>
          </w:p>
        </w:tc>
        <w:tc>
          <w:tcPr>
            <w:tcW w:w="700" w:type="dxa"/>
          </w:tcPr>
          <w:p w14:paraId="1186CC76" w14:textId="77777777" w:rsidR="002274A0" w:rsidRPr="00276E9B" w:rsidRDefault="002274A0" w:rsidP="00804267">
            <w:pPr>
              <w:pStyle w:val="TAC"/>
            </w:pPr>
            <w:r w:rsidRPr="00276E9B">
              <w:t>&lt;--</w:t>
            </w:r>
          </w:p>
        </w:tc>
        <w:tc>
          <w:tcPr>
            <w:tcW w:w="2986" w:type="dxa"/>
          </w:tcPr>
          <w:p w14:paraId="7B5E78DF" w14:textId="77777777" w:rsidR="002274A0" w:rsidRPr="00276E9B" w:rsidRDefault="002274A0" w:rsidP="00804267">
            <w:pPr>
              <w:pStyle w:val="TAL"/>
            </w:pPr>
            <w:r w:rsidRPr="00276E9B">
              <w:t>Uplink Grant</w:t>
            </w:r>
          </w:p>
        </w:tc>
        <w:tc>
          <w:tcPr>
            <w:tcW w:w="558" w:type="dxa"/>
          </w:tcPr>
          <w:p w14:paraId="724FF114" w14:textId="77777777" w:rsidR="002274A0" w:rsidRPr="00276E9B" w:rsidRDefault="002274A0" w:rsidP="00804267">
            <w:pPr>
              <w:pStyle w:val="TAC"/>
            </w:pPr>
            <w:r w:rsidRPr="00276E9B">
              <w:t>-</w:t>
            </w:r>
          </w:p>
        </w:tc>
        <w:tc>
          <w:tcPr>
            <w:tcW w:w="860" w:type="dxa"/>
          </w:tcPr>
          <w:p w14:paraId="7FE08605" w14:textId="77777777" w:rsidR="002274A0" w:rsidRPr="00276E9B" w:rsidRDefault="002274A0" w:rsidP="00804267">
            <w:pPr>
              <w:pStyle w:val="TAC"/>
            </w:pPr>
            <w:r w:rsidRPr="00276E9B">
              <w:t>-</w:t>
            </w:r>
          </w:p>
        </w:tc>
      </w:tr>
      <w:tr w:rsidR="002274A0" w:rsidRPr="00276E9B" w14:paraId="48BBE68F" w14:textId="77777777" w:rsidTr="00CE4BF8">
        <w:tc>
          <w:tcPr>
            <w:tcW w:w="674" w:type="dxa"/>
            <w:tcBorders>
              <w:top w:val="single" w:sz="4" w:space="0" w:color="auto"/>
              <w:left w:val="single" w:sz="4" w:space="0" w:color="auto"/>
              <w:bottom w:val="single" w:sz="4" w:space="0" w:color="auto"/>
              <w:right w:val="single" w:sz="4" w:space="0" w:color="auto"/>
            </w:tcBorders>
          </w:tcPr>
          <w:p w14:paraId="1EBABC72" w14:textId="77777777" w:rsidR="002274A0" w:rsidRPr="00276E9B" w:rsidRDefault="002274A0" w:rsidP="00804267">
            <w:pPr>
              <w:pStyle w:val="TAC"/>
            </w:pPr>
            <w:r w:rsidRPr="00276E9B">
              <w:t>60</w:t>
            </w:r>
          </w:p>
        </w:tc>
        <w:tc>
          <w:tcPr>
            <w:tcW w:w="3828" w:type="dxa"/>
            <w:tcBorders>
              <w:top w:val="single" w:sz="4" w:space="0" w:color="auto"/>
              <w:left w:val="single" w:sz="4" w:space="0" w:color="auto"/>
              <w:bottom w:val="single" w:sz="4" w:space="0" w:color="auto"/>
              <w:right w:val="single" w:sz="4" w:space="0" w:color="auto"/>
            </w:tcBorders>
          </w:tcPr>
          <w:p w14:paraId="7CDC1244" w14:textId="77777777" w:rsidR="002274A0" w:rsidRPr="00276E9B" w:rsidRDefault="002274A0" w:rsidP="00804267">
            <w:pPr>
              <w:pStyle w:val="TAL"/>
            </w:pPr>
            <w:r w:rsidRPr="00276E9B">
              <w:t>Check: Does the UE transmit a STATUS PDU with ACK_SN=</w:t>
            </w:r>
            <w:r w:rsidR="002F1936" w:rsidRPr="00276E9B">
              <w:t>12</w:t>
            </w:r>
            <w:r w:rsidRPr="00276E9B">
              <w:t>, thus acknowledging the reception of PDUs with SN=4 to SN=</w:t>
            </w:r>
            <w:r w:rsidR="002F1936" w:rsidRPr="00276E9B">
              <w:t>11</w:t>
            </w:r>
            <w:r w:rsidRPr="00276E9B">
              <w:t>, and no NACK_SN provided?</w:t>
            </w:r>
          </w:p>
        </w:tc>
        <w:tc>
          <w:tcPr>
            <w:tcW w:w="700" w:type="dxa"/>
            <w:tcBorders>
              <w:top w:val="single" w:sz="4" w:space="0" w:color="auto"/>
              <w:left w:val="single" w:sz="4" w:space="0" w:color="auto"/>
              <w:bottom w:val="single" w:sz="4" w:space="0" w:color="auto"/>
              <w:right w:val="single" w:sz="4" w:space="0" w:color="auto"/>
            </w:tcBorders>
          </w:tcPr>
          <w:p w14:paraId="21B5A507"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5088CDCA"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2B4BACD4" w14:textId="77777777" w:rsidR="002274A0" w:rsidRPr="00276E9B" w:rsidRDefault="002274A0" w:rsidP="00804267">
            <w:pPr>
              <w:pStyle w:val="TAC"/>
            </w:pPr>
            <w:r w:rsidRPr="00276E9B">
              <w:t>11</w:t>
            </w:r>
          </w:p>
        </w:tc>
        <w:tc>
          <w:tcPr>
            <w:tcW w:w="860" w:type="dxa"/>
            <w:tcBorders>
              <w:top w:val="single" w:sz="4" w:space="0" w:color="auto"/>
              <w:left w:val="single" w:sz="4" w:space="0" w:color="auto"/>
              <w:bottom w:val="single" w:sz="4" w:space="0" w:color="auto"/>
              <w:right w:val="single" w:sz="4" w:space="0" w:color="auto"/>
            </w:tcBorders>
          </w:tcPr>
          <w:p w14:paraId="113210D1" w14:textId="77777777" w:rsidR="002274A0" w:rsidRPr="00276E9B" w:rsidRDefault="002274A0" w:rsidP="00804267">
            <w:pPr>
              <w:pStyle w:val="TAC"/>
            </w:pPr>
            <w:r w:rsidRPr="00276E9B">
              <w:t>P</w:t>
            </w:r>
          </w:p>
        </w:tc>
      </w:tr>
      <w:tr w:rsidR="002274A0" w:rsidRPr="00276E9B" w14:paraId="30472643" w14:textId="77777777" w:rsidTr="00CE4BF8">
        <w:tc>
          <w:tcPr>
            <w:tcW w:w="674" w:type="dxa"/>
          </w:tcPr>
          <w:p w14:paraId="6B88E479" w14:textId="77777777" w:rsidR="002274A0" w:rsidRPr="00276E9B" w:rsidRDefault="002274A0" w:rsidP="00804267">
            <w:pPr>
              <w:pStyle w:val="TAC"/>
            </w:pPr>
            <w:r w:rsidRPr="00276E9B">
              <w:t>60A</w:t>
            </w:r>
          </w:p>
        </w:tc>
        <w:tc>
          <w:tcPr>
            <w:tcW w:w="3828" w:type="dxa"/>
          </w:tcPr>
          <w:p w14:paraId="7DB1DEB4" w14:textId="403B4DD3" w:rsidR="002274A0" w:rsidRPr="00276E9B" w:rsidRDefault="00FA04F8" w:rsidP="00804267">
            <w:pPr>
              <w:pStyle w:val="TAL"/>
            </w:pPr>
            <w:r w:rsidRPr="00276E9B">
              <w:t>In the search space of the next NPDCCH period</w:t>
            </w:r>
            <w:r w:rsidR="007E602B" w:rsidRPr="00276E9B">
              <w:t xml:space="preserve"> bundle</w:t>
            </w:r>
            <w:r w:rsidRPr="00276E9B">
              <w:t xml:space="preserve"> after the transmission at step </w:t>
            </w:r>
            <w:r w:rsidR="002F1936" w:rsidRPr="00276E9B">
              <w:t xml:space="preserve">59 </w:t>
            </w:r>
            <w:r w:rsidRPr="00276E9B">
              <w:t>the SS schedules</w:t>
            </w:r>
            <w:r w:rsidR="002274A0" w:rsidRPr="00276E9B">
              <w:t xml:space="preserve"> one UL Grant</w:t>
            </w:r>
            <w:r w:rsidR="002F1936" w:rsidRPr="00276E9B">
              <w:t xml:space="preserve"> of size 328 bits</w:t>
            </w:r>
            <w:r w:rsidR="002274A0" w:rsidRPr="00276E9B">
              <w:t xml:space="preserve">, sufficient for three RLC </w:t>
            </w:r>
            <w:r w:rsidRPr="00276E9B">
              <w:t xml:space="preserve">UL </w:t>
            </w:r>
            <w:r w:rsidR="002274A0" w:rsidRPr="00276E9B">
              <w:t>SDUs to be looped back</w:t>
            </w:r>
            <w:r w:rsidR="002F1936" w:rsidRPr="00276E9B">
              <w:t xml:space="preserve"> (Note 8</w:t>
            </w:r>
            <w:r w:rsidR="007E602B" w:rsidRPr="00276E9B">
              <w:t>, Note 13</w:t>
            </w:r>
            <w:r w:rsidR="002F1936" w:rsidRPr="00276E9B">
              <w:t>)</w:t>
            </w:r>
            <w:r w:rsidR="002274A0" w:rsidRPr="00276E9B">
              <w:t>.</w:t>
            </w:r>
          </w:p>
        </w:tc>
        <w:tc>
          <w:tcPr>
            <w:tcW w:w="700" w:type="dxa"/>
          </w:tcPr>
          <w:p w14:paraId="2BB99D32" w14:textId="77777777" w:rsidR="002274A0" w:rsidRPr="00276E9B" w:rsidRDefault="002274A0" w:rsidP="00804267">
            <w:pPr>
              <w:pStyle w:val="TAC"/>
            </w:pPr>
            <w:r w:rsidRPr="00276E9B">
              <w:t>&lt;--</w:t>
            </w:r>
          </w:p>
        </w:tc>
        <w:tc>
          <w:tcPr>
            <w:tcW w:w="2986" w:type="dxa"/>
          </w:tcPr>
          <w:p w14:paraId="0AD0601C" w14:textId="77777777" w:rsidR="002274A0" w:rsidRPr="00276E9B" w:rsidRDefault="002274A0" w:rsidP="00804267">
            <w:pPr>
              <w:pStyle w:val="TAL"/>
            </w:pPr>
            <w:r w:rsidRPr="00276E9B">
              <w:t>Uplink Grant</w:t>
            </w:r>
          </w:p>
        </w:tc>
        <w:tc>
          <w:tcPr>
            <w:tcW w:w="558" w:type="dxa"/>
          </w:tcPr>
          <w:p w14:paraId="7703B696" w14:textId="77777777" w:rsidR="002274A0" w:rsidRPr="00276E9B" w:rsidRDefault="002274A0" w:rsidP="00804267">
            <w:pPr>
              <w:pStyle w:val="TAC"/>
            </w:pPr>
            <w:r w:rsidRPr="00276E9B">
              <w:t>-</w:t>
            </w:r>
          </w:p>
        </w:tc>
        <w:tc>
          <w:tcPr>
            <w:tcW w:w="860" w:type="dxa"/>
          </w:tcPr>
          <w:p w14:paraId="64807CF8" w14:textId="77777777" w:rsidR="002274A0" w:rsidRPr="00276E9B" w:rsidRDefault="002274A0" w:rsidP="00804267">
            <w:pPr>
              <w:pStyle w:val="TAC"/>
            </w:pPr>
            <w:r w:rsidRPr="00276E9B">
              <w:t>-</w:t>
            </w:r>
          </w:p>
        </w:tc>
      </w:tr>
      <w:tr w:rsidR="002274A0" w:rsidRPr="00276E9B" w14:paraId="4AB4F1FD" w14:textId="77777777" w:rsidTr="00CE4BF8">
        <w:tc>
          <w:tcPr>
            <w:tcW w:w="674" w:type="dxa"/>
            <w:tcBorders>
              <w:top w:val="single" w:sz="4" w:space="0" w:color="auto"/>
              <w:left w:val="single" w:sz="4" w:space="0" w:color="auto"/>
              <w:bottom w:val="single" w:sz="4" w:space="0" w:color="auto"/>
              <w:right w:val="single" w:sz="4" w:space="0" w:color="auto"/>
            </w:tcBorders>
          </w:tcPr>
          <w:p w14:paraId="3493AEF5" w14:textId="77777777" w:rsidR="002274A0" w:rsidRPr="00276E9B" w:rsidRDefault="002274A0" w:rsidP="00804267">
            <w:pPr>
              <w:pStyle w:val="TAC"/>
            </w:pPr>
            <w:r w:rsidRPr="00276E9B">
              <w:t>61</w:t>
            </w:r>
          </w:p>
        </w:tc>
        <w:tc>
          <w:tcPr>
            <w:tcW w:w="3828" w:type="dxa"/>
            <w:tcBorders>
              <w:top w:val="single" w:sz="4" w:space="0" w:color="auto"/>
              <w:left w:val="single" w:sz="4" w:space="0" w:color="auto"/>
              <w:bottom w:val="single" w:sz="4" w:space="0" w:color="auto"/>
              <w:right w:val="single" w:sz="4" w:space="0" w:color="auto"/>
            </w:tcBorders>
          </w:tcPr>
          <w:p w14:paraId="20ABC5F2" w14:textId="77777777" w:rsidR="002274A0" w:rsidRPr="00276E9B" w:rsidRDefault="002274A0" w:rsidP="00804267">
            <w:pPr>
              <w:pStyle w:val="TAL"/>
            </w:pPr>
            <w:r w:rsidRPr="00276E9B">
              <w:t xml:space="preserve">Check: Does the UE transmit RLC </w:t>
            </w:r>
            <w:r w:rsidR="00FA04F8" w:rsidRPr="00276E9B">
              <w:t xml:space="preserve">UL </w:t>
            </w:r>
            <w:r w:rsidRPr="00276E9B">
              <w:t xml:space="preserve">SDU#12, RLC </w:t>
            </w:r>
            <w:r w:rsidR="00FA04F8" w:rsidRPr="00276E9B">
              <w:t xml:space="preserve">UL </w:t>
            </w:r>
            <w:r w:rsidRPr="00276E9B">
              <w:t xml:space="preserve">SDU#13 and RLC </w:t>
            </w:r>
            <w:r w:rsidR="00FA04F8" w:rsidRPr="00276E9B">
              <w:t xml:space="preserve">UL </w:t>
            </w:r>
            <w:r w:rsidRPr="00276E9B">
              <w:t>SDU#14?</w:t>
            </w:r>
          </w:p>
        </w:tc>
        <w:tc>
          <w:tcPr>
            <w:tcW w:w="700" w:type="dxa"/>
            <w:tcBorders>
              <w:top w:val="single" w:sz="4" w:space="0" w:color="auto"/>
              <w:left w:val="single" w:sz="4" w:space="0" w:color="auto"/>
              <w:bottom w:val="single" w:sz="4" w:space="0" w:color="auto"/>
              <w:right w:val="single" w:sz="4" w:space="0" w:color="auto"/>
            </w:tcBorders>
          </w:tcPr>
          <w:p w14:paraId="78D59FB0" w14:textId="77777777" w:rsidR="002274A0" w:rsidRPr="00276E9B" w:rsidRDefault="002274A0" w:rsidP="00804267">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365C2DC8" w14:textId="77777777" w:rsidR="002274A0" w:rsidRPr="00276E9B" w:rsidRDefault="002274A0" w:rsidP="00804267">
            <w:pPr>
              <w:pStyle w:val="TAL"/>
            </w:pPr>
            <w:r w:rsidRPr="00276E9B">
              <w:t xml:space="preserve">AMD PDU (RLC </w:t>
            </w:r>
            <w:r w:rsidR="00FA04F8" w:rsidRPr="00276E9B">
              <w:t xml:space="preserve">UL </w:t>
            </w:r>
            <w:r w:rsidRPr="00276E9B">
              <w:t xml:space="preserve">SDU#12, RLC </w:t>
            </w:r>
            <w:r w:rsidR="00FA04F8" w:rsidRPr="00276E9B">
              <w:t xml:space="preserve">UL </w:t>
            </w:r>
            <w:r w:rsidRPr="00276E9B">
              <w:t xml:space="preserve">SDU#13, RLC </w:t>
            </w:r>
            <w:r w:rsidR="00FA04F8" w:rsidRPr="00276E9B">
              <w:t xml:space="preserve">UL </w:t>
            </w:r>
            <w:r w:rsidRPr="00276E9B">
              <w:t>SDU#14)</w:t>
            </w:r>
            <w:r w:rsidR="002F1936" w:rsidRPr="00276E9B">
              <w:rPr>
                <w:rFonts w:eastAsia="MS Gothic"/>
              </w:rPr>
              <w:t xml:space="preserve"> (</w:t>
            </w:r>
            <w:r w:rsidR="002F1936" w:rsidRPr="00276E9B">
              <w:t>SN=</w:t>
            </w:r>
            <w:r w:rsidR="002F1936" w:rsidRPr="00276E9B">
              <w:rPr>
                <w:lang w:eastAsia="zh-CN"/>
              </w:rPr>
              <w:t>8</w:t>
            </w:r>
            <w:r w:rsidR="002F1936" w:rsidRPr="00276E9B">
              <w:rPr>
                <w:rFonts w:eastAsia="MS Gothic"/>
              </w:rPr>
              <w:t>)</w:t>
            </w:r>
          </w:p>
        </w:tc>
        <w:tc>
          <w:tcPr>
            <w:tcW w:w="558" w:type="dxa"/>
            <w:tcBorders>
              <w:top w:val="single" w:sz="4" w:space="0" w:color="auto"/>
              <w:left w:val="single" w:sz="4" w:space="0" w:color="auto"/>
              <w:bottom w:val="single" w:sz="4" w:space="0" w:color="auto"/>
              <w:right w:val="single" w:sz="4" w:space="0" w:color="auto"/>
            </w:tcBorders>
          </w:tcPr>
          <w:p w14:paraId="09551B77" w14:textId="77777777" w:rsidR="002274A0" w:rsidRPr="00276E9B" w:rsidRDefault="002274A0" w:rsidP="00804267">
            <w:pPr>
              <w:pStyle w:val="TAC"/>
            </w:pPr>
            <w:r w:rsidRPr="00276E9B">
              <w:t>11</w:t>
            </w:r>
          </w:p>
        </w:tc>
        <w:tc>
          <w:tcPr>
            <w:tcW w:w="860" w:type="dxa"/>
            <w:tcBorders>
              <w:top w:val="single" w:sz="4" w:space="0" w:color="auto"/>
              <w:left w:val="single" w:sz="4" w:space="0" w:color="auto"/>
              <w:bottom w:val="single" w:sz="4" w:space="0" w:color="auto"/>
              <w:right w:val="single" w:sz="4" w:space="0" w:color="auto"/>
            </w:tcBorders>
          </w:tcPr>
          <w:p w14:paraId="210B547D" w14:textId="77777777" w:rsidR="002274A0" w:rsidRPr="00276E9B" w:rsidRDefault="002274A0" w:rsidP="00804267">
            <w:pPr>
              <w:pStyle w:val="TAC"/>
            </w:pPr>
            <w:r w:rsidRPr="00276E9B">
              <w:t>P</w:t>
            </w:r>
          </w:p>
        </w:tc>
      </w:tr>
      <w:tr w:rsidR="002274A0" w:rsidRPr="00276E9B" w14:paraId="19800BF4" w14:textId="77777777" w:rsidTr="00CE4BF8">
        <w:tc>
          <w:tcPr>
            <w:tcW w:w="674" w:type="dxa"/>
            <w:tcBorders>
              <w:top w:val="single" w:sz="4" w:space="0" w:color="auto"/>
              <w:left w:val="single" w:sz="4" w:space="0" w:color="auto"/>
              <w:bottom w:val="single" w:sz="4" w:space="0" w:color="auto"/>
              <w:right w:val="single" w:sz="4" w:space="0" w:color="auto"/>
            </w:tcBorders>
          </w:tcPr>
          <w:p w14:paraId="1AB441B1" w14:textId="77777777" w:rsidR="002274A0" w:rsidRPr="00276E9B" w:rsidRDefault="002274A0" w:rsidP="00804267">
            <w:pPr>
              <w:pStyle w:val="TAC"/>
            </w:pPr>
            <w:r w:rsidRPr="00276E9B">
              <w:t>62</w:t>
            </w:r>
          </w:p>
        </w:tc>
        <w:tc>
          <w:tcPr>
            <w:tcW w:w="3828" w:type="dxa"/>
            <w:tcBorders>
              <w:top w:val="single" w:sz="4" w:space="0" w:color="auto"/>
              <w:left w:val="single" w:sz="4" w:space="0" w:color="auto"/>
              <w:bottom w:val="single" w:sz="4" w:space="0" w:color="auto"/>
              <w:right w:val="single" w:sz="4" w:space="0" w:color="auto"/>
            </w:tcBorders>
          </w:tcPr>
          <w:p w14:paraId="1048E16B" w14:textId="77777777" w:rsidR="002274A0" w:rsidRPr="00276E9B" w:rsidRDefault="002274A0" w:rsidP="00804267">
            <w:pPr>
              <w:pStyle w:val="TAL"/>
            </w:pPr>
            <w:r w:rsidRPr="00276E9B">
              <w:t>The SS transmits a STATUS PDU.</w:t>
            </w:r>
          </w:p>
        </w:tc>
        <w:tc>
          <w:tcPr>
            <w:tcW w:w="709" w:type="dxa"/>
            <w:tcBorders>
              <w:top w:val="single" w:sz="4" w:space="0" w:color="auto"/>
              <w:left w:val="single" w:sz="4" w:space="0" w:color="auto"/>
              <w:bottom w:val="single" w:sz="4" w:space="0" w:color="auto"/>
              <w:right w:val="single" w:sz="4" w:space="0" w:color="auto"/>
            </w:tcBorders>
          </w:tcPr>
          <w:p w14:paraId="56FC8F99" w14:textId="77777777" w:rsidR="002274A0" w:rsidRPr="00276E9B" w:rsidRDefault="002274A0" w:rsidP="0080426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21DD698" w14:textId="77777777" w:rsidR="002274A0" w:rsidRPr="00276E9B" w:rsidRDefault="002274A0" w:rsidP="00804267">
            <w:pPr>
              <w:pStyle w:val="TAL"/>
            </w:pPr>
            <w:r w:rsidRPr="00276E9B">
              <w:t>STATUS PDU (ACK SN=9)</w:t>
            </w:r>
          </w:p>
        </w:tc>
        <w:tc>
          <w:tcPr>
            <w:tcW w:w="567" w:type="dxa"/>
            <w:tcBorders>
              <w:top w:val="single" w:sz="4" w:space="0" w:color="auto"/>
              <w:left w:val="single" w:sz="4" w:space="0" w:color="auto"/>
              <w:bottom w:val="single" w:sz="4" w:space="0" w:color="auto"/>
              <w:right w:val="single" w:sz="4" w:space="0" w:color="auto"/>
            </w:tcBorders>
          </w:tcPr>
          <w:p w14:paraId="3DBE6248" w14:textId="77777777" w:rsidR="002274A0" w:rsidRPr="00276E9B" w:rsidRDefault="002274A0" w:rsidP="00804267">
            <w:pPr>
              <w:pStyle w:val="TAC"/>
            </w:pPr>
            <w:r w:rsidRPr="00276E9B">
              <w:t>-</w:t>
            </w:r>
          </w:p>
        </w:tc>
        <w:tc>
          <w:tcPr>
            <w:tcW w:w="851" w:type="dxa"/>
            <w:tcBorders>
              <w:top w:val="single" w:sz="4" w:space="0" w:color="auto"/>
              <w:left w:val="single" w:sz="4" w:space="0" w:color="auto"/>
              <w:bottom w:val="single" w:sz="4" w:space="0" w:color="auto"/>
              <w:right w:val="single" w:sz="4" w:space="0" w:color="auto"/>
            </w:tcBorders>
          </w:tcPr>
          <w:p w14:paraId="4BCD2E8F" w14:textId="77777777" w:rsidR="002274A0" w:rsidRPr="00276E9B" w:rsidRDefault="002274A0" w:rsidP="00804267">
            <w:pPr>
              <w:pStyle w:val="TAC"/>
            </w:pPr>
            <w:r w:rsidRPr="00276E9B">
              <w:t>-</w:t>
            </w:r>
          </w:p>
        </w:tc>
      </w:tr>
      <w:tr w:rsidR="00FA04F8" w:rsidRPr="00276E9B" w14:paraId="1A53FF72" w14:textId="77777777" w:rsidTr="00CE4BF8">
        <w:tc>
          <w:tcPr>
            <w:tcW w:w="674" w:type="dxa"/>
          </w:tcPr>
          <w:p w14:paraId="6057479C" w14:textId="77777777" w:rsidR="00FA04F8" w:rsidRPr="00276E9B" w:rsidRDefault="00FA04F8" w:rsidP="001200CB">
            <w:pPr>
              <w:pStyle w:val="TAC"/>
            </w:pPr>
            <w:r w:rsidRPr="00276E9B">
              <w:t>-</w:t>
            </w:r>
          </w:p>
        </w:tc>
        <w:tc>
          <w:tcPr>
            <w:tcW w:w="3828" w:type="dxa"/>
          </w:tcPr>
          <w:p w14:paraId="0F631FD0" w14:textId="77777777" w:rsidR="00FA04F8" w:rsidRPr="00276E9B" w:rsidRDefault="00FA04F8" w:rsidP="001200CB">
            <w:pPr>
              <w:pStyle w:val="TAL"/>
            </w:pPr>
            <w:r w:rsidRPr="00276E9B">
              <w:t>Note: In steps 63 to 93 the size of the RLC SDUs used in uplink will be 32 octets. The size of the RLC SDUs used in downlink is L.</w:t>
            </w:r>
          </w:p>
        </w:tc>
        <w:tc>
          <w:tcPr>
            <w:tcW w:w="700" w:type="dxa"/>
          </w:tcPr>
          <w:p w14:paraId="68C836DE" w14:textId="77777777" w:rsidR="00FA04F8" w:rsidRPr="00276E9B" w:rsidRDefault="00FA04F8" w:rsidP="001200CB">
            <w:pPr>
              <w:pStyle w:val="TAC"/>
            </w:pPr>
            <w:r w:rsidRPr="00276E9B">
              <w:t>-</w:t>
            </w:r>
          </w:p>
        </w:tc>
        <w:tc>
          <w:tcPr>
            <w:tcW w:w="2986" w:type="dxa"/>
          </w:tcPr>
          <w:p w14:paraId="63EDC75A" w14:textId="77777777" w:rsidR="00FA04F8" w:rsidRPr="00276E9B" w:rsidRDefault="00FA04F8" w:rsidP="001200CB">
            <w:pPr>
              <w:pStyle w:val="TAL"/>
            </w:pPr>
            <w:r w:rsidRPr="00276E9B">
              <w:t>-</w:t>
            </w:r>
          </w:p>
        </w:tc>
        <w:tc>
          <w:tcPr>
            <w:tcW w:w="558" w:type="dxa"/>
          </w:tcPr>
          <w:p w14:paraId="3405A655" w14:textId="77777777" w:rsidR="00FA04F8" w:rsidRPr="00276E9B" w:rsidRDefault="00FA04F8" w:rsidP="001200CB">
            <w:pPr>
              <w:pStyle w:val="TAC"/>
            </w:pPr>
            <w:r w:rsidRPr="00276E9B">
              <w:t>-</w:t>
            </w:r>
          </w:p>
        </w:tc>
        <w:tc>
          <w:tcPr>
            <w:tcW w:w="860" w:type="dxa"/>
          </w:tcPr>
          <w:p w14:paraId="57CACE2A" w14:textId="77777777" w:rsidR="00FA04F8" w:rsidRPr="00276E9B" w:rsidRDefault="00FA04F8" w:rsidP="001200CB">
            <w:pPr>
              <w:pStyle w:val="TAC"/>
            </w:pPr>
            <w:r w:rsidRPr="00276E9B">
              <w:t>-</w:t>
            </w:r>
          </w:p>
        </w:tc>
      </w:tr>
      <w:tr w:rsidR="002274A0" w:rsidRPr="00276E9B" w14:paraId="7C5DAAFE" w14:textId="77777777" w:rsidTr="00CE4BF8">
        <w:tc>
          <w:tcPr>
            <w:tcW w:w="674" w:type="dxa"/>
          </w:tcPr>
          <w:p w14:paraId="237B7841" w14:textId="77777777" w:rsidR="002274A0" w:rsidRPr="00276E9B" w:rsidRDefault="002274A0" w:rsidP="00804267">
            <w:pPr>
              <w:pStyle w:val="TAC"/>
            </w:pPr>
            <w:r w:rsidRPr="00276E9B">
              <w:t>63</w:t>
            </w:r>
          </w:p>
        </w:tc>
        <w:tc>
          <w:tcPr>
            <w:tcW w:w="3828" w:type="dxa"/>
          </w:tcPr>
          <w:p w14:paraId="52C12629" w14:textId="77777777" w:rsidR="002274A0" w:rsidRPr="00276E9B" w:rsidRDefault="002274A0" w:rsidP="00804267">
            <w:pPr>
              <w:pStyle w:val="TAL"/>
            </w:pPr>
            <w:r w:rsidRPr="00276E9B">
              <w:t xml:space="preserve">The SS transmits one AMD PDU containing </w:t>
            </w:r>
            <w:r w:rsidR="00FA04F8" w:rsidRPr="00276E9B">
              <w:t xml:space="preserve">RLC DL </w:t>
            </w:r>
            <w:r w:rsidRPr="00276E9B">
              <w:t>SDU#22 (L bytes) in its data field to the UE. SN=</w:t>
            </w:r>
            <w:r w:rsidR="002F1936" w:rsidRPr="00276E9B">
              <w:t>19</w:t>
            </w:r>
            <w:r w:rsidRPr="00276E9B">
              <w:t xml:space="preserve"> indicates the loss of 7 PDUs. </w:t>
            </w:r>
          </w:p>
        </w:tc>
        <w:tc>
          <w:tcPr>
            <w:tcW w:w="700" w:type="dxa"/>
          </w:tcPr>
          <w:p w14:paraId="56E1D6D9" w14:textId="77777777" w:rsidR="002274A0" w:rsidRPr="00276E9B" w:rsidRDefault="002274A0" w:rsidP="00804267">
            <w:pPr>
              <w:pStyle w:val="TAC"/>
            </w:pPr>
            <w:r w:rsidRPr="00276E9B">
              <w:t>&lt;--</w:t>
            </w:r>
          </w:p>
        </w:tc>
        <w:tc>
          <w:tcPr>
            <w:tcW w:w="2986" w:type="dxa"/>
          </w:tcPr>
          <w:p w14:paraId="30FC2883" w14:textId="77777777" w:rsidR="002274A0" w:rsidRPr="00276E9B" w:rsidRDefault="002274A0" w:rsidP="00804267">
            <w:pPr>
              <w:pStyle w:val="TAL"/>
            </w:pPr>
            <w:r w:rsidRPr="00276E9B">
              <w:t>AMD PDU#</w:t>
            </w:r>
            <w:r w:rsidR="002F1936" w:rsidRPr="00276E9B">
              <w:t>20</w:t>
            </w:r>
            <w:r w:rsidRPr="00276E9B">
              <w:t xml:space="preserve"> (SN=</w:t>
            </w:r>
            <w:r w:rsidR="002F1936" w:rsidRPr="00276E9B">
              <w:t>19</w:t>
            </w:r>
            <w:r w:rsidRPr="00276E9B">
              <w:t>)</w:t>
            </w:r>
          </w:p>
        </w:tc>
        <w:tc>
          <w:tcPr>
            <w:tcW w:w="558" w:type="dxa"/>
          </w:tcPr>
          <w:p w14:paraId="54AAEFB9" w14:textId="77777777" w:rsidR="002274A0" w:rsidRPr="00276E9B" w:rsidRDefault="002274A0" w:rsidP="00804267">
            <w:pPr>
              <w:pStyle w:val="TAC"/>
            </w:pPr>
            <w:r w:rsidRPr="00276E9B">
              <w:t>-</w:t>
            </w:r>
          </w:p>
        </w:tc>
        <w:tc>
          <w:tcPr>
            <w:tcW w:w="860" w:type="dxa"/>
          </w:tcPr>
          <w:p w14:paraId="3CBB66A5" w14:textId="77777777" w:rsidR="002274A0" w:rsidRPr="00276E9B" w:rsidRDefault="002274A0" w:rsidP="00804267">
            <w:pPr>
              <w:pStyle w:val="TAC"/>
            </w:pPr>
            <w:r w:rsidRPr="00276E9B">
              <w:t>-</w:t>
            </w:r>
          </w:p>
        </w:tc>
      </w:tr>
      <w:tr w:rsidR="002274A0" w:rsidRPr="00276E9B" w14:paraId="4BAD6C7E" w14:textId="77777777" w:rsidTr="00CE4BF8">
        <w:tc>
          <w:tcPr>
            <w:tcW w:w="674" w:type="dxa"/>
          </w:tcPr>
          <w:p w14:paraId="3075D76C" w14:textId="77777777" w:rsidR="002274A0" w:rsidRPr="00276E9B" w:rsidRDefault="002274A0" w:rsidP="00804267">
            <w:pPr>
              <w:pStyle w:val="TAC"/>
            </w:pPr>
            <w:r w:rsidRPr="00276E9B">
              <w:t>64</w:t>
            </w:r>
          </w:p>
        </w:tc>
        <w:tc>
          <w:tcPr>
            <w:tcW w:w="3828" w:type="dxa"/>
          </w:tcPr>
          <w:p w14:paraId="33D61B88" w14:textId="77777777" w:rsidR="002274A0" w:rsidRPr="00276E9B" w:rsidRDefault="002274A0" w:rsidP="00804267">
            <w:pPr>
              <w:pStyle w:val="TAL"/>
            </w:pPr>
            <w:r w:rsidRPr="00276E9B">
              <w:t xml:space="preserve">The SS transmits one AMD PDU segment containing </w:t>
            </w:r>
            <w:r w:rsidR="00FA04F8" w:rsidRPr="00276E9B">
              <w:t xml:space="preserve">16 </w:t>
            </w:r>
            <w:r w:rsidRPr="00276E9B">
              <w:t>b</w:t>
            </w:r>
            <w:r w:rsidRPr="00276E9B">
              <w:rPr>
                <w:lang w:eastAsia="zh-CN"/>
              </w:rPr>
              <w:t>y</w:t>
            </w:r>
            <w:r w:rsidRPr="00276E9B">
              <w:t xml:space="preserve">tes of </w:t>
            </w:r>
            <w:r w:rsidR="00FA04F8" w:rsidRPr="00276E9B">
              <w:t xml:space="preserve">RLC DL </w:t>
            </w:r>
            <w:r w:rsidRPr="00276E9B">
              <w:t>SDU#15 in its data field to the UE. This AMD PDU segment carries part 1 of AMD PDU#</w:t>
            </w:r>
            <w:r w:rsidR="002F1936" w:rsidRPr="00276E9B">
              <w:t>13</w:t>
            </w:r>
            <w:r w:rsidRPr="00276E9B">
              <w:t xml:space="preserve">, which contained </w:t>
            </w:r>
            <w:r w:rsidR="00FA04F8" w:rsidRPr="00276E9B">
              <w:t xml:space="preserve">RLC DL </w:t>
            </w:r>
            <w:r w:rsidRPr="00276E9B">
              <w:t>SDU#15 (L bytes) in its data field. SO=0 and LSF=0.</w:t>
            </w:r>
          </w:p>
        </w:tc>
        <w:tc>
          <w:tcPr>
            <w:tcW w:w="700" w:type="dxa"/>
          </w:tcPr>
          <w:p w14:paraId="37EB0D51" w14:textId="77777777" w:rsidR="002274A0" w:rsidRPr="00276E9B" w:rsidRDefault="002274A0" w:rsidP="00804267">
            <w:pPr>
              <w:pStyle w:val="TAC"/>
            </w:pPr>
            <w:r w:rsidRPr="00276E9B">
              <w:t>&lt;--</w:t>
            </w:r>
          </w:p>
        </w:tc>
        <w:tc>
          <w:tcPr>
            <w:tcW w:w="2986" w:type="dxa"/>
          </w:tcPr>
          <w:p w14:paraId="4F6ABF41" w14:textId="77777777" w:rsidR="002274A0" w:rsidRPr="00276E9B" w:rsidRDefault="002274A0" w:rsidP="00804267">
            <w:pPr>
              <w:pStyle w:val="TAL"/>
            </w:pPr>
            <w:r w:rsidRPr="00276E9B">
              <w:t>AMD PDU#</w:t>
            </w:r>
            <w:r w:rsidR="002F1936" w:rsidRPr="00276E9B">
              <w:t>13</w:t>
            </w:r>
            <w:r w:rsidRPr="00276E9B">
              <w:t xml:space="preserve"> (SN=</w:t>
            </w:r>
            <w:r w:rsidR="002F1936" w:rsidRPr="00276E9B">
              <w:t>12</w:t>
            </w:r>
            <w:r w:rsidRPr="00276E9B">
              <w:t>)</w:t>
            </w:r>
          </w:p>
          <w:p w14:paraId="4D3810DB" w14:textId="77777777" w:rsidR="002274A0" w:rsidRPr="00276E9B" w:rsidRDefault="002274A0" w:rsidP="00804267">
            <w:pPr>
              <w:pStyle w:val="TAL"/>
            </w:pPr>
            <w:r w:rsidRPr="00276E9B">
              <w:t>segment 1</w:t>
            </w:r>
          </w:p>
        </w:tc>
        <w:tc>
          <w:tcPr>
            <w:tcW w:w="558" w:type="dxa"/>
          </w:tcPr>
          <w:p w14:paraId="7AEB7F24" w14:textId="77777777" w:rsidR="002274A0" w:rsidRPr="00276E9B" w:rsidRDefault="002274A0" w:rsidP="00804267">
            <w:pPr>
              <w:pStyle w:val="TAC"/>
            </w:pPr>
            <w:r w:rsidRPr="00276E9B">
              <w:t>-</w:t>
            </w:r>
          </w:p>
        </w:tc>
        <w:tc>
          <w:tcPr>
            <w:tcW w:w="860" w:type="dxa"/>
          </w:tcPr>
          <w:p w14:paraId="37798343" w14:textId="77777777" w:rsidR="002274A0" w:rsidRPr="00276E9B" w:rsidRDefault="002274A0" w:rsidP="00804267">
            <w:pPr>
              <w:pStyle w:val="TAC"/>
            </w:pPr>
            <w:r w:rsidRPr="00276E9B">
              <w:t>-</w:t>
            </w:r>
          </w:p>
        </w:tc>
      </w:tr>
      <w:tr w:rsidR="002274A0" w:rsidRPr="00276E9B" w14:paraId="7A4DCF4A" w14:textId="77777777" w:rsidTr="00CE4BF8">
        <w:tc>
          <w:tcPr>
            <w:tcW w:w="674" w:type="dxa"/>
          </w:tcPr>
          <w:p w14:paraId="5727FEBB" w14:textId="77777777" w:rsidR="002274A0" w:rsidRPr="00276E9B" w:rsidRDefault="002274A0" w:rsidP="00804267">
            <w:pPr>
              <w:pStyle w:val="TAC"/>
            </w:pPr>
            <w:r w:rsidRPr="00276E9B">
              <w:t>65</w:t>
            </w:r>
          </w:p>
        </w:tc>
        <w:tc>
          <w:tcPr>
            <w:tcW w:w="3828" w:type="dxa"/>
          </w:tcPr>
          <w:p w14:paraId="3464276C" w14:textId="77777777" w:rsidR="002274A0" w:rsidRPr="00276E9B" w:rsidRDefault="002274A0" w:rsidP="00804267">
            <w:pPr>
              <w:pStyle w:val="TAL"/>
            </w:pPr>
            <w:r w:rsidRPr="00276E9B">
              <w:t xml:space="preserve">The SS transmits one AMD PDU segment containing </w:t>
            </w:r>
            <w:r w:rsidR="002F1936" w:rsidRPr="00276E9B">
              <w:t>L</w:t>
            </w:r>
            <w:r w:rsidR="002F1936" w:rsidRPr="00276E9B">
              <w:rPr>
                <w:lang w:eastAsia="zh-CN"/>
              </w:rPr>
              <w:t>-</w:t>
            </w:r>
            <w:r w:rsidR="002F1936" w:rsidRPr="00276E9B">
              <w:t>16</w:t>
            </w:r>
            <w:r w:rsidR="00FA04F8" w:rsidRPr="00276E9B">
              <w:t xml:space="preserve"> </w:t>
            </w:r>
            <w:r w:rsidRPr="00276E9B">
              <w:t xml:space="preserve">bytes of </w:t>
            </w:r>
            <w:r w:rsidR="00FA04F8" w:rsidRPr="00276E9B">
              <w:t xml:space="preserve">RLC DL </w:t>
            </w:r>
            <w:r w:rsidRPr="00276E9B">
              <w:t>SDU#16 in its data field to the UE. This AMD PDU segment carries part 2 of AMD PDU#</w:t>
            </w:r>
            <w:r w:rsidR="002F1936" w:rsidRPr="00276E9B">
              <w:t>14</w:t>
            </w:r>
            <w:r w:rsidRPr="00276E9B">
              <w:t xml:space="preserve">, which contained </w:t>
            </w:r>
            <w:r w:rsidR="00FA04F8" w:rsidRPr="00276E9B">
              <w:t xml:space="preserve">RLC DL </w:t>
            </w:r>
            <w:r w:rsidRPr="00276E9B">
              <w:t>SDU#16 (L</w:t>
            </w:r>
            <w:r w:rsidR="00FA04F8" w:rsidRPr="00276E9B">
              <w:t xml:space="preserve"> </w:t>
            </w:r>
            <w:r w:rsidRPr="00276E9B">
              <w:t>bytes) in its data field. SO=</w:t>
            </w:r>
            <w:r w:rsidR="00FA04F8" w:rsidRPr="00276E9B">
              <w:t xml:space="preserve">16 </w:t>
            </w:r>
            <w:r w:rsidRPr="00276E9B">
              <w:t>and LSF=1.</w:t>
            </w:r>
          </w:p>
        </w:tc>
        <w:tc>
          <w:tcPr>
            <w:tcW w:w="700" w:type="dxa"/>
          </w:tcPr>
          <w:p w14:paraId="01492BC3" w14:textId="77777777" w:rsidR="002274A0" w:rsidRPr="00276E9B" w:rsidRDefault="002274A0" w:rsidP="00804267">
            <w:pPr>
              <w:pStyle w:val="TAC"/>
            </w:pPr>
            <w:r w:rsidRPr="00276E9B">
              <w:t>&lt;--</w:t>
            </w:r>
          </w:p>
        </w:tc>
        <w:tc>
          <w:tcPr>
            <w:tcW w:w="2986" w:type="dxa"/>
          </w:tcPr>
          <w:p w14:paraId="6F207CED" w14:textId="77777777" w:rsidR="002274A0" w:rsidRPr="00276E9B" w:rsidRDefault="002274A0" w:rsidP="00804267">
            <w:pPr>
              <w:pStyle w:val="TAL"/>
            </w:pPr>
            <w:r w:rsidRPr="00276E9B">
              <w:t>AMD PDU#</w:t>
            </w:r>
            <w:r w:rsidR="002F1936" w:rsidRPr="00276E9B">
              <w:t>14</w:t>
            </w:r>
            <w:r w:rsidRPr="00276E9B">
              <w:t xml:space="preserve"> (SN=</w:t>
            </w:r>
            <w:r w:rsidR="002F1936" w:rsidRPr="00276E9B">
              <w:t>13</w:t>
            </w:r>
            <w:r w:rsidRPr="00276E9B">
              <w:t>)</w:t>
            </w:r>
          </w:p>
          <w:p w14:paraId="4C658CEE" w14:textId="77777777" w:rsidR="002274A0" w:rsidRPr="00276E9B" w:rsidRDefault="002274A0" w:rsidP="00804267">
            <w:pPr>
              <w:pStyle w:val="TAL"/>
            </w:pPr>
            <w:r w:rsidRPr="00276E9B">
              <w:t>segment 2</w:t>
            </w:r>
          </w:p>
        </w:tc>
        <w:tc>
          <w:tcPr>
            <w:tcW w:w="558" w:type="dxa"/>
          </w:tcPr>
          <w:p w14:paraId="6EDC5D00" w14:textId="77777777" w:rsidR="002274A0" w:rsidRPr="00276E9B" w:rsidRDefault="002274A0" w:rsidP="00804267">
            <w:pPr>
              <w:pStyle w:val="TAC"/>
            </w:pPr>
            <w:r w:rsidRPr="00276E9B">
              <w:t>-</w:t>
            </w:r>
          </w:p>
        </w:tc>
        <w:tc>
          <w:tcPr>
            <w:tcW w:w="860" w:type="dxa"/>
          </w:tcPr>
          <w:p w14:paraId="16E8C156" w14:textId="77777777" w:rsidR="002274A0" w:rsidRPr="00276E9B" w:rsidRDefault="002274A0" w:rsidP="00804267">
            <w:pPr>
              <w:pStyle w:val="TAC"/>
            </w:pPr>
            <w:r w:rsidRPr="00276E9B">
              <w:t>-</w:t>
            </w:r>
          </w:p>
        </w:tc>
      </w:tr>
      <w:tr w:rsidR="002274A0" w:rsidRPr="00276E9B" w14:paraId="37C5DFFF" w14:textId="77777777" w:rsidTr="00CE4BF8">
        <w:tc>
          <w:tcPr>
            <w:tcW w:w="674" w:type="dxa"/>
          </w:tcPr>
          <w:p w14:paraId="16163BED" w14:textId="77777777" w:rsidR="002274A0" w:rsidRPr="00276E9B" w:rsidRDefault="002274A0" w:rsidP="00804267">
            <w:pPr>
              <w:pStyle w:val="TAC"/>
            </w:pPr>
            <w:r w:rsidRPr="00276E9B">
              <w:t>66</w:t>
            </w:r>
          </w:p>
        </w:tc>
        <w:tc>
          <w:tcPr>
            <w:tcW w:w="3828" w:type="dxa"/>
          </w:tcPr>
          <w:p w14:paraId="6E05B841" w14:textId="77777777" w:rsidR="002274A0" w:rsidRPr="00276E9B" w:rsidRDefault="002274A0" w:rsidP="00804267">
            <w:pPr>
              <w:pStyle w:val="TAL"/>
            </w:pPr>
            <w:r w:rsidRPr="00276E9B">
              <w:t xml:space="preserve">The SS transmits one AMD PDU segment containing </w:t>
            </w:r>
            <w:r w:rsidR="00FA04F8" w:rsidRPr="00276E9B">
              <w:t xml:space="preserve">16 </w:t>
            </w:r>
            <w:r w:rsidRPr="00276E9B">
              <w:t xml:space="preserve">bytes of </w:t>
            </w:r>
            <w:r w:rsidR="00FA04F8" w:rsidRPr="00276E9B">
              <w:t xml:space="preserve">RLC DL </w:t>
            </w:r>
            <w:r w:rsidRPr="00276E9B">
              <w:t>SDU#17 in its data field to the UE. This AMD PDU segment carries part 1 of AMD PDU#</w:t>
            </w:r>
            <w:r w:rsidR="002F1936" w:rsidRPr="00276E9B">
              <w:t>15</w:t>
            </w:r>
            <w:r w:rsidRPr="00276E9B">
              <w:t xml:space="preserve">, which contained </w:t>
            </w:r>
            <w:r w:rsidR="00FA04F8" w:rsidRPr="00276E9B">
              <w:t xml:space="preserve">RLC DL </w:t>
            </w:r>
            <w:r w:rsidRPr="00276E9B">
              <w:t>SDU#17 (L bytes) in its data field. SO=0 and LSF=0.</w:t>
            </w:r>
          </w:p>
        </w:tc>
        <w:tc>
          <w:tcPr>
            <w:tcW w:w="700" w:type="dxa"/>
          </w:tcPr>
          <w:p w14:paraId="6C7A888D" w14:textId="77777777" w:rsidR="002274A0" w:rsidRPr="00276E9B" w:rsidRDefault="002274A0" w:rsidP="00804267">
            <w:pPr>
              <w:pStyle w:val="TAC"/>
            </w:pPr>
            <w:r w:rsidRPr="00276E9B">
              <w:t>&lt;--</w:t>
            </w:r>
          </w:p>
        </w:tc>
        <w:tc>
          <w:tcPr>
            <w:tcW w:w="2986" w:type="dxa"/>
          </w:tcPr>
          <w:p w14:paraId="33D57BA4" w14:textId="77777777" w:rsidR="002274A0" w:rsidRPr="00276E9B" w:rsidRDefault="002274A0" w:rsidP="00804267">
            <w:pPr>
              <w:pStyle w:val="TAL"/>
            </w:pPr>
            <w:r w:rsidRPr="00276E9B">
              <w:t>AMD PDU#</w:t>
            </w:r>
            <w:r w:rsidR="002F1936" w:rsidRPr="00276E9B">
              <w:t>15</w:t>
            </w:r>
            <w:r w:rsidRPr="00276E9B">
              <w:t xml:space="preserve"> (SN=</w:t>
            </w:r>
            <w:r w:rsidR="002F1936" w:rsidRPr="00276E9B">
              <w:t>14</w:t>
            </w:r>
            <w:r w:rsidRPr="00276E9B">
              <w:t>)</w:t>
            </w:r>
          </w:p>
          <w:p w14:paraId="1FF50425" w14:textId="77777777" w:rsidR="002274A0" w:rsidRPr="00276E9B" w:rsidRDefault="002274A0" w:rsidP="00804267">
            <w:pPr>
              <w:pStyle w:val="TAL"/>
            </w:pPr>
            <w:r w:rsidRPr="00276E9B">
              <w:t>segment 1</w:t>
            </w:r>
          </w:p>
        </w:tc>
        <w:tc>
          <w:tcPr>
            <w:tcW w:w="558" w:type="dxa"/>
          </w:tcPr>
          <w:p w14:paraId="15ACB073" w14:textId="77777777" w:rsidR="002274A0" w:rsidRPr="00276E9B" w:rsidRDefault="002274A0" w:rsidP="00804267">
            <w:pPr>
              <w:pStyle w:val="TAC"/>
            </w:pPr>
            <w:r w:rsidRPr="00276E9B">
              <w:t>-</w:t>
            </w:r>
          </w:p>
        </w:tc>
        <w:tc>
          <w:tcPr>
            <w:tcW w:w="860" w:type="dxa"/>
          </w:tcPr>
          <w:p w14:paraId="1CF9D750" w14:textId="77777777" w:rsidR="002274A0" w:rsidRPr="00276E9B" w:rsidRDefault="002274A0" w:rsidP="00804267">
            <w:pPr>
              <w:pStyle w:val="TAC"/>
            </w:pPr>
            <w:r w:rsidRPr="00276E9B">
              <w:t>-</w:t>
            </w:r>
          </w:p>
        </w:tc>
      </w:tr>
      <w:tr w:rsidR="002274A0" w:rsidRPr="00276E9B" w14:paraId="477DAEE9" w14:textId="77777777" w:rsidTr="00CE4BF8">
        <w:tc>
          <w:tcPr>
            <w:tcW w:w="674" w:type="dxa"/>
          </w:tcPr>
          <w:p w14:paraId="3D2EFB80" w14:textId="77777777" w:rsidR="002274A0" w:rsidRPr="00276E9B" w:rsidRDefault="002274A0" w:rsidP="00804267">
            <w:pPr>
              <w:pStyle w:val="TAC"/>
            </w:pPr>
            <w:r w:rsidRPr="00276E9B">
              <w:lastRenderedPageBreak/>
              <w:t>67</w:t>
            </w:r>
          </w:p>
        </w:tc>
        <w:tc>
          <w:tcPr>
            <w:tcW w:w="3828" w:type="dxa"/>
          </w:tcPr>
          <w:p w14:paraId="4E732A60" w14:textId="77777777" w:rsidR="002274A0" w:rsidRPr="00276E9B" w:rsidRDefault="002274A0" w:rsidP="00804267">
            <w:pPr>
              <w:pStyle w:val="TAL"/>
            </w:pPr>
            <w:r w:rsidRPr="00276E9B">
              <w:t xml:space="preserve">The SS transmits one AMD PDU segment containing </w:t>
            </w:r>
            <w:r w:rsidR="002F1936" w:rsidRPr="00276E9B">
              <w:t>L-16</w:t>
            </w:r>
            <w:r w:rsidR="00FA04F8" w:rsidRPr="00276E9B">
              <w:t xml:space="preserve"> </w:t>
            </w:r>
            <w:r w:rsidRPr="00276E9B">
              <w:t xml:space="preserve">bytes of </w:t>
            </w:r>
            <w:r w:rsidR="00FA04F8" w:rsidRPr="00276E9B">
              <w:t xml:space="preserve">RLC DL </w:t>
            </w:r>
            <w:r w:rsidRPr="00276E9B">
              <w:t>SDU#18 in its data field to the UE. This AMD PDU segment carries part 2 of AMD PDU#</w:t>
            </w:r>
            <w:r w:rsidR="002F1936" w:rsidRPr="00276E9B">
              <w:t>16</w:t>
            </w:r>
            <w:r w:rsidRPr="00276E9B">
              <w:t xml:space="preserve">, which contained </w:t>
            </w:r>
            <w:r w:rsidR="00FA04F8" w:rsidRPr="00276E9B">
              <w:t xml:space="preserve">RLC DL </w:t>
            </w:r>
            <w:r w:rsidRPr="00276E9B">
              <w:t>SDU#</w:t>
            </w:r>
            <w:r w:rsidR="00FA04F8" w:rsidRPr="00276E9B">
              <w:t xml:space="preserve">18 </w:t>
            </w:r>
            <w:r w:rsidRPr="00276E9B">
              <w:t>(L bytes) in its data field. SO=</w:t>
            </w:r>
            <w:r w:rsidR="00FA04F8" w:rsidRPr="00276E9B">
              <w:t xml:space="preserve">16 </w:t>
            </w:r>
            <w:r w:rsidRPr="00276E9B">
              <w:t>and LSF=1.</w:t>
            </w:r>
          </w:p>
        </w:tc>
        <w:tc>
          <w:tcPr>
            <w:tcW w:w="700" w:type="dxa"/>
          </w:tcPr>
          <w:p w14:paraId="332D8CA7" w14:textId="77777777" w:rsidR="002274A0" w:rsidRPr="00276E9B" w:rsidRDefault="002274A0" w:rsidP="00804267">
            <w:pPr>
              <w:pStyle w:val="TAC"/>
            </w:pPr>
            <w:r w:rsidRPr="00276E9B">
              <w:t>&lt;--</w:t>
            </w:r>
          </w:p>
        </w:tc>
        <w:tc>
          <w:tcPr>
            <w:tcW w:w="2986" w:type="dxa"/>
          </w:tcPr>
          <w:p w14:paraId="7579AC18" w14:textId="77777777" w:rsidR="002274A0" w:rsidRPr="00276E9B" w:rsidRDefault="002274A0" w:rsidP="00804267">
            <w:pPr>
              <w:pStyle w:val="TAL"/>
            </w:pPr>
            <w:r w:rsidRPr="00276E9B">
              <w:t>AMD PDU#</w:t>
            </w:r>
            <w:r w:rsidR="002F1936" w:rsidRPr="00276E9B">
              <w:t>16</w:t>
            </w:r>
            <w:r w:rsidRPr="00276E9B">
              <w:t xml:space="preserve"> (SN=</w:t>
            </w:r>
            <w:r w:rsidR="002F1936" w:rsidRPr="00276E9B">
              <w:t>15</w:t>
            </w:r>
            <w:r w:rsidRPr="00276E9B">
              <w:t>)</w:t>
            </w:r>
          </w:p>
          <w:p w14:paraId="57CC1538" w14:textId="77777777" w:rsidR="002274A0" w:rsidRPr="00276E9B" w:rsidRDefault="002274A0" w:rsidP="00804267">
            <w:pPr>
              <w:pStyle w:val="TAL"/>
            </w:pPr>
            <w:r w:rsidRPr="00276E9B">
              <w:t>segment 2</w:t>
            </w:r>
          </w:p>
        </w:tc>
        <w:tc>
          <w:tcPr>
            <w:tcW w:w="558" w:type="dxa"/>
          </w:tcPr>
          <w:p w14:paraId="4B56F2F7" w14:textId="77777777" w:rsidR="002274A0" w:rsidRPr="00276E9B" w:rsidRDefault="002274A0" w:rsidP="00804267">
            <w:pPr>
              <w:pStyle w:val="TAC"/>
            </w:pPr>
            <w:r w:rsidRPr="00276E9B">
              <w:t>-</w:t>
            </w:r>
          </w:p>
        </w:tc>
        <w:tc>
          <w:tcPr>
            <w:tcW w:w="860" w:type="dxa"/>
          </w:tcPr>
          <w:p w14:paraId="61B3BD9A" w14:textId="77777777" w:rsidR="002274A0" w:rsidRPr="00276E9B" w:rsidRDefault="002274A0" w:rsidP="00804267">
            <w:pPr>
              <w:pStyle w:val="TAC"/>
            </w:pPr>
            <w:r w:rsidRPr="00276E9B">
              <w:t>-</w:t>
            </w:r>
          </w:p>
        </w:tc>
      </w:tr>
      <w:tr w:rsidR="002274A0" w:rsidRPr="00276E9B" w14:paraId="42FA3BBC" w14:textId="77777777" w:rsidTr="00CE4BF8">
        <w:tc>
          <w:tcPr>
            <w:tcW w:w="674" w:type="dxa"/>
          </w:tcPr>
          <w:p w14:paraId="3BAC050D" w14:textId="77777777" w:rsidR="002274A0" w:rsidRPr="00276E9B" w:rsidRDefault="002274A0" w:rsidP="00804267">
            <w:pPr>
              <w:pStyle w:val="TAC"/>
            </w:pPr>
            <w:r w:rsidRPr="00276E9B">
              <w:t>68</w:t>
            </w:r>
          </w:p>
        </w:tc>
        <w:tc>
          <w:tcPr>
            <w:tcW w:w="3828" w:type="dxa"/>
          </w:tcPr>
          <w:p w14:paraId="514A867C" w14:textId="77777777" w:rsidR="002274A0" w:rsidRPr="00276E9B" w:rsidRDefault="002274A0" w:rsidP="00804267">
            <w:pPr>
              <w:pStyle w:val="TAL"/>
            </w:pPr>
            <w:r w:rsidRPr="00276E9B">
              <w:t xml:space="preserve">The SS transmits one AMD PDU segment containing </w:t>
            </w:r>
            <w:r w:rsidR="00FA04F8" w:rsidRPr="00276E9B">
              <w:t xml:space="preserve">16 </w:t>
            </w:r>
            <w:r w:rsidRPr="00276E9B">
              <w:t xml:space="preserve">bytes of </w:t>
            </w:r>
            <w:r w:rsidR="00FA04F8" w:rsidRPr="00276E9B">
              <w:t xml:space="preserve">RLC DL </w:t>
            </w:r>
            <w:r w:rsidRPr="00276E9B">
              <w:t>SDU#18 in its data field to the UE. This AMD PDU segment carries part 1of AMD PDU#</w:t>
            </w:r>
            <w:r w:rsidR="002F1936" w:rsidRPr="00276E9B">
              <w:t>16</w:t>
            </w:r>
            <w:r w:rsidRPr="00276E9B">
              <w:t xml:space="preserve">, which contained </w:t>
            </w:r>
            <w:r w:rsidR="00FA04F8" w:rsidRPr="00276E9B">
              <w:t xml:space="preserve">RLC DL </w:t>
            </w:r>
            <w:r w:rsidRPr="00276E9B">
              <w:t>SDU#18 (L bytes) in its data field. SO=0 and LSF=0.</w:t>
            </w:r>
          </w:p>
        </w:tc>
        <w:tc>
          <w:tcPr>
            <w:tcW w:w="700" w:type="dxa"/>
          </w:tcPr>
          <w:p w14:paraId="331616D1" w14:textId="77777777" w:rsidR="002274A0" w:rsidRPr="00276E9B" w:rsidRDefault="002274A0" w:rsidP="00804267">
            <w:pPr>
              <w:pStyle w:val="TAC"/>
            </w:pPr>
            <w:r w:rsidRPr="00276E9B">
              <w:t>&lt;--</w:t>
            </w:r>
          </w:p>
        </w:tc>
        <w:tc>
          <w:tcPr>
            <w:tcW w:w="2986" w:type="dxa"/>
          </w:tcPr>
          <w:p w14:paraId="71762C9C" w14:textId="77777777" w:rsidR="002274A0" w:rsidRPr="00276E9B" w:rsidRDefault="002274A0" w:rsidP="00804267">
            <w:pPr>
              <w:pStyle w:val="TAL"/>
            </w:pPr>
            <w:r w:rsidRPr="00276E9B">
              <w:t>AMD PDU#</w:t>
            </w:r>
            <w:r w:rsidR="002F1936" w:rsidRPr="00276E9B">
              <w:t>16</w:t>
            </w:r>
            <w:r w:rsidRPr="00276E9B">
              <w:t xml:space="preserve"> (SN=</w:t>
            </w:r>
            <w:r w:rsidR="002F1936" w:rsidRPr="00276E9B">
              <w:t>15</w:t>
            </w:r>
            <w:r w:rsidRPr="00276E9B">
              <w:t>)</w:t>
            </w:r>
          </w:p>
          <w:p w14:paraId="5D9A50F6" w14:textId="77777777" w:rsidR="002274A0" w:rsidRPr="00276E9B" w:rsidRDefault="002274A0" w:rsidP="00804267">
            <w:pPr>
              <w:pStyle w:val="TAL"/>
            </w:pPr>
            <w:r w:rsidRPr="00276E9B">
              <w:t>segment 1</w:t>
            </w:r>
          </w:p>
        </w:tc>
        <w:tc>
          <w:tcPr>
            <w:tcW w:w="558" w:type="dxa"/>
          </w:tcPr>
          <w:p w14:paraId="0420C39D" w14:textId="77777777" w:rsidR="002274A0" w:rsidRPr="00276E9B" w:rsidRDefault="002274A0" w:rsidP="00804267">
            <w:pPr>
              <w:pStyle w:val="TAC"/>
            </w:pPr>
            <w:r w:rsidRPr="00276E9B">
              <w:t>-</w:t>
            </w:r>
          </w:p>
        </w:tc>
        <w:tc>
          <w:tcPr>
            <w:tcW w:w="860" w:type="dxa"/>
          </w:tcPr>
          <w:p w14:paraId="77FD1421" w14:textId="77777777" w:rsidR="002274A0" w:rsidRPr="00276E9B" w:rsidRDefault="002274A0" w:rsidP="00804267">
            <w:pPr>
              <w:pStyle w:val="TAC"/>
            </w:pPr>
            <w:r w:rsidRPr="00276E9B">
              <w:t>-</w:t>
            </w:r>
          </w:p>
        </w:tc>
      </w:tr>
      <w:tr w:rsidR="002274A0" w:rsidRPr="00276E9B" w14:paraId="4DABEB9C" w14:textId="77777777" w:rsidTr="00CE4BF8">
        <w:tc>
          <w:tcPr>
            <w:tcW w:w="674" w:type="dxa"/>
          </w:tcPr>
          <w:p w14:paraId="14D27DFB" w14:textId="77777777" w:rsidR="002274A0" w:rsidRPr="00276E9B" w:rsidRDefault="002274A0" w:rsidP="00804267">
            <w:pPr>
              <w:pStyle w:val="TAC"/>
            </w:pPr>
            <w:r w:rsidRPr="00276E9B">
              <w:t>69</w:t>
            </w:r>
          </w:p>
        </w:tc>
        <w:tc>
          <w:tcPr>
            <w:tcW w:w="3828" w:type="dxa"/>
          </w:tcPr>
          <w:p w14:paraId="6A37C220" w14:textId="77777777" w:rsidR="002274A0" w:rsidRPr="00276E9B" w:rsidRDefault="002274A0" w:rsidP="00804267">
            <w:pPr>
              <w:pStyle w:val="TAL"/>
            </w:pPr>
            <w:r w:rsidRPr="00276E9B">
              <w:t xml:space="preserve">The SS transmits one AMD PDU segment containing </w:t>
            </w:r>
            <w:r w:rsidR="002F1936" w:rsidRPr="00276E9B">
              <w:t>L-16</w:t>
            </w:r>
            <w:r w:rsidR="00FA04F8" w:rsidRPr="00276E9B">
              <w:t xml:space="preserve"> </w:t>
            </w:r>
            <w:r w:rsidRPr="00276E9B">
              <w:t xml:space="preserve">bytes of </w:t>
            </w:r>
            <w:r w:rsidR="00FA04F8" w:rsidRPr="00276E9B">
              <w:t xml:space="preserve">RLC DL </w:t>
            </w:r>
            <w:r w:rsidRPr="00276E9B">
              <w:t>SDU#15 in its data field to the UE. This AMD PDU segment carries part 2 of AMD PDU#</w:t>
            </w:r>
            <w:r w:rsidR="002F1936" w:rsidRPr="00276E9B">
              <w:t>13</w:t>
            </w:r>
            <w:r w:rsidRPr="00276E9B">
              <w:t xml:space="preserve">, which contained </w:t>
            </w:r>
            <w:r w:rsidR="00FA04F8" w:rsidRPr="00276E9B">
              <w:t xml:space="preserve">RLC DL </w:t>
            </w:r>
            <w:r w:rsidRPr="00276E9B">
              <w:t>SDU#15 (L bytes) in its data field. SO=</w:t>
            </w:r>
            <w:r w:rsidR="00FA04F8" w:rsidRPr="00276E9B">
              <w:t xml:space="preserve">16 </w:t>
            </w:r>
            <w:r w:rsidRPr="00276E9B">
              <w:t>and LSF=1.</w:t>
            </w:r>
          </w:p>
        </w:tc>
        <w:tc>
          <w:tcPr>
            <w:tcW w:w="700" w:type="dxa"/>
          </w:tcPr>
          <w:p w14:paraId="781F2B73" w14:textId="77777777" w:rsidR="002274A0" w:rsidRPr="00276E9B" w:rsidRDefault="002274A0" w:rsidP="00804267">
            <w:pPr>
              <w:pStyle w:val="TAC"/>
            </w:pPr>
            <w:r w:rsidRPr="00276E9B">
              <w:t>&lt;--</w:t>
            </w:r>
          </w:p>
        </w:tc>
        <w:tc>
          <w:tcPr>
            <w:tcW w:w="2986" w:type="dxa"/>
          </w:tcPr>
          <w:p w14:paraId="5ED2D535" w14:textId="77777777" w:rsidR="002274A0" w:rsidRPr="00276E9B" w:rsidRDefault="002274A0" w:rsidP="00804267">
            <w:pPr>
              <w:pStyle w:val="TAL"/>
            </w:pPr>
            <w:r w:rsidRPr="00276E9B">
              <w:t>AMD PDU#</w:t>
            </w:r>
            <w:r w:rsidR="002F1936" w:rsidRPr="00276E9B">
              <w:t>13</w:t>
            </w:r>
            <w:r w:rsidRPr="00276E9B">
              <w:t xml:space="preserve"> (SN=</w:t>
            </w:r>
            <w:r w:rsidR="002F1936" w:rsidRPr="00276E9B">
              <w:t>12</w:t>
            </w:r>
            <w:r w:rsidRPr="00276E9B">
              <w:t>)</w:t>
            </w:r>
          </w:p>
          <w:p w14:paraId="594A4AF6" w14:textId="77777777" w:rsidR="002274A0" w:rsidRPr="00276E9B" w:rsidRDefault="002274A0" w:rsidP="00804267">
            <w:pPr>
              <w:pStyle w:val="TAL"/>
            </w:pPr>
            <w:r w:rsidRPr="00276E9B">
              <w:t>segment 2</w:t>
            </w:r>
          </w:p>
        </w:tc>
        <w:tc>
          <w:tcPr>
            <w:tcW w:w="558" w:type="dxa"/>
          </w:tcPr>
          <w:p w14:paraId="122AB11D" w14:textId="77777777" w:rsidR="002274A0" w:rsidRPr="00276E9B" w:rsidRDefault="002274A0" w:rsidP="00804267">
            <w:pPr>
              <w:pStyle w:val="TAC"/>
            </w:pPr>
            <w:r w:rsidRPr="00276E9B">
              <w:t>-</w:t>
            </w:r>
          </w:p>
        </w:tc>
        <w:tc>
          <w:tcPr>
            <w:tcW w:w="860" w:type="dxa"/>
          </w:tcPr>
          <w:p w14:paraId="0AD94EAD" w14:textId="77777777" w:rsidR="002274A0" w:rsidRPr="00276E9B" w:rsidRDefault="002274A0" w:rsidP="00804267">
            <w:pPr>
              <w:pStyle w:val="TAC"/>
            </w:pPr>
            <w:r w:rsidRPr="00276E9B">
              <w:t>-</w:t>
            </w:r>
          </w:p>
        </w:tc>
      </w:tr>
      <w:tr w:rsidR="002274A0" w:rsidRPr="00276E9B" w14:paraId="72FD5988" w14:textId="77777777" w:rsidTr="00CE4BF8">
        <w:tc>
          <w:tcPr>
            <w:tcW w:w="674" w:type="dxa"/>
          </w:tcPr>
          <w:p w14:paraId="577A9251" w14:textId="77777777" w:rsidR="002274A0" w:rsidRPr="00276E9B" w:rsidRDefault="002274A0" w:rsidP="00804267">
            <w:pPr>
              <w:pStyle w:val="TAC"/>
            </w:pPr>
            <w:r w:rsidRPr="00276E9B">
              <w:t>70</w:t>
            </w:r>
          </w:p>
        </w:tc>
        <w:tc>
          <w:tcPr>
            <w:tcW w:w="3828" w:type="dxa"/>
          </w:tcPr>
          <w:p w14:paraId="144C14AE" w14:textId="77777777" w:rsidR="002274A0" w:rsidRPr="00276E9B" w:rsidRDefault="002274A0" w:rsidP="00804267">
            <w:pPr>
              <w:pStyle w:val="TAL"/>
            </w:pPr>
            <w:r w:rsidRPr="00276E9B">
              <w:t xml:space="preserve">The SS transmits one AMD PDU segment containing </w:t>
            </w:r>
            <w:r w:rsidR="00FA04F8" w:rsidRPr="00276E9B">
              <w:t xml:space="preserve">16 </w:t>
            </w:r>
            <w:r w:rsidRPr="00276E9B">
              <w:t xml:space="preserve">bytes of </w:t>
            </w:r>
            <w:r w:rsidR="00FA04F8" w:rsidRPr="00276E9B">
              <w:t xml:space="preserve">RLC DL </w:t>
            </w:r>
            <w:r w:rsidRPr="00276E9B">
              <w:t>SDU#16 in its data field to the UE. This AMD PDU segment carries part 1 of AMD PDU#</w:t>
            </w:r>
            <w:r w:rsidR="002F1936" w:rsidRPr="00276E9B">
              <w:t>14</w:t>
            </w:r>
            <w:r w:rsidRPr="00276E9B">
              <w:t xml:space="preserve">, which contained </w:t>
            </w:r>
            <w:r w:rsidR="00FA04F8" w:rsidRPr="00276E9B">
              <w:t xml:space="preserve">RLC DL </w:t>
            </w:r>
            <w:r w:rsidRPr="00276E9B">
              <w:t>SDU#16 (L bytes) in its data field. SO=0 and LSF=0.</w:t>
            </w:r>
          </w:p>
        </w:tc>
        <w:tc>
          <w:tcPr>
            <w:tcW w:w="700" w:type="dxa"/>
          </w:tcPr>
          <w:p w14:paraId="45C2163A" w14:textId="77777777" w:rsidR="002274A0" w:rsidRPr="00276E9B" w:rsidRDefault="002274A0" w:rsidP="00804267">
            <w:pPr>
              <w:pStyle w:val="TAC"/>
            </w:pPr>
            <w:r w:rsidRPr="00276E9B">
              <w:t>&lt;--</w:t>
            </w:r>
          </w:p>
        </w:tc>
        <w:tc>
          <w:tcPr>
            <w:tcW w:w="2986" w:type="dxa"/>
          </w:tcPr>
          <w:p w14:paraId="41DB7FB2" w14:textId="77777777" w:rsidR="002274A0" w:rsidRPr="00276E9B" w:rsidRDefault="002274A0" w:rsidP="00804267">
            <w:pPr>
              <w:pStyle w:val="TAL"/>
            </w:pPr>
            <w:r w:rsidRPr="00276E9B">
              <w:t>AMD PDU#</w:t>
            </w:r>
            <w:r w:rsidR="002F1936" w:rsidRPr="00276E9B">
              <w:t>14</w:t>
            </w:r>
            <w:r w:rsidRPr="00276E9B">
              <w:t xml:space="preserve"> (SN=</w:t>
            </w:r>
            <w:r w:rsidR="002F1936" w:rsidRPr="00276E9B">
              <w:t>13</w:t>
            </w:r>
            <w:r w:rsidRPr="00276E9B">
              <w:t>)</w:t>
            </w:r>
          </w:p>
          <w:p w14:paraId="1CBE943A" w14:textId="77777777" w:rsidR="002274A0" w:rsidRPr="00276E9B" w:rsidRDefault="002274A0" w:rsidP="00804267">
            <w:pPr>
              <w:pStyle w:val="TAL"/>
            </w:pPr>
            <w:r w:rsidRPr="00276E9B">
              <w:t>segment 1</w:t>
            </w:r>
          </w:p>
        </w:tc>
        <w:tc>
          <w:tcPr>
            <w:tcW w:w="558" w:type="dxa"/>
          </w:tcPr>
          <w:p w14:paraId="56493043" w14:textId="77777777" w:rsidR="002274A0" w:rsidRPr="00276E9B" w:rsidRDefault="002274A0" w:rsidP="00804267">
            <w:pPr>
              <w:pStyle w:val="TAC"/>
            </w:pPr>
            <w:r w:rsidRPr="00276E9B">
              <w:t>-</w:t>
            </w:r>
          </w:p>
        </w:tc>
        <w:tc>
          <w:tcPr>
            <w:tcW w:w="860" w:type="dxa"/>
          </w:tcPr>
          <w:p w14:paraId="50CD6736" w14:textId="77777777" w:rsidR="002274A0" w:rsidRPr="00276E9B" w:rsidRDefault="002274A0" w:rsidP="00804267">
            <w:pPr>
              <w:pStyle w:val="TAC"/>
            </w:pPr>
            <w:r w:rsidRPr="00276E9B">
              <w:t>-</w:t>
            </w:r>
          </w:p>
        </w:tc>
      </w:tr>
      <w:tr w:rsidR="002274A0" w:rsidRPr="00276E9B" w14:paraId="6265A2F3" w14:textId="77777777" w:rsidTr="00CE4BF8">
        <w:tc>
          <w:tcPr>
            <w:tcW w:w="674" w:type="dxa"/>
          </w:tcPr>
          <w:p w14:paraId="7C60AB37" w14:textId="77777777" w:rsidR="002274A0" w:rsidRPr="00276E9B" w:rsidRDefault="002274A0" w:rsidP="00804267">
            <w:pPr>
              <w:pStyle w:val="TAC"/>
            </w:pPr>
            <w:r w:rsidRPr="00276E9B">
              <w:t>71</w:t>
            </w:r>
          </w:p>
        </w:tc>
        <w:tc>
          <w:tcPr>
            <w:tcW w:w="3828" w:type="dxa"/>
          </w:tcPr>
          <w:p w14:paraId="23956414" w14:textId="77777777" w:rsidR="002274A0" w:rsidRPr="00276E9B" w:rsidRDefault="002274A0" w:rsidP="00804267">
            <w:pPr>
              <w:pStyle w:val="TAL"/>
            </w:pPr>
            <w:r w:rsidRPr="00276E9B">
              <w:t xml:space="preserve">The SS transmits one AMD PDU segment containing </w:t>
            </w:r>
            <w:r w:rsidR="002F1936" w:rsidRPr="00276E9B">
              <w:t>L-16</w:t>
            </w:r>
            <w:r w:rsidR="00FA04F8" w:rsidRPr="00276E9B">
              <w:t xml:space="preserve"> </w:t>
            </w:r>
            <w:r w:rsidRPr="00276E9B">
              <w:t xml:space="preserve">bytes of </w:t>
            </w:r>
            <w:r w:rsidR="00FA04F8" w:rsidRPr="00276E9B">
              <w:t xml:space="preserve">RLC DL </w:t>
            </w:r>
            <w:r w:rsidRPr="00276E9B">
              <w:t>SDU#17 in its data field to the UE. This AMD PDU segment carries part 2 of PDU#</w:t>
            </w:r>
            <w:r w:rsidR="002F1936" w:rsidRPr="00276E9B">
              <w:t>15</w:t>
            </w:r>
            <w:r w:rsidRPr="00276E9B">
              <w:t xml:space="preserve">, which contained </w:t>
            </w:r>
            <w:r w:rsidR="00FA04F8" w:rsidRPr="00276E9B">
              <w:t xml:space="preserve">RLC DL </w:t>
            </w:r>
            <w:r w:rsidRPr="00276E9B">
              <w:t>SDU#17 (L bytes) in its data field. SO=</w:t>
            </w:r>
            <w:r w:rsidR="00FA04F8" w:rsidRPr="00276E9B">
              <w:t xml:space="preserve">16 </w:t>
            </w:r>
            <w:r w:rsidRPr="00276E9B">
              <w:t>and LSF=1.</w:t>
            </w:r>
          </w:p>
        </w:tc>
        <w:tc>
          <w:tcPr>
            <w:tcW w:w="700" w:type="dxa"/>
          </w:tcPr>
          <w:p w14:paraId="352D19ED" w14:textId="77777777" w:rsidR="002274A0" w:rsidRPr="00276E9B" w:rsidRDefault="002274A0" w:rsidP="00804267">
            <w:pPr>
              <w:pStyle w:val="TAC"/>
            </w:pPr>
            <w:r w:rsidRPr="00276E9B">
              <w:t>&lt;--</w:t>
            </w:r>
          </w:p>
        </w:tc>
        <w:tc>
          <w:tcPr>
            <w:tcW w:w="2986" w:type="dxa"/>
          </w:tcPr>
          <w:p w14:paraId="1E485797" w14:textId="77777777" w:rsidR="002274A0" w:rsidRPr="00276E9B" w:rsidRDefault="002274A0" w:rsidP="00804267">
            <w:pPr>
              <w:pStyle w:val="TAL"/>
            </w:pPr>
            <w:r w:rsidRPr="00276E9B">
              <w:t>AMD PDU#</w:t>
            </w:r>
            <w:r w:rsidR="002F1936" w:rsidRPr="00276E9B">
              <w:t>15</w:t>
            </w:r>
            <w:r w:rsidRPr="00276E9B">
              <w:t xml:space="preserve"> (SN=</w:t>
            </w:r>
            <w:r w:rsidR="002F1936" w:rsidRPr="00276E9B">
              <w:t>14</w:t>
            </w:r>
            <w:r w:rsidRPr="00276E9B">
              <w:t>)</w:t>
            </w:r>
          </w:p>
          <w:p w14:paraId="58550210" w14:textId="77777777" w:rsidR="002274A0" w:rsidRPr="00276E9B" w:rsidRDefault="002274A0" w:rsidP="00804267">
            <w:pPr>
              <w:pStyle w:val="TAL"/>
            </w:pPr>
            <w:r w:rsidRPr="00276E9B">
              <w:t>segment 2</w:t>
            </w:r>
          </w:p>
        </w:tc>
        <w:tc>
          <w:tcPr>
            <w:tcW w:w="558" w:type="dxa"/>
          </w:tcPr>
          <w:p w14:paraId="503D0138" w14:textId="77777777" w:rsidR="002274A0" w:rsidRPr="00276E9B" w:rsidRDefault="002274A0" w:rsidP="00804267">
            <w:pPr>
              <w:pStyle w:val="TAC"/>
            </w:pPr>
            <w:r w:rsidRPr="00276E9B">
              <w:t>-</w:t>
            </w:r>
          </w:p>
        </w:tc>
        <w:tc>
          <w:tcPr>
            <w:tcW w:w="860" w:type="dxa"/>
          </w:tcPr>
          <w:p w14:paraId="4F64A047" w14:textId="77777777" w:rsidR="002274A0" w:rsidRPr="00276E9B" w:rsidRDefault="002274A0" w:rsidP="00804267">
            <w:pPr>
              <w:pStyle w:val="TAC"/>
            </w:pPr>
            <w:r w:rsidRPr="00276E9B">
              <w:t>-</w:t>
            </w:r>
          </w:p>
        </w:tc>
      </w:tr>
      <w:tr w:rsidR="002274A0" w:rsidRPr="00276E9B" w14:paraId="40AD0A31" w14:textId="77777777" w:rsidTr="00CE4BF8">
        <w:tc>
          <w:tcPr>
            <w:tcW w:w="674" w:type="dxa"/>
          </w:tcPr>
          <w:p w14:paraId="70293857" w14:textId="77777777" w:rsidR="002274A0" w:rsidRPr="00276E9B" w:rsidRDefault="002274A0" w:rsidP="00804267">
            <w:pPr>
              <w:pStyle w:val="TAC"/>
            </w:pPr>
            <w:r w:rsidRPr="00276E9B">
              <w:t>72</w:t>
            </w:r>
          </w:p>
        </w:tc>
        <w:tc>
          <w:tcPr>
            <w:tcW w:w="3828" w:type="dxa"/>
          </w:tcPr>
          <w:p w14:paraId="7863494E" w14:textId="77777777" w:rsidR="002274A0" w:rsidRPr="00276E9B" w:rsidRDefault="002274A0" w:rsidP="002F1936">
            <w:pPr>
              <w:pStyle w:val="TAL"/>
            </w:pPr>
            <w:r w:rsidRPr="00276E9B">
              <w:t xml:space="preserve">The SS transmits one AMD PDU segment containing </w:t>
            </w:r>
            <w:r w:rsidR="00FA04F8" w:rsidRPr="00276E9B">
              <w:t xml:space="preserve">16 </w:t>
            </w:r>
            <w:r w:rsidRPr="00276E9B">
              <w:t xml:space="preserve">bytes of </w:t>
            </w:r>
            <w:r w:rsidR="00FA04F8" w:rsidRPr="00276E9B">
              <w:t xml:space="preserve">RLC DL </w:t>
            </w:r>
            <w:r w:rsidRPr="00276E9B">
              <w:t>SDU#21 in its data field to the UE. This AMD PDU segment carries part</w:t>
            </w:r>
            <w:r w:rsidR="00FA04F8" w:rsidRPr="00276E9B">
              <w:t xml:space="preserve"> </w:t>
            </w:r>
            <w:r w:rsidRPr="00276E9B">
              <w:t>1 of PDU #</w:t>
            </w:r>
            <w:r w:rsidR="002F1936" w:rsidRPr="00276E9B">
              <w:t>19</w:t>
            </w:r>
            <w:r w:rsidRPr="00276E9B">
              <w:t xml:space="preserve">, which contained </w:t>
            </w:r>
            <w:r w:rsidR="00FA04F8" w:rsidRPr="00276E9B">
              <w:t xml:space="preserve">RLC DL </w:t>
            </w:r>
            <w:r w:rsidRPr="00276E9B">
              <w:t>SDU#21 (L bytes) in its data field. SO=0 and LSF=0.</w:t>
            </w:r>
          </w:p>
        </w:tc>
        <w:tc>
          <w:tcPr>
            <w:tcW w:w="700" w:type="dxa"/>
          </w:tcPr>
          <w:p w14:paraId="14001E2A" w14:textId="77777777" w:rsidR="002274A0" w:rsidRPr="00276E9B" w:rsidRDefault="002274A0" w:rsidP="00804267">
            <w:pPr>
              <w:pStyle w:val="TAC"/>
            </w:pPr>
            <w:r w:rsidRPr="00276E9B">
              <w:t>&lt;--</w:t>
            </w:r>
          </w:p>
        </w:tc>
        <w:tc>
          <w:tcPr>
            <w:tcW w:w="2986" w:type="dxa"/>
          </w:tcPr>
          <w:p w14:paraId="6391E93A" w14:textId="77777777" w:rsidR="002274A0" w:rsidRPr="00276E9B" w:rsidRDefault="002274A0" w:rsidP="00804267">
            <w:pPr>
              <w:pStyle w:val="TAL"/>
            </w:pPr>
            <w:r w:rsidRPr="00276E9B">
              <w:t>AMD PDU#</w:t>
            </w:r>
            <w:r w:rsidR="002F1936" w:rsidRPr="00276E9B">
              <w:t>19</w:t>
            </w:r>
            <w:r w:rsidRPr="00276E9B">
              <w:t xml:space="preserve"> (SN=</w:t>
            </w:r>
            <w:r w:rsidR="002F1936" w:rsidRPr="00276E9B">
              <w:t>18</w:t>
            </w:r>
            <w:r w:rsidRPr="00276E9B">
              <w:t>)</w:t>
            </w:r>
          </w:p>
          <w:p w14:paraId="6FAD4A35" w14:textId="77777777" w:rsidR="002274A0" w:rsidRPr="00276E9B" w:rsidRDefault="002274A0" w:rsidP="00804267">
            <w:pPr>
              <w:pStyle w:val="TAL"/>
              <w:rPr>
                <w:rFonts w:eastAsia="MS Gothic"/>
              </w:rPr>
            </w:pPr>
            <w:r w:rsidRPr="00276E9B">
              <w:t>segment 1</w:t>
            </w:r>
          </w:p>
        </w:tc>
        <w:tc>
          <w:tcPr>
            <w:tcW w:w="558" w:type="dxa"/>
          </w:tcPr>
          <w:p w14:paraId="6604C1EC" w14:textId="77777777" w:rsidR="002274A0" w:rsidRPr="00276E9B" w:rsidRDefault="002274A0" w:rsidP="00804267">
            <w:pPr>
              <w:pStyle w:val="TAC"/>
            </w:pPr>
            <w:r w:rsidRPr="00276E9B">
              <w:t>-</w:t>
            </w:r>
          </w:p>
        </w:tc>
        <w:tc>
          <w:tcPr>
            <w:tcW w:w="860" w:type="dxa"/>
          </w:tcPr>
          <w:p w14:paraId="5F905F83" w14:textId="77777777" w:rsidR="002274A0" w:rsidRPr="00276E9B" w:rsidRDefault="002274A0" w:rsidP="00804267">
            <w:pPr>
              <w:pStyle w:val="TAC"/>
            </w:pPr>
            <w:r w:rsidRPr="00276E9B">
              <w:t>-</w:t>
            </w:r>
          </w:p>
        </w:tc>
      </w:tr>
      <w:tr w:rsidR="002274A0" w:rsidRPr="00276E9B" w14:paraId="4F5B5D3B" w14:textId="77777777" w:rsidTr="00CE4BF8">
        <w:tc>
          <w:tcPr>
            <w:tcW w:w="674" w:type="dxa"/>
          </w:tcPr>
          <w:p w14:paraId="496CDF54" w14:textId="77777777" w:rsidR="002274A0" w:rsidRPr="00276E9B" w:rsidRDefault="002274A0" w:rsidP="00804267">
            <w:pPr>
              <w:pStyle w:val="TAC"/>
            </w:pPr>
            <w:r w:rsidRPr="00276E9B">
              <w:t>73</w:t>
            </w:r>
          </w:p>
        </w:tc>
        <w:tc>
          <w:tcPr>
            <w:tcW w:w="3828" w:type="dxa"/>
          </w:tcPr>
          <w:p w14:paraId="70C07813" w14:textId="77777777" w:rsidR="002274A0" w:rsidRPr="00276E9B" w:rsidRDefault="002274A0" w:rsidP="00804267">
            <w:pPr>
              <w:pStyle w:val="TAL"/>
            </w:pPr>
            <w:r w:rsidRPr="00276E9B">
              <w:t xml:space="preserve">The SS transmits one AMD PDU segment containing </w:t>
            </w:r>
            <w:r w:rsidR="002F1936" w:rsidRPr="00276E9B">
              <w:t>L-16</w:t>
            </w:r>
            <w:r w:rsidR="00FA04F8" w:rsidRPr="00276E9B">
              <w:t xml:space="preserve"> </w:t>
            </w:r>
            <w:r w:rsidRPr="00276E9B">
              <w:t xml:space="preserve">bytes of </w:t>
            </w:r>
            <w:r w:rsidR="00FA04F8" w:rsidRPr="00276E9B">
              <w:t xml:space="preserve">RLC DL </w:t>
            </w:r>
            <w:r w:rsidRPr="00276E9B">
              <w:t>SDU#20 in its data field to the UE. This AMD PDU segment carries segment 2 of AMD PDU#</w:t>
            </w:r>
            <w:r w:rsidR="002F1936" w:rsidRPr="00276E9B">
              <w:t>18</w:t>
            </w:r>
            <w:r w:rsidRPr="00276E9B">
              <w:t xml:space="preserve">, which contained </w:t>
            </w:r>
            <w:r w:rsidR="00FA04F8" w:rsidRPr="00276E9B">
              <w:t xml:space="preserve">RLC DL </w:t>
            </w:r>
            <w:r w:rsidRPr="00276E9B">
              <w:t>SDU#20 (L bytes) in its data field. SO=</w:t>
            </w:r>
            <w:r w:rsidR="00FA04F8" w:rsidRPr="00276E9B">
              <w:t xml:space="preserve">16 </w:t>
            </w:r>
            <w:r w:rsidRPr="00276E9B">
              <w:t>and LSF=1.</w:t>
            </w:r>
          </w:p>
        </w:tc>
        <w:tc>
          <w:tcPr>
            <w:tcW w:w="700" w:type="dxa"/>
          </w:tcPr>
          <w:p w14:paraId="22CB5396" w14:textId="77777777" w:rsidR="002274A0" w:rsidRPr="00276E9B" w:rsidRDefault="002274A0" w:rsidP="00804267">
            <w:pPr>
              <w:pStyle w:val="TAC"/>
            </w:pPr>
            <w:r w:rsidRPr="00276E9B">
              <w:t>&lt;--</w:t>
            </w:r>
          </w:p>
        </w:tc>
        <w:tc>
          <w:tcPr>
            <w:tcW w:w="2986" w:type="dxa"/>
          </w:tcPr>
          <w:p w14:paraId="30EB8585" w14:textId="77777777" w:rsidR="002274A0" w:rsidRPr="00276E9B" w:rsidRDefault="002274A0" w:rsidP="00804267">
            <w:pPr>
              <w:pStyle w:val="TAL"/>
            </w:pPr>
            <w:r w:rsidRPr="00276E9B">
              <w:t>AMD PDU#</w:t>
            </w:r>
            <w:r w:rsidR="002F1936" w:rsidRPr="00276E9B">
              <w:t>18</w:t>
            </w:r>
            <w:r w:rsidRPr="00276E9B">
              <w:t xml:space="preserve"> (SN=</w:t>
            </w:r>
            <w:r w:rsidR="002F1936" w:rsidRPr="00276E9B">
              <w:t>17</w:t>
            </w:r>
            <w:r w:rsidRPr="00276E9B">
              <w:t>)</w:t>
            </w:r>
          </w:p>
          <w:p w14:paraId="0BDA3107" w14:textId="77777777" w:rsidR="002274A0" w:rsidRPr="00276E9B" w:rsidRDefault="002274A0" w:rsidP="00804267">
            <w:pPr>
              <w:pStyle w:val="TAL"/>
              <w:rPr>
                <w:rFonts w:eastAsia="MS Gothic"/>
              </w:rPr>
            </w:pPr>
            <w:r w:rsidRPr="00276E9B">
              <w:t>segment 2</w:t>
            </w:r>
          </w:p>
        </w:tc>
        <w:tc>
          <w:tcPr>
            <w:tcW w:w="558" w:type="dxa"/>
          </w:tcPr>
          <w:p w14:paraId="4C978321" w14:textId="77777777" w:rsidR="002274A0" w:rsidRPr="00276E9B" w:rsidRDefault="002274A0" w:rsidP="00804267">
            <w:pPr>
              <w:pStyle w:val="TAC"/>
            </w:pPr>
            <w:r w:rsidRPr="00276E9B">
              <w:t>-</w:t>
            </w:r>
          </w:p>
        </w:tc>
        <w:tc>
          <w:tcPr>
            <w:tcW w:w="860" w:type="dxa"/>
          </w:tcPr>
          <w:p w14:paraId="6B8E5B8F" w14:textId="77777777" w:rsidR="002274A0" w:rsidRPr="00276E9B" w:rsidRDefault="002274A0" w:rsidP="00804267">
            <w:pPr>
              <w:pStyle w:val="TAC"/>
            </w:pPr>
            <w:r w:rsidRPr="00276E9B">
              <w:t>-</w:t>
            </w:r>
          </w:p>
        </w:tc>
      </w:tr>
      <w:tr w:rsidR="002F1936" w:rsidRPr="00276E9B" w14:paraId="7D8F7984" w14:textId="77777777" w:rsidTr="00CE4BF8">
        <w:tblPrEx>
          <w:tblLook w:val="0000" w:firstRow="0" w:lastRow="0" w:firstColumn="0" w:lastColumn="0" w:noHBand="0" w:noVBand="0"/>
        </w:tblPrEx>
        <w:tc>
          <w:tcPr>
            <w:tcW w:w="674" w:type="dxa"/>
            <w:tcBorders>
              <w:top w:val="single" w:sz="4" w:space="0" w:color="auto"/>
              <w:left w:val="single" w:sz="4" w:space="0" w:color="auto"/>
              <w:bottom w:val="single" w:sz="4" w:space="0" w:color="auto"/>
              <w:right w:val="single" w:sz="4" w:space="0" w:color="auto"/>
            </w:tcBorders>
          </w:tcPr>
          <w:p w14:paraId="7F148A01" w14:textId="77777777" w:rsidR="002F1936" w:rsidRPr="00276E9B" w:rsidRDefault="002F1936" w:rsidP="007E1594">
            <w:pPr>
              <w:pStyle w:val="TAC"/>
            </w:pPr>
            <w:r w:rsidRPr="00276E9B">
              <w:t>73A</w:t>
            </w:r>
          </w:p>
        </w:tc>
        <w:tc>
          <w:tcPr>
            <w:tcW w:w="3828" w:type="dxa"/>
            <w:tcBorders>
              <w:top w:val="single" w:sz="4" w:space="0" w:color="auto"/>
              <w:left w:val="single" w:sz="4" w:space="0" w:color="auto"/>
              <w:bottom w:val="single" w:sz="4" w:space="0" w:color="auto"/>
              <w:right w:val="single" w:sz="4" w:space="0" w:color="auto"/>
            </w:tcBorders>
          </w:tcPr>
          <w:p w14:paraId="51FF45F1" w14:textId="1C4EF00D" w:rsidR="002F1936" w:rsidRPr="00276E9B" w:rsidRDefault="002F1936" w:rsidP="007E1594">
            <w:pPr>
              <w:pStyle w:val="TAL"/>
            </w:pPr>
            <w:r w:rsidRPr="00276E9B">
              <w:t>In the search space of the 3</w:t>
            </w:r>
            <w:r w:rsidRPr="00276E9B">
              <w:rPr>
                <w:vertAlign w:val="superscript"/>
              </w:rPr>
              <w:t>rd</w:t>
            </w:r>
            <w:r w:rsidRPr="00276E9B">
              <w:t xml:space="preserve"> NPDCCH period</w:t>
            </w:r>
            <w:r w:rsidR="007E602B" w:rsidRPr="00276E9B">
              <w:t xml:space="preserve"> bundle</w:t>
            </w:r>
            <w:r w:rsidRPr="00276E9B">
              <w:t xml:space="preserve"> after the transmission at step 73 the SS allocates one UL Grant of size 144 bits, sufficient for one RLC STATUS PDU (Note 9</w:t>
            </w:r>
            <w:r w:rsidR="007E602B" w:rsidRPr="00276E9B">
              <w:t>, Note 13</w:t>
            </w:r>
            <w:r w:rsidRPr="00276E9B">
              <w:t>).</w:t>
            </w:r>
          </w:p>
        </w:tc>
        <w:tc>
          <w:tcPr>
            <w:tcW w:w="700" w:type="dxa"/>
            <w:tcBorders>
              <w:top w:val="single" w:sz="4" w:space="0" w:color="auto"/>
              <w:left w:val="single" w:sz="4" w:space="0" w:color="auto"/>
              <w:bottom w:val="single" w:sz="4" w:space="0" w:color="auto"/>
              <w:right w:val="single" w:sz="4" w:space="0" w:color="auto"/>
            </w:tcBorders>
          </w:tcPr>
          <w:p w14:paraId="492B18E0" w14:textId="77777777" w:rsidR="002F1936" w:rsidRPr="00276E9B" w:rsidRDefault="002F1936" w:rsidP="007E1594">
            <w:pPr>
              <w:pStyle w:val="TAC"/>
            </w:pPr>
            <w:r w:rsidRPr="00276E9B">
              <w:t>&lt;--</w:t>
            </w:r>
          </w:p>
        </w:tc>
        <w:tc>
          <w:tcPr>
            <w:tcW w:w="2986" w:type="dxa"/>
            <w:tcBorders>
              <w:top w:val="single" w:sz="4" w:space="0" w:color="auto"/>
              <w:left w:val="single" w:sz="4" w:space="0" w:color="auto"/>
              <w:bottom w:val="single" w:sz="4" w:space="0" w:color="auto"/>
              <w:right w:val="single" w:sz="4" w:space="0" w:color="auto"/>
            </w:tcBorders>
          </w:tcPr>
          <w:p w14:paraId="1566198D" w14:textId="77777777" w:rsidR="002F1936" w:rsidRPr="00276E9B" w:rsidRDefault="002F1936" w:rsidP="007E1594">
            <w:pPr>
              <w:pStyle w:val="TAL"/>
            </w:pPr>
            <w:r w:rsidRPr="00276E9B">
              <w:t>Uplink Grant</w:t>
            </w:r>
          </w:p>
        </w:tc>
        <w:tc>
          <w:tcPr>
            <w:tcW w:w="567" w:type="dxa"/>
            <w:tcBorders>
              <w:top w:val="single" w:sz="4" w:space="0" w:color="auto"/>
              <w:left w:val="single" w:sz="4" w:space="0" w:color="auto"/>
              <w:bottom w:val="single" w:sz="4" w:space="0" w:color="auto"/>
              <w:right w:val="single" w:sz="4" w:space="0" w:color="auto"/>
            </w:tcBorders>
          </w:tcPr>
          <w:p w14:paraId="08EEF757" w14:textId="77777777" w:rsidR="002F1936" w:rsidRPr="00276E9B" w:rsidRDefault="002F1936" w:rsidP="007E1594">
            <w:pPr>
              <w:pStyle w:val="TAC"/>
            </w:pPr>
            <w:r w:rsidRPr="00276E9B">
              <w:t>-</w:t>
            </w:r>
          </w:p>
        </w:tc>
        <w:tc>
          <w:tcPr>
            <w:tcW w:w="851" w:type="dxa"/>
            <w:tcBorders>
              <w:top w:val="single" w:sz="4" w:space="0" w:color="auto"/>
              <w:left w:val="single" w:sz="4" w:space="0" w:color="auto"/>
              <w:bottom w:val="single" w:sz="4" w:space="0" w:color="auto"/>
              <w:right w:val="single" w:sz="4" w:space="0" w:color="auto"/>
            </w:tcBorders>
          </w:tcPr>
          <w:p w14:paraId="52937229" w14:textId="77777777" w:rsidR="002F1936" w:rsidRPr="00276E9B" w:rsidRDefault="002F1936" w:rsidP="007E1594">
            <w:pPr>
              <w:pStyle w:val="TAC"/>
            </w:pPr>
            <w:r w:rsidRPr="00276E9B">
              <w:t>-</w:t>
            </w:r>
          </w:p>
        </w:tc>
      </w:tr>
      <w:tr w:rsidR="002F1936" w:rsidRPr="00276E9B" w14:paraId="20899D6B" w14:textId="77777777" w:rsidTr="00CE4BF8">
        <w:tblPrEx>
          <w:tblLook w:val="0000" w:firstRow="0" w:lastRow="0" w:firstColumn="0" w:lastColumn="0" w:noHBand="0" w:noVBand="0"/>
        </w:tblPrEx>
        <w:tc>
          <w:tcPr>
            <w:tcW w:w="674" w:type="dxa"/>
            <w:tcBorders>
              <w:top w:val="single" w:sz="4" w:space="0" w:color="auto"/>
              <w:left w:val="single" w:sz="4" w:space="0" w:color="auto"/>
              <w:bottom w:val="single" w:sz="4" w:space="0" w:color="auto"/>
              <w:right w:val="single" w:sz="4" w:space="0" w:color="auto"/>
            </w:tcBorders>
          </w:tcPr>
          <w:p w14:paraId="0435A901" w14:textId="77777777" w:rsidR="002F1936" w:rsidRPr="00276E9B" w:rsidRDefault="002F1936" w:rsidP="007E1594">
            <w:pPr>
              <w:pStyle w:val="TAC"/>
              <w:rPr>
                <w:lang w:eastAsia="zh-CN"/>
              </w:rPr>
            </w:pPr>
            <w:r w:rsidRPr="00276E9B">
              <w:rPr>
                <w:lang w:eastAsia="zh-CN"/>
              </w:rPr>
              <w:t>73B</w:t>
            </w:r>
          </w:p>
        </w:tc>
        <w:tc>
          <w:tcPr>
            <w:tcW w:w="3828" w:type="dxa"/>
            <w:tcBorders>
              <w:top w:val="single" w:sz="4" w:space="0" w:color="auto"/>
              <w:left w:val="single" w:sz="4" w:space="0" w:color="auto"/>
              <w:bottom w:val="single" w:sz="4" w:space="0" w:color="auto"/>
              <w:right w:val="single" w:sz="4" w:space="0" w:color="auto"/>
            </w:tcBorders>
          </w:tcPr>
          <w:p w14:paraId="19A13C25" w14:textId="77777777" w:rsidR="002F1936" w:rsidRPr="00276E9B" w:rsidRDefault="002F1936" w:rsidP="007E1594">
            <w:pPr>
              <w:pStyle w:val="TAL"/>
            </w:pPr>
            <w:r w:rsidRPr="00276E9B">
              <w:t>Check: Does the UE transmit a Status Report with NACK_SN=16, NACK_SN=17 with SOStart=0 and SOEnd=15, and NACK_SN=18 with SOStart=16 and SOEnd=32767 (special SOEnd value), and ACK_SN=20?</w:t>
            </w:r>
          </w:p>
        </w:tc>
        <w:tc>
          <w:tcPr>
            <w:tcW w:w="700" w:type="dxa"/>
            <w:tcBorders>
              <w:top w:val="single" w:sz="4" w:space="0" w:color="auto"/>
              <w:left w:val="single" w:sz="4" w:space="0" w:color="auto"/>
              <w:bottom w:val="single" w:sz="4" w:space="0" w:color="auto"/>
              <w:right w:val="single" w:sz="4" w:space="0" w:color="auto"/>
            </w:tcBorders>
          </w:tcPr>
          <w:p w14:paraId="598D146F" w14:textId="77777777" w:rsidR="002F1936" w:rsidRPr="00276E9B" w:rsidRDefault="002F1936" w:rsidP="007E1594">
            <w:pPr>
              <w:pStyle w:val="TAC"/>
            </w:pPr>
            <w:r w:rsidRPr="00276E9B">
              <w:t>--&gt;</w:t>
            </w:r>
          </w:p>
        </w:tc>
        <w:tc>
          <w:tcPr>
            <w:tcW w:w="2986" w:type="dxa"/>
            <w:tcBorders>
              <w:top w:val="single" w:sz="4" w:space="0" w:color="auto"/>
              <w:left w:val="single" w:sz="4" w:space="0" w:color="auto"/>
              <w:bottom w:val="single" w:sz="4" w:space="0" w:color="auto"/>
              <w:right w:val="single" w:sz="4" w:space="0" w:color="auto"/>
            </w:tcBorders>
          </w:tcPr>
          <w:p w14:paraId="1455BA9F" w14:textId="77777777" w:rsidR="002F1936" w:rsidRPr="00276E9B" w:rsidRDefault="002F1936" w:rsidP="007E1594">
            <w:pPr>
              <w:pStyle w:val="TAL"/>
            </w:pPr>
            <w:r w:rsidRPr="00276E9B">
              <w:t>STATUS PDU</w:t>
            </w:r>
          </w:p>
        </w:tc>
        <w:tc>
          <w:tcPr>
            <w:tcW w:w="567" w:type="dxa"/>
            <w:tcBorders>
              <w:top w:val="single" w:sz="4" w:space="0" w:color="auto"/>
              <w:left w:val="single" w:sz="4" w:space="0" w:color="auto"/>
              <w:bottom w:val="single" w:sz="4" w:space="0" w:color="auto"/>
              <w:right w:val="single" w:sz="4" w:space="0" w:color="auto"/>
            </w:tcBorders>
          </w:tcPr>
          <w:p w14:paraId="37E52680" w14:textId="77777777" w:rsidR="002F1936" w:rsidRPr="00276E9B" w:rsidRDefault="002F1936" w:rsidP="007E1594">
            <w:pPr>
              <w:pStyle w:val="TAC"/>
            </w:pPr>
            <w:r w:rsidRPr="00276E9B">
              <w:t>13</w:t>
            </w:r>
          </w:p>
        </w:tc>
        <w:tc>
          <w:tcPr>
            <w:tcW w:w="851" w:type="dxa"/>
            <w:tcBorders>
              <w:top w:val="single" w:sz="4" w:space="0" w:color="auto"/>
              <w:left w:val="single" w:sz="4" w:space="0" w:color="auto"/>
              <w:bottom w:val="single" w:sz="4" w:space="0" w:color="auto"/>
              <w:right w:val="single" w:sz="4" w:space="0" w:color="auto"/>
            </w:tcBorders>
          </w:tcPr>
          <w:p w14:paraId="6D02D3F0" w14:textId="77777777" w:rsidR="002F1936" w:rsidRPr="00276E9B" w:rsidRDefault="002F1936" w:rsidP="007E1594">
            <w:pPr>
              <w:pStyle w:val="TAC"/>
            </w:pPr>
            <w:r w:rsidRPr="00276E9B">
              <w:t>P</w:t>
            </w:r>
          </w:p>
        </w:tc>
      </w:tr>
      <w:tr w:rsidR="002274A0" w:rsidRPr="00276E9B" w14:paraId="17E9BC6E" w14:textId="77777777" w:rsidTr="00CE4BF8">
        <w:tc>
          <w:tcPr>
            <w:tcW w:w="674" w:type="dxa"/>
          </w:tcPr>
          <w:p w14:paraId="5A68D5D4" w14:textId="77777777" w:rsidR="002274A0" w:rsidRPr="00276E9B" w:rsidRDefault="002274A0" w:rsidP="00804267">
            <w:pPr>
              <w:pStyle w:val="TAC"/>
            </w:pPr>
            <w:r w:rsidRPr="00276E9B">
              <w:t>74</w:t>
            </w:r>
          </w:p>
        </w:tc>
        <w:tc>
          <w:tcPr>
            <w:tcW w:w="3828" w:type="dxa"/>
          </w:tcPr>
          <w:p w14:paraId="02E01C8E" w14:textId="6F7C9E01" w:rsidR="002274A0" w:rsidRPr="00276E9B" w:rsidRDefault="00FA04F8" w:rsidP="00804267">
            <w:pPr>
              <w:pStyle w:val="TAL"/>
            </w:pPr>
            <w:r w:rsidRPr="00276E9B">
              <w:t>In the search space of the next NPDCCH period</w:t>
            </w:r>
            <w:r w:rsidR="007E602B" w:rsidRPr="00276E9B">
              <w:t xml:space="preserve"> bundle</w:t>
            </w:r>
            <w:r w:rsidRPr="00276E9B">
              <w:t xml:space="preserve"> after the transmission at step 73</w:t>
            </w:r>
            <w:r w:rsidR="002F1936" w:rsidRPr="00276E9B">
              <w:t>A</w:t>
            </w:r>
            <w:r w:rsidRPr="00276E9B">
              <w:t xml:space="preserve"> the SS schedules </w:t>
            </w:r>
            <w:r w:rsidR="002274A0" w:rsidRPr="00276E9B">
              <w:t>four</w:t>
            </w:r>
            <w:r w:rsidRPr="00276E9B">
              <w:t xml:space="preserve"> </w:t>
            </w:r>
            <w:r w:rsidR="002274A0" w:rsidRPr="00276E9B">
              <w:t>UL Grants</w:t>
            </w:r>
            <w:r w:rsidR="002F1936" w:rsidRPr="00276E9B">
              <w:t xml:space="preserve"> of size 296 bits</w:t>
            </w:r>
            <w:r w:rsidR="002274A0" w:rsidRPr="00276E9B">
              <w:t xml:space="preserve">, each one sufficient for one RLC </w:t>
            </w:r>
            <w:r w:rsidRPr="00276E9B">
              <w:t xml:space="preserve">UL </w:t>
            </w:r>
            <w:r w:rsidR="002274A0" w:rsidRPr="00276E9B">
              <w:t>SDU to be looped back</w:t>
            </w:r>
            <w:r w:rsidR="002F1936" w:rsidRPr="00276E9B">
              <w:t xml:space="preserve"> (Note 10</w:t>
            </w:r>
            <w:r w:rsidR="007E602B" w:rsidRPr="00276E9B">
              <w:t>, Note 13</w:t>
            </w:r>
            <w:r w:rsidR="002F1936" w:rsidRPr="00276E9B">
              <w:t>)</w:t>
            </w:r>
            <w:r w:rsidR="002274A0" w:rsidRPr="00276E9B">
              <w:t>.</w:t>
            </w:r>
          </w:p>
        </w:tc>
        <w:tc>
          <w:tcPr>
            <w:tcW w:w="700" w:type="dxa"/>
          </w:tcPr>
          <w:p w14:paraId="6AB434B2" w14:textId="77777777" w:rsidR="002274A0" w:rsidRPr="00276E9B" w:rsidRDefault="002274A0" w:rsidP="00804267">
            <w:pPr>
              <w:pStyle w:val="TAC"/>
            </w:pPr>
            <w:r w:rsidRPr="00276E9B">
              <w:t>&lt;--</w:t>
            </w:r>
          </w:p>
        </w:tc>
        <w:tc>
          <w:tcPr>
            <w:tcW w:w="2986" w:type="dxa"/>
          </w:tcPr>
          <w:p w14:paraId="1E568AF4" w14:textId="77777777" w:rsidR="002274A0" w:rsidRPr="00276E9B" w:rsidRDefault="002274A0" w:rsidP="00804267">
            <w:pPr>
              <w:pStyle w:val="TAL"/>
            </w:pPr>
            <w:r w:rsidRPr="00276E9B">
              <w:t>Uplink Grant</w:t>
            </w:r>
          </w:p>
        </w:tc>
        <w:tc>
          <w:tcPr>
            <w:tcW w:w="558" w:type="dxa"/>
          </w:tcPr>
          <w:p w14:paraId="791D6789" w14:textId="77777777" w:rsidR="002274A0" w:rsidRPr="00276E9B" w:rsidRDefault="002274A0" w:rsidP="00804267">
            <w:pPr>
              <w:pStyle w:val="TAC"/>
            </w:pPr>
            <w:r w:rsidRPr="00276E9B">
              <w:t>-</w:t>
            </w:r>
          </w:p>
        </w:tc>
        <w:tc>
          <w:tcPr>
            <w:tcW w:w="860" w:type="dxa"/>
          </w:tcPr>
          <w:p w14:paraId="7819FC1C" w14:textId="77777777" w:rsidR="002274A0" w:rsidRPr="00276E9B" w:rsidRDefault="002274A0" w:rsidP="00804267">
            <w:pPr>
              <w:pStyle w:val="TAC"/>
            </w:pPr>
            <w:r w:rsidRPr="00276E9B">
              <w:t>-</w:t>
            </w:r>
          </w:p>
        </w:tc>
      </w:tr>
      <w:tr w:rsidR="002274A0" w:rsidRPr="00276E9B" w14:paraId="39E66F37" w14:textId="77777777" w:rsidTr="00CE4BF8">
        <w:tc>
          <w:tcPr>
            <w:tcW w:w="674" w:type="dxa"/>
          </w:tcPr>
          <w:p w14:paraId="7CEE7DFB" w14:textId="77777777" w:rsidR="002274A0" w:rsidRPr="00276E9B" w:rsidRDefault="002274A0" w:rsidP="00804267">
            <w:pPr>
              <w:pStyle w:val="TAC"/>
            </w:pPr>
            <w:r w:rsidRPr="00276E9B">
              <w:t>75</w:t>
            </w:r>
          </w:p>
        </w:tc>
        <w:tc>
          <w:tcPr>
            <w:tcW w:w="3828" w:type="dxa"/>
          </w:tcPr>
          <w:p w14:paraId="646404F6" w14:textId="77777777" w:rsidR="002274A0" w:rsidRPr="00276E9B" w:rsidRDefault="002274A0" w:rsidP="00804267">
            <w:pPr>
              <w:pStyle w:val="TAL"/>
            </w:pPr>
            <w:r w:rsidRPr="00276E9B">
              <w:t xml:space="preserve">Check: Does the UE transmit an RLC </w:t>
            </w:r>
            <w:r w:rsidR="00FA04F8" w:rsidRPr="00276E9B">
              <w:t xml:space="preserve">UL </w:t>
            </w:r>
            <w:r w:rsidRPr="00276E9B">
              <w:t>SDU containing SDU#15 in its data field?</w:t>
            </w:r>
          </w:p>
        </w:tc>
        <w:tc>
          <w:tcPr>
            <w:tcW w:w="700" w:type="dxa"/>
          </w:tcPr>
          <w:p w14:paraId="6C1F3817" w14:textId="77777777" w:rsidR="002274A0" w:rsidRPr="00276E9B" w:rsidRDefault="002274A0" w:rsidP="00804267">
            <w:pPr>
              <w:pStyle w:val="TAC"/>
            </w:pPr>
            <w:r w:rsidRPr="00276E9B">
              <w:t>--&gt;</w:t>
            </w:r>
          </w:p>
        </w:tc>
        <w:tc>
          <w:tcPr>
            <w:tcW w:w="2986" w:type="dxa"/>
          </w:tcPr>
          <w:p w14:paraId="04B7CBB0" w14:textId="77777777" w:rsidR="002274A0" w:rsidRPr="00276E9B" w:rsidRDefault="002274A0" w:rsidP="00804267">
            <w:pPr>
              <w:pStyle w:val="TAL"/>
            </w:pPr>
            <w:r w:rsidRPr="00276E9B">
              <w:t xml:space="preserve">(RLC </w:t>
            </w:r>
            <w:r w:rsidR="00FA04F8" w:rsidRPr="00276E9B">
              <w:t xml:space="preserve">UL </w:t>
            </w:r>
            <w:r w:rsidRPr="00276E9B">
              <w:t>SDU#15)</w:t>
            </w:r>
            <w:r w:rsidR="002F1936" w:rsidRPr="00276E9B">
              <w:rPr>
                <w:rFonts w:eastAsia="MS Gothic"/>
              </w:rPr>
              <w:t xml:space="preserve"> (</w:t>
            </w:r>
            <w:r w:rsidR="002F1936" w:rsidRPr="00276E9B">
              <w:t>SN=</w:t>
            </w:r>
            <w:r w:rsidR="002F1936" w:rsidRPr="00276E9B">
              <w:rPr>
                <w:lang w:eastAsia="zh-CN"/>
              </w:rPr>
              <w:t>9</w:t>
            </w:r>
            <w:r w:rsidR="002F1936" w:rsidRPr="00276E9B">
              <w:rPr>
                <w:rFonts w:eastAsia="MS Gothic"/>
              </w:rPr>
              <w:t>)</w:t>
            </w:r>
          </w:p>
        </w:tc>
        <w:tc>
          <w:tcPr>
            <w:tcW w:w="558" w:type="dxa"/>
          </w:tcPr>
          <w:p w14:paraId="1A0DBFD5" w14:textId="77777777" w:rsidR="002274A0" w:rsidRPr="00276E9B" w:rsidRDefault="002274A0" w:rsidP="00804267">
            <w:pPr>
              <w:pStyle w:val="TAC"/>
            </w:pPr>
            <w:r w:rsidRPr="00276E9B">
              <w:t>12</w:t>
            </w:r>
          </w:p>
        </w:tc>
        <w:tc>
          <w:tcPr>
            <w:tcW w:w="860" w:type="dxa"/>
          </w:tcPr>
          <w:p w14:paraId="1C851E41" w14:textId="77777777" w:rsidR="002274A0" w:rsidRPr="00276E9B" w:rsidRDefault="002274A0" w:rsidP="00804267">
            <w:pPr>
              <w:pStyle w:val="TAC"/>
            </w:pPr>
            <w:r w:rsidRPr="00276E9B">
              <w:t>P</w:t>
            </w:r>
          </w:p>
        </w:tc>
      </w:tr>
      <w:tr w:rsidR="002274A0" w:rsidRPr="00276E9B" w14:paraId="47CED6B3" w14:textId="77777777" w:rsidTr="00CE4BF8">
        <w:tc>
          <w:tcPr>
            <w:tcW w:w="674" w:type="dxa"/>
          </w:tcPr>
          <w:p w14:paraId="58457562" w14:textId="77777777" w:rsidR="002274A0" w:rsidRPr="00276E9B" w:rsidRDefault="002274A0" w:rsidP="00804267">
            <w:pPr>
              <w:pStyle w:val="TAC"/>
            </w:pPr>
            <w:r w:rsidRPr="00276E9B">
              <w:t>76</w:t>
            </w:r>
          </w:p>
        </w:tc>
        <w:tc>
          <w:tcPr>
            <w:tcW w:w="3828" w:type="dxa"/>
          </w:tcPr>
          <w:p w14:paraId="7BB519B9" w14:textId="77777777" w:rsidR="002274A0" w:rsidRPr="00276E9B" w:rsidRDefault="002274A0" w:rsidP="00804267">
            <w:pPr>
              <w:pStyle w:val="TAL"/>
            </w:pPr>
            <w:r w:rsidRPr="00276E9B">
              <w:t xml:space="preserve">Check: Does the UE transmit an RLC </w:t>
            </w:r>
            <w:r w:rsidR="00FA04F8" w:rsidRPr="00276E9B">
              <w:t xml:space="preserve">UL </w:t>
            </w:r>
            <w:r w:rsidRPr="00276E9B">
              <w:t>SDU containing SDU#16 in its data field?</w:t>
            </w:r>
          </w:p>
        </w:tc>
        <w:tc>
          <w:tcPr>
            <w:tcW w:w="700" w:type="dxa"/>
          </w:tcPr>
          <w:p w14:paraId="6DA8C856" w14:textId="77777777" w:rsidR="002274A0" w:rsidRPr="00276E9B" w:rsidRDefault="002274A0" w:rsidP="00804267">
            <w:pPr>
              <w:pStyle w:val="TAC"/>
            </w:pPr>
            <w:r w:rsidRPr="00276E9B">
              <w:t>--&gt;</w:t>
            </w:r>
          </w:p>
        </w:tc>
        <w:tc>
          <w:tcPr>
            <w:tcW w:w="2986" w:type="dxa"/>
          </w:tcPr>
          <w:p w14:paraId="7F1A8E70" w14:textId="77777777" w:rsidR="002274A0" w:rsidRPr="00276E9B" w:rsidRDefault="002274A0" w:rsidP="00804267">
            <w:pPr>
              <w:pStyle w:val="TAL"/>
            </w:pPr>
            <w:r w:rsidRPr="00276E9B">
              <w:t xml:space="preserve">(RLC </w:t>
            </w:r>
            <w:r w:rsidR="00FA04F8" w:rsidRPr="00276E9B">
              <w:t xml:space="preserve">UL </w:t>
            </w:r>
            <w:r w:rsidRPr="00276E9B">
              <w:t>SDU#16)</w:t>
            </w:r>
            <w:r w:rsidR="002F1936" w:rsidRPr="00276E9B">
              <w:rPr>
                <w:rFonts w:eastAsia="MS Gothic"/>
              </w:rPr>
              <w:t xml:space="preserve"> (</w:t>
            </w:r>
            <w:r w:rsidR="002F1936" w:rsidRPr="00276E9B">
              <w:t>SN=10</w:t>
            </w:r>
            <w:r w:rsidR="002F1936" w:rsidRPr="00276E9B">
              <w:rPr>
                <w:rFonts w:eastAsia="MS Gothic"/>
              </w:rPr>
              <w:t>)</w:t>
            </w:r>
          </w:p>
        </w:tc>
        <w:tc>
          <w:tcPr>
            <w:tcW w:w="558" w:type="dxa"/>
          </w:tcPr>
          <w:p w14:paraId="38D760FD" w14:textId="77777777" w:rsidR="002274A0" w:rsidRPr="00276E9B" w:rsidRDefault="002274A0" w:rsidP="00804267">
            <w:pPr>
              <w:pStyle w:val="TAC"/>
            </w:pPr>
            <w:r w:rsidRPr="00276E9B">
              <w:t>12</w:t>
            </w:r>
          </w:p>
        </w:tc>
        <w:tc>
          <w:tcPr>
            <w:tcW w:w="860" w:type="dxa"/>
          </w:tcPr>
          <w:p w14:paraId="39B09EF4" w14:textId="77777777" w:rsidR="002274A0" w:rsidRPr="00276E9B" w:rsidRDefault="002274A0" w:rsidP="00804267">
            <w:pPr>
              <w:pStyle w:val="TAC"/>
            </w:pPr>
            <w:r w:rsidRPr="00276E9B">
              <w:t>P</w:t>
            </w:r>
          </w:p>
        </w:tc>
      </w:tr>
      <w:tr w:rsidR="002274A0" w:rsidRPr="00276E9B" w14:paraId="336200C4" w14:textId="77777777" w:rsidTr="00CE4BF8">
        <w:tc>
          <w:tcPr>
            <w:tcW w:w="674" w:type="dxa"/>
          </w:tcPr>
          <w:p w14:paraId="650F659F" w14:textId="77777777" w:rsidR="002274A0" w:rsidRPr="00276E9B" w:rsidRDefault="002274A0" w:rsidP="00804267">
            <w:pPr>
              <w:pStyle w:val="TAC"/>
            </w:pPr>
            <w:r w:rsidRPr="00276E9B">
              <w:t>77</w:t>
            </w:r>
          </w:p>
        </w:tc>
        <w:tc>
          <w:tcPr>
            <w:tcW w:w="3828" w:type="dxa"/>
          </w:tcPr>
          <w:p w14:paraId="1ABA6160" w14:textId="77777777" w:rsidR="002274A0" w:rsidRPr="00276E9B" w:rsidRDefault="002274A0" w:rsidP="00804267">
            <w:pPr>
              <w:pStyle w:val="TAL"/>
            </w:pPr>
            <w:r w:rsidRPr="00276E9B">
              <w:t xml:space="preserve">Check: Does the UE transmit an RLC </w:t>
            </w:r>
            <w:r w:rsidR="00FA04F8" w:rsidRPr="00276E9B">
              <w:t xml:space="preserve">UL </w:t>
            </w:r>
            <w:r w:rsidRPr="00276E9B">
              <w:t>SDU</w:t>
            </w:r>
            <w:r w:rsidR="00FA04F8" w:rsidRPr="00276E9B">
              <w:t xml:space="preserve"> </w:t>
            </w:r>
            <w:r w:rsidRPr="00276E9B">
              <w:t>containing SDU#17 in its data field?</w:t>
            </w:r>
          </w:p>
        </w:tc>
        <w:tc>
          <w:tcPr>
            <w:tcW w:w="700" w:type="dxa"/>
          </w:tcPr>
          <w:p w14:paraId="7B3666D4" w14:textId="77777777" w:rsidR="002274A0" w:rsidRPr="00276E9B" w:rsidRDefault="002274A0" w:rsidP="00804267">
            <w:pPr>
              <w:pStyle w:val="TAC"/>
            </w:pPr>
            <w:r w:rsidRPr="00276E9B">
              <w:t>--&gt;</w:t>
            </w:r>
          </w:p>
        </w:tc>
        <w:tc>
          <w:tcPr>
            <w:tcW w:w="2986" w:type="dxa"/>
          </w:tcPr>
          <w:p w14:paraId="7113D3BD" w14:textId="77777777" w:rsidR="002274A0" w:rsidRPr="00276E9B" w:rsidRDefault="002274A0" w:rsidP="00804267">
            <w:pPr>
              <w:pStyle w:val="TAL"/>
            </w:pPr>
            <w:r w:rsidRPr="00276E9B">
              <w:t xml:space="preserve">(RLC </w:t>
            </w:r>
            <w:r w:rsidR="00FA04F8" w:rsidRPr="00276E9B">
              <w:t xml:space="preserve">UL </w:t>
            </w:r>
            <w:r w:rsidRPr="00276E9B">
              <w:t>SDU#17)</w:t>
            </w:r>
            <w:r w:rsidR="002F1936" w:rsidRPr="00276E9B">
              <w:rPr>
                <w:rFonts w:eastAsia="MS Gothic"/>
              </w:rPr>
              <w:t xml:space="preserve"> (</w:t>
            </w:r>
            <w:r w:rsidR="002F1936" w:rsidRPr="00276E9B">
              <w:t>SN=</w:t>
            </w:r>
            <w:r w:rsidR="002F1936" w:rsidRPr="00276E9B">
              <w:rPr>
                <w:lang w:eastAsia="zh-CN"/>
              </w:rPr>
              <w:t>11</w:t>
            </w:r>
            <w:r w:rsidR="002F1936" w:rsidRPr="00276E9B">
              <w:rPr>
                <w:rFonts w:eastAsia="MS Gothic"/>
              </w:rPr>
              <w:t>)</w:t>
            </w:r>
          </w:p>
        </w:tc>
        <w:tc>
          <w:tcPr>
            <w:tcW w:w="558" w:type="dxa"/>
          </w:tcPr>
          <w:p w14:paraId="20AEFC43" w14:textId="77777777" w:rsidR="002274A0" w:rsidRPr="00276E9B" w:rsidRDefault="002274A0" w:rsidP="00804267">
            <w:pPr>
              <w:pStyle w:val="TAC"/>
            </w:pPr>
            <w:r w:rsidRPr="00276E9B">
              <w:t>12</w:t>
            </w:r>
          </w:p>
        </w:tc>
        <w:tc>
          <w:tcPr>
            <w:tcW w:w="860" w:type="dxa"/>
          </w:tcPr>
          <w:p w14:paraId="741060E4" w14:textId="77777777" w:rsidR="002274A0" w:rsidRPr="00276E9B" w:rsidRDefault="002274A0" w:rsidP="00804267">
            <w:pPr>
              <w:pStyle w:val="TAC"/>
            </w:pPr>
            <w:r w:rsidRPr="00276E9B">
              <w:t>P</w:t>
            </w:r>
          </w:p>
        </w:tc>
      </w:tr>
      <w:tr w:rsidR="002274A0" w:rsidRPr="00276E9B" w14:paraId="6E872B35" w14:textId="77777777" w:rsidTr="00CE4BF8">
        <w:tc>
          <w:tcPr>
            <w:tcW w:w="674" w:type="dxa"/>
          </w:tcPr>
          <w:p w14:paraId="51C43572" w14:textId="77777777" w:rsidR="002274A0" w:rsidRPr="00276E9B" w:rsidRDefault="002274A0" w:rsidP="00804267">
            <w:pPr>
              <w:pStyle w:val="TAC"/>
            </w:pPr>
            <w:r w:rsidRPr="00276E9B">
              <w:t>78</w:t>
            </w:r>
          </w:p>
        </w:tc>
        <w:tc>
          <w:tcPr>
            <w:tcW w:w="3828" w:type="dxa"/>
          </w:tcPr>
          <w:p w14:paraId="6F4332DF" w14:textId="77777777" w:rsidR="002274A0" w:rsidRPr="00276E9B" w:rsidRDefault="002274A0" w:rsidP="00804267">
            <w:pPr>
              <w:pStyle w:val="TAL"/>
            </w:pPr>
            <w:r w:rsidRPr="00276E9B">
              <w:t xml:space="preserve">Check: Does the UE transmit an RLC </w:t>
            </w:r>
            <w:r w:rsidR="00FA04F8" w:rsidRPr="00276E9B">
              <w:t xml:space="preserve">UL </w:t>
            </w:r>
            <w:r w:rsidRPr="00276E9B">
              <w:t>SDU</w:t>
            </w:r>
            <w:r w:rsidR="00FA04F8" w:rsidRPr="00276E9B">
              <w:t xml:space="preserve"> </w:t>
            </w:r>
            <w:r w:rsidRPr="00276E9B">
              <w:t>containing SDU#18 in its data field?</w:t>
            </w:r>
          </w:p>
        </w:tc>
        <w:tc>
          <w:tcPr>
            <w:tcW w:w="700" w:type="dxa"/>
          </w:tcPr>
          <w:p w14:paraId="00039AC3" w14:textId="77777777" w:rsidR="002274A0" w:rsidRPr="00276E9B" w:rsidRDefault="002274A0" w:rsidP="00804267">
            <w:pPr>
              <w:pStyle w:val="TAC"/>
            </w:pPr>
            <w:r w:rsidRPr="00276E9B">
              <w:t>--&gt;</w:t>
            </w:r>
          </w:p>
        </w:tc>
        <w:tc>
          <w:tcPr>
            <w:tcW w:w="2986" w:type="dxa"/>
          </w:tcPr>
          <w:p w14:paraId="2554E729" w14:textId="77777777" w:rsidR="002274A0" w:rsidRPr="00276E9B" w:rsidRDefault="002274A0" w:rsidP="00804267">
            <w:pPr>
              <w:pStyle w:val="TAL"/>
            </w:pPr>
            <w:r w:rsidRPr="00276E9B">
              <w:t xml:space="preserve">(RLC </w:t>
            </w:r>
            <w:r w:rsidR="00FA04F8" w:rsidRPr="00276E9B">
              <w:t xml:space="preserve">UL </w:t>
            </w:r>
            <w:r w:rsidRPr="00276E9B">
              <w:t>SDU#18)</w:t>
            </w:r>
            <w:r w:rsidR="002F1936" w:rsidRPr="00276E9B">
              <w:rPr>
                <w:rFonts w:eastAsia="MS Gothic"/>
              </w:rPr>
              <w:t xml:space="preserve"> (</w:t>
            </w:r>
            <w:r w:rsidR="002F1936" w:rsidRPr="00276E9B">
              <w:t>SN=</w:t>
            </w:r>
            <w:r w:rsidR="002F1936" w:rsidRPr="00276E9B">
              <w:rPr>
                <w:lang w:eastAsia="zh-CN"/>
              </w:rPr>
              <w:t>12</w:t>
            </w:r>
            <w:r w:rsidR="002F1936" w:rsidRPr="00276E9B">
              <w:rPr>
                <w:rFonts w:eastAsia="MS Gothic"/>
              </w:rPr>
              <w:t>)</w:t>
            </w:r>
          </w:p>
        </w:tc>
        <w:tc>
          <w:tcPr>
            <w:tcW w:w="558" w:type="dxa"/>
          </w:tcPr>
          <w:p w14:paraId="4534CBD7" w14:textId="77777777" w:rsidR="002274A0" w:rsidRPr="00276E9B" w:rsidRDefault="002274A0" w:rsidP="00804267">
            <w:pPr>
              <w:pStyle w:val="TAC"/>
            </w:pPr>
            <w:r w:rsidRPr="00276E9B">
              <w:t>12</w:t>
            </w:r>
          </w:p>
        </w:tc>
        <w:tc>
          <w:tcPr>
            <w:tcW w:w="860" w:type="dxa"/>
          </w:tcPr>
          <w:p w14:paraId="157CC466" w14:textId="77777777" w:rsidR="002274A0" w:rsidRPr="00276E9B" w:rsidRDefault="002274A0" w:rsidP="00804267">
            <w:pPr>
              <w:pStyle w:val="TAC"/>
            </w:pPr>
            <w:r w:rsidRPr="00276E9B">
              <w:t>P</w:t>
            </w:r>
          </w:p>
        </w:tc>
      </w:tr>
      <w:tr w:rsidR="002274A0" w:rsidRPr="00276E9B" w14:paraId="260E6E01" w14:textId="77777777" w:rsidTr="00CE4BF8">
        <w:tc>
          <w:tcPr>
            <w:tcW w:w="674" w:type="dxa"/>
            <w:tcBorders>
              <w:top w:val="single" w:sz="4" w:space="0" w:color="auto"/>
              <w:left w:val="single" w:sz="4" w:space="0" w:color="auto"/>
              <w:bottom w:val="single" w:sz="4" w:space="0" w:color="auto"/>
              <w:right w:val="single" w:sz="4" w:space="0" w:color="auto"/>
            </w:tcBorders>
          </w:tcPr>
          <w:p w14:paraId="52918C42" w14:textId="77777777" w:rsidR="002274A0" w:rsidRPr="00276E9B" w:rsidRDefault="002274A0" w:rsidP="00804267">
            <w:pPr>
              <w:pStyle w:val="TAC"/>
            </w:pPr>
            <w:r w:rsidRPr="00276E9B">
              <w:lastRenderedPageBreak/>
              <w:t>79</w:t>
            </w:r>
          </w:p>
        </w:tc>
        <w:tc>
          <w:tcPr>
            <w:tcW w:w="3828" w:type="dxa"/>
            <w:tcBorders>
              <w:top w:val="single" w:sz="4" w:space="0" w:color="auto"/>
              <w:left w:val="single" w:sz="4" w:space="0" w:color="auto"/>
              <w:bottom w:val="single" w:sz="4" w:space="0" w:color="auto"/>
              <w:right w:val="single" w:sz="4" w:space="0" w:color="auto"/>
            </w:tcBorders>
          </w:tcPr>
          <w:p w14:paraId="34BEB17E" w14:textId="77777777" w:rsidR="002274A0" w:rsidRPr="00276E9B" w:rsidRDefault="002274A0" w:rsidP="00804267">
            <w:pPr>
              <w:pStyle w:val="TAL"/>
            </w:pPr>
            <w:r w:rsidRPr="00276E9B">
              <w:t xml:space="preserve">The SS transmits an </w:t>
            </w:r>
            <w:smartTag w:uri="urn:schemas-microsoft-com:office:smarttags" w:element="stockticker">
              <w:r w:rsidRPr="00276E9B">
                <w:t>RLC</w:t>
              </w:r>
            </w:smartTag>
            <w:r w:rsidRPr="00276E9B">
              <w:t xml:space="preserve"> STATUS PDU to the UE. This PDU acks PDUs up to those including SDU#18. ACK_SN=</w:t>
            </w:r>
            <w:r w:rsidR="002F1936" w:rsidRPr="00276E9B">
              <w:t>13</w:t>
            </w:r>
            <w:r w:rsidRPr="00276E9B">
              <w:t>.</w:t>
            </w:r>
          </w:p>
        </w:tc>
        <w:tc>
          <w:tcPr>
            <w:tcW w:w="700" w:type="dxa"/>
            <w:tcBorders>
              <w:top w:val="single" w:sz="4" w:space="0" w:color="auto"/>
              <w:left w:val="single" w:sz="4" w:space="0" w:color="auto"/>
              <w:bottom w:val="single" w:sz="4" w:space="0" w:color="auto"/>
              <w:right w:val="single" w:sz="4" w:space="0" w:color="auto"/>
            </w:tcBorders>
          </w:tcPr>
          <w:p w14:paraId="12AC0FBC" w14:textId="77777777" w:rsidR="002274A0" w:rsidRPr="00276E9B" w:rsidRDefault="002274A0" w:rsidP="00804267">
            <w:pPr>
              <w:pStyle w:val="TAC"/>
            </w:pPr>
            <w:r w:rsidRPr="00276E9B">
              <w:t>&lt;--</w:t>
            </w:r>
          </w:p>
        </w:tc>
        <w:tc>
          <w:tcPr>
            <w:tcW w:w="2986" w:type="dxa"/>
            <w:tcBorders>
              <w:top w:val="single" w:sz="4" w:space="0" w:color="auto"/>
              <w:left w:val="single" w:sz="4" w:space="0" w:color="auto"/>
              <w:bottom w:val="single" w:sz="4" w:space="0" w:color="auto"/>
              <w:right w:val="single" w:sz="4" w:space="0" w:color="auto"/>
            </w:tcBorders>
          </w:tcPr>
          <w:p w14:paraId="6DE4546B" w14:textId="77777777" w:rsidR="002274A0" w:rsidRPr="00276E9B" w:rsidRDefault="002274A0" w:rsidP="00804267">
            <w:pPr>
              <w:pStyle w:val="TAL"/>
            </w:pPr>
            <w:r w:rsidRPr="00276E9B">
              <w:t>STATUS PDU</w:t>
            </w:r>
          </w:p>
        </w:tc>
        <w:tc>
          <w:tcPr>
            <w:tcW w:w="558" w:type="dxa"/>
            <w:tcBorders>
              <w:top w:val="single" w:sz="4" w:space="0" w:color="auto"/>
              <w:left w:val="single" w:sz="4" w:space="0" w:color="auto"/>
              <w:bottom w:val="single" w:sz="4" w:space="0" w:color="auto"/>
              <w:right w:val="single" w:sz="4" w:space="0" w:color="auto"/>
            </w:tcBorders>
          </w:tcPr>
          <w:p w14:paraId="6B8784C1" w14:textId="77777777" w:rsidR="002274A0" w:rsidRPr="00276E9B" w:rsidRDefault="002274A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tcPr>
          <w:p w14:paraId="48FCD1EE" w14:textId="77777777" w:rsidR="002274A0" w:rsidRPr="00276E9B" w:rsidRDefault="002274A0" w:rsidP="00804267">
            <w:pPr>
              <w:pStyle w:val="TAC"/>
            </w:pPr>
            <w:r w:rsidRPr="00276E9B">
              <w:t>-</w:t>
            </w:r>
          </w:p>
        </w:tc>
      </w:tr>
      <w:tr w:rsidR="002274A0" w:rsidRPr="00276E9B" w14:paraId="02E4831C" w14:textId="77777777" w:rsidTr="00CE4BF8">
        <w:tc>
          <w:tcPr>
            <w:tcW w:w="674" w:type="dxa"/>
          </w:tcPr>
          <w:p w14:paraId="129EEE57" w14:textId="77777777" w:rsidR="002274A0" w:rsidRPr="00276E9B" w:rsidRDefault="002274A0" w:rsidP="00804267">
            <w:pPr>
              <w:pStyle w:val="TAC"/>
            </w:pPr>
            <w:r w:rsidRPr="00276E9B">
              <w:t>80</w:t>
            </w:r>
          </w:p>
        </w:tc>
        <w:tc>
          <w:tcPr>
            <w:tcW w:w="3828" w:type="dxa"/>
          </w:tcPr>
          <w:p w14:paraId="762A2824" w14:textId="77777777" w:rsidR="002274A0" w:rsidRPr="00276E9B" w:rsidRDefault="002F1936" w:rsidP="00804267">
            <w:pPr>
              <w:pStyle w:val="TAL"/>
            </w:pPr>
            <w:r w:rsidRPr="00276E9B">
              <w:t>V</w:t>
            </w:r>
            <w:r w:rsidRPr="00276E9B">
              <w:rPr>
                <w:lang w:eastAsia="zh-CN"/>
              </w:rPr>
              <w:t>oid</w:t>
            </w:r>
          </w:p>
        </w:tc>
        <w:tc>
          <w:tcPr>
            <w:tcW w:w="700" w:type="dxa"/>
          </w:tcPr>
          <w:p w14:paraId="4A52D12F" w14:textId="77777777" w:rsidR="002274A0" w:rsidRPr="00276E9B" w:rsidRDefault="002274A0" w:rsidP="00804267">
            <w:pPr>
              <w:pStyle w:val="TAC"/>
            </w:pPr>
            <w:r w:rsidRPr="00276E9B">
              <w:t>-</w:t>
            </w:r>
          </w:p>
        </w:tc>
        <w:tc>
          <w:tcPr>
            <w:tcW w:w="2986" w:type="dxa"/>
          </w:tcPr>
          <w:p w14:paraId="662FC553" w14:textId="77777777" w:rsidR="002274A0" w:rsidRPr="00276E9B" w:rsidRDefault="002274A0" w:rsidP="00804267">
            <w:pPr>
              <w:pStyle w:val="TAL"/>
            </w:pPr>
          </w:p>
        </w:tc>
        <w:tc>
          <w:tcPr>
            <w:tcW w:w="558" w:type="dxa"/>
          </w:tcPr>
          <w:p w14:paraId="51B1E568" w14:textId="77777777" w:rsidR="002274A0" w:rsidRPr="00276E9B" w:rsidRDefault="002274A0" w:rsidP="00804267">
            <w:pPr>
              <w:pStyle w:val="TAC"/>
            </w:pPr>
            <w:r w:rsidRPr="00276E9B">
              <w:t>-</w:t>
            </w:r>
          </w:p>
        </w:tc>
        <w:tc>
          <w:tcPr>
            <w:tcW w:w="860" w:type="dxa"/>
          </w:tcPr>
          <w:p w14:paraId="30BAA1F8" w14:textId="77777777" w:rsidR="002274A0" w:rsidRPr="00276E9B" w:rsidRDefault="002274A0" w:rsidP="00804267">
            <w:pPr>
              <w:pStyle w:val="TAC"/>
            </w:pPr>
            <w:r w:rsidRPr="00276E9B">
              <w:t>-</w:t>
            </w:r>
          </w:p>
        </w:tc>
      </w:tr>
      <w:tr w:rsidR="002274A0" w:rsidRPr="00276E9B" w14:paraId="4CA15F10" w14:textId="77777777" w:rsidTr="00CE4BF8">
        <w:tc>
          <w:tcPr>
            <w:tcW w:w="674" w:type="dxa"/>
          </w:tcPr>
          <w:p w14:paraId="13867EC0" w14:textId="77777777" w:rsidR="002274A0" w:rsidRPr="00276E9B" w:rsidRDefault="002274A0" w:rsidP="00804267">
            <w:pPr>
              <w:pStyle w:val="TAC"/>
            </w:pPr>
            <w:r w:rsidRPr="00276E9B">
              <w:t>81</w:t>
            </w:r>
          </w:p>
        </w:tc>
        <w:tc>
          <w:tcPr>
            <w:tcW w:w="3828" w:type="dxa"/>
          </w:tcPr>
          <w:p w14:paraId="29B93A5C" w14:textId="77777777" w:rsidR="002274A0" w:rsidRPr="00276E9B" w:rsidRDefault="00CE4BF8" w:rsidP="00804267">
            <w:pPr>
              <w:pStyle w:val="TAL"/>
              <w:rPr>
                <w:lang w:eastAsia="zh-CN"/>
              </w:rPr>
            </w:pPr>
            <w:r w:rsidRPr="00276E9B">
              <w:rPr>
                <w:lang w:eastAsia="zh-CN"/>
              </w:rPr>
              <w:t>Void</w:t>
            </w:r>
          </w:p>
        </w:tc>
        <w:tc>
          <w:tcPr>
            <w:tcW w:w="709" w:type="dxa"/>
          </w:tcPr>
          <w:p w14:paraId="4200A527" w14:textId="77777777" w:rsidR="002274A0" w:rsidRPr="00276E9B" w:rsidRDefault="002274A0" w:rsidP="00804267">
            <w:pPr>
              <w:pStyle w:val="TAC"/>
            </w:pPr>
            <w:r w:rsidRPr="00276E9B">
              <w:t>-</w:t>
            </w:r>
          </w:p>
        </w:tc>
        <w:tc>
          <w:tcPr>
            <w:tcW w:w="2977" w:type="dxa"/>
          </w:tcPr>
          <w:p w14:paraId="2DCC98D1" w14:textId="77777777" w:rsidR="002274A0" w:rsidRPr="00276E9B" w:rsidRDefault="002274A0" w:rsidP="00804267">
            <w:pPr>
              <w:pStyle w:val="TAL"/>
              <w:rPr>
                <w:lang w:eastAsia="zh-CN"/>
              </w:rPr>
            </w:pPr>
          </w:p>
        </w:tc>
        <w:tc>
          <w:tcPr>
            <w:tcW w:w="567" w:type="dxa"/>
          </w:tcPr>
          <w:p w14:paraId="1D0F66FD" w14:textId="77777777" w:rsidR="002274A0" w:rsidRPr="00276E9B" w:rsidRDefault="002F1936" w:rsidP="00804267">
            <w:pPr>
              <w:pStyle w:val="TAC"/>
            </w:pPr>
            <w:r w:rsidRPr="00276E9B">
              <w:t>-</w:t>
            </w:r>
          </w:p>
        </w:tc>
        <w:tc>
          <w:tcPr>
            <w:tcW w:w="851" w:type="dxa"/>
          </w:tcPr>
          <w:p w14:paraId="72EEC250" w14:textId="77777777" w:rsidR="002274A0" w:rsidRPr="00276E9B" w:rsidRDefault="002F1936" w:rsidP="00804267">
            <w:pPr>
              <w:pStyle w:val="TAC"/>
            </w:pPr>
            <w:r w:rsidRPr="00276E9B">
              <w:t>-</w:t>
            </w:r>
          </w:p>
        </w:tc>
      </w:tr>
      <w:tr w:rsidR="002274A0" w:rsidRPr="00276E9B" w14:paraId="51A6357E" w14:textId="77777777" w:rsidTr="00CE4BF8">
        <w:tc>
          <w:tcPr>
            <w:tcW w:w="674" w:type="dxa"/>
          </w:tcPr>
          <w:p w14:paraId="65C8C725" w14:textId="77777777" w:rsidR="002274A0" w:rsidRPr="00276E9B" w:rsidRDefault="002274A0" w:rsidP="00804267">
            <w:pPr>
              <w:pStyle w:val="TAC"/>
            </w:pPr>
            <w:r w:rsidRPr="00276E9B">
              <w:t>82</w:t>
            </w:r>
          </w:p>
        </w:tc>
        <w:tc>
          <w:tcPr>
            <w:tcW w:w="3828" w:type="dxa"/>
          </w:tcPr>
          <w:p w14:paraId="628CCA94" w14:textId="77777777" w:rsidR="002274A0" w:rsidRPr="00276E9B" w:rsidRDefault="002274A0" w:rsidP="00804267">
            <w:pPr>
              <w:pStyle w:val="TAL"/>
            </w:pPr>
            <w:r w:rsidRPr="00276E9B">
              <w:t xml:space="preserve">The SS transmits one AMD PDU segment containing </w:t>
            </w:r>
            <w:r w:rsidR="002F1936" w:rsidRPr="00276E9B">
              <w:t>L-16</w:t>
            </w:r>
            <w:r w:rsidR="00FA04F8" w:rsidRPr="00276E9B">
              <w:t xml:space="preserve"> </w:t>
            </w:r>
            <w:r w:rsidRPr="00276E9B">
              <w:t xml:space="preserve">bytes of </w:t>
            </w:r>
            <w:r w:rsidR="00FA04F8" w:rsidRPr="00276E9B">
              <w:t xml:space="preserve">RLC DL </w:t>
            </w:r>
            <w:r w:rsidRPr="00276E9B">
              <w:t>SDU#21 in its data field to the UE. This AMD PDU segment carries part 2 of AMD PDU#</w:t>
            </w:r>
            <w:r w:rsidR="002F1936" w:rsidRPr="00276E9B">
              <w:t>19</w:t>
            </w:r>
            <w:r w:rsidRPr="00276E9B">
              <w:t xml:space="preserve">, which contained </w:t>
            </w:r>
            <w:r w:rsidR="00FA04F8" w:rsidRPr="00276E9B">
              <w:t xml:space="preserve">RLC DL </w:t>
            </w:r>
            <w:r w:rsidRPr="00276E9B">
              <w:t>SDU#21 (L bytes) in its data field. SO=</w:t>
            </w:r>
            <w:r w:rsidR="00FA04F8" w:rsidRPr="00276E9B">
              <w:t xml:space="preserve">16 </w:t>
            </w:r>
            <w:r w:rsidRPr="00276E9B">
              <w:t>and LSF=1.</w:t>
            </w:r>
          </w:p>
        </w:tc>
        <w:tc>
          <w:tcPr>
            <w:tcW w:w="709" w:type="dxa"/>
          </w:tcPr>
          <w:p w14:paraId="4E447E6F" w14:textId="77777777" w:rsidR="002274A0" w:rsidRPr="00276E9B" w:rsidRDefault="002274A0" w:rsidP="00804267">
            <w:pPr>
              <w:pStyle w:val="TAC"/>
            </w:pPr>
            <w:r w:rsidRPr="00276E9B">
              <w:t>&lt;--</w:t>
            </w:r>
          </w:p>
        </w:tc>
        <w:tc>
          <w:tcPr>
            <w:tcW w:w="2977" w:type="dxa"/>
          </w:tcPr>
          <w:p w14:paraId="34B34D07" w14:textId="77777777" w:rsidR="002274A0" w:rsidRPr="00276E9B" w:rsidRDefault="002274A0" w:rsidP="00804267">
            <w:pPr>
              <w:pStyle w:val="TAL"/>
            </w:pPr>
            <w:r w:rsidRPr="00276E9B">
              <w:t>AMD PDU#</w:t>
            </w:r>
            <w:r w:rsidR="002F1936" w:rsidRPr="00276E9B">
              <w:t>19</w:t>
            </w:r>
            <w:r w:rsidRPr="00276E9B">
              <w:t xml:space="preserve"> (SN=</w:t>
            </w:r>
            <w:r w:rsidR="002F1936" w:rsidRPr="00276E9B">
              <w:t>18</w:t>
            </w:r>
            <w:r w:rsidRPr="00276E9B">
              <w:t>)</w:t>
            </w:r>
          </w:p>
          <w:p w14:paraId="5D9EE42D" w14:textId="77777777" w:rsidR="002274A0" w:rsidRPr="00276E9B" w:rsidRDefault="002274A0" w:rsidP="00804267">
            <w:pPr>
              <w:pStyle w:val="TAL"/>
            </w:pPr>
            <w:r w:rsidRPr="00276E9B">
              <w:t>segment 2</w:t>
            </w:r>
          </w:p>
        </w:tc>
        <w:tc>
          <w:tcPr>
            <w:tcW w:w="567" w:type="dxa"/>
          </w:tcPr>
          <w:p w14:paraId="33A47BFF" w14:textId="77777777" w:rsidR="002274A0" w:rsidRPr="00276E9B" w:rsidRDefault="002274A0" w:rsidP="00804267">
            <w:pPr>
              <w:pStyle w:val="TAC"/>
            </w:pPr>
            <w:r w:rsidRPr="00276E9B">
              <w:t>-</w:t>
            </w:r>
          </w:p>
        </w:tc>
        <w:tc>
          <w:tcPr>
            <w:tcW w:w="851" w:type="dxa"/>
          </w:tcPr>
          <w:p w14:paraId="4835C3D2" w14:textId="77777777" w:rsidR="002274A0" w:rsidRPr="00276E9B" w:rsidRDefault="002274A0" w:rsidP="00804267">
            <w:pPr>
              <w:pStyle w:val="TAC"/>
            </w:pPr>
            <w:r w:rsidRPr="00276E9B">
              <w:t>-</w:t>
            </w:r>
          </w:p>
        </w:tc>
      </w:tr>
      <w:tr w:rsidR="002274A0" w:rsidRPr="00276E9B" w14:paraId="0A641CA3" w14:textId="77777777" w:rsidTr="00CE4BF8">
        <w:tc>
          <w:tcPr>
            <w:tcW w:w="674" w:type="dxa"/>
          </w:tcPr>
          <w:p w14:paraId="705EF352" w14:textId="77777777" w:rsidR="002274A0" w:rsidRPr="00276E9B" w:rsidRDefault="002274A0" w:rsidP="00804267">
            <w:pPr>
              <w:pStyle w:val="TAC"/>
            </w:pPr>
            <w:r w:rsidRPr="00276E9B">
              <w:t>83</w:t>
            </w:r>
          </w:p>
        </w:tc>
        <w:tc>
          <w:tcPr>
            <w:tcW w:w="3828" w:type="dxa"/>
          </w:tcPr>
          <w:p w14:paraId="05A974BF" w14:textId="77777777" w:rsidR="002274A0" w:rsidRPr="00276E9B" w:rsidRDefault="002274A0" w:rsidP="00804267">
            <w:pPr>
              <w:pStyle w:val="TAL"/>
            </w:pPr>
            <w:r w:rsidRPr="00276E9B">
              <w:t xml:space="preserve">The SS transmits one AMD PDU segment containing </w:t>
            </w:r>
            <w:r w:rsidR="00FA04F8" w:rsidRPr="00276E9B">
              <w:t xml:space="preserve">16 </w:t>
            </w:r>
            <w:r w:rsidRPr="00276E9B">
              <w:t xml:space="preserve">bytes of </w:t>
            </w:r>
            <w:r w:rsidR="00FA04F8" w:rsidRPr="00276E9B">
              <w:t xml:space="preserve">RLC DL </w:t>
            </w:r>
            <w:r w:rsidRPr="00276E9B">
              <w:t>SDU#20 in its data field to the UE. This AMD PDU segment carries part 1 of AMD PDU#</w:t>
            </w:r>
            <w:r w:rsidR="002F1936" w:rsidRPr="00276E9B">
              <w:t>18</w:t>
            </w:r>
            <w:r w:rsidRPr="00276E9B">
              <w:t xml:space="preserve">, which contained </w:t>
            </w:r>
            <w:r w:rsidR="00FA04F8" w:rsidRPr="00276E9B">
              <w:t xml:space="preserve">RLC DL </w:t>
            </w:r>
            <w:r w:rsidRPr="00276E9B">
              <w:t>SDU#20 (L bytes) in its data field. SO=0 and LSF=0.</w:t>
            </w:r>
          </w:p>
        </w:tc>
        <w:tc>
          <w:tcPr>
            <w:tcW w:w="709" w:type="dxa"/>
          </w:tcPr>
          <w:p w14:paraId="50F082DA" w14:textId="77777777" w:rsidR="002274A0" w:rsidRPr="00276E9B" w:rsidRDefault="002274A0" w:rsidP="00804267">
            <w:pPr>
              <w:pStyle w:val="TAC"/>
            </w:pPr>
            <w:r w:rsidRPr="00276E9B">
              <w:t>&lt;--</w:t>
            </w:r>
          </w:p>
        </w:tc>
        <w:tc>
          <w:tcPr>
            <w:tcW w:w="2977" w:type="dxa"/>
          </w:tcPr>
          <w:p w14:paraId="35D8B944" w14:textId="77777777" w:rsidR="002274A0" w:rsidRPr="00276E9B" w:rsidRDefault="002274A0" w:rsidP="00804267">
            <w:pPr>
              <w:pStyle w:val="TAL"/>
            </w:pPr>
            <w:r w:rsidRPr="00276E9B">
              <w:t>AMD PDU#</w:t>
            </w:r>
            <w:r w:rsidR="002F1936" w:rsidRPr="00276E9B">
              <w:t>18</w:t>
            </w:r>
            <w:r w:rsidRPr="00276E9B">
              <w:t xml:space="preserve"> (SN=</w:t>
            </w:r>
            <w:r w:rsidR="002F1936" w:rsidRPr="00276E9B">
              <w:t>17</w:t>
            </w:r>
            <w:r w:rsidRPr="00276E9B">
              <w:t>)</w:t>
            </w:r>
          </w:p>
          <w:p w14:paraId="564837E6" w14:textId="77777777" w:rsidR="002274A0" w:rsidRPr="00276E9B" w:rsidRDefault="002274A0" w:rsidP="00804267">
            <w:pPr>
              <w:pStyle w:val="TAL"/>
            </w:pPr>
            <w:r w:rsidRPr="00276E9B">
              <w:t>segment 1</w:t>
            </w:r>
          </w:p>
        </w:tc>
        <w:tc>
          <w:tcPr>
            <w:tcW w:w="567" w:type="dxa"/>
          </w:tcPr>
          <w:p w14:paraId="2B95565C" w14:textId="77777777" w:rsidR="002274A0" w:rsidRPr="00276E9B" w:rsidRDefault="002274A0" w:rsidP="00804267">
            <w:pPr>
              <w:pStyle w:val="TAC"/>
            </w:pPr>
            <w:r w:rsidRPr="00276E9B">
              <w:t>-</w:t>
            </w:r>
          </w:p>
        </w:tc>
        <w:tc>
          <w:tcPr>
            <w:tcW w:w="851" w:type="dxa"/>
          </w:tcPr>
          <w:p w14:paraId="1B1EDF2A" w14:textId="77777777" w:rsidR="002274A0" w:rsidRPr="00276E9B" w:rsidRDefault="002274A0" w:rsidP="00804267">
            <w:pPr>
              <w:pStyle w:val="TAC"/>
            </w:pPr>
            <w:r w:rsidRPr="00276E9B">
              <w:t>-</w:t>
            </w:r>
          </w:p>
        </w:tc>
      </w:tr>
      <w:tr w:rsidR="002274A0" w:rsidRPr="00276E9B" w14:paraId="67A99472" w14:textId="77777777" w:rsidTr="00CE4BF8">
        <w:tc>
          <w:tcPr>
            <w:tcW w:w="674" w:type="dxa"/>
          </w:tcPr>
          <w:p w14:paraId="3DAB4C8B" w14:textId="77777777" w:rsidR="002274A0" w:rsidRPr="00276E9B" w:rsidRDefault="002274A0" w:rsidP="00804267">
            <w:pPr>
              <w:pStyle w:val="TAC"/>
            </w:pPr>
            <w:r w:rsidRPr="00276E9B">
              <w:t>84</w:t>
            </w:r>
          </w:p>
        </w:tc>
        <w:tc>
          <w:tcPr>
            <w:tcW w:w="3828" w:type="dxa"/>
          </w:tcPr>
          <w:p w14:paraId="6FA4343B" w14:textId="77777777" w:rsidR="002274A0" w:rsidRPr="00276E9B" w:rsidRDefault="002274A0" w:rsidP="00804267">
            <w:pPr>
              <w:pStyle w:val="TAL"/>
            </w:pPr>
            <w:r w:rsidRPr="00276E9B">
              <w:t xml:space="preserve">The SS transmits one AMD PDU segment containing </w:t>
            </w:r>
            <w:r w:rsidR="002F1936" w:rsidRPr="00276E9B">
              <w:t>16</w:t>
            </w:r>
            <w:r w:rsidRPr="00276E9B">
              <w:t xml:space="preserve"> bytes of </w:t>
            </w:r>
            <w:r w:rsidR="00FA04F8" w:rsidRPr="00276E9B">
              <w:t xml:space="preserve">RLC DL </w:t>
            </w:r>
            <w:r w:rsidRPr="00276E9B">
              <w:t>SDU#19 in its data field to the UE. This AMD PDU segment carries part 1 of AMD PDU#</w:t>
            </w:r>
            <w:r w:rsidR="002F1936" w:rsidRPr="00276E9B">
              <w:t>17</w:t>
            </w:r>
            <w:r w:rsidRPr="00276E9B">
              <w:t xml:space="preserve">, which contained </w:t>
            </w:r>
            <w:r w:rsidR="00FA04F8" w:rsidRPr="00276E9B">
              <w:t xml:space="preserve">RLC DL </w:t>
            </w:r>
            <w:r w:rsidRPr="00276E9B">
              <w:t>SDU#19 (L</w:t>
            </w:r>
            <w:r w:rsidR="00FA04F8" w:rsidRPr="00276E9B">
              <w:t xml:space="preserve"> </w:t>
            </w:r>
            <w:r w:rsidRPr="00276E9B">
              <w:t>bytes) in its data field. SO=0 and LSF=0.</w:t>
            </w:r>
          </w:p>
        </w:tc>
        <w:tc>
          <w:tcPr>
            <w:tcW w:w="709" w:type="dxa"/>
          </w:tcPr>
          <w:p w14:paraId="09749D12" w14:textId="77777777" w:rsidR="002274A0" w:rsidRPr="00276E9B" w:rsidRDefault="002274A0" w:rsidP="00804267">
            <w:pPr>
              <w:pStyle w:val="TAC"/>
            </w:pPr>
            <w:r w:rsidRPr="00276E9B">
              <w:t>&lt;--</w:t>
            </w:r>
          </w:p>
        </w:tc>
        <w:tc>
          <w:tcPr>
            <w:tcW w:w="2977" w:type="dxa"/>
          </w:tcPr>
          <w:p w14:paraId="59BA62BA" w14:textId="77777777" w:rsidR="002274A0" w:rsidRPr="00276E9B" w:rsidRDefault="002274A0" w:rsidP="00804267">
            <w:pPr>
              <w:pStyle w:val="TAL"/>
            </w:pPr>
            <w:r w:rsidRPr="00276E9B">
              <w:t>AMD PDU#</w:t>
            </w:r>
            <w:r w:rsidR="002F1936" w:rsidRPr="00276E9B">
              <w:t>17</w:t>
            </w:r>
            <w:r w:rsidRPr="00276E9B">
              <w:t xml:space="preserve"> (SN=</w:t>
            </w:r>
            <w:r w:rsidR="002F1936" w:rsidRPr="00276E9B">
              <w:t>16</w:t>
            </w:r>
            <w:r w:rsidRPr="00276E9B">
              <w:t>)</w:t>
            </w:r>
          </w:p>
          <w:p w14:paraId="5E6A5355" w14:textId="77777777" w:rsidR="002274A0" w:rsidRPr="00276E9B" w:rsidRDefault="002274A0" w:rsidP="00804267">
            <w:pPr>
              <w:pStyle w:val="TAL"/>
            </w:pPr>
            <w:r w:rsidRPr="00276E9B">
              <w:t>segment 1</w:t>
            </w:r>
          </w:p>
        </w:tc>
        <w:tc>
          <w:tcPr>
            <w:tcW w:w="567" w:type="dxa"/>
          </w:tcPr>
          <w:p w14:paraId="300BD4F2" w14:textId="77777777" w:rsidR="002274A0" w:rsidRPr="00276E9B" w:rsidRDefault="002274A0" w:rsidP="00804267">
            <w:pPr>
              <w:pStyle w:val="TAC"/>
            </w:pPr>
            <w:r w:rsidRPr="00276E9B">
              <w:t>-</w:t>
            </w:r>
          </w:p>
        </w:tc>
        <w:tc>
          <w:tcPr>
            <w:tcW w:w="851" w:type="dxa"/>
          </w:tcPr>
          <w:p w14:paraId="50F5256D" w14:textId="77777777" w:rsidR="002274A0" w:rsidRPr="00276E9B" w:rsidRDefault="002274A0" w:rsidP="00804267">
            <w:pPr>
              <w:pStyle w:val="TAC"/>
            </w:pPr>
            <w:r w:rsidRPr="00276E9B">
              <w:t>-</w:t>
            </w:r>
          </w:p>
        </w:tc>
      </w:tr>
      <w:tr w:rsidR="002274A0" w:rsidRPr="00276E9B" w14:paraId="7B7DFA77" w14:textId="77777777" w:rsidTr="00CE4BF8">
        <w:tc>
          <w:tcPr>
            <w:tcW w:w="674" w:type="dxa"/>
          </w:tcPr>
          <w:p w14:paraId="6FB0CF0D" w14:textId="77777777" w:rsidR="002274A0" w:rsidRPr="00276E9B" w:rsidRDefault="002274A0" w:rsidP="00804267">
            <w:pPr>
              <w:pStyle w:val="TAC"/>
            </w:pPr>
            <w:r w:rsidRPr="00276E9B">
              <w:t>85</w:t>
            </w:r>
          </w:p>
        </w:tc>
        <w:tc>
          <w:tcPr>
            <w:tcW w:w="3828" w:type="dxa"/>
          </w:tcPr>
          <w:p w14:paraId="6D04064E" w14:textId="4CA07CE2"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84 the SS schedules</w:t>
            </w:r>
            <w:r w:rsidR="002274A0" w:rsidRPr="00276E9B">
              <w:t xml:space="preserve"> one UL Grant</w:t>
            </w:r>
            <w:r w:rsidR="002F1936" w:rsidRPr="00276E9B">
              <w:t xml:space="preserve"> of size 104 bits</w:t>
            </w:r>
            <w:r w:rsidR="002274A0" w:rsidRPr="00276E9B">
              <w:t>, sufficient for one RLC STATUS PDU</w:t>
            </w:r>
            <w:r w:rsidR="002F1936" w:rsidRPr="00276E9B">
              <w:t xml:space="preserve"> (Note 5</w:t>
            </w:r>
            <w:r w:rsidR="007E602B" w:rsidRPr="00276E9B">
              <w:t>, Note 13</w:t>
            </w:r>
            <w:r w:rsidR="002F1936" w:rsidRPr="00276E9B">
              <w:t>)</w:t>
            </w:r>
            <w:r w:rsidR="002274A0" w:rsidRPr="00276E9B">
              <w:t>.</w:t>
            </w:r>
          </w:p>
        </w:tc>
        <w:tc>
          <w:tcPr>
            <w:tcW w:w="700" w:type="dxa"/>
          </w:tcPr>
          <w:p w14:paraId="4E72BD6B" w14:textId="77777777" w:rsidR="002274A0" w:rsidRPr="00276E9B" w:rsidRDefault="002274A0" w:rsidP="00804267">
            <w:pPr>
              <w:pStyle w:val="TAC"/>
            </w:pPr>
            <w:r w:rsidRPr="00276E9B">
              <w:t>&lt;--</w:t>
            </w:r>
          </w:p>
        </w:tc>
        <w:tc>
          <w:tcPr>
            <w:tcW w:w="2986" w:type="dxa"/>
          </w:tcPr>
          <w:p w14:paraId="22D99F0B" w14:textId="77777777" w:rsidR="002274A0" w:rsidRPr="00276E9B" w:rsidRDefault="002274A0" w:rsidP="00804267">
            <w:pPr>
              <w:pStyle w:val="TAL"/>
            </w:pPr>
            <w:r w:rsidRPr="00276E9B">
              <w:t>Uplink Grant</w:t>
            </w:r>
          </w:p>
        </w:tc>
        <w:tc>
          <w:tcPr>
            <w:tcW w:w="558" w:type="dxa"/>
          </w:tcPr>
          <w:p w14:paraId="11B7356D" w14:textId="77777777" w:rsidR="002274A0" w:rsidRPr="00276E9B" w:rsidRDefault="002274A0" w:rsidP="00804267">
            <w:pPr>
              <w:pStyle w:val="TAC"/>
            </w:pPr>
            <w:r w:rsidRPr="00276E9B">
              <w:t>-</w:t>
            </w:r>
          </w:p>
        </w:tc>
        <w:tc>
          <w:tcPr>
            <w:tcW w:w="860" w:type="dxa"/>
          </w:tcPr>
          <w:p w14:paraId="3C895490" w14:textId="77777777" w:rsidR="002274A0" w:rsidRPr="00276E9B" w:rsidRDefault="002274A0" w:rsidP="00804267">
            <w:pPr>
              <w:pStyle w:val="TAC"/>
            </w:pPr>
            <w:r w:rsidRPr="00276E9B">
              <w:t>-</w:t>
            </w:r>
          </w:p>
        </w:tc>
      </w:tr>
      <w:tr w:rsidR="002274A0" w:rsidRPr="00276E9B" w14:paraId="6DFA9ABC" w14:textId="77777777" w:rsidTr="00CE4BF8">
        <w:tc>
          <w:tcPr>
            <w:tcW w:w="674" w:type="dxa"/>
          </w:tcPr>
          <w:p w14:paraId="2AFEA57C" w14:textId="77777777" w:rsidR="002274A0" w:rsidRPr="00276E9B" w:rsidRDefault="002274A0" w:rsidP="00804267">
            <w:pPr>
              <w:pStyle w:val="TAC"/>
            </w:pPr>
            <w:r w:rsidRPr="00276E9B">
              <w:t>86</w:t>
            </w:r>
          </w:p>
        </w:tc>
        <w:tc>
          <w:tcPr>
            <w:tcW w:w="3828" w:type="dxa"/>
          </w:tcPr>
          <w:p w14:paraId="061F6270" w14:textId="77777777" w:rsidR="002274A0" w:rsidRPr="00276E9B" w:rsidRDefault="002274A0" w:rsidP="00804267">
            <w:pPr>
              <w:pStyle w:val="TAL"/>
              <w:rPr>
                <w:lang w:eastAsia="zh-CN"/>
              </w:rPr>
            </w:pPr>
            <w:r w:rsidRPr="00276E9B">
              <w:rPr>
                <w:lang w:eastAsia="zh-CN"/>
              </w:rPr>
              <w:t>Check: Does the UE transmit a Status Report with NACK_SN=</w:t>
            </w:r>
            <w:r w:rsidR="002F1936" w:rsidRPr="00276E9B">
              <w:rPr>
                <w:lang w:eastAsia="zh-CN"/>
              </w:rPr>
              <w:t>16</w:t>
            </w:r>
            <w:r w:rsidRPr="00276E9B">
              <w:rPr>
                <w:lang w:eastAsia="zh-CN"/>
              </w:rPr>
              <w:t xml:space="preserve"> with SOStart=</w:t>
            </w:r>
            <w:r w:rsidR="00FA04F8" w:rsidRPr="00276E9B">
              <w:t>16</w:t>
            </w:r>
            <w:r w:rsidR="00FA04F8" w:rsidRPr="00276E9B">
              <w:rPr>
                <w:lang w:eastAsia="zh-CN"/>
              </w:rPr>
              <w:t xml:space="preserve"> </w:t>
            </w:r>
            <w:r w:rsidRPr="00276E9B">
              <w:rPr>
                <w:lang w:eastAsia="zh-CN"/>
              </w:rPr>
              <w:t>and SOEnd=32767 (special SOEnd value), and ACK_SN=</w:t>
            </w:r>
            <w:r w:rsidR="002F1936" w:rsidRPr="00276E9B">
              <w:rPr>
                <w:lang w:eastAsia="zh-CN"/>
              </w:rPr>
              <w:t>20</w:t>
            </w:r>
            <w:r w:rsidRPr="00276E9B">
              <w:rPr>
                <w:lang w:eastAsia="zh-CN"/>
              </w:rPr>
              <w:t>?</w:t>
            </w:r>
          </w:p>
        </w:tc>
        <w:tc>
          <w:tcPr>
            <w:tcW w:w="709" w:type="dxa"/>
          </w:tcPr>
          <w:p w14:paraId="7D1014BC" w14:textId="77777777" w:rsidR="002274A0" w:rsidRPr="00276E9B" w:rsidRDefault="002274A0" w:rsidP="00804267">
            <w:pPr>
              <w:pStyle w:val="TAC"/>
            </w:pPr>
            <w:r w:rsidRPr="00276E9B">
              <w:t>--&gt;</w:t>
            </w:r>
          </w:p>
        </w:tc>
        <w:tc>
          <w:tcPr>
            <w:tcW w:w="2977" w:type="dxa"/>
          </w:tcPr>
          <w:p w14:paraId="6CF87D62" w14:textId="77777777" w:rsidR="002274A0" w:rsidRPr="00276E9B" w:rsidRDefault="002274A0" w:rsidP="00804267">
            <w:pPr>
              <w:pStyle w:val="TAL"/>
              <w:rPr>
                <w:lang w:eastAsia="zh-CN"/>
              </w:rPr>
            </w:pPr>
            <w:r w:rsidRPr="00276E9B">
              <w:rPr>
                <w:lang w:eastAsia="zh-CN"/>
              </w:rPr>
              <w:t>STATUS PDU</w:t>
            </w:r>
          </w:p>
        </w:tc>
        <w:tc>
          <w:tcPr>
            <w:tcW w:w="567" w:type="dxa"/>
          </w:tcPr>
          <w:p w14:paraId="13EF1A01" w14:textId="77777777" w:rsidR="002274A0" w:rsidRPr="00276E9B" w:rsidRDefault="002274A0" w:rsidP="00804267">
            <w:pPr>
              <w:pStyle w:val="TAC"/>
            </w:pPr>
            <w:r w:rsidRPr="00276E9B">
              <w:t>13</w:t>
            </w:r>
          </w:p>
        </w:tc>
        <w:tc>
          <w:tcPr>
            <w:tcW w:w="851" w:type="dxa"/>
          </w:tcPr>
          <w:p w14:paraId="56C56683" w14:textId="77777777" w:rsidR="002274A0" w:rsidRPr="00276E9B" w:rsidRDefault="002274A0" w:rsidP="00804267">
            <w:pPr>
              <w:pStyle w:val="TAC"/>
            </w:pPr>
            <w:r w:rsidRPr="00276E9B">
              <w:t>P</w:t>
            </w:r>
          </w:p>
        </w:tc>
      </w:tr>
      <w:tr w:rsidR="002274A0" w:rsidRPr="00276E9B" w14:paraId="0CB61E0F" w14:textId="77777777" w:rsidTr="00CE4BF8">
        <w:tc>
          <w:tcPr>
            <w:tcW w:w="674" w:type="dxa"/>
          </w:tcPr>
          <w:p w14:paraId="420F14C2" w14:textId="77777777" w:rsidR="002274A0" w:rsidRPr="00276E9B" w:rsidRDefault="002274A0" w:rsidP="00804267">
            <w:pPr>
              <w:pStyle w:val="TAC"/>
            </w:pPr>
            <w:r w:rsidRPr="00276E9B">
              <w:t>87</w:t>
            </w:r>
          </w:p>
        </w:tc>
        <w:tc>
          <w:tcPr>
            <w:tcW w:w="3828" w:type="dxa"/>
          </w:tcPr>
          <w:p w14:paraId="579C370F" w14:textId="77777777" w:rsidR="002274A0" w:rsidRPr="00276E9B" w:rsidRDefault="002274A0" w:rsidP="00804267">
            <w:pPr>
              <w:pStyle w:val="TAL"/>
            </w:pPr>
            <w:r w:rsidRPr="00276E9B">
              <w:t xml:space="preserve">The SS transmits one AMD PDU segment containing </w:t>
            </w:r>
            <w:r w:rsidR="002F1936" w:rsidRPr="00276E9B">
              <w:t>L-16</w:t>
            </w:r>
            <w:r w:rsidR="00FA04F8" w:rsidRPr="00276E9B">
              <w:t xml:space="preserve"> </w:t>
            </w:r>
            <w:r w:rsidRPr="00276E9B">
              <w:t xml:space="preserve">bytes of </w:t>
            </w:r>
            <w:r w:rsidR="00FA04F8" w:rsidRPr="00276E9B">
              <w:t xml:space="preserve">RLC DL </w:t>
            </w:r>
            <w:r w:rsidRPr="00276E9B">
              <w:t>SDU#19 in its data field to the UE. This AMD PDU segment carries part 2 of AMD PDU#</w:t>
            </w:r>
            <w:r w:rsidR="002F1936" w:rsidRPr="00276E9B">
              <w:t>17</w:t>
            </w:r>
            <w:r w:rsidRPr="00276E9B">
              <w:t xml:space="preserve">, which contained </w:t>
            </w:r>
            <w:r w:rsidR="00FA04F8" w:rsidRPr="00276E9B">
              <w:t xml:space="preserve">RLC DL </w:t>
            </w:r>
            <w:r w:rsidRPr="00276E9B">
              <w:t>SDU#19 (L</w:t>
            </w:r>
            <w:r w:rsidR="00FA04F8" w:rsidRPr="00276E9B">
              <w:t xml:space="preserve"> </w:t>
            </w:r>
            <w:r w:rsidRPr="00276E9B">
              <w:t>bytes)in its data field. SO=</w:t>
            </w:r>
            <w:r w:rsidR="00FA04F8" w:rsidRPr="00276E9B">
              <w:t xml:space="preserve">16 </w:t>
            </w:r>
            <w:r w:rsidRPr="00276E9B">
              <w:t>and LSF=1.</w:t>
            </w:r>
          </w:p>
        </w:tc>
        <w:tc>
          <w:tcPr>
            <w:tcW w:w="709" w:type="dxa"/>
          </w:tcPr>
          <w:p w14:paraId="1EF91976" w14:textId="77777777" w:rsidR="002274A0" w:rsidRPr="00276E9B" w:rsidRDefault="002274A0" w:rsidP="00804267">
            <w:pPr>
              <w:pStyle w:val="TAC"/>
            </w:pPr>
            <w:r w:rsidRPr="00276E9B">
              <w:t>&lt;--</w:t>
            </w:r>
          </w:p>
        </w:tc>
        <w:tc>
          <w:tcPr>
            <w:tcW w:w="2977" w:type="dxa"/>
          </w:tcPr>
          <w:p w14:paraId="555283A1" w14:textId="77777777" w:rsidR="002274A0" w:rsidRPr="00276E9B" w:rsidRDefault="002274A0" w:rsidP="00804267">
            <w:pPr>
              <w:pStyle w:val="TAL"/>
            </w:pPr>
            <w:r w:rsidRPr="00276E9B">
              <w:t>AMD PDU#</w:t>
            </w:r>
            <w:r w:rsidR="002F1936" w:rsidRPr="00276E9B">
              <w:t>17</w:t>
            </w:r>
            <w:r w:rsidRPr="00276E9B">
              <w:t xml:space="preserve"> (SN=</w:t>
            </w:r>
            <w:r w:rsidR="002F1936" w:rsidRPr="00276E9B">
              <w:t>16</w:t>
            </w:r>
            <w:r w:rsidRPr="00276E9B">
              <w:t>)</w:t>
            </w:r>
          </w:p>
          <w:p w14:paraId="5990A76E" w14:textId="77777777" w:rsidR="002274A0" w:rsidRPr="00276E9B" w:rsidRDefault="002274A0" w:rsidP="00804267">
            <w:pPr>
              <w:pStyle w:val="TAL"/>
            </w:pPr>
            <w:r w:rsidRPr="00276E9B">
              <w:t>segment 2</w:t>
            </w:r>
          </w:p>
        </w:tc>
        <w:tc>
          <w:tcPr>
            <w:tcW w:w="567" w:type="dxa"/>
          </w:tcPr>
          <w:p w14:paraId="1D740F0A" w14:textId="77777777" w:rsidR="002274A0" w:rsidRPr="00276E9B" w:rsidRDefault="002274A0" w:rsidP="00804267">
            <w:pPr>
              <w:pStyle w:val="TAC"/>
            </w:pPr>
            <w:r w:rsidRPr="00276E9B">
              <w:t>-</w:t>
            </w:r>
          </w:p>
        </w:tc>
        <w:tc>
          <w:tcPr>
            <w:tcW w:w="851" w:type="dxa"/>
          </w:tcPr>
          <w:p w14:paraId="0871B194" w14:textId="77777777" w:rsidR="002274A0" w:rsidRPr="00276E9B" w:rsidRDefault="002274A0" w:rsidP="00804267">
            <w:pPr>
              <w:pStyle w:val="TAC"/>
            </w:pPr>
            <w:r w:rsidRPr="00276E9B">
              <w:t>-</w:t>
            </w:r>
          </w:p>
        </w:tc>
      </w:tr>
      <w:tr w:rsidR="002274A0" w:rsidRPr="00276E9B" w14:paraId="54F2F2D8" w14:textId="77777777" w:rsidTr="00CE4BF8">
        <w:tc>
          <w:tcPr>
            <w:tcW w:w="674" w:type="dxa"/>
          </w:tcPr>
          <w:p w14:paraId="41ABEE21" w14:textId="77777777" w:rsidR="002274A0" w:rsidRPr="00276E9B" w:rsidRDefault="002274A0" w:rsidP="00804267">
            <w:pPr>
              <w:pStyle w:val="TAC"/>
            </w:pPr>
            <w:r w:rsidRPr="00276E9B">
              <w:t>88</w:t>
            </w:r>
          </w:p>
        </w:tc>
        <w:tc>
          <w:tcPr>
            <w:tcW w:w="3828" w:type="dxa"/>
          </w:tcPr>
          <w:p w14:paraId="7BDB492B" w14:textId="37AC4BC5" w:rsidR="002274A0" w:rsidRPr="00276E9B" w:rsidRDefault="00FA04F8" w:rsidP="00804267">
            <w:pPr>
              <w:pStyle w:val="TAL"/>
            </w:pPr>
            <w:r w:rsidRPr="00276E9B">
              <w:t xml:space="preserve">In the search space of the </w:t>
            </w:r>
            <w:r w:rsidR="002F1936" w:rsidRPr="00276E9B">
              <w:t>3</w:t>
            </w:r>
            <w:r w:rsidR="002F1936" w:rsidRPr="00276E9B">
              <w:rPr>
                <w:vertAlign w:val="superscript"/>
              </w:rPr>
              <w:t>rd</w:t>
            </w:r>
            <w:r w:rsidRPr="00276E9B">
              <w:t xml:space="preserve"> NPDCCH period</w:t>
            </w:r>
            <w:r w:rsidR="007E602B" w:rsidRPr="00276E9B">
              <w:t xml:space="preserve"> bundle</w:t>
            </w:r>
            <w:r w:rsidRPr="00276E9B">
              <w:t xml:space="preserve"> after the transmission at step 87 the SS schedules</w:t>
            </w:r>
            <w:r w:rsidR="002274A0" w:rsidRPr="00276E9B">
              <w:t xml:space="preserve"> four</w:t>
            </w:r>
            <w:r w:rsidRPr="00276E9B">
              <w:t xml:space="preserve"> </w:t>
            </w:r>
            <w:r w:rsidR="002274A0" w:rsidRPr="00276E9B">
              <w:t>UL Grants</w:t>
            </w:r>
            <w:r w:rsidR="002F1936" w:rsidRPr="00276E9B">
              <w:t xml:space="preserve"> of size 296 bits</w:t>
            </w:r>
            <w:r w:rsidR="002274A0" w:rsidRPr="00276E9B">
              <w:t xml:space="preserve">, each one sufficient for one RLC </w:t>
            </w:r>
            <w:r w:rsidRPr="00276E9B">
              <w:t xml:space="preserve">UL </w:t>
            </w:r>
            <w:r w:rsidR="002274A0" w:rsidRPr="00276E9B">
              <w:t>SDU to be looped back</w:t>
            </w:r>
            <w:r w:rsidR="002F1936" w:rsidRPr="00276E9B">
              <w:t xml:space="preserve"> (Note 10</w:t>
            </w:r>
            <w:r w:rsidR="007E602B" w:rsidRPr="00276E9B">
              <w:t>, Note 13</w:t>
            </w:r>
            <w:r w:rsidR="002F1936" w:rsidRPr="00276E9B">
              <w:t>)</w:t>
            </w:r>
            <w:r w:rsidR="002274A0" w:rsidRPr="00276E9B">
              <w:t>.</w:t>
            </w:r>
          </w:p>
        </w:tc>
        <w:tc>
          <w:tcPr>
            <w:tcW w:w="700" w:type="dxa"/>
          </w:tcPr>
          <w:p w14:paraId="2692E704" w14:textId="77777777" w:rsidR="002274A0" w:rsidRPr="00276E9B" w:rsidRDefault="002274A0" w:rsidP="00804267">
            <w:pPr>
              <w:pStyle w:val="TAC"/>
            </w:pPr>
            <w:r w:rsidRPr="00276E9B">
              <w:t>&lt;--</w:t>
            </w:r>
          </w:p>
        </w:tc>
        <w:tc>
          <w:tcPr>
            <w:tcW w:w="2986" w:type="dxa"/>
          </w:tcPr>
          <w:p w14:paraId="6CB5499C" w14:textId="77777777" w:rsidR="002274A0" w:rsidRPr="00276E9B" w:rsidRDefault="002274A0" w:rsidP="00804267">
            <w:pPr>
              <w:pStyle w:val="TAL"/>
            </w:pPr>
            <w:r w:rsidRPr="00276E9B">
              <w:t>Uplink Grant</w:t>
            </w:r>
          </w:p>
        </w:tc>
        <w:tc>
          <w:tcPr>
            <w:tcW w:w="558" w:type="dxa"/>
          </w:tcPr>
          <w:p w14:paraId="01D5D89E" w14:textId="77777777" w:rsidR="002274A0" w:rsidRPr="00276E9B" w:rsidRDefault="002274A0" w:rsidP="00804267">
            <w:pPr>
              <w:pStyle w:val="TAC"/>
            </w:pPr>
            <w:r w:rsidRPr="00276E9B">
              <w:t>-</w:t>
            </w:r>
          </w:p>
        </w:tc>
        <w:tc>
          <w:tcPr>
            <w:tcW w:w="860" w:type="dxa"/>
          </w:tcPr>
          <w:p w14:paraId="03E3CB17" w14:textId="77777777" w:rsidR="002274A0" w:rsidRPr="00276E9B" w:rsidRDefault="002274A0" w:rsidP="00804267">
            <w:pPr>
              <w:pStyle w:val="TAC"/>
            </w:pPr>
            <w:r w:rsidRPr="00276E9B">
              <w:t>-</w:t>
            </w:r>
          </w:p>
        </w:tc>
      </w:tr>
      <w:tr w:rsidR="002274A0" w:rsidRPr="00276E9B" w14:paraId="600DE6B2" w14:textId="77777777" w:rsidTr="00CE4BF8">
        <w:tc>
          <w:tcPr>
            <w:tcW w:w="674" w:type="dxa"/>
          </w:tcPr>
          <w:p w14:paraId="075B2FDD" w14:textId="77777777" w:rsidR="002274A0" w:rsidRPr="00276E9B" w:rsidRDefault="002274A0" w:rsidP="00804267">
            <w:pPr>
              <w:pStyle w:val="TAC"/>
            </w:pPr>
            <w:r w:rsidRPr="00276E9B">
              <w:t>89</w:t>
            </w:r>
          </w:p>
        </w:tc>
        <w:tc>
          <w:tcPr>
            <w:tcW w:w="3828" w:type="dxa"/>
          </w:tcPr>
          <w:p w14:paraId="5047EEF3" w14:textId="77777777" w:rsidR="002274A0" w:rsidRPr="00276E9B" w:rsidRDefault="002274A0" w:rsidP="00804267">
            <w:pPr>
              <w:pStyle w:val="TAL"/>
            </w:pPr>
            <w:r w:rsidRPr="00276E9B">
              <w:t xml:space="preserve">Check: Does the UE transmit an RLC </w:t>
            </w:r>
            <w:r w:rsidR="00FA04F8" w:rsidRPr="00276E9B">
              <w:t xml:space="preserve">UL </w:t>
            </w:r>
            <w:r w:rsidRPr="00276E9B">
              <w:t>SDU</w:t>
            </w:r>
            <w:r w:rsidR="00FA04F8" w:rsidRPr="00276E9B">
              <w:t xml:space="preserve"> </w:t>
            </w:r>
            <w:r w:rsidRPr="00276E9B">
              <w:t>containing SDU#19 in its data field?</w:t>
            </w:r>
          </w:p>
        </w:tc>
        <w:tc>
          <w:tcPr>
            <w:tcW w:w="709" w:type="dxa"/>
          </w:tcPr>
          <w:p w14:paraId="72A6CCEC" w14:textId="77777777" w:rsidR="002274A0" w:rsidRPr="00276E9B" w:rsidRDefault="002274A0" w:rsidP="00804267">
            <w:pPr>
              <w:pStyle w:val="TAC"/>
            </w:pPr>
            <w:r w:rsidRPr="00276E9B">
              <w:t>--&gt;</w:t>
            </w:r>
          </w:p>
        </w:tc>
        <w:tc>
          <w:tcPr>
            <w:tcW w:w="2977" w:type="dxa"/>
          </w:tcPr>
          <w:p w14:paraId="0410621D" w14:textId="77777777" w:rsidR="002274A0" w:rsidRPr="00276E9B" w:rsidRDefault="002274A0" w:rsidP="00804267">
            <w:pPr>
              <w:pStyle w:val="TAL"/>
            </w:pPr>
            <w:r w:rsidRPr="00276E9B">
              <w:t xml:space="preserve">(RLC </w:t>
            </w:r>
            <w:r w:rsidR="00FA04F8" w:rsidRPr="00276E9B">
              <w:t xml:space="preserve">UL </w:t>
            </w:r>
            <w:r w:rsidRPr="00276E9B">
              <w:t>SDU#19)</w:t>
            </w:r>
            <w:r w:rsidR="002F1936" w:rsidRPr="00276E9B">
              <w:rPr>
                <w:rFonts w:eastAsia="MS Gothic"/>
              </w:rPr>
              <w:t xml:space="preserve"> (</w:t>
            </w:r>
            <w:r w:rsidR="002F1936" w:rsidRPr="00276E9B">
              <w:t>SN=</w:t>
            </w:r>
            <w:r w:rsidR="002F1936" w:rsidRPr="00276E9B">
              <w:rPr>
                <w:lang w:eastAsia="zh-CN"/>
              </w:rPr>
              <w:t>13</w:t>
            </w:r>
            <w:r w:rsidR="002F1936" w:rsidRPr="00276E9B">
              <w:rPr>
                <w:rFonts w:eastAsia="MS Gothic"/>
              </w:rPr>
              <w:t>)</w:t>
            </w:r>
          </w:p>
        </w:tc>
        <w:tc>
          <w:tcPr>
            <w:tcW w:w="567" w:type="dxa"/>
          </w:tcPr>
          <w:p w14:paraId="0390A710" w14:textId="77777777" w:rsidR="002274A0" w:rsidRPr="00276E9B" w:rsidRDefault="002274A0" w:rsidP="00804267">
            <w:pPr>
              <w:pStyle w:val="TAC"/>
            </w:pPr>
            <w:r w:rsidRPr="00276E9B">
              <w:t>12</w:t>
            </w:r>
          </w:p>
        </w:tc>
        <w:tc>
          <w:tcPr>
            <w:tcW w:w="851" w:type="dxa"/>
          </w:tcPr>
          <w:p w14:paraId="5F65D0F3" w14:textId="77777777" w:rsidR="002274A0" w:rsidRPr="00276E9B" w:rsidRDefault="002274A0" w:rsidP="00804267">
            <w:pPr>
              <w:pStyle w:val="TAC"/>
            </w:pPr>
            <w:r w:rsidRPr="00276E9B">
              <w:t>P</w:t>
            </w:r>
          </w:p>
        </w:tc>
      </w:tr>
      <w:tr w:rsidR="002274A0" w:rsidRPr="00276E9B" w14:paraId="01FDC4B1" w14:textId="77777777" w:rsidTr="00CE4BF8">
        <w:tc>
          <w:tcPr>
            <w:tcW w:w="674" w:type="dxa"/>
          </w:tcPr>
          <w:p w14:paraId="10583480" w14:textId="77777777" w:rsidR="002274A0" w:rsidRPr="00276E9B" w:rsidRDefault="002274A0" w:rsidP="00804267">
            <w:pPr>
              <w:pStyle w:val="TAC"/>
            </w:pPr>
            <w:r w:rsidRPr="00276E9B">
              <w:t>90</w:t>
            </w:r>
          </w:p>
        </w:tc>
        <w:tc>
          <w:tcPr>
            <w:tcW w:w="3828" w:type="dxa"/>
          </w:tcPr>
          <w:p w14:paraId="22E2D351" w14:textId="77777777" w:rsidR="002274A0" w:rsidRPr="00276E9B" w:rsidRDefault="002274A0" w:rsidP="00804267">
            <w:pPr>
              <w:pStyle w:val="TAL"/>
            </w:pPr>
            <w:r w:rsidRPr="00276E9B">
              <w:t>Check: Does the UE transmit</w:t>
            </w:r>
            <w:r w:rsidRPr="00276E9B" w:rsidDel="00DE2026">
              <w:t xml:space="preserve"> </w:t>
            </w:r>
            <w:r w:rsidRPr="00276E9B">
              <w:t xml:space="preserve">an RLC </w:t>
            </w:r>
            <w:r w:rsidR="00FA04F8" w:rsidRPr="00276E9B">
              <w:t xml:space="preserve">UL </w:t>
            </w:r>
            <w:r w:rsidRPr="00276E9B">
              <w:t>SDU</w:t>
            </w:r>
            <w:r w:rsidR="00FA04F8" w:rsidRPr="00276E9B">
              <w:t xml:space="preserve"> </w:t>
            </w:r>
            <w:r w:rsidRPr="00276E9B">
              <w:t>containing SDU#20 in its data field?</w:t>
            </w:r>
          </w:p>
        </w:tc>
        <w:tc>
          <w:tcPr>
            <w:tcW w:w="709" w:type="dxa"/>
          </w:tcPr>
          <w:p w14:paraId="72D18278" w14:textId="77777777" w:rsidR="002274A0" w:rsidRPr="00276E9B" w:rsidRDefault="002274A0" w:rsidP="00804267">
            <w:pPr>
              <w:pStyle w:val="TAC"/>
            </w:pPr>
            <w:r w:rsidRPr="00276E9B">
              <w:t>--&gt;</w:t>
            </w:r>
          </w:p>
        </w:tc>
        <w:tc>
          <w:tcPr>
            <w:tcW w:w="2977" w:type="dxa"/>
          </w:tcPr>
          <w:p w14:paraId="6A8730B3" w14:textId="77777777" w:rsidR="002274A0" w:rsidRPr="00276E9B" w:rsidRDefault="002274A0" w:rsidP="00804267">
            <w:pPr>
              <w:pStyle w:val="TAL"/>
            </w:pPr>
            <w:r w:rsidRPr="00276E9B">
              <w:t xml:space="preserve">(RLC </w:t>
            </w:r>
            <w:r w:rsidR="00FA04F8" w:rsidRPr="00276E9B">
              <w:t xml:space="preserve">UL </w:t>
            </w:r>
            <w:r w:rsidRPr="00276E9B">
              <w:t>SDU#20)</w:t>
            </w:r>
            <w:r w:rsidR="002F1936" w:rsidRPr="00276E9B">
              <w:rPr>
                <w:rFonts w:eastAsia="MS Gothic"/>
              </w:rPr>
              <w:t xml:space="preserve"> (</w:t>
            </w:r>
            <w:r w:rsidR="002F1936" w:rsidRPr="00276E9B">
              <w:t>SN=</w:t>
            </w:r>
            <w:r w:rsidR="002F1936" w:rsidRPr="00276E9B">
              <w:rPr>
                <w:lang w:eastAsia="zh-CN"/>
              </w:rPr>
              <w:t>14</w:t>
            </w:r>
            <w:r w:rsidR="002F1936" w:rsidRPr="00276E9B">
              <w:rPr>
                <w:rFonts w:eastAsia="MS Gothic"/>
              </w:rPr>
              <w:t>)</w:t>
            </w:r>
          </w:p>
        </w:tc>
        <w:tc>
          <w:tcPr>
            <w:tcW w:w="567" w:type="dxa"/>
          </w:tcPr>
          <w:p w14:paraId="5F642DA6" w14:textId="77777777" w:rsidR="002274A0" w:rsidRPr="00276E9B" w:rsidRDefault="002274A0" w:rsidP="00804267">
            <w:pPr>
              <w:pStyle w:val="TAC"/>
            </w:pPr>
            <w:r w:rsidRPr="00276E9B">
              <w:t>12</w:t>
            </w:r>
          </w:p>
        </w:tc>
        <w:tc>
          <w:tcPr>
            <w:tcW w:w="851" w:type="dxa"/>
          </w:tcPr>
          <w:p w14:paraId="2138255A" w14:textId="77777777" w:rsidR="002274A0" w:rsidRPr="00276E9B" w:rsidRDefault="002274A0" w:rsidP="00804267">
            <w:pPr>
              <w:pStyle w:val="TAC"/>
            </w:pPr>
            <w:r w:rsidRPr="00276E9B">
              <w:t>P</w:t>
            </w:r>
          </w:p>
        </w:tc>
      </w:tr>
      <w:tr w:rsidR="002274A0" w:rsidRPr="00276E9B" w14:paraId="5BAFBE20" w14:textId="77777777" w:rsidTr="00CE4BF8">
        <w:tc>
          <w:tcPr>
            <w:tcW w:w="674" w:type="dxa"/>
          </w:tcPr>
          <w:p w14:paraId="7F6F695A" w14:textId="77777777" w:rsidR="002274A0" w:rsidRPr="00276E9B" w:rsidRDefault="002274A0" w:rsidP="00804267">
            <w:pPr>
              <w:pStyle w:val="TAC"/>
            </w:pPr>
            <w:r w:rsidRPr="00276E9B">
              <w:t>91</w:t>
            </w:r>
          </w:p>
        </w:tc>
        <w:tc>
          <w:tcPr>
            <w:tcW w:w="3828" w:type="dxa"/>
          </w:tcPr>
          <w:p w14:paraId="7029A498" w14:textId="77777777" w:rsidR="002274A0" w:rsidRPr="00276E9B" w:rsidRDefault="002274A0" w:rsidP="00804267">
            <w:pPr>
              <w:pStyle w:val="TAL"/>
            </w:pPr>
            <w:r w:rsidRPr="00276E9B">
              <w:t>Check: Does the UE transmit</w:t>
            </w:r>
            <w:r w:rsidRPr="00276E9B" w:rsidDel="00DE2026">
              <w:t xml:space="preserve"> </w:t>
            </w:r>
            <w:r w:rsidRPr="00276E9B">
              <w:t xml:space="preserve">an RLC </w:t>
            </w:r>
            <w:r w:rsidR="00FA04F8" w:rsidRPr="00276E9B">
              <w:t xml:space="preserve">UL </w:t>
            </w:r>
            <w:r w:rsidRPr="00276E9B">
              <w:t>SDU</w:t>
            </w:r>
            <w:r w:rsidR="00FA04F8" w:rsidRPr="00276E9B">
              <w:t xml:space="preserve"> </w:t>
            </w:r>
            <w:r w:rsidRPr="00276E9B">
              <w:t>containing SDU#21 in its data field?</w:t>
            </w:r>
          </w:p>
        </w:tc>
        <w:tc>
          <w:tcPr>
            <w:tcW w:w="709" w:type="dxa"/>
          </w:tcPr>
          <w:p w14:paraId="089C5894" w14:textId="77777777" w:rsidR="002274A0" w:rsidRPr="00276E9B" w:rsidRDefault="002274A0" w:rsidP="00804267">
            <w:pPr>
              <w:pStyle w:val="TAC"/>
            </w:pPr>
            <w:r w:rsidRPr="00276E9B">
              <w:t>--&gt;</w:t>
            </w:r>
          </w:p>
        </w:tc>
        <w:tc>
          <w:tcPr>
            <w:tcW w:w="2977" w:type="dxa"/>
          </w:tcPr>
          <w:p w14:paraId="70FED4E5" w14:textId="77777777" w:rsidR="002274A0" w:rsidRPr="00276E9B" w:rsidRDefault="002274A0" w:rsidP="00804267">
            <w:pPr>
              <w:pStyle w:val="TAL"/>
            </w:pPr>
            <w:r w:rsidRPr="00276E9B">
              <w:t xml:space="preserve">(RLC </w:t>
            </w:r>
            <w:r w:rsidR="00FA04F8" w:rsidRPr="00276E9B">
              <w:t xml:space="preserve">UL </w:t>
            </w:r>
            <w:r w:rsidRPr="00276E9B">
              <w:t>SDU#21)</w:t>
            </w:r>
            <w:r w:rsidR="00CE4BF8" w:rsidRPr="00276E9B">
              <w:rPr>
                <w:rFonts w:eastAsia="MS Gothic"/>
              </w:rPr>
              <w:t xml:space="preserve"> (</w:t>
            </w:r>
            <w:r w:rsidR="00CE4BF8" w:rsidRPr="00276E9B">
              <w:t>SN=</w:t>
            </w:r>
            <w:r w:rsidR="00CE4BF8" w:rsidRPr="00276E9B">
              <w:rPr>
                <w:lang w:eastAsia="zh-CN"/>
              </w:rPr>
              <w:t>15</w:t>
            </w:r>
            <w:r w:rsidR="00CE4BF8" w:rsidRPr="00276E9B">
              <w:rPr>
                <w:rFonts w:eastAsia="MS Gothic"/>
              </w:rPr>
              <w:t>)</w:t>
            </w:r>
          </w:p>
        </w:tc>
        <w:tc>
          <w:tcPr>
            <w:tcW w:w="567" w:type="dxa"/>
          </w:tcPr>
          <w:p w14:paraId="7B3A38B1" w14:textId="77777777" w:rsidR="002274A0" w:rsidRPr="00276E9B" w:rsidRDefault="002274A0" w:rsidP="00804267">
            <w:pPr>
              <w:pStyle w:val="TAC"/>
            </w:pPr>
            <w:r w:rsidRPr="00276E9B">
              <w:t>12</w:t>
            </w:r>
          </w:p>
        </w:tc>
        <w:tc>
          <w:tcPr>
            <w:tcW w:w="851" w:type="dxa"/>
          </w:tcPr>
          <w:p w14:paraId="039DE6E6" w14:textId="77777777" w:rsidR="002274A0" w:rsidRPr="00276E9B" w:rsidRDefault="002274A0" w:rsidP="00804267">
            <w:pPr>
              <w:pStyle w:val="TAC"/>
            </w:pPr>
            <w:r w:rsidRPr="00276E9B">
              <w:t>P</w:t>
            </w:r>
          </w:p>
        </w:tc>
      </w:tr>
      <w:tr w:rsidR="002274A0" w:rsidRPr="00276E9B" w14:paraId="49986F30" w14:textId="77777777" w:rsidTr="00CE4BF8">
        <w:tc>
          <w:tcPr>
            <w:tcW w:w="674" w:type="dxa"/>
          </w:tcPr>
          <w:p w14:paraId="001DB0CA" w14:textId="77777777" w:rsidR="002274A0" w:rsidRPr="00276E9B" w:rsidRDefault="002274A0" w:rsidP="00804267">
            <w:pPr>
              <w:pStyle w:val="TAC"/>
            </w:pPr>
            <w:r w:rsidRPr="00276E9B">
              <w:t>92</w:t>
            </w:r>
          </w:p>
        </w:tc>
        <w:tc>
          <w:tcPr>
            <w:tcW w:w="3828" w:type="dxa"/>
          </w:tcPr>
          <w:p w14:paraId="0E13DCB9" w14:textId="77777777" w:rsidR="002274A0" w:rsidRPr="00276E9B" w:rsidRDefault="002274A0" w:rsidP="00804267">
            <w:pPr>
              <w:pStyle w:val="TAL"/>
            </w:pPr>
            <w:r w:rsidRPr="00276E9B">
              <w:t>Check: Does the UE transmit</w:t>
            </w:r>
            <w:r w:rsidRPr="00276E9B" w:rsidDel="00DE2026">
              <w:t xml:space="preserve"> </w:t>
            </w:r>
            <w:r w:rsidRPr="00276E9B">
              <w:t xml:space="preserve">an RLC </w:t>
            </w:r>
            <w:r w:rsidR="00FA04F8" w:rsidRPr="00276E9B">
              <w:t xml:space="preserve">UL </w:t>
            </w:r>
            <w:r w:rsidRPr="00276E9B">
              <w:t>SDU</w:t>
            </w:r>
            <w:r w:rsidR="00FA04F8" w:rsidRPr="00276E9B">
              <w:t xml:space="preserve"> </w:t>
            </w:r>
            <w:r w:rsidRPr="00276E9B">
              <w:t>containing SDU#22 in its data field?</w:t>
            </w:r>
          </w:p>
        </w:tc>
        <w:tc>
          <w:tcPr>
            <w:tcW w:w="709" w:type="dxa"/>
          </w:tcPr>
          <w:p w14:paraId="2B07668C" w14:textId="77777777" w:rsidR="002274A0" w:rsidRPr="00276E9B" w:rsidRDefault="002274A0" w:rsidP="00804267">
            <w:pPr>
              <w:pStyle w:val="TAC"/>
            </w:pPr>
            <w:r w:rsidRPr="00276E9B">
              <w:t>--&gt;</w:t>
            </w:r>
          </w:p>
        </w:tc>
        <w:tc>
          <w:tcPr>
            <w:tcW w:w="2977" w:type="dxa"/>
          </w:tcPr>
          <w:p w14:paraId="55F5D9B0" w14:textId="77777777" w:rsidR="002274A0" w:rsidRPr="00276E9B" w:rsidRDefault="002274A0" w:rsidP="00804267">
            <w:pPr>
              <w:pStyle w:val="TAL"/>
            </w:pPr>
            <w:r w:rsidRPr="00276E9B">
              <w:t xml:space="preserve">(RLC </w:t>
            </w:r>
            <w:r w:rsidR="00FA04F8" w:rsidRPr="00276E9B">
              <w:t xml:space="preserve">UL </w:t>
            </w:r>
            <w:r w:rsidRPr="00276E9B">
              <w:t>SDU#22)</w:t>
            </w:r>
            <w:r w:rsidR="00CE4BF8" w:rsidRPr="00276E9B">
              <w:rPr>
                <w:rFonts w:eastAsia="MS Gothic"/>
              </w:rPr>
              <w:t xml:space="preserve"> (</w:t>
            </w:r>
            <w:r w:rsidR="00CE4BF8" w:rsidRPr="00276E9B">
              <w:t>SN=</w:t>
            </w:r>
            <w:r w:rsidR="00CE4BF8" w:rsidRPr="00276E9B">
              <w:rPr>
                <w:lang w:eastAsia="zh-CN"/>
              </w:rPr>
              <w:t>16</w:t>
            </w:r>
            <w:r w:rsidR="00CE4BF8" w:rsidRPr="00276E9B">
              <w:rPr>
                <w:rFonts w:eastAsia="MS Gothic"/>
              </w:rPr>
              <w:t>)</w:t>
            </w:r>
          </w:p>
        </w:tc>
        <w:tc>
          <w:tcPr>
            <w:tcW w:w="567" w:type="dxa"/>
          </w:tcPr>
          <w:p w14:paraId="53AD1645" w14:textId="77777777" w:rsidR="002274A0" w:rsidRPr="00276E9B" w:rsidRDefault="002274A0" w:rsidP="00804267">
            <w:pPr>
              <w:pStyle w:val="TAC"/>
            </w:pPr>
            <w:r w:rsidRPr="00276E9B">
              <w:t>12</w:t>
            </w:r>
          </w:p>
        </w:tc>
        <w:tc>
          <w:tcPr>
            <w:tcW w:w="851" w:type="dxa"/>
          </w:tcPr>
          <w:p w14:paraId="323C2D09" w14:textId="77777777" w:rsidR="002274A0" w:rsidRPr="00276E9B" w:rsidRDefault="002274A0" w:rsidP="00804267">
            <w:pPr>
              <w:pStyle w:val="TAC"/>
            </w:pPr>
            <w:r w:rsidRPr="00276E9B">
              <w:t>P</w:t>
            </w:r>
          </w:p>
        </w:tc>
      </w:tr>
      <w:tr w:rsidR="002274A0" w:rsidRPr="00276E9B" w14:paraId="59AE6AC1" w14:textId="77777777" w:rsidTr="00CE4BF8">
        <w:tc>
          <w:tcPr>
            <w:tcW w:w="674" w:type="dxa"/>
            <w:tcBorders>
              <w:top w:val="single" w:sz="4" w:space="0" w:color="auto"/>
              <w:left w:val="single" w:sz="4" w:space="0" w:color="auto"/>
              <w:bottom w:val="single" w:sz="4" w:space="0" w:color="auto"/>
              <w:right w:val="single" w:sz="4" w:space="0" w:color="auto"/>
            </w:tcBorders>
          </w:tcPr>
          <w:p w14:paraId="77EE51C3" w14:textId="77777777" w:rsidR="002274A0" w:rsidRPr="00276E9B" w:rsidRDefault="002274A0" w:rsidP="00804267">
            <w:pPr>
              <w:pStyle w:val="TAC"/>
            </w:pPr>
            <w:r w:rsidRPr="00276E9B">
              <w:t>93</w:t>
            </w:r>
          </w:p>
        </w:tc>
        <w:tc>
          <w:tcPr>
            <w:tcW w:w="3828" w:type="dxa"/>
            <w:tcBorders>
              <w:top w:val="single" w:sz="4" w:space="0" w:color="auto"/>
              <w:left w:val="single" w:sz="4" w:space="0" w:color="auto"/>
              <w:bottom w:val="single" w:sz="4" w:space="0" w:color="auto"/>
              <w:right w:val="single" w:sz="4" w:space="0" w:color="auto"/>
            </w:tcBorders>
          </w:tcPr>
          <w:p w14:paraId="0CC39111" w14:textId="77777777" w:rsidR="002274A0" w:rsidRPr="00276E9B" w:rsidRDefault="002274A0" w:rsidP="00804267">
            <w:pPr>
              <w:pStyle w:val="TAL"/>
            </w:pPr>
            <w:r w:rsidRPr="00276E9B">
              <w:t xml:space="preserve">The SS transmits an </w:t>
            </w:r>
            <w:smartTag w:uri="urn:schemas-microsoft-com:office:smarttags" w:element="stockticker">
              <w:r w:rsidRPr="00276E9B">
                <w:t>RLC</w:t>
              </w:r>
            </w:smartTag>
            <w:r w:rsidRPr="00276E9B">
              <w:t xml:space="preserve"> STATUS PDU to the UE. This PDU acks PDUs up to those including SDU#21. ACK_SN=</w:t>
            </w:r>
            <w:r w:rsidR="00CE4BF8" w:rsidRPr="00276E9B">
              <w:t>17</w:t>
            </w:r>
            <w:r w:rsidRPr="00276E9B">
              <w:t>.</w:t>
            </w:r>
          </w:p>
        </w:tc>
        <w:tc>
          <w:tcPr>
            <w:tcW w:w="709" w:type="dxa"/>
            <w:tcBorders>
              <w:top w:val="single" w:sz="4" w:space="0" w:color="auto"/>
              <w:left w:val="single" w:sz="4" w:space="0" w:color="auto"/>
              <w:bottom w:val="single" w:sz="4" w:space="0" w:color="auto"/>
              <w:right w:val="single" w:sz="4" w:space="0" w:color="auto"/>
            </w:tcBorders>
          </w:tcPr>
          <w:p w14:paraId="45A0E9F4" w14:textId="77777777" w:rsidR="002274A0" w:rsidRPr="00276E9B" w:rsidRDefault="002274A0" w:rsidP="0080426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93C18FF" w14:textId="77777777" w:rsidR="002274A0" w:rsidRPr="00276E9B" w:rsidRDefault="002274A0" w:rsidP="00804267">
            <w:pPr>
              <w:pStyle w:val="TAL"/>
            </w:pPr>
            <w:r w:rsidRPr="00276E9B">
              <w:t>STATUS PDU</w:t>
            </w:r>
          </w:p>
        </w:tc>
        <w:tc>
          <w:tcPr>
            <w:tcW w:w="567" w:type="dxa"/>
            <w:tcBorders>
              <w:top w:val="single" w:sz="4" w:space="0" w:color="auto"/>
              <w:left w:val="single" w:sz="4" w:space="0" w:color="auto"/>
              <w:bottom w:val="single" w:sz="4" w:space="0" w:color="auto"/>
              <w:right w:val="single" w:sz="4" w:space="0" w:color="auto"/>
            </w:tcBorders>
          </w:tcPr>
          <w:p w14:paraId="2197C2EF" w14:textId="77777777" w:rsidR="002274A0" w:rsidRPr="00276E9B" w:rsidRDefault="00CE4BF8" w:rsidP="00804267">
            <w:pPr>
              <w:pStyle w:val="TAC"/>
            </w:pPr>
            <w:r w:rsidRPr="00276E9B">
              <w:t>-</w:t>
            </w:r>
          </w:p>
        </w:tc>
        <w:tc>
          <w:tcPr>
            <w:tcW w:w="851" w:type="dxa"/>
            <w:tcBorders>
              <w:top w:val="single" w:sz="4" w:space="0" w:color="auto"/>
              <w:left w:val="single" w:sz="4" w:space="0" w:color="auto"/>
              <w:bottom w:val="single" w:sz="4" w:space="0" w:color="auto"/>
              <w:right w:val="single" w:sz="4" w:space="0" w:color="auto"/>
            </w:tcBorders>
          </w:tcPr>
          <w:p w14:paraId="561E0B90" w14:textId="77777777" w:rsidR="002274A0" w:rsidRPr="00276E9B" w:rsidRDefault="002274A0" w:rsidP="00804267">
            <w:pPr>
              <w:pStyle w:val="TAC"/>
            </w:pPr>
            <w:r w:rsidRPr="00276E9B">
              <w:t>-</w:t>
            </w:r>
          </w:p>
        </w:tc>
      </w:tr>
      <w:tr w:rsidR="00CE4BF8" w:rsidRPr="00276E9B" w14:paraId="480FFEC6" w14:textId="77777777" w:rsidTr="00CE4BF8">
        <w:tblPrEx>
          <w:tblLook w:val="0000" w:firstRow="0" w:lastRow="0" w:firstColumn="0" w:lastColumn="0" w:noHBand="0" w:noVBand="0"/>
        </w:tblPrEx>
        <w:tc>
          <w:tcPr>
            <w:tcW w:w="9606" w:type="dxa"/>
            <w:gridSpan w:val="6"/>
            <w:tcBorders>
              <w:top w:val="single" w:sz="4" w:space="0" w:color="auto"/>
              <w:left w:val="single" w:sz="4" w:space="0" w:color="auto"/>
              <w:bottom w:val="single" w:sz="4" w:space="0" w:color="auto"/>
              <w:right w:val="single" w:sz="4" w:space="0" w:color="auto"/>
            </w:tcBorders>
          </w:tcPr>
          <w:p w14:paraId="134246FB" w14:textId="77777777" w:rsidR="00CE4BF8" w:rsidRPr="00276E9B" w:rsidRDefault="00CE4BF8" w:rsidP="00CE4BF8">
            <w:pPr>
              <w:pStyle w:val="TAC"/>
              <w:ind w:left="850" w:hangingChars="472" w:hanging="850"/>
              <w:jc w:val="left"/>
            </w:pPr>
            <w:r w:rsidRPr="00276E9B">
              <w:lastRenderedPageBreak/>
              <w:t>Note 1:</w:t>
            </w:r>
            <w:r w:rsidRPr="00276E9B">
              <w:tab/>
            </w:r>
            <w:bookmarkStart w:id="149" w:name="OLE_LINK90"/>
            <w:bookmarkStart w:id="150" w:name="OLE_LINK91"/>
            <w:bookmarkStart w:id="151" w:name="OLE_LINK92"/>
            <w:r w:rsidRPr="00276E9B">
              <w:t>UL grant of 328 bits</w:t>
            </w:r>
            <w:bookmarkEnd w:id="149"/>
            <w:bookmarkEnd w:id="150"/>
            <w:bookmarkEnd w:id="151"/>
            <w:r w:rsidRPr="00276E9B">
              <w:t xml:space="preserve"> (</w:t>
            </w:r>
            <w:bookmarkStart w:id="152" w:name="OLE_LINK88"/>
            <w:bookmarkStart w:id="153" w:name="OLE_LINK89"/>
            <w:r w:rsidRPr="00276E9B">
              <w:rPr>
                <w:i/>
                <w:iCs/>
              </w:rPr>
              <w:t>I</w:t>
            </w:r>
            <w:r w:rsidRPr="00276E9B">
              <w:rPr>
                <w:i/>
                <w:iCs/>
                <w:vertAlign w:val="subscript"/>
              </w:rPr>
              <w:t>TBS</w:t>
            </w:r>
            <w:r w:rsidRPr="00276E9B">
              <w:t xml:space="preserve">=10,  </w:t>
            </w:r>
            <w:r w:rsidRPr="00276E9B">
              <w:rPr>
                <w:position w:val="-12"/>
              </w:rPr>
              <w:object w:dxaOrig="380" w:dyaOrig="380" w14:anchorId="52E6E185">
                <v:shape id="_x0000_i10177" type="#_x0000_t75" style="width:22pt;height:22pt" o:ole="">
                  <v:imagedata r:id="rId228" o:title=""/>
                </v:shape>
                <o:OLEObject Type="Embed" ProgID="Equation.3" ShapeID="_x0000_i10177" DrawAspect="Content" ObjectID="_1805277817" r:id="rId381"/>
              </w:object>
            </w:r>
            <w:r w:rsidRPr="00276E9B">
              <w:t>=1</w:t>
            </w:r>
            <w:bookmarkEnd w:id="152"/>
            <w:bookmarkEnd w:id="153"/>
            <w:r w:rsidRPr="00276E9B">
              <w:t>, see TS 36.213 Table 16.5.1.2-2) is chosen to allow the UE to transmit one PDU at a time (MAC subheader: 1 byte Short BSR subheader + 2 bytes MAC SDU subheader + 1 byte Padding subheader, 1 byte Short BSR + 35 bytes MAC SDU(2 bytes RLC AMD PDU header + 33 bytes UL RLC SDU) + 1 byte Padding).</w:t>
            </w:r>
          </w:p>
          <w:p w14:paraId="70A9CEFE" w14:textId="77777777" w:rsidR="00CE4BF8" w:rsidRPr="00276E9B" w:rsidRDefault="00CE4BF8" w:rsidP="007E1594">
            <w:pPr>
              <w:keepNext/>
              <w:keepLines/>
              <w:spacing w:after="0"/>
              <w:ind w:left="850" w:hangingChars="472" w:hanging="850"/>
              <w:rPr>
                <w:rFonts w:ascii="Arial" w:hAnsi="Arial"/>
                <w:sz w:val="18"/>
                <w:lang w:eastAsia="x-none"/>
              </w:rPr>
            </w:pPr>
            <w:r w:rsidRPr="00276E9B">
              <w:rPr>
                <w:rFonts w:ascii="Arial" w:hAnsi="Arial"/>
                <w:sz w:val="18"/>
                <w:lang w:eastAsia="x-none"/>
              </w:rPr>
              <w:t>Note 2:</w:t>
            </w:r>
            <w:r w:rsidRPr="00276E9B">
              <w:rPr>
                <w:rFonts w:ascii="Arial" w:hAnsi="Arial"/>
                <w:sz w:val="18"/>
                <w:lang w:eastAsia="x-none"/>
              </w:rPr>
              <w:tab/>
              <w:t>UL grant of 72 bits (</w:t>
            </w:r>
            <w:r w:rsidRPr="00276E9B">
              <w:rPr>
                <w:rFonts w:ascii="Arial" w:hAnsi="Arial"/>
                <w:i/>
                <w:iCs/>
                <w:sz w:val="18"/>
                <w:lang w:eastAsia="x-none"/>
              </w:rPr>
              <w:t>I</w:t>
            </w:r>
            <w:r w:rsidRPr="00276E9B">
              <w:rPr>
                <w:rFonts w:ascii="Arial" w:hAnsi="Arial"/>
                <w:i/>
                <w:iCs/>
                <w:sz w:val="18"/>
                <w:vertAlign w:val="subscript"/>
                <w:lang w:eastAsia="x-none"/>
              </w:rPr>
              <w:t>TBS</w:t>
            </w:r>
            <w:r w:rsidRPr="00276E9B">
              <w:rPr>
                <w:rFonts w:ascii="Arial" w:hAnsi="Arial"/>
                <w:sz w:val="18"/>
                <w:lang w:eastAsia="x-none"/>
              </w:rPr>
              <w:t xml:space="preserve">=2, </w:t>
            </w:r>
            <w:r w:rsidRPr="00276E9B">
              <w:rPr>
                <w:rFonts w:ascii="Arial" w:hAnsi="Arial"/>
                <w:position w:val="-12"/>
                <w:sz w:val="18"/>
                <w:lang w:eastAsia="x-none"/>
              </w:rPr>
              <w:object w:dxaOrig="380" w:dyaOrig="380" w14:anchorId="7E669111">
                <v:shape id="_x0000_i10178" type="#_x0000_t75" style="width:22pt;height:22pt" o:ole="">
                  <v:imagedata r:id="rId228" o:title=""/>
                </v:shape>
                <o:OLEObject Type="Embed" ProgID="Equation.3" ShapeID="_x0000_i10178" DrawAspect="Content" ObjectID="_1805277818" r:id="rId382"/>
              </w:object>
            </w:r>
            <w:r w:rsidRPr="00276E9B">
              <w:rPr>
                <w:rFonts w:ascii="Arial" w:hAnsi="Arial"/>
                <w:sz w:val="18"/>
                <w:lang w:eastAsia="x-none"/>
              </w:rPr>
              <w:t>=1, see TS 36.213 Table 16.5.1.2-2) is chosen to allow the UE to transmit a Status Report with ACK_SN and NACK_SN (2 bytes Padding subheader + 1 byte Short BSR subheader + 1 byte MAC SDU subheader + 1 byte Short BSR + 4 bytes RLC Status PDU (4-bit D/C/CPT + 10-bit ACK_SN + 1-bit E1 + 12-bit NACK_SN/E1/E2 + 5-bit Padding)).</w:t>
            </w:r>
          </w:p>
          <w:p w14:paraId="3D76CEE0" w14:textId="77777777" w:rsidR="00CE4BF8" w:rsidRPr="00276E9B" w:rsidRDefault="00CE4BF8" w:rsidP="007E1594">
            <w:pPr>
              <w:pStyle w:val="TAN"/>
              <w:ind w:left="850" w:hangingChars="472" w:hanging="850"/>
            </w:pPr>
            <w:r w:rsidRPr="00276E9B">
              <w:t>Note 3:</w:t>
            </w:r>
            <w:r w:rsidRPr="00276E9B">
              <w:tab/>
              <w:t>UL grant of 56 bits (</w:t>
            </w:r>
            <w:r w:rsidRPr="00276E9B">
              <w:rPr>
                <w:i/>
                <w:iCs/>
              </w:rPr>
              <w:t>I</w:t>
            </w:r>
            <w:r w:rsidRPr="00276E9B">
              <w:rPr>
                <w:i/>
                <w:iCs/>
                <w:vertAlign w:val="subscript"/>
              </w:rPr>
              <w:t>TBS</w:t>
            </w:r>
            <w:r w:rsidRPr="00276E9B">
              <w:t xml:space="preserve">=1, </w:t>
            </w:r>
            <w:r w:rsidRPr="00276E9B">
              <w:rPr>
                <w:position w:val="-12"/>
              </w:rPr>
              <w:object w:dxaOrig="380" w:dyaOrig="380" w14:anchorId="3FD82CA4">
                <v:shape id="_x0000_i10179" type="#_x0000_t75" style="width:22pt;height:22pt" o:ole="">
                  <v:imagedata r:id="rId228" o:title=""/>
                </v:shape>
                <o:OLEObject Type="Embed" ProgID="Equation.3" ShapeID="_x0000_i10179" DrawAspect="Content" ObjectID="_1805277819" r:id="rId383"/>
              </w:object>
            </w:r>
            <w:r w:rsidRPr="00276E9B">
              <w:t>=1, see TS 36.213 Table 16.5.1.2-2) is chosen to allow the UE to transmit a Status Report with ACK_SN (</w:t>
            </w:r>
            <w:r w:rsidRPr="00276E9B">
              <w:rPr>
                <w:lang w:eastAsia="x-none"/>
              </w:rPr>
              <w:t>2 bytes Padding subheader + 1 byte Short BSR subheader + 1 byte MAC SDU subheader + 1 byte Short BSR + 2 bytes RLC Status PDU</w:t>
            </w:r>
            <w:r w:rsidRPr="00276E9B">
              <w:t xml:space="preserve"> (4-bit D/C/CPT + 10-bit ACK_SN + 1-bit E1 + 1bit padding)).</w:t>
            </w:r>
          </w:p>
          <w:p w14:paraId="11EB30BC" w14:textId="77777777" w:rsidR="00CE4BF8" w:rsidRPr="00276E9B" w:rsidRDefault="00CE4BF8" w:rsidP="007E1594">
            <w:pPr>
              <w:pStyle w:val="TAC"/>
              <w:ind w:left="850" w:hangingChars="472" w:hanging="850"/>
              <w:jc w:val="left"/>
            </w:pPr>
            <w:r w:rsidRPr="00276E9B">
              <w:t>Note 4:</w:t>
            </w:r>
            <w:r w:rsidRPr="00276E9B">
              <w:tab/>
              <w:t>UL grant of 328 bits (</w:t>
            </w:r>
            <w:r w:rsidRPr="00276E9B">
              <w:rPr>
                <w:i/>
                <w:iCs/>
              </w:rPr>
              <w:t>I</w:t>
            </w:r>
            <w:r w:rsidRPr="00276E9B">
              <w:rPr>
                <w:i/>
                <w:iCs/>
                <w:vertAlign w:val="subscript"/>
              </w:rPr>
              <w:t>TBS</w:t>
            </w:r>
            <w:r w:rsidRPr="00276E9B">
              <w:t xml:space="preserve">=10,  </w:t>
            </w:r>
            <w:r w:rsidRPr="00276E9B">
              <w:rPr>
                <w:position w:val="-12"/>
              </w:rPr>
              <w:object w:dxaOrig="380" w:dyaOrig="380" w14:anchorId="633565F8">
                <v:shape id="_x0000_i10180" type="#_x0000_t75" style="width:22pt;height:22pt" o:ole="">
                  <v:imagedata r:id="rId228" o:title=""/>
                </v:shape>
                <o:OLEObject Type="Embed" ProgID="Equation.3" ShapeID="_x0000_i10180" DrawAspect="Content" ObjectID="_1805277820" r:id="rId384"/>
              </w:object>
            </w:r>
            <w:r w:rsidRPr="00276E9B">
              <w:t xml:space="preserve">=1, see TS 36.213 Table 16.5.1.2-2) is chosen to allow the UE to transmit one PDU at a time (MAC subheader: </w:t>
            </w:r>
            <w:r w:rsidRPr="00276E9B">
              <w:rPr>
                <w:lang w:eastAsia="x-none"/>
              </w:rPr>
              <w:t xml:space="preserve">2 bytes Padding subheader + </w:t>
            </w:r>
            <w:r w:rsidRPr="00276E9B">
              <w:t xml:space="preserve">1 byte Short BSR subheader + 1 byte MAC SDU subheader, 1 byte Short BSR + 36 bytes MAC SDU (4 bytes RLC AMD PDU header + 2*16 UL RLC SDU)). </w:t>
            </w:r>
          </w:p>
          <w:p w14:paraId="06B9491C" w14:textId="77777777" w:rsidR="00CE4BF8" w:rsidRPr="00276E9B" w:rsidRDefault="00CE4BF8" w:rsidP="007E1594">
            <w:pPr>
              <w:keepNext/>
              <w:keepLines/>
              <w:spacing w:after="0"/>
              <w:ind w:left="850" w:hangingChars="472" w:hanging="850"/>
              <w:rPr>
                <w:rFonts w:ascii="Arial" w:hAnsi="Arial"/>
                <w:sz w:val="18"/>
                <w:lang w:eastAsia="x-none"/>
              </w:rPr>
            </w:pPr>
            <w:r w:rsidRPr="00276E9B">
              <w:rPr>
                <w:rFonts w:ascii="Arial" w:hAnsi="Arial"/>
                <w:sz w:val="18"/>
                <w:lang w:eastAsia="x-none"/>
              </w:rPr>
              <w:t>Note 5:</w:t>
            </w:r>
            <w:r w:rsidRPr="00276E9B">
              <w:rPr>
                <w:rFonts w:ascii="Arial" w:hAnsi="Arial"/>
                <w:sz w:val="18"/>
                <w:lang w:eastAsia="x-none"/>
              </w:rPr>
              <w:tab/>
              <w:t>UL grant of 104 bits (</w:t>
            </w:r>
            <w:r w:rsidRPr="00276E9B">
              <w:rPr>
                <w:rFonts w:ascii="Arial" w:hAnsi="Arial"/>
                <w:i/>
                <w:iCs/>
                <w:sz w:val="18"/>
                <w:lang w:eastAsia="x-none"/>
              </w:rPr>
              <w:t>I</w:t>
            </w:r>
            <w:r w:rsidRPr="00276E9B">
              <w:rPr>
                <w:rFonts w:ascii="Arial" w:hAnsi="Arial"/>
                <w:i/>
                <w:iCs/>
                <w:sz w:val="18"/>
                <w:vertAlign w:val="subscript"/>
                <w:lang w:eastAsia="x-none"/>
              </w:rPr>
              <w:t>TBS</w:t>
            </w:r>
            <w:r w:rsidRPr="00276E9B">
              <w:rPr>
                <w:rFonts w:ascii="Arial" w:hAnsi="Arial"/>
                <w:sz w:val="18"/>
                <w:lang w:eastAsia="x-none"/>
              </w:rPr>
              <w:t xml:space="preserve">=3, </w:t>
            </w:r>
            <w:r w:rsidRPr="00276E9B">
              <w:rPr>
                <w:rFonts w:ascii="Arial" w:hAnsi="Arial"/>
                <w:position w:val="-12"/>
                <w:sz w:val="18"/>
                <w:lang w:eastAsia="x-none"/>
              </w:rPr>
              <w:object w:dxaOrig="380" w:dyaOrig="380" w14:anchorId="1295C57F">
                <v:shape id="_x0000_i10181" type="#_x0000_t75" style="width:22pt;height:22pt" o:ole="">
                  <v:imagedata r:id="rId228" o:title=""/>
                </v:shape>
                <o:OLEObject Type="Embed" ProgID="Equation.3" ShapeID="_x0000_i10181" DrawAspect="Content" ObjectID="_1805277821" r:id="rId385"/>
              </w:object>
            </w:r>
            <w:r w:rsidRPr="00276E9B">
              <w:rPr>
                <w:rFonts w:ascii="Arial" w:hAnsi="Arial"/>
                <w:sz w:val="18"/>
                <w:lang w:eastAsia="x-none"/>
              </w:rPr>
              <w:t>=1, see TS 36.213 Table 16.5.1.2-2) is chosen to allow the UE to transmit a Status Report with ACK_SN and NACK_SN (2 bytes Padding subheader + 1 byte Short BSR subheader + 1 byte MAC SDU subheader + 1 byte Short BSR + 8 bytes RLC Status PDU (4-bit D/C/CPT + 10-bit ACK_SN + 1-bit E1 + 12-bit NACK_SN/E1/E2 + 30-bit SOstart/SOend + 7-bit Padding)).</w:t>
            </w:r>
          </w:p>
          <w:p w14:paraId="0D365C1D" w14:textId="77777777" w:rsidR="00CE4BF8" w:rsidRPr="00276E9B" w:rsidRDefault="00CE4BF8" w:rsidP="007E1594">
            <w:pPr>
              <w:pStyle w:val="TAC"/>
              <w:ind w:left="850" w:hangingChars="472" w:hanging="850"/>
              <w:jc w:val="left"/>
            </w:pPr>
            <w:r w:rsidRPr="00276E9B">
              <w:t>Note 6:</w:t>
            </w:r>
            <w:r w:rsidRPr="00276E9B">
              <w:tab/>
              <w:t>UL grant of 176 bits (</w:t>
            </w:r>
            <w:r w:rsidRPr="00276E9B">
              <w:rPr>
                <w:i/>
                <w:iCs/>
              </w:rPr>
              <w:t>I</w:t>
            </w:r>
            <w:r w:rsidRPr="00276E9B">
              <w:rPr>
                <w:i/>
                <w:iCs/>
                <w:vertAlign w:val="subscript"/>
              </w:rPr>
              <w:t>TBS</w:t>
            </w:r>
            <w:r w:rsidRPr="00276E9B">
              <w:t xml:space="preserve">=1,  </w:t>
            </w:r>
            <w:r w:rsidRPr="00276E9B">
              <w:rPr>
                <w:position w:val="-12"/>
              </w:rPr>
              <w:object w:dxaOrig="380" w:dyaOrig="380" w14:anchorId="16C649EB">
                <v:shape id="_x0000_i10182" type="#_x0000_t75" style="width:22pt;height:22pt" o:ole="">
                  <v:imagedata r:id="rId228" o:title=""/>
                </v:shape>
                <o:OLEObject Type="Embed" ProgID="Equation.3" ShapeID="_x0000_i10182" DrawAspect="Content" ObjectID="_1805277822" r:id="rId386"/>
              </w:object>
            </w:r>
            <w:r w:rsidRPr="00276E9B">
              <w:t xml:space="preserve">=4, see TS 36.213 Table 16.5.1.2-2) is chosen to allow the UE to transmit one PDU at a time (MAC subheader: </w:t>
            </w:r>
            <w:r w:rsidRPr="00276E9B">
              <w:rPr>
                <w:lang w:eastAsia="x-none"/>
              </w:rPr>
              <w:t xml:space="preserve">1 byte Padding subheader + </w:t>
            </w:r>
            <w:r w:rsidRPr="00276E9B">
              <w:t>1 byte Short BSR subheader + 1 byte MAC SDU subheader, 1 byte Short BSR + 18 bytes MAC SDU(2 bytes RLC AMD PDU header + 16 UL RLC SDU)).</w:t>
            </w:r>
          </w:p>
          <w:p w14:paraId="79788D10" w14:textId="77777777" w:rsidR="00CE4BF8" w:rsidRPr="00276E9B" w:rsidRDefault="00CE4BF8" w:rsidP="007E1594">
            <w:pPr>
              <w:pStyle w:val="TAN"/>
              <w:ind w:left="850" w:hangingChars="472" w:hanging="850"/>
            </w:pPr>
            <w:r w:rsidRPr="00276E9B">
              <w:t>Note 7:</w:t>
            </w:r>
            <w:r w:rsidRPr="00276E9B">
              <w:tab/>
              <w:t>UL grant of 144 bits (</w:t>
            </w:r>
            <w:r w:rsidRPr="00276E9B">
              <w:rPr>
                <w:i/>
                <w:iCs/>
              </w:rPr>
              <w:t>I</w:t>
            </w:r>
            <w:r w:rsidRPr="00276E9B">
              <w:rPr>
                <w:i/>
                <w:iCs/>
                <w:vertAlign w:val="subscript"/>
              </w:rPr>
              <w:t>TBS</w:t>
            </w:r>
            <w:r w:rsidRPr="00276E9B">
              <w:t xml:space="preserve">=5, </w:t>
            </w:r>
            <w:r w:rsidRPr="00276E9B">
              <w:rPr>
                <w:position w:val="-12"/>
              </w:rPr>
              <w:object w:dxaOrig="380" w:dyaOrig="380" w14:anchorId="500E795D">
                <v:shape id="_x0000_i10183" type="#_x0000_t75" style="width:22pt;height:22pt" o:ole="">
                  <v:imagedata r:id="rId228" o:title=""/>
                </v:shape>
                <o:OLEObject Type="Embed" ProgID="Equation.3" ShapeID="_x0000_i10183" DrawAspect="Content" ObjectID="_1805277823" r:id="rId387"/>
              </w:object>
            </w:r>
            <w:r w:rsidRPr="00276E9B">
              <w:t>=1, see TS 36.213 Table 16.5.1.2-2) is chosen to allow the UE to transmit a Status Report with ACK_SN and 2 NACK_SNs ( (</w:t>
            </w:r>
            <w:r w:rsidRPr="00276E9B">
              <w:rPr>
                <w:lang w:eastAsia="x-none"/>
              </w:rPr>
              <w:t>1 byte Short BSR subheader + 2 byte MAC SDU subheader + 1 byte Padding subheader + 1 byte Short BSR + 9 bytes RLC Status PDU</w:t>
            </w:r>
            <w:r w:rsidRPr="00276E9B">
              <w:t xml:space="preserve"> ( 4-bit D/C/CPT + 10-bit ACK_SN + 1-bit E1 + 12-bit NACK_SN/E1/E2  + (12-bit NACK_SN/E1/E2 + </w:t>
            </w:r>
            <w:r w:rsidRPr="00276E9B">
              <w:rPr>
                <w:lang w:eastAsia="x-none"/>
              </w:rPr>
              <w:t>30-bit SOstart/SOend</w:t>
            </w:r>
            <w:r w:rsidRPr="00276E9B">
              <w:t>) + 3-bit Padding) + 4 byte Padding) or (</w:t>
            </w:r>
            <w:r w:rsidRPr="00276E9B">
              <w:rPr>
                <w:lang w:eastAsia="x-none"/>
              </w:rPr>
              <w:t>2 bytes Padding subheader + 1 byte Short BSR subheader + 1 byte MAC SDU subheader + 1 byte Short BSR + 13 bytes RLC Status PDU</w:t>
            </w:r>
            <w:r w:rsidRPr="00276E9B">
              <w:t xml:space="preserve"> ( 4-bit D/C/CPT + 10-bit ACK_SN + 1-bit E1 + 2 x (12-bit NACK_SN/E1/E2 + </w:t>
            </w:r>
            <w:r w:rsidRPr="00276E9B">
              <w:rPr>
                <w:lang w:eastAsia="x-none"/>
              </w:rPr>
              <w:t>30-bit SOstart/SOend</w:t>
            </w:r>
            <w:r w:rsidRPr="00276E9B">
              <w:t>) + 5-bit Padding)) ).</w:t>
            </w:r>
          </w:p>
          <w:p w14:paraId="20C8986C" w14:textId="77777777" w:rsidR="00CE4BF8" w:rsidRPr="00276E9B" w:rsidRDefault="00CE4BF8" w:rsidP="007E1594">
            <w:pPr>
              <w:pStyle w:val="TAC"/>
              <w:ind w:left="850" w:hangingChars="472" w:hanging="850"/>
              <w:jc w:val="left"/>
            </w:pPr>
            <w:r w:rsidRPr="00276E9B">
              <w:t>Note 8:</w:t>
            </w:r>
            <w:r w:rsidRPr="00276E9B">
              <w:tab/>
              <w:t>UL grant of 328 bits (</w:t>
            </w:r>
            <w:r w:rsidRPr="00276E9B">
              <w:rPr>
                <w:i/>
                <w:iCs/>
              </w:rPr>
              <w:t>I</w:t>
            </w:r>
            <w:r w:rsidRPr="00276E9B">
              <w:rPr>
                <w:i/>
                <w:iCs/>
                <w:vertAlign w:val="subscript"/>
              </w:rPr>
              <w:t>TBS</w:t>
            </w:r>
            <w:r w:rsidRPr="00276E9B">
              <w:t xml:space="preserve">=10,  </w:t>
            </w:r>
            <w:r w:rsidRPr="00276E9B">
              <w:rPr>
                <w:position w:val="-12"/>
              </w:rPr>
              <w:object w:dxaOrig="380" w:dyaOrig="380" w14:anchorId="5652B914">
                <v:shape id="_x0000_i10184" type="#_x0000_t75" style="width:22pt;height:22pt" o:ole="">
                  <v:imagedata r:id="rId228" o:title=""/>
                </v:shape>
                <o:OLEObject Type="Embed" ProgID="Equation.3" ShapeID="_x0000_i10184" DrawAspect="Content" ObjectID="_1805277824" r:id="rId388"/>
              </w:object>
            </w:r>
            <w:r w:rsidRPr="00276E9B">
              <w:t>=1, see TS 36.213 Table 16.5.1.2-2) is chosen to allow the UE to transmit one PDU at a time (MAC subheader: 1 byte Short BSR subheader + 2 bytes MAC SDU subheader + 1 byte Padding subheader, 1 byte Short BSR + 35 bytes MAC SDU(5 bytes RLC AMD PDU header + 3*10 UL RLC SDU) + 1 byte Padding).</w:t>
            </w:r>
          </w:p>
          <w:p w14:paraId="4A8C3995" w14:textId="77777777" w:rsidR="00CE4BF8" w:rsidRPr="00276E9B" w:rsidRDefault="00CE4BF8" w:rsidP="007E1594">
            <w:pPr>
              <w:keepNext/>
              <w:keepLines/>
              <w:spacing w:after="0"/>
              <w:ind w:left="850" w:hangingChars="472" w:hanging="850"/>
              <w:rPr>
                <w:rFonts w:ascii="Arial" w:hAnsi="Arial"/>
                <w:sz w:val="18"/>
                <w:lang w:eastAsia="x-none"/>
              </w:rPr>
            </w:pPr>
            <w:r w:rsidRPr="00276E9B">
              <w:rPr>
                <w:rFonts w:ascii="Arial" w:hAnsi="Arial"/>
                <w:sz w:val="18"/>
                <w:lang w:eastAsia="x-none"/>
              </w:rPr>
              <w:t>Note 9:</w:t>
            </w:r>
            <w:r w:rsidRPr="00276E9B">
              <w:rPr>
                <w:rFonts w:ascii="Arial" w:hAnsi="Arial"/>
                <w:sz w:val="18"/>
                <w:lang w:eastAsia="x-none"/>
              </w:rPr>
              <w:tab/>
              <w:t>UL grant of 144 bits (</w:t>
            </w:r>
            <w:r w:rsidRPr="00276E9B">
              <w:rPr>
                <w:rFonts w:ascii="Arial" w:hAnsi="Arial"/>
                <w:i/>
                <w:iCs/>
                <w:sz w:val="18"/>
                <w:lang w:eastAsia="x-none"/>
              </w:rPr>
              <w:t>I</w:t>
            </w:r>
            <w:r w:rsidRPr="00276E9B">
              <w:rPr>
                <w:rFonts w:ascii="Arial" w:hAnsi="Arial"/>
                <w:i/>
                <w:iCs/>
                <w:sz w:val="18"/>
                <w:vertAlign w:val="subscript"/>
                <w:lang w:eastAsia="x-none"/>
              </w:rPr>
              <w:t>TBS</w:t>
            </w:r>
            <w:r w:rsidRPr="00276E9B">
              <w:rPr>
                <w:rFonts w:ascii="Arial" w:hAnsi="Arial"/>
                <w:sz w:val="18"/>
                <w:lang w:eastAsia="x-none"/>
              </w:rPr>
              <w:t xml:space="preserve">=5, </w:t>
            </w:r>
            <w:r w:rsidRPr="00276E9B">
              <w:rPr>
                <w:rFonts w:ascii="Arial" w:hAnsi="Arial"/>
                <w:position w:val="-12"/>
                <w:sz w:val="18"/>
                <w:lang w:eastAsia="x-none"/>
              </w:rPr>
              <w:object w:dxaOrig="380" w:dyaOrig="380" w14:anchorId="3E931B5E">
                <v:shape id="_x0000_i10185" type="#_x0000_t75" style="width:22pt;height:22pt" o:ole="">
                  <v:imagedata r:id="rId228" o:title=""/>
                </v:shape>
                <o:OLEObject Type="Embed" ProgID="Equation.3" ShapeID="_x0000_i10185" DrawAspect="Content" ObjectID="_1805277825" r:id="rId389"/>
              </w:object>
            </w:r>
            <w:r w:rsidRPr="00276E9B">
              <w:rPr>
                <w:rFonts w:ascii="Arial" w:hAnsi="Arial"/>
                <w:sz w:val="18"/>
                <w:lang w:eastAsia="x-none"/>
              </w:rPr>
              <w:t>=1, see TS 36.213 Table 16.5.1.2-2) is chosen to allow the UE to transmit a Status Report with ACK_SN and 3 NACK_SNs (1 byte Padding subheader + 1 byte Short BSR subheader + 1 byte MAC SDU subheader + 1 byte Short BSR + 14 bytes RLC Status PDU (4-bit D/C/CPT + 10-bit ACK_SN + 1-bit E1 + 12-bit NACK_SN/E1/E2 +2*(12-bit NACK_SN/E1/E2 + 30-bit SOstart/SOend) + 1-bit Padding)).</w:t>
            </w:r>
          </w:p>
          <w:p w14:paraId="0089D483" w14:textId="77777777" w:rsidR="006837E5" w:rsidRPr="00276E9B" w:rsidRDefault="00CE4BF8" w:rsidP="006837E5">
            <w:pPr>
              <w:pStyle w:val="TAC"/>
              <w:ind w:left="850" w:hangingChars="472" w:hanging="850"/>
              <w:jc w:val="left"/>
            </w:pPr>
            <w:r w:rsidRPr="00276E9B">
              <w:t>Note 10:</w:t>
            </w:r>
            <w:r w:rsidRPr="00276E9B">
              <w:tab/>
              <w:t>UL grant of 296 bits (</w:t>
            </w:r>
            <w:r w:rsidRPr="00276E9B">
              <w:rPr>
                <w:i/>
                <w:iCs/>
              </w:rPr>
              <w:t>I</w:t>
            </w:r>
            <w:r w:rsidRPr="00276E9B">
              <w:rPr>
                <w:i/>
                <w:iCs/>
                <w:vertAlign w:val="subscript"/>
              </w:rPr>
              <w:t>TBS</w:t>
            </w:r>
            <w:r w:rsidRPr="00276E9B">
              <w:t xml:space="preserve">=9,  </w:t>
            </w:r>
            <w:r w:rsidRPr="00276E9B">
              <w:rPr>
                <w:position w:val="-12"/>
                <w:lang w:eastAsia="x-none"/>
              </w:rPr>
              <w:object w:dxaOrig="380" w:dyaOrig="380" w14:anchorId="2C8DBC97">
                <v:shape id="_x0000_i10186" type="#_x0000_t75" style="width:22pt;height:22pt" o:ole="">
                  <v:imagedata r:id="rId228" o:title=""/>
                </v:shape>
                <o:OLEObject Type="Embed" ProgID="Equation.3" ShapeID="_x0000_i10186" DrawAspect="Content" ObjectID="_1805277826" r:id="rId390"/>
              </w:object>
            </w:r>
            <w:r w:rsidRPr="00276E9B">
              <w:t>=1, see TS 36.213 Table 16.5.1.2-2) is chosen to allow the UE to transmit one PDU at a time (MAC subheader: 1 byte Short BSR subheader + 1 byte MAC SDU subheader, 1 byte Short BSR + 34 bytes MAC SDU(2 bytes RLC AMD PDU header + 32 bytes UL RLC SDU)).</w:t>
            </w:r>
          </w:p>
          <w:p w14:paraId="42AA4EBA" w14:textId="77777777" w:rsidR="006837E5" w:rsidRPr="00276E9B" w:rsidRDefault="006837E5" w:rsidP="006837E5">
            <w:pPr>
              <w:pStyle w:val="TAC"/>
              <w:ind w:left="850" w:hangingChars="472" w:hanging="850"/>
              <w:jc w:val="left"/>
            </w:pPr>
            <w:r w:rsidRPr="00276E9B">
              <w:t>Note 11:</w:t>
            </w:r>
            <w:r w:rsidRPr="00276E9B">
              <w:tab/>
              <w:t>UL grant of 392 bits (</w:t>
            </w:r>
            <w:r w:rsidRPr="00276E9B">
              <w:rPr>
                <w:i/>
                <w:iCs/>
              </w:rPr>
              <w:t>I</w:t>
            </w:r>
            <w:r w:rsidRPr="00276E9B">
              <w:rPr>
                <w:i/>
                <w:iCs/>
                <w:vertAlign w:val="subscript"/>
              </w:rPr>
              <w:t>TBS</w:t>
            </w:r>
            <w:r w:rsidRPr="00276E9B">
              <w:t xml:space="preserve">=8,  </w:t>
            </w:r>
            <w:r w:rsidRPr="00276E9B">
              <w:rPr>
                <w:position w:val="-12"/>
              </w:rPr>
              <w:object w:dxaOrig="380" w:dyaOrig="380" w14:anchorId="5488C5B8">
                <v:shape id="_x0000_i10187" type="#_x0000_t75" style="width:22pt;height:22pt" o:ole="">
                  <v:imagedata r:id="rId228" o:title=""/>
                </v:shape>
                <o:OLEObject Type="Embed" ProgID="Equation.3" ShapeID="_x0000_i10187" DrawAspect="Content" ObjectID="_1805277827" r:id="rId391"/>
              </w:object>
            </w:r>
            <w:r w:rsidRPr="00276E9B">
              <w:t xml:space="preserve">=2, see TS 36.213 Table 16.5.1.2-2) is chosen to allow the UE to transmit one PDU at a time (MAC subheader: 1 byte Padding subheader + 1 byte Short BSR subheader + 2 bytes MAC SDU subheader + 1 byte MAC SDU subheader, 1 byte Short BSR + 35 bytes MAC SDU(2 bytes RLC AMD PDU header + 33 bytes UL RLC SDU) + 8 bytes RLC Status PDU (4-bit D/C/CPT + 10-bit ACK_SN + 1-bit E1 + 12-bit NACK_SN/E1/E2 + </w:t>
            </w:r>
            <w:r w:rsidRPr="00276E9B">
              <w:rPr>
                <w:lang w:eastAsia="x-none"/>
              </w:rPr>
              <w:t>30-bit SOstart/SOend</w:t>
            </w:r>
            <w:r w:rsidRPr="00276E9B">
              <w:t xml:space="preserve"> + 7-bit Padding)).</w:t>
            </w:r>
          </w:p>
          <w:p w14:paraId="4E5F41EB" w14:textId="77777777" w:rsidR="007E602B" w:rsidRPr="00276E9B" w:rsidRDefault="006837E5" w:rsidP="007E602B">
            <w:pPr>
              <w:pStyle w:val="TAC"/>
              <w:ind w:left="850" w:hangingChars="472" w:hanging="850"/>
            </w:pPr>
            <w:r w:rsidRPr="00276E9B">
              <w:t>Note 12:</w:t>
            </w:r>
            <w:r w:rsidRPr="00276E9B">
              <w:tab/>
              <w:t>UL grant of 392 bits (</w:t>
            </w:r>
            <w:r w:rsidRPr="00276E9B">
              <w:rPr>
                <w:i/>
                <w:iCs/>
              </w:rPr>
              <w:t>I</w:t>
            </w:r>
            <w:r w:rsidRPr="00276E9B">
              <w:rPr>
                <w:i/>
                <w:iCs/>
                <w:vertAlign w:val="subscript"/>
              </w:rPr>
              <w:t>TBS</w:t>
            </w:r>
            <w:r w:rsidRPr="00276E9B">
              <w:t xml:space="preserve">=8,  </w:t>
            </w:r>
            <w:r w:rsidRPr="00276E9B">
              <w:rPr>
                <w:position w:val="-12"/>
              </w:rPr>
              <w:object w:dxaOrig="380" w:dyaOrig="380" w14:anchorId="1E160E05">
                <v:shape id="_x0000_i10188" type="#_x0000_t75" style="width:22pt;height:22pt" o:ole="">
                  <v:imagedata r:id="rId228" o:title=""/>
                </v:shape>
                <o:OLEObject Type="Embed" ProgID="Equation.3" ShapeID="_x0000_i10188" DrawAspect="Content" ObjectID="_1805277828" r:id="rId392"/>
              </w:object>
            </w:r>
            <w:r w:rsidRPr="00276E9B">
              <w:t>=2, see TS 36.213 Table 16.5.1.2-2) is chosen to allow the UE to transmit one PDU at a time (MAC subheader: 1 byte Short BSR subheader + 2 bytes MAC SDU subheader + 2 byte MAC SDU subheader + 1 byte Padding subheader, 1 byte Short BSR + 35 bytes MAC SDU(2 bytes RLC AMD PDU header + 33 bytes UL RLC SDU) + 2 bytes RLC Status PDU (4-bit D/C/CPT + 10-bit ACK_SN + 1-bit E1 + 1bit padding) + 5 bytes Padding)</w:t>
            </w:r>
          </w:p>
          <w:p w14:paraId="1A9B04B3" w14:textId="78C3CC3B" w:rsidR="00CE4BF8" w:rsidRPr="00276E9B" w:rsidRDefault="007E602B" w:rsidP="007E602B">
            <w:pPr>
              <w:pStyle w:val="TAC"/>
              <w:ind w:left="850" w:hangingChars="472" w:hanging="850"/>
              <w:jc w:val="left"/>
            </w:pPr>
            <w:r w:rsidRPr="00276E9B">
              <w:t>Note 13:</w:t>
            </w:r>
            <w:r w:rsidRPr="00276E9B">
              <w:tab/>
              <w:t>NPDCCH period bundle is specified in TS 36.523-3 [20] clause 7A.14.2</w:t>
            </w:r>
            <w:r w:rsidR="006837E5" w:rsidRPr="00276E9B">
              <w:t>.</w:t>
            </w:r>
          </w:p>
        </w:tc>
      </w:tr>
    </w:tbl>
    <w:p w14:paraId="28ADD12A" w14:textId="77777777" w:rsidR="002274A0" w:rsidRPr="00276E9B" w:rsidRDefault="002274A0" w:rsidP="002274A0"/>
    <w:p w14:paraId="2F3E0CEE" w14:textId="77777777" w:rsidR="002274A0" w:rsidRPr="00276E9B" w:rsidRDefault="002274A0" w:rsidP="002274A0">
      <w:pPr>
        <w:pStyle w:val="H6"/>
      </w:pPr>
      <w:r w:rsidRPr="00276E9B">
        <w:lastRenderedPageBreak/>
        <w:t>22.3.2.5.3.3</w:t>
      </w:r>
      <w:r w:rsidRPr="00276E9B">
        <w:tab/>
        <w:t>Specific message contents</w:t>
      </w:r>
    </w:p>
    <w:p w14:paraId="7A82C3AD" w14:textId="77777777" w:rsidR="002274A0" w:rsidRPr="00276E9B" w:rsidRDefault="002274A0" w:rsidP="008A032F">
      <w:r w:rsidRPr="00276E9B">
        <w:t>None.</w:t>
      </w:r>
    </w:p>
    <w:p w14:paraId="0599AD0D" w14:textId="77777777" w:rsidR="00D045B8" w:rsidRPr="00276E9B" w:rsidRDefault="00D045B8" w:rsidP="00DE410C">
      <w:pPr>
        <w:pStyle w:val="Heading4"/>
        <w:rPr>
          <w:rFonts w:eastAsia="PMingLiU"/>
          <w:lang w:eastAsia="zh-TW"/>
        </w:rPr>
      </w:pPr>
      <w:bookmarkStart w:id="154" w:name="_Toc225185324"/>
      <w:bookmarkStart w:id="155" w:name="_Toc225185327"/>
      <w:r w:rsidRPr="00276E9B">
        <w:rPr>
          <w:rFonts w:eastAsia="DengXian"/>
        </w:rPr>
        <w:t>2</w:t>
      </w:r>
      <w:r w:rsidRPr="00276E9B">
        <w:rPr>
          <w:rFonts w:eastAsia="PMingLiU"/>
          <w:lang w:eastAsia="zh-TW"/>
        </w:rPr>
        <w:t>2</w:t>
      </w:r>
      <w:r w:rsidRPr="00276E9B">
        <w:rPr>
          <w:rFonts w:eastAsia="DengXian"/>
        </w:rPr>
        <w:t>.</w:t>
      </w:r>
      <w:r w:rsidRPr="00276E9B">
        <w:rPr>
          <w:rFonts w:eastAsia="PMingLiU"/>
          <w:lang w:eastAsia="zh-TW"/>
        </w:rPr>
        <w:t>3</w:t>
      </w:r>
      <w:r w:rsidRPr="00276E9B">
        <w:rPr>
          <w:rFonts w:eastAsia="DengXian"/>
        </w:rPr>
        <w:t>.2</w:t>
      </w:r>
      <w:r w:rsidRPr="00276E9B">
        <w:rPr>
          <w:rFonts w:eastAsia="PMingLiU"/>
          <w:lang w:eastAsia="zh-TW"/>
        </w:rPr>
        <w:t>.6</w:t>
      </w:r>
      <w:r w:rsidRPr="00276E9B">
        <w:rPr>
          <w:rFonts w:eastAsia="DengXian"/>
        </w:rPr>
        <w:tab/>
      </w:r>
      <w:r w:rsidRPr="00276E9B">
        <w:t>NB-IoT / UM RLC / Correct use of sequence numbering / Concatenation, segmentation and reassembly / SC-MCCH and SC-MTCH</w:t>
      </w:r>
    </w:p>
    <w:p w14:paraId="73908018" w14:textId="77777777" w:rsidR="00D045B8" w:rsidRPr="00276E9B" w:rsidRDefault="00D045B8" w:rsidP="00DE410C">
      <w:pPr>
        <w:pStyle w:val="Heading5"/>
        <w:rPr>
          <w:rFonts w:eastAsia="DengXian"/>
        </w:rPr>
      </w:pPr>
      <w:r w:rsidRPr="00276E9B">
        <w:rPr>
          <w:rFonts w:eastAsia="DengXian"/>
        </w:rPr>
        <w:t>2</w:t>
      </w:r>
      <w:r w:rsidRPr="00276E9B">
        <w:rPr>
          <w:rFonts w:eastAsia="PMingLiU"/>
          <w:lang w:eastAsia="zh-TW"/>
        </w:rPr>
        <w:t>2</w:t>
      </w:r>
      <w:r w:rsidRPr="00276E9B">
        <w:rPr>
          <w:rFonts w:eastAsia="DengXian"/>
        </w:rPr>
        <w:t>.</w:t>
      </w:r>
      <w:r w:rsidRPr="00276E9B">
        <w:rPr>
          <w:rFonts w:eastAsia="PMingLiU"/>
          <w:lang w:eastAsia="zh-TW"/>
        </w:rPr>
        <w:t>3</w:t>
      </w:r>
      <w:r w:rsidRPr="00276E9B">
        <w:rPr>
          <w:rFonts w:eastAsia="DengXian"/>
        </w:rPr>
        <w:t>.2</w:t>
      </w:r>
      <w:r w:rsidRPr="00276E9B">
        <w:rPr>
          <w:rFonts w:eastAsia="PMingLiU"/>
          <w:lang w:eastAsia="zh-TW"/>
        </w:rPr>
        <w:t>.6</w:t>
      </w:r>
      <w:r w:rsidRPr="00276E9B">
        <w:rPr>
          <w:rFonts w:eastAsia="DengXian"/>
        </w:rPr>
        <w:t>.1</w:t>
      </w:r>
      <w:r w:rsidRPr="00276E9B">
        <w:rPr>
          <w:rFonts w:eastAsia="DengXian"/>
        </w:rPr>
        <w:tab/>
        <w:t>Test Purpose (TP)</w:t>
      </w:r>
    </w:p>
    <w:p w14:paraId="098F17A7" w14:textId="77777777" w:rsidR="00D045B8" w:rsidRPr="00276E9B" w:rsidRDefault="00D045B8" w:rsidP="00D045B8">
      <w:pPr>
        <w:pStyle w:val="H6"/>
      </w:pPr>
      <w:r w:rsidRPr="00276E9B">
        <w:t>(1)</w:t>
      </w:r>
    </w:p>
    <w:p w14:paraId="518B09C1" w14:textId="77777777" w:rsidR="00D045B8" w:rsidRPr="00276E9B" w:rsidRDefault="00D045B8" w:rsidP="00D045B8">
      <w:pPr>
        <w:pStyle w:val="PL"/>
        <w:rPr>
          <w:noProof w:val="0"/>
          <w:lang w:val="en-GB"/>
        </w:rPr>
      </w:pPr>
      <w:r w:rsidRPr="00276E9B">
        <w:rPr>
          <w:b/>
          <w:noProof w:val="0"/>
          <w:lang w:val="en-GB"/>
        </w:rPr>
        <w:t>with</w:t>
      </w:r>
      <w:r w:rsidRPr="00276E9B">
        <w:rPr>
          <w:noProof w:val="0"/>
          <w:lang w:val="en-GB"/>
        </w:rPr>
        <w:t xml:space="preserve"> { UE in E-UTRAN RRC IDLE state </w:t>
      </w:r>
      <w:r w:rsidRPr="00276E9B">
        <w:rPr>
          <w:b/>
          <w:noProof w:val="0"/>
          <w:lang w:val="en-GB"/>
        </w:rPr>
        <w:t>and</w:t>
      </w:r>
      <w:r w:rsidRPr="00276E9B">
        <w:rPr>
          <w:noProof w:val="0"/>
          <w:lang w:val="en-GB"/>
        </w:rPr>
        <w:t xml:space="preserve"> receiving an SC-PTM service }</w:t>
      </w:r>
    </w:p>
    <w:p w14:paraId="5E0211C5" w14:textId="77777777" w:rsidR="00D045B8" w:rsidRPr="00276E9B" w:rsidRDefault="00D045B8" w:rsidP="00D045B8">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UMD PDU on SC-MTCH containing a FI field set to 00 }</w:t>
      </w:r>
    </w:p>
    <w:p w14:paraId="1070988C" w14:textId="77777777" w:rsidR="00D045B8" w:rsidRPr="00276E9B" w:rsidRDefault="00D045B8" w:rsidP="00D045B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UMD PDU }</w:t>
      </w:r>
    </w:p>
    <w:p w14:paraId="4A98EE81" w14:textId="77777777" w:rsidR="00D045B8" w:rsidRPr="00276E9B" w:rsidRDefault="00D045B8" w:rsidP="00D045B8">
      <w:pPr>
        <w:pStyle w:val="PL"/>
        <w:rPr>
          <w:noProof w:val="0"/>
          <w:lang w:val="en-GB"/>
        </w:rPr>
      </w:pPr>
      <w:r w:rsidRPr="00276E9B">
        <w:rPr>
          <w:noProof w:val="0"/>
          <w:lang w:val="en-GB"/>
        </w:rPr>
        <w:t xml:space="preserve">            }</w:t>
      </w:r>
    </w:p>
    <w:p w14:paraId="680294D1" w14:textId="77777777" w:rsidR="00D045B8" w:rsidRPr="00276E9B" w:rsidRDefault="00D045B8" w:rsidP="00D045B8">
      <w:pPr>
        <w:pStyle w:val="PL"/>
        <w:rPr>
          <w:noProof w:val="0"/>
          <w:lang w:val="en-GB"/>
        </w:rPr>
      </w:pPr>
    </w:p>
    <w:p w14:paraId="4613FA7B" w14:textId="77777777" w:rsidR="00D045B8" w:rsidRPr="00276E9B" w:rsidRDefault="00D045B8" w:rsidP="00D045B8">
      <w:pPr>
        <w:pStyle w:val="H6"/>
      </w:pPr>
      <w:r w:rsidRPr="00276E9B">
        <w:t>(2)</w:t>
      </w:r>
    </w:p>
    <w:p w14:paraId="077D1163" w14:textId="77777777" w:rsidR="00D045B8" w:rsidRPr="00276E9B" w:rsidRDefault="00D045B8" w:rsidP="00D045B8">
      <w:pPr>
        <w:pStyle w:val="PL"/>
        <w:rPr>
          <w:noProof w:val="0"/>
          <w:lang w:val="en-GB"/>
        </w:rPr>
      </w:pPr>
      <w:r w:rsidRPr="00276E9B">
        <w:rPr>
          <w:b/>
          <w:noProof w:val="0"/>
          <w:lang w:val="en-GB"/>
        </w:rPr>
        <w:t>with</w:t>
      </w:r>
      <w:r w:rsidRPr="00276E9B">
        <w:rPr>
          <w:noProof w:val="0"/>
          <w:lang w:val="en-GB"/>
        </w:rPr>
        <w:t xml:space="preserve"> { UE in E-UTRAN RRC IDLE state </w:t>
      </w:r>
      <w:r w:rsidRPr="00276E9B">
        <w:rPr>
          <w:b/>
          <w:noProof w:val="0"/>
          <w:lang w:val="en-GB"/>
        </w:rPr>
        <w:t>and</w:t>
      </w:r>
      <w:r w:rsidRPr="00276E9B">
        <w:rPr>
          <w:noProof w:val="0"/>
          <w:lang w:val="en-GB"/>
        </w:rPr>
        <w:t xml:space="preserve"> receiving an SC-PTM service }</w:t>
      </w:r>
    </w:p>
    <w:p w14:paraId="6410A821" w14:textId="77777777" w:rsidR="00D045B8" w:rsidRPr="00276E9B" w:rsidRDefault="00D045B8" w:rsidP="00D045B8">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UMD PDU on SC-MTCH containing a FI field set to 01 }</w:t>
      </w:r>
    </w:p>
    <w:p w14:paraId="6E0ED76C" w14:textId="77777777" w:rsidR="00D045B8" w:rsidRPr="00276E9B" w:rsidRDefault="00D045B8" w:rsidP="00D045B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UMD PDU }</w:t>
      </w:r>
    </w:p>
    <w:p w14:paraId="4A6B377B" w14:textId="77777777" w:rsidR="00D045B8" w:rsidRPr="00276E9B" w:rsidRDefault="00D045B8" w:rsidP="00D045B8">
      <w:pPr>
        <w:pStyle w:val="PL"/>
        <w:rPr>
          <w:noProof w:val="0"/>
          <w:lang w:val="en-GB"/>
        </w:rPr>
      </w:pPr>
      <w:r w:rsidRPr="00276E9B">
        <w:rPr>
          <w:noProof w:val="0"/>
          <w:lang w:val="en-GB"/>
        </w:rPr>
        <w:t xml:space="preserve">            }</w:t>
      </w:r>
    </w:p>
    <w:p w14:paraId="0E3C3D3B" w14:textId="77777777" w:rsidR="00D045B8" w:rsidRPr="00276E9B" w:rsidRDefault="00D045B8" w:rsidP="00D045B8">
      <w:pPr>
        <w:pStyle w:val="PL"/>
        <w:rPr>
          <w:noProof w:val="0"/>
          <w:lang w:val="en-GB"/>
        </w:rPr>
      </w:pPr>
    </w:p>
    <w:p w14:paraId="3805C837" w14:textId="77777777" w:rsidR="00D045B8" w:rsidRPr="00276E9B" w:rsidRDefault="00D045B8" w:rsidP="00D045B8">
      <w:pPr>
        <w:pStyle w:val="H6"/>
      </w:pPr>
      <w:r w:rsidRPr="00276E9B">
        <w:t>(3)</w:t>
      </w:r>
    </w:p>
    <w:p w14:paraId="50DEC045" w14:textId="77777777" w:rsidR="00D045B8" w:rsidRPr="00276E9B" w:rsidRDefault="00D045B8" w:rsidP="00D045B8">
      <w:pPr>
        <w:pStyle w:val="PL"/>
        <w:rPr>
          <w:noProof w:val="0"/>
          <w:lang w:val="en-GB"/>
        </w:rPr>
      </w:pPr>
      <w:r w:rsidRPr="00276E9B">
        <w:rPr>
          <w:b/>
          <w:noProof w:val="0"/>
          <w:lang w:val="en-GB"/>
        </w:rPr>
        <w:t>with</w:t>
      </w:r>
      <w:r w:rsidRPr="00276E9B">
        <w:rPr>
          <w:noProof w:val="0"/>
          <w:lang w:val="en-GB"/>
        </w:rPr>
        <w:t xml:space="preserve"> { UE in E-UTRAN RRC IDLE state </w:t>
      </w:r>
      <w:r w:rsidRPr="00276E9B">
        <w:rPr>
          <w:b/>
          <w:noProof w:val="0"/>
          <w:lang w:val="en-GB"/>
        </w:rPr>
        <w:t>and</w:t>
      </w:r>
      <w:r w:rsidRPr="00276E9B">
        <w:rPr>
          <w:noProof w:val="0"/>
          <w:lang w:val="en-GB"/>
        </w:rPr>
        <w:t xml:space="preserve"> receiving an SC-PTM service }</w:t>
      </w:r>
    </w:p>
    <w:p w14:paraId="0C82EC30" w14:textId="77777777" w:rsidR="00D045B8" w:rsidRPr="00276E9B" w:rsidRDefault="00D045B8" w:rsidP="00D045B8">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UMD PDU on SC-MTCH containing a FI field set to 11 }</w:t>
      </w:r>
    </w:p>
    <w:p w14:paraId="15ABAE1B" w14:textId="77777777" w:rsidR="00D045B8" w:rsidRPr="00276E9B" w:rsidRDefault="00D045B8" w:rsidP="00D045B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UMD PDU }</w:t>
      </w:r>
    </w:p>
    <w:p w14:paraId="7642EBEA" w14:textId="77777777" w:rsidR="00D045B8" w:rsidRPr="00276E9B" w:rsidRDefault="00D045B8" w:rsidP="00D045B8">
      <w:pPr>
        <w:pStyle w:val="PL"/>
        <w:rPr>
          <w:noProof w:val="0"/>
          <w:lang w:val="en-GB"/>
        </w:rPr>
      </w:pPr>
      <w:r w:rsidRPr="00276E9B">
        <w:rPr>
          <w:noProof w:val="0"/>
          <w:lang w:val="en-GB"/>
        </w:rPr>
        <w:t xml:space="preserve">            }</w:t>
      </w:r>
    </w:p>
    <w:p w14:paraId="0061735C" w14:textId="77777777" w:rsidR="00D045B8" w:rsidRPr="00276E9B" w:rsidRDefault="00D045B8" w:rsidP="00D045B8">
      <w:pPr>
        <w:pStyle w:val="PL"/>
        <w:rPr>
          <w:noProof w:val="0"/>
          <w:lang w:val="en-GB"/>
        </w:rPr>
      </w:pPr>
    </w:p>
    <w:p w14:paraId="359353EF" w14:textId="77777777" w:rsidR="00D045B8" w:rsidRPr="00276E9B" w:rsidRDefault="00D045B8" w:rsidP="00D045B8">
      <w:pPr>
        <w:pStyle w:val="H6"/>
      </w:pPr>
      <w:r w:rsidRPr="00276E9B">
        <w:t>(4)</w:t>
      </w:r>
    </w:p>
    <w:p w14:paraId="7007C48D" w14:textId="77777777" w:rsidR="00D045B8" w:rsidRPr="00276E9B" w:rsidRDefault="00D045B8" w:rsidP="00D045B8">
      <w:pPr>
        <w:pStyle w:val="PL"/>
        <w:rPr>
          <w:noProof w:val="0"/>
          <w:lang w:val="en-GB"/>
        </w:rPr>
      </w:pPr>
      <w:r w:rsidRPr="00276E9B">
        <w:rPr>
          <w:b/>
          <w:noProof w:val="0"/>
          <w:lang w:val="en-GB"/>
        </w:rPr>
        <w:t>with</w:t>
      </w:r>
      <w:r w:rsidRPr="00276E9B">
        <w:rPr>
          <w:noProof w:val="0"/>
          <w:lang w:val="en-GB"/>
        </w:rPr>
        <w:t xml:space="preserve"> { UE in E-UTRAN RRC IDLE state </w:t>
      </w:r>
      <w:r w:rsidRPr="00276E9B">
        <w:rPr>
          <w:b/>
          <w:noProof w:val="0"/>
          <w:lang w:val="en-GB"/>
        </w:rPr>
        <w:t>and</w:t>
      </w:r>
      <w:r w:rsidRPr="00276E9B">
        <w:rPr>
          <w:noProof w:val="0"/>
          <w:lang w:val="en-GB"/>
        </w:rPr>
        <w:t xml:space="preserve"> receiving an SC-PTM service }</w:t>
      </w:r>
    </w:p>
    <w:p w14:paraId="750C3D72" w14:textId="77777777" w:rsidR="00D045B8" w:rsidRPr="00276E9B" w:rsidRDefault="00D045B8" w:rsidP="00D045B8">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UMD PDU on SC-MTCH containing a FI field set to 10 }</w:t>
      </w:r>
    </w:p>
    <w:p w14:paraId="719E31BA" w14:textId="77777777" w:rsidR="00D045B8" w:rsidRPr="00276E9B" w:rsidRDefault="00D045B8" w:rsidP="00D045B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UMD PDU }</w:t>
      </w:r>
    </w:p>
    <w:p w14:paraId="5CE69B63" w14:textId="77777777" w:rsidR="00D045B8" w:rsidRPr="00276E9B" w:rsidRDefault="00D045B8" w:rsidP="00D045B8">
      <w:pPr>
        <w:pStyle w:val="PL"/>
        <w:rPr>
          <w:noProof w:val="0"/>
          <w:lang w:val="en-GB"/>
        </w:rPr>
      </w:pPr>
      <w:r w:rsidRPr="00276E9B">
        <w:rPr>
          <w:noProof w:val="0"/>
          <w:lang w:val="en-GB"/>
        </w:rPr>
        <w:t xml:space="preserve">            }</w:t>
      </w:r>
    </w:p>
    <w:p w14:paraId="15E417AF" w14:textId="77777777" w:rsidR="00D045B8" w:rsidRPr="00276E9B" w:rsidRDefault="00D045B8" w:rsidP="00D045B8">
      <w:pPr>
        <w:pStyle w:val="PL"/>
        <w:rPr>
          <w:noProof w:val="0"/>
          <w:lang w:val="en-GB"/>
        </w:rPr>
      </w:pPr>
      <w:r w:rsidRPr="00276E9B">
        <w:rPr>
          <w:noProof w:val="0"/>
          <w:lang w:val="en-GB"/>
        </w:rPr>
        <w:t xml:space="preserve">      }</w:t>
      </w:r>
    </w:p>
    <w:p w14:paraId="6A6D4B92" w14:textId="77777777" w:rsidR="00D045B8" w:rsidRPr="00276E9B" w:rsidRDefault="00D045B8" w:rsidP="00D045B8">
      <w:pPr>
        <w:pStyle w:val="PL"/>
        <w:rPr>
          <w:noProof w:val="0"/>
          <w:lang w:val="en-GB"/>
        </w:rPr>
      </w:pPr>
    </w:p>
    <w:p w14:paraId="7DF90650" w14:textId="77777777" w:rsidR="00D045B8" w:rsidRPr="00276E9B" w:rsidRDefault="00D045B8" w:rsidP="00D045B8">
      <w:pPr>
        <w:pStyle w:val="H6"/>
      </w:pPr>
      <w:r w:rsidRPr="00276E9B">
        <w:t>(</w:t>
      </w:r>
      <w:r w:rsidRPr="00276E9B">
        <w:rPr>
          <w:rFonts w:eastAsia="PMingLiU"/>
          <w:lang w:eastAsia="zh-TW"/>
        </w:rPr>
        <w:t>5</w:t>
      </w:r>
      <w:r w:rsidRPr="00276E9B">
        <w:t>)</w:t>
      </w:r>
    </w:p>
    <w:p w14:paraId="557428F1" w14:textId="77777777" w:rsidR="00D045B8" w:rsidRPr="00276E9B" w:rsidRDefault="00D045B8" w:rsidP="00D045B8">
      <w:pPr>
        <w:pStyle w:val="PL"/>
        <w:rPr>
          <w:noProof w:val="0"/>
          <w:lang w:val="en-GB"/>
        </w:rPr>
      </w:pPr>
      <w:r w:rsidRPr="00276E9B">
        <w:rPr>
          <w:b/>
          <w:bCs/>
          <w:noProof w:val="0"/>
          <w:lang w:val="en-GB"/>
        </w:rPr>
        <w:t>with</w:t>
      </w:r>
      <w:r w:rsidRPr="00276E9B">
        <w:rPr>
          <w:noProof w:val="0"/>
          <w:lang w:val="en-GB"/>
        </w:rPr>
        <w:t xml:space="preserve"> { UE in E-UTRAN RRC IDLE state </w:t>
      </w:r>
      <w:r w:rsidRPr="00276E9B">
        <w:rPr>
          <w:b/>
          <w:noProof w:val="0"/>
          <w:lang w:val="en-GB"/>
        </w:rPr>
        <w:t>and</w:t>
      </w:r>
      <w:r w:rsidRPr="00276E9B">
        <w:rPr>
          <w:noProof w:val="0"/>
          <w:lang w:val="en-GB"/>
        </w:rPr>
        <w:t xml:space="preserve"> receiving an SC-PTM service }</w:t>
      </w:r>
    </w:p>
    <w:p w14:paraId="64538562" w14:textId="77777777" w:rsidR="00D045B8" w:rsidRPr="00276E9B" w:rsidRDefault="00D045B8" w:rsidP="00D045B8">
      <w:pPr>
        <w:pStyle w:val="PL"/>
        <w:rPr>
          <w:noProof w:val="0"/>
          <w:lang w:val="en-GB"/>
        </w:rPr>
      </w:pPr>
      <w:r w:rsidRPr="00276E9B">
        <w:rPr>
          <w:b/>
          <w:bCs/>
          <w:noProof w:val="0"/>
          <w:lang w:val="en-GB"/>
        </w:rPr>
        <w:t>ensure that</w:t>
      </w:r>
      <w:r w:rsidRPr="00276E9B">
        <w:rPr>
          <w:noProof w:val="0"/>
          <w:lang w:val="en-GB"/>
        </w:rPr>
        <w:t xml:space="preserve"> {</w:t>
      </w:r>
    </w:p>
    <w:p w14:paraId="7330E6A7" w14:textId="77777777" w:rsidR="00D045B8" w:rsidRPr="00276E9B" w:rsidRDefault="00D045B8" w:rsidP="00D045B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UM PDUs on SC-MTCH with SN gap }</w:t>
      </w:r>
    </w:p>
    <w:p w14:paraId="360D7DA5" w14:textId="77777777" w:rsidR="00D045B8" w:rsidRPr="00276E9B" w:rsidRDefault="00D045B8" w:rsidP="00D045B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eliver</w:t>
      </w:r>
      <w:r w:rsidRPr="00276E9B">
        <w:rPr>
          <w:rFonts w:eastAsia="PMingLiU"/>
          <w:noProof w:val="0"/>
          <w:lang w:val="en-GB" w:eastAsia="zh-TW"/>
        </w:rPr>
        <w:t>s</w:t>
      </w:r>
      <w:r w:rsidRPr="00276E9B">
        <w:rPr>
          <w:noProof w:val="0"/>
          <w:lang w:val="en-GB"/>
        </w:rPr>
        <w:t xml:space="preserve"> them to the upper layer in sequence }</w:t>
      </w:r>
    </w:p>
    <w:p w14:paraId="3E99E8DA" w14:textId="77777777" w:rsidR="00D045B8" w:rsidRPr="00276E9B" w:rsidRDefault="00D045B8" w:rsidP="00D045B8">
      <w:pPr>
        <w:pStyle w:val="PL"/>
        <w:rPr>
          <w:noProof w:val="0"/>
          <w:lang w:val="en-GB"/>
        </w:rPr>
      </w:pPr>
      <w:r w:rsidRPr="00276E9B">
        <w:rPr>
          <w:noProof w:val="0"/>
          <w:lang w:val="en-GB"/>
        </w:rPr>
        <w:t xml:space="preserve">            }</w:t>
      </w:r>
    </w:p>
    <w:p w14:paraId="3186B8BB" w14:textId="77777777" w:rsidR="00D045B8" w:rsidRPr="00276E9B" w:rsidRDefault="00D045B8" w:rsidP="00D045B8">
      <w:pPr>
        <w:pStyle w:val="PL"/>
        <w:rPr>
          <w:noProof w:val="0"/>
          <w:lang w:val="en-GB"/>
        </w:rPr>
      </w:pPr>
      <w:r w:rsidRPr="00276E9B">
        <w:rPr>
          <w:noProof w:val="0"/>
          <w:lang w:val="en-GB"/>
        </w:rPr>
        <w:t xml:space="preserve">      }</w:t>
      </w:r>
    </w:p>
    <w:p w14:paraId="1869A6FE" w14:textId="77777777" w:rsidR="00D045B8" w:rsidRPr="00276E9B" w:rsidRDefault="00D045B8" w:rsidP="00D045B8">
      <w:pPr>
        <w:pStyle w:val="PL"/>
        <w:rPr>
          <w:noProof w:val="0"/>
          <w:lang w:val="en-GB"/>
        </w:rPr>
      </w:pPr>
    </w:p>
    <w:p w14:paraId="28381593" w14:textId="77777777" w:rsidR="00D045B8" w:rsidRPr="00276E9B" w:rsidRDefault="00D045B8" w:rsidP="00D045B8">
      <w:pPr>
        <w:pStyle w:val="H6"/>
      </w:pPr>
      <w:r w:rsidRPr="00276E9B">
        <w:t>(</w:t>
      </w:r>
      <w:r w:rsidRPr="00276E9B">
        <w:rPr>
          <w:rFonts w:eastAsia="PMingLiU"/>
          <w:lang w:eastAsia="zh-TW"/>
        </w:rPr>
        <w:t>6</w:t>
      </w:r>
      <w:r w:rsidRPr="00276E9B">
        <w:t>)</w:t>
      </w:r>
    </w:p>
    <w:p w14:paraId="0AA05DD4" w14:textId="77777777" w:rsidR="00D045B8" w:rsidRPr="00276E9B" w:rsidRDefault="00D045B8" w:rsidP="00D045B8">
      <w:pPr>
        <w:pStyle w:val="PL"/>
        <w:rPr>
          <w:noProof w:val="0"/>
          <w:lang w:val="en-GB"/>
        </w:rPr>
      </w:pPr>
      <w:r w:rsidRPr="00276E9B">
        <w:rPr>
          <w:b/>
          <w:bCs/>
          <w:noProof w:val="0"/>
          <w:lang w:val="en-GB"/>
        </w:rPr>
        <w:t>with</w:t>
      </w:r>
      <w:r w:rsidRPr="00276E9B">
        <w:rPr>
          <w:noProof w:val="0"/>
          <w:lang w:val="en-GB"/>
        </w:rPr>
        <w:t xml:space="preserve"> { UE in E-UTRAN RRC IDLE state </w:t>
      </w:r>
      <w:r w:rsidRPr="00276E9B">
        <w:rPr>
          <w:b/>
          <w:noProof w:val="0"/>
          <w:lang w:val="en-GB"/>
        </w:rPr>
        <w:t>and</w:t>
      </w:r>
      <w:r w:rsidRPr="00276E9B">
        <w:rPr>
          <w:noProof w:val="0"/>
          <w:lang w:val="en-GB"/>
        </w:rPr>
        <w:t xml:space="preserve"> receiving an SC-PTM service }</w:t>
      </w:r>
    </w:p>
    <w:p w14:paraId="453C550C" w14:textId="77777777" w:rsidR="00D045B8" w:rsidRPr="00276E9B" w:rsidRDefault="00D045B8" w:rsidP="00D045B8">
      <w:pPr>
        <w:pStyle w:val="PL"/>
        <w:rPr>
          <w:noProof w:val="0"/>
          <w:lang w:val="en-GB"/>
        </w:rPr>
      </w:pPr>
      <w:r w:rsidRPr="00276E9B">
        <w:rPr>
          <w:b/>
          <w:bCs/>
          <w:noProof w:val="0"/>
          <w:lang w:val="en-GB"/>
        </w:rPr>
        <w:t>ensure that</w:t>
      </w:r>
      <w:r w:rsidRPr="00276E9B">
        <w:rPr>
          <w:noProof w:val="0"/>
          <w:lang w:val="en-GB"/>
        </w:rPr>
        <w:t xml:space="preserve"> {</w:t>
      </w:r>
    </w:p>
    <w:p w14:paraId="36978EB1" w14:textId="77777777" w:rsidR="00D045B8" w:rsidRPr="00276E9B" w:rsidRDefault="00D045B8" w:rsidP="00D045B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UM PDUs on SC-MTCH with SN falls outside of reordering window }</w:t>
      </w:r>
    </w:p>
    <w:p w14:paraId="6F49F444" w14:textId="77777777" w:rsidR="00D045B8" w:rsidRPr="00276E9B" w:rsidRDefault="00D045B8" w:rsidP="00D045B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eliver</w:t>
      </w:r>
      <w:r w:rsidRPr="00276E9B">
        <w:rPr>
          <w:rFonts w:eastAsia="PMingLiU"/>
          <w:noProof w:val="0"/>
          <w:lang w:val="en-GB" w:eastAsia="zh-TW"/>
        </w:rPr>
        <w:t>s</w:t>
      </w:r>
      <w:r w:rsidRPr="00276E9B">
        <w:rPr>
          <w:noProof w:val="0"/>
          <w:lang w:val="en-GB"/>
        </w:rPr>
        <w:t xml:space="preserve"> them to the upper layer in sequence }</w:t>
      </w:r>
    </w:p>
    <w:p w14:paraId="032CB7FD" w14:textId="77777777" w:rsidR="00D045B8" w:rsidRPr="00276E9B" w:rsidRDefault="00D045B8" w:rsidP="00D045B8">
      <w:pPr>
        <w:pStyle w:val="PL"/>
        <w:rPr>
          <w:noProof w:val="0"/>
          <w:lang w:val="en-GB"/>
        </w:rPr>
      </w:pPr>
      <w:r w:rsidRPr="00276E9B">
        <w:rPr>
          <w:noProof w:val="0"/>
          <w:lang w:val="en-GB"/>
        </w:rPr>
        <w:t xml:space="preserve">            }</w:t>
      </w:r>
    </w:p>
    <w:p w14:paraId="659B0BF2" w14:textId="77777777" w:rsidR="00D045B8" w:rsidRPr="00276E9B" w:rsidRDefault="00D045B8" w:rsidP="00D045B8">
      <w:pPr>
        <w:pStyle w:val="PL"/>
        <w:rPr>
          <w:noProof w:val="0"/>
          <w:lang w:val="en-GB"/>
        </w:rPr>
      </w:pPr>
      <w:r w:rsidRPr="00276E9B">
        <w:rPr>
          <w:noProof w:val="0"/>
          <w:lang w:val="en-GB"/>
        </w:rPr>
        <w:t xml:space="preserve">      }</w:t>
      </w:r>
    </w:p>
    <w:p w14:paraId="0826351C" w14:textId="77777777" w:rsidR="00D045B8" w:rsidRPr="00276E9B" w:rsidRDefault="00D045B8" w:rsidP="00D045B8">
      <w:pPr>
        <w:pStyle w:val="PL"/>
        <w:rPr>
          <w:noProof w:val="0"/>
          <w:lang w:val="en-GB"/>
        </w:rPr>
      </w:pPr>
    </w:p>
    <w:p w14:paraId="3CD036C2" w14:textId="77777777" w:rsidR="00D045B8" w:rsidRPr="00276E9B" w:rsidRDefault="00D045B8" w:rsidP="00D045B8">
      <w:pPr>
        <w:pStyle w:val="H6"/>
      </w:pPr>
      <w:r w:rsidRPr="00276E9B">
        <w:t>(</w:t>
      </w:r>
      <w:r w:rsidRPr="00276E9B">
        <w:rPr>
          <w:rFonts w:eastAsia="PMingLiU"/>
          <w:lang w:eastAsia="zh-TW"/>
        </w:rPr>
        <w:t>7</w:t>
      </w:r>
      <w:r w:rsidRPr="00276E9B">
        <w:t>)</w:t>
      </w:r>
    </w:p>
    <w:p w14:paraId="1AD1842D" w14:textId="77777777" w:rsidR="00D045B8" w:rsidRPr="00276E9B" w:rsidRDefault="00D045B8" w:rsidP="00D045B8">
      <w:pPr>
        <w:pStyle w:val="PL"/>
        <w:rPr>
          <w:noProof w:val="0"/>
          <w:lang w:val="en-GB"/>
        </w:rPr>
      </w:pPr>
      <w:r w:rsidRPr="00276E9B">
        <w:rPr>
          <w:b/>
          <w:bCs/>
          <w:noProof w:val="0"/>
          <w:lang w:val="en-GB"/>
        </w:rPr>
        <w:t>with</w:t>
      </w:r>
      <w:r w:rsidRPr="00276E9B">
        <w:rPr>
          <w:noProof w:val="0"/>
          <w:lang w:val="en-GB"/>
        </w:rPr>
        <w:t xml:space="preserve"> { UE in E-UTRAN RRC IDLE state </w:t>
      </w:r>
      <w:r w:rsidRPr="00276E9B">
        <w:rPr>
          <w:b/>
          <w:noProof w:val="0"/>
          <w:lang w:val="en-GB"/>
        </w:rPr>
        <w:t>and</w:t>
      </w:r>
      <w:r w:rsidRPr="00276E9B">
        <w:rPr>
          <w:noProof w:val="0"/>
          <w:lang w:val="en-GB"/>
        </w:rPr>
        <w:t xml:space="preserve"> receiving an SC-PTM service }</w:t>
      </w:r>
    </w:p>
    <w:p w14:paraId="72C861B3" w14:textId="77777777" w:rsidR="00D045B8" w:rsidRPr="00276E9B" w:rsidRDefault="00D045B8" w:rsidP="00D045B8">
      <w:pPr>
        <w:pStyle w:val="PL"/>
        <w:rPr>
          <w:noProof w:val="0"/>
          <w:lang w:val="en-GB"/>
        </w:rPr>
      </w:pPr>
      <w:r w:rsidRPr="00276E9B">
        <w:rPr>
          <w:b/>
          <w:bCs/>
          <w:noProof w:val="0"/>
          <w:lang w:val="en-GB"/>
        </w:rPr>
        <w:t>ensure that</w:t>
      </w:r>
      <w:r w:rsidRPr="00276E9B">
        <w:rPr>
          <w:noProof w:val="0"/>
          <w:lang w:val="en-GB"/>
        </w:rPr>
        <w:t xml:space="preserve"> {</w:t>
      </w:r>
    </w:p>
    <w:p w14:paraId="0C590871" w14:textId="77777777" w:rsidR="00D045B8" w:rsidRPr="00276E9B" w:rsidRDefault="00D045B8" w:rsidP="00D045B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UM PDU on SC-MTCH with Length Indicator value larger than RLC PDU size }</w:t>
      </w:r>
    </w:p>
    <w:p w14:paraId="4EA586A1" w14:textId="77777777" w:rsidR="00D045B8" w:rsidRPr="00276E9B" w:rsidRDefault="00D045B8" w:rsidP="00D045B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iscards the RLC PDU }</w:t>
      </w:r>
    </w:p>
    <w:p w14:paraId="3F2AB571" w14:textId="77777777" w:rsidR="00D045B8" w:rsidRPr="00276E9B" w:rsidRDefault="00D045B8" w:rsidP="00D045B8">
      <w:pPr>
        <w:pStyle w:val="PL"/>
        <w:rPr>
          <w:noProof w:val="0"/>
          <w:lang w:val="en-GB"/>
        </w:rPr>
      </w:pPr>
      <w:r w:rsidRPr="00276E9B">
        <w:rPr>
          <w:noProof w:val="0"/>
          <w:lang w:val="en-GB"/>
        </w:rPr>
        <w:t xml:space="preserve">            }</w:t>
      </w:r>
    </w:p>
    <w:p w14:paraId="647F798E" w14:textId="77777777" w:rsidR="00D045B8" w:rsidRPr="00276E9B" w:rsidRDefault="00D045B8" w:rsidP="00D045B8">
      <w:pPr>
        <w:pStyle w:val="PL"/>
        <w:rPr>
          <w:noProof w:val="0"/>
          <w:lang w:val="en-GB"/>
        </w:rPr>
      </w:pPr>
      <w:r w:rsidRPr="00276E9B">
        <w:rPr>
          <w:noProof w:val="0"/>
          <w:lang w:val="en-GB"/>
        </w:rPr>
        <w:t xml:space="preserve">      }</w:t>
      </w:r>
    </w:p>
    <w:p w14:paraId="09671DB2" w14:textId="77777777" w:rsidR="00D045B8" w:rsidRPr="00276E9B" w:rsidRDefault="00D045B8" w:rsidP="00D045B8">
      <w:pPr>
        <w:pStyle w:val="PL"/>
        <w:rPr>
          <w:noProof w:val="0"/>
          <w:lang w:val="en-GB"/>
        </w:rPr>
      </w:pPr>
    </w:p>
    <w:p w14:paraId="53EAF8B9" w14:textId="77777777" w:rsidR="00D045B8" w:rsidRPr="00276E9B" w:rsidRDefault="00D045B8" w:rsidP="00DE410C">
      <w:pPr>
        <w:pStyle w:val="Heading5"/>
        <w:rPr>
          <w:rFonts w:eastAsia="DengXian"/>
        </w:rPr>
      </w:pPr>
      <w:r w:rsidRPr="00276E9B">
        <w:rPr>
          <w:rFonts w:eastAsia="DengXian"/>
        </w:rPr>
        <w:lastRenderedPageBreak/>
        <w:t>2</w:t>
      </w:r>
      <w:r w:rsidRPr="00276E9B">
        <w:rPr>
          <w:rFonts w:eastAsia="PMingLiU"/>
        </w:rPr>
        <w:t>2</w:t>
      </w:r>
      <w:r w:rsidRPr="00276E9B">
        <w:rPr>
          <w:rFonts w:eastAsia="DengXian"/>
        </w:rPr>
        <w:t>.</w:t>
      </w:r>
      <w:r w:rsidRPr="00276E9B">
        <w:rPr>
          <w:rFonts w:eastAsia="PMingLiU"/>
        </w:rPr>
        <w:t>3</w:t>
      </w:r>
      <w:r w:rsidRPr="00276E9B">
        <w:rPr>
          <w:rFonts w:eastAsia="DengXian"/>
        </w:rPr>
        <w:t>.2</w:t>
      </w:r>
      <w:r w:rsidRPr="00276E9B">
        <w:rPr>
          <w:rFonts w:eastAsia="PMingLiU"/>
        </w:rPr>
        <w:t>.6</w:t>
      </w:r>
      <w:r w:rsidRPr="00276E9B">
        <w:rPr>
          <w:rFonts w:eastAsia="DengXian"/>
        </w:rPr>
        <w:t>.2</w:t>
      </w:r>
      <w:r w:rsidRPr="00276E9B">
        <w:rPr>
          <w:rFonts w:eastAsia="DengXian"/>
        </w:rPr>
        <w:tab/>
        <w:t>Conformance requirements</w:t>
      </w:r>
    </w:p>
    <w:p w14:paraId="7854C0D9" w14:textId="77777777" w:rsidR="00D045B8" w:rsidRPr="00276E9B" w:rsidRDefault="00D045B8" w:rsidP="00D045B8">
      <w:pPr>
        <w:rPr>
          <w:rFonts w:eastAsia="PMingLiU"/>
          <w:lang w:eastAsia="zh-TW"/>
        </w:rPr>
      </w:pPr>
      <w:r w:rsidRPr="00276E9B">
        <w:t>References: The conformance requirements covered in the current TC are specified in: TS 36.32</w:t>
      </w:r>
      <w:r w:rsidRPr="00276E9B">
        <w:rPr>
          <w:rFonts w:eastAsia="PMingLiU"/>
        </w:rPr>
        <w:t>2</w:t>
      </w:r>
      <w:r w:rsidRPr="00276E9B">
        <w:t>, clauses 4.2.1, 5.1.2.2, 6.2.1.3, 6.2.2.6 and 7.2</w:t>
      </w:r>
      <w:r w:rsidRPr="00276E9B">
        <w:rPr>
          <w:rFonts w:eastAsia="PMingLiU"/>
          <w:lang w:eastAsia="zh-TW"/>
        </w:rPr>
        <w:t>.</w:t>
      </w:r>
    </w:p>
    <w:p w14:paraId="66773765" w14:textId="77777777" w:rsidR="00D045B8" w:rsidRPr="00276E9B" w:rsidRDefault="00D045B8" w:rsidP="00D045B8">
      <w:pPr>
        <w:rPr>
          <w:rFonts w:eastAsia="PMingLiU"/>
          <w:lang w:eastAsia="zh-TW"/>
        </w:rPr>
      </w:pPr>
      <w:r w:rsidRPr="00276E9B">
        <w:rPr>
          <w:rFonts w:eastAsia="MS Gothic"/>
        </w:rPr>
        <w:t>[TS 36.</w:t>
      </w:r>
      <w:r w:rsidRPr="00276E9B">
        <w:rPr>
          <w:lang w:eastAsia="zh-CN"/>
        </w:rPr>
        <w:t>322</w:t>
      </w:r>
      <w:r w:rsidRPr="00276E9B">
        <w:rPr>
          <w:rFonts w:eastAsia="MS Gothic"/>
        </w:rPr>
        <w:t xml:space="preserve">, clause </w:t>
      </w:r>
      <w:r w:rsidRPr="00276E9B">
        <w:t>4.2.1</w:t>
      </w:r>
      <w:r w:rsidRPr="00276E9B">
        <w:rPr>
          <w:rFonts w:eastAsia="MS Gothic"/>
        </w:rPr>
        <w:t>]</w:t>
      </w:r>
    </w:p>
    <w:p w14:paraId="0695138F" w14:textId="77777777" w:rsidR="00D045B8" w:rsidRPr="00276E9B" w:rsidRDefault="00D045B8" w:rsidP="00D045B8">
      <w:r w:rsidRPr="00276E9B">
        <w:t>The description in this sub clause is a model and does not specify or restrict implementations.</w:t>
      </w:r>
    </w:p>
    <w:p w14:paraId="201BFDB6" w14:textId="77777777" w:rsidR="00D045B8" w:rsidRPr="00276E9B" w:rsidRDefault="00D045B8" w:rsidP="00D045B8">
      <w:r w:rsidRPr="00276E9B">
        <w:t xml:space="preserve">RRC is generally in control of the RLC configuration. For NB-IoT, RRC configurable parameters are specified in </w:t>
      </w:r>
      <w:r w:rsidRPr="00276E9B">
        <w:rPr>
          <w:i/>
        </w:rPr>
        <w:t>RLC-Config-NB</w:t>
      </w:r>
      <w:r w:rsidRPr="00276E9B">
        <w:t xml:space="preserve"> [5].</w:t>
      </w:r>
    </w:p>
    <w:p w14:paraId="6CE101C3" w14:textId="77777777" w:rsidR="00D045B8" w:rsidRPr="00276E9B" w:rsidRDefault="00D045B8" w:rsidP="00D045B8">
      <w:r w:rsidRPr="00276E9B">
        <w:t>…</w:t>
      </w:r>
    </w:p>
    <w:p w14:paraId="0F0D7D18" w14:textId="77777777" w:rsidR="00D045B8" w:rsidRPr="00276E9B" w:rsidRDefault="00D045B8" w:rsidP="00D045B8">
      <w:r w:rsidRPr="00276E9B">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 For NB-IoT, RLC UM is only supported for SC-MCCH and SC-MTCH.</w:t>
      </w:r>
    </w:p>
    <w:p w14:paraId="1384C0E3" w14:textId="77777777" w:rsidR="00D045B8" w:rsidRPr="00276E9B" w:rsidRDefault="00D045B8" w:rsidP="00D045B8">
      <w:r w:rsidRPr="00276E9B">
        <w:t>[TS 36.322, clause 5.1.2.2]</w:t>
      </w:r>
    </w:p>
    <w:p w14:paraId="66E87CA9" w14:textId="77777777" w:rsidR="00D045B8" w:rsidRPr="00276E9B" w:rsidRDefault="00D045B8" w:rsidP="00D045B8">
      <w:pPr>
        <w:rPr>
          <w:bCs/>
          <w:lang w:eastAsia="ko-KR"/>
        </w:rPr>
      </w:pPr>
      <w:r w:rsidRPr="00276E9B">
        <w:rPr>
          <w:bCs/>
          <w:lang w:eastAsia="ko-KR"/>
        </w:rPr>
        <w:t>The receiving UM RLC entity shall maintain a reordering window according to state variable VR(UH) as follows:</w:t>
      </w:r>
    </w:p>
    <w:p w14:paraId="00034214" w14:textId="77777777" w:rsidR="00D045B8" w:rsidRPr="00276E9B" w:rsidRDefault="00D045B8" w:rsidP="00D045B8">
      <w:pPr>
        <w:pStyle w:val="B1"/>
      </w:pPr>
      <w:r w:rsidRPr="00276E9B">
        <w:t>-</w:t>
      </w:r>
      <w:r w:rsidRPr="00276E9B">
        <w:tab/>
        <w:t>a SN falls within the reordering window if (VR(UH) – UM_Window_Size) &lt;= SN &lt; VR(UH);</w:t>
      </w:r>
    </w:p>
    <w:p w14:paraId="180AB536" w14:textId="77777777" w:rsidR="00D045B8" w:rsidRPr="00276E9B" w:rsidRDefault="00D045B8" w:rsidP="00D045B8">
      <w:pPr>
        <w:pStyle w:val="B1"/>
      </w:pPr>
      <w:r w:rsidRPr="00276E9B">
        <w:t>-</w:t>
      </w:r>
      <w:r w:rsidRPr="00276E9B">
        <w:tab/>
        <w:t>a SN falls outside of the reordering window otherwise.</w:t>
      </w:r>
    </w:p>
    <w:p w14:paraId="6DD69815" w14:textId="77777777" w:rsidR="00D045B8" w:rsidRPr="00276E9B" w:rsidRDefault="00D045B8" w:rsidP="00D045B8">
      <w:pPr>
        <w:rPr>
          <w:bCs/>
          <w:lang w:eastAsia="ko-KR"/>
        </w:rPr>
      </w:pPr>
      <w:r w:rsidRPr="00276E9B">
        <w:rPr>
          <w:bCs/>
          <w:lang w:eastAsia="ko-KR"/>
        </w:rPr>
        <w:t>When receiving an UMD PDU from lower layer, the receiving UM RLC entity shall:</w:t>
      </w:r>
    </w:p>
    <w:p w14:paraId="5C953F85" w14:textId="77777777" w:rsidR="00D045B8" w:rsidRPr="00276E9B" w:rsidRDefault="00D045B8" w:rsidP="00D045B8">
      <w:pPr>
        <w:pStyle w:val="B1"/>
      </w:pPr>
      <w:r w:rsidRPr="00276E9B">
        <w:t>-</w:t>
      </w:r>
      <w:r w:rsidRPr="00276E9B">
        <w:tab/>
        <w:t>either discard the received UMD PDU or place it in the reception buffer (see sub clause 5.1.2.2.2);</w:t>
      </w:r>
    </w:p>
    <w:p w14:paraId="64B2CA79" w14:textId="77777777" w:rsidR="00D045B8" w:rsidRPr="00276E9B" w:rsidRDefault="00D045B8" w:rsidP="00D045B8">
      <w:pPr>
        <w:pStyle w:val="B1"/>
      </w:pPr>
      <w:r w:rsidRPr="00276E9B">
        <w:t>-</w:t>
      </w:r>
      <w:r w:rsidRPr="00276E9B">
        <w:tab/>
        <w:t>if the received UMD PDU was placed in the reception buffer:</w:t>
      </w:r>
    </w:p>
    <w:p w14:paraId="3A0E7925" w14:textId="77777777" w:rsidR="00D045B8" w:rsidRPr="00276E9B" w:rsidRDefault="00D045B8" w:rsidP="00D045B8">
      <w:pPr>
        <w:pStyle w:val="B2"/>
      </w:pPr>
      <w:r w:rsidRPr="00276E9B">
        <w:t>-</w:t>
      </w:r>
      <w:r w:rsidRPr="00276E9B">
        <w:tab/>
        <w:t xml:space="preserve">update state variables, reassemble and deliver RLC SDUs to upper layer and start/stop </w:t>
      </w:r>
      <w:r w:rsidRPr="00276E9B">
        <w:rPr>
          <w:i/>
        </w:rPr>
        <w:t>t-Reordering</w:t>
      </w:r>
      <w:r w:rsidRPr="00276E9B">
        <w:t xml:space="preserve"> as needed (see sub clause 5.1.2.2.3);</w:t>
      </w:r>
    </w:p>
    <w:p w14:paraId="584A5D93" w14:textId="77777777" w:rsidR="00D045B8" w:rsidRPr="00276E9B" w:rsidRDefault="00D045B8" w:rsidP="00D045B8">
      <w:pPr>
        <w:rPr>
          <w:bCs/>
          <w:lang w:eastAsia="ko-KR"/>
        </w:rPr>
      </w:pPr>
      <w:r w:rsidRPr="00276E9B">
        <w:rPr>
          <w:bCs/>
          <w:lang w:eastAsia="ko-KR"/>
        </w:rPr>
        <w:t xml:space="preserve">When </w:t>
      </w:r>
      <w:r w:rsidRPr="00276E9B">
        <w:rPr>
          <w:bCs/>
          <w:i/>
          <w:lang w:eastAsia="ko-KR"/>
        </w:rPr>
        <w:t>t-Reordering</w:t>
      </w:r>
      <w:r w:rsidRPr="00276E9B">
        <w:rPr>
          <w:bCs/>
          <w:lang w:eastAsia="ko-KR"/>
        </w:rPr>
        <w:t xml:space="preserve"> expires, the receiving UM RLC entity shall:</w:t>
      </w:r>
    </w:p>
    <w:p w14:paraId="37F4C823" w14:textId="77777777" w:rsidR="00D045B8" w:rsidRPr="00276E9B" w:rsidRDefault="00D045B8" w:rsidP="00D045B8">
      <w:pPr>
        <w:pStyle w:val="B1"/>
      </w:pPr>
      <w:r w:rsidRPr="00276E9B">
        <w:t>-</w:t>
      </w:r>
      <w:r w:rsidRPr="00276E9B">
        <w:tab/>
        <w:t xml:space="preserve">update state variables, reassemble and deliver RLC SDUs to upper layer and start </w:t>
      </w:r>
      <w:r w:rsidRPr="00276E9B">
        <w:rPr>
          <w:i/>
        </w:rPr>
        <w:t>t-Reordering</w:t>
      </w:r>
      <w:r w:rsidRPr="00276E9B">
        <w:t xml:space="preserve"> as needed (see sub clause 5.1.2.2.4).</w:t>
      </w:r>
    </w:p>
    <w:p w14:paraId="44AECA98" w14:textId="77777777" w:rsidR="00D045B8" w:rsidRPr="00276E9B" w:rsidRDefault="00D045B8" w:rsidP="00D045B8">
      <w:r w:rsidRPr="00276E9B">
        <w:t>…</w:t>
      </w:r>
    </w:p>
    <w:p w14:paraId="009F07EF" w14:textId="77777777" w:rsidR="00D045B8" w:rsidRPr="00276E9B" w:rsidRDefault="00D045B8" w:rsidP="00D045B8">
      <w:pPr>
        <w:rPr>
          <w:bCs/>
          <w:lang w:eastAsia="ko-KR"/>
        </w:rPr>
      </w:pPr>
      <w:r w:rsidRPr="00276E9B">
        <w:rPr>
          <w:bCs/>
          <w:lang w:eastAsia="ko-KR"/>
        </w:rPr>
        <w:t>When an UMD PDU with SN = x is received from lower layer, the receiving UM RLC entity shall:</w:t>
      </w:r>
    </w:p>
    <w:p w14:paraId="6FFFFFB6" w14:textId="77777777" w:rsidR="00D045B8" w:rsidRPr="00276E9B" w:rsidRDefault="00D045B8" w:rsidP="00D045B8">
      <w:pPr>
        <w:pStyle w:val="B1"/>
      </w:pPr>
      <w:r w:rsidRPr="00276E9B">
        <w:t>-</w:t>
      </w:r>
      <w:r w:rsidRPr="00276E9B">
        <w:tab/>
        <w:t xml:space="preserve">if </w:t>
      </w:r>
      <w:r w:rsidRPr="00276E9B">
        <w:rPr>
          <w:rFonts w:eastAsia="Malgun Gothic"/>
          <w:lang w:eastAsia="ko-KR"/>
        </w:rPr>
        <w:t>VR(UR) &lt; x &lt; VR(UH) and the</w:t>
      </w:r>
      <w:r w:rsidRPr="00276E9B">
        <w:t xml:space="preserve"> UMD PDU with SN = x has been received before; or</w:t>
      </w:r>
    </w:p>
    <w:p w14:paraId="4B01E98C" w14:textId="77777777" w:rsidR="00D045B8" w:rsidRPr="00276E9B" w:rsidRDefault="00D045B8" w:rsidP="00D045B8">
      <w:pPr>
        <w:pStyle w:val="B1"/>
        <w:rPr>
          <w:bCs/>
        </w:rPr>
      </w:pPr>
      <w:r w:rsidRPr="00276E9B">
        <w:rPr>
          <w:rFonts w:eastAsia="Malgun Gothic"/>
          <w:bCs/>
          <w:lang w:eastAsia="ko-KR"/>
        </w:rPr>
        <w:t>-</w:t>
      </w:r>
      <w:r w:rsidRPr="00276E9B">
        <w:rPr>
          <w:rFonts w:eastAsia="Malgun Gothic"/>
          <w:bCs/>
          <w:lang w:eastAsia="ko-KR"/>
        </w:rPr>
        <w:tab/>
        <w:t xml:space="preserve">if </w:t>
      </w:r>
      <w:r w:rsidRPr="00276E9B">
        <w:t xml:space="preserve">(VR(UH) – UM_Window_Size) &lt;= </w:t>
      </w:r>
      <w:r w:rsidRPr="00276E9B">
        <w:rPr>
          <w:rFonts w:eastAsia="Malgun Gothic"/>
          <w:lang w:eastAsia="ko-KR"/>
        </w:rPr>
        <w:t>x</w:t>
      </w:r>
      <w:r w:rsidRPr="00276E9B">
        <w:t xml:space="preserve"> &lt; VR(U</w:t>
      </w:r>
      <w:r w:rsidRPr="00276E9B">
        <w:rPr>
          <w:rFonts w:eastAsia="Malgun Gothic"/>
          <w:lang w:eastAsia="ko-KR"/>
        </w:rPr>
        <w:t>R</w:t>
      </w:r>
      <w:r w:rsidRPr="00276E9B">
        <w:t>)</w:t>
      </w:r>
      <w:r w:rsidRPr="00276E9B">
        <w:rPr>
          <w:rFonts w:eastAsia="Malgun Gothic"/>
          <w:lang w:eastAsia="ko-KR"/>
        </w:rPr>
        <w:t>:</w:t>
      </w:r>
    </w:p>
    <w:p w14:paraId="23696B9D" w14:textId="77777777" w:rsidR="00D045B8" w:rsidRPr="00276E9B" w:rsidRDefault="00D045B8" w:rsidP="00D045B8">
      <w:pPr>
        <w:pStyle w:val="B2"/>
        <w:rPr>
          <w:bCs/>
        </w:rPr>
      </w:pPr>
      <w:r w:rsidRPr="00276E9B">
        <w:t>-</w:t>
      </w:r>
      <w:r w:rsidRPr="00276E9B">
        <w:tab/>
        <w:t>discard the received UMD PDU;</w:t>
      </w:r>
    </w:p>
    <w:p w14:paraId="1E523204" w14:textId="77777777" w:rsidR="00D045B8" w:rsidRPr="00276E9B" w:rsidRDefault="00D045B8" w:rsidP="00D045B8">
      <w:pPr>
        <w:pStyle w:val="B1"/>
      </w:pPr>
      <w:r w:rsidRPr="00276E9B">
        <w:t>-</w:t>
      </w:r>
      <w:r w:rsidRPr="00276E9B">
        <w:tab/>
        <w:t>else:</w:t>
      </w:r>
    </w:p>
    <w:p w14:paraId="52557DF9" w14:textId="77777777" w:rsidR="00D045B8" w:rsidRPr="00276E9B" w:rsidRDefault="00D045B8" w:rsidP="00D045B8">
      <w:pPr>
        <w:pStyle w:val="B2"/>
        <w:rPr>
          <w:bCs/>
        </w:rPr>
      </w:pPr>
      <w:r w:rsidRPr="00276E9B">
        <w:t>-</w:t>
      </w:r>
      <w:r w:rsidRPr="00276E9B">
        <w:tab/>
        <w:t>place the received UMD PDU in the reception buffer</w:t>
      </w:r>
      <w:r w:rsidRPr="00276E9B">
        <w:rPr>
          <w:bCs/>
        </w:rPr>
        <w:t>.</w:t>
      </w:r>
    </w:p>
    <w:p w14:paraId="34CE8DFA" w14:textId="77777777" w:rsidR="00D045B8" w:rsidRPr="00276E9B" w:rsidRDefault="00D045B8" w:rsidP="00D045B8">
      <w:r w:rsidRPr="00276E9B">
        <w:t>…</w:t>
      </w:r>
    </w:p>
    <w:p w14:paraId="73298576" w14:textId="77777777" w:rsidR="00D045B8" w:rsidRPr="00276E9B" w:rsidRDefault="00D045B8" w:rsidP="00D045B8">
      <w:pPr>
        <w:rPr>
          <w:bCs/>
          <w:lang w:eastAsia="ko-KR"/>
        </w:rPr>
      </w:pPr>
      <w:r w:rsidRPr="00276E9B">
        <w:rPr>
          <w:bCs/>
          <w:lang w:eastAsia="ko-KR"/>
        </w:rPr>
        <w:t>When an UMD PDU with SN = x is placed in the reception buffer, the receiving UM RLC entity shall:</w:t>
      </w:r>
    </w:p>
    <w:p w14:paraId="1AF1F150" w14:textId="77777777" w:rsidR="00D045B8" w:rsidRPr="00276E9B" w:rsidRDefault="00D045B8" w:rsidP="00D045B8">
      <w:pPr>
        <w:pStyle w:val="B1"/>
      </w:pPr>
      <w:r w:rsidRPr="00276E9B">
        <w:t>-</w:t>
      </w:r>
      <w:r w:rsidRPr="00276E9B">
        <w:tab/>
        <w:t>if x falls outside of the reordering window:</w:t>
      </w:r>
    </w:p>
    <w:p w14:paraId="4EC33DD6" w14:textId="77777777" w:rsidR="00D045B8" w:rsidRPr="00276E9B" w:rsidRDefault="00D045B8" w:rsidP="00D045B8">
      <w:pPr>
        <w:pStyle w:val="B2"/>
        <w:rPr>
          <w:bCs/>
        </w:rPr>
      </w:pPr>
      <w:r w:rsidRPr="00276E9B">
        <w:t>-</w:t>
      </w:r>
      <w:r w:rsidRPr="00276E9B">
        <w:tab/>
        <w:t>update VR(UH) to x + 1;</w:t>
      </w:r>
    </w:p>
    <w:p w14:paraId="3328284A" w14:textId="77777777" w:rsidR="00D045B8" w:rsidRPr="00276E9B" w:rsidRDefault="00D045B8" w:rsidP="00D045B8">
      <w:pPr>
        <w:pStyle w:val="B2"/>
      </w:pPr>
      <w:r w:rsidRPr="00276E9B">
        <w:t>-</w:t>
      </w:r>
      <w:r w:rsidRPr="00276E9B">
        <w:tab/>
        <w:t xml:space="preserve">reassemble RLC SDUs from any UMD PDUs with SN that falls outside of the reordering window, remove RLC headers when doing so and deliver the reassembled RLC SDUs to upper layer in </w:t>
      </w:r>
      <w:r w:rsidRPr="00276E9B">
        <w:rPr>
          <w:lang w:eastAsia="zh-CN"/>
        </w:rPr>
        <w:t>ascending order of the RLC SN</w:t>
      </w:r>
      <w:r w:rsidRPr="00276E9B">
        <w:t xml:space="preserve"> if not delivered before;</w:t>
      </w:r>
    </w:p>
    <w:p w14:paraId="269E67CA" w14:textId="77777777" w:rsidR="00D045B8" w:rsidRPr="00276E9B" w:rsidRDefault="00D045B8" w:rsidP="00D045B8">
      <w:pPr>
        <w:pStyle w:val="B2"/>
      </w:pPr>
      <w:r w:rsidRPr="00276E9B">
        <w:t>-</w:t>
      </w:r>
      <w:r w:rsidRPr="00276E9B">
        <w:tab/>
        <w:t>if VR(UR) falls outside of the reordering window:</w:t>
      </w:r>
    </w:p>
    <w:p w14:paraId="2600801C" w14:textId="77777777" w:rsidR="00D045B8" w:rsidRPr="00276E9B" w:rsidRDefault="00D045B8" w:rsidP="00D045B8">
      <w:pPr>
        <w:pStyle w:val="B3"/>
      </w:pPr>
      <w:r w:rsidRPr="00276E9B">
        <w:lastRenderedPageBreak/>
        <w:t>-</w:t>
      </w:r>
      <w:r w:rsidRPr="00276E9B">
        <w:tab/>
        <w:t>set VR(UR) to (VR(UH) – UM_Window_Size);</w:t>
      </w:r>
    </w:p>
    <w:p w14:paraId="7C3F6FD6" w14:textId="77777777" w:rsidR="00D045B8" w:rsidRPr="00276E9B" w:rsidRDefault="00D045B8" w:rsidP="00D045B8">
      <w:pPr>
        <w:pStyle w:val="B1"/>
      </w:pPr>
      <w:r w:rsidRPr="00276E9B">
        <w:t>-</w:t>
      </w:r>
      <w:r w:rsidRPr="00276E9B">
        <w:tab/>
        <w:t>if the reception buffer contains an UMD PDU with SN = VR(UR):</w:t>
      </w:r>
    </w:p>
    <w:p w14:paraId="28B25164" w14:textId="77777777" w:rsidR="00D045B8" w:rsidRPr="00276E9B" w:rsidRDefault="00D045B8" w:rsidP="00D045B8">
      <w:pPr>
        <w:pStyle w:val="B2"/>
      </w:pPr>
      <w:r w:rsidRPr="00276E9B">
        <w:t>-</w:t>
      </w:r>
      <w:r w:rsidRPr="00276E9B">
        <w:tab/>
        <w:t>update VR(UR) to the SN of the first UMD PDU with SN &gt; current VR(UR) that has not been received;</w:t>
      </w:r>
    </w:p>
    <w:p w14:paraId="5BE92B7D" w14:textId="77777777" w:rsidR="00D045B8" w:rsidRPr="00276E9B" w:rsidRDefault="00D045B8" w:rsidP="00D045B8">
      <w:pPr>
        <w:pStyle w:val="B2"/>
      </w:pPr>
      <w:r w:rsidRPr="00276E9B">
        <w:t>-</w:t>
      </w:r>
      <w:r w:rsidRPr="00276E9B">
        <w:tab/>
        <w:t xml:space="preserve">reassemble RLC SDUs from any UMD PDUs with SN &lt; updated VR(UR), remove RLC headers when doing so and deliver the reassembled RLC SDUs to upper layer in </w:t>
      </w:r>
      <w:r w:rsidRPr="00276E9B">
        <w:rPr>
          <w:lang w:eastAsia="zh-CN"/>
        </w:rPr>
        <w:t>ascending order of the RLC SN</w:t>
      </w:r>
      <w:r w:rsidRPr="00276E9B">
        <w:t xml:space="preserve"> if not delivered before;</w:t>
      </w:r>
    </w:p>
    <w:p w14:paraId="1B36432A" w14:textId="77777777" w:rsidR="00D045B8" w:rsidRPr="00276E9B" w:rsidRDefault="00D045B8" w:rsidP="00D045B8">
      <w:pPr>
        <w:pStyle w:val="B1"/>
      </w:pPr>
      <w:r w:rsidRPr="00276E9B">
        <w:t>-</w:t>
      </w:r>
      <w:r w:rsidRPr="00276E9B">
        <w:tab/>
        <w:t xml:space="preserve">if </w:t>
      </w:r>
      <w:r w:rsidRPr="00276E9B">
        <w:rPr>
          <w:i/>
        </w:rPr>
        <w:t>t-Reordering</w:t>
      </w:r>
      <w:r w:rsidRPr="00276E9B">
        <w:t xml:space="preserve"> is running:</w:t>
      </w:r>
    </w:p>
    <w:p w14:paraId="0BBB5331" w14:textId="77777777" w:rsidR="00D045B8" w:rsidRPr="00276E9B" w:rsidRDefault="00D045B8" w:rsidP="00D045B8">
      <w:pPr>
        <w:pStyle w:val="B2"/>
        <w:rPr>
          <w:bCs/>
        </w:rPr>
      </w:pPr>
      <w:r w:rsidRPr="00276E9B">
        <w:t>-</w:t>
      </w:r>
      <w:r w:rsidRPr="00276E9B">
        <w:tab/>
        <w:t>if VR(UX) &lt;= VR(UR); or</w:t>
      </w:r>
    </w:p>
    <w:p w14:paraId="2C73235E" w14:textId="77777777" w:rsidR="00D045B8" w:rsidRPr="00276E9B" w:rsidRDefault="00D045B8" w:rsidP="00D045B8">
      <w:pPr>
        <w:pStyle w:val="B2"/>
        <w:rPr>
          <w:bCs/>
        </w:rPr>
      </w:pPr>
      <w:r w:rsidRPr="00276E9B">
        <w:t>-</w:t>
      </w:r>
      <w:r w:rsidRPr="00276E9B">
        <w:tab/>
        <w:t>if VR(UX) falls outside of the reordering window and VR(UX) is not equal to VR(UH)::</w:t>
      </w:r>
    </w:p>
    <w:p w14:paraId="58209933" w14:textId="77777777" w:rsidR="00D045B8" w:rsidRPr="00276E9B" w:rsidRDefault="00D045B8" w:rsidP="00D045B8">
      <w:pPr>
        <w:pStyle w:val="B3"/>
        <w:rPr>
          <w:bCs/>
        </w:rPr>
      </w:pPr>
      <w:r w:rsidRPr="00276E9B">
        <w:t>-</w:t>
      </w:r>
      <w:r w:rsidRPr="00276E9B">
        <w:tab/>
        <w:t xml:space="preserve">stop and reset </w:t>
      </w:r>
      <w:r w:rsidRPr="00276E9B">
        <w:rPr>
          <w:i/>
        </w:rPr>
        <w:t>t-Reordering</w:t>
      </w:r>
      <w:r w:rsidRPr="00276E9B">
        <w:t>;</w:t>
      </w:r>
    </w:p>
    <w:p w14:paraId="75A22160" w14:textId="77777777" w:rsidR="00D045B8" w:rsidRPr="00276E9B" w:rsidRDefault="00D045B8" w:rsidP="00D045B8">
      <w:pPr>
        <w:pStyle w:val="B1"/>
      </w:pPr>
      <w:r w:rsidRPr="00276E9B">
        <w:t>-</w:t>
      </w:r>
      <w:r w:rsidRPr="00276E9B">
        <w:tab/>
        <w:t xml:space="preserve">if </w:t>
      </w:r>
      <w:r w:rsidRPr="00276E9B">
        <w:rPr>
          <w:i/>
        </w:rPr>
        <w:t>t-Reordering</w:t>
      </w:r>
      <w:r w:rsidRPr="00276E9B">
        <w:t xml:space="preserve"> is not running (includes the case when </w:t>
      </w:r>
      <w:r w:rsidRPr="00276E9B">
        <w:rPr>
          <w:i/>
        </w:rPr>
        <w:t>t-Reordering</w:t>
      </w:r>
      <w:r w:rsidRPr="00276E9B">
        <w:t xml:space="preserve"> is stopped due to actions above):</w:t>
      </w:r>
    </w:p>
    <w:p w14:paraId="67E756A2" w14:textId="77777777" w:rsidR="00D045B8" w:rsidRPr="00276E9B" w:rsidRDefault="00D045B8" w:rsidP="00D045B8">
      <w:pPr>
        <w:pStyle w:val="B2"/>
        <w:rPr>
          <w:bCs/>
        </w:rPr>
      </w:pPr>
      <w:r w:rsidRPr="00276E9B">
        <w:t>-</w:t>
      </w:r>
      <w:r w:rsidRPr="00276E9B">
        <w:tab/>
        <w:t>if VR(UH) &gt; VR(UR):</w:t>
      </w:r>
    </w:p>
    <w:p w14:paraId="30F3814F" w14:textId="77777777" w:rsidR="00D045B8" w:rsidRPr="00276E9B" w:rsidRDefault="00D045B8" w:rsidP="00D045B8">
      <w:pPr>
        <w:pStyle w:val="B3"/>
        <w:rPr>
          <w:bCs/>
        </w:rPr>
      </w:pPr>
      <w:r w:rsidRPr="00276E9B">
        <w:t>-</w:t>
      </w:r>
      <w:r w:rsidRPr="00276E9B">
        <w:tab/>
        <w:t xml:space="preserve">start </w:t>
      </w:r>
      <w:r w:rsidRPr="00276E9B">
        <w:rPr>
          <w:i/>
        </w:rPr>
        <w:t>t-Reordering</w:t>
      </w:r>
      <w:r w:rsidRPr="00276E9B">
        <w:t>;</w:t>
      </w:r>
    </w:p>
    <w:p w14:paraId="08B4823A" w14:textId="77777777" w:rsidR="00D045B8" w:rsidRPr="00276E9B" w:rsidRDefault="00D045B8" w:rsidP="00D045B8">
      <w:pPr>
        <w:pStyle w:val="B3"/>
        <w:rPr>
          <w:bCs/>
        </w:rPr>
      </w:pPr>
      <w:r w:rsidRPr="00276E9B">
        <w:t>-</w:t>
      </w:r>
      <w:r w:rsidRPr="00276E9B">
        <w:tab/>
        <w:t>set VR(UX) to VR(UH).</w:t>
      </w:r>
    </w:p>
    <w:p w14:paraId="0FF4AC56" w14:textId="77777777" w:rsidR="00D045B8" w:rsidRPr="00276E9B" w:rsidRDefault="00D045B8" w:rsidP="00D045B8">
      <w:r w:rsidRPr="00276E9B">
        <w:t>…</w:t>
      </w:r>
    </w:p>
    <w:p w14:paraId="38841ABC" w14:textId="77777777" w:rsidR="00D045B8" w:rsidRPr="00276E9B" w:rsidRDefault="00D045B8" w:rsidP="00D045B8">
      <w:pPr>
        <w:rPr>
          <w:bCs/>
          <w:lang w:eastAsia="ko-KR"/>
        </w:rPr>
      </w:pPr>
      <w:r w:rsidRPr="00276E9B">
        <w:rPr>
          <w:bCs/>
          <w:lang w:eastAsia="ko-KR"/>
        </w:rPr>
        <w:t xml:space="preserve">When </w:t>
      </w:r>
      <w:r w:rsidRPr="00276E9B">
        <w:rPr>
          <w:bCs/>
          <w:i/>
          <w:lang w:eastAsia="ko-KR"/>
        </w:rPr>
        <w:t>t-Reordering</w:t>
      </w:r>
      <w:r w:rsidRPr="00276E9B">
        <w:rPr>
          <w:bCs/>
          <w:lang w:eastAsia="ko-KR"/>
        </w:rPr>
        <w:t xml:space="preserve"> expires, the receiving UM RLC entity shall:</w:t>
      </w:r>
    </w:p>
    <w:p w14:paraId="3F0280AE" w14:textId="77777777" w:rsidR="00D045B8" w:rsidRPr="00276E9B" w:rsidRDefault="00D045B8" w:rsidP="00D045B8">
      <w:pPr>
        <w:pStyle w:val="B1"/>
      </w:pPr>
      <w:r w:rsidRPr="00276E9B">
        <w:t>-</w:t>
      </w:r>
      <w:r w:rsidRPr="00276E9B">
        <w:tab/>
        <w:t>update VR(UR) to the SN of the first UMD PDU with SN &gt;= VR(UX) that has not been received;</w:t>
      </w:r>
    </w:p>
    <w:p w14:paraId="5E0F59A4" w14:textId="77777777" w:rsidR="00D045B8" w:rsidRPr="00276E9B" w:rsidRDefault="00D045B8" w:rsidP="00D045B8">
      <w:pPr>
        <w:pStyle w:val="B1"/>
      </w:pPr>
      <w:r w:rsidRPr="00276E9B">
        <w:t>-</w:t>
      </w:r>
      <w:r w:rsidRPr="00276E9B">
        <w:tab/>
        <w:t xml:space="preserve">reassemble RLC SDUs from any UMD PDUs with SN &lt; updated VR(UR), remove RLC headers when doing so and deliver the reassembled RLC SDUs to upper layer in </w:t>
      </w:r>
      <w:r w:rsidRPr="00276E9B">
        <w:rPr>
          <w:lang w:eastAsia="zh-CN"/>
        </w:rPr>
        <w:t>ascending order of the RLC SN</w:t>
      </w:r>
      <w:r w:rsidRPr="00276E9B">
        <w:t xml:space="preserve"> if not delivered before;</w:t>
      </w:r>
    </w:p>
    <w:p w14:paraId="0DEEDEE5" w14:textId="77777777" w:rsidR="00D045B8" w:rsidRPr="00276E9B" w:rsidRDefault="00D045B8" w:rsidP="00D045B8">
      <w:pPr>
        <w:pStyle w:val="B1"/>
      </w:pPr>
      <w:r w:rsidRPr="00276E9B">
        <w:t>-</w:t>
      </w:r>
      <w:r w:rsidRPr="00276E9B">
        <w:tab/>
        <w:t>if VR(UH) &gt; VR(UR):</w:t>
      </w:r>
    </w:p>
    <w:p w14:paraId="1FE9A367" w14:textId="77777777" w:rsidR="00D045B8" w:rsidRPr="00276E9B" w:rsidRDefault="00D045B8" w:rsidP="00D045B8">
      <w:pPr>
        <w:pStyle w:val="B2"/>
        <w:rPr>
          <w:bCs/>
        </w:rPr>
      </w:pPr>
      <w:r w:rsidRPr="00276E9B">
        <w:t>-</w:t>
      </w:r>
      <w:r w:rsidRPr="00276E9B">
        <w:tab/>
        <w:t xml:space="preserve">start </w:t>
      </w:r>
      <w:r w:rsidRPr="00276E9B">
        <w:rPr>
          <w:i/>
        </w:rPr>
        <w:t>t-Reordering</w:t>
      </w:r>
      <w:r w:rsidRPr="00276E9B">
        <w:t>;</w:t>
      </w:r>
    </w:p>
    <w:p w14:paraId="612E6056" w14:textId="77777777" w:rsidR="00D045B8" w:rsidRPr="00276E9B" w:rsidRDefault="00D045B8" w:rsidP="00D045B8">
      <w:pPr>
        <w:pStyle w:val="B2"/>
        <w:rPr>
          <w:bCs/>
        </w:rPr>
      </w:pPr>
      <w:r w:rsidRPr="00276E9B">
        <w:t>-</w:t>
      </w:r>
      <w:r w:rsidRPr="00276E9B">
        <w:tab/>
        <w:t>set VR(UX) to VR(UH).</w:t>
      </w:r>
    </w:p>
    <w:p w14:paraId="4B32ACBE" w14:textId="77777777" w:rsidR="00D045B8" w:rsidRPr="00276E9B" w:rsidRDefault="00D045B8" w:rsidP="00D045B8">
      <w:r w:rsidRPr="00276E9B">
        <w:t>[TS 36.322, clause 6.2.1.3]</w:t>
      </w:r>
    </w:p>
    <w:p w14:paraId="7219C545" w14:textId="77777777" w:rsidR="00D045B8" w:rsidRPr="00276E9B" w:rsidRDefault="00D045B8" w:rsidP="00D045B8">
      <w:r w:rsidRPr="00276E9B">
        <w:t>…</w:t>
      </w:r>
    </w:p>
    <w:p w14:paraId="61B1D682" w14:textId="77777777" w:rsidR="00D045B8" w:rsidRPr="00276E9B" w:rsidRDefault="00D045B8" w:rsidP="00D045B8">
      <w:r w:rsidRPr="00276E9B">
        <w:t>An UM RLC entity is configured by RRC to use either a 5 bit SN or a 10 bit SN. When the 5 bit SN is configured, the length of the fixed part of the UMD PDU header is one byte. When the 10 bit SN is configured, the fixed part of the UMD PDU header is identical to the fixed part of the AMD PDU header, except for D/C, RF and P fields all being replaced with R1 fields. The extension part of the UMD PDU header is identical to the extension part of the AMD PDU header (regardless of the configured SN size).</w:t>
      </w:r>
    </w:p>
    <w:p w14:paraId="7E7F2F89" w14:textId="77777777" w:rsidR="00D045B8" w:rsidRPr="00276E9B" w:rsidRDefault="00D045B8" w:rsidP="00D045B8">
      <w:r w:rsidRPr="00276E9B">
        <w:t>…</w:t>
      </w:r>
    </w:p>
    <w:p w14:paraId="704F93B4" w14:textId="77777777" w:rsidR="00D045B8" w:rsidRPr="00276E9B" w:rsidRDefault="00D045B8" w:rsidP="00D045B8">
      <w:r w:rsidRPr="00276E9B">
        <w:t>[TS 36.322, clause 6.2.2.5]</w:t>
      </w:r>
    </w:p>
    <w:p w14:paraId="37E240D3" w14:textId="77777777" w:rsidR="00D045B8" w:rsidRPr="00276E9B" w:rsidRDefault="00D045B8" w:rsidP="00D045B8">
      <w:r w:rsidRPr="00276E9B">
        <w:t>Length: 11 bits for RLC UM, 11 bits or 15 bits for RLC AM. The length of the LI field for RLC AM is configured by upper layers.</w:t>
      </w:r>
    </w:p>
    <w:p w14:paraId="7DDDAFCC" w14:textId="77777777" w:rsidR="00D045B8" w:rsidRPr="00276E9B" w:rsidRDefault="00D045B8" w:rsidP="00D045B8">
      <w:r w:rsidRPr="00276E9B">
        <w:t>The LI field indicates the length in bytes of the corresponding Data field element present in the RLC data PDU delivered/received by an UM or an AM RLC entity. The first LI present in the RLC data PDU header corresponds to the first Data field element present in the Data field of the RLC data PDU, the second LI present in the RLC data PDU header corresponds to the second Data field element present in the Data field of the RLC data PDU, and so on. The value 0 is reserved.</w:t>
      </w:r>
    </w:p>
    <w:p w14:paraId="3CAE1A73" w14:textId="77777777" w:rsidR="00D045B8" w:rsidRPr="00276E9B" w:rsidRDefault="00D045B8" w:rsidP="00D045B8">
      <w:r w:rsidRPr="00276E9B">
        <w:t>[TS 36.322, clause 6.2.2.6]</w:t>
      </w:r>
    </w:p>
    <w:p w14:paraId="7E3972A2" w14:textId="77777777" w:rsidR="00D045B8" w:rsidRPr="00276E9B" w:rsidRDefault="00D045B8" w:rsidP="00D045B8">
      <w:r w:rsidRPr="00276E9B">
        <w:t>Length: 2 bits.</w:t>
      </w:r>
    </w:p>
    <w:p w14:paraId="7CEFAE47" w14:textId="77777777" w:rsidR="00D045B8" w:rsidRPr="00276E9B" w:rsidRDefault="00D045B8" w:rsidP="00D045B8">
      <w:r w:rsidRPr="00276E9B">
        <w:lastRenderedPageBreak/>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14:paraId="11FDDCB2" w14:textId="77777777" w:rsidR="00D045B8" w:rsidRPr="00276E9B" w:rsidRDefault="00D045B8" w:rsidP="00D045B8">
      <w:pPr>
        <w:pStyle w:val="TH"/>
        <w:rPr>
          <w:lang w:eastAsia="ja-JP"/>
        </w:rPr>
      </w:pPr>
      <w:r w:rsidRPr="00276E9B">
        <w:rPr>
          <w:lang w:eastAsia="ja-JP"/>
        </w:rPr>
        <w:t>Table 6</w:t>
      </w:r>
      <w:r w:rsidRPr="00276E9B">
        <w:t>.</w:t>
      </w:r>
      <w:r w:rsidRPr="00276E9B">
        <w:rPr>
          <w:lang w:eastAsia="ja-JP"/>
        </w:rPr>
        <w:t>2.2.6-1</w:t>
      </w:r>
      <w:r w:rsidRPr="00276E9B">
        <w:t xml:space="preserve">: </w:t>
      </w:r>
      <w:r w:rsidRPr="00276E9B">
        <w:rPr>
          <w:lang w:eastAsia="ja-JP"/>
        </w:rPr>
        <w:t>F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D045B8" w:rsidRPr="00276E9B" w14:paraId="08A066C6" w14:textId="77777777" w:rsidTr="00B76412">
        <w:trPr>
          <w:jc w:val="center"/>
        </w:trPr>
        <w:tc>
          <w:tcPr>
            <w:tcW w:w="1158" w:type="dxa"/>
          </w:tcPr>
          <w:p w14:paraId="530858BA" w14:textId="77777777" w:rsidR="00D045B8" w:rsidRPr="00276E9B" w:rsidRDefault="00D045B8" w:rsidP="00B76412">
            <w:pPr>
              <w:pStyle w:val="TAH"/>
              <w:ind w:left="1135" w:hanging="851"/>
            </w:pPr>
            <w:r w:rsidRPr="00276E9B">
              <w:t>Value</w:t>
            </w:r>
          </w:p>
        </w:tc>
        <w:tc>
          <w:tcPr>
            <w:tcW w:w="7018" w:type="dxa"/>
          </w:tcPr>
          <w:p w14:paraId="0240BD07" w14:textId="77777777" w:rsidR="00D045B8" w:rsidRPr="00276E9B" w:rsidRDefault="00D045B8" w:rsidP="00B76412">
            <w:pPr>
              <w:pStyle w:val="TAH"/>
              <w:ind w:left="1135" w:hanging="851"/>
            </w:pPr>
            <w:r w:rsidRPr="00276E9B">
              <w:t>Description</w:t>
            </w:r>
          </w:p>
        </w:tc>
      </w:tr>
      <w:tr w:rsidR="00D045B8" w:rsidRPr="00276E9B" w14:paraId="3A7A00EB" w14:textId="77777777" w:rsidTr="00B76412">
        <w:trPr>
          <w:jc w:val="center"/>
        </w:trPr>
        <w:tc>
          <w:tcPr>
            <w:tcW w:w="1158" w:type="dxa"/>
          </w:tcPr>
          <w:p w14:paraId="0C937A60" w14:textId="77777777" w:rsidR="00D045B8" w:rsidRPr="00276E9B" w:rsidRDefault="00D045B8" w:rsidP="00B76412">
            <w:pPr>
              <w:pStyle w:val="TAL"/>
              <w:ind w:left="1135" w:hanging="851"/>
            </w:pPr>
            <w:r w:rsidRPr="00276E9B">
              <w:t>00</w:t>
            </w:r>
          </w:p>
        </w:tc>
        <w:tc>
          <w:tcPr>
            <w:tcW w:w="7018" w:type="dxa"/>
          </w:tcPr>
          <w:p w14:paraId="10CA6114" w14:textId="77777777" w:rsidR="00D045B8" w:rsidRPr="00276E9B" w:rsidRDefault="00D045B8" w:rsidP="00B76412">
            <w:pPr>
              <w:pStyle w:val="TAL"/>
              <w:ind w:left="1135" w:hanging="851"/>
            </w:pPr>
            <w:r w:rsidRPr="00276E9B">
              <w:t>First byte of the Data field corresponds to the first byte of a RLC SDU.</w:t>
            </w:r>
          </w:p>
          <w:p w14:paraId="3EFAE6EE" w14:textId="77777777" w:rsidR="00D045B8" w:rsidRPr="00276E9B" w:rsidRDefault="00D045B8" w:rsidP="00B76412">
            <w:pPr>
              <w:pStyle w:val="TAL"/>
              <w:ind w:left="1135" w:hanging="851"/>
            </w:pPr>
            <w:r w:rsidRPr="00276E9B">
              <w:t>Last byte of the Data field corresponds to the last byte of a RLC SDU.</w:t>
            </w:r>
          </w:p>
        </w:tc>
      </w:tr>
      <w:tr w:rsidR="00D045B8" w:rsidRPr="00276E9B" w14:paraId="21B9ECD4" w14:textId="77777777" w:rsidTr="00B76412">
        <w:trPr>
          <w:jc w:val="center"/>
        </w:trPr>
        <w:tc>
          <w:tcPr>
            <w:tcW w:w="1158" w:type="dxa"/>
          </w:tcPr>
          <w:p w14:paraId="758203A5" w14:textId="77777777" w:rsidR="00D045B8" w:rsidRPr="00276E9B" w:rsidRDefault="00D045B8" w:rsidP="00B76412">
            <w:pPr>
              <w:pStyle w:val="TAL"/>
              <w:ind w:left="1135" w:hanging="851"/>
            </w:pPr>
            <w:r w:rsidRPr="00276E9B">
              <w:t>01</w:t>
            </w:r>
          </w:p>
        </w:tc>
        <w:tc>
          <w:tcPr>
            <w:tcW w:w="7018" w:type="dxa"/>
          </w:tcPr>
          <w:p w14:paraId="17D2CDB3" w14:textId="77777777" w:rsidR="00D045B8" w:rsidRPr="00276E9B" w:rsidRDefault="00D045B8" w:rsidP="00B76412">
            <w:pPr>
              <w:pStyle w:val="TAL"/>
              <w:ind w:left="1135" w:hanging="851"/>
            </w:pPr>
            <w:r w:rsidRPr="00276E9B">
              <w:t>First byte of the Data field corresponds to the first byte of a RLC SDU.</w:t>
            </w:r>
          </w:p>
          <w:p w14:paraId="0D2A1024" w14:textId="77777777" w:rsidR="00D045B8" w:rsidRPr="00276E9B" w:rsidRDefault="00D045B8" w:rsidP="00B76412">
            <w:pPr>
              <w:pStyle w:val="TAL"/>
              <w:ind w:left="1135" w:hanging="851"/>
            </w:pPr>
            <w:r w:rsidRPr="00276E9B">
              <w:t>Last byte of the Data field does not correspond to the last byte of a RLC SDU.</w:t>
            </w:r>
          </w:p>
        </w:tc>
      </w:tr>
      <w:tr w:rsidR="00D045B8" w:rsidRPr="00276E9B" w14:paraId="18420068" w14:textId="77777777" w:rsidTr="00B76412">
        <w:trPr>
          <w:jc w:val="center"/>
        </w:trPr>
        <w:tc>
          <w:tcPr>
            <w:tcW w:w="1158" w:type="dxa"/>
          </w:tcPr>
          <w:p w14:paraId="74BF39E2" w14:textId="77777777" w:rsidR="00D045B8" w:rsidRPr="00276E9B" w:rsidRDefault="00D045B8" w:rsidP="00B76412">
            <w:pPr>
              <w:pStyle w:val="TAL"/>
              <w:ind w:left="1135" w:hanging="851"/>
            </w:pPr>
            <w:r w:rsidRPr="00276E9B">
              <w:t>10</w:t>
            </w:r>
          </w:p>
        </w:tc>
        <w:tc>
          <w:tcPr>
            <w:tcW w:w="7018" w:type="dxa"/>
          </w:tcPr>
          <w:p w14:paraId="671C8E22" w14:textId="77777777" w:rsidR="00D045B8" w:rsidRPr="00276E9B" w:rsidRDefault="00D045B8" w:rsidP="00B76412">
            <w:pPr>
              <w:pStyle w:val="TAL"/>
              <w:ind w:left="1135" w:hanging="851"/>
            </w:pPr>
            <w:r w:rsidRPr="00276E9B">
              <w:t>First byte of the Data field does not correspond to the first byte of a RLC SDU.</w:t>
            </w:r>
          </w:p>
          <w:p w14:paraId="4D859215" w14:textId="77777777" w:rsidR="00D045B8" w:rsidRPr="00276E9B" w:rsidRDefault="00D045B8" w:rsidP="00B76412">
            <w:pPr>
              <w:pStyle w:val="TAL"/>
              <w:ind w:left="1135" w:hanging="851"/>
            </w:pPr>
            <w:r w:rsidRPr="00276E9B">
              <w:t>Last byte of the Data field corresponds to the last byte of a RLC SDU.</w:t>
            </w:r>
          </w:p>
        </w:tc>
      </w:tr>
      <w:tr w:rsidR="00D045B8" w:rsidRPr="00276E9B" w14:paraId="09078619" w14:textId="77777777" w:rsidTr="00B76412">
        <w:trPr>
          <w:jc w:val="center"/>
        </w:trPr>
        <w:tc>
          <w:tcPr>
            <w:tcW w:w="1158" w:type="dxa"/>
          </w:tcPr>
          <w:p w14:paraId="371641EA" w14:textId="77777777" w:rsidR="00D045B8" w:rsidRPr="00276E9B" w:rsidRDefault="00D045B8" w:rsidP="00B76412">
            <w:pPr>
              <w:pStyle w:val="TAL"/>
              <w:ind w:left="1135" w:hanging="851"/>
            </w:pPr>
            <w:r w:rsidRPr="00276E9B">
              <w:t>11</w:t>
            </w:r>
          </w:p>
        </w:tc>
        <w:tc>
          <w:tcPr>
            <w:tcW w:w="7018" w:type="dxa"/>
          </w:tcPr>
          <w:p w14:paraId="6BEB8752" w14:textId="77777777" w:rsidR="00D045B8" w:rsidRPr="00276E9B" w:rsidRDefault="00D045B8" w:rsidP="00B76412">
            <w:pPr>
              <w:pStyle w:val="TAL"/>
              <w:ind w:left="1135" w:hanging="851"/>
            </w:pPr>
            <w:r w:rsidRPr="00276E9B">
              <w:t>First byte of the Data field does not correspond to the first byte of a RLC SDU.</w:t>
            </w:r>
          </w:p>
          <w:p w14:paraId="45B34269" w14:textId="77777777" w:rsidR="00D045B8" w:rsidRPr="00276E9B" w:rsidRDefault="00D045B8" w:rsidP="00B76412">
            <w:pPr>
              <w:pStyle w:val="TAL"/>
              <w:ind w:left="1135" w:hanging="851"/>
            </w:pPr>
            <w:r w:rsidRPr="00276E9B">
              <w:t>Last byte of the Data field does not correspond to the last byte of a RLC SDU.</w:t>
            </w:r>
          </w:p>
        </w:tc>
      </w:tr>
    </w:tbl>
    <w:p w14:paraId="00B0194B" w14:textId="77777777" w:rsidR="00D045B8" w:rsidRPr="00276E9B" w:rsidRDefault="00D045B8" w:rsidP="00D045B8"/>
    <w:p w14:paraId="7EC70C2A" w14:textId="77777777" w:rsidR="00D045B8" w:rsidRPr="00276E9B" w:rsidRDefault="00D045B8" w:rsidP="00D045B8">
      <w:pPr>
        <w:rPr>
          <w:rFonts w:eastAsia="PMingLiU"/>
          <w:lang w:eastAsia="zh-TW"/>
        </w:rPr>
      </w:pPr>
      <w:r w:rsidRPr="00276E9B">
        <w:rPr>
          <w:rFonts w:eastAsia="MS Gothic"/>
        </w:rPr>
        <w:t>[TS 36.</w:t>
      </w:r>
      <w:r w:rsidRPr="00276E9B">
        <w:rPr>
          <w:lang w:eastAsia="zh-CN"/>
        </w:rPr>
        <w:t>322</w:t>
      </w:r>
      <w:r w:rsidRPr="00276E9B">
        <w:rPr>
          <w:rFonts w:eastAsia="MS Gothic"/>
        </w:rPr>
        <w:t xml:space="preserve">, clause </w:t>
      </w:r>
      <w:r w:rsidRPr="00276E9B">
        <w:t>7.2</w:t>
      </w:r>
      <w:r w:rsidRPr="00276E9B">
        <w:rPr>
          <w:rFonts w:eastAsia="MS Gothic"/>
        </w:rPr>
        <w:t>]</w:t>
      </w:r>
    </w:p>
    <w:p w14:paraId="352A90C2" w14:textId="77777777" w:rsidR="00D045B8" w:rsidRPr="00276E9B" w:rsidRDefault="00D045B8" w:rsidP="00D045B8">
      <w:r w:rsidRPr="00276E9B">
        <w:t>a) AM_Window_Size</w:t>
      </w:r>
    </w:p>
    <w:p w14:paraId="3D003E44" w14:textId="77777777" w:rsidR="00D045B8" w:rsidRPr="00276E9B" w:rsidRDefault="00D045B8" w:rsidP="00D045B8">
      <w:r w:rsidRPr="00276E9B">
        <w:t>This constant is used by both the transmitting side and the receiving side of each AM RLC entity to calculate VT(MS) from VT(A), and VR(MR) from VR(R). AM_Window_Size = 512 when a 10 bit SN is used, AM_Window_Size = 32768 when a 16 bit SN is used.</w:t>
      </w:r>
    </w:p>
    <w:p w14:paraId="4D617DBC" w14:textId="77777777" w:rsidR="00D045B8" w:rsidRPr="00276E9B" w:rsidRDefault="00D045B8" w:rsidP="00D045B8">
      <w:r w:rsidRPr="00276E9B">
        <w:t>b) UM_Window_Size</w:t>
      </w:r>
    </w:p>
    <w:p w14:paraId="302176A1" w14:textId="77777777" w:rsidR="00D045B8" w:rsidRPr="00276E9B" w:rsidRDefault="00D045B8" w:rsidP="00D045B8">
      <w:r w:rsidRPr="00276E9B">
        <w:t>This constant is used by the receiving UM RLC entity to define SNs of those UMD PDUs that can be received without causing an advancement of the receiving window. UM_Window_Size = 16 when a 5 bit SN is configured, UM_Window_Size = 512 when a 10 bit SN is configured and UM_Window_Size = 0 when the receiving UM RLC entity is configured for MCCH, MTCH</w:t>
      </w:r>
      <w:r w:rsidRPr="00276E9B">
        <w:rPr>
          <w:lang w:eastAsia="zh-CN"/>
        </w:rPr>
        <w:t>, SC-MCCH, SC-MTCH</w:t>
      </w:r>
      <w:r w:rsidRPr="00276E9B">
        <w:t xml:space="preserve"> or STCH for sidelink communication.</w:t>
      </w:r>
    </w:p>
    <w:p w14:paraId="0ED0D675" w14:textId="77777777" w:rsidR="00D045B8" w:rsidRPr="00276E9B" w:rsidRDefault="00D045B8" w:rsidP="00DE410C">
      <w:pPr>
        <w:pStyle w:val="Heading5"/>
        <w:rPr>
          <w:rFonts w:eastAsia="DengXian"/>
        </w:rPr>
      </w:pPr>
      <w:r w:rsidRPr="00276E9B">
        <w:rPr>
          <w:rFonts w:eastAsia="DengXian"/>
        </w:rPr>
        <w:t>2</w:t>
      </w:r>
      <w:r w:rsidRPr="00276E9B">
        <w:rPr>
          <w:rFonts w:eastAsia="PMingLiU"/>
          <w:lang w:eastAsia="zh-TW"/>
        </w:rPr>
        <w:t>2</w:t>
      </w:r>
      <w:r w:rsidRPr="00276E9B">
        <w:rPr>
          <w:rFonts w:eastAsia="DengXian"/>
        </w:rPr>
        <w:t>.</w:t>
      </w:r>
      <w:r w:rsidRPr="00276E9B">
        <w:rPr>
          <w:rFonts w:eastAsia="PMingLiU"/>
          <w:lang w:eastAsia="zh-TW"/>
        </w:rPr>
        <w:t>3</w:t>
      </w:r>
      <w:r w:rsidRPr="00276E9B">
        <w:rPr>
          <w:rFonts w:eastAsia="DengXian"/>
        </w:rPr>
        <w:t>.2</w:t>
      </w:r>
      <w:r w:rsidRPr="00276E9B">
        <w:rPr>
          <w:rFonts w:eastAsia="PMingLiU"/>
          <w:lang w:eastAsia="zh-TW"/>
        </w:rPr>
        <w:t>.6</w:t>
      </w:r>
      <w:r w:rsidRPr="00276E9B">
        <w:rPr>
          <w:rFonts w:eastAsia="DengXian"/>
        </w:rPr>
        <w:t>.3</w:t>
      </w:r>
      <w:r w:rsidRPr="00276E9B">
        <w:rPr>
          <w:rFonts w:eastAsia="DengXian"/>
        </w:rPr>
        <w:tab/>
        <w:t>Test description</w:t>
      </w:r>
    </w:p>
    <w:p w14:paraId="7CC0036B" w14:textId="77777777" w:rsidR="00D045B8" w:rsidRPr="00276E9B" w:rsidRDefault="00D045B8" w:rsidP="00D045B8">
      <w:pPr>
        <w:pStyle w:val="H6"/>
      </w:pPr>
      <w:r w:rsidRPr="00276E9B">
        <w:rPr>
          <w:rFonts w:eastAsia="DengXian"/>
        </w:rPr>
        <w:t>2</w:t>
      </w:r>
      <w:r w:rsidRPr="00276E9B">
        <w:rPr>
          <w:rFonts w:eastAsia="PMingLiU"/>
          <w:lang w:eastAsia="zh-TW"/>
        </w:rPr>
        <w:t>2</w:t>
      </w:r>
      <w:r w:rsidRPr="00276E9B">
        <w:rPr>
          <w:rFonts w:eastAsia="DengXian"/>
        </w:rPr>
        <w:t>.</w:t>
      </w:r>
      <w:r w:rsidRPr="00276E9B">
        <w:rPr>
          <w:rFonts w:eastAsia="PMingLiU"/>
          <w:lang w:eastAsia="zh-TW"/>
        </w:rPr>
        <w:t>3</w:t>
      </w:r>
      <w:r w:rsidRPr="00276E9B">
        <w:rPr>
          <w:rFonts w:eastAsia="DengXian"/>
        </w:rPr>
        <w:t>.2</w:t>
      </w:r>
      <w:r w:rsidRPr="00276E9B">
        <w:rPr>
          <w:rFonts w:eastAsia="PMingLiU"/>
          <w:lang w:eastAsia="zh-TW"/>
        </w:rPr>
        <w:t>.6</w:t>
      </w:r>
      <w:r w:rsidRPr="00276E9B">
        <w:rPr>
          <w:rFonts w:eastAsia="DengXian"/>
        </w:rPr>
        <w:t>.</w:t>
      </w:r>
      <w:r w:rsidRPr="00276E9B">
        <w:t>3.1</w:t>
      </w:r>
      <w:r w:rsidRPr="00276E9B">
        <w:tab/>
        <w:t>Pre-test conditions</w:t>
      </w:r>
    </w:p>
    <w:p w14:paraId="6D50138F" w14:textId="77777777" w:rsidR="00D045B8" w:rsidRPr="00276E9B" w:rsidRDefault="00D045B8" w:rsidP="00D045B8">
      <w:pPr>
        <w:pStyle w:val="H6"/>
      </w:pPr>
      <w:r w:rsidRPr="00276E9B">
        <w:t>System Simulator:</w:t>
      </w:r>
    </w:p>
    <w:p w14:paraId="340B402C" w14:textId="77777777" w:rsidR="00D045B8" w:rsidRPr="00276E9B" w:rsidRDefault="00D045B8" w:rsidP="00D045B8">
      <w:pPr>
        <w:pStyle w:val="B1"/>
        <w:rPr>
          <w:lang w:eastAsia="zh-CN"/>
        </w:rPr>
      </w:pPr>
      <w:r w:rsidRPr="00276E9B">
        <w:t>-</w:t>
      </w:r>
      <w:r w:rsidRPr="00276E9B">
        <w:tab/>
      </w:r>
      <w:r w:rsidRPr="00276E9B">
        <w:rPr>
          <w:rFonts w:eastAsia="PMingLiU"/>
          <w:lang w:eastAsia="zh-TW"/>
        </w:rPr>
        <w:t>Nc</w:t>
      </w:r>
      <w:r w:rsidRPr="00276E9B">
        <w:rPr>
          <w:lang w:eastAsia="zh-CN"/>
        </w:rPr>
        <w:t xml:space="preserve">ell </w:t>
      </w:r>
      <w:r w:rsidRPr="00276E9B">
        <w:t>1</w:t>
      </w:r>
      <w:r w:rsidRPr="00276E9B">
        <w:rPr>
          <w:lang w:eastAsia="zh-CN"/>
        </w:rPr>
        <w:t xml:space="preserve">. </w:t>
      </w:r>
    </w:p>
    <w:p w14:paraId="2EA9AF21" w14:textId="77777777" w:rsidR="00D045B8" w:rsidRPr="00276E9B" w:rsidRDefault="00D045B8" w:rsidP="00D045B8">
      <w:pPr>
        <w:pStyle w:val="B1"/>
        <w:rPr>
          <w:lang w:eastAsia="zh-CN"/>
        </w:rPr>
      </w:pPr>
      <w:r w:rsidRPr="00276E9B">
        <w:t>-</w:t>
      </w:r>
      <w:r w:rsidRPr="00276E9B">
        <w:tab/>
        <w:t>System information combination 5 as defined in TS 36.508[18] clause 8.1.4.3.1 is used in Ncell</w:t>
      </w:r>
      <w:r w:rsidRPr="00276E9B">
        <w:rPr>
          <w:lang w:eastAsia="zh-CN"/>
        </w:rPr>
        <w:t xml:space="preserve"> 1.</w:t>
      </w:r>
    </w:p>
    <w:p w14:paraId="3EB041FB" w14:textId="77777777" w:rsidR="00D045B8" w:rsidRPr="00276E9B" w:rsidRDefault="00D045B8" w:rsidP="00D045B8">
      <w:pPr>
        <w:pStyle w:val="B1"/>
        <w:rPr>
          <w:rFonts w:eastAsia="PMingLiU"/>
          <w:lang w:eastAsia="zh-TW"/>
        </w:rPr>
      </w:pPr>
      <w:r w:rsidRPr="00276E9B">
        <w:t>-</w:t>
      </w:r>
      <w:r w:rsidRPr="00276E9B">
        <w:tab/>
      </w:r>
      <w:r w:rsidRPr="00276E9B">
        <w:rPr>
          <w:lang w:eastAsia="zh-CN"/>
        </w:rPr>
        <w:t>SCPTMConfiguration-NB</w:t>
      </w:r>
      <w:r w:rsidRPr="00276E9B">
        <w:t xml:space="preserve"> as defined in TS 36.508[18] Table 8.1.6.1-15a is transmitted on </w:t>
      </w:r>
      <w:r w:rsidRPr="00276E9B">
        <w:rPr>
          <w:lang w:eastAsia="zh-CN"/>
        </w:rPr>
        <w:t>SC-</w:t>
      </w:r>
      <w:r w:rsidRPr="00276E9B">
        <w:t>MCCH</w:t>
      </w:r>
      <w:r w:rsidRPr="00276E9B">
        <w:rPr>
          <w:lang w:eastAsia="zh-CN"/>
        </w:rPr>
        <w:t>.</w:t>
      </w:r>
    </w:p>
    <w:p w14:paraId="0AE00E7B" w14:textId="77777777" w:rsidR="00D045B8" w:rsidRPr="00276E9B" w:rsidRDefault="00D045B8" w:rsidP="00D045B8">
      <w:pPr>
        <w:pStyle w:val="H6"/>
      </w:pPr>
      <w:r w:rsidRPr="00276E9B">
        <w:t>UE:</w:t>
      </w:r>
    </w:p>
    <w:p w14:paraId="5098456C" w14:textId="77777777" w:rsidR="00D045B8" w:rsidRPr="00276E9B" w:rsidRDefault="00D045B8" w:rsidP="00D045B8">
      <w:pPr>
        <w:pStyle w:val="B1"/>
        <w:rPr>
          <w:lang w:eastAsia="zh-CN"/>
        </w:rPr>
      </w:pPr>
      <w:r w:rsidRPr="00276E9B">
        <w:t>-</w:t>
      </w:r>
      <w:r w:rsidRPr="00276E9B">
        <w:tab/>
      </w:r>
      <w:r w:rsidRPr="00276E9B">
        <w:rPr>
          <w:lang w:eastAsia="zh-CN"/>
        </w:rPr>
        <w:t>E-UTRAN NB-IoT UE supporting SC-PTM services.</w:t>
      </w:r>
    </w:p>
    <w:p w14:paraId="7CAC17AC" w14:textId="77777777" w:rsidR="00D045B8" w:rsidRPr="00276E9B" w:rsidRDefault="00D045B8" w:rsidP="00D045B8">
      <w:pPr>
        <w:pStyle w:val="H6"/>
      </w:pPr>
      <w:r w:rsidRPr="00276E9B">
        <w:t>Preamble:</w:t>
      </w:r>
    </w:p>
    <w:p w14:paraId="711520B6" w14:textId="77777777" w:rsidR="00D045B8" w:rsidRPr="00276E9B" w:rsidRDefault="00D045B8" w:rsidP="00D045B8">
      <w:pPr>
        <w:pStyle w:val="B1"/>
        <w:rPr>
          <w:lang w:eastAsia="zh-CN"/>
        </w:rPr>
      </w:pPr>
      <w:r w:rsidRPr="00276E9B">
        <w:t>-</w:t>
      </w:r>
      <w:r w:rsidRPr="00276E9B">
        <w:tab/>
      </w:r>
      <w:r w:rsidRPr="00276E9B">
        <w:rPr>
          <w:lang w:eastAsia="zh-CN"/>
        </w:rPr>
        <w:t>UE is in NB-IoT UE Registered, Connected mode</w:t>
      </w:r>
      <w:r w:rsidRPr="00276E9B">
        <w:rPr>
          <w:rFonts w:eastAsia="PMingLiU"/>
          <w:lang w:eastAsia="zh-TW"/>
        </w:rPr>
        <w:t>, UE Test Mode Activated</w:t>
      </w:r>
      <w:r w:rsidRPr="00276E9B">
        <w:rPr>
          <w:lang w:eastAsia="zh-CN"/>
        </w:rPr>
        <w:t xml:space="preserve"> (State 2</w:t>
      </w:r>
      <w:r w:rsidRPr="00276E9B">
        <w:rPr>
          <w:rFonts w:eastAsia="PMingLiU"/>
          <w:lang w:eastAsia="zh-TW"/>
        </w:rPr>
        <w:t>A</w:t>
      </w:r>
      <w:r w:rsidRPr="00276E9B">
        <w:rPr>
          <w:lang w:eastAsia="zh-CN"/>
        </w:rPr>
        <w:t xml:space="preserve">-NB) according to TS 36.508 [18] in </w:t>
      </w:r>
      <w:r w:rsidRPr="00276E9B">
        <w:rPr>
          <w:rFonts w:eastAsia="PMingLiU"/>
          <w:lang w:eastAsia="zh-TW"/>
        </w:rPr>
        <w:t>Nc</w:t>
      </w:r>
      <w:r w:rsidRPr="00276E9B">
        <w:rPr>
          <w:lang w:eastAsia="zh-CN"/>
        </w:rPr>
        <w:t>ell 1(serving cell) with the UE Test Mode Activated.</w:t>
      </w:r>
    </w:p>
    <w:p w14:paraId="5294D071" w14:textId="77777777" w:rsidR="00D045B8" w:rsidRPr="00276E9B" w:rsidRDefault="00D045B8" w:rsidP="00D045B8">
      <w:pPr>
        <w:pStyle w:val="B1"/>
        <w:rPr>
          <w:lang w:eastAsia="zh-CN"/>
        </w:rPr>
      </w:pPr>
      <w:r w:rsidRPr="00276E9B">
        <w:rPr>
          <w:lang w:eastAsia="zh-CN"/>
        </w:rPr>
        <w:t>-</w:t>
      </w:r>
      <w:r w:rsidRPr="00276E9B">
        <w:rPr>
          <w:lang w:eastAsia="zh-CN"/>
        </w:rPr>
        <w:tab/>
        <w:t>T</w:t>
      </w:r>
      <w:r w:rsidRPr="00276E9B">
        <w:t xml:space="preserve">he UE is made </w:t>
      </w:r>
      <w:r w:rsidRPr="00276E9B">
        <w:rPr>
          <w:lang w:eastAsia="zh-CN"/>
        </w:rPr>
        <w:t xml:space="preserve">interested in </w:t>
      </w:r>
      <w:r w:rsidRPr="00276E9B">
        <w:t>receiv</w:t>
      </w:r>
      <w:r w:rsidRPr="00276E9B">
        <w:rPr>
          <w:lang w:eastAsia="zh-CN"/>
        </w:rPr>
        <w:t>ing SC-PTM</w:t>
      </w:r>
      <w:r w:rsidRPr="00276E9B">
        <w:t xml:space="preserve"> service in the PLMN of </w:t>
      </w:r>
      <w:r w:rsidRPr="00276E9B">
        <w:rPr>
          <w:rFonts w:eastAsia="PMingLiU"/>
          <w:lang w:eastAsia="zh-TW"/>
        </w:rPr>
        <w:t>Nc</w:t>
      </w:r>
      <w:r w:rsidRPr="00276E9B">
        <w:rPr>
          <w:lang w:eastAsia="zh-CN"/>
        </w:rPr>
        <w:t xml:space="preserve">ell </w:t>
      </w:r>
      <w:r w:rsidRPr="00276E9B">
        <w:t>1 with MBMS Service ID</w:t>
      </w:r>
      <w:r w:rsidRPr="00276E9B" w:rsidDel="00D103EC">
        <w:t xml:space="preserve"> </w:t>
      </w:r>
      <w:r w:rsidRPr="00276E9B">
        <w:rPr>
          <w:lang w:eastAsia="zh-CN"/>
        </w:rPr>
        <w:t>1</w:t>
      </w:r>
      <w:r w:rsidRPr="00276E9B">
        <w:t>.</w:t>
      </w:r>
    </w:p>
    <w:p w14:paraId="320D4F4D" w14:textId="77777777" w:rsidR="00D045B8" w:rsidRPr="00276E9B" w:rsidRDefault="00D045B8" w:rsidP="00D045B8">
      <w:pPr>
        <w:pStyle w:val="H6"/>
        <w:rPr>
          <w:lang w:eastAsia="zh-CN"/>
        </w:rPr>
      </w:pPr>
      <w:r w:rsidRPr="00276E9B">
        <w:rPr>
          <w:rFonts w:eastAsia="DengXian"/>
        </w:rPr>
        <w:lastRenderedPageBreak/>
        <w:t>2</w:t>
      </w:r>
      <w:r w:rsidRPr="00276E9B">
        <w:rPr>
          <w:rFonts w:eastAsia="PMingLiU"/>
          <w:lang w:eastAsia="zh-TW"/>
        </w:rPr>
        <w:t>2</w:t>
      </w:r>
      <w:r w:rsidRPr="00276E9B">
        <w:rPr>
          <w:rFonts w:eastAsia="DengXian"/>
        </w:rPr>
        <w:t>.</w:t>
      </w:r>
      <w:r w:rsidRPr="00276E9B">
        <w:rPr>
          <w:rFonts w:eastAsia="PMingLiU"/>
          <w:lang w:eastAsia="zh-TW"/>
        </w:rPr>
        <w:t>3</w:t>
      </w:r>
      <w:r w:rsidRPr="00276E9B">
        <w:rPr>
          <w:rFonts w:eastAsia="DengXian"/>
        </w:rPr>
        <w:t>.2</w:t>
      </w:r>
      <w:r w:rsidRPr="00276E9B">
        <w:rPr>
          <w:rFonts w:eastAsia="PMingLiU"/>
          <w:lang w:eastAsia="zh-TW"/>
        </w:rPr>
        <w:t>.6</w:t>
      </w:r>
      <w:r w:rsidRPr="00276E9B">
        <w:rPr>
          <w:rFonts w:eastAsia="DengXian"/>
        </w:rPr>
        <w:t>.</w:t>
      </w:r>
      <w:r w:rsidRPr="00276E9B">
        <w:t>3</w:t>
      </w:r>
      <w:r w:rsidRPr="00276E9B">
        <w:rPr>
          <w:lang w:eastAsia="zh-CN"/>
        </w:rPr>
        <w:t>.2</w:t>
      </w:r>
      <w:r w:rsidRPr="00276E9B">
        <w:tab/>
        <w:t>Test procedure sequence</w:t>
      </w:r>
    </w:p>
    <w:p w14:paraId="43A8050E" w14:textId="77777777" w:rsidR="00D045B8" w:rsidRPr="00276E9B" w:rsidRDefault="00D045B8" w:rsidP="00D045B8">
      <w:pPr>
        <w:pStyle w:val="TH"/>
      </w:pPr>
      <w:r w:rsidRPr="00276E9B">
        <w:t xml:space="preserve">Table </w:t>
      </w:r>
      <w:r w:rsidRPr="00276E9B">
        <w:rPr>
          <w:rFonts w:eastAsia="DengXian"/>
        </w:rPr>
        <w:t>2</w:t>
      </w:r>
      <w:r w:rsidRPr="00276E9B">
        <w:rPr>
          <w:rFonts w:eastAsia="PMingLiU"/>
          <w:lang w:eastAsia="zh-TW"/>
        </w:rPr>
        <w:t>2</w:t>
      </w:r>
      <w:r w:rsidRPr="00276E9B">
        <w:rPr>
          <w:rFonts w:eastAsia="DengXian"/>
        </w:rPr>
        <w:t>.</w:t>
      </w:r>
      <w:r w:rsidRPr="00276E9B">
        <w:rPr>
          <w:rFonts w:eastAsia="PMingLiU"/>
          <w:lang w:eastAsia="zh-TW"/>
        </w:rPr>
        <w:t>3</w:t>
      </w:r>
      <w:r w:rsidRPr="00276E9B">
        <w:rPr>
          <w:rFonts w:eastAsia="DengXian"/>
        </w:rPr>
        <w:t>.2</w:t>
      </w:r>
      <w:r w:rsidRPr="00276E9B">
        <w:rPr>
          <w:rFonts w:eastAsia="PMingLiU"/>
          <w:lang w:eastAsia="zh-TW"/>
        </w:rPr>
        <w:t>.6</w:t>
      </w:r>
      <w:r w:rsidRPr="00276E9B">
        <w:rPr>
          <w:rFonts w:eastAsia="DengXian"/>
        </w:rPr>
        <w:t>.</w:t>
      </w:r>
      <w:r w:rsidRPr="00276E9B">
        <w:t>3.2-</w:t>
      </w:r>
      <w:r w:rsidRPr="00276E9B">
        <w:rPr>
          <w:rFonts w:eastAsia="PMingLiU"/>
          <w:lang w:eastAsia="zh-TW"/>
        </w:rPr>
        <w:t>1</w:t>
      </w:r>
      <w:r w:rsidRPr="00276E9B">
        <w:t>: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2"/>
        <w:gridCol w:w="709"/>
        <w:gridCol w:w="2972"/>
        <w:gridCol w:w="570"/>
        <w:gridCol w:w="859"/>
      </w:tblGrid>
      <w:tr w:rsidR="00D045B8" w:rsidRPr="00276E9B" w14:paraId="01A61DB2" w14:textId="77777777" w:rsidTr="00B76412">
        <w:tc>
          <w:tcPr>
            <w:tcW w:w="534" w:type="dxa"/>
            <w:tcBorders>
              <w:top w:val="single" w:sz="6" w:space="0" w:color="auto"/>
              <w:left w:val="single" w:sz="6" w:space="0" w:color="auto"/>
              <w:bottom w:val="nil"/>
            </w:tcBorders>
          </w:tcPr>
          <w:p w14:paraId="1FD6B9E3" w14:textId="77777777" w:rsidR="00D045B8" w:rsidRPr="00276E9B" w:rsidRDefault="00D045B8" w:rsidP="00B76412">
            <w:pPr>
              <w:pStyle w:val="TAH"/>
              <w:rPr>
                <w:lang w:eastAsia="sv-SE"/>
              </w:rPr>
            </w:pPr>
            <w:r w:rsidRPr="00276E9B">
              <w:rPr>
                <w:lang w:eastAsia="sv-SE"/>
              </w:rPr>
              <w:lastRenderedPageBreak/>
              <w:t>St</w:t>
            </w:r>
          </w:p>
        </w:tc>
        <w:tc>
          <w:tcPr>
            <w:tcW w:w="3962" w:type="dxa"/>
            <w:tcBorders>
              <w:top w:val="single" w:sz="6" w:space="0" w:color="auto"/>
              <w:bottom w:val="nil"/>
            </w:tcBorders>
          </w:tcPr>
          <w:p w14:paraId="0BA5FE1A" w14:textId="77777777" w:rsidR="00D045B8" w:rsidRPr="00276E9B" w:rsidRDefault="00D045B8" w:rsidP="00B76412">
            <w:pPr>
              <w:pStyle w:val="TAH"/>
              <w:rPr>
                <w:lang w:eastAsia="sv-SE"/>
              </w:rPr>
            </w:pPr>
            <w:r w:rsidRPr="00276E9B">
              <w:rPr>
                <w:lang w:eastAsia="sv-SE"/>
              </w:rPr>
              <w:t>Procedure</w:t>
            </w:r>
          </w:p>
        </w:tc>
        <w:tc>
          <w:tcPr>
            <w:tcW w:w="3681" w:type="dxa"/>
            <w:gridSpan w:val="2"/>
            <w:tcBorders>
              <w:top w:val="single" w:sz="6" w:space="0" w:color="auto"/>
              <w:bottom w:val="single" w:sz="6" w:space="0" w:color="auto"/>
            </w:tcBorders>
          </w:tcPr>
          <w:p w14:paraId="7A11ED9B" w14:textId="77777777" w:rsidR="00D045B8" w:rsidRPr="00276E9B" w:rsidRDefault="00D045B8" w:rsidP="00B76412">
            <w:pPr>
              <w:pStyle w:val="TAH"/>
              <w:rPr>
                <w:lang w:eastAsia="sv-SE"/>
              </w:rPr>
            </w:pPr>
            <w:r w:rsidRPr="00276E9B">
              <w:rPr>
                <w:lang w:eastAsia="sv-SE"/>
              </w:rPr>
              <w:t>Message Sequence</w:t>
            </w:r>
          </w:p>
        </w:tc>
        <w:tc>
          <w:tcPr>
            <w:tcW w:w="570" w:type="dxa"/>
            <w:tcBorders>
              <w:top w:val="single" w:sz="6" w:space="0" w:color="auto"/>
              <w:bottom w:val="single" w:sz="6" w:space="0" w:color="auto"/>
            </w:tcBorders>
          </w:tcPr>
          <w:p w14:paraId="1CD53C10" w14:textId="77777777" w:rsidR="00D045B8" w:rsidRPr="00276E9B" w:rsidRDefault="00D045B8" w:rsidP="00B76412">
            <w:pPr>
              <w:pStyle w:val="TAH"/>
              <w:rPr>
                <w:lang w:eastAsia="sv-SE"/>
              </w:rPr>
            </w:pPr>
            <w:r w:rsidRPr="00276E9B">
              <w:rPr>
                <w:lang w:eastAsia="sv-SE"/>
              </w:rPr>
              <w:t>TP</w:t>
            </w:r>
          </w:p>
        </w:tc>
        <w:tc>
          <w:tcPr>
            <w:tcW w:w="859" w:type="dxa"/>
            <w:tcBorders>
              <w:top w:val="single" w:sz="6" w:space="0" w:color="auto"/>
              <w:bottom w:val="nil"/>
              <w:right w:val="single" w:sz="6" w:space="0" w:color="auto"/>
            </w:tcBorders>
          </w:tcPr>
          <w:p w14:paraId="3B6DE2E4" w14:textId="77777777" w:rsidR="00D045B8" w:rsidRPr="00276E9B" w:rsidRDefault="00D045B8" w:rsidP="00B76412">
            <w:pPr>
              <w:pStyle w:val="TAH"/>
              <w:rPr>
                <w:lang w:eastAsia="sv-SE"/>
              </w:rPr>
            </w:pPr>
            <w:r w:rsidRPr="00276E9B">
              <w:rPr>
                <w:lang w:eastAsia="sv-SE"/>
              </w:rPr>
              <w:t>Verdict</w:t>
            </w:r>
          </w:p>
        </w:tc>
      </w:tr>
      <w:tr w:rsidR="00D045B8" w:rsidRPr="00276E9B" w14:paraId="1EDC65E4" w14:textId="77777777" w:rsidTr="00B76412">
        <w:tc>
          <w:tcPr>
            <w:tcW w:w="534" w:type="dxa"/>
            <w:tcBorders>
              <w:top w:val="nil"/>
              <w:left w:val="single" w:sz="6" w:space="0" w:color="auto"/>
              <w:bottom w:val="single" w:sz="6" w:space="0" w:color="auto"/>
            </w:tcBorders>
          </w:tcPr>
          <w:p w14:paraId="5CCDF979" w14:textId="77777777" w:rsidR="00D045B8" w:rsidRPr="00276E9B" w:rsidRDefault="00D045B8" w:rsidP="00B76412">
            <w:pPr>
              <w:pStyle w:val="TAH"/>
              <w:rPr>
                <w:rFonts w:eastAsia="MS Gothic"/>
                <w:lang w:eastAsia="sv-SE"/>
              </w:rPr>
            </w:pPr>
          </w:p>
        </w:tc>
        <w:tc>
          <w:tcPr>
            <w:tcW w:w="3962" w:type="dxa"/>
            <w:tcBorders>
              <w:top w:val="nil"/>
              <w:bottom w:val="single" w:sz="6" w:space="0" w:color="auto"/>
            </w:tcBorders>
          </w:tcPr>
          <w:p w14:paraId="64E87F8E" w14:textId="77777777" w:rsidR="00D045B8" w:rsidRPr="00276E9B" w:rsidRDefault="00D045B8" w:rsidP="00B76412">
            <w:pPr>
              <w:pStyle w:val="TAH"/>
              <w:rPr>
                <w:rFonts w:eastAsia="MS Gothic"/>
                <w:lang w:eastAsia="sv-SE"/>
              </w:rPr>
            </w:pPr>
          </w:p>
        </w:tc>
        <w:tc>
          <w:tcPr>
            <w:tcW w:w="709" w:type="dxa"/>
            <w:tcBorders>
              <w:top w:val="single" w:sz="6" w:space="0" w:color="auto"/>
              <w:bottom w:val="single" w:sz="6" w:space="0" w:color="auto"/>
            </w:tcBorders>
          </w:tcPr>
          <w:p w14:paraId="467265C5" w14:textId="77777777" w:rsidR="00D045B8" w:rsidRPr="00276E9B" w:rsidRDefault="00D045B8" w:rsidP="00B76412">
            <w:pPr>
              <w:pStyle w:val="TAH"/>
              <w:rPr>
                <w:lang w:eastAsia="sv-SE"/>
              </w:rPr>
            </w:pPr>
            <w:r w:rsidRPr="00276E9B">
              <w:rPr>
                <w:lang w:eastAsia="sv-SE"/>
              </w:rPr>
              <w:t>U - S</w:t>
            </w:r>
          </w:p>
        </w:tc>
        <w:tc>
          <w:tcPr>
            <w:tcW w:w="2972" w:type="dxa"/>
            <w:tcBorders>
              <w:top w:val="single" w:sz="6" w:space="0" w:color="auto"/>
              <w:bottom w:val="single" w:sz="6" w:space="0" w:color="auto"/>
            </w:tcBorders>
          </w:tcPr>
          <w:p w14:paraId="2DB701B9" w14:textId="77777777" w:rsidR="00D045B8" w:rsidRPr="00276E9B" w:rsidRDefault="00D045B8" w:rsidP="00B76412">
            <w:pPr>
              <w:pStyle w:val="TAH"/>
              <w:rPr>
                <w:lang w:eastAsia="sv-SE"/>
              </w:rPr>
            </w:pPr>
            <w:r w:rsidRPr="00276E9B">
              <w:rPr>
                <w:lang w:eastAsia="sv-SE"/>
              </w:rPr>
              <w:t>Message</w:t>
            </w:r>
          </w:p>
        </w:tc>
        <w:tc>
          <w:tcPr>
            <w:tcW w:w="570" w:type="dxa"/>
            <w:tcBorders>
              <w:top w:val="single" w:sz="6" w:space="0" w:color="auto"/>
              <w:bottom w:val="single" w:sz="6" w:space="0" w:color="auto"/>
            </w:tcBorders>
          </w:tcPr>
          <w:p w14:paraId="60C9D0CD" w14:textId="77777777" w:rsidR="00D045B8" w:rsidRPr="00276E9B" w:rsidRDefault="00D045B8" w:rsidP="00B76412">
            <w:pPr>
              <w:pStyle w:val="TAH"/>
              <w:rPr>
                <w:rFonts w:eastAsia="MS Gothic"/>
                <w:color w:val="000000"/>
                <w:lang w:eastAsia="sv-SE"/>
              </w:rPr>
            </w:pPr>
          </w:p>
        </w:tc>
        <w:tc>
          <w:tcPr>
            <w:tcW w:w="859" w:type="dxa"/>
            <w:tcBorders>
              <w:top w:val="nil"/>
              <w:bottom w:val="single" w:sz="6" w:space="0" w:color="auto"/>
              <w:right w:val="single" w:sz="6" w:space="0" w:color="auto"/>
            </w:tcBorders>
          </w:tcPr>
          <w:p w14:paraId="395C23F6" w14:textId="77777777" w:rsidR="00D045B8" w:rsidRPr="00276E9B" w:rsidRDefault="00D045B8" w:rsidP="00B76412">
            <w:pPr>
              <w:pStyle w:val="TAH"/>
              <w:rPr>
                <w:rFonts w:eastAsia="MS Gothic"/>
                <w:color w:val="000000"/>
                <w:lang w:eastAsia="sv-SE"/>
              </w:rPr>
            </w:pPr>
          </w:p>
        </w:tc>
      </w:tr>
      <w:tr w:rsidR="00D045B8" w:rsidRPr="00276E9B" w14:paraId="73BE7828"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83DA749" w14:textId="77777777" w:rsidR="00D045B8" w:rsidRPr="00276E9B" w:rsidRDefault="00D045B8" w:rsidP="00B76412">
            <w:pPr>
              <w:pStyle w:val="TAC"/>
              <w:rPr>
                <w:rFonts w:eastAsia="PMingLiU"/>
                <w:lang w:eastAsia="zh-TW"/>
              </w:rPr>
            </w:pPr>
            <w:r w:rsidRPr="00276E9B">
              <w:rPr>
                <w:lang w:eastAsia="zh-CN"/>
              </w:rPr>
              <w:t>1</w:t>
            </w:r>
          </w:p>
        </w:tc>
        <w:tc>
          <w:tcPr>
            <w:tcW w:w="3962" w:type="dxa"/>
            <w:tcBorders>
              <w:top w:val="single" w:sz="4" w:space="0" w:color="auto"/>
              <w:left w:val="single" w:sz="4" w:space="0" w:color="auto"/>
              <w:bottom w:val="single" w:sz="4" w:space="0" w:color="auto"/>
              <w:right w:val="single" w:sz="4" w:space="0" w:color="auto"/>
            </w:tcBorders>
          </w:tcPr>
          <w:p w14:paraId="40474BA0" w14:textId="77777777" w:rsidR="00D045B8" w:rsidRPr="00276E9B" w:rsidRDefault="00D045B8" w:rsidP="00B76412">
            <w:pPr>
              <w:pStyle w:val="TAL"/>
            </w:pPr>
            <w:r w:rsidRPr="00276E9B">
              <w:rPr>
                <w:lang w:eastAsia="zh-CN"/>
              </w:rPr>
              <w:t>The SS transmits an RRCConnectionRelease-NB message to release RRC connection and move to RRC_IDLE.</w:t>
            </w:r>
          </w:p>
        </w:tc>
        <w:tc>
          <w:tcPr>
            <w:tcW w:w="709" w:type="dxa"/>
            <w:tcBorders>
              <w:top w:val="single" w:sz="4" w:space="0" w:color="auto"/>
              <w:left w:val="single" w:sz="4" w:space="0" w:color="auto"/>
              <w:bottom w:val="single" w:sz="4" w:space="0" w:color="auto"/>
              <w:right w:val="single" w:sz="4" w:space="0" w:color="auto"/>
            </w:tcBorders>
          </w:tcPr>
          <w:p w14:paraId="0A2D0422"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7C043901" w14:textId="77777777" w:rsidR="00D045B8" w:rsidRPr="00276E9B" w:rsidRDefault="00D045B8" w:rsidP="00B76412">
            <w:pPr>
              <w:pStyle w:val="TAL"/>
            </w:pPr>
            <w:r w:rsidRPr="00276E9B">
              <w:rPr>
                <w:i/>
                <w:iCs/>
                <w:lang w:eastAsia="zh-CN"/>
              </w:rPr>
              <w:t>RRC: RRCConnectionRelease-NB</w:t>
            </w:r>
          </w:p>
        </w:tc>
        <w:tc>
          <w:tcPr>
            <w:tcW w:w="570" w:type="dxa"/>
            <w:tcBorders>
              <w:top w:val="single" w:sz="4" w:space="0" w:color="auto"/>
              <w:left w:val="single" w:sz="4" w:space="0" w:color="auto"/>
              <w:bottom w:val="single" w:sz="4" w:space="0" w:color="auto"/>
              <w:right w:val="single" w:sz="4" w:space="0" w:color="auto"/>
            </w:tcBorders>
          </w:tcPr>
          <w:p w14:paraId="490BE575"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686E8A59" w14:textId="77777777" w:rsidR="00D045B8" w:rsidRPr="00276E9B" w:rsidRDefault="00D045B8" w:rsidP="00B76412">
            <w:pPr>
              <w:pStyle w:val="TAC"/>
            </w:pPr>
            <w:r w:rsidRPr="00276E9B">
              <w:t>-</w:t>
            </w:r>
          </w:p>
        </w:tc>
      </w:tr>
      <w:tr w:rsidR="00D045B8" w:rsidRPr="00276E9B" w14:paraId="2CFB114E"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6D149216" w14:textId="77777777" w:rsidR="00D045B8" w:rsidRPr="00276E9B" w:rsidRDefault="00D045B8" w:rsidP="00B76412">
            <w:pPr>
              <w:pStyle w:val="TAC"/>
              <w:rPr>
                <w:rFonts w:eastAsia="PMingLiU"/>
                <w:lang w:eastAsia="zh-TW"/>
              </w:rPr>
            </w:pPr>
            <w:r w:rsidRPr="00276E9B">
              <w:rPr>
                <w:lang w:eastAsia="zh-CN"/>
              </w:rPr>
              <w:t>2</w:t>
            </w:r>
          </w:p>
        </w:tc>
        <w:tc>
          <w:tcPr>
            <w:tcW w:w="3962" w:type="dxa"/>
            <w:tcBorders>
              <w:top w:val="single" w:sz="4" w:space="0" w:color="auto"/>
              <w:left w:val="single" w:sz="4" w:space="0" w:color="auto"/>
              <w:bottom w:val="single" w:sz="4" w:space="0" w:color="auto"/>
              <w:right w:val="single" w:sz="4" w:space="0" w:color="auto"/>
            </w:tcBorders>
          </w:tcPr>
          <w:p w14:paraId="49354410" w14:textId="77777777" w:rsidR="00D045B8" w:rsidRPr="00276E9B" w:rsidRDefault="00D045B8" w:rsidP="00B76412">
            <w:pPr>
              <w:pStyle w:val="TAL"/>
            </w:pPr>
            <w:r w:rsidRPr="00276E9B">
              <w:t xml:space="preserve">Wait for a period equal to </w:t>
            </w:r>
            <w:r w:rsidR="008B6063" w:rsidRPr="00276E9B">
              <w:t>the</w:t>
            </w:r>
            <w:r w:rsidRPr="00276E9B">
              <w:t xml:space="preserve"> SC-MCCH </w:t>
            </w:r>
            <w:r w:rsidR="008B6063" w:rsidRPr="00276E9B">
              <w:t>repetition</w:t>
            </w:r>
            <w:r w:rsidRPr="00276E9B">
              <w:t xml:space="preserve"> period for the UE to receive </w:t>
            </w:r>
            <w:r w:rsidRPr="00276E9B">
              <w:rPr>
                <w:i/>
                <w:iCs/>
              </w:rPr>
              <w:t>SCPTMConfiguration-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1B80ED36"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3C18EA76" w14:textId="77777777" w:rsidR="00D045B8" w:rsidRPr="00276E9B" w:rsidRDefault="00D045B8" w:rsidP="00B76412">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22E79366"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290E846D" w14:textId="77777777" w:rsidR="00D045B8" w:rsidRPr="00276E9B" w:rsidRDefault="00D045B8" w:rsidP="00B76412">
            <w:pPr>
              <w:pStyle w:val="TAC"/>
            </w:pPr>
            <w:r w:rsidRPr="00276E9B">
              <w:t>-</w:t>
            </w:r>
          </w:p>
        </w:tc>
      </w:tr>
      <w:tr w:rsidR="00D045B8" w:rsidRPr="00276E9B" w14:paraId="4440CE9C"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36D3B0A8" w14:textId="77777777" w:rsidR="00D045B8" w:rsidRPr="00276E9B" w:rsidRDefault="00D045B8" w:rsidP="00B76412">
            <w:pPr>
              <w:pStyle w:val="TAC"/>
              <w:rPr>
                <w:rFonts w:eastAsia="MS Gothic"/>
              </w:rPr>
            </w:pPr>
            <w:r w:rsidRPr="00276E9B">
              <w:rPr>
                <w:rFonts w:eastAsia="MS Gothic"/>
              </w:rPr>
              <w:t>3</w:t>
            </w:r>
          </w:p>
        </w:tc>
        <w:tc>
          <w:tcPr>
            <w:tcW w:w="3962" w:type="dxa"/>
            <w:tcBorders>
              <w:top w:val="single" w:sz="4" w:space="0" w:color="auto"/>
              <w:left w:val="single" w:sz="4" w:space="0" w:color="auto"/>
              <w:bottom w:val="single" w:sz="4" w:space="0" w:color="auto"/>
              <w:right w:val="single" w:sz="4" w:space="0" w:color="auto"/>
            </w:tcBorders>
          </w:tcPr>
          <w:p w14:paraId="722CF645" w14:textId="77777777" w:rsidR="00D045B8" w:rsidRPr="00276E9B" w:rsidRDefault="00D045B8" w:rsidP="00B76412">
            <w:pPr>
              <w:pStyle w:val="TAL"/>
              <w:rPr>
                <w:rFonts w:eastAsia="MS Gothic"/>
              </w:rPr>
            </w:pPr>
            <w:r w:rsidRPr="00276E9B">
              <w:t xml:space="preserve">The generic procedures described in TS 36.508 subclause TS 36.508, clause 8.1.5A.2.3 and </w:t>
            </w:r>
            <w:r w:rsidRPr="00276E9B">
              <w:rPr>
                <w:rFonts w:eastAsia="PMingLiU"/>
                <w:lang w:eastAsia="zh-TW"/>
              </w:rPr>
              <w:t>8</w:t>
            </w:r>
            <w:r w:rsidRPr="00276E9B">
              <w:t>.</w:t>
            </w:r>
            <w:r w:rsidRPr="00276E9B">
              <w:rPr>
                <w:rFonts w:eastAsia="PMingLiU"/>
                <w:lang w:eastAsia="zh-TW"/>
              </w:rPr>
              <w:t>1.</w:t>
            </w:r>
            <w:r w:rsidRPr="00276E9B">
              <w:t>5.2</w:t>
            </w:r>
            <w:r w:rsidRPr="00276E9B">
              <w:rPr>
                <w:rFonts w:eastAsia="PMingLiU"/>
                <w:lang w:eastAsia="zh-TW"/>
              </w:rPr>
              <w:t>B</w:t>
            </w:r>
            <w:r w:rsidRPr="00276E9B">
              <w:t xml:space="preserve">.3 </w:t>
            </w:r>
            <w:r w:rsidRPr="00276E9B">
              <w:rPr>
                <w:rFonts w:eastAsia="PMingLiU"/>
                <w:lang w:eastAsia="zh-TW"/>
              </w:rPr>
              <w:t xml:space="preserve">is </w:t>
            </w:r>
            <w:r w:rsidRPr="00276E9B">
              <w:t xml:space="preserve">performed on </w:t>
            </w:r>
            <w:r w:rsidRPr="00276E9B">
              <w:rPr>
                <w:rFonts w:eastAsia="PMingLiU"/>
                <w:lang w:eastAsia="zh-TW"/>
              </w:rPr>
              <w:t>Nc</w:t>
            </w:r>
            <w:r w:rsidRPr="00276E9B">
              <w:t xml:space="preserve">ell 1 </w:t>
            </w:r>
            <w:r w:rsidRPr="00276E9B">
              <w:rPr>
                <w:rFonts w:eastAsia="PMingLiU"/>
                <w:lang w:eastAsia="zh-TW"/>
              </w:rPr>
              <w:t>to close</w:t>
            </w:r>
            <w:r w:rsidRPr="00276E9B">
              <w:t xml:space="preserve"> UE test loop Mode F.</w:t>
            </w:r>
          </w:p>
        </w:tc>
        <w:tc>
          <w:tcPr>
            <w:tcW w:w="709" w:type="dxa"/>
            <w:tcBorders>
              <w:top w:val="single" w:sz="4" w:space="0" w:color="auto"/>
              <w:left w:val="single" w:sz="4" w:space="0" w:color="auto"/>
              <w:bottom w:val="single" w:sz="4" w:space="0" w:color="auto"/>
              <w:right w:val="single" w:sz="4" w:space="0" w:color="auto"/>
            </w:tcBorders>
          </w:tcPr>
          <w:p w14:paraId="41F09BB8"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4692B5FD" w14:textId="77777777" w:rsidR="00D045B8" w:rsidRPr="00276E9B" w:rsidRDefault="00D045B8" w:rsidP="00B76412">
            <w:pPr>
              <w:keepNext/>
            </w:pPr>
            <w:r w:rsidRPr="00276E9B">
              <w:t>-</w:t>
            </w:r>
          </w:p>
        </w:tc>
        <w:tc>
          <w:tcPr>
            <w:tcW w:w="570" w:type="dxa"/>
            <w:tcBorders>
              <w:top w:val="single" w:sz="4" w:space="0" w:color="auto"/>
              <w:left w:val="single" w:sz="4" w:space="0" w:color="auto"/>
              <w:bottom w:val="single" w:sz="4" w:space="0" w:color="auto"/>
              <w:right w:val="single" w:sz="4" w:space="0" w:color="auto"/>
            </w:tcBorders>
          </w:tcPr>
          <w:p w14:paraId="055C8414"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943AC96" w14:textId="77777777" w:rsidR="00D045B8" w:rsidRPr="00276E9B" w:rsidRDefault="00D045B8" w:rsidP="00B76412">
            <w:pPr>
              <w:pStyle w:val="TAC"/>
            </w:pPr>
            <w:r w:rsidRPr="00276E9B">
              <w:rPr>
                <w:lang w:eastAsia="zh-CN"/>
              </w:rPr>
              <w:t>-</w:t>
            </w:r>
          </w:p>
        </w:tc>
      </w:tr>
      <w:tr w:rsidR="00D045B8" w:rsidRPr="00276E9B" w14:paraId="7FEF5D59"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5430187" w14:textId="77777777" w:rsidR="00D045B8" w:rsidRPr="00276E9B" w:rsidRDefault="00D045B8" w:rsidP="00B76412">
            <w:pPr>
              <w:pStyle w:val="TAC"/>
              <w:rPr>
                <w:rFonts w:eastAsia="MS Gothic"/>
              </w:rPr>
            </w:pPr>
            <w:r w:rsidRPr="00276E9B">
              <w:rPr>
                <w:rFonts w:eastAsia="MS Gothic"/>
              </w:rPr>
              <w:t>4</w:t>
            </w:r>
          </w:p>
        </w:tc>
        <w:tc>
          <w:tcPr>
            <w:tcW w:w="3962" w:type="dxa"/>
            <w:tcBorders>
              <w:top w:val="single" w:sz="4" w:space="0" w:color="auto"/>
              <w:left w:val="single" w:sz="4" w:space="0" w:color="auto"/>
              <w:bottom w:val="single" w:sz="4" w:space="0" w:color="auto"/>
              <w:right w:val="single" w:sz="4" w:space="0" w:color="auto"/>
            </w:tcBorders>
          </w:tcPr>
          <w:p w14:paraId="769E5D20" w14:textId="77777777" w:rsidR="00D045B8" w:rsidRPr="00276E9B" w:rsidRDefault="00D045B8" w:rsidP="00B76412">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9" w:type="dxa"/>
            <w:tcBorders>
              <w:top w:val="single" w:sz="4" w:space="0" w:color="auto"/>
              <w:left w:val="single" w:sz="4" w:space="0" w:color="auto"/>
              <w:bottom w:val="single" w:sz="4" w:space="0" w:color="auto"/>
              <w:right w:val="single" w:sz="4" w:space="0" w:color="auto"/>
            </w:tcBorders>
          </w:tcPr>
          <w:p w14:paraId="34678099"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01BD3DAF"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RRCConnectionRelease-NB</w:t>
            </w:r>
          </w:p>
        </w:tc>
        <w:tc>
          <w:tcPr>
            <w:tcW w:w="570" w:type="dxa"/>
            <w:tcBorders>
              <w:top w:val="single" w:sz="4" w:space="0" w:color="auto"/>
              <w:left w:val="single" w:sz="4" w:space="0" w:color="auto"/>
              <w:bottom w:val="single" w:sz="4" w:space="0" w:color="auto"/>
              <w:right w:val="single" w:sz="4" w:space="0" w:color="auto"/>
            </w:tcBorders>
          </w:tcPr>
          <w:p w14:paraId="53F41CB8"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6FE96E3" w14:textId="77777777" w:rsidR="00D045B8" w:rsidRPr="00276E9B" w:rsidRDefault="00D045B8" w:rsidP="00B76412">
            <w:pPr>
              <w:pStyle w:val="TAC"/>
            </w:pPr>
            <w:r w:rsidRPr="00276E9B">
              <w:rPr>
                <w:lang w:eastAsia="zh-CN"/>
              </w:rPr>
              <w:t>-</w:t>
            </w:r>
          </w:p>
        </w:tc>
      </w:tr>
      <w:tr w:rsidR="00D045B8" w:rsidRPr="00276E9B" w14:paraId="7C82E721"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1CDD2C33" w14:textId="77777777" w:rsidR="00D045B8" w:rsidRPr="00276E9B" w:rsidRDefault="00D045B8" w:rsidP="00B76412">
            <w:pPr>
              <w:pStyle w:val="TAC"/>
              <w:rPr>
                <w:rFonts w:eastAsia="PMingLiU"/>
                <w:lang w:eastAsia="zh-TW"/>
              </w:rPr>
            </w:pPr>
            <w:r w:rsidRPr="00276E9B">
              <w:rPr>
                <w:rFonts w:eastAsia="PMingLiU"/>
                <w:lang w:eastAsia="zh-TW"/>
              </w:rPr>
              <w:t>5</w:t>
            </w:r>
          </w:p>
        </w:tc>
        <w:tc>
          <w:tcPr>
            <w:tcW w:w="3962" w:type="dxa"/>
            <w:tcBorders>
              <w:top w:val="single" w:sz="4" w:space="0" w:color="auto"/>
              <w:left w:val="single" w:sz="4" w:space="0" w:color="auto"/>
              <w:bottom w:val="single" w:sz="4" w:space="0" w:color="auto"/>
              <w:right w:val="single" w:sz="4" w:space="0" w:color="auto"/>
            </w:tcBorders>
          </w:tcPr>
          <w:p w14:paraId="6BF56695" w14:textId="77777777" w:rsidR="00D045B8" w:rsidRPr="00276E9B" w:rsidRDefault="00D045B8" w:rsidP="00B76412">
            <w:pPr>
              <w:pStyle w:val="TAL"/>
            </w:pPr>
            <w:r w:rsidRPr="00276E9B">
              <w:t xml:space="preserve">Wait for a period equal to </w:t>
            </w:r>
            <w:r w:rsidR="008B6063" w:rsidRPr="00276E9B">
              <w:t>the</w:t>
            </w:r>
            <w:r w:rsidRPr="00276E9B">
              <w:t xml:space="preserve"> SC-MCCH </w:t>
            </w:r>
            <w:r w:rsidR="008B6063" w:rsidRPr="00276E9B">
              <w:t>repetition</w:t>
            </w:r>
            <w:r w:rsidRPr="00276E9B">
              <w:t xml:space="preserve"> period for the UE to receive </w:t>
            </w:r>
            <w:r w:rsidRPr="00276E9B">
              <w:rPr>
                <w:i/>
                <w:iCs/>
              </w:rPr>
              <w:t>SCPTMConfiguration-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406D5BF6" w14:textId="77777777" w:rsidR="00D045B8" w:rsidRPr="00276E9B" w:rsidRDefault="008B6063"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3E6DD3B2" w14:textId="77777777" w:rsidR="00D045B8" w:rsidRPr="00276E9B" w:rsidRDefault="008B6063" w:rsidP="00B76412">
            <w:pPr>
              <w:rPr>
                <w:rFonts w:ascii="Arial" w:eastAsia="PMingLiU" w:hAnsi="Arial"/>
                <w:sz w:val="18"/>
                <w:lang w:eastAsia="zh-TW"/>
              </w:rPr>
            </w:pPr>
            <w:r w:rsidRPr="00276E9B">
              <w:rPr>
                <w:rFonts w:ascii="Arial" w:hAnsi="Arial"/>
                <w:sz w:val="18"/>
                <w:lang w:eastAsia="x-none"/>
              </w:rPr>
              <w:t>-</w:t>
            </w:r>
          </w:p>
        </w:tc>
        <w:tc>
          <w:tcPr>
            <w:tcW w:w="570" w:type="dxa"/>
            <w:tcBorders>
              <w:top w:val="single" w:sz="4" w:space="0" w:color="auto"/>
              <w:left w:val="single" w:sz="4" w:space="0" w:color="auto"/>
              <w:bottom w:val="single" w:sz="4" w:space="0" w:color="auto"/>
              <w:right w:val="single" w:sz="4" w:space="0" w:color="auto"/>
            </w:tcBorders>
          </w:tcPr>
          <w:p w14:paraId="165F19A6"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5967C1CE" w14:textId="77777777" w:rsidR="00D045B8" w:rsidRPr="00276E9B" w:rsidRDefault="00D045B8" w:rsidP="00B76412">
            <w:pPr>
              <w:pStyle w:val="TAC"/>
            </w:pPr>
            <w:r w:rsidRPr="00276E9B">
              <w:t>-</w:t>
            </w:r>
          </w:p>
        </w:tc>
      </w:tr>
      <w:tr w:rsidR="00D045B8" w:rsidRPr="00276E9B" w14:paraId="15C6BD97"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4E9E163" w14:textId="77777777" w:rsidR="00D045B8" w:rsidRPr="00276E9B" w:rsidRDefault="00D045B8" w:rsidP="00B76412">
            <w:pPr>
              <w:pStyle w:val="TAC"/>
            </w:pPr>
            <w:r w:rsidRPr="00276E9B">
              <w:rPr>
                <w:lang w:eastAsia="zh-CN"/>
              </w:rPr>
              <w:t>6</w:t>
            </w:r>
          </w:p>
        </w:tc>
        <w:tc>
          <w:tcPr>
            <w:tcW w:w="3962" w:type="dxa"/>
            <w:tcBorders>
              <w:top w:val="single" w:sz="4" w:space="0" w:color="auto"/>
              <w:left w:val="single" w:sz="4" w:space="0" w:color="auto"/>
              <w:bottom w:val="single" w:sz="4" w:space="0" w:color="auto"/>
              <w:right w:val="single" w:sz="4" w:space="0" w:color="auto"/>
            </w:tcBorders>
          </w:tcPr>
          <w:p w14:paraId="5B786B4E" w14:textId="77777777" w:rsidR="00D045B8" w:rsidRPr="00276E9B" w:rsidRDefault="00D045B8" w:rsidP="00B76412">
            <w:pPr>
              <w:pStyle w:val="TAL"/>
            </w:pPr>
            <w:r w:rsidRPr="00276E9B">
              <w:t xml:space="preserve">The SS transmits UMD PDU#1 containing a complete RLC SDU#1 (FI field = 00). </w:t>
            </w:r>
          </w:p>
        </w:tc>
        <w:tc>
          <w:tcPr>
            <w:tcW w:w="709" w:type="dxa"/>
            <w:tcBorders>
              <w:top w:val="single" w:sz="4" w:space="0" w:color="auto"/>
              <w:left w:val="single" w:sz="4" w:space="0" w:color="auto"/>
              <w:bottom w:val="single" w:sz="4" w:space="0" w:color="auto"/>
              <w:right w:val="single" w:sz="4" w:space="0" w:color="auto"/>
            </w:tcBorders>
          </w:tcPr>
          <w:p w14:paraId="35B96F18"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5E7CACE" w14:textId="77777777" w:rsidR="00D045B8" w:rsidRPr="00276E9B" w:rsidRDefault="00D045B8" w:rsidP="00B76412">
            <w:pPr>
              <w:pStyle w:val="TAL"/>
            </w:pPr>
            <w:r w:rsidRPr="00276E9B">
              <w:t>UMD PDU#1 (SN=0)</w:t>
            </w:r>
          </w:p>
        </w:tc>
        <w:tc>
          <w:tcPr>
            <w:tcW w:w="570" w:type="dxa"/>
            <w:tcBorders>
              <w:top w:val="single" w:sz="4" w:space="0" w:color="auto"/>
              <w:left w:val="single" w:sz="4" w:space="0" w:color="auto"/>
              <w:bottom w:val="single" w:sz="4" w:space="0" w:color="auto"/>
              <w:right w:val="single" w:sz="4" w:space="0" w:color="auto"/>
            </w:tcBorders>
          </w:tcPr>
          <w:p w14:paraId="485C0791"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0D9B3180" w14:textId="77777777" w:rsidR="00D045B8" w:rsidRPr="00276E9B" w:rsidRDefault="00D045B8" w:rsidP="00B76412">
            <w:pPr>
              <w:pStyle w:val="TAC"/>
            </w:pPr>
            <w:r w:rsidRPr="00276E9B">
              <w:t>-</w:t>
            </w:r>
          </w:p>
        </w:tc>
      </w:tr>
      <w:tr w:rsidR="00D045B8" w:rsidRPr="00276E9B" w14:paraId="03B939DB"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4640547" w14:textId="77777777" w:rsidR="00D045B8" w:rsidRPr="00276E9B" w:rsidRDefault="00D045B8" w:rsidP="00B76412">
            <w:pPr>
              <w:pStyle w:val="TAC"/>
            </w:pPr>
            <w:r w:rsidRPr="00276E9B">
              <w:t>7</w:t>
            </w:r>
          </w:p>
        </w:tc>
        <w:tc>
          <w:tcPr>
            <w:tcW w:w="3962" w:type="dxa"/>
            <w:tcBorders>
              <w:top w:val="single" w:sz="4" w:space="0" w:color="auto"/>
              <w:left w:val="single" w:sz="4" w:space="0" w:color="auto"/>
              <w:bottom w:val="single" w:sz="4" w:space="0" w:color="auto"/>
              <w:right w:val="single" w:sz="4" w:space="0" w:color="auto"/>
            </w:tcBorders>
          </w:tcPr>
          <w:p w14:paraId="0C2B29D8" w14:textId="77777777" w:rsidR="00D045B8" w:rsidRPr="00276E9B" w:rsidRDefault="00D045B8" w:rsidP="00B76412">
            <w:pPr>
              <w:pStyle w:val="TAL"/>
            </w:pPr>
            <w:r w:rsidRPr="00276E9B">
              <w:t xml:space="preserve">The SS transmits UMD PDU#2 containing the first segment of RLC SDU#2 (FI field = 01). </w:t>
            </w:r>
          </w:p>
        </w:tc>
        <w:tc>
          <w:tcPr>
            <w:tcW w:w="709" w:type="dxa"/>
            <w:tcBorders>
              <w:top w:val="single" w:sz="4" w:space="0" w:color="auto"/>
              <w:left w:val="single" w:sz="4" w:space="0" w:color="auto"/>
              <w:bottom w:val="single" w:sz="4" w:space="0" w:color="auto"/>
              <w:right w:val="single" w:sz="4" w:space="0" w:color="auto"/>
            </w:tcBorders>
          </w:tcPr>
          <w:p w14:paraId="6EF10E05"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30B3CBC1" w14:textId="77777777" w:rsidR="00D045B8" w:rsidRPr="00276E9B" w:rsidRDefault="00D045B8" w:rsidP="00B76412">
            <w:pPr>
              <w:pStyle w:val="TAL"/>
            </w:pPr>
            <w:r w:rsidRPr="00276E9B">
              <w:t>UMD PDU#2 (SN=1)</w:t>
            </w:r>
          </w:p>
        </w:tc>
        <w:tc>
          <w:tcPr>
            <w:tcW w:w="570" w:type="dxa"/>
            <w:tcBorders>
              <w:top w:val="single" w:sz="4" w:space="0" w:color="auto"/>
              <w:left w:val="single" w:sz="4" w:space="0" w:color="auto"/>
              <w:bottom w:val="single" w:sz="4" w:space="0" w:color="auto"/>
              <w:right w:val="single" w:sz="4" w:space="0" w:color="auto"/>
            </w:tcBorders>
          </w:tcPr>
          <w:p w14:paraId="7C9C815A"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1B1B5C86" w14:textId="77777777" w:rsidR="00D045B8" w:rsidRPr="00276E9B" w:rsidRDefault="00D045B8" w:rsidP="00B76412">
            <w:pPr>
              <w:pStyle w:val="TAC"/>
            </w:pPr>
            <w:r w:rsidRPr="00276E9B">
              <w:t>-</w:t>
            </w:r>
          </w:p>
        </w:tc>
      </w:tr>
      <w:tr w:rsidR="00D045B8" w:rsidRPr="00276E9B" w14:paraId="0C17942E"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3ED2A5F" w14:textId="77777777" w:rsidR="00D045B8" w:rsidRPr="00276E9B" w:rsidRDefault="00D045B8" w:rsidP="00B76412">
            <w:pPr>
              <w:pStyle w:val="TAC"/>
            </w:pPr>
            <w:r w:rsidRPr="00276E9B">
              <w:t>8</w:t>
            </w:r>
          </w:p>
        </w:tc>
        <w:tc>
          <w:tcPr>
            <w:tcW w:w="3962" w:type="dxa"/>
            <w:tcBorders>
              <w:top w:val="single" w:sz="4" w:space="0" w:color="auto"/>
              <w:left w:val="single" w:sz="4" w:space="0" w:color="auto"/>
              <w:bottom w:val="single" w:sz="4" w:space="0" w:color="auto"/>
              <w:right w:val="single" w:sz="4" w:space="0" w:color="auto"/>
            </w:tcBorders>
          </w:tcPr>
          <w:p w14:paraId="6C7F77F8" w14:textId="77777777" w:rsidR="00D045B8" w:rsidRPr="00276E9B" w:rsidRDefault="00D045B8" w:rsidP="00B76412">
            <w:pPr>
              <w:pStyle w:val="TAL"/>
            </w:pPr>
            <w:r w:rsidRPr="00276E9B">
              <w:t>The SS transmits UMD PDU#3 containing the second segment of RLC SDU#2 (FI field = 11).</w:t>
            </w:r>
          </w:p>
        </w:tc>
        <w:tc>
          <w:tcPr>
            <w:tcW w:w="709" w:type="dxa"/>
            <w:tcBorders>
              <w:top w:val="single" w:sz="4" w:space="0" w:color="auto"/>
              <w:left w:val="single" w:sz="4" w:space="0" w:color="auto"/>
              <w:bottom w:val="single" w:sz="4" w:space="0" w:color="auto"/>
              <w:right w:val="single" w:sz="4" w:space="0" w:color="auto"/>
            </w:tcBorders>
          </w:tcPr>
          <w:p w14:paraId="712A4FDD"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7F46CB57" w14:textId="77777777" w:rsidR="00D045B8" w:rsidRPr="00276E9B" w:rsidRDefault="00D045B8" w:rsidP="00B76412">
            <w:pPr>
              <w:pStyle w:val="TAL"/>
            </w:pPr>
            <w:r w:rsidRPr="00276E9B">
              <w:t>UMD PDU#3 (SN=2)</w:t>
            </w:r>
          </w:p>
        </w:tc>
        <w:tc>
          <w:tcPr>
            <w:tcW w:w="570" w:type="dxa"/>
            <w:tcBorders>
              <w:top w:val="single" w:sz="4" w:space="0" w:color="auto"/>
              <w:left w:val="single" w:sz="4" w:space="0" w:color="auto"/>
              <w:bottom w:val="single" w:sz="4" w:space="0" w:color="auto"/>
              <w:right w:val="single" w:sz="4" w:space="0" w:color="auto"/>
            </w:tcBorders>
          </w:tcPr>
          <w:p w14:paraId="59F3C4C3"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77D045ED" w14:textId="77777777" w:rsidR="00D045B8" w:rsidRPr="00276E9B" w:rsidRDefault="00D045B8" w:rsidP="00B76412">
            <w:pPr>
              <w:pStyle w:val="TAC"/>
            </w:pPr>
            <w:r w:rsidRPr="00276E9B">
              <w:t>-</w:t>
            </w:r>
          </w:p>
        </w:tc>
      </w:tr>
      <w:tr w:rsidR="00D045B8" w:rsidRPr="00276E9B" w14:paraId="1E559066"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F9C5E95" w14:textId="77777777" w:rsidR="00D045B8" w:rsidRPr="00276E9B" w:rsidRDefault="00D045B8" w:rsidP="00B76412">
            <w:pPr>
              <w:pStyle w:val="TAC"/>
            </w:pPr>
            <w:r w:rsidRPr="00276E9B">
              <w:t>9</w:t>
            </w:r>
          </w:p>
        </w:tc>
        <w:tc>
          <w:tcPr>
            <w:tcW w:w="3962" w:type="dxa"/>
            <w:tcBorders>
              <w:top w:val="single" w:sz="4" w:space="0" w:color="auto"/>
              <w:left w:val="single" w:sz="4" w:space="0" w:color="auto"/>
              <w:bottom w:val="single" w:sz="4" w:space="0" w:color="auto"/>
              <w:right w:val="single" w:sz="4" w:space="0" w:color="auto"/>
            </w:tcBorders>
          </w:tcPr>
          <w:p w14:paraId="2CE56AF9" w14:textId="77777777" w:rsidR="00D045B8" w:rsidRPr="00276E9B" w:rsidRDefault="00D045B8" w:rsidP="00B76412">
            <w:pPr>
              <w:pStyle w:val="TAL"/>
            </w:pPr>
            <w:r w:rsidRPr="00276E9B">
              <w:t>The SS transmits UMD PDU#4 containing the last segment of RLC SDU#2 (FI field = 10).</w:t>
            </w:r>
          </w:p>
        </w:tc>
        <w:tc>
          <w:tcPr>
            <w:tcW w:w="709" w:type="dxa"/>
            <w:tcBorders>
              <w:top w:val="single" w:sz="4" w:space="0" w:color="auto"/>
              <w:left w:val="single" w:sz="4" w:space="0" w:color="auto"/>
              <w:bottom w:val="single" w:sz="4" w:space="0" w:color="auto"/>
              <w:right w:val="single" w:sz="4" w:space="0" w:color="auto"/>
            </w:tcBorders>
          </w:tcPr>
          <w:p w14:paraId="78459B36"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1604EC5" w14:textId="77777777" w:rsidR="00D045B8" w:rsidRPr="00276E9B" w:rsidRDefault="00D045B8" w:rsidP="00B76412">
            <w:pPr>
              <w:pStyle w:val="TAL"/>
            </w:pPr>
            <w:r w:rsidRPr="00276E9B">
              <w:t>UMD PDU#4 (SN=3)</w:t>
            </w:r>
          </w:p>
        </w:tc>
        <w:tc>
          <w:tcPr>
            <w:tcW w:w="570" w:type="dxa"/>
            <w:tcBorders>
              <w:top w:val="single" w:sz="4" w:space="0" w:color="auto"/>
              <w:left w:val="single" w:sz="4" w:space="0" w:color="auto"/>
              <w:bottom w:val="single" w:sz="4" w:space="0" w:color="auto"/>
              <w:right w:val="single" w:sz="4" w:space="0" w:color="auto"/>
            </w:tcBorders>
          </w:tcPr>
          <w:p w14:paraId="06BAA1A1"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40D74A98" w14:textId="77777777" w:rsidR="00D045B8" w:rsidRPr="00276E9B" w:rsidRDefault="00D045B8" w:rsidP="00B76412">
            <w:pPr>
              <w:pStyle w:val="TAC"/>
            </w:pPr>
            <w:r w:rsidRPr="00276E9B">
              <w:t>-</w:t>
            </w:r>
          </w:p>
        </w:tc>
      </w:tr>
      <w:tr w:rsidR="00D045B8" w:rsidRPr="00276E9B" w14:paraId="59CBCB06"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5391511A" w14:textId="77777777" w:rsidR="00D045B8" w:rsidRPr="00276E9B" w:rsidRDefault="00D045B8" w:rsidP="00B76412">
            <w:pPr>
              <w:pStyle w:val="TAC"/>
              <w:rPr>
                <w:rFonts w:eastAsia="MS Gothic"/>
              </w:rPr>
            </w:pPr>
            <w:r w:rsidRPr="00276E9B">
              <w:t>10</w:t>
            </w:r>
          </w:p>
        </w:tc>
        <w:tc>
          <w:tcPr>
            <w:tcW w:w="3962" w:type="dxa"/>
            <w:tcBorders>
              <w:top w:val="single" w:sz="4" w:space="0" w:color="auto"/>
              <w:left w:val="single" w:sz="4" w:space="0" w:color="auto"/>
              <w:bottom w:val="single" w:sz="4" w:space="0" w:color="auto"/>
              <w:right w:val="single" w:sz="4" w:space="0" w:color="auto"/>
            </w:tcBorders>
          </w:tcPr>
          <w:p w14:paraId="08E12731" w14:textId="77777777" w:rsidR="00D045B8" w:rsidRPr="00276E9B" w:rsidRDefault="00D045B8" w:rsidP="00B76412">
            <w:pPr>
              <w:pStyle w:val="TAL"/>
              <w:rPr>
                <w:rFonts w:eastAsia="MS Gothic"/>
              </w:rPr>
            </w:pPr>
            <w:r w:rsidRPr="00276E9B">
              <w:t>The generic procedures described in TS 36.508 subclause TS 36.508, clause 8.1.5A.2.3 are performed</w:t>
            </w:r>
          </w:p>
        </w:tc>
        <w:tc>
          <w:tcPr>
            <w:tcW w:w="709" w:type="dxa"/>
            <w:tcBorders>
              <w:top w:val="single" w:sz="4" w:space="0" w:color="auto"/>
              <w:left w:val="single" w:sz="4" w:space="0" w:color="auto"/>
              <w:bottom w:val="single" w:sz="4" w:space="0" w:color="auto"/>
              <w:right w:val="single" w:sz="4" w:space="0" w:color="auto"/>
            </w:tcBorders>
          </w:tcPr>
          <w:p w14:paraId="40A946FC"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391516A0" w14:textId="77777777" w:rsidR="00D045B8" w:rsidRPr="00276E9B" w:rsidRDefault="00D045B8" w:rsidP="00B76412">
            <w:pPr>
              <w:keepNext/>
            </w:pPr>
            <w:r w:rsidRPr="00276E9B">
              <w:t>-</w:t>
            </w:r>
          </w:p>
        </w:tc>
        <w:tc>
          <w:tcPr>
            <w:tcW w:w="570" w:type="dxa"/>
            <w:tcBorders>
              <w:top w:val="single" w:sz="4" w:space="0" w:color="auto"/>
              <w:left w:val="single" w:sz="4" w:space="0" w:color="auto"/>
              <w:bottom w:val="single" w:sz="4" w:space="0" w:color="auto"/>
              <w:right w:val="single" w:sz="4" w:space="0" w:color="auto"/>
            </w:tcBorders>
          </w:tcPr>
          <w:p w14:paraId="7911D33C"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BE1A034" w14:textId="77777777" w:rsidR="00D045B8" w:rsidRPr="00276E9B" w:rsidRDefault="00D045B8" w:rsidP="00B76412">
            <w:pPr>
              <w:pStyle w:val="TAC"/>
            </w:pPr>
            <w:r w:rsidRPr="00276E9B">
              <w:rPr>
                <w:lang w:eastAsia="zh-CN"/>
              </w:rPr>
              <w:t>-</w:t>
            </w:r>
          </w:p>
        </w:tc>
      </w:tr>
      <w:tr w:rsidR="00D045B8" w:rsidRPr="00276E9B" w14:paraId="2613EFF5"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A3880BD" w14:textId="77777777" w:rsidR="00D045B8" w:rsidRPr="00276E9B" w:rsidRDefault="00D045B8" w:rsidP="00B76412">
            <w:pPr>
              <w:pStyle w:val="TAC"/>
              <w:rPr>
                <w:rFonts w:eastAsia="MS Gothic"/>
              </w:rPr>
            </w:pPr>
            <w:r w:rsidRPr="00276E9B">
              <w:rPr>
                <w:rFonts w:eastAsia="MS Gothic"/>
              </w:rPr>
              <w:t>11</w:t>
            </w:r>
          </w:p>
        </w:tc>
        <w:tc>
          <w:tcPr>
            <w:tcW w:w="3962" w:type="dxa"/>
            <w:tcBorders>
              <w:top w:val="single" w:sz="4" w:space="0" w:color="auto"/>
              <w:left w:val="single" w:sz="4" w:space="0" w:color="auto"/>
              <w:bottom w:val="single" w:sz="4" w:space="0" w:color="auto"/>
              <w:right w:val="single" w:sz="4" w:space="0" w:color="auto"/>
            </w:tcBorders>
          </w:tcPr>
          <w:p w14:paraId="64AFD183" w14:textId="77777777" w:rsidR="00D045B8" w:rsidRPr="00276E9B" w:rsidRDefault="00D045B8" w:rsidP="00B76412">
            <w:pPr>
              <w:pStyle w:val="TAL"/>
            </w:pPr>
            <w:r w:rsidRPr="00276E9B">
              <w:t xml:space="preserve">The SS transmits an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r w:rsidRPr="00276E9B">
              <w:t xml:space="preserve"> message</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8057C5C"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1580B33C"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DLInformationTransfer-NB</w:t>
            </w:r>
          </w:p>
          <w:p w14:paraId="0568C829" w14:textId="77777777" w:rsidR="00D045B8" w:rsidRPr="00276E9B" w:rsidRDefault="00D045B8" w:rsidP="00B76412">
            <w:pPr>
              <w:pStyle w:val="TAL"/>
              <w:rPr>
                <w:lang w:eastAsia="zh-CN"/>
              </w:rPr>
            </w:pPr>
            <w:r w:rsidRPr="00276E9B">
              <w:t xml:space="preserve">TC: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p>
        </w:tc>
        <w:tc>
          <w:tcPr>
            <w:tcW w:w="570" w:type="dxa"/>
            <w:tcBorders>
              <w:top w:val="single" w:sz="4" w:space="0" w:color="auto"/>
              <w:left w:val="single" w:sz="4" w:space="0" w:color="auto"/>
              <w:bottom w:val="single" w:sz="4" w:space="0" w:color="auto"/>
              <w:right w:val="single" w:sz="4" w:space="0" w:color="auto"/>
            </w:tcBorders>
          </w:tcPr>
          <w:p w14:paraId="1FD38BB0"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11A29AA9" w14:textId="77777777" w:rsidR="00D045B8" w:rsidRPr="00276E9B" w:rsidRDefault="00D045B8" w:rsidP="00B76412">
            <w:pPr>
              <w:pStyle w:val="TAC"/>
              <w:rPr>
                <w:lang w:eastAsia="zh-CN"/>
              </w:rPr>
            </w:pPr>
            <w:r w:rsidRPr="00276E9B">
              <w:t>-</w:t>
            </w:r>
          </w:p>
        </w:tc>
      </w:tr>
      <w:tr w:rsidR="00D045B8" w:rsidRPr="00276E9B" w14:paraId="6DEE9EBA"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65E94412" w14:textId="77777777" w:rsidR="00D045B8" w:rsidRPr="00276E9B" w:rsidRDefault="00D045B8" w:rsidP="00B76412">
            <w:pPr>
              <w:pStyle w:val="TAC"/>
              <w:rPr>
                <w:rFonts w:eastAsia="MS Gothic"/>
              </w:rPr>
            </w:pPr>
            <w:r w:rsidRPr="00276E9B">
              <w:rPr>
                <w:rFonts w:eastAsia="MS Gothic"/>
              </w:rPr>
              <w:t>12</w:t>
            </w:r>
          </w:p>
        </w:tc>
        <w:tc>
          <w:tcPr>
            <w:tcW w:w="3962" w:type="dxa"/>
            <w:tcBorders>
              <w:top w:val="single" w:sz="4" w:space="0" w:color="auto"/>
              <w:left w:val="single" w:sz="4" w:space="0" w:color="auto"/>
              <w:bottom w:val="single" w:sz="4" w:space="0" w:color="auto"/>
              <w:right w:val="single" w:sz="4" w:space="0" w:color="auto"/>
            </w:tcBorders>
          </w:tcPr>
          <w:p w14:paraId="40E55DFA" w14:textId="77777777" w:rsidR="00D045B8" w:rsidRPr="00276E9B" w:rsidRDefault="00D045B8" w:rsidP="00B76412">
            <w:pPr>
              <w:pStyle w:val="TAL"/>
              <w:rPr>
                <w:lang w:eastAsia="zh-CN"/>
              </w:rPr>
            </w:pPr>
            <w:r w:rsidRPr="00276E9B">
              <w:t>UE respond</w:t>
            </w:r>
            <w:r w:rsidRPr="00276E9B">
              <w:rPr>
                <w:lang w:eastAsia="zh-CN"/>
              </w:rPr>
              <w:t>s</w:t>
            </w:r>
            <w:r w:rsidRPr="00276E9B">
              <w:t xml:space="preserve"> with UE TEST LOOP MODE </w:t>
            </w:r>
            <w:r w:rsidRPr="00276E9B">
              <w:rPr>
                <w:lang w:eastAsia="zh-CN"/>
              </w:rPr>
              <w:t>F</w:t>
            </w:r>
            <w:r w:rsidRPr="00276E9B">
              <w:t xml:space="preserve"> </w:t>
            </w:r>
            <w:r w:rsidRPr="00276E9B">
              <w:rPr>
                <w:lang w:eastAsia="zh-CN"/>
              </w:rPr>
              <w:t xml:space="preserve">SCPTM </w:t>
            </w:r>
            <w:r w:rsidRPr="00276E9B">
              <w:t>PACKET COUNTER RESPONSE.</w:t>
            </w:r>
          </w:p>
        </w:tc>
        <w:tc>
          <w:tcPr>
            <w:tcW w:w="709" w:type="dxa"/>
            <w:tcBorders>
              <w:top w:val="single" w:sz="4" w:space="0" w:color="auto"/>
              <w:left w:val="single" w:sz="4" w:space="0" w:color="auto"/>
              <w:bottom w:val="single" w:sz="4" w:space="0" w:color="auto"/>
              <w:right w:val="single" w:sz="4" w:space="0" w:color="auto"/>
            </w:tcBorders>
          </w:tcPr>
          <w:p w14:paraId="3A5307D4" w14:textId="77777777" w:rsidR="00D045B8" w:rsidRPr="00276E9B" w:rsidRDefault="00D045B8" w:rsidP="00B76412">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1E6018D9"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ULInformationTransfer-NB</w:t>
            </w:r>
          </w:p>
          <w:p w14:paraId="67A60596" w14:textId="77777777" w:rsidR="00D045B8" w:rsidRPr="00276E9B" w:rsidRDefault="00D045B8" w:rsidP="00B76412">
            <w:pPr>
              <w:pStyle w:val="TAL"/>
              <w:rPr>
                <w:lang w:eastAsia="zh-CN"/>
              </w:rPr>
            </w:pPr>
            <w:r w:rsidRPr="00276E9B">
              <w:t xml:space="preserve">TC: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SPONSE</w:t>
            </w:r>
          </w:p>
        </w:tc>
        <w:tc>
          <w:tcPr>
            <w:tcW w:w="570" w:type="dxa"/>
            <w:tcBorders>
              <w:top w:val="single" w:sz="4" w:space="0" w:color="auto"/>
              <w:left w:val="single" w:sz="4" w:space="0" w:color="auto"/>
              <w:bottom w:val="single" w:sz="4" w:space="0" w:color="auto"/>
              <w:right w:val="single" w:sz="4" w:space="0" w:color="auto"/>
            </w:tcBorders>
          </w:tcPr>
          <w:p w14:paraId="673133A4"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659706D9" w14:textId="77777777" w:rsidR="00D045B8" w:rsidRPr="00276E9B" w:rsidRDefault="00D045B8" w:rsidP="00B76412">
            <w:pPr>
              <w:pStyle w:val="TAC"/>
              <w:rPr>
                <w:lang w:eastAsia="zh-CN"/>
              </w:rPr>
            </w:pPr>
            <w:r w:rsidRPr="00276E9B">
              <w:t>-</w:t>
            </w:r>
          </w:p>
        </w:tc>
      </w:tr>
      <w:tr w:rsidR="00D045B8" w:rsidRPr="00276E9B" w14:paraId="3340840A"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64C34FC" w14:textId="77777777" w:rsidR="00D045B8" w:rsidRPr="00276E9B" w:rsidRDefault="00D045B8" w:rsidP="00B76412">
            <w:pPr>
              <w:pStyle w:val="TAC"/>
              <w:rPr>
                <w:rFonts w:eastAsia="MS Gothic"/>
              </w:rPr>
            </w:pPr>
            <w:r w:rsidRPr="00276E9B">
              <w:rPr>
                <w:rFonts w:eastAsia="MS Gothic"/>
              </w:rPr>
              <w:t>13</w:t>
            </w:r>
          </w:p>
        </w:tc>
        <w:tc>
          <w:tcPr>
            <w:tcW w:w="3962" w:type="dxa"/>
            <w:tcBorders>
              <w:top w:val="single" w:sz="4" w:space="0" w:color="auto"/>
              <w:left w:val="single" w:sz="4" w:space="0" w:color="auto"/>
              <w:bottom w:val="single" w:sz="4" w:space="0" w:color="auto"/>
              <w:right w:val="single" w:sz="4" w:space="0" w:color="auto"/>
            </w:tcBorders>
          </w:tcPr>
          <w:p w14:paraId="6499ABA5" w14:textId="77777777" w:rsidR="00D045B8" w:rsidRPr="00276E9B" w:rsidRDefault="00D045B8" w:rsidP="00B76412">
            <w:pPr>
              <w:pStyle w:val="TAL"/>
              <w:rPr>
                <w:lang w:eastAsia="zh-CN"/>
              </w:rPr>
            </w:pPr>
            <w:r w:rsidRPr="00276E9B">
              <w:rPr>
                <w:lang w:eastAsia="zh-CN"/>
              </w:rPr>
              <w:t>Check:</w:t>
            </w:r>
            <w:r w:rsidRPr="00276E9B">
              <w:rPr>
                <w:rFonts w:eastAsia="MS Gothic"/>
              </w:rPr>
              <w:t xml:space="preserve"> Is the number of reported </w:t>
            </w:r>
            <w:r w:rsidRPr="00276E9B">
              <w:rPr>
                <w:lang w:eastAsia="zh-CN"/>
              </w:rPr>
              <w:t xml:space="preserve">MBMS </w:t>
            </w:r>
            <w:r w:rsidRPr="00276E9B">
              <w:t>P</w:t>
            </w:r>
            <w:r w:rsidRPr="00276E9B">
              <w:rPr>
                <w:lang w:eastAsia="zh-CN"/>
              </w:rPr>
              <w:t>ackets</w:t>
            </w:r>
            <w:r w:rsidRPr="00276E9B">
              <w:rPr>
                <w:rFonts w:eastAsia="MS Gothic"/>
              </w:rPr>
              <w:t xml:space="preserve"> received on the </w:t>
            </w:r>
            <w:r w:rsidRPr="00276E9B">
              <w:rPr>
                <w:lang w:eastAsia="zh-CN"/>
              </w:rPr>
              <w:t>SC-</w:t>
            </w:r>
            <w:r w:rsidRPr="00276E9B">
              <w:rPr>
                <w:rFonts w:eastAsia="MS Gothic"/>
              </w:rPr>
              <w:t>M</w:t>
            </w:r>
            <w:r w:rsidRPr="00276E9B">
              <w:rPr>
                <w:lang w:eastAsia="zh-CN"/>
              </w:rPr>
              <w:t>T</w:t>
            </w:r>
            <w:r w:rsidRPr="00276E9B">
              <w:rPr>
                <w:rFonts w:eastAsia="MS Gothic"/>
              </w:rPr>
              <w:t xml:space="preserve">CH in step </w:t>
            </w:r>
            <w:r w:rsidRPr="00276E9B">
              <w:rPr>
                <w:lang w:eastAsia="zh-CN"/>
              </w:rPr>
              <w:t>1</w:t>
            </w:r>
            <w:r w:rsidRPr="00276E9B">
              <w:rPr>
                <w:rFonts w:eastAsia="PMingLiU"/>
                <w:lang w:eastAsia="zh-TW"/>
              </w:rPr>
              <w:t>2</w:t>
            </w:r>
            <w:r w:rsidRPr="00276E9B">
              <w:rPr>
                <w:rFonts w:eastAsia="MS Gothic"/>
              </w:rPr>
              <w:t xml:space="preserve"> equal to 2</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65ABBC5"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11E264D0" w14:textId="77777777" w:rsidR="00D045B8" w:rsidRPr="00276E9B" w:rsidRDefault="00D045B8" w:rsidP="00B76412">
            <w:pPr>
              <w:pStyle w:val="TAL"/>
              <w:rPr>
                <w:lang w:eastAsia="zh-CN"/>
              </w:rPr>
            </w:pPr>
            <w:r w:rsidRPr="00276E9B">
              <w:t>-</w:t>
            </w:r>
          </w:p>
        </w:tc>
        <w:tc>
          <w:tcPr>
            <w:tcW w:w="570" w:type="dxa"/>
            <w:tcBorders>
              <w:top w:val="single" w:sz="4" w:space="0" w:color="auto"/>
              <w:left w:val="single" w:sz="4" w:space="0" w:color="auto"/>
              <w:bottom w:val="single" w:sz="4" w:space="0" w:color="auto"/>
              <w:right w:val="single" w:sz="4" w:space="0" w:color="auto"/>
            </w:tcBorders>
          </w:tcPr>
          <w:p w14:paraId="354236EF" w14:textId="77777777" w:rsidR="00D045B8" w:rsidRPr="00276E9B" w:rsidRDefault="00D045B8" w:rsidP="00B76412">
            <w:pPr>
              <w:pStyle w:val="TAC"/>
              <w:rPr>
                <w:lang w:eastAsia="zh-CN"/>
              </w:rPr>
            </w:pPr>
            <w:r w:rsidRPr="00276E9B">
              <w:rPr>
                <w:lang w:eastAsia="zh-CN"/>
              </w:rPr>
              <w:t>1,2,3,4</w:t>
            </w:r>
          </w:p>
        </w:tc>
        <w:tc>
          <w:tcPr>
            <w:tcW w:w="853" w:type="dxa"/>
            <w:tcBorders>
              <w:top w:val="single" w:sz="4" w:space="0" w:color="auto"/>
              <w:left w:val="single" w:sz="4" w:space="0" w:color="auto"/>
              <w:bottom w:val="single" w:sz="4" w:space="0" w:color="auto"/>
              <w:right w:val="single" w:sz="4" w:space="0" w:color="auto"/>
            </w:tcBorders>
          </w:tcPr>
          <w:p w14:paraId="48425194" w14:textId="77777777" w:rsidR="00D045B8" w:rsidRPr="00276E9B" w:rsidRDefault="00D045B8" w:rsidP="00B76412">
            <w:pPr>
              <w:pStyle w:val="TAC"/>
              <w:rPr>
                <w:lang w:eastAsia="zh-CN"/>
              </w:rPr>
            </w:pPr>
            <w:r w:rsidRPr="00276E9B">
              <w:rPr>
                <w:lang w:eastAsia="zh-CN"/>
              </w:rPr>
              <w:t>P</w:t>
            </w:r>
          </w:p>
        </w:tc>
      </w:tr>
      <w:tr w:rsidR="00D045B8" w:rsidRPr="00276E9B" w14:paraId="7FEB59AF"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D165557" w14:textId="77777777" w:rsidR="00D045B8" w:rsidRPr="00276E9B" w:rsidRDefault="00D045B8" w:rsidP="00B76412">
            <w:pPr>
              <w:pStyle w:val="TAC"/>
              <w:rPr>
                <w:rFonts w:eastAsia="MS Gothic"/>
              </w:rPr>
            </w:pPr>
            <w:r w:rsidRPr="00276E9B">
              <w:rPr>
                <w:rFonts w:eastAsia="MS Gothic"/>
              </w:rPr>
              <w:t>14</w:t>
            </w:r>
          </w:p>
        </w:tc>
        <w:tc>
          <w:tcPr>
            <w:tcW w:w="3962" w:type="dxa"/>
            <w:tcBorders>
              <w:top w:val="single" w:sz="4" w:space="0" w:color="auto"/>
              <w:left w:val="single" w:sz="4" w:space="0" w:color="auto"/>
              <w:bottom w:val="single" w:sz="4" w:space="0" w:color="auto"/>
              <w:right w:val="single" w:sz="4" w:space="0" w:color="auto"/>
            </w:tcBorders>
          </w:tcPr>
          <w:p w14:paraId="6CD4BF0C" w14:textId="77777777" w:rsidR="00D045B8" w:rsidRPr="00276E9B" w:rsidRDefault="00D045B8" w:rsidP="00B76412">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9" w:type="dxa"/>
            <w:tcBorders>
              <w:top w:val="single" w:sz="4" w:space="0" w:color="auto"/>
              <w:left w:val="single" w:sz="4" w:space="0" w:color="auto"/>
              <w:bottom w:val="single" w:sz="4" w:space="0" w:color="auto"/>
              <w:right w:val="single" w:sz="4" w:space="0" w:color="auto"/>
            </w:tcBorders>
          </w:tcPr>
          <w:p w14:paraId="38B22466"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52B2C68"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RRCConnectionRelease-NB</w:t>
            </w:r>
          </w:p>
        </w:tc>
        <w:tc>
          <w:tcPr>
            <w:tcW w:w="570" w:type="dxa"/>
            <w:tcBorders>
              <w:top w:val="single" w:sz="4" w:space="0" w:color="auto"/>
              <w:left w:val="single" w:sz="4" w:space="0" w:color="auto"/>
              <w:bottom w:val="single" w:sz="4" w:space="0" w:color="auto"/>
              <w:right w:val="single" w:sz="4" w:space="0" w:color="auto"/>
            </w:tcBorders>
          </w:tcPr>
          <w:p w14:paraId="045352F9"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BA2CEFC" w14:textId="77777777" w:rsidR="00D045B8" w:rsidRPr="00276E9B" w:rsidRDefault="00D045B8" w:rsidP="00B76412">
            <w:pPr>
              <w:pStyle w:val="TAC"/>
            </w:pPr>
            <w:r w:rsidRPr="00276E9B">
              <w:rPr>
                <w:lang w:eastAsia="zh-CN"/>
              </w:rPr>
              <w:t>-</w:t>
            </w:r>
          </w:p>
        </w:tc>
      </w:tr>
      <w:tr w:rsidR="00D045B8" w:rsidRPr="00276E9B" w14:paraId="3845F20F"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2DC7B00" w14:textId="77777777" w:rsidR="00D045B8" w:rsidRPr="00276E9B" w:rsidRDefault="00D045B8" w:rsidP="00B76412">
            <w:pPr>
              <w:pStyle w:val="TAC"/>
              <w:rPr>
                <w:rFonts w:eastAsia="PMingLiU"/>
                <w:lang w:eastAsia="zh-TW"/>
              </w:rPr>
            </w:pPr>
            <w:r w:rsidRPr="00276E9B">
              <w:rPr>
                <w:rFonts w:eastAsia="MS Gothic"/>
              </w:rPr>
              <w:t>15</w:t>
            </w:r>
          </w:p>
        </w:tc>
        <w:tc>
          <w:tcPr>
            <w:tcW w:w="3962" w:type="dxa"/>
            <w:tcBorders>
              <w:top w:val="single" w:sz="4" w:space="0" w:color="auto"/>
              <w:left w:val="single" w:sz="4" w:space="0" w:color="auto"/>
              <w:bottom w:val="single" w:sz="4" w:space="0" w:color="auto"/>
              <w:right w:val="single" w:sz="4" w:space="0" w:color="auto"/>
            </w:tcBorders>
          </w:tcPr>
          <w:p w14:paraId="5F675C2E" w14:textId="77777777" w:rsidR="00D045B8" w:rsidRPr="00276E9B" w:rsidRDefault="00D045B8" w:rsidP="00B76412">
            <w:pPr>
              <w:pStyle w:val="TAL"/>
            </w:pPr>
            <w:r w:rsidRPr="00276E9B">
              <w:t xml:space="preserve">Wait for a period equal to </w:t>
            </w:r>
            <w:r w:rsidR="008B6063" w:rsidRPr="00276E9B">
              <w:t>the</w:t>
            </w:r>
            <w:r w:rsidRPr="00276E9B">
              <w:t xml:space="preserve"> SC-MCCH </w:t>
            </w:r>
            <w:r w:rsidR="008B6063" w:rsidRPr="00276E9B">
              <w:t>repetition</w:t>
            </w:r>
            <w:r w:rsidRPr="00276E9B">
              <w:t xml:space="preserve"> period for the UE to receive </w:t>
            </w:r>
            <w:r w:rsidRPr="00276E9B">
              <w:rPr>
                <w:i/>
                <w:iCs/>
              </w:rPr>
              <w:t>SCPTMConfiguration-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1B483EDC" w14:textId="77777777" w:rsidR="00D045B8" w:rsidRPr="00276E9B" w:rsidRDefault="008B6063"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3DA048DA" w14:textId="77777777" w:rsidR="00D045B8" w:rsidRPr="00276E9B" w:rsidRDefault="008B6063" w:rsidP="00B76412">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49179F3F"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2A451BBD" w14:textId="77777777" w:rsidR="00D045B8" w:rsidRPr="00276E9B" w:rsidRDefault="00D045B8" w:rsidP="00B76412">
            <w:pPr>
              <w:pStyle w:val="TAC"/>
            </w:pPr>
            <w:r w:rsidRPr="00276E9B">
              <w:t>-</w:t>
            </w:r>
          </w:p>
        </w:tc>
      </w:tr>
      <w:tr w:rsidR="00D045B8" w:rsidRPr="00276E9B" w14:paraId="653409F6"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6E63FF77" w14:textId="77777777" w:rsidR="00D045B8" w:rsidRPr="00276E9B" w:rsidRDefault="00D045B8" w:rsidP="00B76412">
            <w:pPr>
              <w:pStyle w:val="TAC"/>
              <w:rPr>
                <w:rFonts w:eastAsia="PMingLiU"/>
                <w:lang w:eastAsia="zh-TW"/>
              </w:rPr>
            </w:pPr>
            <w:r w:rsidRPr="00276E9B">
              <w:rPr>
                <w:rFonts w:eastAsia="PMingLiU"/>
                <w:lang w:eastAsia="zh-TW"/>
              </w:rPr>
              <w:t>16</w:t>
            </w:r>
          </w:p>
        </w:tc>
        <w:tc>
          <w:tcPr>
            <w:tcW w:w="3962" w:type="dxa"/>
            <w:tcBorders>
              <w:top w:val="single" w:sz="4" w:space="0" w:color="auto"/>
              <w:left w:val="single" w:sz="4" w:space="0" w:color="auto"/>
              <w:bottom w:val="single" w:sz="4" w:space="0" w:color="auto"/>
              <w:right w:val="single" w:sz="4" w:space="0" w:color="auto"/>
            </w:tcBorders>
          </w:tcPr>
          <w:p w14:paraId="0D4C6627" w14:textId="77777777" w:rsidR="00D045B8" w:rsidRPr="00276E9B" w:rsidRDefault="00D045B8" w:rsidP="00B76412">
            <w:pPr>
              <w:pStyle w:val="TAL"/>
            </w:pPr>
            <w:r w:rsidRPr="00276E9B">
              <w:t xml:space="preserve">The SS transmits UMD PDU#5 containing a complete RLC SDU#3. </w:t>
            </w:r>
          </w:p>
        </w:tc>
        <w:tc>
          <w:tcPr>
            <w:tcW w:w="709" w:type="dxa"/>
            <w:tcBorders>
              <w:top w:val="single" w:sz="4" w:space="0" w:color="auto"/>
              <w:left w:val="single" w:sz="4" w:space="0" w:color="auto"/>
              <w:bottom w:val="single" w:sz="4" w:space="0" w:color="auto"/>
              <w:right w:val="single" w:sz="4" w:space="0" w:color="auto"/>
            </w:tcBorders>
          </w:tcPr>
          <w:p w14:paraId="46F7ABA0"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6800194" w14:textId="77777777" w:rsidR="00D045B8" w:rsidRPr="00276E9B" w:rsidRDefault="00D045B8" w:rsidP="00B76412">
            <w:pPr>
              <w:pStyle w:val="TAL"/>
            </w:pPr>
            <w:r w:rsidRPr="00276E9B">
              <w:t>UMD PDU#5 (SN=6)</w:t>
            </w:r>
          </w:p>
        </w:tc>
        <w:tc>
          <w:tcPr>
            <w:tcW w:w="570" w:type="dxa"/>
            <w:tcBorders>
              <w:top w:val="single" w:sz="4" w:space="0" w:color="auto"/>
              <w:left w:val="single" w:sz="4" w:space="0" w:color="auto"/>
              <w:bottom w:val="single" w:sz="4" w:space="0" w:color="auto"/>
              <w:right w:val="single" w:sz="4" w:space="0" w:color="auto"/>
            </w:tcBorders>
          </w:tcPr>
          <w:p w14:paraId="17C94630"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1F96547D" w14:textId="77777777" w:rsidR="00D045B8" w:rsidRPr="00276E9B" w:rsidRDefault="00D045B8" w:rsidP="00B76412">
            <w:pPr>
              <w:pStyle w:val="TAC"/>
            </w:pPr>
            <w:r w:rsidRPr="00276E9B">
              <w:t>-</w:t>
            </w:r>
          </w:p>
        </w:tc>
      </w:tr>
      <w:tr w:rsidR="00D045B8" w:rsidRPr="00276E9B" w14:paraId="4A833358"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186F184F" w14:textId="77777777" w:rsidR="00D045B8" w:rsidRPr="00276E9B" w:rsidRDefault="00D045B8" w:rsidP="00B76412">
            <w:pPr>
              <w:pStyle w:val="TAC"/>
              <w:rPr>
                <w:rFonts w:eastAsia="PMingLiU"/>
                <w:lang w:eastAsia="zh-TW"/>
              </w:rPr>
            </w:pPr>
            <w:r w:rsidRPr="00276E9B">
              <w:rPr>
                <w:rFonts w:eastAsia="PMingLiU"/>
                <w:lang w:eastAsia="zh-TW"/>
              </w:rPr>
              <w:t>17</w:t>
            </w:r>
          </w:p>
        </w:tc>
        <w:tc>
          <w:tcPr>
            <w:tcW w:w="3962" w:type="dxa"/>
            <w:tcBorders>
              <w:top w:val="single" w:sz="4" w:space="0" w:color="auto"/>
              <w:left w:val="single" w:sz="4" w:space="0" w:color="auto"/>
              <w:bottom w:val="single" w:sz="4" w:space="0" w:color="auto"/>
              <w:right w:val="single" w:sz="4" w:space="0" w:color="auto"/>
            </w:tcBorders>
          </w:tcPr>
          <w:p w14:paraId="79043E6D" w14:textId="77777777" w:rsidR="00D045B8" w:rsidRPr="00276E9B" w:rsidRDefault="00D045B8" w:rsidP="00B76412">
            <w:pPr>
              <w:pStyle w:val="TAL"/>
            </w:pPr>
            <w:r w:rsidRPr="00276E9B">
              <w:t>The SS transmits UMD PDU#6 containing a complete RLC SDU#4.</w:t>
            </w:r>
          </w:p>
        </w:tc>
        <w:tc>
          <w:tcPr>
            <w:tcW w:w="709" w:type="dxa"/>
            <w:tcBorders>
              <w:top w:val="single" w:sz="4" w:space="0" w:color="auto"/>
              <w:left w:val="single" w:sz="4" w:space="0" w:color="auto"/>
              <w:bottom w:val="single" w:sz="4" w:space="0" w:color="auto"/>
              <w:right w:val="single" w:sz="4" w:space="0" w:color="auto"/>
            </w:tcBorders>
          </w:tcPr>
          <w:p w14:paraId="32DBD07D"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35DA0CAC" w14:textId="77777777" w:rsidR="00D045B8" w:rsidRPr="00276E9B" w:rsidRDefault="00D045B8" w:rsidP="00B76412">
            <w:pPr>
              <w:pStyle w:val="TAL"/>
            </w:pPr>
            <w:r w:rsidRPr="00276E9B">
              <w:t>UMD PDU#6 (SN=8)</w:t>
            </w:r>
          </w:p>
        </w:tc>
        <w:tc>
          <w:tcPr>
            <w:tcW w:w="570" w:type="dxa"/>
            <w:tcBorders>
              <w:top w:val="single" w:sz="4" w:space="0" w:color="auto"/>
              <w:left w:val="single" w:sz="4" w:space="0" w:color="auto"/>
              <w:bottom w:val="single" w:sz="4" w:space="0" w:color="auto"/>
              <w:right w:val="single" w:sz="4" w:space="0" w:color="auto"/>
            </w:tcBorders>
          </w:tcPr>
          <w:p w14:paraId="09250458"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6C245FFC" w14:textId="77777777" w:rsidR="00D045B8" w:rsidRPr="00276E9B" w:rsidRDefault="00D045B8" w:rsidP="00B76412">
            <w:pPr>
              <w:pStyle w:val="TAC"/>
            </w:pPr>
            <w:r w:rsidRPr="00276E9B">
              <w:t>-</w:t>
            </w:r>
          </w:p>
        </w:tc>
      </w:tr>
      <w:tr w:rsidR="00D045B8" w:rsidRPr="00276E9B" w14:paraId="28AE4813"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265586EB" w14:textId="77777777" w:rsidR="00D045B8" w:rsidRPr="00276E9B" w:rsidRDefault="00D045B8" w:rsidP="00B76412">
            <w:pPr>
              <w:pStyle w:val="TAC"/>
              <w:rPr>
                <w:rFonts w:eastAsia="PMingLiU"/>
                <w:lang w:eastAsia="zh-TW"/>
              </w:rPr>
            </w:pPr>
            <w:r w:rsidRPr="00276E9B">
              <w:rPr>
                <w:rFonts w:eastAsia="PMingLiU"/>
                <w:lang w:eastAsia="zh-TW"/>
              </w:rPr>
              <w:t>18</w:t>
            </w:r>
          </w:p>
        </w:tc>
        <w:tc>
          <w:tcPr>
            <w:tcW w:w="3962" w:type="dxa"/>
            <w:tcBorders>
              <w:top w:val="single" w:sz="4" w:space="0" w:color="auto"/>
              <w:left w:val="single" w:sz="4" w:space="0" w:color="auto"/>
              <w:bottom w:val="single" w:sz="4" w:space="0" w:color="auto"/>
              <w:right w:val="single" w:sz="4" w:space="0" w:color="auto"/>
            </w:tcBorders>
          </w:tcPr>
          <w:p w14:paraId="3A25B7F1" w14:textId="77777777" w:rsidR="00D045B8" w:rsidRPr="00276E9B" w:rsidRDefault="00D045B8" w:rsidP="00B76412">
            <w:pPr>
              <w:pStyle w:val="TAL"/>
              <w:rPr>
                <w:rFonts w:eastAsia="MS Gothic"/>
              </w:rPr>
            </w:pPr>
            <w:r w:rsidRPr="00276E9B">
              <w:t>The generic procedures described in TS 36.508 subclause TS 36.508, clause 8.1.5A.2.3  are performed</w:t>
            </w:r>
          </w:p>
        </w:tc>
        <w:tc>
          <w:tcPr>
            <w:tcW w:w="709" w:type="dxa"/>
            <w:tcBorders>
              <w:top w:val="single" w:sz="4" w:space="0" w:color="auto"/>
              <w:left w:val="single" w:sz="4" w:space="0" w:color="auto"/>
              <w:bottom w:val="single" w:sz="4" w:space="0" w:color="auto"/>
              <w:right w:val="single" w:sz="4" w:space="0" w:color="auto"/>
            </w:tcBorders>
          </w:tcPr>
          <w:p w14:paraId="540E78D5"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4A3E6CE1" w14:textId="77777777" w:rsidR="00D045B8" w:rsidRPr="00276E9B" w:rsidRDefault="00D045B8" w:rsidP="00B76412">
            <w:pPr>
              <w:keepNext/>
            </w:pPr>
            <w:r w:rsidRPr="00276E9B">
              <w:t>-</w:t>
            </w:r>
          </w:p>
        </w:tc>
        <w:tc>
          <w:tcPr>
            <w:tcW w:w="570" w:type="dxa"/>
            <w:tcBorders>
              <w:top w:val="single" w:sz="4" w:space="0" w:color="auto"/>
              <w:left w:val="single" w:sz="4" w:space="0" w:color="auto"/>
              <w:bottom w:val="single" w:sz="4" w:space="0" w:color="auto"/>
              <w:right w:val="single" w:sz="4" w:space="0" w:color="auto"/>
            </w:tcBorders>
          </w:tcPr>
          <w:p w14:paraId="57E3C3FC"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7E288FD" w14:textId="77777777" w:rsidR="00D045B8" w:rsidRPr="00276E9B" w:rsidRDefault="00D045B8" w:rsidP="00B76412">
            <w:pPr>
              <w:pStyle w:val="TAC"/>
            </w:pPr>
            <w:r w:rsidRPr="00276E9B">
              <w:rPr>
                <w:lang w:eastAsia="zh-CN"/>
              </w:rPr>
              <w:t>-</w:t>
            </w:r>
          </w:p>
        </w:tc>
      </w:tr>
      <w:tr w:rsidR="00D045B8" w:rsidRPr="00276E9B" w14:paraId="676997C0"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10FC589" w14:textId="77777777" w:rsidR="00D045B8" w:rsidRPr="00276E9B" w:rsidRDefault="00D045B8" w:rsidP="00B76412">
            <w:pPr>
              <w:pStyle w:val="TAC"/>
              <w:rPr>
                <w:rFonts w:eastAsia="PMingLiU"/>
                <w:lang w:eastAsia="zh-TW"/>
              </w:rPr>
            </w:pPr>
            <w:r w:rsidRPr="00276E9B">
              <w:rPr>
                <w:rFonts w:eastAsia="PMingLiU"/>
                <w:lang w:eastAsia="zh-TW"/>
              </w:rPr>
              <w:t>19</w:t>
            </w:r>
          </w:p>
        </w:tc>
        <w:tc>
          <w:tcPr>
            <w:tcW w:w="3962" w:type="dxa"/>
            <w:tcBorders>
              <w:top w:val="single" w:sz="4" w:space="0" w:color="auto"/>
              <w:left w:val="single" w:sz="4" w:space="0" w:color="auto"/>
              <w:bottom w:val="single" w:sz="4" w:space="0" w:color="auto"/>
              <w:right w:val="single" w:sz="4" w:space="0" w:color="auto"/>
            </w:tcBorders>
          </w:tcPr>
          <w:p w14:paraId="151A014C" w14:textId="77777777" w:rsidR="00D045B8" w:rsidRPr="00276E9B" w:rsidRDefault="00D045B8" w:rsidP="00B76412">
            <w:pPr>
              <w:pStyle w:val="TAL"/>
            </w:pPr>
            <w:r w:rsidRPr="00276E9B">
              <w:t xml:space="preserve">The SS transmits an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r w:rsidRPr="00276E9B">
              <w:t xml:space="preserve"> message</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1B082FF"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0B9E47EF"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DLInformationTransfer-NB</w:t>
            </w:r>
          </w:p>
          <w:p w14:paraId="523A4063" w14:textId="77777777" w:rsidR="00D045B8" w:rsidRPr="00276E9B" w:rsidRDefault="00D045B8" w:rsidP="00B76412">
            <w:pPr>
              <w:pStyle w:val="TAL"/>
              <w:rPr>
                <w:lang w:eastAsia="zh-CN"/>
              </w:rPr>
            </w:pPr>
            <w:r w:rsidRPr="00276E9B">
              <w:t xml:space="preserve">TC: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p>
        </w:tc>
        <w:tc>
          <w:tcPr>
            <w:tcW w:w="570" w:type="dxa"/>
            <w:tcBorders>
              <w:top w:val="single" w:sz="4" w:space="0" w:color="auto"/>
              <w:left w:val="single" w:sz="4" w:space="0" w:color="auto"/>
              <w:bottom w:val="single" w:sz="4" w:space="0" w:color="auto"/>
              <w:right w:val="single" w:sz="4" w:space="0" w:color="auto"/>
            </w:tcBorders>
          </w:tcPr>
          <w:p w14:paraId="1FC50862"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64DF5916" w14:textId="77777777" w:rsidR="00D045B8" w:rsidRPr="00276E9B" w:rsidRDefault="00D045B8" w:rsidP="00B76412">
            <w:pPr>
              <w:pStyle w:val="TAC"/>
              <w:rPr>
                <w:lang w:eastAsia="zh-CN"/>
              </w:rPr>
            </w:pPr>
            <w:r w:rsidRPr="00276E9B">
              <w:t>-</w:t>
            </w:r>
          </w:p>
        </w:tc>
      </w:tr>
      <w:tr w:rsidR="00D045B8" w:rsidRPr="00276E9B" w14:paraId="42B2395C"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58EF9D21" w14:textId="77777777" w:rsidR="00D045B8" w:rsidRPr="00276E9B" w:rsidRDefault="00D045B8" w:rsidP="00B76412">
            <w:pPr>
              <w:pStyle w:val="TAC"/>
              <w:rPr>
                <w:rFonts w:eastAsia="PMingLiU"/>
                <w:lang w:eastAsia="zh-TW"/>
              </w:rPr>
            </w:pPr>
            <w:r w:rsidRPr="00276E9B">
              <w:rPr>
                <w:rFonts w:eastAsia="PMingLiU"/>
                <w:lang w:eastAsia="zh-TW"/>
              </w:rPr>
              <w:t>20</w:t>
            </w:r>
          </w:p>
        </w:tc>
        <w:tc>
          <w:tcPr>
            <w:tcW w:w="3962" w:type="dxa"/>
            <w:tcBorders>
              <w:top w:val="single" w:sz="4" w:space="0" w:color="auto"/>
              <w:left w:val="single" w:sz="4" w:space="0" w:color="auto"/>
              <w:bottom w:val="single" w:sz="4" w:space="0" w:color="auto"/>
              <w:right w:val="single" w:sz="4" w:space="0" w:color="auto"/>
            </w:tcBorders>
          </w:tcPr>
          <w:p w14:paraId="7B6BE8E8" w14:textId="77777777" w:rsidR="00D045B8" w:rsidRPr="00276E9B" w:rsidRDefault="00D045B8" w:rsidP="00B76412">
            <w:pPr>
              <w:pStyle w:val="TAL"/>
              <w:rPr>
                <w:lang w:eastAsia="zh-CN"/>
              </w:rPr>
            </w:pPr>
            <w:r w:rsidRPr="00276E9B">
              <w:t>UE respond</w:t>
            </w:r>
            <w:r w:rsidRPr="00276E9B">
              <w:rPr>
                <w:lang w:eastAsia="zh-CN"/>
              </w:rPr>
              <w:t>s</w:t>
            </w:r>
            <w:r w:rsidRPr="00276E9B">
              <w:t xml:space="preserve"> with UE TEST LOOP MODE </w:t>
            </w:r>
            <w:r w:rsidRPr="00276E9B">
              <w:rPr>
                <w:lang w:eastAsia="zh-CN"/>
              </w:rPr>
              <w:t>F</w:t>
            </w:r>
            <w:r w:rsidRPr="00276E9B">
              <w:t xml:space="preserve"> </w:t>
            </w:r>
            <w:r w:rsidRPr="00276E9B">
              <w:rPr>
                <w:lang w:eastAsia="zh-CN"/>
              </w:rPr>
              <w:t xml:space="preserve">SCPTM </w:t>
            </w:r>
            <w:r w:rsidRPr="00276E9B">
              <w:t>PACKET COUNTER RESPONSE.</w:t>
            </w:r>
          </w:p>
        </w:tc>
        <w:tc>
          <w:tcPr>
            <w:tcW w:w="709" w:type="dxa"/>
            <w:tcBorders>
              <w:top w:val="single" w:sz="4" w:space="0" w:color="auto"/>
              <w:left w:val="single" w:sz="4" w:space="0" w:color="auto"/>
              <w:bottom w:val="single" w:sz="4" w:space="0" w:color="auto"/>
              <w:right w:val="single" w:sz="4" w:space="0" w:color="auto"/>
            </w:tcBorders>
          </w:tcPr>
          <w:p w14:paraId="75D2F806" w14:textId="77777777" w:rsidR="00D045B8" w:rsidRPr="00276E9B" w:rsidRDefault="00D045B8" w:rsidP="00B76412">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3982062D"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ULInformationTransfer-NB</w:t>
            </w:r>
          </w:p>
          <w:p w14:paraId="4C33B9E6" w14:textId="77777777" w:rsidR="00D045B8" w:rsidRPr="00276E9B" w:rsidRDefault="00D045B8" w:rsidP="00B76412">
            <w:pPr>
              <w:pStyle w:val="TAL"/>
              <w:rPr>
                <w:lang w:eastAsia="zh-CN"/>
              </w:rPr>
            </w:pPr>
            <w:r w:rsidRPr="00276E9B">
              <w:t xml:space="preserve">TC: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SPONSE</w:t>
            </w:r>
          </w:p>
        </w:tc>
        <w:tc>
          <w:tcPr>
            <w:tcW w:w="570" w:type="dxa"/>
            <w:tcBorders>
              <w:top w:val="single" w:sz="4" w:space="0" w:color="auto"/>
              <w:left w:val="single" w:sz="4" w:space="0" w:color="auto"/>
              <w:bottom w:val="single" w:sz="4" w:space="0" w:color="auto"/>
              <w:right w:val="single" w:sz="4" w:space="0" w:color="auto"/>
            </w:tcBorders>
          </w:tcPr>
          <w:p w14:paraId="776F8651"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0C80C27F" w14:textId="77777777" w:rsidR="00D045B8" w:rsidRPr="00276E9B" w:rsidRDefault="00D045B8" w:rsidP="00B76412">
            <w:pPr>
              <w:pStyle w:val="TAC"/>
              <w:rPr>
                <w:lang w:eastAsia="zh-CN"/>
              </w:rPr>
            </w:pPr>
            <w:r w:rsidRPr="00276E9B">
              <w:t>-</w:t>
            </w:r>
          </w:p>
        </w:tc>
      </w:tr>
      <w:tr w:rsidR="00D045B8" w:rsidRPr="00276E9B" w14:paraId="6DA9CC83"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A4F533E" w14:textId="77777777" w:rsidR="00D045B8" w:rsidRPr="00276E9B" w:rsidRDefault="00D045B8" w:rsidP="00B76412">
            <w:pPr>
              <w:pStyle w:val="TAC"/>
              <w:rPr>
                <w:rFonts w:eastAsia="PMingLiU"/>
                <w:lang w:eastAsia="zh-TW"/>
              </w:rPr>
            </w:pPr>
            <w:r w:rsidRPr="00276E9B">
              <w:rPr>
                <w:rFonts w:eastAsia="MS Gothic"/>
              </w:rPr>
              <w:t>2</w:t>
            </w:r>
            <w:r w:rsidRPr="00276E9B">
              <w:rPr>
                <w:rFonts w:eastAsia="PMingLiU"/>
                <w:lang w:eastAsia="zh-TW"/>
              </w:rPr>
              <w:t>1</w:t>
            </w:r>
          </w:p>
        </w:tc>
        <w:tc>
          <w:tcPr>
            <w:tcW w:w="3962" w:type="dxa"/>
            <w:tcBorders>
              <w:top w:val="single" w:sz="4" w:space="0" w:color="auto"/>
              <w:left w:val="single" w:sz="4" w:space="0" w:color="auto"/>
              <w:bottom w:val="single" w:sz="4" w:space="0" w:color="auto"/>
              <w:right w:val="single" w:sz="4" w:space="0" w:color="auto"/>
            </w:tcBorders>
          </w:tcPr>
          <w:p w14:paraId="60393CAD" w14:textId="77777777" w:rsidR="00D045B8" w:rsidRPr="00276E9B" w:rsidRDefault="00D045B8" w:rsidP="00B76412">
            <w:pPr>
              <w:pStyle w:val="TAL"/>
              <w:rPr>
                <w:lang w:eastAsia="zh-CN"/>
              </w:rPr>
            </w:pPr>
            <w:r w:rsidRPr="00276E9B">
              <w:rPr>
                <w:lang w:eastAsia="zh-CN"/>
              </w:rPr>
              <w:t>Check:</w:t>
            </w:r>
            <w:r w:rsidRPr="00276E9B">
              <w:rPr>
                <w:rFonts w:eastAsia="MS Gothic"/>
              </w:rPr>
              <w:t xml:space="preserve"> Is the number of reported </w:t>
            </w:r>
            <w:r w:rsidRPr="00276E9B">
              <w:rPr>
                <w:lang w:eastAsia="zh-CN"/>
              </w:rPr>
              <w:t xml:space="preserve">MBMS </w:t>
            </w:r>
            <w:r w:rsidRPr="00276E9B">
              <w:t>P</w:t>
            </w:r>
            <w:r w:rsidRPr="00276E9B">
              <w:rPr>
                <w:lang w:eastAsia="zh-CN"/>
              </w:rPr>
              <w:t>ackets</w:t>
            </w:r>
            <w:r w:rsidRPr="00276E9B">
              <w:rPr>
                <w:rFonts w:eastAsia="MS Gothic"/>
              </w:rPr>
              <w:t xml:space="preserve"> received on the </w:t>
            </w:r>
            <w:r w:rsidRPr="00276E9B">
              <w:rPr>
                <w:lang w:eastAsia="zh-CN"/>
              </w:rPr>
              <w:t>SC-</w:t>
            </w:r>
            <w:r w:rsidRPr="00276E9B">
              <w:rPr>
                <w:rFonts w:eastAsia="MS Gothic"/>
              </w:rPr>
              <w:t>M</w:t>
            </w:r>
            <w:r w:rsidRPr="00276E9B">
              <w:rPr>
                <w:lang w:eastAsia="zh-CN"/>
              </w:rPr>
              <w:t>T</w:t>
            </w:r>
            <w:r w:rsidRPr="00276E9B">
              <w:rPr>
                <w:rFonts w:eastAsia="MS Gothic"/>
              </w:rPr>
              <w:t xml:space="preserve">CH in step </w:t>
            </w:r>
            <w:r w:rsidRPr="00276E9B">
              <w:rPr>
                <w:lang w:eastAsia="zh-CN"/>
              </w:rPr>
              <w:t>2</w:t>
            </w:r>
            <w:r w:rsidRPr="00276E9B">
              <w:rPr>
                <w:rFonts w:eastAsia="PMingLiU"/>
                <w:lang w:eastAsia="zh-TW"/>
              </w:rPr>
              <w:t>0</w:t>
            </w:r>
            <w:r w:rsidRPr="00276E9B">
              <w:rPr>
                <w:rFonts w:eastAsia="MS Gothic"/>
              </w:rPr>
              <w:t xml:space="preserve"> equal to 4</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ED999CF"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4CEE4F53" w14:textId="77777777" w:rsidR="00D045B8" w:rsidRPr="00276E9B" w:rsidRDefault="00D045B8" w:rsidP="00B76412">
            <w:pPr>
              <w:pStyle w:val="TAL"/>
              <w:rPr>
                <w:lang w:eastAsia="zh-CN"/>
              </w:rPr>
            </w:pPr>
            <w:r w:rsidRPr="00276E9B">
              <w:t>-</w:t>
            </w:r>
          </w:p>
        </w:tc>
        <w:tc>
          <w:tcPr>
            <w:tcW w:w="570" w:type="dxa"/>
            <w:tcBorders>
              <w:top w:val="single" w:sz="4" w:space="0" w:color="auto"/>
              <w:left w:val="single" w:sz="4" w:space="0" w:color="auto"/>
              <w:bottom w:val="single" w:sz="4" w:space="0" w:color="auto"/>
              <w:right w:val="single" w:sz="4" w:space="0" w:color="auto"/>
            </w:tcBorders>
          </w:tcPr>
          <w:p w14:paraId="6D65F4AC" w14:textId="77777777" w:rsidR="00D045B8" w:rsidRPr="00276E9B" w:rsidRDefault="00D045B8" w:rsidP="00B76412">
            <w:pPr>
              <w:pStyle w:val="TAC"/>
              <w:rPr>
                <w:lang w:eastAsia="zh-CN"/>
              </w:rPr>
            </w:pPr>
            <w:r w:rsidRPr="00276E9B">
              <w:rPr>
                <w:lang w:eastAsia="zh-CN"/>
              </w:rPr>
              <w:t>5</w:t>
            </w:r>
          </w:p>
        </w:tc>
        <w:tc>
          <w:tcPr>
            <w:tcW w:w="853" w:type="dxa"/>
            <w:tcBorders>
              <w:top w:val="single" w:sz="4" w:space="0" w:color="auto"/>
              <w:left w:val="single" w:sz="4" w:space="0" w:color="auto"/>
              <w:bottom w:val="single" w:sz="4" w:space="0" w:color="auto"/>
              <w:right w:val="single" w:sz="4" w:space="0" w:color="auto"/>
            </w:tcBorders>
          </w:tcPr>
          <w:p w14:paraId="7B685C4C" w14:textId="77777777" w:rsidR="00D045B8" w:rsidRPr="00276E9B" w:rsidRDefault="00D045B8" w:rsidP="00B76412">
            <w:pPr>
              <w:pStyle w:val="TAC"/>
              <w:rPr>
                <w:lang w:eastAsia="zh-CN"/>
              </w:rPr>
            </w:pPr>
            <w:r w:rsidRPr="00276E9B">
              <w:rPr>
                <w:lang w:eastAsia="zh-CN"/>
              </w:rPr>
              <w:t>P</w:t>
            </w:r>
          </w:p>
        </w:tc>
      </w:tr>
      <w:tr w:rsidR="00D045B8" w:rsidRPr="00276E9B" w14:paraId="5B615451"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2617B600" w14:textId="77777777" w:rsidR="00D045B8" w:rsidRPr="00276E9B" w:rsidRDefault="00D045B8" w:rsidP="00B76412">
            <w:pPr>
              <w:pStyle w:val="TAC"/>
              <w:rPr>
                <w:rFonts w:eastAsia="PMingLiU"/>
                <w:lang w:eastAsia="zh-TW"/>
              </w:rPr>
            </w:pPr>
            <w:r w:rsidRPr="00276E9B">
              <w:rPr>
                <w:rFonts w:eastAsia="MS Gothic"/>
              </w:rPr>
              <w:t>2</w:t>
            </w:r>
            <w:r w:rsidRPr="00276E9B">
              <w:rPr>
                <w:rFonts w:eastAsia="PMingLiU"/>
                <w:lang w:eastAsia="zh-TW"/>
              </w:rPr>
              <w:t>2</w:t>
            </w:r>
          </w:p>
        </w:tc>
        <w:tc>
          <w:tcPr>
            <w:tcW w:w="3962" w:type="dxa"/>
            <w:tcBorders>
              <w:top w:val="single" w:sz="4" w:space="0" w:color="auto"/>
              <w:left w:val="single" w:sz="4" w:space="0" w:color="auto"/>
              <w:bottom w:val="single" w:sz="4" w:space="0" w:color="auto"/>
              <w:right w:val="single" w:sz="4" w:space="0" w:color="auto"/>
            </w:tcBorders>
          </w:tcPr>
          <w:p w14:paraId="76ADF3F1" w14:textId="77777777" w:rsidR="00D045B8" w:rsidRPr="00276E9B" w:rsidRDefault="00D045B8" w:rsidP="00B76412">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9" w:type="dxa"/>
            <w:tcBorders>
              <w:top w:val="single" w:sz="4" w:space="0" w:color="auto"/>
              <w:left w:val="single" w:sz="4" w:space="0" w:color="auto"/>
              <w:bottom w:val="single" w:sz="4" w:space="0" w:color="auto"/>
              <w:right w:val="single" w:sz="4" w:space="0" w:color="auto"/>
            </w:tcBorders>
          </w:tcPr>
          <w:p w14:paraId="0A744B82"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A815D85"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RRCConnectionRelease-NB</w:t>
            </w:r>
          </w:p>
        </w:tc>
        <w:tc>
          <w:tcPr>
            <w:tcW w:w="570" w:type="dxa"/>
            <w:tcBorders>
              <w:top w:val="single" w:sz="4" w:space="0" w:color="auto"/>
              <w:left w:val="single" w:sz="4" w:space="0" w:color="auto"/>
              <w:bottom w:val="single" w:sz="4" w:space="0" w:color="auto"/>
              <w:right w:val="single" w:sz="4" w:space="0" w:color="auto"/>
            </w:tcBorders>
          </w:tcPr>
          <w:p w14:paraId="3FED7FFF"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5543AD2" w14:textId="77777777" w:rsidR="00D045B8" w:rsidRPr="00276E9B" w:rsidRDefault="00D045B8" w:rsidP="00B76412">
            <w:pPr>
              <w:pStyle w:val="TAC"/>
            </w:pPr>
            <w:r w:rsidRPr="00276E9B">
              <w:rPr>
                <w:lang w:eastAsia="zh-CN"/>
              </w:rPr>
              <w:t>-</w:t>
            </w:r>
          </w:p>
        </w:tc>
      </w:tr>
      <w:tr w:rsidR="00D045B8" w:rsidRPr="00276E9B" w14:paraId="65B45C8A"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3FEC92F3" w14:textId="77777777" w:rsidR="00D045B8" w:rsidRPr="00276E9B" w:rsidRDefault="00D045B8" w:rsidP="00B76412">
            <w:pPr>
              <w:pStyle w:val="TAC"/>
              <w:rPr>
                <w:rFonts w:eastAsia="PMingLiU"/>
                <w:lang w:eastAsia="zh-TW"/>
              </w:rPr>
            </w:pPr>
            <w:r w:rsidRPr="00276E9B">
              <w:rPr>
                <w:lang w:eastAsia="zh-CN"/>
              </w:rPr>
              <w:lastRenderedPageBreak/>
              <w:t>2</w:t>
            </w:r>
            <w:r w:rsidRPr="00276E9B">
              <w:rPr>
                <w:rFonts w:eastAsia="PMingLiU"/>
                <w:lang w:eastAsia="zh-TW"/>
              </w:rPr>
              <w:t>3</w:t>
            </w:r>
          </w:p>
        </w:tc>
        <w:tc>
          <w:tcPr>
            <w:tcW w:w="3962" w:type="dxa"/>
            <w:tcBorders>
              <w:top w:val="single" w:sz="4" w:space="0" w:color="auto"/>
              <w:left w:val="single" w:sz="4" w:space="0" w:color="auto"/>
              <w:bottom w:val="single" w:sz="4" w:space="0" w:color="auto"/>
              <w:right w:val="single" w:sz="4" w:space="0" w:color="auto"/>
            </w:tcBorders>
          </w:tcPr>
          <w:p w14:paraId="71CE40DA" w14:textId="77777777" w:rsidR="00D045B8" w:rsidRPr="00276E9B" w:rsidRDefault="00D045B8" w:rsidP="00B76412">
            <w:pPr>
              <w:pStyle w:val="TAL"/>
            </w:pPr>
            <w:r w:rsidRPr="00276E9B">
              <w:t xml:space="preserve">Wait for a period equal to </w:t>
            </w:r>
            <w:r w:rsidR="008B6063" w:rsidRPr="00276E9B">
              <w:t>the</w:t>
            </w:r>
            <w:r w:rsidRPr="00276E9B">
              <w:t xml:space="preserve"> SC-MCCH </w:t>
            </w:r>
            <w:r w:rsidR="008B6063" w:rsidRPr="00276E9B">
              <w:t>repetition</w:t>
            </w:r>
            <w:r w:rsidRPr="00276E9B">
              <w:t xml:space="preserve"> period for the UE to receive </w:t>
            </w:r>
            <w:r w:rsidRPr="00276E9B">
              <w:rPr>
                <w:i/>
                <w:iCs/>
              </w:rPr>
              <w:t>SCPTMConfiguration-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109ADD77" w14:textId="77777777" w:rsidR="00D045B8" w:rsidRPr="00276E9B" w:rsidRDefault="008B6063"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202ED1DC" w14:textId="77777777" w:rsidR="00D045B8" w:rsidRPr="00276E9B" w:rsidRDefault="008B6063" w:rsidP="00B76412">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3F359E2B"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0701A8C6" w14:textId="77777777" w:rsidR="00D045B8" w:rsidRPr="00276E9B" w:rsidRDefault="00D045B8" w:rsidP="00B76412">
            <w:pPr>
              <w:pStyle w:val="TAC"/>
            </w:pPr>
            <w:r w:rsidRPr="00276E9B">
              <w:t>-</w:t>
            </w:r>
          </w:p>
        </w:tc>
      </w:tr>
      <w:tr w:rsidR="00D045B8" w:rsidRPr="00276E9B" w14:paraId="1251A2DF"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534F0534" w14:textId="77777777" w:rsidR="00D045B8" w:rsidRPr="00276E9B" w:rsidRDefault="00D045B8" w:rsidP="00B76412">
            <w:pPr>
              <w:pStyle w:val="TAC"/>
              <w:rPr>
                <w:rFonts w:eastAsia="PMingLiU"/>
                <w:lang w:eastAsia="zh-TW"/>
              </w:rPr>
            </w:pPr>
            <w:r w:rsidRPr="00276E9B">
              <w:t>2</w:t>
            </w:r>
            <w:r w:rsidRPr="00276E9B">
              <w:rPr>
                <w:rFonts w:eastAsia="PMingLiU"/>
                <w:lang w:eastAsia="zh-TW"/>
              </w:rPr>
              <w:t>4</w:t>
            </w:r>
          </w:p>
        </w:tc>
        <w:tc>
          <w:tcPr>
            <w:tcW w:w="3962" w:type="dxa"/>
            <w:tcBorders>
              <w:top w:val="single" w:sz="4" w:space="0" w:color="auto"/>
              <w:left w:val="single" w:sz="4" w:space="0" w:color="auto"/>
              <w:bottom w:val="single" w:sz="4" w:space="0" w:color="auto"/>
              <w:right w:val="single" w:sz="4" w:space="0" w:color="auto"/>
            </w:tcBorders>
          </w:tcPr>
          <w:p w14:paraId="19878B63" w14:textId="77777777" w:rsidR="00D045B8" w:rsidRPr="00276E9B" w:rsidRDefault="00D045B8" w:rsidP="00B76412">
            <w:pPr>
              <w:pStyle w:val="TAL"/>
            </w:pPr>
            <w:r w:rsidRPr="00276E9B">
              <w:t>The SS transmits UMD PDU#</w:t>
            </w:r>
            <w:r w:rsidRPr="00276E9B">
              <w:rPr>
                <w:rFonts w:eastAsia="PMingLiU"/>
                <w:lang w:eastAsia="zh-TW"/>
              </w:rPr>
              <w:t>8</w:t>
            </w:r>
            <w:r w:rsidRPr="00276E9B">
              <w:t xml:space="preserve"> containing a complete RLC SDU#</w:t>
            </w:r>
            <w:r w:rsidRPr="00276E9B">
              <w:rPr>
                <w:rFonts w:eastAsia="PMingLiU"/>
                <w:lang w:eastAsia="zh-TW"/>
              </w:rPr>
              <w:t>4</w:t>
            </w:r>
            <w:r w:rsidRPr="00276E9B">
              <w:t xml:space="preserve">. </w:t>
            </w:r>
          </w:p>
        </w:tc>
        <w:tc>
          <w:tcPr>
            <w:tcW w:w="709" w:type="dxa"/>
            <w:tcBorders>
              <w:top w:val="single" w:sz="4" w:space="0" w:color="auto"/>
              <w:left w:val="single" w:sz="4" w:space="0" w:color="auto"/>
              <w:bottom w:val="single" w:sz="4" w:space="0" w:color="auto"/>
              <w:right w:val="single" w:sz="4" w:space="0" w:color="auto"/>
            </w:tcBorders>
          </w:tcPr>
          <w:p w14:paraId="7FFB133A"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5E1D9619" w14:textId="77777777" w:rsidR="00D045B8" w:rsidRPr="00276E9B" w:rsidRDefault="00D045B8" w:rsidP="00B76412">
            <w:pPr>
              <w:pStyle w:val="TAL"/>
            </w:pPr>
            <w:r w:rsidRPr="00276E9B">
              <w:t>UMD PDU#</w:t>
            </w:r>
            <w:r w:rsidRPr="00276E9B">
              <w:rPr>
                <w:rFonts w:eastAsia="PMingLiU"/>
                <w:lang w:eastAsia="zh-TW"/>
              </w:rPr>
              <w:t>8</w:t>
            </w:r>
            <w:r w:rsidRPr="00276E9B">
              <w:t xml:space="preserve"> (SN=</w:t>
            </w:r>
            <w:r w:rsidRPr="00276E9B">
              <w:rPr>
                <w:rFonts w:eastAsia="PMingLiU"/>
                <w:lang w:eastAsia="zh-TW"/>
              </w:rPr>
              <w:t>8</w:t>
            </w:r>
            <w:r w:rsidRPr="00276E9B">
              <w:t>)</w:t>
            </w:r>
          </w:p>
        </w:tc>
        <w:tc>
          <w:tcPr>
            <w:tcW w:w="570" w:type="dxa"/>
            <w:tcBorders>
              <w:top w:val="single" w:sz="4" w:space="0" w:color="auto"/>
              <w:left w:val="single" w:sz="4" w:space="0" w:color="auto"/>
              <w:bottom w:val="single" w:sz="4" w:space="0" w:color="auto"/>
              <w:right w:val="single" w:sz="4" w:space="0" w:color="auto"/>
            </w:tcBorders>
          </w:tcPr>
          <w:p w14:paraId="30142B01"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10C28AC0" w14:textId="77777777" w:rsidR="00D045B8" w:rsidRPr="00276E9B" w:rsidRDefault="00D045B8" w:rsidP="00B76412">
            <w:pPr>
              <w:pStyle w:val="TAC"/>
            </w:pPr>
            <w:r w:rsidRPr="00276E9B">
              <w:t>-</w:t>
            </w:r>
          </w:p>
        </w:tc>
      </w:tr>
      <w:tr w:rsidR="00D045B8" w:rsidRPr="00276E9B" w14:paraId="470E3637"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60E2048D" w14:textId="77777777" w:rsidR="00D045B8" w:rsidRPr="00276E9B" w:rsidRDefault="00D045B8" w:rsidP="00B76412">
            <w:pPr>
              <w:pStyle w:val="TAC"/>
              <w:rPr>
                <w:rFonts w:eastAsia="PMingLiU"/>
                <w:lang w:eastAsia="zh-TW"/>
              </w:rPr>
            </w:pPr>
            <w:r w:rsidRPr="00276E9B">
              <w:t>2</w:t>
            </w:r>
            <w:r w:rsidRPr="00276E9B">
              <w:rPr>
                <w:rFonts w:eastAsia="PMingLiU"/>
                <w:lang w:eastAsia="zh-TW"/>
              </w:rPr>
              <w:t>5</w:t>
            </w:r>
          </w:p>
        </w:tc>
        <w:tc>
          <w:tcPr>
            <w:tcW w:w="3962" w:type="dxa"/>
            <w:tcBorders>
              <w:top w:val="single" w:sz="4" w:space="0" w:color="auto"/>
              <w:left w:val="single" w:sz="4" w:space="0" w:color="auto"/>
              <w:bottom w:val="single" w:sz="4" w:space="0" w:color="auto"/>
              <w:right w:val="single" w:sz="4" w:space="0" w:color="auto"/>
            </w:tcBorders>
          </w:tcPr>
          <w:p w14:paraId="59D57042" w14:textId="77777777" w:rsidR="00D045B8" w:rsidRPr="00276E9B" w:rsidRDefault="00D045B8" w:rsidP="00B76412">
            <w:pPr>
              <w:pStyle w:val="TAL"/>
            </w:pPr>
            <w:r w:rsidRPr="00276E9B">
              <w:t>The SS transmits UMD PDU#</w:t>
            </w:r>
            <w:r w:rsidRPr="00276E9B">
              <w:rPr>
                <w:rFonts w:eastAsia="PMingLiU"/>
                <w:lang w:eastAsia="zh-TW"/>
              </w:rPr>
              <w:t>7</w:t>
            </w:r>
            <w:r w:rsidRPr="00276E9B">
              <w:t xml:space="preserve"> containing a complete RLC SDU#</w:t>
            </w:r>
            <w:r w:rsidRPr="00276E9B">
              <w:rPr>
                <w:rFonts w:eastAsia="PMingLiU"/>
                <w:lang w:eastAsia="zh-TW"/>
              </w:rPr>
              <w:t>5</w:t>
            </w:r>
            <w:r w:rsidRPr="00276E9B">
              <w:t>.</w:t>
            </w:r>
          </w:p>
        </w:tc>
        <w:tc>
          <w:tcPr>
            <w:tcW w:w="709" w:type="dxa"/>
            <w:tcBorders>
              <w:top w:val="single" w:sz="4" w:space="0" w:color="auto"/>
              <w:left w:val="single" w:sz="4" w:space="0" w:color="auto"/>
              <w:bottom w:val="single" w:sz="4" w:space="0" w:color="auto"/>
              <w:right w:val="single" w:sz="4" w:space="0" w:color="auto"/>
            </w:tcBorders>
          </w:tcPr>
          <w:p w14:paraId="6C40886A"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02BE2EB1" w14:textId="77777777" w:rsidR="00D045B8" w:rsidRPr="00276E9B" w:rsidRDefault="00D045B8" w:rsidP="00B76412">
            <w:pPr>
              <w:pStyle w:val="TAL"/>
            </w:pPr>
            <w:r w:rsidRPr="00276E9B">
              <w:t>UMD PDU#</w:t>
            </w:r>
            <w:r w:rsidRPr="00276E9B">
              <w:rPr>
                <w:rFonts w:eastAsia="PMingLiU"/>
                <w:lang w:eastAsia="zh-TW"/>
              </w:rPr>
              <w:t>7</w:t>
            </w:r>
            <w:r w:rsidRPr="00276E9B">
              <w:t xml:space="preserve"> (SN=</w:t>
            </w:r>
            <w:r w:rsidRPr="00276E9B">
              <w:rPr>
                <w:rFonts w:eastAsia="PMingLiU"/>
                <w:lang w:eastAsia="zh-TW"/>
              </w:rPr>
              <w:t>7</w:t>
            </w:r>
            <w:r w:rsidRPr="00276E9B">
              <w:t>)</w:t>
            </w:r>
          </w:p>
        </w:tc>
        <w:tc>
          <w:tcPr>
            <w:tcW w:w="570" w:type="dxa"/>
            <w:tcBorders>
              <w:top w:val="single" w:sz="4" w:space="0" w:color="auto"/>
              <w:left w:val="single" w:sz="4" w:space="0" w:color="auto"/>
              <w:bottom w:val="single" w:sz="4" w:space="0" w:color="auto"/>
              <w:right w:val="single" w:sz="4" w:space="0" w:color="auto"/>
            </w:tcBorders>
          </w:tcPr>
          <w:p w14:paraId="5511EA3B"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2B53C08A" w14:textId="77777777" w:rsidR="00D045B8" w:rsidRPr="00276E9B" w:rsidRDefault="00D045B8" w:rsidP="00B76412">
            <w:pPr>
              <w:pStyle w:val="TAC"/>
            </w:pPr>
            <w:r w:rsidRPr="00276E9B">
              <w:t>-</w:t>
            </w:r>
          </w:p>
        </w:tc>
      </w:tr>
      <w:tr w:rsidR="00D045B8" w:rsidRPr="00276E9B" w14:paraId="764ED50E"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742ABC8" w14:textId="77777777" w:rsidR="00D045B8" w:rsidRPr="00276E9B" w:rsidRDefault="00D045B8" w:rsidP="00B76412">
            <w:pPr>
              <w:pStyle w:val="TAC"/>
              <w:rPr>
                <w:rFonts w:eastAsia="PMingLiU"/>
                <w:lang w:eastAsia="zh-TW"/>
              </w:rPr>
            </w:pPr>
            <w:r w:rsidRPr="00276E9B">
              <w:rPr>
                <w:rFonts w:eastAsia="MS Gothic"/>
              </w:rPr>
              <w:t>2</w:t>
            </w:r>
            <w:r w:rsidRPr="00276E9B">
              <w:rPr>
                <w:rFonts w:eastAsia="PMingLiU"/>
                <w:lang w:eastAsia="zh-TW"/>
              </w:rPr>
              <w:t>6</w:t>
            </w:r>
          </w:p>
        </w:tc>
        <w:tc>
          <w:tcPr>
            <w:tcW w:w="3962" w:type="dxa"/>
            <w:tcBorders>
              <w:top w:val="single" w:sz="4" w:space="0" w:color="auto"/>
              <w:left w:val="single" w:sz="4" w:space="0" w:color="auto"/>
              <w:bottom w:val="single" w:sz="4" w:space="0" w:color="auto"/>
              <w:right w:val="single" w:sz="4" w:space="0" w:color="auto"/>
            </w:tcBorders>
          </w:tcPr>
          <w:p w14:paraId="23C4DC4B" w14:textId="77777777" w:rsidR="00D045B8" w:rsidRPr="00276E9B" w:rsidRDefault="00D045B8" w:rsidP="00B76412">
            <w:pPr>
              <w:pStyle w:val="TAL"/>
              <w:rPr>
                <w:rFonts w:eastAsia="MS Gothic"/>
              </w:rPr>
            </w:pPr>
            <w:r w:rsidRPr="00276E9B">
              <w:t>The generic procedures described in TS 36.508 subclause TS 36.508, clause 8.1.5A.2.3  are performed</w:t>
            </w:r>
          </w:p>
        </w:tc>
        <w:tc>
          <w:tcPr>
            <w:tcW w:w="709" w:type="dxa"/>
            <w:tcBorders>
              <w:top w:val="single" w:sz="4" w:space="0" w:color="auto"/>
              <w:left w:val="single" w:sz="4" w:space="0" w:color="auto"/>
              <w:bottom w:val="single" w:sz="4" w:space="0" w:color="auto"/>
              <w:right w:val="single" w:sz="4" w:space="0" w:color="auto"/>
            </w:tcBorders>
          </w:tcPr>
          <w:p w14:paraId="5243EB68"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12AADD89" w14:textId="77777777" w:rsidR="00D045B8" w:rsidRPr="00276E9B" w:rsidRDefault="00D045B8" w:rsidP="00B76412">
            <w:pPr>
              <w:keepNext/>
            </w:pPr>
            <w:r w:rsidRPr="00276E9B">
              <w:t>-</w:t>
            </w:r>
          </w:p>
        </w:tc>
        <w:tc>
          <w:tcPr>
            <w:tcW w:w="570" w:type="dxa"/>
            <w:tcBorders>
              <w:top w:val="single" w:sz="4" w:space="0" w:color="auto"/>
              <w:left w:val="single" w:sz="4" w:space="0" w:color="auto"/>
              <w:bottom w:val="single" w:sz="4" w:space="0" w:color="auto"/>
              <w:right w:val="single" w:sz="4" w:space="0" w:color="auto"/>
            </w:tcBorders>
          </w:tcPr>
          <w:p w14:paraId="400181B3"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4D97AF5" w14:textId="77777777" w:rsidR="00D045B8" w:rsidRPr="00276E9B" w:rsidRDefault="00D045B8" w:rsidP="00B76412">
            <w:pPr>
              <w:pStyle w:val="TAC"/>
            </w:pPr>
            <w:r w:rsidRPr="00276E9B">
              <w:rPr>
                <w:lang w:eastAsia="zh-CN"/>
              </w:rPr>
              <w:t>-</w:t>
            </w:r>
          </w:p>
        </w:tc>
      </w:tr>
      <w:tr w:rsidR="00D045B8" w:rsidRPr="00276E9B" w14:paraId="76C88C47"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95061F0" w14:textId="77777777" w:rsidR="00D045B8" w:rsidRPr="00276E9B" w:rsidRDefault="00D045B8" w:rsidP="00B76412">
            <w:pPr>
              <w:pStyle w:val="TAC"/>
              <w:rPr>
                <w:rFonts w:eastAsia="PMingLiU"/>
                <w:lang w:eastAsia="zh-TW"/>
              </w:rPr>
            </w:pPr>
            <w:r w:rsidRPr="00276E9B">
              <w:rPr>
                <w:rFonts w:eastAsia="PMingLiU"/>
                <w:lang w:eastAsia="zh-TW"/>
              </w:rPr>
              <w:t>27</w:t>
            </w:r>
          </w:p>
        </w:tc>
        <w:tc>
          <w:tcPr>
            <w:tcW w:w="3962" w:type="dxa"/>
            <w:tcBorders>
              <w:top w:val="single" w:sz="4" w:space="0" w:color="auto"/>
              <w:left w:val="single" w:sz="4" w:space="0" w:color="auto"/>
              <w:bottom w:val="single" w:sz="4" w:space="0" w:color="auto"/>
              <w:right w:val="single" w:sz="4" w:space="0" w:color="auto"/>
            </w:tcBorders>
          </w:tcPr>
          <w:p w14:paraId="2BCA04BD" w14:textId="77777777" w:rsidR="00D045B8" w:rsidRPr="00276E9B" w:rsidRDefault="00D045B8" w:rsidP="00B76412">
            <w:pPr>
              <w:pStyle w:val="TAL"/>
            </w:pPr>
            <w:r w:rsidRPr="00276E9B">
              <w:t xml:space="preserve">The SS transmits an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r w:rsidRPr="00276E9B">
              <w:t xml:space="preserve"> message</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0248441"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13F270EE"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DLInformationTransfer-NB</w:t>
            </w:r>
          </w:p>
          <w:p w14:paraId="56E32098" w14:textId="77777777" w:rsidR="00D045B8" w:rsidRPr="00276E9B" w:rsidRDefault="00D045B8" w:rsidP="00B76412">
            <w:pPr>
              <w:pStyle w:val="TAL"/>
              <w:rPr>
                <w:lang w:eastAsia="zh-CN"/>
              </w:rPr>
            </w:pPr>
            <w:r w:rsidRPr="00276E9B">
              <w:t xml:space="preserve">TC: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p>
        </w:tc>
        <w:tc>
          <w:tcPr>
            <w:tcW w:w="570" w:type="dxa"/>
            <w:tcBorders>
              <w:top w:val="single" w:sz="4" w:space="0" w:color="auto"/>
              <w:left w:val="single" w:sz="4" w:space="0" w:color="auto"/>
              <w:bottom w:val="single" w:sz="4" w:space="0" w:color="auto"/>
              <w:right w:val="single" w:sz="4" w:space="0" w:color="auto"/>
            </w:tcBorders>
          </w:tcPr>
          <w:p w14:paraId="62665006"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0A18DC50" w14:textId="77777777" w:rsidR="00D045B8" w:rsidRPr="00276E9B" w:rsidRDefault="00D045B8" w:rsidP="00B76412">
            <w:pPr>
              <w:pStyle w:val="TAC"/>
              <w:rPr>
                <w:lang w:eastAsia="zh-CN"/>
              </w:rPr>
            </w:pPr>
            <w:r w:rsidRPr="00276E9B">
              <w:t>-</w:t>
            </w:r>
          </w:p>
        </w:tc>
      </w:tr>
      <w:tr w:rsidR="00D045B8" w:rsidRPr="00276E9B" w14:paraId="5C999D3D"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6BA67DF" w14:textId="77777777" w:rsidR="00D045B8" w:rsidRPr="00276E9B" w:rsidRDefault="00D045B8" w:rsidP="00B76412">
            <w:pPr>
              <w:pStyle w:val="TAC"/>
              <w:rPr>
                <w:rFonts w:eastAsia="PMingLiU"/>
                <w:lang w:eastAsia="zh-TW"/>
              </w:rPr>
            </w:pPr>
            <w:r w:rsidRPr="00276E9B">
              <w:rPr>
                <w:rFonts w:eastAsia="PMingLiU"/>
                <w:lang w:eastAsia="zh-TW"/>
              </w:rPr>
              <w:t>28</w:t>
            </w:r>
          </w:p>
        </w:tc>
        <w:tc>
          <w:tcPr>
            <w:tcW w:w="3962" w:type="dxa"/>
            <w:tcBorders>
              <w:top w:val="single" w:sz="4" w:space="0" w:color="auto"/>
              <w:left w:val="single" w:sz="4" w:space="0" w:color="auto"/>
              <w:bottom w:val="single" w:sz="4" w:space="0" w:color="auto"/>
              <w:right w:val="single" w:sz="4" w:space="0" w:color="auto"/>
            </w:tcBorders>
          </w:tcPr>
          <w:p w14:paraId="382F9507" w14:textId="77777777" w:rsidR="00D045B8" w:rsidRPr="00276E9B" w:rsidRDefault="00D045B8" w:rsidP="00B76412">
            <w:pPr>
              <w:pStyle w:val="TAL"/>
              <w:rPr>
                <w:lang w:eastAsia="zh-CN"/>
              </w:rPr>
            </w:pPr>
            <w:r w:rsidRPr="00276E9B">
              <w:t>UE respond</w:t>
            </w:r>
            <w:r w:rsidRPr="00276E9B">
              <w:rPr>
                <w:lang w:eastAsia="zh-CN"/>
              </w:rPr>
              <w:t>s</w:t>
            </w:r>
            <w:r w:rsidRPr="00276E9B">
              <w:t xml:space="preserve"> with UE TEST LOOP MODE </w:t>
            </w:r>
            <w:r w:rsidRPr="00276E9B">
              <w:rPr>
                <w:lang w:eastAsia="zh-CN"/>
              </w:rPr>
              <w:t>F</w:t>
            </w:r>
            <w:r w:rsidRPr="00276E9B">
              <w:t xml:space="preserve"> </w:t>
            </w:r>
            <w:r w:rsidRPr="00276E9B">
              <w:rPr>
                <w:lang w:eastAsia="zh-CN"/>
              </w:rPr>
              <w:t xml:space="preserve">SCPTM </w:t>
            </w:r>
            <w:r w:rsidRPr="00276E9B">
              <w:t>PACKET COUNTER RESPONSE.</w:t>
            </w:r>
          </w:p>
        </w:tc>
        <w:tc>
          <w:tcPr>
            <w:tcW w:w="709" w:type="dxa"/>
            <w:tcBorders>
              <w:top w:val="single" w:sz="4" w:space="0" w:color="auto"/>
              <w:left w:val="single" w:sz="4" w:space="0" w:color="auto"/>
              <w:bottom w:val="single" w:sz="4" w:space="0" w:color="auto"/>
              <w:right w:val="single" w:sz="4" w:space="0" w:color="auto"/>
            </w:tcBorders>
          </w:tcPr>
          <w:p w14:paraId="1474FE2B" w14:textId="77777777" w:rsidR="00D045B8" w:rsidRPr="00276E9B" w:rsidRDefault="00D045B8" w:rsidP="00B76412">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67477C2E"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ULInformationTransfer-NB</w:t>
            </w:r>
          </w:p>
          <w:p w14:paraId="3C73D245" w14:textId="77777777" w:rsidR="00D045B8" w:rsidRPr="00276E9B" w:rsidRDefault="00D045B8" w:rsidP="00B76412">
            <w:pPr>
              <w:pStyle w:val="TAL"/>
              <w:rPr>
                <w:lang w:eastAsia="zh-CN"/>
              </w:rPr>
            </w:pPr>
            <w:r w:rsidRPr="00276E9B">
              <w:t xml:space="preserve">TC: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SPONSE</w:t>
            </w:r>
          </w:p>
        </w:tc>
        <w:tc>
          <w:tcPr>
            <w:tcW w:w="570" w:type="dxa"/>
            <w:tcBorders>
              <w:top w:val="single" w:sz="4" w:space="0" w:color="auto"/>
              <w:left w:val="single" w:sz="4" w:space="0" w:color="auto"/>
              <w:bottom w:val="single" w:sz="4" w:space="0" w:color="auto"/>
              <w:right w:val="single" w:sz="4" w:space="0" w:color="auto"/>
            </w:tcBorders>
          </w:tcPr>
          <w:p w14:paraId="42566793"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07D04953" w14:textId="77777777" w:rsidR="00D045B8" w:rsidRPr="00276E9B" w:rsidRDefault="00D045B8" w:rsidP="00B76412">
            <w:pPr>
              <w:pStyle w:val="TAC"/>
              <w:rPr>
                <w:lang w:eastAsia="zh-CN"/>
              </w:rPr>
            </w:pPr>
            <w:r w:rsidRPr="00276E9B">
              <w:t>-</w:t>
            </w:r>
          </w:p>
        </w:tc>
      </w:tr>
      <w:tr w:rsidR="00D045B8" w:rsidRPr="00276E9B" w14:paraId="65C60560"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C320DD2" w14:textId="77777777" w:rsidR="00D045B8" w:rsidRPr="00276E9B" w:rsidRDefault="00D045B8" w:rsidP="00B76412">
            <w:pPr>
              <w:pStyle w:val="TAC"/>
              <w:rPr>
                <w:rFonts w:eastAsia="PMingLiU"/>
                <w:lang w:eastAsia="zh-TW"/>
              </w:rPr>
            </w:pPr>
            <w:r w:rsidRPr="00276E9B">
              <w:rPr>
                <w:rFonts w:eastAsia="PMingLiU"/>
                <w:lang w:eastAsia="zh-TW"/>
              </w:rPr>
              <w:t>29</w:t>
            </w:r>
          </w:p>
        </w:tc>
        <w:tc>
          <w:tcPr>
            <w:tcW w:w="3962" w:type="dxa"/>
            <w:tcBorders>
              <w:top w:val="single" w:sz="4" w:space="0" w:color="auto"/>
              <w:left w:val="single" w:sz="4" w:space="0" w:color="auto"/>
              <w:bottom w:val="single" w:sz="4" w:space="0" w:color="auto"/>
              <w:right w:val="single" w:sz="4" w:space="0" w:color="auto"/>
            </w:tcBorders>
          </w:tcPr>
          <w:p w14:paraId="7748F0E6" w14:textId="77777777" w:rsidR="00D045B8" w:rsidRPr="00276E9B" w:rsidRDefault="00D045B8" w:rsidP="00B76412">
            <w:pPr>
              <w:pStyle w:val="TAL"/>
              <w:rPr>
                <w:lang w:eastAsia="zh-CN"/>
              </w:rPr>
            </w:pPr>
            <w:r w:rsidRPr="00276E9B">
              <w:rPr>
                <w:lang w:eastAsia="zh-CN"/>
              </w:rPr>
              <w:t>Check:</w:t>
            </w:r>
            <w:r w:rsidRPr="00276E9B">
              <w:rPr>
                <w:rFonts w:eastAsia="MS Gothic"/>
              </w:rPr>
              <w:t xml:space="preserve"> Is the number of reported </w:t>
            </w:r>
            <w:r w:rsidRPr="00276E9B">
              <w:rPr>
                <w:lang w:eastAsia="zh-CN"/>
              </w:rPr>
              <w:t xml:space="preserve">MBMS </w:t>
            </w:r>
            <w:r w:rsidRPr="00276E9B">
              <w:t>P</w:t>
            </w:r>
            <w:r w:rsidRPr="00276E9B">
              <w:rPr>
                <w:lang w:eastAsia="zh-CN"/>
              </w:rPr>
              <w:t>ackets</w:t>
            </w:r>
            <w:r w:rsidRPr="00276E9B">
              <w:rPr>
                <w:rFonts w:eastAsia="MS Gothic"/>
              </w:rPr>
              <w:t xml:space="preserve"> received on the </w:t>
            </w:r>
            <w:r w:rsidRPr="00276E9B">
              <w:rPr>
                <w:lang w:eastAsia="zh-CN"/>
              </w:rPr>
              <w:t>SC-</w:t>
            </w:r>
            <w:r w:rsidRPr="00276E9B">
              <w:rPr>
                <w:rFonts w:eastAsia="MS Gothic"/>
              </w:rPr>
              <w:t>M</w:t>
            </w:r>
            <w:r w:rsidRPr="00276E9B">
              <w:rPr>
                <w:lang w:eastAsia="zh-CN"/>
              </w:rPr>
              <w:t>T</w:t>
            </w:r>
            <w:r w:rsidRPr="00276E9B">
              <w:rPr>
                <w:rFonts w:eastAsia="MS Gothic"/>
              </w:rPr>
              <w:t xml:space="preserve">CH in step </w:t>
            </w:r>
            <w:r w:rsidRPr="00276E9B">
              <w:rPr>
                <w:rFonts w:eastAsia="PMingLiU"/>
                <w:lang w:eastAsia="zh-TW"/>
              </w:rPr>
              <w:t>28</w:t>
            </w:r>
            <w:r w:rsidRPr="00276E9B">
              <w:rPr>
                <w:rFonts w:eastAsia="MS Gothic"/>
              </w:rPr>
              <w:t xml:space="preserve"> </w:t>
            </w:r>
            <w:r w:rsidRPr="00276E9B">
              <w:rPr>
                <w:rFonts w:eastAsia="PMingLiU"/>
                <w:lang w:eastAsia="zh-TW"/>
              </w:rPr>
              <w:t>equal to 6</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44EAFED"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19BFE10E" w14:textId="77777777" w:rsidR="00D045B8" w:rsidRPr="00276E9B" w:rsidRDefault="00D045B8" w:rsidP="00B76412">
            <w:pPr>
              <w:pStyle w:val="TAL"/>
              <w:rPr>
                <w:lang w:eastAsia="zh-CN"/>
              </w:rPr>
            </w:pPr>
            <w:r w:rsidRPr="00276E9B">
              <w:t>-</w:t>
            </w:r>
          </w:p>
        </w:tc>
        <w:tc>
          <w:tcPr>
            <w:tcW w:w="570" w:type="dxa"/>
            <w:tcBorders>
              <w:top w:val="single" w:sz="4" w:space="0" w:color="auto"/>
              <w:left w:val="single" w:sz="4" w:space="0" w:color="auto"/>
              <w:bottom w:val="single" w:sz="4" w:space="0" w:color="auto"/>
              <w:right w:val="single" w:sz="4" w:space="0" w:color="auto"/>
            </w:tcBorders>
          </w:tcPr>
          <w:p w14:paraId="71299446" w14:textId="77777777" w:rsidR="00D045B8" w:rsidRPr="00276E9B" w:rsidRDefault="00D045B8" w:rsidP="00B76412">
            <w:pPr>
              <w:pStyle w:val="TAC"/>
              <w:rPr>
                <w:rFonts w:eastAsia="PMingLiU"/>
                <w:lang w:eastAsia="zh-TW"/>
              </w:rPr>
            </w:pPr>
            <w:r w:rsidRPr="00276E9B">
              <w:rPr>
                <w:lang w:eastAsia="zh-CN"/>
              </w:rPr>
              <w:t>6</w:t>
            </w:r>
          </w:p>
        </w:tc>
        <w:tc>
          <w:tcPr>
            <w:tcW w:w="853" w:type="dxa"/>
            <w:tcBorders>
              <w:top w:val="single" w:sz="4" w:space="0" w:color="auto"/>
              <w:left w:val="single" w:sz="4" w:space="0" w:color="auto"/>
              <w:bottom w:val="single" w:sz="4" w:space="0" w:color="auto"/>
              <w:right w:val="single" w:sz="4" w:space="0" w:color="auto"/>
            </w:tcBorders>
          </w:tcPr>
          <w:p w14:paraId="632A387D" w14:textId="77777777" w:rsidR="00D045B8" w:rsidRPr="00276E9B" w:rsidRDefault="00D045B8" w:rsidP="00B76412">
            <w:pPr>
              <w:pStyle w:val="TAC"/>
              <w:rPr>
                <w:rFonts w:eastAsia="PMingLiU"/>
                <w:lang w:eastAsia="zh-TW"/>
              </w:rPr>
            </w:pPr>
            <w:r w:rsidRPr="00276E9B">
              <w:rPr>
                <w:rFonts w:eastAsia="PMingLiU"/>
                <w:lang w:eastAsia="zh-TW"/>
              </w:rPr>
              <w:t>P</w:t>
            </w:r>
          </w:p>
        </w:tc>
      </w:tr>
      <w:tr w:rsidR="00D045B8" w:rsidRPr="00276E9B" w14:paraId="17BE9C36"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8C91847" w14:textId="77777777" w:rsidR="00D045B8" w:rsidRPr="00276E9B" w:rsidRDefault="00D045B8" w:rsidP="00B76412">
            <w:pPr>
              <w:pStyle w:val="TAC"/>
              <w:rPr>
                <w:rFonts w:eastAsia="PMingLiU"/>
                <w:lang w:eastAsia="zh-TW"/>
              </w:rPr>
            </w:pPr>
            <w:r w:rsidRPr="00276E9B">
              <w:rPr>
                <w:rFonts w:eastAsia="MS Gothic"/>
              </w:rPr>
              <w:t>3</w:t>
            </w:r>
            <w:r w:rsidRPr="00276E9B">
              <w:rPr>
                <w:rFonts w:eastAsia="PMingLiU"/>
                <w:lang w:eastAsia="zh-TW"/>
              </w:rPr>
              <w:t>0</w:t>
            </w:r>
          </w:p>
        </w:tc>
        <w:tc>
          <w:tcPr>
            <w:tcW w:w="3962" w:type="dxa"/>
            <w:tcBorders>
              <w:top w:val="single" w:sz="4" w:space="0" w:color="auto"/>
              <w:left w:val="single" w:sz="4" w:space="0" w:color="auto"/>
              <w:bottom w:val="single" w:sz="4" w:space="0" w:color="auto"/>
              <w:right w:val="single" w:sz="4" w:space="0" w:color="auto"/>
            </w:tcBorders>
          </w:tcPr>
          <w:p w14:paraId="55B544EB" w14:textId="77777777" w:rsidR="00D045B8" w:rsidRPr="00276E9B" w:rsidRDefault="00D045B8" w:rsidP="00B76412">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9" w:type="dxa"/>
            <w:tcBorders>
              <w:top w:val="single" w:sz="4" w:space="0" w:color="auto"/>
              <w:left w:val="single" w:sz="4" w:space="0" w:color="auto"/>
              <w:bottom w:val="single" w:sz="4" w:space="0" w:color="auto"/>
              <w:right w:val="single" w:sz="4" w:space="0" w:color="auto"/>
            </w:tcBorders>
          </w:tcPr>
          <w:p w14:paraId="2621BF38"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77B184A2"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RRCConnectionRelease-NB</w:t>
            </w:r>
          </w:p>
        </w:tc>
        <w:tc>
          <w:tcPr>
            <w:tcW w:w="570" w:type="dxa"/>
            <w:tcBorders>
              <w:top w:val="single" w:sz="4" w:space="0" w:color="auto"/>
              <w:left w:val="single" w:sz="4" w:space="0" w:color="auto"/>
              <w:bottom w:val="single" w:sz="4" w:space="0" w:color="auto"/>
              <w:right w:val="single" w:sz="4" w:space="0" w:color="auto"/>
            </w:tcBorders>
          </w:tcPr>
          <w:p w14:paraId="703A2B04"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2913583" w14:textId="77777777" w:rsidR="00D045B8" w:rsidRPr="00276E9B" w:rsidRDefault="00D045B8" w:rsidP="00B76412">
            <w:pPr>
              <w:pStyle w:val="TAC"/>
            </w:pPr>
            <w:r w:rsidRPr="00276E9B">
              <w:rPr>
                <w:lang w:eastAsia="zh-CN"/>
              </w:rPr>
              <w:t>-</w:t>
            </w:r>
          </w:p>
        </w:tc>
      </w:tr>
      <w:tr w:rsidR="00D045B8" w:rsidRPr="00276E9B" w14:paraId="3C0C3BA5"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67B9140" w14:textId="77777777" w:rsidR="00D045B8" w:rsidRPr="00276E9B" w:rsidRDefault="00D045B8" w:rsidP="00B76412">
            <w:pPr>
              <w:pStyle w:val="TAC"/>
              <w:rPr>
                <w:rFonts w:eastAsia="PMingLiU"/>
                <w:lang w:eastAsia="zh-TW"/>
              </w:rPr>
            </w:pPr>
            <w:r w:rsidRPr="00276E9B">
              <w:rPr>
                <w:lang w:eastAsia="zh-CN"/>
              </w:rPr>
              <w:t>3</w:t>
            </w:r>
            <w:r w:rsidRPr="00276E9B">
              <w:rPr>
                <w:rFonts w:eastAsia="PMingLiU"/>
                <w:lang w:eastAsia="zh-TW"/>
              </w:rPr>
              <w:t>1</w:t>
            </w:r>
          </w:p>
        </w:tc>
        <w:tc>
          <w:tcPr>
            <w:tcW w:w="3962" w:type="dxa"/>
            <w:tcBorders>
              <w:top w:val="single" w:sz="4" w:space="0" w:color="auto"/>
              <w:left w:val="single" w:sz="4" w:space="0" w:color="auto"/>
              <w:bottom w:val="single" w:sz="4" w:space="0" w:color="auto"/>
              <w:right w:val="single" w:sz="4" w:space="0" w:color="auto"/>
            </w:tcBorders>
          </w:tcPr>
          <w:p w14:paraId="4D7FEF42" w14:textId="77777777" w:rsidR="00D045B8" w:rsidRPr="00276E9B" w:rsidRDefault="00D045B8" w:rsidP="00B76412">
            <w:pPr>
              <w:pStyle w:val="TAL"/>
            </w:pPr>
            <w:r w:rsidRPr="00276E9B">
              <w:t xml:space="preserve">Wait for a period equal to </w:t>
            </w:r>
            <w:r w:rsidR="008B6063" w:rsidRPr="00276E9B">
              <w:t>the</w:t>
            </w:r>
            <w:r w:rsidRPr="00276E9B">
              <w:t xml:space="preserve"> SC-MCCH </w:t>
            </w:r>
            <w:r w:rsidR="008B6063" w:rsidRPr="00276E9B">
              <w:t>repetition</w:t>
            </w:r>
            <w:r w:rsidRPr="00276E9B">
              <w:t xml:space="preserve"> period for the UE to receive </w:t>
            </w:r>
            <w:r w:rsidRPr="00276E9B">
              <w:rPr>
                <w:i/>
                <w:iCs/>
              </w:rPr>
              <w:t>SCPTMConfiguration-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400A9ADB" w14:textId="77777777" w:rsidR="00D045B8" w:rsidRPr="00276E9B" w:rsidRDefault="008B6063"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71E3A244" w14:textId="77777777" w:rsidR="00D045B8" w:rsidRPr="00276E9B" w:rsidRDefault="008B6063" w:rsidP="00B76412">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44D4FB52"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39BA52EE" w14:textId="77777777" w:rsidR="00D045B8" w:rsidRPr="00276E9B" w:rsidRDefault="00D045B8" w:rsidP="00B76412">
            <w:pPr>
              <w:pStyle w:val="TAC"/>
            </w:pPr>
            <w:r w:rsidRPr="00276E9B">
              <w:t>-</w:t>
            </w:r>
          </w:p>
        </w:tc>
      </w:tr>
      <w:tr w:rsidR="00D045B8" w:rsidRPr="00276E9B" w14:paraId="0C5D2ADF"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3C58F1D9" w14:textId="77777777" w:rsidR="00D045B8" w:rsidRPr="00276E9B" w:rsidRDefault="00D045B8" w:rsidP="00B76412">
            <w:pPr>
              <w:pStyle w:val="TAC"/>
              <w:rPr>
                <w:rFonts w:eastAsia="PMingLiU"/>
                <w:lang w:eastAsia="zh-TW"/>
              </w:rPr>
            </w:pPr>
            <w:r w:rsidRPr="00276E9B">
              <w:t>3</w:t>
            </w:r>
            <w:r w:rsidRPr="00276E9B">
              <w:rPr>
                <w:rFonts w:eastAsia="PMingLiU"/>
                <w:lang w:eastAsia="zh-TW"/>
              </w:rPr>
              <w:t>2</w:t>
            </w:r>
          </w:p>
        </w:tc>
        <w:tc>
          <w:tcPr>
            <w:tcW w:w="3962" w:type="dxa"/>
            <w:tcBorders>
              <w:top w:val="single" w:sz="4" w:space="0" w:color="auto"/>
              <w:left w:val="single" w:sz="4" w:space="0" w:color="auto"/>
              <w:bottom w:val="single" w:sz="4" w:space="0" w:color="auto"/>
              <w:right w:val="single" w:sz="4" w:space="0" w:color="auto"/>
            </w:tcBorders>
          </w:tcPr>
          <w:p w14:paraId="3B42E18E" w14:textId="77777777" w:rsidR="00D045B8" w:rsidRPr="00276E9B" w:rsidRDefault="00D045B8" w:rsidP="00B76412">
            <w:pPr>
              <w:pStyle w:val="TAL"/>
            </w:pPr>
            <w:r w:rsidRPr="00276E9B">
              <w:t>The SS transmits UMD PDU#9 containing first segment of RLC SDU#6.</w:t>
            </w:r>
          </w:p>
        </w:tc>
        <w:tc>
          <w:tcPr>
            <w:tcW w:w="709" w:type="dxa"/>
            <w:tcBorders>
              <w:top w:val="single" w:sz="4" w:space="0" w:color="auto"/>
              <w:left w:val="single" w:sz="4" w:space="0" w:color="auto"/>
              <w:bottom w:val="single" w:sz="4" w:space="0" w:color="auto"/>
              <w:right w:val="single" w:sz="4" w:space="0" w:color="auto"/>
            </w:tcBorders>
          </w:tcPr>
          <w:p w14:paraId="0FD3E89E"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4F8FBBAE" w14:textId="77777777" w:rsidR="00D045B8" w:rsidRPr="00276E9B" w:rsidRDefault="00D045B8" w:rsidP="00B76412">
            <w:pPr>
              <w:pStyle w:val="TAL"/>
            </w:pPr>
            <w:r w:rsidRPr="00276E9B">
              <w:t>UMD PDU#9 (SN=9)</w:t>
            </w:r>
          </w:p>
        </w:tc>
        <w:tc>
          <w:tcPr>
            <w:tcW w:w="570" w:type="dxa"/>
            <w:tcBorders>
              <w:top w:val="single" w:sz="4" w:space="0" w:color="auto"/>
              <w:left w:val="single" w:sz="4" w:space="0" w:color="auto"/>
              <w:bottom w:val="single" w:sz="4" w:space="0" w:color="auto"/>
              <w:right w:val="single" w:sz="4" w:space="0" w:color="auto"/>
            </w:tcBorders>
          </w:tcPr>
          <w:p w14:paraId="581FEA96"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5B77574E" w14:textId="77777777" w:rsidR="00D045B8" w:rsidRPr="00276E9B" w:rsidRDefault="00D045B8" w:rsidP="00B76412">
            <w:pPr>
              <w:pStyle w:val="TAC"/>
            </w:pPr>
            <w:r w:rsidRPr="00276E9B">
              <w:t>-</w:t>
            </w:r>
          </w:p>
        </w:tc>
      </w:tr>
      <w:tr w:rsidR="00D045B8" w:rsidRPr="00276E9B" w14:paraId="36D54A9F"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6D427730" w14:textId="77777777" w:rsidR="00D045B8" w:rsidRPr="00276E9B" w:rsidRDefault="00D045B8" w:rsidP="00B76412">
            <w:pPr>
              <w:pStyle w:val="TAC"/>
              <w:rPr>
                <w:rFonts w:eastAsia="PMingLiU"/>
                <w:lang w:eastAsia="zh-TW"/>
              </w:rPr>
            </w:pPr>
            <w:r w:rsidRPr="00276E9B">
              <w:t>3</w:t>
            </w:r>
            <w:r w:rsidRPr="00276E9B">
              <w:rPr>
                <w:rFonts w:eastAsia="PMingLiU"/>
                <w:lang w:eastAsia="zh-TW"/>
              </w:rPr>
              <w:t>3</w:t>
            </w:r>
          </w:p>
        </w:tc>
        <w:tc>
          <w:tcPr>
            <w:tcW w:w="3962" w:type="dxa"/>
            <w:tcBorders>
              <w:top w:val="single" w:sz="4" w:space="0" w:color="auto"/>
              <w:left w:val="single" w:sz="4" w:space="0" w:color="auto"/>
              <w:bottom w:val="single" w:sz="4" w:space="0" w:color="auto"/>
              <w:right w:val="single" w:sz="4" w:space="0" w:color="auto"/>
            </w:tcBorders>
          </w:tcPr>
          <w:p w14:paraId="29E365E6" w14:textId="77777777" w:rsidR="00D045B8" w:rsidRPr="00276E9B" w:rsidRDefault="00D045B8" w:rsidP="00B76412">
            <w:pPr>
              <w:pStyle w:val="TAL"/>
            </w:pPr>
            <w:r w:rsidRPr="00276E9B">
              <w:t>The SS transmits UMD PDU#10 containing last segment of RLC SDU#6, first segment of RLC SDU#7 and with Length Indicator that points beyond the end of the UMD PDU#11.</w:t>
            </w:r>
          </w:p>
        </w:tc>
        <w:tc>
          <w:tcPr>
            <w:tcW w:w="709" w:type="dxa"/>
            <w:tcBorders>
              <w:top w:val="single" w:sz="4" w:space="0" w:color="auto"/>
              <w:left w:val="single" w:sz="4" w:space="0" w:color="auto"/>
              <w:bottom w:val="single" w:sz="4" w:space="0" w:color="auto"/>
              <w:right w:val="single" w:sz="4" w:space="0" w:color="auto"/>
            </w:tcBorders>
          </w:tcPr>
          <w:p w14:paraId="13C8ECF8"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1E37935A" w14:textId="77777777" w:rsidR="00D045B8" w:rsidRPr="00276E9B" w:rsidRDefault="00D045B8" w:rsidP="00B76412">
            <w:pPr>
              <w:pStyle w:val="TAL"/>
            </w:pPr>
            <w:r w:rsidRPr="00276E9B">
              <w:t>UMD PDU#10 (SN=10)</w:t>
            </w:r>
          </w:p>
        </w:tc>
        <w:tc>
          <w:tcPr>
            <w:tcW w:w="570" w:type="dxa"/>
            <w:tcBorders>
              <w:top w:val="single" w:sz="4" w:space="0" w:color="auto"/>
              <w:left w:val="single" w:sz="4" w:space="0" w:color="auto"/>
              <w:bottom w:val="single" w:sz="4" w:space="0" w:color="auto"/>
              <w:right w:val="single" w:sz="4" w:space="0" w:color="auto"/>
            </w:tcBorders>
          </w:tcPr>
          <w:p w14:paraId="551CB272"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48F69595" w14:textId="77777777" w:rsidR="00D045B8" w:rsidRPr="00276E9B" w:rsidRDefault="00D045B8" w:rsidP="00B76412">
            <w:pPr>
              <w:pStyle w:val="TAC"/>
            </w:pPr>
            <w:r w:rsidRPr="00276E9B">
              <w:t>-</w:t>
            </w:r>
          </w:p>
        </w:tc>
      </w:tr>
      <w:tr w:rsidR="00D045B8" w:rsidRPr="00276E9B" w14:paraId="5F410235"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2F9C9945" w14:textId="77777777" w:rsidR="00D045B8" w:rsidRPr="00276E9B" w:rsidRDefault="00D045B8" w:rsidP="00B76412">
            <w:pPr>
              <w:pStyle w:val="TAC"/>
              <w:rPr>
                <w:rFonts w:eastAsia="PMingLiU"/>
                <w:lang w:eastAsia="zh-TW"/>
              </w:rPr>
            </w:pPr>
            <w:r w:rsidRPr="00276E9B">
              <w:t>3</w:t>
            </w:r>
            <w:r w:rsidRPr="00276E9B">
              <w:rPr>
                <w:rFonts w:eastAsia="PMingLiU"/>
                <w:lang w:eastAsia="zh-TW"/>
              </w:rPr>
              <w:t>4</w:t>
            </w:r>
          </w:p>
        </w:tc>
        <w:tc>
          <w:tcPr>
            <w:tcW w:w="3962" w:type="dxa"/>
            <w:tcBorders>
              <w:top w:val="single" w:sz="4" w:space="0" w:color="auto"/>
              <w:left w:val="single" w:sz="4" w:space="0" w:color="auto"/>
              <w:bottom w:val="single" w:sz="4" w:space="0" w:color="auto"/>
              <w:right w:val="single" w:sz="4" w:space="0" w:color="auto"/>
            </w:tcBorders>
          </w:tcPr>
          <w:p w14:paraId="25B0A7F0" w14:textId="77777777" w:rsidR="00D045B8" w:rsidRPr="00276E9B" w:rsidRDefault="00D045B8" w:rsidP="00B76412">
            <w:pPr>
              <w:pStyle w:val="TAL"/>
            </w:pPr>
            <w:r w:rsidRPr="00276E9B">
              <w:t>The SS transmits UMD PDU#11 containing last segment of RLC SDU#7.</w:t>
            </w:r>
          </w:p>
        </w:tc>
        <w:tc>
          <w:tcPr>
            <w:tcW w:w="709" w:type="dxa"/>
            <w:tcBorders>
              <w:top w:val="single" w:sz="4" w:space="0" w:color="auto"/>
              <w:left w:val="single" w:sz="4" w:space="0" w:color="auto"/>
              <w:bottom w:val="single" w:sz="4" w:space="0" w:color="auto"/>
              <w:right w:val="single" w:sz="4" w:space="0" w:color="auto"/>
            </w:tcBorders>
          </w:tcPr>
          <w:p w14:paraId="05275AB0"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51CEC3C4" w14:textId="77777777" w:rsidR="00D045B8" w:rsidRPr="00276E9B" w:rsidRDefault="00D045B8" w:rsidP="00B76412">
            <w:pPr>
              <w:pStyle w:val="TAL"/>
            </w:pPr>
            <w:r w:rsidRPr="00276E9B">
              <w:t>UMD PDU#11 (SN=11)</w:t>
            </w:r>
          </w:p>
        </w:tc>
        <w:tc>
          <w:tcPr>
            <w:tcW w:w="570" w:type="dxa"/>
            <w:tcBorders>
              <w:top w:val="single" w:sz="4" w:space="0" w:color="auto"/>
              <w:left w:val="single" w:sz="4" w:space="0" w:color="auto"/>
              <w:bottom w:val="single" w:sz="4" w:space="0" w:color="auto"/>
              <w:right w:val="single" w:sz="4" w:space="0" w:color="auto"/>
            </w:tcBorders>
          </w:tcPr>
          <w:p w14:paraId="04390807"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1AF5B582" w14:textId="77777777" w:rsidR="00D045B8" w:rsidRPr="00276E9B" w:rsidRDefault="00D045B8" w:rsidP="00B76412">
            <w:pPr>
              <w:pStyle w:val="TAC"/>
            </w:pPr>
            <w:r w:rsidRPr="00276E9B">
              <w:t>-</w:t>
            </w:r>
          </w:p>
        </w:tc>
      </w:tr>
      <w:tr w:rsidR="00D045B8" w:rsidRPr="00276E9B" w14:paraId="4E5C3B2D"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5BFE9E1E" w14:textId="77777777" w:rsidR="00D045B8" w:rsidRPr="00276E9B" w:rsidRDefault="00D045B8" w:rsidP="00B76412">
            <w:pPr>
              <w:pStyle w:val="TAC"/>
              <w:rPr>
                <w:rFonts w:eastAsia="PMingLiU"/>
                <w:lang w:eastAsia="zh-TW"/>
              </w:rPr>
            </w:pPr>
            <w:r w:rsidRPr="00276E9B">
              <w:rPr>
                <w:rFonts w:eastAsia="PMingLiU"/>
                <w:lang w:eastAsia="zh-TW"/>
              </w:rPr>
              <w:t>35</w:t>
            </w:r>
          </w:p>
        </w:tc>
        <w:tc>
          <w:tcPr>
            <w:tcW w:w="3962" w:type="dxa"/>
            <w:tcBorders>
              <w:top w:val="single" w:sz="4" w:space="0" w:color="auto"/>
              <w:left w:val="single" w:sz="4" w:space="0" w:color="auto"/>
              <w:bottom w:val="single" w:sz="4" w:space="0" w:color="auto"/>
              <w:right w:val="single" w:sz="4" w:space="0" w:color="auto"/>
            </w:tcBorders>
          </w:tcPr>
          <w:p w14:paraId="5204D032" w14:textId="77777777" w:rsidR="00D045B8" w:rsidRPr="00276E9B" w:rsidRDefault="00D045B8" w:rsidP="00B76412">
            <w:pPr>
              <w:pStyle w:val="TAL"/>
              <w:rPr>
                <w:rFonts w:eastAsia="MS Gothic"/>
              </w:rPr>
            </w:pPr>
            <w:r w:rsidRPr="00276E9B">
              <w:t>The generic procedures described in TS 36.508 subclause TS 36.508, clause 8.1.5A.2.3  are performed</w:t>
            </w:r>
          </w:p>
        </w:tc>
        <w:tc>
          <w:tcPr>
            <w:tcW w:w="709" w:type="dxa"/>
            <w:tcBorders>
              <w:top w:val="single" w:sz="4" w:space="0" w:color="auto"/>
              <w:left w:val="single" w:sz="4" w:space="0" w:color="auto"/>
              <w:bottom w:val="single" w:sz="4" w:space="0" w:color="auto"/>
              <w:right w:val="single" w:sz="4" w:space="0" w:color="auto"/>
            </w:tcBorders>
          </w:tcPr>
          <w:p w14:paraId="1DB3EC34"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1A7938CC" w14:textId="77777777" w:rsidR="00D045B8" w:rsidRPr="00276E9B" w:rsidRDefault="00D045B8" w:rsidP="00B76412">
            <w:pPr>
              <w:keepNext/>
            </w:pPr>
            <w:r w:rsidRPr="00276E9B">
              <w:t>-</w:t>
            </w:r>
          </w:p>
        </w:tc>
        <w:tc>
          <w:tcPr>
            <w:tcW w:w="570" w:type="dxa"/>
            <w:tcBorders>
              <w:top w:val="single" w:sz="4" w:space="0" w:color="auto"/>
              <w:left w:val="single" w:sz="4" w:space="0" w:color="auto"/>
              <w:bottom w:val="single" w:sz="4" w:space="0" w:color="auto"/>
              <w:right w:val="single" w:sz="4" w:space="0" w:color="auto"/>
            </w:tcBorders>
          </w:tcPr>
          <w:p w14:paraId="37849C89"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57616F9" w14:textId="77777777" w:rsidR="00D045B8" w:rsidRPr="00276E9B" w:rsidRDefault="00D045B8" w:rsidP="00B76412">
            <w:pPr>
              <w:pStyle w:val="TAC"/>
            </w:pPr>
            <w:r w:rsidRPr="00276E9B">
              <w:rPr>
                <w:lang w:eastAsia="zh-CN"/>
              </w:rPr>
              <w:t>-</w:t>
            </w:r>
          </w:p>
        </w:tc>
      </w:tr>
      <w:tr w:rsidR="00D045B8" w:rsidRPr="00276E9B" w14:paraId="7B8EF590"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3571CC4" w14:textId="77777777" w:rsidR="00D045B8" w:rsidRPr="00276E9B" w:rsidRDefault="00D045B8" w:rsidP="00B76412">
            <w:pPr>
              <w:pStyle w:val="TAC"/>
              <w:rPr>
                <w:rFonts w:eastAsia="PMingLiU"/>
                <w:lang w:eastAsia="zh-TW"/>
              </w:rPr>
            </w:pPr>
            <w:r w:rsidRPr="00276E9B">
              <w:rPr>
                <w:rFonts w:eastAsia="PMingLiU"/>
                <w:lang w:eastAsia="zh-TW"/>
              </w:rPr>
              <w:t>36</w:t>
            </w:r>
          </w:p>
        </w:tc>
        <w:tc>
          <w:tcPr>
            <w:tcW w:w="3962" w:type="dxa"/>
            <w:tcBorders>
              <w:top w:val="single" w:sz="4" w:space="0" w:color="auto"/>
              <w:left w:val="single" w:sz="4" w:space="0" w:color="auto"/>
              <w:bottom w:val="single" w:sz="4" w:space="0" w:color="auto"/>
              <w:right w:val="single" w:sz="4" w:space="0" w:color="auto"/>
            </w:tcBorders>
          </w:tcPr>
          <w:p w14:paraId="7FF768DC" w14:textId="77777777" w:rsidR="00D045B8" w:rsidRPr="00276E9B" w:rsidRDefault="00D045B8" w:rsidP="00B76412">
            <w:pPr>
              <w:pStyle w:val="TAL"/>
            </w:pPr>
            <w:r w:rsidRPr="00276E9B">
              <w:t xml:space="preserve">The SS transmits an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r w:rsidRPr="00276E9B">
              <w:t xml:space="preserve"> message</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17EC212"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06E81A03"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DLInformationTransfer-NB</w:t>
            </w:r>
          </w:p>
          <w:p w14:paraId="113AA708" w14:textId="77777777" w:rsidR="00D045B8" w:rsidRPr="00276E9B" w:rsidRDefault="00D045B8" w:rsidP="00B76412">
            <w:pPr>
              <w:pStyle w:val="TAL"/>
              <w:rPr>
                <w:lang w:eastAsia="zh-CN"/>
              </w:rPr>
            </w:pPr>
            <w:r w:rsidRPr="00276E9B">
              <w:t xml:space="preserve">TC: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p>
        </w:tc>
        <w:tc>
          <w:tcPr>
            <w:tcW w:w="570" w:type="dxa"/>
            <w:tcBorders>
              <w:top w:val="single" w:sz="4" w:space="0" w:color="auto"/>
              <w:left w:val="single" w:sz="4" w:space="0" w:color="auto"/>
              <w:bottom w:val="single" w:sz="4" w:space="0" w:color="auto"/>
              <w:right w:val="single" w:sz="4" w:space="0" w:color="auto"/>
            </w:tcBorders>
          </w:tcPr>
          <w:p w14:paraId="12268B64"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6BBE389E" w14:textId="77777777" w:rsidR="00D045B8" w:rsidRPr="00276E9B" w:rsidRDefault="00D045B8" w:rsidP="00B76412">
            <w:pPr>
              <w:pStyle w:val="TAC"/>
              <w:rPr>
                <w:lang w:eastAsia="zh-CN"/>
              </w:rPr>
            </w:pPr>
            <w:r w:rsidRPr="00276E9B">
              <w:t>-</w:t>
            </w:r>
          </w:p>
        </w:tc>
      </w:tr>
      <w:tr w:rsidR="00D045B8" w:rsidRPr="00276E9B" w14:paraId="5409DEE5"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366F925E" w14:textId="77777777" w:rsidR="00D045B8" w:rsidRPr="00276E9B" w:rsidRDefault="00D045B8" w:rsidP="00B76412">
            <w:pPr>
              <w:pStyle w:val="TAC"/>
              <w:rPr>
                <w:rFonts w:eastAsia="PMingLiU"/>
                <w:lang w:eastAsia="zh-TW"/>
              </w:rPr>
            </w:pPr>
            <w:r w:rsidRPr="00276E9B">
              <w:rPr>
                <w:rFonts w:eastAsia="PMingLiU"/>
                <w:lang w:eastAsia="zh-TW"/>
              </w:rPr>
              <w:t>37</w:t>
            </w:r>
          </w:p>
        </w:tc>
        <w:tc>
          <w:tcPr>
            <w:tcW w:w="3962" w:type="dxa"/>
            <w:tcBorders>
              <w:top w:val="single" w:sz="4" w:space="0" w:color="auto"/>
              <w:left w:val="single" w:sz="4" w:space="0" w:color="auto"/>
              <w:bottom w:val="single" w:sz="4" w:space="0" w:color="auto"/>
              <w:right w:val="single" w:sz="4" w:space="0" w:color="auto"/>
            </w:tcBorders>
          </w:tcPr>
          <w:p w14:paraId="714F0021" w14:textId="77777777" w:rsidR="00D045B8" w:rsidRPr="00276E9B" w:rsidRDefault="00D045B8" w:rsidP="00B76412">
            <w:pPr>
              <w:pStyle w:val="TAL"/>
              <w:rPr>
                <w:lang w:eastAsia="zh-CN"/>
              </w:rPr>
            </w:pPr>
            <w:r w:rsidRPr="00276E9B">
              <w:t>UE respond</w:t>
            </w:r>
            <w:r w:rsidRPr="00276E9B">
              <w:rPr>
                <w:lang w:eastAsia="zh-CN"/>
              </w:rPr>
              <w:t>s</w:t>
            </w:r>
            <w:r w:rsidRPr="00276E9B">
              <w:t xml:space="preserve"> with UE TEST LOOP MODE </w:t>
            </w:r>
            <w:r w:rsidRPr="00276E9B">
              <w:rPr>
                <w:lang w:eastAsia="zh-CN"/>
              </w:rPr>
              <w:t>F</w:t>
            </w:r>
            <w:r w:rsidRPr="00276E9B">
              <w:t xml:space="preserve"> </w:t>
            </w:r>
            <w:r w:rsidRPr="00276E9B">
              <w:rPr>
                <w:lang w:eastAsia="zh-CN"/>
              </w:rPr>
              <w:t xml:space="preserve">SCPTM </w:t>
            </w:r>
            <w:r w:rsidRPr="00276E9B">
              <w:t>PACKET COUNTER RESPONSE.</w:t>
            </w:r>
          </w:p>
        </w:tc>
        <w:tc>
          <w:tcPr>
            <w:tcW w:w="709" w:type="dxa"/>
            <w:tcBorders>
              <w:top w:val="single" w:sz="4" w:space="0" w:color="auto"/>
              <w:left w:val="single" w:sz="4" w:space="0" w:color="auto"/>
              <w:bottom w:val="single" w:sz="4" w:space="0" w:color="auto"/>
              <w:right w:val="single" w:sz="4" w:space="0" w:color="auto"/>
            </w:tcBorders>
          </w:tcPr>
          <w:p w14:paraId="7EC4E5F9" w14:textId="77777777" w:rsidR="00D045B8" w:rsidRPr="00276E9B" w:rsidRDefault="00D045B8" w:rsidP="00B76412">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62B7888D"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ULInformationTransfer-NB</w:t>
            </w:r>
          </w:p>
          <w:p w14:paraId="35FE763F" w14:textId="77777777" w:rsidR="00D045B8" w:rsidRPr="00276E9B" w:rsidRDefault="00D045B8" w:rsidP="00B76412">
            <w:pPr>
              <w:pStyle w:val="TAL"/>
              <w:rPr>
                <w:lang w:eastAsia="zh-CN"/>
              </w:rPr>
            </w:pPr>
            <w:r w:rsidRPr="00276E9B">
              <w:t xml:space="preserve">TC: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SPONSE</w:t>
            </w:r>
          </w:p>
        </w:tc>
        <w:tc>
          <w:tcPr>
            <w:tcW w:w="570" w:type="dxa"/>
            <w:tcBorders>
              <w:top w:val="single" w:sz="4" w:space="0" w:color="auto"/>
              <w:left w:val="single" w:sz="4" w:space="0" w:color="auto"/>
              <w:bottom w:val="single" w:sz="4" w:space="0" w:color="auto"/>
              <w:right w:val="single" w:sz="4" w:space="0" w:color="auto"/>
            </w:tcBorders>
          </w:tcPr>
          <w:p w14:paraId="7E0B0D60" w14:textId="77777777" w:rsidR="00D045B8" w:rsidRPr="00276E9B" w:rsidRDefault="00D045B8" w:rsidP="00B76412">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090D0873" w14:textId="77777777" w:rsidR="00D045B8" w:rsidRPr="00276E9B" w:rsidRDefault="00D045B8" w:rsidP="00B76412">
            <w:pPr>
              <w:pStyle w:val="TAC"/>
              <w:rPr>
                <w:lang w:eastAsia="zh-CN"/>
              </w:rPr>
            </w:pPr>
            <w:r w:rsidRPr="00276E9B">
              <w:t>-</w:t>
            </w:r>
          </w:p>
        </w:tc>
      </w:tr>
      <w:tr w:rsidR="00D045B8" w:rsidRPr="00276E9B" w14:paraId="283414A8"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19B8DD19" w14:textId="77777777" w:rsidR="00D045B8" w:rsidRPr="00276E9B" w:rsidRDefault="00D045B8" w:rsidP="00B76412">
            <w:pPr>
              <w:pStyle w:val="TAC"/>
              <w:rPr>
                <w:rFonts w:eastAsia="PMingLiU"/>
                <w:lang w:eastAsia="zh-TW"/>
              </w:rPr>
            </w:pPr>
            <w:r w:rsidRPr="00276E9B">
              <w:rPr>
                <w:rFonts w:eastAsia="PMingLiU"/>
                <w:lang w:eastAsia="zh-TW"/>
              </w:rPr>
              <w:t>38</w:t>
            </w:r>
          </w:p>
        </w:tc>
        <w:tc>
          <w:tcPr>
            <w:tcW w:w="3962" w:type="dxa"/>
            <w:tcBorders>
              <w:top w:val="single" w:sz="4" w:space="0" w:color="auto"/>
              <w:left w:val="single" w:sz="4" w:space="0" w:color="auto"/>
              <w:bottom w:val="single" w:sz="4" w:space="0" w:color="auto"/>
              <w:right w:val="single" w:sz="4" w:space="0" w:color="auto"/>
            </w:tcBorders>
          </w:tcPr>
          <w:p w14:paraId="6406BCC1" w14:textId="77777777" w:rsidR="00D045B8" w:rsidRPr="00276E9B" w:rsidRDefault="00D045B8" w:rsidP="00B76412">
            <w:pPr>
              <w:pStyle w:val="TAL"/>
              <w:rPr>
                <w:lang w:eastAsia="zh-CN"/>
              </w:rPr>
            </w:pPr>
            <w:r w:rsidRPr="00276E9B">
              <w:rPr>
                <w:lang w:eastAsia="zh-CN"/>
              </w:rPr>
              <w:t>Check:</w:t>
            </w:r>
            <w:r w:rsidRPr="00276E9B">
              <w:rPr>
                <w:rFonts w:eastAsia="MS Gothic"/>
              </w:rPr>
              <w:t xml:space="preserve"> Is the number of reported </w:t>
            </w:r>
            <w:r w:rsidRPr="00276E9B">
              <w:rPr>
                <w:lang w:eastAsia="zh-CN"/>
              </w:rPr>
              <w:t xml:space="preserve">MBMS </w:t>
            </w:r>
            <w:r w:rsidRPr="00276E9B">
              <w:t>P</w:t>
            </w:r>
            <w:r w:rsidRPr="00276E9B">
              <w:rPr>
                <w:lang w:eastAsia="zh-CN"/>
              </w:rPr>
              <w:t>ackets</w:t>
            </w:r>
            <w:r w:rsidRPr="00276E9B">
              <w:rPr>
                <w:rFonts w:eastAsia="MS Gothic"/>
              </w:rPr>
              <w:t xml:space="preserve"> received on the </w:t>
            </w:r>
            <w:r w:rsidRPr="00276E9B">
              <w:rPr>
                <w:lang w:eastAsia="zh-CN"/>
              </w:rPr>
              <w:t>SC-</w:t>
            </w:r>
            <w:r w:rsidRPr="00276E9B">
              <w:rPr>
                <w:rFonts w:eastAsia="MS Gothic"/>
              </w:rPr>
              <w:t>M</w:t>
            </w:r>
            <w:r w:rsidRPr="00276E9B">
              <w:rPr>
                <w:lang w:eastAsia="zh-CN"/>
              </w:rPr>
              <w:t>T</w:t>
            </w:r>
            <w:r w:rsidRPr="00276E9B">
              <w:rPr>
                <w:rFonts w:eastAsia="MS Gothic"/>
              </w:rPr>
              <w:t xml:space="preserve">CH in step </w:t>
            </w:r>
            <w:r w:rsidRPr="00276E9B">
              <w:rPr>
                <w:rFonts w:eastAsia="PMingLiU"/>
                <w:lang w:eastAsia="zh-TW"/>
              </w:rPr>
              <w:t>37</w:t>
            </w:r>
            <w:r w:rsidRPr="00276E9B">
              <w:rPr>
                <w:rFonts w:eastAsia="MS Gothic"/>
              </w:rPr>
              <w:t xml:space="preserve"> greater than </w:t>
            </w:r>
            <w:r w:rsidRPr="00276E9B">
              <w:rPr>
                <w:rFonts w:eastAsia="PMingLiU"/>
                <w:lang w:eastAsia="zh-TW"/>
              </w:rPr>
              <w:t>6</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1842C8D" w14:textId="77777777" w:rsidR="00D045B8" w:rsidRPr="00276E9B" w:rsidRDefault="00D045B8" w:rsidP="00B76412">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76AE0166" w14:textId="77777777" w:rsidR="00D045B8" w:rsidRPr="00276E9B" w:rsidRDefault="00D045B8" w:rsidP="00B76412">
            <w:pPr>
              <w:pStyle w:val="TAL"/>
              <w:rPr>
                <w:lang w:eastAsia="zh-CN"/>
              </w:rPr>
            </w:pPr>
            <w:r w:rsidRPr="00276E9B">
              <w:t>-</w:t>
            </w:r>
          </w:p>
        </w:tc>
        <w:tc>
          <w:tcPr>
            <w:tcW w:w="570" w:type="dxa"/>
            <w:tcBorders>
              <w:top w:val="single" w:sz="4" w:space="0" w:color="auto"/>
              <w:left w:val="single" w:sz="4" w:space="0" w:color="auto"/>
              <w:bottom w:val="single" w:sz="4" w:space="0" w:color="auto"/>
              <w:right w:val="single" w:sz="4" w:space="0" w:color="auto"/>
            </w:tcBorders>
          </w:tcPr>
          <w:p w14:paraId="0C78A0B7" w14:textId="77777777" w:rsidR="00D045B8" w:rsidRPr="00276E9B" w:rsidRDefault="00D045B8" w:rsidP="00B76412">
            <w:pPr>
              <w:pStyle w:val="TAC"/>
              <w:rPr>
                <w:rFonts w:eastAsia="PMingLiU"/>
                <w:lang w:eastAsia="zh-TW"/>
              </w:rPr>
            </w:pPr>
            <w:r w:rsidRPr="00276E9B">
              <w:rPr>
                <w:rFonts w:eastAsia="PMingLiU"/>
                <w:lang w:eastAsia="zh-TW"/>
              </w:rPr>
              <w:t>7</w:t>
            </w:r>
          </w:p>
        </w:tc>
        <w:tc>
          <w:tcPr>
            <w:tcW w:w="853" w:type="dxa"/>
            <w:tcBorders>
              <w:top w:val="single" w:sz="4" w:space="0" w:color="auto"/>
              <w:left w:val="single" w:sz="4" w:space="0" w:color="auto"/>
              <w:bottom w:val="single" w:sz="4" w:space="0" w:color="auto"/>
              <w:right w:val="single" w:sz="4" w:space="0" w:color="auto"/>
            </w:tcBorders>
          </w:tcPr>
          <w:p w14:paraId="0ABA4D4C" w14:textId="77777777" w:rsidR="00D045B8" w:rsidRPr="00276E9B" w:rsidRDefault="00D045B8" w:rsidP="00B76412">
            <w:pPr>
              <w:pStyle w:val="TAC"/>
              <w:rPr>
                <w:lang w:eastAsia="zh-CN"/>
              </w:rPr>
            </w:pPr>
            <w:r w:rsidRPr="00276E9B">
              <w:rPr>
                <w:lang w:eastAsia="zh-CN"/>
              </w:rPr>
              <w:t>F</w:t>
            </w:r>
          </w:p>
        </w:tc>
      </w:tr>
      <w:tr w:rsidR="00D045B8" w:rsidRPr="00276E9B" w14:paraId="382A2C42" w14:textId="77777777" w:rsidTr="00B7641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10945C6" w14:textId="77777777" w:rsidR="00D045B8" w:rsidRPr="00276E9B" w:rsidRDefault="00D045B8" w:rsidP="00B76412">
            <w:pPr>
              <w:pStyle w:val="TAC"/>
              <w:rPr>
                <w:rFonts w:eastAsia="PMingLiU"/>
                <w:lang w:eastAsia="zh-TW"/>
              </w:rPr>
            </w:pPr>
            <w:r w:rsidRPr="00276E9B">
              <w:rPr>
                <w:rFonts w:eastAsia="PMingLiU"/>
                <w:lang w:eastAsia="zh-TW"/>
              </w:rPr>
              <w:t>39</w:t>
            </w:r>
          </w:p>
        </w:tc>
        <w:tc>
          <w:tcPr>
            <w:tcW w:w="3962" w:type="dxa"/>
            <w:tcBorders>
              <w:top w:val="single" w:sz="4" w:space="0" w:color="auto"/>
              <w:left w:val="single" w:sz="4" w:space="0" w:color="auto"/>
              <w:bottom w:val="single" w:sz="4" w:space="0" w:color="auto"/>
              <w:right w:val="single" w:sz="4" w:space="0" w:color="auto"/>
            </w:tcBorders>
          </w:tcPr>
          <w:p w14:paraId="0BC6A77B" w14:textId="77777777" w:rsidR="00D045B8" w:rsidRPr="00276E9B" w:rsidRDefault="00D045B8" w:rsidP="00B76412">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9" w:type="dxa"/>
            <w:tcBorders>
              <w:top w:val="single" w:sz="4" w:space="0" w:color="auto"/>
              <w:left w:val="single" w:sz="4" w:space="0" w:color="auto"/>
              <w:bottom w:val="single" w:sz="4" w:space="0" w:color="auto"/>
              <w:right w:val="single" w:sz="4" w:space="0" w:color="auto"/>
            </w:tcBorders>
          </w:tcPr>
          <w:p w14:paraId="5F13D88C" w14:textId="77777777" w:rsidR="00D045B8" w:rsidRPr="00276E9B" w:rsidRDefault="00D045B8" w:rsidP="00B76412">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17675BE9" w14:textId="77777777" w:rsidR="00D045B8" w:rsidRPr="00276E9B" w:rsidRDefault="00D045B8" w:rsidP="00B76412">
            <w:pPr>
              <w:pStyle w:val="TAL"/>
            </w:pPr>
            <w:smartTag w:uri="urn:schemas-microsoft-com:office:smarttags" w:element="stockticker">
              <w:r w:rsidRPr="00276E9B">
                <w:t>RRC</w:t>
              </w:r>
            </w:smartTag>
            <w:r w:rsidRPr="00276E9B">
              <w:t xml:space="preserve">: </w:t>
            </w:r>
            <w:r w:rsidRPr="00276E9B">
              <w:rPr>
                <w:i/>
              </w:rPr>
              <w:t>RRCConnectionRelease-NB</w:t>
            </w:r>
          </w:p>
        </w:tc>
        <w:tc>
          <w:tcPr>
            <w:tcW w:w="570" w:type="dxa"/>
            <w:tcBorders>
              <w:top w:val="single" w:sz="4" w:space="0" w:color="auto"/>
              <w:left w:val="single" w:sz="4" w:space="0" w:color="auto"/>
              <w:bottom w:val="single" w:sz="4" w:space="0" w:color="auto"/>
              <w:right w:val="single" w:sz="4" w:space="0" w:color="auto"/>
            </w:tcBorders>
          </w:tcPr>
          <w:p w14:paraId="733DC671" w14:textId="77777777" w:rsidR="00D045B8" w:rsidRPr="00276E9B" w:rsidRDefault="00D045B8" w:rsidP="00B76412">
            <w:pPr>
              <w:pStyle w:val="TAC"/>
            </w:pPr>
            <w:r w:rsidRPr="00276E9B">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3F2E439" w14:textId="77777777" w:rsidR="00D045B8" w:rsidRPr="00276E9B" w:rsidRDefault="00D045B8" w:rsidP="00B76412">
            <w:pPr>
              <w:pStyle w:val="TAC"/>
            </w:pPr>
            <w:r w:rsidRPr="00276E9B">
              <w:rPr>
                <w:lang w:eastAsia="zh-CN"/>
              </w:rPr>
              <w:t>-</w:t>
            </w:r>
          </w:p>
        </w:tc>
      </w:tr>
    </w:tbl>
    <w:p w14:paraId="44F0B9BE" w14:textId="77777777" w:rsidR="00D045B8" w:rsidRPr="00276E9B" w:rsidRDefault="00D045B8" w:rsidP="00D045B8"/>
    <w:p w14:paraId="621278BA" w14:textId="77777777" w:rsidR="00D045B8" w:rsidRPr="00276E9B" w:rsidRDefault="00D045B8" w:rsidP="00D045B8">
      <w:pPr>
        <w:pStyle w:val="H6"/>
      </w:pPr>
      <w:r w:rsidRPr="00276E9B">
        <w:rPr>
          <w:rFonts w:eastAsia="DengXian"/>
        </w:rPr>
        <w:t>2</w:t>
      </w:r>
      <w:r w:rsidRPr="00276E9B">
        <w:rPr>
          <w:rFonts w:eastAsia="PMingLiU"/>
          <w:lang w:eastAsia="zh-TW"/>
        </w:rPr>
        <w:t>2</w:t>
      </w:r>
      <w:r w:rsidRPr="00276E9B">
        <w:rPr>
          <w:rFonts w:eastAsia="DengXian"/>
        </w:rPr>
        <w:t>.</w:t>
      </w:r>
      <w:r w:rsidRPr="00276E9B">
        <w:rPr>
          <w:rFonts w:eastAsia="PMingLiU"/>
          <w:lang w:eastAsia="zh-TW"/>
        </w:rPr>
        <w:t>3</w:t>
      </w:r>
      <w:r w:rsidRPr="00276E9B">
        <w:rPr>
          <w:rFonts w:eastAsia="DengXian"/>
        </w:rPr>
        <w:t>.2</w:t>
      </w:r>
      <w:r w:rsidRPr="00276E9B">
        <w:rPr>
          <w:rFonts w:eastAsia="PMingLiU"/>
          <w:lang w:eastAsia="zh-TW"/>
        </w:rPr>
        <w:t>.6</w:t>
      </w:r>
      <w:r w:rsidRPr="00276E9B">
        <w:rPr>
          <w:rFonts w:eastAsia="DengXian"/>
        </w:rPr>
        <w:t>.</w:t>
      </w:r>
      <w:r w:rsidRPr="00276E9B">
        <w:t>3</w:t>
      </w:r>
      <w:r w:rsidRPr="00276E9B">
        <w:rPr>
          <w:snapToGrid w:val="0"/>
        </w:rPr>
        <w:t>.3</w:t>
      </w:r>
      <w:r w:rsidRPr="00276E9B">
        <w:rPr>
          <w:snapToGrid w:val="0"/>
        </w:rPr>
        <w:tab/>
        <w:t>Specific message contents</w:t>
      </w:r>
    </w:p>
    <w:p w14:paraId="79AE5514" w14:textId="77777777" w:rsidR="00D045B8" w:rsidRPr="00276E9B" w:rsidRDefault="00D045B8" w:rsidP="00D045B8">
      <w:pPr>
        <w:pStyle w:val="TH"/>
      </w:pPr>
      <w:r w:rsidRPr="00276E9B">
        <w:t xml:space="preserve">Table </w:t>
      </w:r>
      <w:r w:rsidRPr="00276E9B">
        <w:rPr>
          <w:rFonts w:eastAsia="DengXian"/>
        </w:rPr>
        <w:t>2</w:t>
      </w:r>
      <w:r w:rsidRPr="00276E9B">
        <w:rPr>
          <w:rFonts w:eastAsia="PMingLiU"/>
          <w:lang w:eastAsia="zh-TW"/>
        </w:rPr>
        <w:t>2</w:t>
      </w:r>
      <w:r w:rsidRPr="00276E9B">
        <w:rPr>
          <w:rFonts w:eastAsia="DengXian"/>
        </w:rPr>
        <w:t>.</w:t>
      </w:r>
      <w:r w:rsidRPr="00276E9B">
        <w:rPr>
          <w:rFonts w:eastAsia="PMingLiU"/>
          <w:lang w:eastAsia="zh-TW"/>
        </w:rPr>
        <w:t>3</w:t>
      </w:r>
      <w:r w:rsidRPr="00276E9B">
        <w:rPr>
          <w:rFonts w:eastAsia="DengXian"/>
        </w:rPr>
        <w:t>.2</w:t>
      </w:r>
      <w:r w:rsidRPr="00276E9B">
        <w:rPr>
          <w:rFonts w:eastAsia="PMingLiU"/>
          <w:lang w:eastAsia="zh-TW"/>
        </w:rPr>
        <w:t>.6</w:t>
      </w:r>
      <w:r w:rsidRPr="00276E9B">
        <w:rPr>
          <w:rFonts w:eastAsia="DengXian"/>
        </w:rPr>
        <w:t>.</w:t>
      </w:r>
      <w:r w:rsidRPr="00276E9B">
        <w:t>3.3-</w:t>
      </w:r>
      <w:r w:rsidRPr="00276E9B">
        <w:rPr>
          <w:lang w:eastAsia="zh-CN"/>
        </w:rPr>
        <w:t>1</w:t>
      </w:r>
      <w:r w:rsidRPr="00276E9B">
        <w:t>: ACTIVATE TEST MODE (preamble)</w:t>
      </w:r>
    </w:p>
    <w:tbl>
      <w:tblPr>
        <w:tblW w:w="0" w:type="auto"/>
        <w:tblInd w:w="1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045B8" w:rsidRPr="00276E9B" w14:paraId="779E4208" w14:textId="77777777" w:rsidTr="00B76412">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002D47B" w14:textId="77777777" w:rsidR="00D045B8" w:rsidRPr="00276E9B" w:rsidRDefault="00D045B8" w:rsidP="00B76412">
            <w:pPr>
              <w:pStyle w:val="TAL"/>
              <w:rPr>
                <w:lang w:eastAsia="zh-CN"/>
              </w:rPr>
            </w:pPr>
            <w:r w:rsidRPr="00276E9B">
              <w:t xml:space="preserve">Derivation Path: 36.508, Table 8.1.5.2A.4-1, condition </w:t>
            </w:r>
            <w:r w:rsidRPr="00276E9B">
              <w:rPr>
                <w:lang w:eastAsia="zh-CN"/>
              </w:rPr>
              <w:t>UE TEST LOOP MODE F.</w:t>
            </w:r>
          </w:p>
        </w:tc>
      </w:tr>
    </w:tbl>
    <w:p w14:paraId="0D581476" w14:textId="77777777" w:rsidR="00D045B8" w:rsidRPr="00276E9B" w:rsidRDefault="00D045B8" w:rsidP="00D045B8">
      <w:pPr>
        <w:rPr>
          <w:lang w:eastAsia="zh-CN"/>
        </w:rPr>
      </w:pPr>
    </w:p>
    <w:p w14:paraId="0715A78C" w14:textId="77777777" w:rsidR="00D045B8" w:rsidRPr="00276E9B" w:rsidRDefault="00D045B8" w:rsidP="00D045B8">
      <w:pPr>
        <w:pStyle w:val="TH"/>
      </w:pPr>
      <w:r w:rsidRPr="00276E9B">
        <w:t xml:space="preserve">Table </w:t>
      </w:r>
      <w:r w:rsidRPr="00276E9B">
        <w:rPr>
          <w:lang w:eastAsia="zh-CN"/>
        </w:rPr>
        <w:t>21</w:t>
      </w:r>
      <w:r w:rsidRPr="00276E9B">
        <w:t>.1.4.3-</w:t>
      </w:r>
      <w:r w:rsidRPr="00276E9B">
        <w:rPr>
          <w:lang w:eastAsia="zh-CN"/>
        </w:rPr>
        <w:t>2</w:t>
      </w:r>
      <w:r w:rsidRPr="00276E9B">
        <w:t xml:space="preserve">: CLOSE UE TEST LOOP (step </w:t>
      </w:r>
      <w:r w:rsidRPr="00276E9B">
        <w:rPr>
          <w:rFonts w:eastAsia="PMingLiU"/>
          <w:lang w:eastAsia="zh-TW"/>
        </w:rPr>
        <w:t>3</w:t>
      </w:r>
      <w:r w:rsidRPr="00276E9B">
        <w:t xml:space="preserve">, Table </w:t>
      </w:r>
      <w:r w:rsidRPr="00276E9B">
        <w:rPr>
          <w:lang w:eastAsia="zh-CN"/>
        </w:rPr>
        <w:t>22.3.2.6.3.2</w:t>
      </w:r>
      <w:r w:rsidRPr="00276E9B">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045B8" w:rsidRPr="00276E9B" w14:paraId="19B1BE39" w14:textId="77777777" w:rsidTr="00B76412">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4C94D92" w14:textId="77777777" w:rsidR="00D045B8" w:rsidRPr="00276E9B" w:rsidRDefault="00D045B8" w:rsidP="00B76412">
            <w:pPr>
              <w:pStyle w:val="TAL"/>
              <w:rPr>
                <w:lang w:eastAsia="zh-CN"/>
              </w:rPr>
            </w:pPr>
            <w:r w:rsidRPr="00276E9B">
              <w:t xml:space="preserve">Derivation Path: 36.508, Table 8.1.5.2B.4-1, condition </w:t>
            </w:r>
            <w:r w:rsidRPr="00276E9B">
              <w:rPr>
                <w:lang w:eastAsia="zh-CN"/>
              </w:rPr>
              <w:t>UE TEST LOOP MODE F</w:t>
            </w:r>
          </w:p>
        </w:tc>
      </w:tr>
    </w:tbl>
    <w:p w14:paraId="52DB3E90" w14:textId="77777777" w:rsidR="00D045B8" w:rsidRPr="00276E9B" w:rsidRDefault="00D045B8" w:rsidP="00D045B8">
      <w:pPr>
        <w:rPr>
          <w:lang w:eastAsia="zh-CN"/>
        </w:rPr>
      </w:pPr>
    </w:p>
    <w:p w14:paraId="3FFBFA72" w14:textId="77777777" w:rsidR="00D045B8" w:rsidRPr="00276E9B" w:rsidRDefault="00D045B8" w:rsidP="00D045B8">
      <w:pPr>
        <w:pStyle w:val="TH"/>
      </w:pPr>
      <w:r w:rsidRPr="00276E9B">
        <w:lastRenderedPageBreak/>
        <w:t xml:space="preserve">Table </w:t>
      </w:r>
      <w:r w:rsidRPr="00276E9B">
        <w:rPr>
          <w:lang w:eastAsia="zh-CN"/>
        </w:rPr>
        <w:t>22.3.2.6.3.3</w:t>
      </w:r>
      <w:r w:rsidRPr="00276E9B">
        <w:t>-</w:t>
      </w:r>
      <w:r w:rsidRPr="00276E9B">
        <w:rPr>
          <w:lang w:eastAsia="zh-CN"/>
        </w:rPr>
        <w:t>3</w:t>
      </w:r>
      <w:r w:rsidRPr="00276E9B">
        <w:t xml:space="preserve">: </w:t>
      </w:r>
      <w:r w:rsidRPr="00276E9B">
        <w:rPr>
          <w:i/>
          <w:lang w:eastAsia="zh-CN"/>
        </w:rPr>
        <w:t>SCPTMConfiguration-NB</w:t>
      </w:r>
      <w:r w:rsidRPr="00276E9B">
        <w:t xml:space="preserve"> (</w:t>
      </w:r>
      <w:r w:rsidRPr="00276E9B">
        <w:rPr>
          <w:lang w:eastAsia="zh-CN"/>
        </w:rPr>
        <w:t>preamble</w:t>
      </w:r>
      <w:r w:rsidR="008B6063" w:rsidRPr="00276E9B">
        <w:rPr>
          <w:lang w:eastAsia="zh-CN"/>
        </w:rPr>
        <w:t xml:space="preserve"> and all steps</w:t>
      </w:r>
      <w:r w:rsidRPr="00276E9B">
        <w:t>)</w:t>
      </w:r>
    </w:p>
    <w:tbl>
      <w:tblPr>
        <w:tblW w:w="0" w:type="auto"/>
        <w:tblInd w:w="113" w:type="dxa"/>
        <w:tblLayout w:type="fixed"/>
        <w:tblLook w:val="04A0" w:firstRow="1" w:lastRow="0" w:firstColumn="1" w:lastColumn="0" w:noHBand="0" w:noVBand="1"/>
      </w:tblPr>
      <w:tblGrid>
        <w:gridCol w:w="9635"/>
      </w:tblGrid>
      <w:tr w:rsidR="00D045B8" w:rsidRPr="00276E9B" w14:paraId="311BC950" w14:textId="77777777" w:rsidTr="00B76412">
        <w:tc>
          <w:tcPr>
            <w:tcW w:w="9635" w:type="dxa"/>
            <w:tcBorders>
              <w:top w:val="single" w:sz="4" w:space="0" w:color="auto"/>
              <w:left w:val="single" w:sz="4" w:space="0" w:color="auto"/>
              <w:bottom w:val="single" w:sz="4" w:space="0" w:color="auto"/>
              <w:right w:val="single" w:sz="4" w:space="0" w:color="auto"/>
            </w:tcBorders>
            <w:hideMark/>
          </w:tcPr>
          <w:p w14:paraId="40C3C2FA" w14:textId="77777777" w:rsidR="00D045B8" w:rsidRPr="00276E9B" w:rsidRDefault="00D045B8" w:rsidP="00B76412">
            <w:pPr>
              <w:pStyle w:val="TAL"/>
              <w:rPr>
                <w:lang w:eastAsia="zh-CN"/>
              </w:rPr>
            </w:pPr>
            <w:r w:rsidRPr="00276E9B">
              <w:t>Derivation Path: 36.508, Table 8.1.6.1-15a</w:t>
            </w:r>
          </w:p>
        </w:tc>
      </w:tr>
    </w:tbl>
    <w:p w14:paraId="1206C966" w14:textId="77777777" w:rsidR="00D045B8" w:rsidRPr="00276E9B" w:rsidRDefault="00D045B8" w:rsidP="00D045B8">
      <w:pPr>
        <w:rPr>
          <w:lang w:eastAsia="zh-CN"/>
        </w:rPr>
      </w:pPr>
    </w:p>
    <w:p w14:paraId="2968FE89" w14:textId="77777777" w:rsidR="00FF1300" w:rsidRPr="00276E9B" w:rsidRDefault="00FF1300" w:rsidP="00FF1300">
      <w:pPr>
        <w:pStyle w:val="Heading4"/>
      </w:pPr>
      <w:r w:rsidRPr="00276E9B">
        <w:t>22.3.2.7</w:t>
      </w:r>
      <w:r w:rsidRPr="00276E9B">
        <w:tab/>
        <w:t>NB-IoT / AM RLC / Receiver status triggers / Non-zero t-Reordering configured</w:t>
      </w:r>
    </w:p>
    <w:p w14:paraId="3BF99540" w14:textId="77777777" w:rsidR="00FF1300" w:rsidRPr="00276E9B" w:rsidRDefault="00FF1300" w:rsidP="00FF1300">
      <w:pPr>
        <w:pStyle w:val="H6"/>
        <w:rPr>
          <w:rFonts w:eastAsia="DengXian"/>
        </w:rPr>
      </w:pPr>
      <w:r w:rsidRPr="00276E9B">
        <w:rPr>
          <w:rFonts w:eastAsia="DengXian"/>
        </w:rPr>
        <w:t>22.3.2.7.1</w:t>
      </w:r>
      <w:r w:rsidRPr="00276E9B">
        <w:rPr>
          <w:rFonts w:eastAsia="DengXian"/>
        </w:rPr>
        <w:tab/>
        <w:t>Test Purpose (TP)</w:t>
      </w:r>
    </w:p>
    <w:p w14:paraId="70DF9D07" w14:textId="77777777" w:rsidR="00FF1300" w:rsidRPr="00276E9B" w:rsidRDefault="00FF1300" w:rsidP="00FF1300">
      <w:pPr>
        <w:pStyle w:val="H6"/>
        <w:rPr>
          <w:rFonts w:eastAsia="MS Gothic"/>
        </w:rPr>
      </w:pPr>
      <w:r w:rsidRPr="00276E9B">
        <w:rPr>
          <w:rFonts w:eastAsia="MS Gothic"/>
        </w:rPr>
        <w:t>(1)</w:t>
      </w:r>
    </w:p>
    <w:p w14:paraId="4D97FB25" w14:textId="77777777" w:rsidR="00FF1300" w:rsidRPr="00276E9B" w:rsidRDefault="00FF1300" w:rsidP="00FF1300">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E-UTRA RRC</w:t>
      </w:r>
      <w:r w:rsidRPr="00276E9B">
        <w:rPr>
          <w:noProof w:val="0"/>
          <w:lang w:val="en-GB" w:eastAsia="zh-CN"/>
        </w:rPr>
        <w:t>_</w:t>
      </w:r>
      <w:r w:rsidRPr="00276E9B">
        <w:rPr>
          <w:rFonts w:eastAsia="MS Gothic"/>
          <w:noProof w:val="0"/>
          <w:lang w:val="en-GB"/>
        </w:rPr>
        <w:t xml:space="preserve">CONNECTED state, </w:t>
      </w:r>
      <w:r w:rsidRPr="00276E9B">
        <w:rPr>
          <w:rFonts w:eastAsia="MS Gothic"/>
          <w:noProof w:val="0"/>
          <w:color w:val="000000"/>
          <w:lang w:val="en-GB"/>
        </w:rPr>
        <w:t>configured for enableStatusReportSN-Gap</w:t>
      </w:r>
      <w:r w:rsidRPr="00276E9B">
        <w:rPr>
          <w:rFonts w:eastAsia="MS Gothic"/>
          <w:noProof w:val="0"/>
          <w:color w:val="FF0000"/>
          <w:lang w:val="en-GB"/>
        </w:rPr>
        <w:t xml:space="preserve"> </w:t>
      </w:r>
      <w:r w:rsidRPr="00276E9B">
        <w:rPr>
          <w:rFonts w:eastAsia="MS Gothic"/>
          <w:bCs/>
          <w:noProof w:val="0"/>
          <w:color w:val="000000"/>
          <w:lang w:val="en-GB"/>
        </w:rPr>
        <w:t>and</w:t>
      </w:r>
      <w:r w:rsidRPr="00276E9B">
        <w:rPr>
          <w:rFonts w:eastAsia="MS Gothic"/>
          <w:noProof w:val="0"/>
          <w:lang w:val="en-GB"/>
        </w:rPr>
        <w:t xml:space="preserve"> using AM RLC }</w:t>
      </w:r>
    </w:p>
    <w:p w14:paraId="5A8A9FF8" w14:textId="77777777" w:rsidR="00FF1300" w:rsidRPr="00276E9B" w:rsidRDefault="00FF1300" w:rsidP="00FF1300">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Reception failure of an RLC data PDU is detected }</w:t>
      </w:r>
    </w:p>
    <w:p w14:paraId="1327CBA8" w14:textId="77777777" w:rsidR="00FF1300" w:rsidRPr="00276E9B" w:rsidRDefault="00FF1300" w:rsidP="00FF1300">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w:t>
      </w:r>
      <w:bookmarkStart w:id="156" w:name="OLE_LINK7"/>
      <w:r w:rsidRPr="00276E9B">
        <w:rPr>
          <w:noProof w:val="0"/>
          <w:lang w:val="en-GB"/>
        </w:rPr>
        <w:t xml:space="preserve">UE initiates Status Reporting when </w:t>
      </w:r>
      <w:r w:rsidRPr="00276E9B">
        <w:rPr>
          <w:rFonts w:eastAsia="MS Mincho"/>
          <w:i/>
          <w:noProof w:val="0"/>
          <w:lang w:val="en-GB"/>
        </w:rPr>
        <w:t>t-Reordering</w:t>
      </w:r>
      <w:r w:rsidRPr="00276E9B">
        <w:rPr>
          <w:noProof w:val="0"/>
          <w:lang w:val="en-GB"/>
        </w:rPr>
        <w:t xml:space="preserve"> expires</w:t>
      </w:r>
      <w:bookmarkEnd w:id="156"/>
      <w:r w:rsidRPr="00276E9B">
        <w:rPr>
          <w:rFonts w:eastAsia="MS Gothic"/>
          <w:noProof w:val="0"/>
          <w:lang w:val="en-GB"/>
        </w:rPr>
        <w:t xml:space="preserve"> }</w:t>
      </w:r>
    </w:p>
    <w:p w14:paraId="78BCA858" w14:textId="77777777" w:rsidR="00FF1300" w:rsidRPr="00276E9B" w:rsidRDefault="00FF1300" w:rsidP="00FF1300">
      <w:pPr>
        <w:pStyle w:val="PL"/>
        <w:rPr>
          <w:rFonts w:eastAsia="MS Gothic"/>
          <w:noProof w:val="0"/>
          <w:lang w:val="en-GB"/>
        </w:rPr>
      </w:pPr>
      <w:r w:rsidRPr="00276E9B">
        <w:rPr>
          <w:rFonts w:eastAsia="MS Gothic"/>
          <w:noProof w:val="0"/>
          <w:lang w:val="en-GB"/>
        </w:rPr>
        <w:t>}</w:t>
      </w:r>
    </w:p>
    <w:p w14:paraId="789340A3" w14:textId="77777777" w:rsidR="00FF1300" w:rsidRPr="00276E9B" w:rsidRDefault="00FF1300" w:rsidP="00FF1300">
      <w:pPr>
        <w:pStyle w:val="PL"/>
        <w:rPr>
          <w:rFonts w:eastAsia="MS Gothic"/>
          <w:noProof w:val="0"/>
          <w:lang w:val="en-GB"/>
        </w:rPr>
      </w:pPr>
    </w:p>
    <w:p w14:paraId="4423930B" w14:textId="77777777" w:rsidR="00FF1300" w:rsidRPr="00276E9B" w:rsidRDefault="00FF1300" w:rsidP="00FF1300">
      <w:pPr>
        <w:pStyle w:val="H6"/>
        <w:rPr>
          <w:rFonts w:eastAsia="MS Gothic"/>
        </w:rPr>
      </w:pPr>
      <w:r w:rsidRPr="00276E9B">
        <w:rPr>
          <w:rFonts w:eastAsia="MS Gothic"/>
        </w:rPr>
        <w:t>(2)</w:t>
      </w:r>
    </w:p>
    <w:p w14:paraId="23CCE125" w14:textId="77777777" w:rsidR="00FF1300" w:rsidRPr="00276E9B" w:rsidRDefault="00FF1300" w:rsidP="00FF1300">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E-UTRA RRC</w:t>
      </w:r>
      <w:r w:rsidRPr="00276E9B">
        <w:rPr>
          <w:noProof w:val="0"/>
          <w:lang w:val="en-GB" w:eastAsia="zh-CN"/>
        </w:rPr>
        <w:t>_</w:t>
      </w:r>
      <w:r w:rsidRPr="00276E9B">
        <w:rPr>
          <w:rFonts w:eastAsia="MS Gothic"/>
          <w:noProof w:val="0"/>
          <w:lang w:val="en-GB"/>
        </w:rPr>
        <w:t xml:space="preserve">CONNECTED state </w:t>
      </w:r>
      <w:r w:rsidRPr="00276E9B">
        <w:rPr>
          <w:rFonts w:eastAsia="MS Gothic"/>
          <w:bCs/>
          <w:noProof w:val="0"/>
          <w:lang w:val="en-GB"/>
        </w:rPr>
        <w:t>and</w:t>
      </w:r>
      <w:r w:rsidRPr="00276E9B">
        <w:rPr>
          <w:rFonts w:eastAsia="MS Gothic"/>
          <w:noProof w:val="0"/>
          <w:lang w:val="en-GB"/>
        </w:rPr>
        <w:t xml:space="preserve"> using AM RLC }</w:t>
      </w:r>
    </w:p>
    <w:p w14:paraId="05E5FB3F" w14:textId="77777777" w:rsidR="00FF1300" w:rsidRPr="00276E9B" w:rsidRDefault="00FF1300" w:rsidP="00FF1300">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Polling from peer AM RLC entity is detected and the sequence number of the PDU that carries the Poll is greater than or equal to VR(MS) }</w:t>
      </w:r>
    </w:p>
    <w:p w14:paraId="62E45934" w14:textId="77777777" w:rsidR="00FF1300" w:rsidRPr="00276E9B" w:rsidRDefault="00FF1300" w:rsidP="00FF1300">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waits until VR(MS) becomes greater than the sequence number of the PDU with the Poll before initiating Status Reporting </w:t>
      </w:r>
      <w:r w:rsidRPr="00276E9B">
        <w:rPr>
          <w:rFonts w:eastAsia="MS Gothic"/>
          <w:noProof w:val="0"/>
          <w:lang w:val="en-GB"/>
        </w:rPr>
        <w:t>}</w:t>
      </w:r>
    </w:p>
    <w:p w14:paraId="6D3F1E5E" w14:textId="77777777" w:rsidR="00FF1300" w:rsidRPr="00276E9B" w:rsidRDefault="00FF1300" w:rsidP="00FF1300">
      <w:pPr>
        <w:pStyle w:val="PL"/>
        <w:rPr>
          <w:rFonts w:eastAsia="MS Gothic"/>
          <w:noProof w:val="0"/>
          <w:lang w:val="en-GB"/>
        </w:rPr>
      </w:pPr>
      <w:r w:rsidRPr="00276E9B">
        <w:rPr>
          <w:rFonts w:eastAsia="MS Gothic"/>
          <w:noProof w:val="0"/>
          <w:lang w:val="en-GB"/>
        </w:rPr>
        <w:t>}</w:t>
      </w:r>
    </w:p>
    <w:p w14:paraId="297CED5E" w14:textId="77777777" w:rsidR="00FF1300" w:rsidRPr="00276E9B" w:rsidRDefault="00FF1300" w:rsidP="00FF1300">
      <w:pPr>
        <w:pStyle w:val="PL"/>
        <w:rPr>
          <w:rFonts w:eastAsia="MS Gothic"/>
          <w:noProof w:val="0"/>
          <w:lang w:val="en-GB"/>
        </w:rPr>
      </w:pPr>
    </w:p>
    <w:p w14:paraId="38AAF44F" w14:textId="77777777" w:rsidR="00FF1300" w:rsidRPr="00276E9B" w:rsidRDefault="00FF1300" w:rsidP="00FF1300">
      <w:pPr>
        <w:pStyle w:val="H6"/>
        <w:rPr>
          <w:rFonts w:eastAsia="MS Gothic"/>
        </w:rPr>
      </w:pPr>
      <w:r w:rsidRPr="00276E9B">
        <w:rPr>
          <w:rFonts w:eastAsia="MS Gothic"/>
        </w:rPr>
        <w:t>(3)</w:t>
      </w:r>
    </w:p>
    <w:p w14:paraId="116B4747" w14:textId="77777777" w:rsidR="00FF1300" w:rsidRPr="00276E9B" w:rsidRDefault="00FF1300" w:rsidP="00FF1300">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E-UTRA RRC_CONNECTED state, </w:t>
      </w:r>
      <w:r w:rsidRPr="00276E9B">
        <w:rPr>
          <w:rFonts w:eastAsia="MS Gothic"/>
          <w:noProof w:val="0"/>
          <w:color w:val="000000"/>
          <w:lang w:val="en-GB"/>
        </w:rPr>
        <w:t>configured for enableStatusReportSN-Gap</w:t>
      </w:r>
      <w:r w:rsidRPr="00276E9B">
        <w:rPr>
          <w:rFonts w:eastAsia="MS Gothic"/>
          <w:noProof w:val="0"/>
          <w:color w:val="FF0000"/>
          <w:lang w:val="en-GB"/>
        </w:rPr>
        <w:t xml:space="preserve"> </w:t>
      </w:r>
      <w:r w:rsidRPr="00276E9B">
        <w:rPr>
          <w:rFonts w:eastAsia="MS Gothic"/>
          <w:bCs/>
          <w:noProof w:val="0"/>
          <w:color w:val="000000"/>
          <w:lang w:val="en-GB"/>
        </w:rPr>
        <w:t>and</w:t>
      </w:r>
      <w:r w:rsidRPr="00276E9B">
        <w:rPr>
          <w:rFonts w:eastAsia="MS Gothic"/>
          <w:noProof w:val="0"/>
          <w:lang w:val="en-GB"/>
        </w:rPr>
        <w:t xml:space="preserve"> using AM RLC }</w:t>
      </w:r>
    </w:p>
    <w:p w14:paraId="5B9A3AB2" w14:textId="77777777" w:rsidR="00FF1300" w:rsidRPr="00276E9B" w:rsidRDefault="00FF1300" w:rsidP="00FF1300">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w:t>
      </w:r>
      <w:r w:rsidRPr="00276E9B">
        <w:rPr>
          <w:rFonts w:eastAsia="MS Mincho"/>
          <w:i/>
          <w:noProof w:val="0"/>
          <w:lang w:val="en-GB"/>
        </w:rPr>
        <w:t>t-Reordering</w:t>
      </w:r>
      <w:r w:rsidRPr="00276E9B">
        <w:rPr>
          <w:rFonts w:eastAsia="MS Gothic"/>
          <w:noProof w:val="0"/>
          <w:lang w:val="en-GB"/>
        </w:rPr>
        <w:t xml:space="preserve"> expires }</w:t>
      </w:r>
    </w:p>
    <w:p w14:paraId="46CA9894" w14:textId="77777777" w:rsidR="00FF1300" w:rsidRPr="00276E9B" w:rsidRDefault="00FF1300" w:rsidP="00FF1300">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 </w:t>
      </w:r>
      <w:r w:rsidR="009B6B3D" w:rsidRPr="00276E9B">
        <w:rPr>
          <w:rFonts w:eastAsia="MS Gothic"/>
          <w:noProof w:val="0"/>
          <w:lang w:val="en-GB"/>
        </w:rPr>
        <w:t>UE s</w:t>
      </w:r>
      <w:r w:rsidRPr="00276E9B">
        <w:rPr>
          <w:rFonts w:eastAsia="MS Gothic"/>
          <w:noProof w:val="0"/>
          <w:lang w:val="en-GB"/>
        </w:rPr>
        <w:t>et</w:t>
      </w:r>
      <w:r w:rsidR="009B6B3D" w:rsidRPr="00276E9B">
        <w:rPr>
          <w:rFonts w:eastAsia="MS Gothic"/>
          <w:noProof w:val="0"/>
          <w:lang w:val="en-GB"/>
        </w:rPr>
        <w:t>s</w:t>
      </w:r>
      <w:r w:rsidRPr="00276E9B">
        <w:rPr>
          <w:rFonts w:eastAsia="MS Gothic"/>
          <w:noProof w:val="0"/>
          <w:lang w:val="en-GB"/>
        </w:rPr>
        <w:t xml:space="preserve"> VR(MS) to </w:t>
      </w:r>
      <w:r w:rsidRPr="00276E9B">
        <w:rPr>
          <w:noProof w:val="0"/>
          <w:lang w:val="en-GB"/>
        </w:rPr>
        <w:t>SN of the first AMD PDU with SN &gt;= VR(X) for which not all byte segments have been received</w:t>
      </w:r>
      <w:r w:rsidRPr="00276E9B" w:rsidDel="004560A3">
        <w:rPr>
          <w:rFonts w:eastAsia="MS Gothic"/>
          <w:noProof w:val="0"/>
          <w:lang w:val="en-GB"/>
        </w:rPr>
        <w:t xml:space="preserve"> </w:t>
      </w:r>
      <w:r w:rsidRPr="00276E9B">
        <w:rPr>
          <w:rFonts w:eastAsia="MS Gothic"/>
          <w:noProof w:val="0"/>
          <w:lang w:val="en-GB"/>
        </w:rPr>
        <w:t>}</w:t>
      </w:r>
    </w:p>
    <w:p w14:paraId="654C3E67" w14:textId="77777777" w:rsidR="00FF1300" w:rsidRPr="00276E9B" w:rsidRDefault="00FF1300" w:rsidP="00FF1300">
      <w:pPr>
        <w:pStyle w:val="PL"/>
        <w:rPr>
          <w:rFonts w:eastAsia="MS Gothic"/>
          <w:noProof w:val="0"/>
          <w:lang w:val="en-GB"/>
        </w:rPr>
      </w:pPr>
      <w:r w:rsidRPr="00276E9B">
        <w:rPr>
          <w:rFonts w:eastAsia="MS Gothic"/>
          <w:noProof w:val="0"/>
          <w:lang w:val="en-GB"/>
        </w:rPr>
        <w:t>}</w:t>
      </w:r>
    </w:p>
    <w:p w14:paraId="3902F10D" w14:textId="77777777" w:rsidR="00FF1300" w:rsidRPr="00276E9B" w:rsidRDefault="00FF1300" w:rsidP="00FF1300">
      <w:pPr>
        <w:pStyle w:val="PL"/>
        <w:rPr>
          <w:rFonts w:eastAsia="MS Gothic"/>
          <w:noProof w:val="0"/>
          <w:lang w:val="en-GB"/>
        </w:rPr>
      </w:pPr>
    </w:p>
    <w:p w14:paraId="40E64E53" w14:textId="77777777" w:rsidR="00FF1300" w:rsidRPr="00276E9B" w:rsidRDefault="00FF1300" w:rsidP="00FF1300">
      <w:pPr>
        <w:pStyle w:val="H6"/>
        <w:rPr>
          <w:rFonts w:eastAsia="MS Gothic"/>
        </w:rPr>
      </w:pPr>
      <w:r w:rsidRPr="00276E9B">
        <w:rPr>
          <w:rFonts w:eastAsia="MS Gothic"/>
        </w:rPr>
        <w:t>22.3.2.7.2</w:t>
      </w:r>
      <w:r w:rsidRPr="00276E9B">
        <w:rPr>
          <w:rFonts w:eastAsia="MS Gothic"/>
        </w:rPr>
        <w:tab/>
        <w:t>Conformance requirements</w:t>
      </w:r>
    </w:p>
    <w:p w14:paraId="5E578E62" w14:textId="77777777" w:rsidR="00FF1300" w:rsidRPr="00276E9B" w:rsidRDefault="00FF1300" w:rsidP="00FF1300">
      <w:r w:rsidRPr="00276E9B">
        <w:t xml:space="preserve">References: The conformance requirements covered in the present TC are specified in: </w:t>
      </w:r>
      <w:r w:rsidRPr="00276E9B">
        <w:rPr>
          <w:rFonts w:eastAsia="MS Gothic"/>
        </w:rPr>
        <w:t>3GPP TS 36.</w:t>
      </w:r>
      <w:r w:rsidRPr="00276E9B">
        <w:rPr>
          <w:lang w:eastAsia="zh-CN"/>
        </w:rPr>
        <w:t>322</w:t>
      </w:r>
      <w:r w:rsidRPr="00276E9B">
        <w:rPr>
          <w:rFonts w:eastAsia="MS Gothic"/>
        </w:rPr>
        <w:t xml:space="preserve"> clause 5.1.3.2.1, 5.1.3.2.3, 5.1.3.2.4, 5.2.3.</w:t>
      </w:r>
    </w:p>
    <w:p w14:paraId="5FFE2356" w14:textId="77777777" w:rsidR="00FF1300" w:rsidRPr="00276E9B" w:rsidRDefault="00FF1300" w:rsidP="00FF1300">
      <w:pPr>
        <w:tabs>
          <w:tab w:val="left" w:pos="3828"/>
        </w:tabs>
        <w:rPr>
          <w:rFonts w:eastAsia="MS Gothic"/>
        </w:rPr>
      </w:pPr>
      <w:r w:rsidRPr="00276E9B">
        <w:rPr>
          <w:rFonts w:eastAsia="MS Gothic"/>
        </w:rPr>
        <w:t>[TS 36.</w:t>
      </w:r>
      <w:r w:rsidRPr="00276E9B">
        <w:rPr>
          <w:lang w:eastAsia="zh-CN"/>
        </w:rPr>
        <w:t>322</w:t>
      </w:r>
      <w:r w:rsidRPr="00276E9B">
        <w:rPr>
          <w:rFonts w:eastAsia="MS Gothic"/>
        </w:rPr>
        <w:t>, clause 5.1.3.2.1]</w:t>
      </w:r>
    </w:p>
    <w:p w14:paraId="339E7D00" w14:textId="77777777" w:rsidR="00FF1300" w:rsidRPr="00276E9B" w:rsidRDefault="00FF1300" w:rsidP="00FF1300">
      <w:pPr>
        <w:rPr>
          <w:bCs/>
          <w:lang w:eastAsia="ko-KR"/>
        </w:rPr>
      </w:pPr>
      <w:r w:rsidRPr="00276E9B">
        <w:rPr>
          <w:bCs/>
          <w:lang w:eastAsia="ko-KR"/>
        </w:rPr>
        <w:t>The receiving side of an AM RLC entity shall maintain a receiving window according to state variables VR(R) and VR(MR) as follows:</w:t>
      </w:r>
    </w:p>
    <w:p w14:paraId="622E2BE9" w14:textId="77777777" w:rsidR="00FF1300" w:rsidRPr="00276E9B" w:rsidRDefault="00FF1300" w:rsidP="00FF1300">
      <w:pPr>
        <w:pStyle w:val="B1"/>
      </w:pPr>
      <w:r w:rsidRPr="00276E9B">
        <w:t>-</w:t>
      </w:r>
      <w:r w:rsidRPr="00276E9B">
        <w:tab/>
        <w:t>a SN falls within the receiving window if VR(R) &lt;= SN &lt; VR(MR);</w:t>
      </w:r>
    </w:p>
    <w:p w14:paraId="20576B5A" w14:textId="77777777" w:rsidR="00FF1300" w:rsidRPr="00276E9B" w:rsidRDefault="00FF1300" w:rsidP="00FF1300">
      <w:pPr>
        <w:pStyle w:val="B1"/>
      </w:pPr>
      <w:r w:rsidRPr="00276E9B">
        <w:t>-</w:t>
      </w:r>
      <w:r w:rsidRPr="00276E9B">
        <w:tab/>
        <w:t>a SN falls outside of the receiving window otherwise.</w:t>
      </w:r>
    </w:p>
    <w:p w14:paraId="54BE3023" w14:textId="77777777" w:rsidR="00FF1300" w:rsidRPr="00276E9B" w:rsidRDefault="00FF1300" w:rsidP="00FF1300">
      <w:pPr>
        <w:rPr>
          <w:bCs/>
          <w:lang w:eastAsia="ko-KR"/>
        </w:rPr>
      </w:pPr>
      <w:r w:rsidRPr="00276E9B">
        <w:rPr>
          <w:bCs/>
          <w:lang w:eastAsia="ko-KR"/>
        </w:rPr>
        <w:t>When receiving a RLC data PDU from lower layer, the receiving side of an AM RLC entity shall:</w:t>
      </w:r>
    </w:p>
    <w:p w14:paraId="1F49A3C1" w14:textId="77777777" w:rsidR="00FF1300" w:rsidRPr="00276E9B" w:rsidRDefault="00FF1300" w:rsidP="00FF1300">
      <w:pPr>
        <w:pStyle w:val="B1"/>
      </w:pPr>
      <w:r w:rsidRPr="00276E9B">
        <w:t>-</w:t>
      </w:r>
      <w:r w:rsidRPr="00276E9B">
        <w:tab/>
        <w:t>either discard the received RLC data PDU or place it in the reception buffer (see sub clause 5.1.3.2.2);</w:t>
      </w:r>
    </w:p>
    <w:p w14:paraId="671BF24F" w14:textId="77777777" w:rsidR="00FF1300" w:rsidRPr="00276E9B" w:rsidRDefault="00FF1300" w:rsidP="00FF1300">
      <w:pPr>
        <w:pStyle w:val="B1"/>
      </w:pPr>
      <w:r w:rsidRPr="00276E9B">
        <w:t>-</w:t>
      </w:r>
      <w:r w:rsidRPr="00276E9B">
        <w:tab/>
        <w:t>if the received RLC data PDU was placed in the reception buffer:</w:t>
      </w:r>
    </w:p>
    <w:p w14:paraId="362BC0AD" w14:textId="77777777" w:rsidR="00FF1300" w:rsidRPr="00276E9B" w:rsidRDefault="00FF1300" w:rsidP="00FF1300">
      <w:pPr>
        <w:pStyle w:val="B2"/>
      </w:pPr>
      <w:r w:rsidRPr="00276E9B">
        <w:t>-</w:t>
      </w:r>
      <w:r w:rsidRPr="00276E9B">
        <w:tab/>
        <w:t xml:space="preserve">update state variables, reassemble and deliver RLC SDUs to upper layer and start/stop </w:t>
      </w:r>
      <w:r w:rsidRPr="00276E9B">
        <w:rPr>
          <w:i/>
        </w:rPr>
        <w:t>t-Reordering</w:t>
      </w:r>
      <w:r w:rsidRPr="00276E9B">
        <w:t xml:space="preserve"> as needed (see sub clause 5.1.3.2.3).</w:t>
      </w:r>
    </w:p>
    <w:p w14:paraId="478B8FFA" w14:textId="77777777" w:rsidR="00FF1300" w:rsidRPr="00276E9B" w:rsidRDefault="00FF1300" w:rsidP="00FF1300">
      <w:pPr>
        <w:rPr>
          <w:bCs/>
          <w:lang w:eastAsia="ko-KR"/>
        </w:rPr>
      </w:pPr>
      <w:r w:rsidRPr="00276E9B">
        <w:rPr>
          <w:bCs/>
          <w:lang w:eastAsia="ko-KR"/>
        </w:rPr>
        <w:t xml:space="preserve">When </w:t>
      </w:r>
      <w:r w:rsidRPr="00276E9B">
        <w:rPr>
          <w:bCs/>
          <w:i/>
          <w:lang w:eastAsia="ko-KR"/>
        </w:rPr>
        <w:t>t-Reordering</w:t>
      </w:r>
      <w:r w:rsidRPr="00276E9B">
        <w:rPr>
          <w:bCs/>
          <w:lang w:eastAsia="ko-KR"/>
        </w:rPr>
        <w:t xml:space="preserve"> expires, the receiving side of an AM RLC entity shall:</w:t>
      </w:r>
    </w:p>
    <w:p w14:paraId="501F4F93" w14:textId="77777777" w:rsidR="00FF1300" w:rsidRPr="00276E9B" w:rsidRDefault="00FF1300" w:rsidP="00FF1300">
      <w:pPr>
        <w:pStyle w:val="B1"/>
      </w:pPr>
      <w:r w:rsidRPr="00276E9B">
        <w:t>-</w:t>
      </w:r>
      <w:r w:rsidRPr="00276E9B">
        <w:tab/>
        <w:t xml:space="preserve">update state variables and start </w:t>
      </w:r>
      <w:r w:rsidRPr="00276E9B">
        <w:rPr>
          <w:i/>
        </w:rPr>
        <w:t>t-Reordering</w:t>
      </w:r>
      <w:r w:rsidRPr="00276E9B">
        <w:t xml:space="preserve"> as needed (see sub clause 5.1.3.2.4).</w:t>
      </w:r>
    </w:p>
    <w:p w14:paraId="5C3C8781" w14:textId="77777777" w:rsidR="00FF1300" w:rsidRPr="00276E9B" w:rsidRDefault="00FF1300" w:rsidP="00FF1300">
      <w:pPr>
        <w:rPr>
          <w:lang w:eastAsia="ja-JP"/>
        </w:rPr>
      </w:pPr>
      <w:r w:rsidRPr="00276E9B">
        <w:rPr>
          <w:lang w:eastAsia="ja-JP"/>
        </w:rPr>
        <w:t>For NB-IoT;</w:t>
      </w:r>
    </w:p>
    <w:p w14:paraId="1927362F" w14:textId="77777777" w:rsidR="00FF1300" w:rsidRPr="00276E9B" w:rsidRDefault="00FF1300" w:rsidP="00FF1300">
      <w:pPr>
        <w:pStyle w:val="B1"/>
      </w:pPr>
      <w:r w:rsidRPr="00276E9B">
        <w:rPr>
          <w:lang w:eastAsia="en-GB"/>
        </w:rPr>
        <w:t>-</w:t>
      </w:r>
      <w:r w:rsidRPr="00276E9B">
        <w:rPr>
          <w:lang w:eastAsia="en-GB"/>
        </w:rPr>
        <w:tab/>
      </w:r>
      <w:r w:rsidRPr="00276E9B">
        <w:t xml:space="preserve">The receiving side of an RLC entity shall behave such that the timer values of </w:t>
      </w:r>
      <w:r w:rsidRPr="00276E9B">
        <w:rPr>
          <w:bCs/>
          <w:i/>
          <w:lang w:eastAsia="ko-KR"/>
        </w:rPr>
        <w:t>t-Reordering</w:t>
      </w:r>
      <w:r w:rsidRPr="00276E9B">
        <w:t xml:space="preserve"> and </w:t>
      </w:r>
      <w:r w:rsidRPr="00276E9B">
        <w:rPr>
          <w:bCs/>
          <w:i/>
          <w:lang w:eastAsia="ko-KR"/>
        </w:rPr>
        <w:t xml:space="preserve">t-StatusProhibit </w:t>
      </w:r>
      <w:r w:rsidRPr="00276E9B">
        <w:t>are 0, if not configured.</w:t>
      </w:r>
    </w:p>
    <w:p w14:paraId="10566625" w14:textId="77777777" w:rsidR="00FF1300" w:rsidRPr="00276E9B" w:rsidRDefault="00FF1300" w:rsidP="00FF1300">
      <w:pPr>
        <w:tabs>
          <w:tab w:val="left" w:pos="3828"/>
        </w:tabs>
        <w:rPr>
          <w:rFonts w:eastAsia="MS Gothic"/>
        </w:rPr>
      </w:pPr>
      <w:r w:rsidRPr="00276E9B">
        <w:rPr>
          <w:rFonts w:eastAsia="MS Gothic"/>
        </w:rPr>
        <w:lastRenderedPageBreak/>
        <w:t>[TS 36.</w:t>
      </w:r>
      <w:r w:rsidRPr="00276E9B">
        <w:rPr>
          <w:lang w:eastAsia="zh-CN"/>
        </w:rPr>
        <w:t>322</w:t>
      </w:r>
      <w:r w:rsidRPr="00276E9B">
        <w:rPr>
          <w:rFonts w:eastAsia="MS Gothic"/>
        </w:rPr>
        <w:t>, clause 5.1.3.2.3]</w:t>
      </w:r>
    </w:p>
    <w:p w14:paraId="5D994E57" w14:textId="77777777" w:rsidR="00FF1300" w:rsidRPr="00276E9B" w:rsidRDefault="00FF1300" w:rsidP="00FF1300">
      <w:pPr>
        <w:rPr>
          <w:bCs/>
          <w:lang w:eastAsia="ko-KR"/>
        </w:rPr>
      </w:pPr>
      <w:r w:rsidRPr="00276E9B">
        <w:rPr>
          <w:bCs/>
          <w:lang w:eastAsia="ko-KR"/>
        </w:rPr>
        <w:t>When a RLC data PDU with SN = x is placed in the reception buffer, the receiving side of an AM RLC entity shall:</w:t>
      </w:r>
    </w:p>
    <w:p w14:paraId="5D5F4296" w14:textId="77777777" w:rsidR="00FF1300" w:rsidRPr="00276E9B" w:rsidRDefault="00FF1300" w:rsidP="00FF1300">
      <w:pPr>
        <w:pStyle w:val="B1"/>
      </w:pPr>
      <w:r w:rsidRPr="00276E9B">
        <w:t>-</w:t>
      </w:r>
      <w:r w:rsidRPr="00276E9B">
        <w:tab/>
        <w:t>if x &gt;= VR(H)</w:t>
      </w:r>
    </w:p>
    <w:p w14:paraId="2A8A4C4F" w14:textId="77777777" w:rsidR="00FF1300" w:rsidRPr="00276E9B" w:rsidRDefault="00FF1300" w:rsidP="00FF1300">
      <w:pPr>
        <w:pStyle w:val="B2"/>
      </w:pPr>
      <w:r w:rsidRPr="00276E9B">
        <w:t>-</w:t>
      </w:r>
      <w:r w:rsidRPr="00276E9B">
        <w:tab/>
        <w:t>update VR(H) to x+ 1;</w:t>
      </w:r>
    </w:p>
    <w:p w14:paraId="169E480C" w14:textId="77777777" w:rsidR="00FF1300" w:rsidRPr="00276E9B" w:rsidRDefault="00FF1300" w:rsidP="00FF1300">
      <w:pPr>
        <w:pStyle w:val="B1"/>
      </w:pPr>
      <w:r w:rsidRPr="00276E9B">
        <w:t>-</w:t>
      </w:r>
      <w:r w:rsidRPr="00276E9B">
        <w:tab/>
        <w:t>if all byte segments of the AMD PDU with SN = VR(MS) are received:</w:t>
      </w:r>
    </w:p>
    <w:p w14:paraId="513EA390" w14:textId="77777777" w:rsidR="00FF1300" w:rsidRPr="00276E9B" w:rsidRDefault="00FF1300" w:rsidP="00FF1300">
      <w:pPr>
        <w:pStyle w:val="B2"/>
      </w:pPr>
      <w:r w:rsidRPr="00276E9B">
        <w:t>-</w:t>
      </w:r>
      <w:r w:rsidRPr="00276E9B">
        <w:tab/>
        <w:t>update VR(MS) to the SN of the first AMD PDU with SN &gt; current VR(MS) for which not all byte segments have been received;</w:t>
      </w:r>
    </w:p>
    <w:p w14:paraId="6B15B5C9" w14:textId="77777777" w:rsidR="00FF1300" w:rsidRPr="00276E9B" w:rsidRDefault="00FF1300" w:rsidP="00FF1300">
      <w:pPr>
        <w:pStyle w:val="B1"/>
      </w:pPr>
      <w:r w:rsidRPr="00276E9B">
        <w:t>-</w:t>
      </w:r>
      <w:r w:rsidRPr="00276E9B">
        <w:tab/>
        <w:t>if x = VR(R):</w:t>
      </w:r>
    </w:p>
    <w:p w14:paraId="3AEBBE21" w14:textId="77777777" w:rsidR="00FF1300" w:rsidRPr="00276E9B" w:rsidRDefault="00FF1300" w:rsidP="00FF1300">
      <w:pPr>
        <w:pStyle w:val="B2"/>
        <w:rPr>
          <w:bCs/>
        </w:rPr>
      </w:pPr>
      <w:r w:rsidRPr="00276E9B">
        <w:t>-</w:t>
      </w:r>
      <w:r w:rsidRPr="00276E9B">
        <w:tab/>
        <w:t>if all byte segments of the AMD PDU with SN = VR(R) are received:</w:t>
      </w:r>
    </w:p>
    <w:p w14:paraId="00E9D73A" w14:textId="77777777" w:rsidR="00FF1300" w:rsidRPr="00276E9B" w:rsidRDefault="00FF1300" w:rsidP="00FF1300">
      <w:pPr>
        <w:pStyle w:val="B3"/>
      </w:pPr>
      <w:r w:rsidRPr="00276E9B">
        <w:t>-</w:t>
      </w:r>
      <w:r w:rsidRPr="00276E9B">
        <w:tab/>
        <w:t>update VR(R) to the SN of the first AMD PDU with SN &gt; current VR(R) for which not all byte segments have been received;</w:t>
      </w:r>
    </w:p>
    <w:p w14:paraId="25F27A61" w14:textId="77777777" w:rsidR="00FF1300" w:rsidRPr="00276E9B" w:rsidRDefault="00FF1300" w:rsidP="00FF1300">
      <w:pPr>
        <w:pStyle w:val="B3"/>
      </w:pPr>
      <w:r w:rsidRPr="00276E9B">
        <w:t>-</w:t>
      </w:r>
      <w:r w:rsidRPr="00276E9B">
        <w:tab/>
        <w:t>update VR(MR) to the updated VR(R) + AM_Window_Size;</w:t>
      </w:r>
    </w:p>
    <w:p w14:paraId="624D9874" w14:textId="77777777" w:rsidR="00FF1300" w:rsidRPr="00276E9B" w:rsidRDefault="00FF1300" w:rsidP="00FF1300">
      <w:pPr>
        <w:pStyle w:val="B2"/>
        <w:rPr>
          <w:bCs/>
        </w:rPr>
      </w:pPr>
      <w:r w:rsidRPr="00276E9B">
        <w:t>-</w:t>
      </w:r>
      <w:r w:rsidRPr="00276E9B">
        <w:tab/>
        <w:t>reassemble RLC SDUs from any byte segments of AMD PDUs with SN that falls outside of the receiving window and in-sequence byte segments of the AMD PDU with SN = VR(R), remove RLC headers when doing so and deliver the reassembled RLC SDUs to upper layer in sequence if not delivered before;</w:t>
      </w:r>
    </w:p>
    <w:p w14:paraId="55DE8ED7" w14:textId="77777777" w:rsidR="00FF1300" w:rsidRPr="00276E9B" w:rsidRDefault="00FF1300" w:rsidP="00FF1300">
      <w:pPr>
        <w:pStyle w:val="B1"/>
      </w:pPr>
      <w:r w:rsidRPr="00276E9B">
        <w:t>-</w:t>
      </w:r>
      <w:r w:rsidRPr="00276E9B">
        <w:tab/>
        <w:t xml:space="preserve">if </w:t>
      </w:r>
      <w:r w:rsidRPr="00276E9B">
        <w:rPr>
          <w:i/>
        </w:rPr>
        <w:t>t-Reordering</w:t>
      </w:r>
      <w:r w:rsidRPr="00276E9B">
        <w:t xml:space="preserve"> is running:</w:t>
      </w:r>
    </w:p>
    <w:p w14:paraId="561AB774" w14:textId="77777777" w:rsidR="00FF1300" w:rsidRPr="00276E9B" w:rsidRDefault="00FF1300" w:rsidP="00FF1300">
      <w:pPr>
        <w:pStyle w:val="B2"/>
      </w:pPr>
      <w:r w:rsidRPr="00276E9B">
        <w:t>-</w:t>
      </w:r>
      <w:r w:rsidRPr="00276E9B">
        <w:tab/>
        <w:t>if VR(X) = VR(R); or</w:t>
      </w:r>
    </w:p>
    <w:p w14:paraId="59FCC5D0" w14:textId="77777777" w:rsidR="00FF1300" w:rsidRPr="00276E9B" w:rsidRDefault="00FF1300" w:rsidP="00FF1300">
      <w:pPr>
        <w:pStyle w:val="B2"/>
      </w:pPr>
      <w:r w:rsidRPr="00276E9B">
        <w:t>-</w:t>
      </w:r>
      <w:r w:rsidRPr="00276E9B">
        <w:tab/>
        <w:t>if VR(X) falls outside of the receiving window and VR(X) is not equal to VR(MR):</w:t>
      </w:r>
    </w:p>
    <w:p w14:paraId="513DB340" w14:textId="77777777" w:rsidR="00FF1300" w:rsidRPr="00276E9B" w:rsidRDefault="00FF1300" w:rsidP="00FF1300">
      <w:pPr>
        <w:pStyle w:val="B3"/>
      </w:pPr>
      <w:r w:rsidRPr="00276E9B">
        <w:t>-</w:t>
      </w:r>
      <w:r w:rsidRPr="00276E9B">
        <w:tab/>
        <w:t xml:space="preserve">stop and reset </w:t>
      </w:r>
      <w:r w:rsidRPr="00276E9B">
        <w:rPr>
          <w:i/>
        </w:rPr>
        <w:t>t-Reordering</w:t>
      </w:r>
      <w:r w:rsidRPr="00276E9B">
        <w:t>;</w:t>
      </w:r>
    </w:p>
    <w:p w14:paraId="47126D4D" w14:textId="77777777" w:rsidR="00FF1300" w:rsidRPr="00276E9B" w:rsidRDefault="00FF1300" w:rsidP="00FF1300">
      <w:pPr>
        <w:pStyle w:val="B1"/>
      </w:pPr>
      <w:r w:rsidRPr="00276E9B">
        <w:t>-</w:t>
      </w:r>
      <w:r w:rsidRPr="00276E9B">
        <w:tab/>
        <w:t xml:space="preserve">if </w:t>
      </w:r>
      <w:r w:rsidRPr="00276E9B">
        <w:rPr>
          <w:i/>
        </w:rPr>
        <w:t>t-Reordering</w:t>
      </w:r>
      <w:r w:rsidRPr="00276E9B">
        <w:t xml:space="preserve"> is not running (includes the case </w:t>
      </w:r>
      <w:r w:rsidRPr="00276E9B">
        <w:rPr>
          <w:i/>
        </w:rPr>
        <w:t>t-Reordering</w:t>
      </w:r>
      <w:r w:rsidRPr="00276E9B">
        <w:t xml:space="preserve"> is stopped due to actions above):</w:t>
      </w:r>
    </w:p>
    <w:p w14:paraId="28F7EEA7" w14:textId="77777777" w:rsidR="00FF1300" w:rsidRPr="00276E9B" w:rsidRDefault="00FF1300" w:rsidP="00FF1300">
      <w:pPr>
        <w:pStyle w:val="B2"/>
      </w:pPr>
      <w:r w:rsidRPr="00276E9B">
        <w:t>-</w:t>
      </w:r>
      <w:r w:rsidRPr="00276E9B">
        <w:tab/>
        <w:t>if VR (H) &gt; VR(R):</w:t>
      </w:r>
    </w:p>
    <w:p w14:paraId="4A8B41AD" w14:textId="77777777" w:rsidR="00FF1300" w:rsidRPr="00276E9B" w:rsidRDefault="00FF1300" w:rsidP="00FF1300">
      <w:pPr>
        <w:pStyle w:val="B3"/>
      </w:pPr>
      <w:r w:rsidRPr="00276E9B">
        <w:t>-</w:t>
      </w:r>
      <w:r w:rsidRPr="00276E9B">
        <w:tab/>
        <w:t xml:space="preserve">start </w:t>
      </w:r>
      <w:r w:rsidRPr="00276E9B">
        <w:rPr>
          <w:i/>
        </w:rPr>
        <w:t>t-Reordering</w:t>
      </w:r>
      <w:r w:rsidRPr="00276E9B">
        <w:t>;</w:t>
      </w:r>
    </w:p>
    <w:p w14:paraId="5B636EDA" w14:textId="77777777" w:rsidR="00FF1300" w:rsidRPr="00276E9B" w:rsidRDefault="00FF1300" w:rsidP="00FF1300">
      <w:pPr>
        <w:pStyle w:val="B3"/>
      </w:pPr>
      <w:r w:rsidRPr="00276E9B">
        <w:t>-</w:t>
      </w:r>
      <w:r w:rsidRPr="00276E9B">
        <w:tab/>
        <w:t>set VR(X) to VR(H).</w:t>
      </w:r>
    </w:p>
    <w:p w14:paraId="10A07558" w14:textId="77777777" w:rsidR="00FF1300" w:rsidRPr="00276E9B" w:rsidRDefault="00FF1300" w:rsidP="00FF1300">
      <w:pPr>
        <w:tabs>
          <w:tab w:val="left" w:pos="3828"/>
        </w:tabs>
        <w:rPr>
          <w:rFonts w:eastAsia="MS Gothic"/>
        </w:rPr>
      </w:pPr>
      <w:r w:rsidRPr="00276E9B">
        <w:rPr>
          <w:rFonts w:eastAsia="MS Gothic"/>
        </w:rPr>
        <w:t>[TS 36.</w:t>
      </w:r>
      <w:r w:rsidRPr="00276E9B">
        <w:rPr>
          <w:lang w:eastAsia="zh-CN"/>
        </w:rPr>
        <w:t>322</w:t>
      </w:r>
      <w:r w:rsidRPr="00276E9B">
        <w:rPr>
          <w:rFonts w:eastAsia="MS Gothic"/>
        </w:rPr>
        <w:t>, clause 5.1.3.2.4]</w:t>
      </w:r>
    </w:p>
    <w:p w14:paraId="76C263C4" w14:textId="77777777" w:rsidR="00FF1300" w:rsidRPr="00276E9B" w:rsidRDefault="00FF1300" w:rsidP="00FF1300">
      <w:pPr>
        <w:rPr>
          <w:bCs/>
          <w:lang w:eastAsia="ko-KR"/>
        </w:rPr>
      </w:pPr>
      <w:r w:rsidRPr="00276E9B">
        <w:rPr>
          <w:bCs/>
          <w:lang w:eastAsia="ko-KR"/>
        </w:rPr>
        <w:t xml:space="preserve">When </w:t>
      </w:r>
      <w:r w:rsidRPr="00276E9B">
        <w:rPr>
          <w:bCs/>
          <w:i/>
          <w:lang w:eastAsia="ko-KR"/>
        </w:rPr>
        <w:t>t-Reordering</w:t>
      </w:r>
      <w:r w:rsidRPr="00276E9B">
        <w:rPr>
          <w:bCs/>
          <w:lang w:eastAsia="ko-KR"/>
        </w:rPr>
        <w:t xml:space="preserve"> expires, the receiving side of an AM RLC entity shall:</w:t>
      </w:r>
    </w:p>
    <w:p w14:paraId="1A7A5C41" w14:textId="77777777" w:rsidR="00FF1300" w:rsidRPr="00276E9B" w:rsidRDefault="00FF1300" w:rsidP="00FF1300">
      <w:pPr>
        <w:pStyle w:val="B1"/>
      </w:pPr>
      <w:r w:rsidRPr="00276E9B">
        <w:t>-</w:t>
      </w:r>
      <w:r w:rsidRPr="00276E9B">
        <w:tab/>
        <w:t>update VR(MS) to the SN of the first AMD PDU with SN &gt;= VR(X) for which not all byte segments have been received;</w:t>
      </w:r>
    </w:p>
    <w:p w14:paraId="6331DB70" w14:textId="77777777" w:rsidR="00FF1300" w:rsidRPr="00276E9B" w:rsidRDefault="00FF1300" w:rsidP="00FF1300">
      <w:pPr>
        <w:pStyle w:val="B1"/>
      </w:pPr>
      <w:r w:rsidRPr="00276E9B">
        <w:t>-</w:t>
      </w:r>
      <w:r w:rsidRPr="00276E9B">
        <w:tab/>
        <w:t>if VR(H) &gt; VR(MS):</w:t>
      </w:r>
    </w:p>
    <w:p w14:paraId="0ABC4FE0" w14:textId="77777777" w:rsidR="00FF1300" w:rsidRPr="00276E9B" w:rsidRDefault="00FF1300" w:rsidP="00FF1300">
      <w:pPr>
        <w:pStyle w:val="B2"/>
      </w:pPr>
      <w:r w:rsidRPr="00276E9B">
        <w:t>-</w:t>
      </w:r>
      <w:r w:rsidRPr="00276E9B">
        <w:tab/>
        <w:t xml:space="preserve">start </w:t>
      </w:r>
      <w:r w:rsidRPr="00276E9B">
        <w:rPr>
          <w:i/>
        </w:rPr>
        <w:t>t-Reordering</w:t>
      </w:r>
      <w:r w:rsidRPr="00276E9B">
        <w:t>;</w:t>
      </w:r>
    </w:p>
    <w:p w14:paraId="75510556" w14:textId="77777777" w:rsidR="00FF1300" w:rsidRPr="00276E9B" w:rsidRDefault="00FF1300" w:rsidP="00FF1300">
      <w:pPr>
        <w:pStyle w:val="B2"/>
      </w:pPr>
      <w:r w:rsidRPr="00276E9B">
        <w:t>-</w:t>
      </w:r>
      <w:r w:rsidRPr="00276E9B">
        <w:tab/>
        <w:t>set VR(X) to VR(H).</w:t>
      </w:r>
    </w:p>
    <w:p w14:paraId="4046A097" w14:textId="77777777" w:rsidR="00FF1300" w:rsidRPr="00276E9B" w:rsidRDefault="00FF1300" w:rsidP="00FF1300">
      <w:pPr>
        <w:tabs>
          <w:tab w:val="left" w:pos="3828"/>
        </w:tabs>
        <w:rPr>
          <w:rFonts w:eastAsia="MS Gothic"/>
        </w:rPr>
      </w:pPr>
      <w:r w:rsidRPr="00276E9B">
        <w:rPr>
          <w:rFonts w:eastAsia="MS Gothic"/>
        </w:rPr>
        <w:t>[TS 36.</w:t>
      </w:r>
      <w:r w:rsidRPr="00276E9B">
        <w:rPr>
          <w:lang w:eastAsia="zh-CN"/>
        </w:rPr>
        <w:t>322</w:t>
      </w:r>
      <w:r w:rsidRPr="00276E9B">
        <w:rPr>
          <w:rFonts w:eastAsia="MS Gothic"/>
        </w:rPr>
        <w:t>, clause 5.2.3]</w:t>
      </w:r>
    </w:p>
    <w:p w14:paraId="708B8D81" w14:textId="77777777" w:rsidR="00FF1300" w:rsidRPr="00276E9B" w:rsidRDefault="00FF1300" w:rsidP="00FF1300">
      <w:pPr>
        <w:rPr>
          <w:bCs/>
          <w:lang w:eastAsia="ko-KR"/>
        </w:rPr>
      </w:pPr>
      <w:r w:rsidRPr="00276E9B">
        <w:rPr>
          <w:bCs/>
          <w:lang w:eastAsia="ko-KR"/>
        </w:rPr>
        <w:t>Triggers to initiate STATUS reporting include:</w:t>
      </w:r>
    </w:p>
    <w:p w14:paraId="34C08719" w14:textId="77777777" w:rsidR="00FF1300" w:rsidRPr="00276E9B" w:rsidRDefault="00FF1300" w:rsidP="00FF1300">
      <w:pPr>
        <w:pStyle w:val="B1"/>
      </w:pPr>
      <w:r w:rsidRPr="00276E9B">
        <w:t>-</w:t>
      </w:r>
      <w:r w:rsidRPr="00276E9B">
        <w:tab/>
        <w:t>Polling from its peer AM RLC entity:</w:t>
      </w:r>
    </w:p>
    <w:p w14:paraId="590BA006" w14:textId="77777777" w:rsidR="00FF1300" w:rsidRPr="00276E9B" w:rsidRDefault="00FF1300" w:rsidP="00FF1300">
      <w:pPr>
        <w:pStyle w:val="B2"/>
      </w:pPr>
      <w:r w:rsidRPr="00276E9B">
        <w:t>-</w:t>
      </w:r>
      <w:r w:rsidRPr="00276E9B">
        <w:tab/>
        <w:t>When a RLC data PDU with SN = x and the P field set to “1” is received from lower layer, the receiving side of an AM RLC entity shall:</w:t>
      </w:r>
    </w:p>
    <w:p w14:paraId="2E06ED22" w14:textId="77777777" w:rsidR="00FF1300" w:rsidRPr="00276E9B" w:rsidRDefault="00FF1300" w:rsidP="00FF1300">
      <w:pPr>
        <w:pStyle w:val="B3"/>
      </w:pPr>
      <w:r w:rsidRPr="00276E9B">
        <w:t>-</w:t>
      </w:r>
      <w:r w:rsidRPr="00276E9B">
        <w:tab/>
        <w:t>if the PDU is to be discarded as specified in subclause 5.1.3.2.2; or</w:t>
      </w:r>
    </w:p>
    <w:p w14:paraId="5AC3FADB" w14:textId="77777777" w:rsidR="00FF1300" w:rsidRPr="00276E9B" w:rsidRDefault="00FF1300" w:rsidP="00FF1300">
      <w:pPr>
        <w:pStyle w:val="B3"/>
      </w:pPr>
      <w:r w:rsidRPr="00276E9B">
        <w:t>-</w:t>
      </w:r>
      <w:r w:rsidRPr="00276E9B">
        <w:tab/>
        <w:t>if x &lt; VR(MS) or x &gt;= VR(MR):</w:t>
      </w:r>
    </w:p>
    <w:p w14:paraId="2B7B84AB" w14:textId="77777777" w:rsidR="00FF1300" w:rsidRPr="00276E9B" w:rsidRDefault="00FF1300" w:rsidP="00FF1300">
      <w:pPr>
        <w:pStyle w:val="B4"/>
      </w:pPr>
      <w:r w:rsidRPr="00276E9B">
        <w:lastRenderedPageBreak/>
        <w:t>-</w:t>
      </w:r>
      <w:r w:rsidRPr="00276E9B">
        <w:tab/>
        <w:t>trigger a STATUS report;</w:t>
      </w:r>
    </w:p>
    <w:p w14:paraId="3C9D572F" w14:textId="77777777" w:rsidR="00FF1300" w:rsidRPr="00276E9B" w:rsidRDefault="00FF1300" w:rsidP="00FF1300">
      <w:pPr>
        <w:pStyle w:val="B3"/>
      </w:pPr>
      <w:r w:rsidRPr="00276E9B">
        <w:t>-</w:t>
      </w:r>
      <w:r w:rsidRPr="00276E9B">
        <w:tab/>
        <w:t>else:</w:t>
      </w:r>
    </w:p>
    <w:p w14:paraId="7B266F5A" w14:textId="77777777" w:rsidR="00FF1300" w:rsidRPr="00276E9B" w:rsidRDefault="00FF1300" w:rsidP="00FF1300">
      <w:pPr>
        <w:pStyle w:val="B4"/>
      </w:pPr>
      <w:r w:rsidRPr="00276E9B">
        <w:t>-</w:t>
      </w:r>
      <w:r w:rsidRPr="00276E9B">
        <w:tab/>
        <w:t>delay triggering the STATUS report until x &lt; VR(MS) or x &gt;= VR(MR).</w:t>
      </w:r>
    </w:p>
    <w:p w14:paraId="0C8AC244" w14:textId="77777777" w:rsidR="00FF1300" w:rsidRPr="00276E9B" w:rsidRDefault="00FF1300" w:rsidP="00FF1300">
      <w:pPr>
        <w:pStyle w:val="NO"/>
      </w:pPr>
      <w:r w:rsidRPr="00276E9B">
        <w:t>NOTE 1:</w:t>
      </w:r>
      <w:r w:rsidRPr="00276E9B">
        <w:tab/>
        <w:t>This ensures that the RLC Status report is transmitted after HARQ reordering.</w:t>
      </w:r>
    </w:p>
    <w:p w14:paraId="424B53D7" w14:textId="77777777" w:rsidR="00FF1300" w:rsidRPr="00276E9B" w:rsidRDefault="00FF1300" w:rsidP="00FF1300">
      <w:pPr>
        <w:pStyle w:val="B1"/>
      </w:pPr>
      <w:r w:rsidRPr="00276E9B">
        <w:t>-</w:t>
      </w:r>
      <w:r w:rsidRPr="00276E9B">
        <w:tab/>
        <w:t xml:space="preserve">Detection of reception failure of an RLC data PDU, except for an NB-IoT UE not configured with </w:t>
      </w:r>
      <w:r w:rsidRPr="00276E9B">
        <w:rPr>
          <w:i/>
        </w:rPr>
        <w:t>enableStatusReportSN-Gap</w:t>
      </w:r>
      <w:r w:rsidRPr="00276E9B">
        <w:t>:</w:t>
      </w:r>
    </w:p>
    <w:p w14:paraId="5EDC2E3A" w14:textId="77777777" w:rsidR="00FF1300" w:rsidRPr="00276E9B" w:rsidRDefault="00FF1300" w:rsidP="00FF1300">
      <w:pPr>
        <w:pStyle w:val="B2"/>
      </w:pPr>
      <w:r w:rsidRPr="00276E9B">
        <w:t>-</w:t>
      </w:r>
      <w:r w:rsidRPr="00276E9B">
        <w:tab/>
        <w:t xml:space="preserve">The receiving side of an AM RLC entity shall trigger a STATUS report when </w:t>
      </w:r>
      <w:r w:rsidRPr="00276E9B">
        <w:rPr>
          <w:i/>
        </w:rPr>
        <w:t>t-Reordering</w:t>
      </w:r>
      <w:r w:rsidRPr="00276E9B">
        <w:t xml:space="preserve"> expires.</w:t>
      </w:r>
    </w:p>
    <w:p w14:paraId="3FE66014" w14:textId="77777777" w:rsidR="00FF1300" w:rsidRPr="00276E9B" w:rsidRDefault="00FF1300" w:rsidP="00FF1300">
      <w:pPr>
        <w:pStyle w:val="NO"/>
      </w:pPr>
      <w:r w:rsidRPr="00276E9B">
        <w:t>NOTE 2:</w:t>
      </w:r>
      <w:r w:rsidRPr="00276E9B">
        <w:tab/>
        <w:t xml:space="preserve">The expiry of </w:t>
      </w:r>
      <w:r w:rsidRPr="00276E9B">
        <w:rPr>
          <w:i/>
        </w:rPr>
        <w:t xml:space="preserve">t-Reordering </w:t>
      </w:r>
      <w:r w:rsidRPr="00276E9B">
        <w:t>triggers both VR(MS) to be updated and a STATUS report to be triggered, but the STATUS report shall be triggered after VR(MS) is updated.</w:t>
      </w:r>
    </w:p>
    <w:p w14:paraId="0400C685" w14:textId="77777777" w:rsidR="00FF1300" w:rsidRPr="00276E9B" w:rsidRDefault="00FF1300" w:rsidP="00FF1300">
      <w:pPr>
        <w:pStyle w:val="H6"/>
        <w:rPr>
          <w:lang w:eastAsia="zh-CN"/>
        </w:rPr>
      </w:pPr>
      <w:r w:rsidRPr="00276E9B">
        <w:rPr>
          <w:lang w:eastAsia="zh-CN"/>
        </w:rPr>
        <w:t>22.3.2.7.3</w:t>
      </w:r>
      <w:r w:rsidRPr="00276E9B">
        <w:rPr>
          <w:lang w:eastAsia="zh-CN"/>
        </w:rPr>
        <w:tab/>
        <w:t>Test description</w:t>
      </w:r>
    </w:p>
    <w:p w14:paraId="2CCC9B55" w14:textId="77777777" w:rsidR="00FF1300" w:rsidRPr="00276E9B" w:rsidRDefault="00FF1300" w:rsidP="00FF1300">
      <w:pPr>
        <w:pStyle w:val="H6"/>
        <w:rPr>
          <w:rFonts w:eastAsia="MS Gothic"/>
        </w:rPr>
      </w:pPr>
      <w:r w:rsidRPr="00276E9B">
        <w:rPr>
          <w:lang w:eastAsia="zh-CN"/>
        </w:rPr>
        <w:t>22.3.2.7</w:t>
      </w:r>
      <w:r w:rsidRPr="00276E9B">
        <w:rPr>
          <w:rFonts w:eastAsia="MS Gothic"/>
        </w:rPr>
        <w:t>.3.1</w:t>
      </w:r>
      <w:r w:rsidRPr="00276E9B">
        <w:rPr>
          <w:rFonts w:eastAsia="MS Gothic"/>
        </w:rPr>
        <w:tab/>
        <w:t xml:space="preserve">Pre-test </w:t>
      </w:r>
      <w:r w:rsidRPr="00276E9B">
        <w:rPr>
          <w:snapToGrid w:val="0"/>
        </w:rPr>
        <w:t>conditions</w:t>
      </w:r>
    </w:p>
    <w:p w14:paraId="406FDC81" w14:textId="77777777" w:rsidR="00FF1300" w:rsidRPr="00276E9B" w:rsidRDefault="00FF1300" w:rsidP="00FF1300">
      <w:pPr>
        <w:pStyle w:val="H6"/>
        <w:rPr>
          <w:rFonts w:eastAsia="MS Gothic"/>
        </w:rPr>
      </w:pPr>
      <w:r w:rsidRPr="00276E9B">
        <w:rPr>
          <w:rFonts w:eastAsia="MS Gothic"/>
        </w:rPr>
        <w:t>System Simulator:</w:t>
      </w:r>
    </w:p>
    <w:p w14:paraId="1E6B056D" w14:textId="77777777" w:rsidR="00FF1300" w:rsidRPr="00276E9B" w:rsidRDefault="00FF1300" w:rsidP="00FF1300">
      <w:pPr>
        <w:pStyle w:val="B1"/>
        <w:rPr>
          <w:rFonts w:eastAsia="MS Gothic"/>
        </w:rPr>
      </w:pPr>
      <w:r w:rsidRPr="00276E9B">
        <w:rPr>
          <w:rFonts w:eastAsia="MS Gothic"/>
        </w:rPr>
        <w:t>-</w:t>
      </w:r>
      <w:r w:rsidRPr="00276E9B">
        <w:rPr>
          <w:rFonts w:eastAsia="MS Gothic"/>
        </w:rPr>
        <w:tab/>
      </w:r>
      <w:r w:rsidRPr="00276E9B">
        <w:t>Ncell 1.</w:t>
      </w:r>
    </w:p>
    <w:p w14:paraId="0ABBE1CB" w14:textId="77777777" w:rsidR="00FF1300" w:rsidRPr="00276E9B" w:rsidRDefault="00FF1300" w:rsidP="00FF1300">
      <w:pPr>
        <w:pStyle w:val="H6"/>
      </w:pPr>
      <w:r w:rsidRPr="00276E9B">
        <w:t>UE:</w:t>
      </w:r>
    </w:p>
    <w:p w14:paraId="64D1EF40" w14:textId="77777777" w:rsidR="00FF1300" w:rsidRPr="00276E9B" w:rsidRDefault="00FF1300" w:rsidP="00FF1300">
      <w:r w:rsidRPr="00276E9B">
        <w:t>None.</w:t>
      </w:r>
    </w:p>
    <w:p w14:paraId="64D46787" w14:textId="77777777" w:rsidR="00FF1300" w:rsidRPr="00276E9B" w:rsidRDefault="00FF1300" w:rsidP="00FF1300">
      <w:pPr>
        <w:pStyle w:val="H6"/>
      </w:pPr>
      <w:r w:rsidRPr="00276E9B">
        <w:t>Preamble</w:t>
      </w:r>
    </w:p>
    <w:p w14:paraId="43949ADB" w14:textId="77777777" w:rsidR="00CA7624" w:rsidRPr="00276E9B" w:rsidRDefault="00FF1300" w:rsidP="00CA7624">
      <w:pPr>
        <w:pStyle w:val="B1"/>
      </w:pPr>
      <w:r w:rsidRPr="00276E9B">
        <w:t>-</w:t>
      </w:r>
      <w:r w:rsidRPr="00276E9B">
        <w:tab/>
        <w:t>The UE is in state 2B-NB according to [18] the exceptions listed in table 22.3.2.7.3.1-1 with test loop mode G closed.</w:t>
      </w:r>
    </w:p>
    <w:p w14:paraId="3705A438" w14:textId="77777777" w:rsidR="00FF1300" w:rsidRPr="00276E9B" w:rsidRDefault="00CA7624" w:rsidP="00CA7624">
      <w:pPr>
        <w:pStyle w:val="B1"/>
      </w:pPr>
      <w:r w:rsidRPr="00276E9B">
        <w:t>-</w:t>
      </w:r>
      <w:r w:rsidRPr="00276E9B">
        <w:tab/>
        <w:t xml:space="preserve">The HARQ </w:t>
      </w:r>
      <w:r w:rsidRPr="00276E9B">
        <w:rPr>
          <w:lang w:eastAsia="zh-CN"/>
        </w:rPr>
        <w:t>process</w:t>
      </w:r>
      <w:r w:rsidRPr="00276E9B">
        <w:t xml:space="preserve"> 0 </w:t>
      </w:r>
      <w:r w:rsidRPr="00276E9B">
        <w:rPr>
          <w:lang w:eastAsia="zh-CN"/>
        </w:rPr>
        <w:t>is used for DL and UL transmissions as default</w:t>
      </w:r>
      <w:r w:rsidRPr="00276E9B">
        <w:t>.</w:t>
      </w:r>
    </w:p>
    <w:p w14:paraId="6E79B7F5" w14:textId="77777777" w:rsidR="00FF1300" w:rsidRPr="00276E9B" w:rsidRDefault="00FF1300" w:rsidP="00FF1300">
      <w:pPr>
        <w:pStyle w:val="TH"/>
      </w:pPr>
      <w:r w:rsidRPr="00276E9B">
        <w:t>Table 22.3.2.7.3.1-1: RLC settings</w:t>
      </w:r>
    </w:p>
    <w:tbl>
      <w:tblPr>
        <w:tblW w:w="0" w:type="auto"/>
        <w:tblInd w:w="24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79"/>
        <w:gridCol w:w="2471"/>
      </w:tblGrid>
      <w:tr w:rsidR="00FF1300" w:rsidRPr="00276E9B" w14:paraId="192A678D" w14:textId="77777777" w:rsidTr="002553A7">
        <w:tc>
          <w:tcPr>
            <w:tcW w:w="2479" w:type="dxa"/>
          </w:tcPr>
          <w:p w14:paraId="4E931402" w14:textId="77777777" w:rsidR="00FF1300" w:rsidRPr="00276E9B" w:rsidRDefault="00FF1300" w:rsidP="002553A7">
            <w:pPr>
              <w:pStyle w:val="TAH"/>
            </w:pPr>
            <w:r w:rsidRPr="00276E9B">
              <w:t>Parameter</w:t>
            </w:r>
          </w:p>
        </w:tc>
        <w:tc>
          <w:tcPr>
            <w:tcW w:w="2471" w:type="dxa"/>
          </w:tcPr>
          <w:p w14:paraId="7B73810A" w14:textId="77777777" w:rsidR="00FF1300" w:rsidRPr="00276E9B" w:rsidRDefault="00FF1300" w:rsidP="002553A7">
            <w:pPr>
              <w:pStyle w:val="TAH"/>
            </w:pPr>
            <w:r w:rsidRPr="00276E9B">
              <w:t>Value</w:t>
            </w:r>
          </w:p>
        </w:tc>
      </w:tr>
      <w:tr w:rsidR="00FF1300" w:rsidRPr="00276E9B" w14:paraId="2D17DC8F" w14:textId="77777777" w:rsidTr="002553A7">
        <w:tc>
          <w:tcPr>
            <w:tcW w:w="2479" w:type="dxa"/>
          </w:tcPr>
          <w:p w14:paraId="0AD35D13" w14:textId="77777777" w:rsidR="00FF1300" w:rsidRPr="00276E9B" w:rsidRDefault="00FF1300" w:rsidP="002553A7">
            <w:pPr>
              <w:pStyle w:val="TAL"/>
              <w:rPr>
                <w:i/>
              </w:rPr>
            </w:pPr>
            <w:r w:rsidRPr="00276E9B">
              <w:rPr>
                <w:rFonts w:eastAsia="MS Mincho"/>
                <w:i/>
              </w:rPr>
              <w:t>t-PollRetransmit-r13</w:t>
            </w:r>
          </w:p>
        </w:tc>
        <w:tc>
          <w:tcPr>
            <w:tcW w:w="2471" w:type="dxa"/>
          </w:tcPr>
          <w:p w14:paraId="69A65500" w14:textId="77777777" w:rsidR="00FF1300" w:rsidRPr="00276E9B" w:rsidRDefault="00FF1300" w:rsidP="002553A7">
            <w:pPr>
              <w:pStyle w:val="TAL"/>
            </w:pPr>
            <w:r w:rsidRPr="00276E9B">
              <w:t>ms4000</w:t>
            </w:r>
          </w:p>
        </w:tc>
      </w:tr>
      <w:tr w:rsidR="00FF1300" w:rsidRPr="00276E9B" w14:paraId="20F5D50C" w14:textId="77777777" w:rsidTr="002553A7">
        <w:tc>
          <w:tcPr>
            <w:tcW w:w="2479" w:type="dxa"/>
          </w:tcPr>
          <w:p w14:paraId="07752196" w14:textId="77777777" w:rsidR="00FF1300" w:rsidRPr="00276E9B" w:rsidRDefault="00FF1300" w:rsidP="002553A7">
            <w:pPr>
              <w:pStyle w:val="TAL"/>
              <w:rPr>
                <w:i/>
              </w:rPr>
            </w:pPr>
            <w:bookmarkStart w:id="157" w:name="OLE_LINK219"/>
            <w:r w:rsidRPr="00276E9B">
              <w:rPr>
                <w:rFonts w:eastAsia="MS Mincho"/>
                <w:i/>
              </w:rPr>
              <w:t>t-Reordering</w:t>
            </w:r>
            <w:bookmarkEnd w:id="157"/>
            <w:r w:rsidR="009B6B3D" w:rsidRPr="00276E9B">
              <w:rPr>
                <w:rFonts w:eastAsia="MS Mincho"/>
                <w:i/>
              </w:rPr>
              <w:t>-r14</w:t>
            </w:r>
          </w:p>
        </w:tc>
        <w:tc>
          <w:tcPr>
            <w:tcW w:w="2471" w:type="dxa"/>
          </w:tcPr>
          <w:p w14:paraId="33961D7B" w14:textId="77777777" w:rsidR="00FF1300" w:rsidRPr="00276E9B" w:rsidRDefault="00FF1300" w:rsidP="002553A7">
            <w:pPr>
              <w:pStyle w:val="TAL"/>
            </w:pPr>
            <w:r w:rsidRPr="00276E9B">
              <w:t>ms1600-v1310</w:t>
            </w:r>
          </w:p>
        </w:tc>
      </w:tr>
      <w:tr w:rsidR="00FF1300" w:rsidRPr="00276E9B" w14:paraId="1B1FBCC0" w14:textId="77777777" w:rsidTr="002553A7">
        <w:tc>
          <w:tcPr>
            <w:tcW w:w="2479" w:type="dxa"/>
          </w:tcPr>
          <w:p w14:paraId="11FAED47" w14:textId="77777777" w:rsidR="00FF1300" w:rsidRPr="00276E9B" w:rsidRDefault="00FF1300" w:rsidP="002553A7">
            <w:pPr>
              <w:pStyle w:val="TAL"/>
              <w:rPr>
                <w:rFonts w:eastAsia="MS Mincho"/>
                <w:i/>
              </w:rPr>
            </w:pPr>
            <w:r w:rsidRPr="00276E9B">
              <w:rPr>
                <w:lang w:eastAsia="zh-TW"/>
              </w:rPr>
              <w:t>enableStatusReportSN-Gap</w:t>
            </w:r>
            <w:r w:rsidRPr="00276E9B">
              <w:t>-r13</w:t>
            </w:r>
          </w:p>
        </w:tc>
        <w:tc>
          <w:tcPr>
            <w:tcW w:w="2471" w:type="dxa"/>
          </w:tcPr>
          <w:p w14:paraId="626D6DF2" w14:textId="77777777" w:rsidR="00FF1300" w:rsidRPr="00276E9B" w:rsidRDefault="00FF1300" w:rsidP="002553A7">
            <w:pPr>
              <w:pStyle w:val="TAL"/>
            </w:pPr>
            <w:r w:rsidRPr="00276E9B">
              <w:t>true</w:t>
            </w:r>
          </w:p>
        </w:tc>
      </w:tr>
    </w:tbl>
    <w:p w14:paraId="2B98D171" w14:textId="77777777" w:rsidR="00FF1300" w:rsidRPr="00276E9B" w:rsidRDefault="00FF1300" w:rsidP="00FF1300"/>
    <w:p w14:paraId="20A79EAA" w14:textId="77777777" w:rsidR="009B6B3D" w:rsidRPr="00276E9B" w:rsidRDefault="00FF1300" w:rsidP="009B6B3D">
      <w:pPr>
        <w:pStyle w:val="H6"/>
        <w:rPr>
          <w:snapToGrid w:val="0"/>
        </w:rPr>
      </w:pPr>
      <w:r w:rsidRPr="00276E9B">
        <w:rPr>
          <w:lang w:eastAsia="zh-CN"/>
        </w:rPr>
        <w:t>22.3.2.7</w:t>
      </w:r>
      <w:r w:rsidRPr="00276E9B">
        <w:rPr>
          <w:rFonts w:eastAsia="MS Gothic"/>
        </w:rPr>
        <w:t>.3.2</w:t>
      </w:r>
      <w:r w:rsidRPr="00276E9B">
        <w:rPr>
          <w:rFonts w:eastAsia="MS Gothic"/>
        </w:rPr>
        <w:tab/>
      </w:r>
      <w:r w:rsidRPr="00276E9B">
        <w:rPr>
          <w:snapToGrid w:val="0"/>
        </w:rPr>
        <w:t>Test procedure sequence</w:t>
      </w:r>
    </w:p>
    <w:p w14:paraId="597EA597" w14:textId="77777777" w:rsidR="009B6B3D" w:rsidRPr="00276E9B" w:rsidRDefault="009B6B3D" w:rsidP="009B6B3D">
      <w:r w:rsidRPr="00276E9B">
        <w:t>If the start RLC UL and DL sequence numbers to be used at start of test body are non zero, but X and Y respectively due to transmission/reception of RLC PDU’s in preamble on bearer to be used, then any sequence number  ‘n’  in test procedure maps as:</w:t>
      </w:r>
    </w:p>
    <w:p w14:paraId="6AA376C8" w14:textId="77777777" w:rsidR="009B6B3D" w:rsidRPr="00276E9B" w:rsidRDefault="009B6B3D" w:rsidP="009B6B3D">
      <w:pPr>
        <w:pStyle w:val="B1"/>
      </w:pPr>
      <w:r w:rsidRPr="00276E9B">
        <w:t>UL SQN n maps to SQN X+n MOD 1024 &amp;</w:t>
      </w:r>
    </w:p>
    <w:p w14:paraId="1C10CA33" w14:textId="77777777" w:rsidR="00FF1300" w:rsidRPr="00276E9B" w:rsidRDefault="009B6B3D" w:rsidP="009B6B3D">
      <w:pPr>
        <w:pStyle w:val="B1"/>
      </w:pPr>
      <w:r w:rsidRPr="00276E9B">
        <w:t>DL SQN n maps to SQN Y+n MOD 1024</w:t>
      </w:r>
    </w:p>
    <w:p w14:paraId="4B29BD73" w14:textId="77777777" w:rsidR="00FF1300" w:rsidRPr="00276E9B" w:rsidRDefault="00FF1300" w:rsidP="00FF1300">
      <w:pPr>
        <w:pStyle w:val="TH"/>
      </w:pPr>
      <w:r w:rsidRPr="00276E9B">
        <w:lastRenderedPageBreak/>
        <w:t>Table 22.3.2.7.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F1300" w:rsidRPr="00276E9B" w14:paraId="76468972" w14:textId="77777777" w:rsidTr="002553A7">
        <w:tc>
          <w:tcPr>
            <w:tcW w:w="534" w:type="dxa"/>
            <w:tcBorders>
              <w:top w:val="single" w:sz="4" w:space="0" w:color="auto"/>
              <w:bottom w:val="nil"/>
            </w:tcBorders>
          </w:tcPr>
          <w:p w14:paraId="1B55C417" w14:textId="77777777" w:rsidR="00FF1300" w:rsidRPr="00276E9B" w:rsidRDefault="00FF1300" w:rsidP="002553A7">
            <w:pPr>
              <w:pStyle w:val="TAH"/>
            </w:pPr>
            <w:bookmarkStart w:id="158" w:name="_Hlk513470622"/>
            <w:r w:rsidRPr="00276E9B">
              <w:lastRenderedPageBreak/>
              <w:t>St</w:t>
            </w:r>
          </w:p>
        </w:tc>
        <w:tc>
          <w:tcPr>
            <w:tcW w:w="3969" w:type="dxa"/>
            <w:tcBorders>
              <w:top w:val="single" w:sz="4" w:space="0" w:color="auto"/>
              <w:bottom w:val="nil"/>
            </w:tcBorders>
          </w:tcPr>
          <w:p w14:paraId="44505BA1" w14:textId="77777777" w:rsidR="00FF1300" w:rsidRPr="00276E9B" w:rsidRDefault="00FF1300" w:rsidP="002553A7">
            <w:pPr>
              <w:pStyle w:val="TAH"/>
            </w:pPr>
            <w:r w:rsidRPr="00276E9B">
              <w:t>Procedure</w:t>
            </w:r>
          </w:p>
        </w:tc>
        <w:tc>
          <w:tcPr>
            <w:tcW w:w="3686" w:type="dxa"/>
            <w:gridSpan w:val="2"/>
            <w:tcBorders>
              <w:top w:val="single" w:sz="4" w:space="0" w:color="auto"/>
            </w:tcBorders>
          </w:tcPr>
          <w:p w14:paraId="59D80EF2" w14:textId="77777777" w:rsidR="00FF1300" w:rsidRPr="00276E9B" w:rsidRDefault="00FF1300" w:rsidP="002553A7">
            <w:pPr>
              <w:pStyle w:val="TAH"/>
            </w:pPr>
            <w:r w:rsidRPr="00276E9B">
              <w:t>Message Sequence</w:t>
            </w:r>
          </w:p>
        </w:tc>
        <w:tc>
          <w:tcPr>
            <w:tcW w:w="567" w:type="dxa"/>
            <w:tcBorders>
              <w:top w:val="single" w:sz="4" w:space="0" w:color="auto"/>
              <w:bottom w:val="nil"/>
            </w:tcBorders>
          </w:tcPr>
          <w:p w14:paraId="50C2437D" w14:textId="77777777" w:rsidR="00FF1300" w:rsidRPr="00276E9B" w:rsidRDefault="00FF1300" w:rsidP="002553A7">
            <w:pPr>
              <w:pStyle w:val="TAH"/>
              <w:rPr>
                <w:rFonts w:eastAsia="MS Gothic"/>
              </w:rPr>
            </w:pPr>
            <w:r w:rsidRPr="00276E9B">
              <w:rPr>
                <w:rFonts w:eastAsia="MS Gothic"/>
              </w:rPr>
              <w:t>TP</w:t>
            </w:r>
          </w:p>
        </w:tc>
        <w:tc>
          <w:tcPr>
            <w:tcW w:w="850" w:type="dxa"/>
            <w:tcBorders>
              <w:top w:val="single" w:sz="4" w:space="0" w:color="auto"/>
              <w:bottom w:val="nil"/>
            </w:tcBorders>
          </w:tcPr>
          <w:p w14:paraId="47A3E9A0" w14:textId="77777777" w:rsidR="00FF1300" w:rsidRPr="00276E9B" w:rsidRDefault="00FF1300" w:rsidP="002553A7">
            <w:pPr>
              <w:pStyle w:val="TAH"/>
              <w:rPr>
                <w:rFonts w:eastAsia="MS Gothic"/>
              </w:rPr>
            </w:pPr>
            <w:r w:rsidRPr="00276E9B">
              <w:rPr>
                <w:rFonts w:eastAsia="MS Gothic"/>
              </w:rPr>
              <w:t>Verdict</w:t>
            </w:r>
          </w:p>
        </w:tc>
      </w:tr>
      <w:tr w:rsidR="00FF1300" w:rsidRPr="00276E9B" w14:paraId="69D17390" w14:textId="77777777" w:rsidTr="002553A7">
        <w:tc>
          <w:tcPr>
            <w:tcW w:w="534" w:type="dxa"/>
            <w:tcBorders>
              <w:top w:val="nil"/>
            </w:tcBorders>
          </w:tcPr>
          <w:p w14:paraId="0B13D0F4" w14:textId="77777777" w:rsidR="00FF1300" w:rsidRPr="00276E9B" w:rsidRDefault="00FF1300" w:rsidP="002553A7">
            <w:pPr>
              <w:pStyle w:val="TAH"/>
              <w:rPr>
                <w:rFonts w:eastAsia="MS Gothic"/>
              </w:rPr>
            </w:pPr>
          </w:p>
        </w:tc>
        <w:tc>
          <w:tcPr>
            <w:tcW w:w="3969" w:type="dxa"/>
            <w:tcBorders>
              <w:top w:val="nil"/>
            </w:tcBorders>
          </w:tcPr>
          <w:p w14:paraId="1243E1E8" w14:textId="77777777" w:rsidR="00FF1300" w:rsidRPr="00276E9B" w:rsidRDefault="00FF1300" w:rsidP="002553A7">
            <w:pPr>
              <w:pStyle w:val="TAH"/>
              <w:rPr>
                <w:rFonts w:eastAsia="MS Gothic"/>
              </w:rPr>
            </w:pPr>
          </w:p>
        </w:tc>
        <w:tc>
          <w:tcPr>
            <w:tcW w:w="709" w:type="dxa"/>
            <w:tcBorders>
              <w:top w:val="nil"/>
            </w:tcBorders>
          </w:tcPr>
          <w:p w14:paraId="513E3CC6" w14:textId="77777777" w:rsidR="00FF1300" w:rsidRPr="00276E9B" w:rsidRDefault="00FF1300" w:rsidP="002553A7">
            <w:pPr>
              <w:pStyle w:val="TAH"/>
            </w:pPr>
            <w:r w:rsidRPr="00276E9B">
              <w:t>U - S</w:t>
            </w:r>
          </w:p>
        </w:tc>
        <w:tc>
          <w:tcPr>
            <w:tcW w:w="2977" w:type="dxa"/>
            <w:tcBorders>
              <w:top w:val="nil"/>
            </w:tcBorders>
          </w:tcPr>
          <w:p w14:paraId="5BAE5A4F" w14:textId="77777777" w:rsidR="00FF1300" w:rsidRPr="00276E9B" w:rsidRDefault="00FF1300" w:rsidP="002553A7">
            <w:pPr>
              <w:pStyle w:val="TAH"/>
            </w:pPr>
            <w:r w:rsidRPr="00276E9B">
              <w:t>Message</w:t>
            </w:r>
          </w:p>
        </w:tc>
        <w:tc>
          <w:tcPr>
            <w:tcW w:w="567" w:type="dxa"/>
            <w:tcBorders>
              <w:top w:val="nil"/>
            </w:tcBorders>
          </w:tcPr>
          <w:p w14:paraId="4ACB757F" w14:textId="77777777" w:rsidR="00FF1300" w:rsidRPr="00276E9B" w:rsidRDefault="00FF1300" w:rsidP="002553A7">
            <w:pPr>
              <w:pStyle w:val="TAH"/>
              <w:rPr>
                <w:rFonts w:eastAsia="MS Gothic"/>
              </w:rPr>
            </w:pPr>
          </w:p>
        </w:tc>
        <w:tc>
          <w:tcPr>
            <w:tcW w:w="850" w:type="dxa"/>
            <w:tcBorders>
              <w:top w:val="nil"/>
            </w:tcBorders>
          </w:tcPr>
          <w:p w14:paraId="7A675915" w14:textId="77777777" w:rsidR="00FF1300" w:rsidRPr="00276E9B" w:rsidRDefault="00FF1300" w:rsidP="002553A7">
            <w:pPr>
              <w:pStyle w:val="TAH"/>
              <w:rPr>
                <w:rFonts w:eastAsia="MS Gothic"/>
              </w:rPr>
            </w:pPr>
          </w:p>
        </w:tc>
      </w:tr>
      <w:tr w:rsidR="00FF1300" w:rsidRPr="00276E9B" w14:paraId="146603D7" w14:textId="77777777" w:rsidTr="002553A7">
        <w:tc>
          <w:tcPr>
            <w:tcW w:w="534" w:type="dxa"/>
            <w:tcBorders>
              <w:top w:val="nil"/>
            </w:tcBorders>
          </w:tcPr>
          <w:p w14:paraId="234B3BBF" w14:textId="77777777" w:rsidR="00FF1300" w:rsidRPr="00276E9B" w:rsidRDefault="00FF1300" w:rsidP="002553A7">
            <w:pPr>
              <w:pStyle w:val="TAC"/>
              <w:rPr>
                <w:rFonts w:eastAsia="MS Gothic"/>
              </w:rPr>
            </w:pPr>
            <w:r w:rsidRPr="00276E9B">
              <w:t>-</w:t>
            </w:r>
          </w:p>
        </w:tc>
        <w:tc>
          <w:tcPr>
            <w:tcW w:w="3969" w:type="dxa"/>
            <w:tcBorders>
              <w:top w:val="nil"/>
            </w:tcBorders>
          </w:tcPr>
          <w:p w14:paraId="183FDF76" w14:textId="77777777" w:rsidR="00FF1300" w:rsidRPr="00276E9B" w:rsidRDefault="00FF1300" w:rsidP="002553A7">
            <w:pPr>
              <w:pStyle w:val="TAL"/>
            </w:pPr>
            <w:r w:rsidRPr="00276E9B">
              <w:t>The SS does not respond to PRACH preambles transmitted by UE for Uplink transmission, but instead allocates the UL C-RNTI grant on NPDCCH when specified in the test sequence.</w:t>
            </w:r>
          </w:p>
          <w:p w14:paraId="656C79DF" w14:textId="77777777" w:rsidR="00FF1300" w:rsidRPr="00276E9B" w:rsidRDefault="00FF1300" w:rsidP="002553A7">
            <w:pPr>
              <w:pStyle w:val="TAL"/>
            </w:pPr>
            <w:r w:rsidRPr="00276E9B">
              <w:t>Note: In steps 1 to 25 the size of each RLC UL SDU #1 - #6 is PRBS of 288 bits (36 octets). The size of the RLC SDUs used in downlink is L.</w:t>
            </w:r>
          </w:p>
        </w:tc>
        <w:tc>
          <w:tcPr>
            <w:tcW w:w="709" w:type="dxa"/>
            <w:tcBorders>
              <w:top w:val="nil"/>
            </w:tcBorders>
          </w:tcPr>
          <w:p w14:paraId="0D8C4F35" w14:textId="77777777" w:rsidR="00FF1300" w:rsidRPr="00276E9B" w:rsidRDefault="00FF1300" w:rsidP="002553A7">
            <w:pPr>
              <w:pStyle w:val="TAC"/>
            </w:pPr>
            <w:r w:rsidRPr="00276E9B">
              <w:t>-</w:t>
            </w:r>
          </w:p>
        </w:tc>
        <w:tc>
          <w:tcPr>
            <w:tcW w:w="2977" w:type="dxa"/>
            <w:tcBorders>
              <w:top w:val="nil"/>
            </w:tcBorders>
          </w:tcPr>
          <w:p w14:paraId="5AC76D02" w14:textId="77777777" w:rsidR="00FF1300" w:rsidRPr="00276E9B" w:rsidRDefault="00FF1300" w:rsidP="002553A7">
            <w:pPr>
              <w:pStyle w:val="TAL"/>
            </w:pPr>
            <w:r w:rsidRPr="00276E9B">
              <w:t>-</w:t>
            </w:r>
          </w:p>
        </w:tc>
        <w:tc>
          <w:tcPr>
            <w:tcW w:w="567" w:type="dxa"/>
            <w:tcBorders>
              <w:top w:val="nil"/>
            </w:tcBorders>
          </w:tcPr>
          <w:p w14:paraId="2FADCDE1" w14:textId="77777777" w:rsidR="00FF1300" w:rsidRPr="00276E9B" w:rsidRDefault="00FF1300" w:rsidP="002553A7">
            <w:pPr>
              <w:pStyle w:val="TAC"/>
              <w:rPr>
                <w:rFonts w:eastAsia="MS Gothic"/>
              </w:rPr>
            </w:pPr>
            <w:r w:rsidRPr="00276E9B">
              <w:t>-</w:t>
            </w:r>
          </w:p>
        </w:tc>
        <w:tc>
          <w:tcPr>
            <w:tcW w:w="850" w:type="dxa"/>
            <w:tcBorders>
              <w:top w:val="nil"/>
            </w:tcBorders>
          </w:tcPr>
          <w:p w14:paraId="39BFF6A6" w14:textId="77777777" w:rsidR="00FF1300" w:rsidRPr="00276E9B" w:rsidRDefault="00FF1300" w:rsidP="002553A7">
            <w:pPr>
              <w:pStyle w:val="TAC"/>
              <w:rPr>
                <w:rFonts w:eastAsia="MS Gothic"/>
              </w:rPr>
            </w:pPr>
            <w:r w:rsidRPr="00276E9B">
              <w:t>-</w:t>
            </w:r>
          </w:p>
        </w:tc>
      </w:tr>
      <w:tr w:rsidR="00FF1300" w:rsidRPr="00276E9B" w14:paraId="2EF7A1E8" w14:textId="77777777" w:rsidTr="002553A7">
        <w:tc>
          <w:tcPr>
            <w:tcW w:w="534" w:type="dxa"/>
          </w:tcPr>
          <w:p w14:paraId="28AE182A" w14:textId="77777777" w:rsidR="00FF1300" w:rsidRPr="00276E9B" w:rsidRDefault="00FF1300" w:rsidP="002553A7">
            <w:pPr>
              <w:pStyle w:val="TAC"/>
            </w:pPr>
            <w:r w:rsidRPr="00276E9B">
              <w:t>1</w:t>
            </w:r>
          </w:p>
        </w:tc>
        <w:tc>
          <w:tcPr>
            <w:tcW w:w="3969" w:type="dxa"/>
          </w:tcPr>
          <w:p w14:paraId="39E1BA8E" w14:textId="77777777" w:rsidR="00FF1300" w:rsidRPr="00276E9B" w:rsidRDefault="00FF1300" w:rsidP="002553A7">
            <w:pPr>
              <w:pStyle w:val="TAL"/>
            </w:pPr>
            <w:r w:rsidRPr="00276E9B">
              <w:t>The SS transmits 3 AMD PDUs with SN=0, 1, 2. The SS sets the P field of all the AMD PDUs to 0</w:t>
            </w:r>
          </w:p>
        </w:tc>
        <w:tc>
          <w:tcPr>
            <w:tcW w:w="709" w:type="dxa"/>
          </w:tcPr>
          <w:p w14:paraId="23BEB560" w14:textId="77777777" w:rsidR="00FF1300" w:rsidRPr="00276E9B" w:rsidRDefault="00FF1300" w:rsidP="002553A7">
            <w:pPr>
              <w:pStyle w:val="TAC"/>
            </w:pPr>
            <w:r w:rsidRPr="00276E9B">
              <w:t>&lt;--</w:t>
            </w:r>
          </w:p>
        </w:tc>
        <w:tc>
          <w:tcPr>
            <w:tcW w:w="2977" w:type="dxa"/>
          </w:tcPr>
          <w:p w14:paraId="6640EAE8" w14:textId="77777777" w:rsidR="00FF1300" w:rsidRPr="00276E9B" w:rsidRDefault="00FF1300" w:rsidP="002553A7">
            <w:pPr>
              <w:pStyle w:val="TAL"/>
            </w:pPr>
            <w:r w:rsidRPr="00276E9B">
              <w:t>AMD PDU#1 (SN=0, P=0)</w:t>
            </w:r>
          </w:p>
          <w:p w14:paraId="6380A79C" w14:textId="77777777" w:rsidR="00FF1300" w:rsidRPr="00276E9B" w:rsidRDefault="00FF1300" w:rsidP="002553A7">
            <w:pPr>
              <w:pStyle w:val="TAL"/>
            </w:pPr>
            <w:r w:rsidRPr="00276E9B">
              <w:t>AMD PDU#2 (SN=1, P=0)</w:t>
            </w:r>
          </w:p>
          <w:p w14:paraId="59AB0A00" w14:textId="77777777" w:rsidR="00FF1300" w:rsidRPr="00276E9B" w:rsidRDefault="00FF1300" w:rsidP="002553A7">
            <w:pPr>
              <w:pStyle w:val="TAL"/>
            </w:pPr>
            <w:r w:rsidRPr="00276E9B">
              <w:t>AMD PDU#3 (SN=2, P=0)</w:t>
            </w:r>
          </w:p>
        </w:tc>
        <w:tc>
          <w:tcPr>
            <w:tcW w:w="567" w:type="dxa"/>
          </w:tcPr>
          <w:p w14:paraId="11AB8548" w14:textId="77777777" w:rsidR="00FF1300" w:rsidRPr="00276E9B" w:rsidRDefault="00FF1300" w:rsidP="002553A7">
            <w:pPr>
              <w:pStyle w:val="TAC"/>
              <w:rPr>
                <w:rFonts w:eastAsia="MS Gothic"/>
              </w:rPr>
            </w:pPr>
            <w:r w:rsidRPr="00276E9B">
              <w:rPr>
                <w:rFonts w:eastAsia="MS Gothic"/>
              </w:rPr>
              <w:t>-</w:t>
            </w:r>
          </w:p>
        </w:tc>
        <w:tc>
          <w:tcPr>
            <w:tcW w:w="850" w:type="dxa"/>
          </w:tcPr>
          <w:p w14:paraId="7C24E87B" w14:textId="77777777" w:rsidR="00FF1300" w:rsidRPr="00276E9B" w:rsidRDefault="00FF1300" w:rsidP="002553A7">
            <w:pPr>
              <w:pStyle w:val="TAC"/>
            </w:pPr>
            <w:r w:rsidRPr="00276E9B">
              <w:t>-</w:t>
            </w:r>
          </w:p>
        </w:tc>
      </w:tr>
      <w:tr w:rsidR="00FF1300" w:rsidRPr="00276E9B" w14:paraId="3DF33B1A" w14:textId="77777777" w:rsidTr="002553A7">
        <w:tc>
          <w:tcPr>
            <w:tcW w:w="534" w:type="dxa"/>
            <w:shd w:val="clear" w:color="auto" w:fill="auto"/>
          </w:tcPr>
          <w:p w14:paraId="6D0B186C" w14:textId="77777777" w:rsidR="00FF1300" w:rsidRPr="00276E9B" w:rsidRDefault="00FF1300" w:rsidP="002553A7">
            <w:pPr>
              <w:pStyle w:val="TAC"/>
            </w:pPr>
            <w:r w:rsidRPr="00276E9B">
              <w:t>2</w:t>
            </w:r>
          </w:p>
        </w:tc>
        <w:tc>
          <w:tcPr>
            <w:tcW w:w="3969" w:type="dxa"/>
            <w:shd w:val="clear" w:color="auto" w:fill="auto"/>
          </w:tcPr>
          <w:p w14:paraId="5DB4CA96" w14:textId="77777777" w:rsidR="00FF1300" w:rsidRPr="00276E9B" w:rsidRDefault="00FF1300" w:rsidP="002553A7">
            <w:pPr>
              <w:pStyle w:val="TAL"/>
              <w:tabs>
                <w:tab w:val="left" w:pos="2136"/>
              </w:tabs>
            </w:pPr>
            <w:r w:rsidRPr="00276E9B">
              <w:t>In the search space of the 4</w:t>
            </w:r>
            <w:r w:rsidRPr="00276E9B">
              <w:rPr>
                <w:vertAlign w:val="superscript"/>
              </w:rPr>
              <w:t>th</w:t>
            </w:r>
            <w:r w:rsidRPr="00276E9B">
              <w:t xml:space="preserve"> NPDCCH period after the first transmission at step 1 the SS schedules 3 consecutive UL grants with a time spacing of 3 NPDCCH cycles of size 328 bits. </w:t>
            </w:r>
            <w:bookmarkStart w:id="159" w:name="OLE_LINK157"/>
            <w:r w:rsidRPr="00276E9B">
              <w:t>(NOTE 1)</w:t>
            </w:r>
            <w:bookmarkEnd w:id="159"/>
          </w:p>
        </w:tc>
        <w:tc>
          <w:tcPr>
            <w:tcW w:w="709" w:type="dxa"/>
            <w:shd w:val="clear" w:color="auto" w:fill="auto"/>
          </w:tcPr>
          <w:p w14:paraId="7BCCD74C" w14:textId="77777777" w:rsidR="00FF1300" w:rsidRPr="00276E9B" w:rsidRDefault="00FF1300" w:rsidP="002553A7">
            <w:pPr>
              <w:pStyle w:val="TAC"/>
            </w:pPr>
            <w:r w:rsidRPr="00276E9B">
              <w:t>&lt;--</w:t>
            </w:r>
          </w:p>
        </w:tc>
        <w:tc>
          <w:tcPr>
            <w:tcW w:w="2977" w:type="dxa"/>
            <w:shd w:val="clear" w:color="auto" w:fill="auto"/>
          </w:tcPr>
          <w:p w14:paraId="7C6C73A5" w14:textId="77777777" w:rsidR="00FF1300" w:rsidRPr="00276E9B" w:rsidDel="004B5495" w:rsidRDefault="00FF1300" w:rsidP="002553A7">
            <w:pPr>
              <w:pStyle w:val="TAL"/>
            </w:pPr>
            <w:r w:rsidRPr="00276E9B">
              <w:t>(UL grants, 328 bits)</w:t>
            </w:r>
          </w:p>
        </w:tc>
        <w:tc>
          <w:tcPr>
            <w:tcW w:w="567" w:type="dxa"/>
            <w:shd w:val="clear" w:color="auto" w:fill="auto"/>
          </w:tcPr>
          <w:p w14:paraId="679D76A7" w14:textId="77777777" w:rsidR="00FF1300" w:rsidRPr="00276E9B" w:rsidRDefault="00FF1300" w:rsidP="002553A7">
            <w:pPr>
              <w:pStyle w:val="TAC"/>
              <w:rPr>
                <w:rFonts w:eastAsia="MS Gothic"/>
              </w:rPr>
            </w:pPr>
            <w:r w:rsidRPr="00276E9B">
              <w:rPr>
                <w:rFonts w:eastAsia="MS Gothic"/>
              </w:rPr>
              <w:t>-</w:t>
            </w:r>
          </w:p>
        </w:tc>
        <w:tc>
          <w:tcPr>
            <w:tcW w:w="850" w:type="dxa"/>
            <w:shd w:val="clear" w:color="auto" w:fill="auto"/>
          </w:tcPr>
          <w:p w14:paraId="1EDDCC4C" w14:textId="77777777" w:rsidR="00FF1300" w:rsidRPr="00276E9B" w:rsidRDefault="00FF1300" w:rsidP="002553A7">
            <w:pPr>
              <w:pStyle w:val="TAC"/>
            </w:pPr>
            <w:r w:rsidRPr="00276E9B">
              <w:rPr>
                <w:rFonts w:eastAsia="MS Gothic"/>
              </w:rPr>
              <w:t>-</w:t>
            </w:r>
          </w:p>
        </w:tc>
      </w:tr>
      <w:tr w:rsidR="00FF1300" w:rsidRPr="00276E9B" w14:paraId="6C346EFB"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372F36D4" w14:textId="77777777" w:rsidR="00FF1300" w:rsidRPr="00276E9B" w:rsidRDefault="00FF1300" w:rsidP="002553A7">
            <w:pPr>
              <w:pStyle w:val="TAC"/>
            </w:pPr>
            <w:r w:rsidRPr="00276E9B">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9572973" w14:textId="77777777" w:rsidR="00FF1300" w:rsidRPr="00276E9B" w:rsidRDefault="00FF1300" w:rsidP="002553A7">
            <w:pPr>
              <w:pStyle w:val="TAL"/>
              <w:tabs>
                <w:tab w:val="left" w:pos="2136"/>
              </w:tabs>
            </w:pPr>
            <w:r w:rsidRPr="00276E9B">
              <w:t>The UE transmits RLC UL SDU#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FDDF0BB"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068E224" w14:textId="77777777" w:rsidR="00FF1300" w:rsidRPr="00276E9B" w:rsidRDefault="00FF1300" w:rsidP="002553A7">
            <w:pPr>
              <w:pStyle w:val="TAL"/>
            </w:pPr>
            <w:r w:rsidRPr="00276E9B" w:rsidDel="004B5495">
              <w:t xml:space="preserve">(RLC </w:t>
            </w:r>
            <w:r w:rsidRPr="00276E9B">
              <w:t xml:space="preserve">UL </w:t>
            </w:r>
            <w:r w:rsidRPr="00276E9B" w:rsidDel="004B5495">
              <w:t>SDU#</w:t>
            </w:r>
            <w:r w:rsidRPr="00276E9B">
              <w:t>1</w:t>
            </w:r>
            <w:r w:rsidRPr="00276E9B" w:rsidDel="004B549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B85F5C" w14:textId="77777777" w:rsidR="00FF1300" w:rsidRPr="00276E9B" w:rsidRDefault="00FF1300" w:rsidP="002553A7">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2F35EB" w14:textId="77777777" w:rsidR="00FF1300" w:rsidRPr="00276E9B" w:rsidRDefault="00FF1300" w:rsidP="002553A7">
            <w:pPr>
              <w:pStyle w:val="TAC"/>
              <w:rPr>
                <w:rFonts w:eastAsia="MS Gothic"/>
              </w:rPr>
            </w:pPr>
            <w:r w:rsidRPr="00276E9B">
              <w:rPr>
                <w:rFonts w:eastAsia="MS Gothic"/>
              </w:rPr>
              <w:t>-</w:t>
            </w:r>
          </w:p>
        </w:tc>
      </w:tr>
      <w:tr w:rsidR="00FF1300" w:rsidRPr="00276E9B" w14:paraId="48E97E1F"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329281A1" w14:textId="77777777" w:rsidR="00FF1300" w:rsidRPr="00276E9B" w:rsidRDefault="00FF1300" w:rsidP="002553A7">
            <w:pPr>
              <w:pStyle w:val="TAC"/>
            </w:pPr>
            <w:r w:rsidRPr="00276E9B">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983CD70" w14:textId="77777777" w:rsidR="00FF1300" w:rsidRPr="00276E9B" w:rsidRDefault="00FF1300" w:rsidP="002553A7">
            <w:pPr>
              <w:pStyle w:val="TAL"/>
              <w:tabs>
                <w:tab w:val="left" w:pos="2136"/>
              </w:tabs>
            </w:pPr>
            <w:r w:rsidRPr="00276E9B">
              <w:t>The UE transmits RLC UL SDU#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06D1443"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3AF0842" w14:textId="77777777" w:rsidR="00FF1300" w:rsidRPr="00276E9B" w:rsidRDefault="00FF1300" w:rsidP="002553A7">
            <w:pPr>
              <w:pStyle w:val="TAL"/>
            </w:pPr>
            <w:r w:rsidRPr="00276E9B">
              <w:t>(RLC UL SDU#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DCB57A" w14:textId="77777777" w:rsidR="00FF1300" w:rsidRPr="00276E9B" w:rsidRDefault="00FF1300" w:rsidP="002553A7">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A2AD992" w14:textId="77777777" w:rsidR="00FF1300" w:rsidRPr="00276E9B" w:rsidRDefault="00FF1300" w:rsidP="002553A7">
            <w:pPr>
              <w:pStyle w:val="TAC"/>
              <w:rPr>
                <w:rFonts w:eastAsia="MS Gothic"/>
              </w:rPr>
            </w:pPr>
            <w:r w:rsidRPr="00276E9B">
              <w:rPr>
                <w:rFonts w:eastAsia="MS Gothic"/>
              </w:rPr>
              <w:t>-</w:t>
            </w:r>
          </w:p>
        </w:tc>
      </w:tr>
      <w:tr w:rsidR="00FF1300" w:rsidRPr="00276E9B" w14:paraId="647C5E8D"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40983B10" w14:textId="77777777" w:rsidR="00FF1300" w:rsidRPr="00276E9B" w:rsidRDefault="00FF1300" w:rsidP="002553A7">
            <w:pPr>
              <w:pStyle w:val="TAC"/>
            </w:pPr>
            <w:r w:rsidRPr="00276E9B">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B1E9973" w14:textId="77777777" w:rsidR="00FF1300" w:rsidRPr="00276E9B" w:rsidRDefault="00FF1300" w:rsidP="002553A7">
            <w:pPr>
              <w:pStyle w:val="TAL"/>
              <w:tabs>
                <w:tab w:val="left" w:pos="2136"/>
              </w:tabs>
            </w:pPr>
            <w:r w:rsidRPr="00276E9B">
              <w:t>The UE transmits RLC UL SDU#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FF192F0"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19EE9F1" w14:textId="77777777" w:rsidR="00FF1300" w:rsidRPr="00276E9B" w:rsidRDefault="00FF1300" w:rsidP="002553A7">
            <w:pPr>
              <w:pStyle w:val="TAL"/>
            </w:pPr>
            <w:r w:rsidRPr="00276E9B" w:rsidDel="004B5495">
              <w:t xml:space="preserve">(RLC </w:t>
            </w:r>
            <w:r w:rsidRPr="00276E9B">
              <w:t xml:space="preserve">UL </w:t>
            </w:r>
            <w:r w:rsidRPr="00276E9B" w:rsidDel="004B5495">
              <w:t>SDU#</w:t>
            </w:r>
            <w:r w:rsidRPr="00276E9B">
              <w:t>3</w:t>
            </w:r>
            <w:r w:rsidRPr="00276E9B" w:rsidDel="004B549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81737B" w14:textId="77777777" w:rsidR="00FF1300" w:rsidRPr="00276E9B" w:rsidRDefault="00FF1300" w:rsidP="002553A7">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38009D" w14:textId="77777777" w:rsidR="00FF1300" w:rsidRPr="00276E9B" w:rsidRDefault="00FF1300" w:rsidP="002553A7">
            <w:pPr>
              <w:pStyle w:val="TAC"/>
              <w:rPr>
                <w:rFonts w:eastAsia="MS Gothic"/>
              </w:rPr>
            </w:pPr>
            <w:r w:rsidRPr="00276E9B">
              <w:rPr>
                <w:rFonts w:eastAsia="MS Gothic"/>
              </w:rPr>
              <w:t>-</w:t>
            </w:r>
          </w:p>
        </w:tc>
      </w:tr>
      <w:tr w:rsidR="00FF1300" w:rsidRPr="00276E9B" w14:paraId="33262F09" w14:textId="77777777" w:rsidTr="002553A7">
        <w:tc>
          <w:tcPr>
            <w:tcW w:w="534" w:type="dxa"/>
            <w:shd w:val="clear" w:color="auto" w:fill="auto"/>
          </w:tcPr>
          <w:p w14:paraId="1244270F" w14:textId="77777777" w:rsidR="00FF1300" w:rsidRPr="00276E9B" w:rsidRDefault="00FF1300" w:rsidP="002553A7">
            <w:pPr>
              <w:pStyle w:val="TAC"/>
            </w:pPr>
            <w:r w:rsidRPr="00276E9B">
              <w:t>6</w:t>
            </w:r>
          </w:p>
        </w:tc>
        <w:tc>
          <w:tcPr>
            <w:tcW w:w="3969" w:type="dxa"/>
            <w:shd w:val="clear" w:color="auto" w:fill="auto"/>
          </w:tcPr>
          <w:p w14:paraId="5B9B2A23" w14:textId="77777777" w:rsidR="00FF1300" w:rsidRPr="00276E9B" w:rsidRDefault="00FF1300" w:rsidP="002553A7">
            <w:pPr>
              <w:pStyle w:val="TAL"/>
            </w:pPr>
            <w:r w:rsidRPr="00276E9B">
              <w:t>The SS transmits a STATUS PDU</w:t>
            </w:r>
          </w:p>
        </w:tc>
        <w:tc>
          <w:tcPr>
            <w:tcW w:w="709" w:type="dxa"/>
            <w:shd w:val="clear" w:color="auto" w:fill="auto"/>
          </w:tcPr>
          <w:p w14:paraId="6AAC69B0" w14:textId="77777777" w:rsidR="00FF1300" w:rsidRPr="00276E9B" w:rsidRDefault="00FF1300" w:rsidP="002553A7">
            <w:pPr>
              <w:pStyle w:val="TAC"/>
            </w:pPr>
            <w:r w:rsidRPr="00276E9B">
              <w:t>&lt;--</w:t>
            </w:r>
          </w:p>
        </w:tc>
        <w:tc>
          <w:tcPr>
            <w:tcW w:w="2977" w:type="dxa"/>
            <w:shd w:val="clear" w:color="auto" w:fill="auto"/>
          </w:tcPr>
          <w:p w14:paraId="735F7122" w14:textId="77777777" w:rsidR="00FF1300" w:rsidRPr="00276E9B" w:rsidRDefault="00FF1300" w:rsidP="002553A7">
            <w:pPr>
              <w:pStyle w:val="TAL"/>
            </w:pPr>
            <w:r w:rsidRPr="00276E9B">
              <w:t>STATUS PDU</w:t>
            </w:r>
          </w:p>
        </w:tc>
        <w:tc>
          <w:tcPr>
            <w:tcW w:w="567" w:type="dxa"/>
            <w:shd w:val="clear" w:color="auto" w:fill="auto"/>
          </w:tcPr>
          <w:p w14:paraId="2F840A48" w14:textId="77777777" w:rsidR="00FF1300" w:rsidRPr="00276E9B" w:rsidRDefault="00FF1300" w:rsidP="002553A7">
            <w:pPr>
              <w:pStyle w:val="TAC"/>
            </w:pPr>
            <w:r w:rsidRPr="00276E9B">
              <w:t>-</w:t>
            </w:r>
          </w:p>
        </w:tc>
        <w:tc>
          <w:tcPr>
            <w:tcW w:w="850" w:type="dxa"/>
            <w:shd w:val="clear" w:color="auto" w:fill="auto"/>
          </w:tcPr>
          <w:p w14:paraId="778B3967" w14:textId="77777777" w:rsidR="00FF1300" w:rsidRPr="00276E9B" w:rsidRDefault="00FF1300" w:rsidP="002553A7">
            <w:pPr>
              <w:pStyle w:val="TAC"/>
            </w:pPr>
            <w:r w:rsidRPr="00276E9B">
              <w:t>-</w:t>
            </w:r>
          </w:p>
        </w:tc>
      </w:tr>
      <w:tr w:rsidR="00FF1300" w:rsidRPr="00276E9B" w14:paraId="411D5E2A" w14:textId="77777777" w:rsidTr="002553A7">
        <w:tc>
          <w:tcPr>
            <w:tcW w:w="534" w:type="dxa"/>
            <w:shd w:val="clear" w:color="auto" w:fill="auto"/>
          </w:tcPr>
          <w:p w14:paraId="5AE7479B" w14:textId="77777777" w:rsidR="00FF1300" w:rsidRPr="00276E9B" w:rsidRDefault="00FF1300" w:rsidP="002553A7">
            <w:pPr>
              <w:pStyle w:val="TAC"/>
            </w:pPr>
            <w:r w:rsidRPr="00276E9B">
              <w:t>7</w:t>
            </w:r>
          </w:p>
        </w:tc>
        <w:tc>
          <w:tcPr>
            <w:tcW w:w="3969" w:type="dxa"/>
            <w:shd w:val="clear" w:color="auto" w:fill="auto"/>
          </w:tcPr>
          <w:p w14:paraId="75B2EF41" w14:textId="77777777" w:rsidR="00FF1300" w:rsidRPr="00276E9B" w:rsidRDefault="00FF1300" w:rsidP="002553A7">
            <w:pPr>
              <w:pStyle w:val="TAL"/>
            </w:pPr>
            <w:r w:rsidRPr="00276E9B">
              <w:t>The SS starts the UL periodic grant transmission of size 40 bits. (NOTE 2)</w:t>
            </w:r>
          </w:p>
        </w:tc>
        <w:tc>
          <w:tcPr>
            <w:tcW w:w="709" w:type="dxa"/>
            <w:shd w:val="clear" w:color="auto" w:fill="auto"/>
          </w:tcPr>
          <w:p w14:paraId="6C918AAB" w14:textId="77777777" w:rsidR="00FF1300" w:rsidRPr="00276E9B" w:rsidRDefault="00FF1300" w:rsidP="002553A7">
            <w:pPr>
              <w:pStyle w:val="TAC"/>
            </w:pPr>
            <w:r w:rsidRPr="00276E9B">
              <w:t>-</w:t>
            </w:r>
          </w:p>
        </w:tc>
        <w:tc>
          <w:tcPr>
            <w:tcW w:w="2977" w:type="dxa"/>
            <w:shd w:val="clear" w:color="auto" w:fill="auto"/>
          </w:tcPr>
          <w:p w14:paraId="2681BE47" w14:textId="77777777" w:rsidR="00FF1300" w:rsidRPr="00276E9B" w:rsidRDefault="00FF1300" w:rsidP="002553A7">
            <w:pPr>
              <w:pStyle w:val="TAL"/>
            </w:pPr>
            <w:r w:rsidRPr="00276E9B">
              <w:t>-</w:t>
            </w:r>
          </w:p>
        </w:tc>
        <w:tc>
          <w:tcPr>
            <w:tcW w:w="567" w:type="dxa"/>
            <w:shd w:val="clear" w:color="auto" w:fill="auto"/>
          </w:tcPr>
          <w:p w14:paraId="5A6D82E2" w14:textId="77777777" w:rsidR="00FF1300" w:rsidRPr="00276E9B" w:rsidRDefault="00FF1300" w:rsidP="002553A7">
            <w:pPr>
              <w:pStyle w:val="TAC"/>
              <w:rPr>
                <w:rFonts w:eastAsia="MS Gothic"/>
              </w:rPr>
            </w:pPr>
            <w:r w:rsidRPr="00276E9B">
              <w:t>-</w:t>
            </w:r>
          </w:p>
        </w:tc>
        <w:tc>
          <w:tcPr>
            <w:tcW w:w="850" w:type="dxa"/>
            <w:shd w:val="clear" w:color="auto" w:fill="auto"/>
          </w:tcPr>
          <w:p w14:paraId="3642F0D1" w14:textId="77777777" w:rsidR="00FF1300" w:rsidRPr="00276E9B" w:rsidRDefault="00FF1300" w:rsidP="002553A7">
            <w:pPr>
              <w:pStyle w:val="TAC"/>
            </w:pPr>
            <w:r w:rsidRPr="00276E9B">
              <w:t>-</w:t>
            </w:r>
          </w:p>
        </w:tc>
      </w:tr>
      <w:tr w:rsidR="00FF1300" w:rsidRPr="00276E9B" w14:paraId="55AF9438" w14:textId="77777777" w:rsidTr="002553A7">
        <w:tc>
          <w:tcPr>
            <w:tcW w:w="534" w:type="dxa"/>
            <w:shd w:val="clear" w:color="auto" w:fill="auto"/>
          </w:tcPr>
          <w:p w14:paraId="1EB23BBD" w14:textId="77777777" w:rsidR="00FF1300" w:rsidRPr="00276E9B" w:rsidRDefault="00FF1300" w:rsidP="002553A7">
            <w:pPr>
              <w:pStyle w:val="TAC"/>
            </w:pPr>
            <w:r w:rsidRPr="00276E9B">
              <w:t>8</w:t>
            </w:r>
          </w:p>
        </w:tc>
        <w:tc>
          <w:tcPr>
            <w:tcW w:w="3969" w:type="dxa"/>
            <w:shd w:val="clear" w:color="auto" w:fill="auto"/>
          </w:tcPr>
          <w:p w14:paraId="36AA8A44" w14:textId="77777777" w:rsidR="00FF1300" w:rsidRPr="00276E9B" w:rsidRDefault="00FF1300" w:rsidP="002553A7">
            <w:pPr>
              <w:pStyle w:val="TAL"/>
            </w:pPr>
            <w:r w:rsidRPr="00276E9B">
              <w:t>The SS transmits 1 AMD PDUs with SN=4 and P=0.</w:t>
            </w:r>
          </w:p>
          <w:p w14:paraId="47872CEB" w14:textId="77777777" w:rsidR="00FF1300" w:rsidRPr="00276E9B" w:rsidRDefault="00FF1300" w:rsidP="002553A7">
            <w:pPr>
              <w:pStyle w:val="TAL"/>
            </w:pPr>
            <w:r w:rsidRPr="00276E9B">
              <w:t>Record time T</w:t>
            </w:r>
            <w:r w:rsidRPr="00276E9B">
              <w:rPr>
                <w:vertAlign w:val="subscript"/>
              </w:rPr>
              <w:t>A</w:t>
            </w:r>
            <w:r w:rsidRPr="00276E9B">
              <w:t>.</w:t>
            </w:r>
          </w:p>
        </w:tc>
        <w:tc>
          <w:tcPr>
            <w:tcW w:w="709" w:type="dxa"/>
            <w:shd w:val="clear" w:color="auto" w:fill="auto"/>
          </w:tcPr>
          <w:p w14:paraId="27D30186" w14:textId="77777777" w:rsidR="00FF1300" w:rsidRPr="00276E9B" w:rsidRDefault="00FF1300" w:rsidP="002553A7">
            <w:pPr>
              <w:pStyle w:val="TAC"/>
            </w:pPr>
            <w:r w:rsidRPr="00276E9B">
              <w:t>&lt;--</w:t>
            </w:r>
          </w:p>
        </w:tc>
        <w:tc>
          <w:tcPr>
            <w:tcW w:w="2977" w:type="dxa"/>
            <w:shd w:val="clear" w:color="auto" w:fill="auto"/>
          </w:tcPr>
          <w:p w14:paraId="64EE3676" w14:textId="77777777" w:rsidR="00FF1300" w:rsidRPr="00276E9B" w:rsidRDefault="00FF1300" w:rsidP="002553A7">
            <w:pPr>
              <w:pStyle w:val="TAL"/>
            </w:pPr>
            <w:r w:rsidRPr="00276E9B">
              <w:t xml:space="preserve">AMD PDU#5 (SN=4, P=0) </w:t>
            </w:r>
          </w:p>
        </w:tc>
        <w:tc>
          <w:tcPr>
            <w:tcW w:w="567" w:type="dxa"/>
            <w:shd w:val="clear" w:color="auto" w:fill="auto"/>
          </w:tcPr>
          <w:p w14:paraId="21AC4355" w14:textId="77777777" w:rsidR="00FF1300" w:rsidRPr="00276E9B" w:rsidRDefault="00FF1300" w:rsidP="002553A7">
            <w:pPr>
              <w:pStyle w:val="TAC"/>
            </w:pPr>
            <w:r w:rsidRPr="00276E9B">
              <w:rPr>
                <w:rFonts w:eastAsia="MS Gothic"/>
              </w:rPr>
              <w:t>-</w:t>
            </w:r>
          </w:p>
        </w:tc>
        <w:tc>
          <w:tcPr>
            <w:tcW w:w="850" w:type="dxa"/>
            <w:shd w:val="clear" w:color="auto" w:fill="auto"/>
          </w:tcPr>
          <w:p w14:paraId="689FCE05" w14:textId="77777777" w:rsidR="00FF1300" w:rsidRPr="00276E9B" w:rsidRDefault="00FF1300" w:rsidP="002553A7">
            <w:pPr>
              <w:pStyle w:val="TAC"/>
            </w:pPr>
            <w:r w:rsidRPr="00276E9B">
              <w:t>-</w:t>
            </w:r>
          </w:p>
        </w:tc>
      </w:tr>
      <w:tr w:rsidR="00FF1300" w:rsidRPr="00276E9B" w14:paraId="263639E4" w14:textId="77777777" w:rsidTr="002553A7">
        <w:tc>
          <w:tcPr>
            <w:tcW w:w="534" w:type="dxa"/>
          </w:tcPr>
          <w:p w14:paraId="4BD61297" w14:textId="77777777" w:rsidR="00FF1300" w:rsidRPr="00276E9B" w:rsidRDefault="00FF1300" w:rsidP="002553A7">
            <w:pPr>
              <w:pStyle w:val="TAC"/>
            </w:pPr>
            <w:r w:rsidRPr="00276E9B">
              <w:t>9</w:t>
            </w:r>
          </w:p>
        </w:tc>
        <w:tc>
          <w:tcPr>
            <w:tcW w:w="3969" w:type="dxa"/>
          </w:tcPr>
          <w:p w14:paraId="6E941A6C" w14:textId="77777777" w:rsidR="00FF1300" w:rsidRPr="00276E9B" w:rsidRDefault="00FF1300" w:rsidP="002553A7">
            <w:pPr>
              <w:pStyle w:val="TAL"/>
            </w:pPr>
            <w:r w:rsidRPr="00276E9B">
              <w:t>Check 1: Does the UE transmit a Status Report with NACK_SN=3 and ACK_SN=5?</w:t>
            </w:r>
          </w:p>
          <w:p w14:paraId="42C68CD5" w14:textId="77777777" w:rsidR="00FF1300" w:rsidRPr="00276E9B" w:rsidRDefault="00FF1300" w:rsidP="002553A7">
            <w:pPr>
              <w:pStyle w:val="TAL"/>
            </w:pPr>
            <w:r w:rsidRPr="00276E9B">
              <w:t>Record time T</w:t>
            </w:r>
            <w:r w:rsidRPr="00276E9B">
              <w:rPr>
                <w:vertAlign w:val="subscript"/>
              </w:rPr>
              <w:t>B</w:t>
            </w:r>
          </w:p>
          <w:p w14:paraId="56159AEC" w14:textId="77777777" w:rsidR="00FF1300" w:rsidRPr="00276E9B" w:rsidRDefault="00FF1300" w:rsidP="002553A7">
            <w:pPr>
              <w:pStyle w:val="TAL"/>
              <w:rPr>
                <w:rFonts w:eastAsia="MS Mincho"/>
                <w:i/>
              </w:rPr>
            </w:pPr>
            <w:r w:rsidRPr="00276E9B">
              <w:t>Check 2: (T</w:t>
            </w:r>
            <w:r w:rsidRPr="00276E9B">
              <w:rPr>
                <w:vertAlign w:val="subscript"/>
              </w:rPr>
              <w:t>B</w:t>
            </w:r>
            <w:r w:rsidRPr="00276E9B">
              <w:t xml:space="preserve"> – T</w:t>
            </w:r>
            <w:r w:rsidRPr="00276E9B">
              <w:rPr>
                <w:vertAlign w:val="subscript"/>
              </w:rPr>
              <w:t>A</w:t>
            </w:r>
            <w:r w:rsidRPr="00276E9B">
              <w:t xml:space="preserve">) = </w:t>
            </w:r>
            <w:r w:rsidRPr="00276E9B">
              <w:rPr>
                <w:rFonts w:eastAsia="MS Mincho"/>
                <w:i/>
              </w:rPr>
              <w:t>t-Reordering</w:t>
            </w:r>
            <w:r w:rsidRPr="00276E9B">
              <w:t>?</w:t>
            </w:r>
          </w:p>
          <w:p w14:paraId="15E53DE2" w14:textId="77777777" w:rsidR="00FF1300" w:rsidRPr="00276E9B" w:rsidRDefault="00FF1300" w:rsidP="002553A7">
            <w:pPr>
              <w:pStyle w:val="TAL"/>
              <w:rPr>
                <w:lang w:eastAsia="zh-CN"/>
              </w:rPr>
            </w:pPr>
            <w:r w:rsidRPr="00276E9B">
              <w:t>(NOTE 3)</w:t>
            </w:r>
          </w:p>
        </w:tc>
        <w:tc>
          <w:tcPr>
            <w:tcW w:w="709" w:type="dxa"/>
          </w:tcPr>
          <w:p w14:paraId="1683BB08" w14:textId="77777777" w:rsidR="00FF1300" w:rsidRPr="00276E9B" w:rsidRDefault="00FF1300" w:rsidP="002553A7">
            <w:pPr>
              <w:pStyle w:val="TAC"/>
            </w:pPr>
            <w:r w:rsidRPr="00276E9B">
              <w:t>--&gt;</w:t>
            </w:r>
          </w:p>
        </w:tc>
        <w:tc>
          <w:tcPr>
            <w:tcW w:w="2977" w:type="dxa"/>
          </w:tcPr>
          <w:p w14:paraId="56AAD0A9" w14:textId="77777777" w:rsidR="00FF1300" w:rsidRPr="00276E9B" w:rsidRDefault="00FF1300" w:rsidP="002553A7">
            <w:pPr>
              <w:pStyle w:val="TAL"/>
            </w:pPr>
            <w:r w:rsidRPr="00276E9B">
              <w:t>STATUS PDU</w:t>
            </w:r>
          </w:p>
        </w:tc>
        <w:tc>
          <w:tcPr>
            <w:tcW w:w="567" w:type="dxa"/>
          </w:tcPr>
          <w:p w14:paraId="7213CA6B" w14:textId="77777777" w:rsidR="00FF1300" w:rsidRPr="00276E9B" w:rsidRDefault="00FF1300" w:rsidP="002553A7">
            <w:pPr>
              <w:pStyle w:val="TAC"/>
              <w:rPr>
                <w:rFonts w:eastAsia="MS Gothic"/>
              </w:rPr>
            </w:pPr>
            <w:r w:rsidRPr="00276E9B">
              <w:rPr>
                <w:rFonts w:eastAsia="MS Gothic"/>
              </w:rPr>
              <w:t>1</w:t>
            </w:r>
          </w:p>
        </w:tc>
        <w:tc>
          <w:tcPr>
            <w:tcW w:w="850" w:type="dxa"/>
          </w:tcPr>
          <w:p w14:paraId="7C4961B4" w14:textId="77777777" w:rsidR="00FF1300" w:rsidRPr="00276E9B" w:rsidRDefault="00FF1300" w:rsidP="002553A7">
            <w:pPr>
              <w:pStyle w:val="TAC"/>
            </w:pPr>
            <w:r w:rsidRPr="00276E9B">
              <w:t>P</w:t>
            </w:r>
          </w:p>
        </w:tc>
      </w:tr>
      <w:tr w:rsidR="00FF1300" w:rsidRPr="00276E9B" w14:paraId="3D0208A5" w14:textId="77777777" w:rsidTr="002553A7">
        <w:tc>
          <w:tcPr>
            <w:tcW w:w="534" w:type="dxa"/>
          </w:tcPr>
          <w:p w14:paraId="0957B147" w14:textId="77777777" w:rsidR="00FF1300" w:rsidRPr="00276E9B" w:rsidRDefault="00FF1300" w:rsidP="002553A7">
            <w:pPr>
              <w:pStyle w:val="TAC"/>
            </w:pPr>
            <w:r w:rsidRPr="00276E9B">
              <w:t>10</w:t>
            </w:r>
          </w:p>
        </w:tc>
        <w:tc>
          <w:tcPr>
            <w:tcW w:w="3969" w:type="dxa"/>
          </w:tcPr>
          <w:p w14:paraId="0438B548" w14:textId="77777777" w:rsidR="00FF1300" w:rsidRPr="00276E9B" w:rsidRDefault="00FF1300" w:rsidP="002553A7">
            <w:pPr>
              <w:pStyle w:val="TAL"/>
            </w:pPr>
            <w:r w:rsidRPr="00276E9B">
              <w:t>The SS stops to allocate any uplink grant.</w:t>
            </w:r>
          </w:p>
        </w:tc>
        <w:tc>
          <w:tcPr>
            <w:tcW w:w="709" w:type="dxa"/>
          </w:tcPr>
          <w:p w14:paraId="0E8F3F62" w14:textId="77777777" w:rsidR="00FF1300" w:rsidRPr="00276E9B" w:rsidRDefault="00FF1300" w:rsidP="002553A7">
            <w:pPr>
              <w:pStyle w:val="TAC"/>
            </w:pPr>
            <w:r w:rsidRPr="00276E9B">
              <w:t>-</w:t>
            </w:r>
          </w:p>
        </w:tc>
        <w:tc>
          <w:tcPr>
            <w:tcW w:w="2977" w:type="dxa"/>
          </w:tcPr>
          <w:p w14:paraId="287F5D3B" w14:textId="77777777" w:rsidR="00FF1300" w:rsidRPr="00276E9B" w:rsidRDefault="00FF1300" w:rsidP="002553A7">
            <w:pPr>
              <w:pStyle w:val="TAL"/>
            </w:pPr>
            <w:r w:rsidRPr="00276E9B">
              <w:t>-</w:t>
            </w:r>
          </w:p>
        </w:tc>
        <w:tc>
          <w:tcPr>
            <w:tcW w:w="567" w:type="dxa"/>
          </w:tcPr>
          <w:p w14:paraId="392876FA" w14:textId="77777777" w:rsidR="00FF1300" w:rsidRPr="00276E9B" w:rsidRDefault="00FF1300" w:rsidP="002553A7">
            <w:pPr>
              <w:pStyle w:val="TAC"/>
              <w:rPr>
                <w:rFonts w:eastAsia="MS Gothic"/>
              </w:rPr>
            </w:pPr>
            <w:r w:rsidRPr="00276E9B">
              <w:rPr>
                <w:rFonts w:eastAsia="MS Gothic"/>
              </w:rPr>
              <w:t>-</w:t>
            </w:r>
          </w:p>
        </w:tc>
        <w:tc>
          <w:tcPr>
            <w:tcW w:w="850" w:type="dxa"/>
          </w:tcPr>
          <w:p w14:paraId="606926CA" w14:textId="77777777" w:rsidR="00FF1300" w:rsidRPr="00276E9B" w:rsidRDefault="00FF1300" w:rsidP="002553A7">
            <w:pPr>
              <w:pStyle w:val="TAC"/>
            </w:pPr>
            <w:r w:rsidRPr="00276E9B">
              <w:t>-</w:t>
            </w:r>
          </w:p>
        </w:tc>
      </w:tr>
      <w:tr w:rsidR="00FF1300" w:rsidRPr="00276E9B" w14:paraId="76157E61" w14:textId="77777777" w:rsidTr="002553A7">
        <w:tc>
          <w:tcPr>
            <w:tcW w:w="534" w:type="dxa"/>
            <w:tcBorders>
              <w:bottom w:val="single" w:sz="4" w:space="0" w:color="auto"/>
            </w:tcBorders>
          </w:tcPr>
          <w:p w14:paraId="1212860C" w14:textId="77777777" w:rsidR="00FF1300" w:rsidRPr="00276E9B" w:rsidRDefault="00FF1300" w:rsidP="002553A7">
            <w:pPr>
              <w:pStyle w:val="TAC"/>
            </w:pPr>
            <w:r w:rsidRPr="00276E9B">
              <w:t>11</w:t>
            </w:r>
          </w:p>
        </w:tc>
        <w:tc>
          <w:tcPr>
            <w:tcW w:w="3969" w:type="dxa"/>
            <w:tcBorders>
              <w:bottom w:val="single" w:sz="4" w:space="0" w:color="auto"/>
            </w:tcBorders>
          </w:tcPr>
          <w:p w14:paraId="6BAD479C" w14:textId="77777777" w:rsidR="00FF1300" w:rsidRPr="00276E9B" w:rsidRDefault="00FF1300" w:rsidP="002553A7">
            <w:pPr>
              <w:pStyle w:val="TAL"/>
            </w:pPr>
            <w:r w:rsidRPr="00276E9B">
              <w:t>In the search space of the 6</w:t>
            </w:r>
            <w:r w:rsidRPr="00276E9B">
              <w:rPr>
                <w:vertAlign w:val="superscript"/>
              </w:rPr>
              <w:t>th</w:t>
            </w:r>
            <w:r w:rsidRPr="00276E9B">
              <w:t xml:space="preserve"> NPDCCH period after step </w:t>
            </w:r>
            <w:r w:rsidR="009B6B3D" w:rsidRPr="00276E9B">
              <w:t xml:space="preserve">10 </w:t>
            </w:r>
            <w:r w:rsidRPr="00276E9B">
              <w:t xml:space="preserve">the SS transmits </w:t>
            </w:r>
            <w:r w:rsidRPr="00276E9B">
              <w:rPr>
                <w:lang w:eastAsia="zh-CN"/>
              </w:rPr>
              <w:t>1</w:t>
            </w:r>
            <w:r w:rsidRPr="00276E9B">
              <w:t xml:space="preserve"> AMD PDU with SN=3. The SS sets the P field to 1.</w:t>
            </w:r>
          </w:p>
        </w:tc>
        <w:tc>
          <w:tcPr>
            <w:tcW w:w="709" w:type="dxa"/>
            <w:tcBorders>
              <w:bottom w:val="single" w:sz="4" w:space="0" w:color="auto"/>
            </w:tcBorders>
          </w:tcPr>
          <w:p w14:paraId="71A10FEC" w14:textId="77777777" w:rsidR="00FF1300" w:rsidRPr="00276E9B" w:rsidRDefault="00FF1300" w:rsidP="002553A7">
            <w:pPr>
              <w:pStyle w:val="TAC"/>
            </w:pPr>
            <w:r w:rsidRPr="00276E9B">
              <w:t>&lt;--</w:t>
            </w:r>
          </w:p>
        </w:tc>
        <w:tc>
          <w:tcPr>
            <w:tcW w:w="2977" w:type="dxa"/>
            <w:tcBorders>
              <w:bottom w:val="single" w:sz="4" w:space="0" w:color="auto"/>
            </w:tcBorders>
          </w:tcPr>
          <w:p w14:paraId="4AECD26F" w14:textId="77777777" w:rsidR="00FF1300" w:rsidRPr="00276E9B" w:rsidRDefault="00FF1300" w:rsidP="002553A7">
            <w:pPr>
              <w:pStyle w:val="TAL"/>
            </w:pPr>
            <w:r w:rsidRPr="00276E9B">
              <w:t>AMD PDU#4 (SN=3, P=1)</w:t>
            </w:r>
          </w:p>
        </w:tc>
        <w:tc>
          <w:tcPr>
            <w:tcW w:w="567" w:type="dxa"/>
            <w:tcBorders>
              <w:bottom w:val="single" w:sz="4" w:space="0" w:color="auto"/>
            </w:tcBorders>
          </w:tcPr>
          <w:p w14:paraId="7A51D658" w14:textId="77777777" w:rsidR="00FF1300" w:rsidRPr="00276E9B" w:rsidRDefault="00FF1300" w:rsidP="002553A7">
            <w:pPr>
              <w:pStyle w:val="TAC"/>
              <w:rPr>
                <w:rFonts w:eastAsia="MS Gothic"/>
              </w:rPr>
            </w:pPr>
            <w:r w:rsidRPr="00276E9B">
              <w:rPr>
                <w:rFonts w:eastAsia="MS Gothic"/>
              </w:rPr>
              <w:t>-</w:t>
            </w:r>
          </w:p>
        </w:tc>
        <w:tc>
          <w:tcPr>
            <w:tcW w:w="850" w:type="dxa"/>
            <w:tcBorders>
              <w:bottom w:val="single" w:sz="4" w:space="0" w:color="auto"/>
            </w:tcBorders>
          </w:tcPr>
          <w:p w14:paraId="3098EEFF" w14:textId="77777777" w:rsidR="00FF1300" w:rsidRPr="00276E9B" w:rsidRDefault="00FF1300" w:rsidP="002553A7">
            <w:pPr>
              <w:pStyle w:val="TAC"/>
            </w:pPr>
            <w:r w:rsidRPr="00276E9B">
              <w:t>-</w:t>
            </w:r>
          </w:p>
        </w:tc>
      </w:tr>
      <w:tr w:rsidR="00FF1300" w:rsidRPr="00276E9B" w14:paraId="5B636D88" w14:textId="77777777" w:rsidTr="002553A7">
        <w:tc>
          <w:tcPr>
            <w:tcW w:w="534" w:type="dxa"/>
            <w:tcBorders>
              <w:right w:val="single" w:sz="4" w:space="0" w:color="auto"/>
            </w:tcBorders>
            <w:shd w:val="clear" w:color="auto" w:fill="auto"/>
          </w:tcPr>
          <w:p w14:paraId="319E55F6" w14:textId="77777777" w:rsidR="00FF1300" w:rsidRPr="00276E9B" w:rsidRDefault="00FF1300" w:rsidP="002553A7">
            <w:pPr>
              <w:pStyle w:val="TAC"/>
            </w:pPr>
            <w:r w:rsidRPr="00276E9B">
              <w:t>12</w:t>
            </w:r>
          </w:p>
        </w:tc>
        <w:tc>
          <w:tcPr>
            <w:tcW w:w="3969" w:type="dxa"/>
            <w:tcBorders>
              <w:left w:val="single" w:sz="4" w:space="0" w:color="auto"/>
              <w:right w:val="single" w:sz="4" w:space="0" w:color="auto"/>
            </w:tcBorders>
            <w:shd w:val="clear" w:color="auto" w:fill="auto"/>
          </w:tcPr>
          <w:p w14:paraId="225488A0" w14:textId="77777777" w:rsidR="00FF1300" w:rsidRPr="00276E9B" w:rsidRDefault="00FF1300" w:rsidP="002553A7">
            <w:pPr>
              <w:pStyle w:val="TAL"/>
            </w:pPr>
            <w:r w:rsidRPr="00276E9B">
              <w:t>In the search space of the 3</w:t>
            </w:r>
            <w:r w:rsidRPr="00276E9B">
              <w:rPr>
                <w:vertAlign w:val="superscript"/>
              </w:rPr>
              <w:t>rd</w:t>
            </w:r>
            <w:r w:rsidRPr="00276E9B">
              <w:t xml:space="preserve"> NPDCCH period after the transmission at  step </w:t>
            </w:r>
            <w:r w:rsidR="009B6B3D" w:rsidRPr="00276E9B">
              <w:t xml:space="preserve">11 </w:t>
            </w:r>
            <w:r w:rsidRPr="00276E9B">
              <w:t>the SS schedules 1 UL grant of size 40 bits. (NOTE 2)</w:t>
            </w:r>
          </w:p>
        </w:tc>
        <w:tc>
          <w:tcPr>
            <w:tcW w:w="709" w:type="dxa"/>
            <w:tcBorders>
              <w:left w:val="single" w:sz="4" w:space="0" w:color="auto"/>
              <w:right w:val="single" w:sz="4" w:space="0" w:color="auto"/>
            </w:tcBorders>
            <w:shd w:val="clear" w:color="auto" w:fill="auto"/>
          </w:tcPr>
          <w:p w14:paraId="200A15D4" w14:textId="77777777" w:rsidR="00FF1300" w:rsidRPr="00276E9B" w:rsidRDefault="00FF1300" w:rsidP="002553A7">
            <w:pPr>
              <w:pStyle w:val="TAC"/>
            </w:pPr>
            <w:r w:rsidRPr="00276E9B">
              <w:t>&lt;--</w:t>
            </w:r>
          </w:p>
        </w:tc>
        <w:tc>
          <w:tcPr>
            <w:tcW w:w="2977" w:type="dxa"/>
            <w:tcBorders>
              <w:left w:val="single" w:sz="4" w:space="0" w:color="auto"/>
              <w:right w:val="single" w:sz="4" w:space="0" w:color="auto"/>
            </w:tcBorders>
            <w:shd w:val="clear" w:color="auto" w:fill="auto"/>
          </w:tcPr>
          <w:p w14:paraId="3DF4263B" w14:textId="77777777" w:rsidR="00FF1300" w:rsidRPr="00276E9B" w:rsidRDefault="00FF1300" w:rsidP="002553A7">
            <w:pPr>
              <w:pStyle w:val="TAL"/>
            </w:pPr>
            <w:r w:rsidRPr="00276E9B">
              <w:t>(UL grant, 40 bits)</w:t>
            </w:r>
          </w:p>
        </w:tc>
        <w:tc>
          <w:tcPr>
            <w:tcW w:w="567" w:type="dxa"/>
            <w:tcBorders>
              <w:left w:val="single" w:sz="4" w:space="0" w:color="auto"/>
              <w:right w:val="single" w:sz="4" w:space="0" w:color="auto"/>
            </w:tcBorders>
            <w:shd w:val="clear" w:color="auto" w:fill="auto"/>
          </w:tcPr>
          <w:p w14:paraId="5A6B7275" w14:textId="77777777" w:rsidR="00FF1300" w:rsidRPr="00276E9B" w:rsidRDefault="00FF1300" w:rsidP="002553A7">
            <w:pPr>
              <w:pStyle w:val="TAC"/>
              <w:rPr>
                <w:rFonts w:eastAsia="MS Gothic"/>
              </w:rPr>
            </w:pPr>
            <w:r w:rsidRPr="00276E9B">
              <w:rPr>
                <w:rFonts w:eastAsia="MS Gothic"/>
              </w:rPr>
              <w:t>-</w:t>
            </w:r>
          </w:p>
        </w:tc>
        <w:tc>
          <w:tcPr>
            <w:tcW w:w="850" w:type="dxa"/>
            <w:tcBorders>
              <w:left w:val="single" w:sz="4" w:space="0" w:color="auto"/>
            </w:tcBorders>
            <w:shd w:val="clear" w:color="auto" w:fill="auto"/>
          </w:tcPr>
          <w:p w14:paraId="6712E837" w14:textId="77777777" w:rsidR="00FF1300" w:rsidRPr="00276E9B" w:rsidRDefault="00FF1300" w:rsidP="002553A7">
            <w:pPr>
              <w:pStyle w:val="TAC"/>
            </w:pPr>
            <w:r w:rsidRPr="00276E9B">
              <w:rPr>
                <w:rFonts w:eastAsia="MS Gothic"/>
              </w:rPr>
              <w:t>-</w:t>
            </w:r>
          </w:p>
        </w:tc>
      </w:tr>
      <w:tr w:rsidR="00FF1300" w:rsidRPr="00276E9B" w14:paraId="136A4858" w14:textId="77777777" w:rsidTr="002553A7">
        <w:tc>
          <w:tcPr>
            <w:tcW w:w="534" w:type="dxa"/>
          </w:tcPr>
          <w:p w14:paraId="106DD54C" w14:textId="77777777" w:rsidR="00FF1300" w:rsidRPr="00276E9B" w:rsidRDefault="00FF1300" w:rsidP="002553A7">
            <w:pPr>
              <w:pStyle w:val="TAC"/>
            </w:pPr>
            <w:r w:rsidRPr="00276E9B">
              <w:t>13</w:t>
            </w:r>
          </w:p>
        </w:tc>
        <w:tc>
          <w:tcPr>
            <w:tcW w:w="3969" w:type="dxa"/>
          </w:tcPr>
          <w:p w14:paraId="609C84BF" w14:textId="77777777" w:rsidR="00FF1300" w:rsidRPr="00276E9B" w:rsidRDefault="00FF1300" w:rsidP="002553A7">
            <w:pPr>
              <w:pStyle w:val="TAL"/>
            </w:pPr>
            <w:r w:rsidRPr="00276E9B">
              <w:t>Check: Does the UE transmit a Status Report with no NACK_SN and ACK_SN=5?</w:t>
            </w:r>
          </w:p>
        </w:tc>
        <w:tc>
          <w:tcPr>
            <w:tcW w:w="709" w:type="dxa"/>
          </w:tcPr>
          <w:p w14:paraId="6F9D7FCE" w14:textId="77777777" w:rsidR="00FF1300" w:rsidRPr="00276E9B" w:rsidRDefault="00FF1300" w:rsidP="002553A7">
            <w:pPr>
              <w:pStyle w:val="TAC"/>
            </w:pPr>
            <w:r w:rsidRPr="00276E9B">
              <w:t>--&gt;</w:t>
            </w:r>
          </w:p>
        </w:tc>
        <w:tc>
          <w:tcPr>
            <w:tcW w:w="2977" w:type="dxa"/>
          </w:tcPr>
          <w:p w14:paraId="083CFBAC" w14:textId="77777777" w:rsidR="00FF1300" w:rsidRPr="00276E9B" w:rsidRDefault="00FF1300" w:rsidP="002553A7">
            <w:pPr>
              <w:pStyle w:val="TAL"/>
            </w:pPr>
            <w:r w:rsidRPr="00276E9B">
              <w:t>STATUS PDU</w:t>
            </w:r>
          </w:p>
        </w:tc>
        <w:tc>
          <w:tcPr>
            <w:tcW w:w="567" w:type="dxa"/>
          </w:tcPr>
          <w:p w14:paraId="268FB673" w14:textId="77777777" w:rsidR="00FF1300" w:rsidRPr="00276E9B" w:rsidRDefault="00FF1300" w:rsidP="002553A7">
            <w:pPr>
              <w:pStyle w:val="TAC"/>
              <w:rPr>
                <w:rFonts w:eastAsia="MS Gothic"/>
              </w:rPr>
            </w:pPr>
            <w:r w:rsidRPr="00276E9B">
              <w:rPr>
                <w:rFonts w:eastAsia="MS Gothic"/>
              </w:rPr>
              <w:t>-</w:t>
            </w:r>
          </w:p>
        </w:tc>
        <w:tc>
          <w:tcPr>
            <w:tcW w:w="850" w:type="dxa"/>
          </w:tcPr>
          <w:p w14:paraId="72571FC2" w14:textId="77777777" w:rsidR="00FF1300" w:rsidRPr="00276E9B" w:rsidRDefault="00FF1300" w:rsidP="002553A7">
            <w:pPr>
              <w:pStyle w:val="TAC"/>
            </w:pPr>
            <w:r w:rsidRPr="00276E9B">
              <w:t>-</w:t>
            </w:r>
          </w:p>
        </w:tc>
      </w:tr>
      <w:tr w:rsidR="00FF1300" w:rsidRPr="00276E9B" w14:paraId="41486A86" w14:textId="77777777" w:rsidTr="002553A7">
        <w:tc>
          <w:tcPr>
            <w:tcW w:w="534" w:type="dxa"/>
            <w:tcBorders>
              <w:bottom w:val="single" w:sz="4" w:space="0" w:color="auto"/>
            </w:tcBorders>
            <w:shd w:val="clear" w:color="auto" w:fill="auto"/>
          </w:tcPr>
          <w:p w14:paraId="6F661CFA" w14:textId="77777777" w:rsidR="00FF1300" w:rsidRPr="00276E9B" w:rsidRDefault="00FF1300" w:rsidP="002553A7">
            <w:pPr>
              <w:pStyle w:val="TAC"/>
            </w:pPr>
            <w:r w:rsidRPr="00276E9B">
              <w:t>14</w:t>
            </w:r>
          </w:p>
        </w:tc>
        <w:tc>
          <w:tcPr>
            <w:tcW w:w="3969" w:type="dxa"/>
            <w:tcBorders>
              <w:bottom w:val="single" w:sz="4" w:space="0" w:color="auto"/>
            </w:tcBorders>
            <w:shd w:val="clear" w:color="auto" w:fill="auto"/>
          </w:tcPr>
          <w:p w14:paraId="3B7287D3" w14:textId="77777777" w:rsidR="00FF1300" w:rsidRPr="00276E9B" w:rsidRDefault="00CA7624" w:rsidP="002553A7">
            <w:pPr>
              <w:pStyle w:val="TAL"/>
            </w:pPr>
            <w:r w:rsidRPr="00276E9B">
              <w:t>Starting with</w:t>
            </w:r>
            <w:r w:rsidR="00FF1300" w:rsidRPr="00276E9B">
              <w:t xml:space="preserve"> the search space of the next NPDCCH period after the transmission at step </w:t>
            </w:r>
            <w:r w:rsidR="009B6B3D" w:rsidRPr="00276E9B">
              <w:t xml:space="preserve">12 </w:t>
            </w:r>
            <w:r w:rsidR="00FF1300" w:rsidRPr="00276E9B">
              <w:t xml:space="preserve">the SS schedules 2 </w:t>
            </w:r>
            <w:r w:rsidRPr="00276E9B">
              <w:t xml:space="preserve">consecutive </w:t>
            </w:r>
            <w:r w:rsidR="00FF1300" w:rsidRPr="00276E9B">
              <w:t>UL grants of size 328 bits. (NOTE 1)</w:t>
            </w:r>
          </w:p>
        </w:tc>
        <w:tc>
          <w:tcPr>
            <w:tcW w:w="709" w:type="dxa"/>
            <w:tcBorders>
              <w:bottom w:val="single" w:sz="4" w:space="0" w:color="auto"/>
            </w:tcBorders>
            <w:shd w:val="clear" w:color="auto" w:fill="auto"/>
          </w:tcPr>
          <w:p w14:paraId="33D17DCC" w14:textId="77777777" w:rsidR="00FF1300" w:rsidRPr="00276E9B" w:rsidRDefault="00FF1300" w:rsidP="002553A7">
            <w:pPr>
              <w:pStyle w:val="TAC"/>
            </w:pPr>
            <w:r w:rsidRPr="00276E9B">
              <w:t>&lt;--</w:t>
            </w:r>
          </w:p>
        </w:tc>
        <w:tc>
          <w:tcPr>
            <w:tcW w:w="2977" w:type="dxa"/>
            <w:tcBorders>
              <w:bottom w:val="single" w:sz="4" w:space="0" w:color="auto"/>
            </w:tcBorders>
            <w:shd w:val="clear" w:color="auto" w:fill="auto"/>
          </w:tcPr>
          <w:p w14:paraId="06D3D447" w14:textId="77777777" w:rsidR="00FF1300" w:rsidRPr="00276E9B" w:rsidDel="004B5495" w:rsidRDefault="00FF1300" w:rsidP="002553A7">
            <w:pPr>
              <w:pStyle w:val="TAL"/>
            </w:pPr>
            <w:r w:rsidRPr="00276E9B">
              <w:t>(UL grant, 328 bits)</w:t>
            </w:r>
          </w:p>
        </w:tc>
        <w:tc>
          <w:tcPr>
            <w:tcW w:w="567" w:type="dxa"/>
            <w:tcBorders>
              <w:bottom w:val="single" w:sz="4" w:space="0" w:color="auto"/>
            </w:tcBorders>
            <w:shd w:val="clear" w:color="auto" w:fill="auto"/>
          </w:tcPr>
          <w:p w14:paraId="0783611E" w14:textId="77777777" w:rsidR="00FF1300" w:rsidRPr="00276E9B" w:rsidRDefault="00FF1300" w:rsidP="002553A7">
            <w:pPr>
              <w:pStyle w:val="TAC"/>
              <w:rPr>
                <w:rFonts w:eastAsia="MS Gothic"/>
              </w:rPr>
            </w:pPr>
            <w:r w:rsidRPr="00276E9B">
              <w:rPr>
                <w:rFonts w:eastAsia="MS Gothic"/>
              </w:rPr>
              <w:t>-</w:t>
            </w:r>
          </w:p>
        </w:tc>
        <w:tc>
          <w:tcPr>
            <w:tcW w:w="850" w:type="dxa"/>
            <w:tcBorders>
              <w:bottom w:val="single" w:sz="4" w:space="0" w:color="auto"/>
            </w:tcBorders>
            <w:shd w:val="clear" w:color="auto" w:fill="auto"/>
          </w:tcPr>
          <w:p w14:paraId="56316DA6" w14:textId="77777777" w:rsidR="00FF1300" w:rsidRPr="00276E9B" w:rsidRDefault="00FF1300" w:rsidP="002553A7">
            <w:pPr>
              <w:pStyle w:val="TAC"/>
            </w:pPr>
            <w:r w:rsidRPr="00276E9B">
              <w:rPr>
                <w:rFonts w:eastAsia="MS Gothic"/>
              </w:rPr>
              <w:t>-</w:t>
            </w:r>
          </w:p>
        </w:tc>
      </w:tr>
      <w:tr w:rsidR="00FF1300" w:rsidRPr="00276E9B" w14:paraId="01222A74" w14:textId="77777777" w:rsidTr="002553A7">
        <w:tc>
          <w:tcPr>
            <w:tcW w:w="534" w:type="dxa"/>
            <w:tcBorders>
              <w:bottom w:val="single" w:sz="4" w:space="0" w:color="auto"/>
            </w:tcBorders>
            <w:shd w:val="clear" w:color="auto" w:fill="auto"/>
          </w:tcPr>
          <w:p w14:paraId="122B5BC4" w14:textId="77777777" w:rsidR="00FF1300" w:rsidRPr="00276E9B" w:rsidRDefault="00FF1300" w:rsidP="002553A7">
            <w:pPr>
              <w:pStyle w:val="TAC"/>
            </w:pPr>
            <w:r w:rsidRPr="00276E9B">
              <w:t>15</w:t>
            </w:r>
          </w:p>
        </w:tc>
        <w:tc>
          <w:tcPr>
            <w:tcW w:w="3969" w:type="dxa"/>
            <w:tcBorders>
              <w:bottom w:val="single" w:sz="4" w:space="0" w:color="auto"/>
            </w:tcBorders>
            <w:shd w:val="clear" w:color="auto" w:fill="auto"/>
          </w:tcPr>
          <w:p w14:paraId="246C33D0" w14:textId="77777777" w:rsidR="00FF1300" w:rsidRPr="00276E9B" w:rsidRDefault="00FF1300" w:rsidP="002553A7">
            <w:pPr>
              <w:pStyle w:val="TAL"/>
            </w:pPr>
            <w:r w:rsidRPr="00276E9B">
              <w:t>The UE transmits RLC UL SDU#4.</w:t>
            </w:r>
          </w:p>
        </w:tc>
        <w:tc>
          <w:tcPr>
            <w:tcW w:w="709" w:type="dxa"/>
            <w:tcBorders>
              <w:bottom w:val="single" w:sz="4" w:space="0" w:color="auto"/>
            </w:tcBorders>
            <w:shd w:val="clear" w:color="auto" w:fill="auto"/>
          </w:tcPr>
          <w:p w14:paraId="660C8295" w14:textId="77777777" w:rsidR="00FF1300" w:rsidRPr="00276E9B" w:rsidRDefault="00FF1300" w:rsidP="002553A7">
            <w:pPr>
              <w:pStyle w:val="TAC"/>
            </w:pPr>
            <w:r w:rsidRPr="00276E9B">
              <w:t>--&gt;</w:t>
            </w:r>
          </w:p>
        </w:tc>
        <w:tc>
          <w:tcPr>
            <w:tcW w:w="2977" w:type="dxa"/>
            <w:tcBorders>
              <w:bottom w:val="single" w:sz="4" w:space="0" w:color="auto"/>
            </w:tcBorders>
            <w:shd w:val="clear" w:color="auto" w:fill="auto"/>
          </w:tcPr>
          <w:p w14:paraId="08FA8E09" w14:textId="77777777" w:rsidR="00FF1300" w:rsidRPr="00276E9B" w:rsidRDefault="00FF1300" w:rsidP="002553A7">
            <w:pPr>
              <w:pStyle w:val="TAL"/>
            </w:pPr>
            <w:r w:rsidRPr="00276E9B" w:rsidDel="004B5495">
              <w:t xml:space="preserve">(RLC </w:t>
            </w:r>
            <w:r w:rsidRPr="00276E9B">
              <w:t xml:space="preserve">UL </w:t>
            </w:r>
            <w:r w:rsidRPr="00276E9B" w:rsidDel="004B5495">
              <w:t>SDU#</w:t>
            </w:r>
            <w:r w:rsidRPr="00276E9B">
              <w:t>4</w:t>
            </w:r>
            <w:r w:rsidRPr="00276E9B" w:rsidDel="004B5495">
              <w:t>)</w:t>
            </w:r>
          </w:p>
        </w:tc>
        <w:tc>
          <w:tcPr>
            <w:tcW w:w="567" w:type="dxa"/>
            <w:tcBorders>
              <w:bottom w:val="single" w:sz="4" w:space="0" w:color="auto"/>
            </w:tcBorders>
            <w:shd w:val="clear" w:color="auto" w:fill="auto"/>
          </w:tcPr>
          <w:p w14:paraId="0F27A512" w14:textId="77777777" w:rsidR="00FF1300" w:rsidRPr="00276E9B" w:rsidRDefault="00FF1300" w:rsidP="002553A7">
            <w:pPr>
              <w:pStyle w:val="TAC"/>
            </w:pPr>
            <w:r w:rsidRPr="00276E9B">
              <w:rPr>
                <w:rFonts w:eastAsia="MS Gothic"/>
              </w:rPr>
              <w:t>-</w:t>
            </w:r>
          </w:p>
        </w:tc>
        <w:tc>
          <w:tcPr>
            <w:tcW w:w="850" w:type="dxa"/>
            <w:tcBorders>
              <w:bottom w:val="single" w:sz="4" w:space="0" w:color="auto"/>
            </w:tcBorders>
            <w:shd w:val="clear" w:color="auto" w:fill="auto"/>
          </w:tcPr>
          <w:p w14:paraId="7EF4670C" w14:textId="77777777" w:rsidR="00FF1300" w:rsidRPr="00276E9B" w:rsidRDefault="00FF1300" w:rsidP="002553A7">
            <w:pPr>
              <w:pStyle w:val="TAC"/>
            </w:pPr>
            <w:r w:rsidRPr="00276E9B">
              <w:t>-</w:t>
            </w:r>
          </w:p>
        </w:tc>
      </w:tr>
      <w:tr w:rsidR="00FF1300" w:rsidRPr="00276E9B" w14:paraId="444441EB" w14:textId="77777777" w:rsidTr="002553A7">
        <w:tc>
          <w:tcPr>
            <w:tcW w:w="534" w:type="dxa"/>
            <w:shd w:val="clear" w:color="auto" w:fill="auto"/>
          </w:tcPr>
          <w:p w14:paraId="16C3579F" w14:textId="77777777" w:rsidR="00FF1300" w:rsidRPr="00276E9B" w:rsidRDefault="00FF1300" w:rsidP="002553A7">
            <w:pPr>
              <w:pStyle w:val="TAC"/>
            </w:pPr>
            <w:r w:rsidRPr="00276E9B">
              <w:t>16</w:t>
            </w:r>
          </w:p>
        </w:tc>
        <w:tc>
          <w:tcPr>
            <w:tcW w:w="3969" w:type="dxa"/>
            <w:shd w:val="clear" w:color="auto" w:fill="auto"/>
          </w:tcPr>
          <w:p w14:paraId="5F051A12" w14:textId="77777777" w:rsidR="00FF1300" w:rsidRPr="00276E9B" w:rsidRDefault="00FF1300" w:rsidP="002553A7">
            <w:pPr>
              <w:pStyle w:val="TAL"/>
            </w:pPr>
            <w:r w:rsidRPr="00276E9B">
              <w:t>The UE transmits RLC UL SDU#5.</w:t>
            </w:r>
          </w:p>
        </w:tc>
        <w:tc>
          <w:tcPr>
            <w:tcW w:w="709" w:type="dxa"/>
            <w:shd w:val="clear" w:color="auto" w:fill="auto"/>
          </w:tcPr>
          <w:p w14:paraId="61C6096E" w14:textId="77777777" w:rsidR="00FF1300" w:rsidRPr="00276E9B" w:rsidRDefault="00FF1300" w:rsidP="002553A7">
            <w:pPr>
              <w:pStyle w:val="TAC"/>
            </w:pPr>
            <w:r w:rsidRPr="00276E9B">
              <w:t>--&gt;</w:t>
            </w:r>
          </w:p>
        </w:tc>
        <w:tc>
          <w:tcPr>
            <w:tcW w:w="2977" w:type="dxa"/>
            <w:shd w:val="clear" w:color="auto" w:fill="auto"/>
          </w:tcPr>
          <w:p w14:paraId="05649DE0" w14:textId="77777777" w:rsidR="00FF1300" w:rsidRPr="00276E9B" w:rsidRDefault="00FF1300" w:rsidP="002553A7">
            <w:pPr>
              <w:pStyle w:val="TAL"/>
            </w:pPr>
            <w:r w:rsidRPr="00276E9B">
              <w:t>(RLC UL SDU#5)</w:t>
            </w:r>
          </w:p>
        </w:tc>
        <w:tc>
          <w:tcPr>
            <w:tcW w:w="567" w:type="dxa"/>
            <w:shd w:val="clear" w:color="auto" w:fill="auto"/>
          </w:tcPr>
          <w:p w14:paraId="000956D9" w14:textId="77777777" w:rsidR="00FF1300" w:rsidRPr="00276E9B" w:rsidRDefault="00FF1300" w:rsidP="002553A7">
            <w:pPr>
              <w:pStyle w:val="TAC"/>
            </w:pPr>
            <w:r w:rsidRPr="00276E9B">
              <w:rPr>
                <w:rFonts w:eastAsia="MS Gothic"/>
              </w:rPr>
              <w:t>-</w:t>
            </w:r>
          </w:p>
        </w:tc>
        <w:tc>
          <w:tcPr>
            <w:tcW w:w="850" w:type="dxa"/>
            <w:shd w:val="clear" w:color="auto" w:fill="auto"/>
          </w:tcPr>
          <w:p w14:paraId="0155665A" w14:textId="77777777" w:rsidR="00FF1300" w:rsidRPr="00276E9B" w:rsidRDefault="00FF1300" w:rsidP="002553A7">
            <w:pPr>
              <w:pStyle w:val="TAC"/>
            </w:pPr>
            <w:r w:rsidRPr="00276E9B">
              <w:t>-</w:t>
            </w:r>
          </w:p>
        </w:tc>
      </w:tr>
      <w:tr w:rsidR="00FF1300" w:rsidRPr="00276E9B" w14:paraId="445D49CD" w14:textId="77777777" w:rsidTr="002553A7">
        <w:tc>
          <w:tcPr>
            <w:tcW w:w="534" w:type="dxa"/>
            <w:shd w:val="clear" w:color="auto" w:fill="auto"/>
          </w:tcPr>
          <w:p w14:paraId="09A1B6D9" w14:textId="77777777" w:rsidR="00FF1300" w:rsidRPr="00276E9B" w:rsidRDefault="00FF1300" w:rsidP="002553A7">
            <w:pPr>
              <w:pStyle w:val="TAC"/>
            </w:pPr>
            <w:r w:rsidRPr="00276E9B">
              <w:t>17</w:t>
            </w:r>
          </w:p>
        </w:tc>
        <w:tc>
          <w:tcPr>
            <w:tcW w:w="3969" w:type="dxa"/>
            <w:shd w:val="clear" w:color="auto" w:fill="auto"/>
          </w:tcPr>
          <w:p w14:paraId="1BF05CE7" w14:textId="77777777" w:rsidR="00FF1300" w:rsidRPr="00276E9B" w:rsidRDefault="00FF1300" w:rsidP="002553A7">
            <w:pPr>
              <w:pStyle w:val="TAL"/>
            </w:pPr>
            <w:r w:rsidRPr="00276E9B">
              <w:t>The SS transmits a STATUS PDU</w:t>
            </w:r>
          </w:p>
        </w:tc>
        <w:tc>
          <w:tcPr>
            <w:tcW w:w="709" w:type="dxa"/>
            <w:shd w:val="clear" w:color="auto" w:fill="auto"/>
          </w:tcPr>
          <w:p w14:paraId="6F28DAFD" w14:textId="77777777" w:rsidR="00FF1300" w:rsidRPr="00276E9B" w:rsidRDefault="00FF1300" w:rsidP="002553A7">
            <w:pPr>
              <w:pStyle w:val="TAC"/>
            </w:pPr>
            <w:r w:rsidRPr="00276E9B">
              <w:t>&lt;--</w:t>
            </w:r>
          </w:p>
        </w:tc>
        <w:tc>
          <w:tcPr>
            <w:tcW w:w="2977" w:type="dxa"/>
            <w:shd w:val="clear" w:color="auto" w:fill="auto"/>
          </w:tcPr>
          <w:p w14:paraId="0D660A48" w14:textId="77777777" w:rsidR="00FF1300" w:rsidRPr="00276E9B" w:rsidRDefault="00FF1300" w:rsidP="002553A7">
            <w:pPr>
              <w:pStyle w:val="TAL"/>
            </w:pPr>
            <w:r w:rsidRPr="00276E9B">
              <w:t>STATUS PDU</w:t>
            </w:r>
          </w:p>
        </w:tc>
        <w:tc>
          <w:tcPr>
            <w:tcW w:w="567" w:type="dxa"/>
            <w:shd w:val="clear" w:color="auto" w:fill="auto"/>
          </w:tcPr>
          <w:p w14:paraId="1EA53510" w14:textId="77777777" w:rsidR="00FF1300" w:rsidRPr="00276E9B" w:rsidRDefault="00FF1300" w:rsidP="002553A7">
            <w:pPr>
              <w:pStyle w:val="TAC"/>
              <w:rPr>
                <w:rFonts w:eastAsia="MS Gothic"/>
              </w:rPr>
            </w:pPr>
            <w:r w:rsidRPr="00276E9B">
              <w:t>-</w:t>
            </w:r>
          </w:p>
        </w:tc>
        <w:tc>
          <w:tcPr>
            <w:tcW w:w="850" w:type="dxa"/>
            <w:shd w:val="clear" w:color="auto" w:fill="auto"/>
          </w:tcPr>
          <w:p w14:paraId="42F17689" w14:textId="77777777" w:rsidR="00FF1300" w:rsidRPr="00276E9B" w:rsidRDefault="00FF1300" w:rsidP="002553A7">
            <w:pPr>
              <w:pStyle w:val="TAC"/>
            </w:pPr>
            <w:r w:rsidRPr="00276E9B">
              <w:t>-</w:t>
            </w:r>
          </w:p>
        </w:tc>
      </w:tr>
      <w:tr w:rsidR="00FF1300" w:rsidRPr="00276E9B" w14:paraId="668B66D1" w14:textId="77777777" w:rsidTr="002553A7">
        <w:tc>
          <w:tcPr>
            <w:tcW w:w="534" w:type="dxa"/>
            <w:tcBorders>
              <w:top w:val="single" w:sz="4" w:space="0" w:color="auto"/>
              <w:left w:val="single" w:sz="4" w:space="0" w:color="auto"/>
              <w:bottom w:val="single" w:sz="4" w:space="0" w:color="auto"/>
              <w:right w:val="single" w:sz="4" w:space="0" w:color="auto"/>
            </w:tcBorders>
          </w:tcPr>
          <w:p w14:paraId="49E503C1" w14:textId="77777777" w:rsidR="00FF1300" w:rsidRPr="00276E9B" w:rsidRDefault="00FF1300" w:rsidP="002553A7">
            <w:pPr>
              <w:pStyle w:val="TAC"/>
            </w:pPr>
            <w:r w:rsidRPr="00276E9B">
              <w:t>18</w:t>
            </w:r>
          </w:p>
        </w:tc>
        <w:tc>
          <w:tcPr>
            <w:tcW w:w="3969" w:type="dxa"/>
            <w:tcBorders>
              <w:top w:val="single" w:sz="4" w:space="0" w:color="auto"/>
              <w:left w:val="single" w:sz="4" w:space="0" w:color="auto"/>
              <w:bottom w:val="single" w:sz="4" w:space="0" w:color="auto"/>
              <w:right w:val="single" w:sz="4" w:space="0" w:color="auto"/>
            </w:tcBorders>
          </w:tcPr>
          <w:p w14:paraId="71CDEB7C" w14:textId="77777777" w:rsidR="00FF1300" w:rsidRPr="00276E9B" w:rsidRDefault="00FF1300" w:rsidP="002553A7">
            <w:pPr>
              <w:pStyle w:val="TAL"/>
            </w:pPr>
            <w:r w:rsidRPr="00276E9B">
              <w:t>The SS starts the UL periodic grant transmission of size 40 bits.</w:t>
            </w:r>
            <w:bookmarkStart w:id="160" w:name="OLE_LINK222"/>
            <w:r w:rsidRPr="00276E9B">
              <w:t xml:space="preserve"> (NOTE 2)</w:t>
            </w:r>
            <w:bookmarkEnd w:id="160"/>
          </w:p>
        </w:tc>
        <w:tc>
          <w:tcPr>
            <w:tcW w:w="709" w:type="dxa"/>
            <w:tcBorders>
              <w:top w:val="single" w:sz="4" w:space="0" w:color="auto"/>
              <w:left w:val="single" w:sz="4" w:space="0" w:color="auto"/>
              <w:bottom w:val="single" w:sz="4" w:space="0" w:color="auto"/>
              <w:right w:val="single" w:sz="4" w:space="0" w:color="auto"/>
            </w:tcBorders>
          </w:tcPr>
          <w:p w14:paraId="03CFF53A" w14:textId="77777777" w:rsidR="00FF1300" w:rsidRPr="00276E9B" w:rsidRDefault="00FF1300" w:rsidP="002553A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BFF6B3D" w14:textId="77777777" w:rsidR="00FF1300" w:rsidRPr="00276E9B" w:rsidRDefault="00FF1300" w:rsidP="002553A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0C1F3B3" w14:textId="77777777" w:rsidR="00FF1300" w:rsidRPr="00276E9B" w:rsidRDefault="00FF1300" w:rsidP="002553A7">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BAF137C" w14:textId="77777777" w:rsidR="00FF1300" w:rsidRPr="00276E9B" w:rsidRDefault="00FF1300" w:rsidP="002553A7">
            <w:pPr>
              <w:pStyle w:val="TAC"/>
            </w:pPr>
            <w:r w:rsidRPr="00276E9B">
              <w:t>-</w:t>
            </w:r>
          </w:p>
        </w:tc>
      </w:tr>
      <w:tr w:rsidR="00FF1300" w:rsidRPr="00276E9B" w14:paraId="57112E7F" w14:textId="77777777" w:rsidTr="002553A7">
        <w:tc>
          <w:tcPr>
            <w:tcW w:w="534" w:type="dxa"/>
            <w:tcBorders>
              <w:top w:val="single" w:sz="4" w:space="0" w:color="auto"/>
              <w:left w:val="single" w:sz="4" w:space="0" w:color="auto"/>
              <w:bottom w:val="single" w:sz="4" w:space="0" w:color="auto"/>
              <w:right w:val="single" w:sz="4" w:space="0" w:color="auto"/>
            </w:tcBorders>
          </w:tcPr>
          <w:p w14:paraId="0CF459EA" w14:textId="77777777" w:rsidR="00FF1300" w:rsidRPr="00276E9B" w:rsidRDefault="00FF1300" w:rsidP="002553A7">
            <w:pPr>
              <w:pStyle w:val="TAC"/>
            </w:pPr>
            <w:r w:rsidRPr="00276E9B">
              <w:t>19</w:t>
            </w:r>
          </w:p>
        </w:tc>
        <w:tc>
          <w:tcPr>
            <w:tcW w:w="3969" w:type="dxa"/>
            <w:tcBorders>
              <w:top w:val="single" w:sz="4" w:space="0" w:color="auto"/>
              <w:left w:val="single" w:sz="4" w:space="0" w:color="auto"/>
              <w:bottom w:val="single" w:sz="4" w:space="0" w:color="auto"/>
              <w:right w:val="single" w:sz="4" w:space="0" w:color="auto"/>
            </w:tcBorders>
          </w:tcPr>
          <w:p w14:paraId="152A0E66" w14:textId="77777777" w:rsidR="00FF1300" w:rsidRPr="00276E9B" w:rsidRDefault="009B6B3D" w:rsidP="002553A7">
            <w:pPr>
              <w:pStyle w:val="TAL"/>
            </w:pPr>
            <w:r w:rsidRPr="00276E9B">
              <w:t>In the search space of the 6</w:t>
            </w:r>
            <w:r w:rsidRPr="00276E9B">
              <w:rPr>
                <w:vertAlign w:val="superscript"/>
              </w:rPr>
              <w:t>th</w:t>
            </w:r>
            <w:r w:rsidRPr="00276E9B">
              <w:t xml:space="preserve"> NPDCCH period after step 18 </w:t>
            </w:r>
            <w:r w:rsidR="00FF1300" w:rsidRPr="00276E9B">
              <w:t>the SS transmits an AMD PDU with SN=5 and P=0.</w:t>
            </w:r>
          </w:p>
        </w:tc>
        <w:tc>
          <w:tcPr>
            <w:tcW w:w="709" w:type="dxa"/>
            <w:tcBorders>
              <w:top w:val="single" w:sz="4" w:space="0" w:color="auto"/>
              <w:left w:val="single" w:sz="4" w:space="0" w:color="auto"/>
              <w:bottom w:val="single" w:sz="4" w:space="0" w:color="auto"/>
              <w:right w:val="single" w:sz="4" w:space="0" w:color="auto"/>
            </w:tcBorders>
          </w:tcPr>
          <w:p w14:paraId="09770EDD"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781E36A" w14:textId="77777777" w:rsidR="00FF1300" w:rsidRPr="00276E9B" w:rsidRDefault="00FF1300" w:rsidP="002553A7">
            <w:pPr>
              <w:pStyle w:val="TAL"/>
            </w:pPr>
            <w:r w:rsidRPr="00276E9B">
              <w:t>AMD PDU#6 (SN=5, P=0)</w:t>
            </w:r>
          </w:p>
          <w:p w14:paraId="0CFE3D04" w14:textId="77777777" w:rsidR="00FF1300" w:rsidRPr="00276E9B" w:rsidRDefault="00FF1300" w:rsidP="002553A7">
            <w:pPr>
              <w:pStyle w:val="TAL"/>
            </w:pPr>
          </w:p>
        </w:tc>
        <w:tc>
          <w:tcPr>
            <w:tcW w:w="567" w:type="dxa"/>
            <w:tcBorders>
              <w:top w:val="single" w:sz="4" w:space="0" w:color="auto"/>
              <w:left w:val="single" w:sz="4" w:space="0" w:color="auto"/>
              <w:bottom w:val="single" w:sz="4" w:space="0" w:color="auto"/>
              <w:right w:val="single" w:sz="4" w:space="0" w:color="auto"/>
            </w:tcBorders>
          </w:tcPr>
          <w:p w14:paraId="10777E53" w14:textId="77777777" w:rsidR="00FF1300" w:rsidRPr="00276E9B" w:rsidRDefault="00FF1300" w:rsidP="002553A7">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335EEA6" w14:textId="77777777" w:rsidR="00FF1300" w:rsidRPr="00276E9B" w:rsidRDefault="00FF1300" w:rsidP="002553A7">
            <w:pPr>
              <w:pStyle w:val="TAC"/>
            </w:pPr>
            <w:r w:rsidRPr="00276E9B">
              <w:t>-</w:t>
            </w:r>
          </w:p>
        </w:tc>
      </w:tr>
      <w:tr w:rsidR="009B6B3D" w:rsidRPr="00276E9B" w14:paraId="585BAF35" w14:textId="77777777" w:rsidTr="00B76412">
        <w:tc>
          <w:tcPr>
            <w:tcW w:w="534" w:type="dxa"/>
            <w:tcBorders>
              <w:top w:val="single" w:sz="4" w:space="0" w:color="auto"/>
              <w:left w:val="single" w:sz="4" w:space="0" w:color="auto"/>
              <w:bottom w:val="single" w:sz="4" w:space="0" w:color="auto"/>
              <w:right w:val="single" w:sz="4" w:space="0" w:color="auto"/>
            </w:tcBorders>
          </w:tcPr>
          <w:p w14:paraId="49318FF5" w14:textId="77777777" w:rsidR="009B6B3D" w:rsidRPr="00276E9B" w:rsidRDefault="009B6B3D" w:rsidP="00B76412">
            <w:pPr>
              <w:pStyle w:val="TAC"/>
            </w:pPr>
            <w:r w:rsidRPr="00276E9B">
              <w:t>19A</w:t>
            </w:r>
          </w:p>
        </w:tc>
        <w:tc>
          <w:tcPr>
            <w:tcW w:w="3969" w:type="dxa"/>
            <w:tcBorders>
              <w:top w:val="single" w:sz="4" w:space="0" w:color="auto"/>
              <w:left w:val="single" w:sz="4" w:space="0" w:color="auto"/>
              <w:bottom w:val="single" w:sz="4" w:space="0" w:color="auto"/>
              <w:right w:val="single" w:sz="4" w:space="0" w:color="auto"/>
            </w:tcBorders>
          </w:tcPr>
          <w:p w14:paraId="0D6C9155" w14:textId="77777777" w:rsidR="009B6B3D" w:rsidRPr="00276E9B" w:rsidRDefault="009B6B3D" w:rsidP="00B76412">
            <w:pPr>
              <w:pStyle w:val="TAL"/>
            </w:pPr>
            <w:r w:rsidRPr="00276E9B">
              <w:t>In the search space of the 7</w:t>
            </w:r>
            <w:r w:rsidRPr="00276E9B">
              <w:rPr>
                <w:vertAlign w:val="superscript"/>
              </w:rPr>
              <w:t>th</w:t>
            </w:r>
            <w:r w:rsidRPr="00276E9B">
              <w:t xml:space="preserve"> NPDCCH period after step 18 the SS transmits an AMD PDU with SN=7 and P=1.</w:t>
            </w:r>
          </w:p>
        </w:tc>
        <w:tc>
          <w:tcPr>
            <w:tcW w:w="709" w:type="dxa"/>
            <w:tcBorders>
              <w:top w:val="single" w:sz="4" w:space="0" w:color="auto"/>
              <w:left w:val="single" w:sz="4" w:space="0" w:color="auto"/>
              <w:bottom w:val="single" w:sz="4" w:space="0" w:color="auto"/>
              <w:right w:val="single" w:sz="4" w:space="0" w:color="auto"/>
            </w:tcBorders>
          </w:tcPr>
          <w:p w14:paraId="19102FDD" w14:textId="77777777" w:rsidR="009B6B3D" w:rsidRPr="00276E9B" w:rsidRDefault="009B6B3D" w:rsidP="00B76412">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D08FDCA" w14:textId="77777777" w:rsidR="009B6B3D" w:rsidRPr="00276E9B" w:rsidRDefault="009B6B3D" w:rsidP="00B76412">
            <w:pPr>
              <w:pStyle w:val="TAL"/>
            </w:pPr>
            <w:r w:rsidRPr="00276E9B">
              <w:t>AMD PDU#8 (SN=7, P=1)</w:t>
            </w:r>
          </w:p>
        </w:tc>
        <w:tc>
          <w:tcPr>
            <w:tcW w:w="567" w:type="dxa"/>
            <w:tcBorders>
              <w:top w:val="single" w:sz="4" w:space="0" w:color="auto"/>
              <w:left w:val="single" w:sz="4" w:space="0" w:color="auto"/>
              <w:bottom w:val="single" w:sz="4" w:space="0" w:color="auto"/>
              <w:right w:val="single" w:sz="4" w:space="0" w:color="auto"/>
            </w:tcBorders>
          </w:tcPr>
          <w:p w14:paraId="7CFCF350" w14:textId="77777777" w:rsidR="009B6B3D" w:rsidRPr="00276E9B" w:rsidRDefault="009B6B3D" w:rsidP="00B76412">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F0F4877" w14:textId="77777777" w:rsidR="009B6B3D" w:rsidRPr="00276E9B" w:rsidRDefault="009B6B3D" w:rsidP="00B76412">
            <w:pPr>
              <w:pStyle w:val="TAC"/>
            </w:pPr>
            <w:r w:rsidRPr="00276E9B">
              <w:t>-</w:t>
            </w:r>
          </w:p>
        </w:tc>
      </w:tr>
      <w:tr w:rsidR="00FF1300" w:rsidRPr="00276E9B" w14:paraId="5F4404CA" w14:textId="77777777" w:rsidTr="002553A7">
        <w:tc>
          <w:tcPr>
            <w:tcW w:w="534" w:type="dxa"/>
            <w:tcBorders>
              <w:top w:val="single" w:sz="4" w:space="0" w:color="auto"/>
              <w:left w:val="single" w:sz="4" w:space="0" w:color="auto"/>
              <w:bottom w:val="single" w:sz="4" w:space="0" w:color="auto"/>
              <w:right w:val="single" w:sz="4" w:space="0" w:color="auto"/>
            </w:tcBorders>
          </w:tcPr>
          <w:p w14:paraId="505D6403" w14:textId="77777777" w:rsidR="00FF1300" w:rsidRPr="00276E9B" w:rsidRDefault="00FF1300" w:rsidP="002553A7">
            <w:pPr>
              <w:pStyle w:val="TAC"/>
            </w:pPr>
            <w:r w:rsidRPr="00276E9B">
              <w:t>20</w:t>
            </w:r>
          </w:p>
        </w:tc>
        <w:tc>
          <w:tcPr>
            <w:tcW w:w="3969" w:type="dxa"/>
            <w:tcBorders>
              <w:top w:val="single" w:sz="4" w:space="0" w:color="auto"/>
              <w:left w:val="single" w:sz="4" w:space="0" w:color="auto"/>
              <w:bottom w:val="single" w:sz="4" w:space="0" w:color="auto"/>
              <w:right w:val="single" w:sz="4" w:space="0" w:color="auto"/>
            </w:tcBorders>
          </w:tcPr>
          <w:p w14:paraId="29D2A62D" w14:textId="77777777" w:rsidR="00FF1300" w:rsidRPr="00276E9B" w:rsidRDefault="00FF1300" w:rsidP="002553A7">
            <w:pPr>
              <w:pStyle w:val="TAL"/>
            </w:pPr>
            <w:r w:rsidRPr="00276E9B">
              <w:t>Check: Does the UE transmit a Status Report in next 960 ms?</w:t>
            </w:r>
          </w:p>
        </w:tc>
        <w:tc>
          <w:tcPr>
            <w:tcW w:w="709" w:type="dxa"/>
            <w:tcBorders>
              <w:top w:val="single" w:sz="4" w:space="0" w:color="auto"/>
              <w:left w:val="single" w:sz="4" w:space="0" w:color="auto"/>
              <w:bottom w:val="single" w:sz="4" w:space="0" w:color="auto"/>
              <w:right w:val="single" w:sz="4" w:space="0" w:color="auto"/>
            </w:tcBorders>
          </w:tcPr>
          <w:p w14:paraId="113DD315"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BD79217" w14:textId="77777777" w:rsidR="00FF1300" w:rsidRPr="00276E9B" w:rsidRDefault="00FF1300" w:rsidP="002553A7">
            <w:pPr>
              <w:pStyle w:val="TAL"/>
            </w:pPr>
            <w:r w:rsidRPr="00276E9B">
              <w:t>STATUS PDU</w:t>
            </w:r>
          </w:p>
        </w:tc>
        <w:tc>
          <w:tcPr>
            <w:tcW w:w="567" w:type="dxa"/>
            <w:tcBorders>
              <w:top w:val="single" w:sz="4" w:space="0" w:color="auto"/>
              <w:left w:val="single" w:sz="4" w:space="0" w:color="auto"/>
              <w:bottom w:val="single" w:sz="4" w:space="0" w:color="auto"/>
              <w:right w:val="single" w:sz="4" w:space="0" w:color="auto"/>
            </w:tcBorders>
          </w:tcPr>
          <w:p w14:paraId="680C3E71" w14:textId="77777777" w:rsidR="00FF1300" w:rsidRPr="00276E9B" w:rsidRDefault="00FF1300" w:rsidP="002553A7">
            <w:pPr>
              <w:pStyle w:val="TAC"/>
              <w:rPr>
                <w:rFonts w:eastAsia="MS Gothic"/>
              </w:rPr>
            </w:pPr>
            <w:r w:rsidRPr="00276E9B">
              <w:rPr>
                <w:rFonts w:eastAsia="MS Gothic"/>
              </w:rPr>
              <w:t>2</w:t>
            </w:r>
          </w:p>
        </w:tc>
        <w:tc>
          <w:tcPr>
            <w:tcW w:w="850" w:type="dxa"/>
            <w:tcBorders>
              <w:top w:val="single" w:sz="4" w:space="0" w:color="auto"/>
              <w:left w:val="single" w:sz="4" w:space="0" w:color="auto"/>
              <w:bottom w:val="single" w:sz="4" w:space="0" w:color="auto"/>
              <w:right w:val="single" w:sz="4" w:space="0" w:color="auto"/>
            </w:tcBorders>
          </w:tcPr>
          <w:p w14:paraId="38C456D5" w14:textId="77777777" w:rsidR="00FF1300" w:rsidRPr="00276E9B" w:rsidRDefault="00FF1300" w:rsidP="002553A7">
            <w:pPr>
              <w:pStyle w:val="TAC"/>
            </w:pPr>
            <w:r w:rsidRPr="00276E9B">
              <w:t>F</w:t>
            </w:r>
          </w:p>
        </w:tc>
      </w:tr>
      <w:tr w:rsidR="00FF1300" w:rsidRPr="00276E9B" w14:paraId="0AACED02" w14:textId="77777777" w:rsidTr="002553A7">
        <w:tc>
          <w:tcPr>
            <w:tcW w:w="534" w:type="dxa"/>
            <w:tcBorders>
              <w:top w:val="single" w:sz="4" w:space="0" w:color="auto"/>
              <w:left w:val="single" w:sz="4" w:space="0" w:color="auto"/>
              <w:bottom w:val="single" w:sz="4" w:space="0" w:color="auto"/>
              <w:right w:val="single" w:sz="4" w:space="0" w:color="auto"/>
            </w:tcBorders>
          </w:tcPr>
          <w:p w14:paraId="4F78AA4D" w14:textId="77777777" w:rsidR="00FF1300" w:rsidRPr="00276E9B" w:rsidRDefault="00FF1300" w:rsidP="002553A7">
            <w:pPr>
              <w:pStyle w:val="TAC"/>
            </w:pPr>
            <w:r w:rsidRPr="00276E9B">
              <w:t>21</w:t>
            </w:r>
          </w:p>
        </w:tc>
        <w:tc>
          <w:tcPr>
            <w:tcW w:w="3969" w:type="dxa"/>
            <w:tcBorders>
              <w:top w:val="single" w:sz="4" w:space="0" w:color="auto"/>
              <w:left w:val="single" w:sz="4" w:space="0" w:color="auto"/>
              <w:bottom w:val="single" w:sz="4" w:space="0" w:color="auto"/>
              <w:right w:val="single" w:sz="4" w:space="0" w:color="auto"/>
            </w:tcBorders>
          </w:tcPr>
          <w:p w14:paraId="632A1B8B" w14:textId="77777777" w:rsidR="00FF1300" w:rsidRPr="00276E9B" w:rsidRDefault="00FF1300" w:rsidP="002553A7">
            <w:pPr>
              <w:pStyle w:val="TAL"/>
            </w:pPr>
            <w:r w:rsidRPr="00276E9B">
              <w:t xml:space="preserve">In the search space of the </w:t>
            </w:r>
            <w:r w:rsidR="009B6B3D" w:rsidRPr="00276E9B">
              <w:t>15</w:t>
            </w:r>
            <w:r w:rsidR="009B6B3D" w:rsidRPr="00276E9B">
              <w:rPr>
                <w:vertAlign w:val="superscript"/>
              </w:rPr>
              <w:t>th</w:t>
            </w:r>
            <w:r w:rsidR="009B6B3D" w:rsidRPr="00276E9B">
              <w:t xml:space="preserve"> </w:t>
            </w:r>
            <w:r w:rsidRPr="00276E9B">
              <w:t xml:space="preserve">NPDCCH period after the transmission at step </w:t>
            </w:r>
            <w:r w:rsidR="009B6B3D" w:rsidRPr="00276E9B">
              <w:t>19 t</w:t>
            </w:r>
            <w:r w:rsidRPr="00276E9B">
              <w:t>he SS transmits an AMD PDU with SN=6 and P=0.</w:t>
            </w:r>
          </w:p>
          <w:p w14:paraId="616F9FF3" w14:textId="77777777" w:rsidR="00FF1300" w:rsidRPr="00276E9B" w:rsidRDefault="00FF1300" w:rsidP="002553A7">
            <w:pPr>
              <w:pStyle w:val="TAL"/>
            </w:pPr>
            <w:r w:rsidRPr="00276E9B">
              <w:t>NOTE: AMD PDUs with SN 5, 6 and 7 carry RLC SDU #6.</w:t>
            </w:r>
          </w:p>
          <w:p w14:paraId="1258222B" w14:textId="77777777" w:rsidR="00FF1300" w:rsidRPr="00276E9B" w:rsidRDefault="00FF1300" w:rsidP="002553A7">
            <w:pPr>
              <w:pStyle w:val="TAL"/>
            </w:pPr>
            <w:r w:rsidRPr="00276E9B">
              <w:t>(NOTE 4)</w:t>
            </w:r>
          </w:p>
        </w:tc>
        <w:tc>
          <w:tcPr>
            <w:tcW w:w="709" w:type="dxa"/>
            <w:tcBorders>
              <w:top w:val="single" w:sz="4" w:space="0" w:color="auto"/>
              <w:left w:val="single" w:sz="4" w:space="0" w:color="auto"/>
              <w:bottom w:val="single" w:sz="4" w:space="0" w:color="auto"/>
              <w:right w:val="single" w:sz="4" w:space="0" w:color="auto"/>
            </w:tcBorders>
          </w:tcPr>
          <w:p w14:paraId="5A238CE2"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0E09BF6" w14:textId="77777777" w:rsidR="00FF1300" w:rsidRPr="00276E9B" w:rsidRDefault="00FF1300" w:rsidP="002553A7">
            <w:pPr>
              <w:pStyle w:val="TAL"/>
            </w:pPr>
            <w:r w:rsidRPr="00276E9B">
              <w:t>AMD PDU#7 (SN=6, P=0)</w:t>
            </w:r>
          </w:p>
        </w:tc>
        <w:tc>
          <w:tcPr>
            <w:tcW w:w="567" w:type="dxa"/>
            <w:tcBorders>
              <w:top w:val="single" w:sz="4" w:space="0" w:color="auto"/>
              <w:left w:val="single" w:sz="4" w:space="0" w:color="auto"/>
              <w:bottom w:val="single" w:sz="4" w:space="0" w:color="auto"/>
              <w:right w:val="single" w:sz="4" w:space="0" w:color="auto"/>
            </w:tcBorders>
          </w:tcPr>
          <w:p w14:paraId="63CBE862" w14:textId="77777777" w:rsidR="00FF1300" w:rsidRPr="00276E9B" w:rsidRDefault="00FF1300" w:rsidP="002553A7">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09EE466" w14:textId="77777777" w:rsidR="00FF1300" w:rsidRPr="00276E9B" w:rsidRDefault="00FF1300" w:rsidP="002553A7">
            <w:pPr>
              <w:pStyle w:val="TAC"/>
            </w:pPr>
            <w:r w:rsidRPr="00276E9B">
              <w:t>-</w:t>
            </w:r>
          </w:p>
        </w:tc>
      </w:tr>
      <w:tr w:rsidR="00FF1300" w:rsidRPr="00276E9B" w14:paraId="05BBEF58" w14:textId="77777777" w:rsidTr="002553A7">
        <w:tc>
          <w:tcPr>
            <w:tcW w:w="534" w:type="dxa"/>
            <w:tcBorders>
              <w:top w:val="single" w:sz="4" w:space="0" w:color="auto"/>
              <w:left w:val="single" w:sz="4" w:space="0" w:color="auto"/>
              <w:bottom w:val="single" w:sz="4" w:space="0" w:color="auto"/>
              <w:right w:val="single" w:sz="4" w:space="0" w:color="auto"/>
            </w:tcBorders>
          </w:tcPr>
          <w:p w14:paraId="270D11F0" w14:textId="77777777" w:rsidR="00FF1300" w:rsidRPr="00276E9B" w:rsidRDefault="00FF1300" w:rsidP="002553A7">
            <w:pPr>
              <w:pStyle w:val="TAC"/>
            </w:pPr>
            <w:r w:rsidRPr="00276E9B">
              <w:t>22</w:t>
            </w:r>
          </w:p>
        </w:tc>
        <w:tc>
          <w:tcPr>
            <w:tcW w:w="3969" w:type="dxa"/>
            <w:tcBorders>
              <w:top w:val="single" w:sz="4" w:space="0" w:color="auto"/>
              <w:left w:val="single" w:sz="4" w:space="0" w:color="auto"/>
              <w:bottom w:val="single" w:sz="4" w:space="0" w:color="auto"/>
              <w:right w:val="single" w:sz="4" w:space="0" w:color="auto"/>
            </w:tcBorders>
          </w:tcPr>
          <w:p w14:paraId="3B75DE1C" w14:textId="77777777" w:rsidR="00FF1300" w:rsidRPr="00276E9B" w:rsidRDefault="00FF1300" w:rsidP="002553A7">
            <w:pPr>
              <w:pStyle w:val="TAL"/>
            </w:pPr>
            <w:r w:rsidRPr="00276E9B">
              <w:t>Check: Does the UE transmit a Status Report with no NACK_SN and ACK_SN=8?</w:t>
            </w:r>
          </w:p>
        </w:tc>
        <w:tc>
          <w:tcPr>
            <w:tcW w:w="709" w:type="dxa"/>
            <w:tcBorders>
              <w:top w:val="single" w:sz="4" w:space="0" w:color="auto"/>
              <w:left w:val="single" w:sz="4" w:space="0" w:color="auto"/>
              <w:bottom w:val="single" w:sz="4" w:space="0" w:color="auto"/>
              <w:right w:val="single" w:sz="4" w:space="0" w:color="auto"/>
            </w:tcBorders>
          </w:tcPr>
          <w:p w14:paraId="33D69B4F"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B10F5F2" w14:textId="77777777" w:rsidR="00FF1300" w:rsidRPr="00276E9B" w:rsidRDefault="00FF1300" w:rsidP="002553A7">
            <w:pPr>
              <w:pStyle w:val="TAL"/>
            </w:pPr>
            <w:r w:rsidRPr="00276E9B">
              <w:t>STATUS PDU</w:t>
            </w:r>
          </w:p>
        </w:tc>
        <w:tc>
          <w:tcPr>
            <w:tcW w:w="567" w:type="dxa"/>
            <w:tcBorders>
              <w:top w:val="single" w:sz="4" w:space="0" w:color="auto"/>
              <w:left w:val="single" w:sz="4" w:space="0" w:color="auto"/>
              <w:bottom w:val="single" w:sz="4" w:space="0" w:color="auto"/>
              <w:right w:val="single" w:sz="4" w:space="0" w:color="auto"/>
            </w:tcBorders>
          </w:tcPr>
          <w:p w14:paraId="64B8335B" w14:textId="77777777" w:rsidR="00FF1300" w:rsidRPr="00276E9B" w:rsidRDefault="00FF1300" w:rsidP="002553A7">
            <w:pPr>
              <w:pStyle w:val="TAC"/>
              <w:rPr>
                <w:rFonts w:eastAsia="MS Gothic"/>
              </w:rPr>
            </w:pPr>
            <w:r w:rsidRPr="00276E9B">
              <w:rPr>
                <w:rFonts w:eastAsia="MS Gothic"/>
              </w:rPr>
              <w:t>2</w:t>
            </w:r>
          </w:p>
        </w:tc>
        <w:tc>
          <w:tcPr>
            <w:tcW w:w="850" w:type="dxa"/>
            <w:tcBorders>
              <w:top w:val="single" w:sz="4" w:space="0" w:color="auto"/>
              <w:left w:val="single" w:sz="4" w:space="0" w:color="auto"/>
              <w:bottom w:val="single" w:sz="4" w:space="0" w:color="auto"/>
              <w:right w:val="single" w:sz="4" w:space="0" w:color="auto"/>
            </w:tcBorders>
          </w:tcPr>
          <w:p w14:paraId="09972039" w14:textId="77777777" w:rsidR="00FF1300" w:rsidRPr="00276E9B" w:rsidRDefault="00FF1300" w:rsidP="002553A7">
            <w:pPr>
              <w:pStyle w:val="TAC"/>
            </w:pPr>
            <w:r w:rsidRPr="00276E9B">
              <w:t>P</w:t>
            </w:r>
          </w:p>
        </w:tc>
      </w:tr>
      <w:tr w:rsidR="00FF1300" w:rsidRPr="00276E9B" w:rsidDel="008E5468" w14:paraId="1128D3C4"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15D9C522" w14:textId="77777777" w:rsidR="00FF1300" w:rsidRPr="00276E9B" w:rsidDel="008E5468" w:rsidRDefault="00FF1300" w:rsidP="002553A7">
            <w:pPr>
              <w:pStyle w:val="TAC"/>
            </w:pPr>
            <w:r w:rsidRPr="00276E9B">
              <w:lastRenderedPageBreak/>
              <w:t>2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E6C6BBD" w14:textId="77777777" w:rsidR="00FF1300" w:rsidRPr="00276E9B" w:rsidDel="008E5468" w:rsidRDefault="00FF1300" w:rsidP="002553A7">
            <w:pPr>
              <w:pStyle w:val="TAL"/>
            </w:pPr>
            <w:r w:rsidRPr="00276E9B">
              <w:t>The SS stop</w:t>
            </w:r>
            <w:r w:rsidR="009B6B3D" w:rsidRPr="00276E9B">
              <w:t>s</w:t>
            </w:r>
            <w:r w:rsidRPr="00276E9B">
              <w:t xml:space="preserve"> periodic grant and assigns 1 UL grant of size 328 bits. (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06E08F5" w14:textId="77777777" w:rsidR="00FF1300" w:rsidRPr="00276E9B" w:rsidDel="008E5468"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5A4392" w14:textId="77777777" w:rsidR="00FF1300" w:rsidRPr="00276E9B" w:rsidDel="008E5468" w:rsidRDefault="00FF1300" w:rsidP="002553A7">
            <w:pPr>
              <w:pStyle w:val="TAL"/>
            </w:pPr>
            <w:r w:rsidRPr="00276E9B">
              <w:t>(UL grant, 328 bit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9DF0417" w14:textId="77777777" w:rsidR="00FF1300" w:rsidRPr="00276E9B" w:rsidDel="008E5468" w:rsidRDefault="00FF1300" w:rsidP="002553A7">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ACD9B5" w14:textId="77777777" w:rsidR="00FF1300" w:rsidRPr="00276E9B" w:rsidDel="008E5468" w:rsidRDefault="00FF1300" w:rsidP="002553A7">
            <w:pPr>
              <w:pStyle w:val="TAC"/>
            </w:pPr>
            <w:r w:rsidRPr="00276E9B">
              <w:t>-</w:t>
            </w:r>
          </w:p>
        </w:tc>
      </w:tr>
      <w:tr w:rsidR="00FF1300" w:rsidRPr="00276E9B" w:rsidDel="008E5468" w14:paraId="3943A392" w14:textId="77777777" w:rsidTr="002553A7">
        <w:tc>
          <w:tcPr>
            <w:tcW w:w="534" w:type="dxa"/>
            <w:shd w:val="clear" w:color="auto" w:fill="auto"/>
          </w:tcPr>
          <w:p w14:paraId="6650C5F7" w14:textId="77777777" w:rsidR="00FF1300" w:rsidRPr="00276E9B" w:rsidDel="008E5468" w:rsidRDefault="00FF1300" w:rsidP="002553A7">
            <w:pPr>
              <w:pStyle w:val="TAC"/>
            </w:pPr>
            <w:r w:rsidRPr="00276E9B">
              <w:t>24</w:t>
            </w:r>
          </w:p>
        </w:tc>
        <w:tc>
          <w:tcPr>
            <w:tcW w:w="3969" w:type="dxa"/>
            <w:shd w:val="clear" w:color="auto" w:fill="auto"/>
          </w:tcPr>
          <w:p w14:paraId="43C784AC" w14:textId="77777777" w:rsidR="00FF1300" w:rsidRPr="00276E9B" w:rsidDel="008E5468" w:rsidRDefault="00FF1300" w:rsidP="002553A7">
            <w:pPr>
              <w:pStyle w:val="TAL"/>
            </w:pPr>
            <w:r w:rsidRPr="00276E9B">
              <w:t>The UE transmit</w:t>
            </w:r>
            <w:r w:rsidR="009B6B3D" w:rsidRPr="00276E9B">
              <w:t>s</w:t>
            </w:r>
            <w:r w:rsidRPr="00276E9B">
              <w:t xml:space="preserve"> RLC SDU#6.</w:t>
            </w:r>
          </w:p>
        </w:tc>
        <w:tc>
          <w:tcPr>
            <w:tcW w:w="709" w:type="dxa"/>
            <w:shd w:val="clear" w:color="auto" w:fill="auto"/>
          </w:tcPr>
          <w:p w14:paraId="5839A28F" w14:textId="77777777" w:rsidR="00FF1300" w:rsidRPr="00276E9B" w:rsidDel="008E5468" w:rsidRDefault="00FF1300" w:rsidP="002553A7">
            <w:pPr>
              <w:pStyle w:val="TAC"/>
            </w:pPr>
            <w:r w:rsidRPr="00276E9B">
              <w:t>--&gt;</w:t>
            </w:r>
          </w:p>
        </w:tc>
        <w:tc>
          <w:tcPr>
            <w:tcW w:w="2977" w:type="dxa"/>
            <w:shd w:val="clear" w:color="auto" w:fill="auto"/>
          </w:tcPr>
          <w:p w14:paraId="361E2D41" w14:textId="77777777" w:rsidR="00FF1300" w:rsidRPr="00276E9B" w:rsidDel="008E5468" w:rsidRDefault="00FF1300" w:rsidP="002553A7">
            <w:pPr>
              <w:pStyle w:val="TAL"/>
            </w:pPr>
            <w:r w:rsidRPr="00276E9B" w:rsidDel="004B5495">
              <w:t>(RLC SDU#</w:t>
            </w:r>
            <w:r w:rsidRPr="00276E9B">
              <w:t>6</w:t>
            </w:r>
            <w:r w:rsidRPr="00276E9B" w:rsidDel="004B5495">
              <w:t>)</w:t>
            </w:r>
          </w:p>
        </w:tc>
        <w:tc>
          <w:tcPr>
            <w:tcW w:w="567" w:type="dxa"/>
            <w:shd w:val="clear" w:color="auto" w:fill="auto"/>
          </w:tcPr>
          <w:p w14:paraId="3EBAE045" w14:textId="77777777" w:rsidR="00FF1300" w:rsidRPr="00276E9B" w:rsidDel="008E5468" w:rsidRDefault="00FF1300" w:rsidP="002553A7">
            <w:pPr>
              <w:pStyle w:val="TAC"/>
              <w:rPr>
                <w:rFonts w:eastAsia="MS Gothic"/>
              </w:rPr>
            </w:pPr>
            <w:r w:rsidRPr="00276E9B">
              <w:rPr>
                <w:rFonts w:eastAsia="MS Gothic"/>
              </w:rPr>
              <w:t>-</w:t>
            </w:r>
          </w:p>
        </w:tc>
        <w:tc>
          <w:tcPr>
            <w:tcW w:w="850" w:type="dxa"/>
            <w:shd w:val="clear" w:color="auto" w:fill="auto"/>
          </w:tcPr>
          <w:p w14:paraId="223A7FC0" w14:textId="77777777" w:rsidR="00FF1300" w:rsidRPr="00276E9B" w:rsidDel="008E5468" w:rsidRDefault="00FF1300" w:rsidP="002553A7">
            <w:pPr>
              <w:pStyle w:val="TAC"/>
            </w:pPr>
            <w:r w:rsidRPr="00276E9B">
              <w:t>-</w:t>
            </w:r>
          </w:p>
        </w:tc>
      </w:tr>
      <w:tr w:rsidR="00FF1300" w:rsidRPr="00276E9B" w14:paraId="1352EE00" w14:textId="77777777" w:rsidTr="002553A7">
        <w:tc>
          <w:tcPr>
            <w:tcW w:w="534" w:type="dxa"/>
            <w:shd w:val="clear" w:color="auto" w:fill="auto"/>
          </w:tcPr>
          <w:p w14:paraId="72E6E211" w14:textId="77777777" w:rsidR="00FF1300" w:rsidRPr="00276E9B" w:rsidRDefault="00FF1300" w:rsidP="002553A7">
            <w:pPr>
              <w:pStyle w:val="TAC"/>
            </w:pPr>
            <w:r w:rsidRPr="00276E9B">
              <w:t>25</w:t>
            </w:r>
          </w:p>
        </w:tc>
        <w:tc>
          <w:tcPr>
            <w:tcW w:w="3969" w:type="dxa"/>
            <w:shd w:val="clear" w:color="auto" w:fill="auto"/>
          </w:tcPr>
          <w:p w14:paraId="1E7B91B3" w14:textId="77777777" w:rsidR="00FF1300" w:rsidRPr="00276E9B" w:rsidRDefault="00FF1300" w:rsidP="002553A7">
            <w:pPr>
              <w:pStyle w:val="TAL"/>
            </w:pPr>
            <w:r w:rsidRPr="00276E9B">
              <w:t>The SS transmits a STATUS PDU</w:t>
            </w:r>
          </w:p>
        </w:tc>
        <w:tc>
          <w:tcPr>
            <w:tcW w:w="709" w:type="dxa"/>
            <w:shd w:val="clear" w:color="auto" w:fill="auto"/>
          </w:tcPr>
          <w:p w14:paraId="05914CAF" w14:textId="77777777" w:rsidR="00FF1300" w:rsidRPr="00276E9B" w:rsidRDefault="00FF1300" w:rsidP="002553A7">
            <w:pPr>
              <w:pStyle w:val="TAC"/>
            </w:pPr>
            <w:r w:rsidRPr="00276E9B">
              <w:t>&lt;--</w:t>
            </w:r>
          </w:p>
        </w:tc>
        <w:tc>
          <w:tcPr>
            <w:tcW w:w="2977" w:type="dxa"/>
            <w:shd w:val="clear" w:color="auto" w:fill="auto"/>
          </w:tcPr>
          <w:p w14:paraId="32378215" w14:textId="77777777" w:rsidR="00FF1300" w:rsidRPr="00276E9B" w:rsidDel="004B5495" w:rsidRDefault="00FF1300" w:rsidP="002553A7">
            <w:pPr>
              <w:pStyle w:val="TAL"/>
            </w:pPr>
            <w:r w:rsidRPr="00276E9B">
              <w:t>STATUS PDU</w:t>
            </w:r>
          </w:p>
        </w:tc>
        <w:tc>
          <w:tcPr>
            <w:tcW w:w="567" w:type="dxa"/>
            <w:shd w:val="clear" w:color="auto" w:fill="auto"/>
          </w:tcPr>
          <w:p w14:paraId="1686356D" w14:textId="77777777" w:rsidR="00FF1300" w:rsidRPr="00276E9B" w:rsidRDefault="00FF1300" w:rsidP="002553A7">
            <w:pPr>
              <w:pStyle w:val="TAC"/>
              <w:rPr>
                <w:rFonts w:eastAsia="MS Gothic"/>
              </w:rPr>
            </w:pPr>
            <w:r w:rsidRPr="00276E9B">
              <w:t>-</w:t>
            </w:r>
          </w:p>
        </w:tc>
        <w:tc>
          <w:tcPr>
            <w:tcW w:w="850" w:type="dxa"/>
            <w:shd w:val="clear" w:color="auto" w:fill="auto"/>
          </w:tcPr>
          <w:p w14:paraId="35BC4940" w14:textId="77777777" w:rsidR="00FF1300" w:rsidRPr="00276E9B" w:rsidRDefault="00FF1300" w:rsidP="002553A7">
            <w:pPr>
              <w:pStyle w:val="TAC"/>
            </w:pPr>
            <w:r w:rsidRPr="00276E9B">
              <w:t>-</w:t>
            </w:r>
          </w:p>
        </w:tc>
      </w:tr>
      <w:tr w:rsidR="00FF1300" w:rsidRPr="00276E9B" w14:paraId="203639D7"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6F812FFE" w14:textId="77777777" w:rsidR="00FF1300" w:rsidRPr="00276E9B" w:rsidRDefault="00FF1300" w:rsidP="002553A7">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A1B13BE" w14:textId="77777777" w:rsidR="00FF1300" w:rsidRPr="00276E9B" w:rsidRDefault="00FF1300" w:rsidP="002553A7">
            <w:pPr>
              <w:pStyle w:val="TAL"/>
            </w:pPr>
            <w:r w:rsidRPr="00276E9B">
              <w:t xml:space="preserve">Note: In steps 26 to </w:t>
            </w:r>
            <w:r w:rsidR="009B6B3D" w:rsidRPr="00276E9B">
              <w:t xml:space="preserve">48 </w:t>
            </w:r>
            <w:r w:rsidRPr="00276E9B">
              <w:t>the size of the UL RLC SDU #7-#11 used in uplink will be 32 octets. The size of the RLC SDUs used in downlink is 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BD12C3B" w14:textId="77777777" w:rsidR="00FF1300" w:rsidRPr="00276E9B" w:rsidRDefault="00FF1300" w:rsidP="002553A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29A7C7E" w14:textId="77777777" w:rsidR="00FF1300" w:rsidRPr="00276E9B" w:rsidRDefault="00FF1300" w:rsidP="002553A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BA6DC4B"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5E0017" w14:textId="77777777" w:rsidR="00FF1300" w:rsidRPr="00276E9B" w:rsidRDefault="00FF1300" w:rsidP="002553A7">
            <w:pPr>
              <w:pStyle w:val="TAC"/>
            </w:pPr>
            <w:r w:rsidRPr="00276E9B">
              <w:t>-</w:t>
            </w:r>
          </w:p>
        </w:tc>
      </w:tr>
      <w:tr w:rsidR="00FF1300" w:rsidRPr="00276E9B" w14:paraId="6CFCA69E"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5B55AB85" w14:textId="77777777" w:rsidR="00FF1300" w:rsidRPr="00276E9B" w:rsidRDefault="00FF1300" w:rsidP="002553A7">
            <w:pPr>
              <w:pStyle w:val="TAC"/>
            </w:pPr>
            <w:r w:rsidRPr="00276E9B">
              <w:t>2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0A1F2EC" w14:textId="77777777" w:rsidR="00FF1300" w:rsidRPr="00276E9B" w:rsidRDefault="00FF1300" w:rsidP="002553A7">
            <w:pPr>
              <w:pStyle w:val="TAL"/>
            </w:pPr>
            <w:r w:rsidRPr="00276E9B">
              <w:t xml:space="preserve">The SS transmits one AMD PDU containing RLC DL SDU#11 (L bytes) in its data field to the UE. SN=12 indicates the loss of 4 PDU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FF106E6"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CA2841E" w14:textId="77777777" w:rsidR="00FF1300" w:rsidRPr="00276E9B" w:rsidRDefault="00FF1300" w:rsidP="002553A7">
            <w:pPr>
              <w:pStyle w:val="TAL"/>
            </w:pPr>
            <w:r w:rsidRPr="00276E9B">
              <w:t>AMD PDU#13 (SN=1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B33AAE"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EFF81" w14:textId="77777777" w:rsidR="00FF1300" w:rsidRPr="00276E9B" w:rsidRDefault="00FF1300" w:rsidP="002553A7">
            <w:pPr>
              <w:pStyle w:val="TAC"/>
            </w:pPr>
            <w:r w:rsidRPr="00276E9B">
              <w:t>-</w:t>
            </w:r>
          </w:p>
        </w:tc>
      </w:tr>
      <w:tr w:rsidR="00FF1300" w:rsidRPr="00276E9B" w14:paraId="3FFB2108"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3390E26D" w14:textId="77777777" w:rsidR="00FF1300" w:rsidRPr="00276E9B" w:rsidRDefault="00FF1300" w:rsidP="002553A7">
            <w:pPr>
              <w:pStyle w:val="TAC"/>
            </w:pPr>
            <w:r w:rsidRPr="00276E9B">
              <w:t>2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84B4025" w14:textId="77777777" w:rsidR="00FF1300" w:rsidRPr="00276E9B" w:rsidRDefault="00FF1300" w:rsidP="002553A7">
            <w:pPr>
              <w:pStyle w:val="TAL"/>
            </w:pPr>
            <w:r w:rsidRPr="00276E9B">
              <w:t>In the search space of the 3rd NPDCCH period after the transmission at step 26 the SS transmits one AMD PDU segment containing 16 bytes of RLC DL SDU#7 in its data field to the UE. This AMD PDU segment carries part 1 of AMD PDU#9, which contained RLC DL SDU#7 (L bytes) in its data field. SO=0 and LSF=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E8AF65"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E9D9B5E" w14:textId="77777777" w:rsidR="00FF1300" w:rsidRPr="00276E9B" w:rsidRDefault="00FF1300" w:rsidP="002553A7">
            <w:pPr>
              <w:pStyle w:val="TAL"/>
            </w:pPr>
            <w:r w:rsidRPr="00276E9B">
              <w:t>AMD PDU#9 (SN=8)</w:t>
            </w:r>
          </w:p>
          <w:p w14:paraId="0F5E51A6" w14:textId="77777777" w:rsidR="00FF1300" w:rsidRPr="00276E9B" w:rsidRDefault="00FF1300" w:rsidP="002553A7">
            <w:pPr>
              <w:pStyle w:val="TAL"/>
            </w:pPr>
            <w:r w:rsidRPr="00276E9B">
              <w:t>segment 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06F0162"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94C94C" w14:textId="77777777" w:rsidR="00FF1300" w:rsidRPr="00276E9B" w:rsidRDefault="00FF1300" w:rsidP="002553A7">
            <w:pPr>
              <w:pStyle w:val="TAC"/>
            </w:pPr>
            <w:r w:rsidRPr="00276E9B">
              <w:t>-</w:t>
            </w:r>
          </w:p>
        </w:tc>
      </w:tr>
      <w:tr w:rsidR="00FF1300" w:rsidRPr="00276E9B" w14:paraId="40433CEB"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202F0121" w14:textId="77777777" w:rsidR="00FF1300" w:rsidRPr="00276E9B" w:rsidRDefault="00FF1300" w:rsidP="002553A7">
            <w:pPr>
              <w:pStyle w:val="TAC"/>
            </w:pPr>
            <w:r w:rsidRPr="00276E9B">
              <w:t>2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64B24EE" w14:textId="77777777" w:rsidR="00FF1300" w:rsidRPr="00276E9B" w:rsidRDefault="00FF1300" w:rsidP="002553A7">
            <w:pPr>
              <w:pStyle w:val="TAL"/>
            </w:pPr>
            <w:r w:rsidRPr="00276E9B">
              <w:t xml:space="preserve">In the search space of the </w:t>
            </w:r>
            <w:r w:rsidR="009B6B3D" w:rsidRPr="00276E9B">
              <w:t>6</w:t>
            </w:r>
            <w:r w:rsidR="009B6B3D" w:rsidRPr="00276E9B">
              <w:rPr>
                <w:vertAlign w:val="superscript"/>
              </w:rPr>
              <w:t>th</w:t>
            </w:r>
            <w:r w:rsidR="009B6B3D" w:rsidRPr="00276E9B">
              <w:t xml:space="preserve"> </w:t>
            </w:r>
            <w:r w:rsidRPr="00276E9B">
              <w:t>NPDCCH period after the transmission at step 26 the SS transmits one AMD PDU segment containing L-16 bytes of RLC DL SDU#8 in its data field to the UE. This AMD PDU segment carries part 2 of AMD PDU#10, which contained RLC DL SDU#8 (L bytes) in its data field. SO=16 and LSF=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BD4A569"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7DA9D03" w14:textId="77777777" w:rsidR="00FF1300" w:rsidRPr="00276E9B" w:rsidRDefault="00FF1300" w:rsidP="002553A7">
            <w:pPr>
              <w:pStyle w:val="TAL"/>
            </w:pPr>
            <w:r w:rsidRPr="00276E9B">
              <w:t>AMD PDU#10 (SN=9)</w:t>
            </w:r>
          </w:p>
          <w:p w14:paraId="58C65D32" w14:textId="77777777" w:rsidR="00FF1300" w:rsidRPr="00276E9B" w:rsidRDefault="00FF1300" w:rsidP="002553A7">
            <w:pPr>
              <w:pStyle w:val="TAL"/>
            </w:pPr>
            <w:r w:rsidRPr="00276E9B">
              <w:t>segment 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F23096"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3EDA24" w14:textId="77777777" w:rsidR="00FF1300" w:rsidRPr="00276E9B" w:rsidRDefault="00FF1300" w:rsidP="002553A7">
            <w:pPr>
              <w:pStyle w:val="TAC"/>
            </w:pPr>
            <w:r w:rsidRPr="00276E9B">
              <w:t>-</w:t>
            </w:r>
          </w:p>
        </w:tc>
      </w:tr>
      <w:tr w:rsidR="00FF1300" w:rsidRPr="00276E9B" w14:paraId="1F333554"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6E84D2CB" w14:textId="77777777" w:rsidR="00FF1300" w:rsidRPr="00276E9B" w:rsidRDefault="00FF1300" w:rsidP="002553A7">
            <w:pPr>
              <w:pStyle w:val="TAC"/>
            </w:pPr>
            <w:r w:rsidRPr="00276E9B">
              <w:t>2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897BB44" w14:textId="77777777" w:rsidR="00FF1300" w:rsidRPr="00276E9B" w:rsidRDefault="00FF1300" w:rsidP="002553A7">
            <w:pPr>
              <w:pStyle w:val="TAL"/>
            </w:pPr>
            <w:r w:rsidRPr="00276E9B">
              <w:t xml:space="preserve">In the search space of the </w:t>
            </w:r>
            <w:r w:rsidR="009B6B3D" w:rsidRPr="00276E9B">
              <w:t>9</w:t>
            </w:r>
            <w:r w:rsidR="009B6B3D" w:rsidRPr="00276E9B">
              <w:rPr>
                <w:vertAlign w:val="superscript"/>
              </w:rPr>
              <w:t>th</w:t>
            </w:r>
            <w:r w:rsidR="009B6B3D" w:rsidRPr="00276E9B">
              <w:t xml:space="preserve"> </w:t>
            </w:r>
            <w:r w:rsidRPr="00276E9B">
              <w:t>NPDCCH period after the transmission at step 26 the SS transmits one AMD PDU segment containing L-16 bytes of RLC DL SDU#7 in its data field to the UE. This AMD PDU segment carries part 2 of AMD PDU#9, which contained RLC DL SDU#7 (L bytes) in its data field. SO=16 and LSF=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F813EA"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B20EDB9" w14:textId="77777777" w:rsidR="00FF1300" w:rsidRPr="00276E9B" w:rsidRDefault="00FF1300" w:rsidP="002553A7">
            <w:pPr>
              <w:pStyle w:val="TAL"/>
            </w:pPr>
            <w:r w:rsidRPr="00276E9B">
              <w:t>AMD PDU#9 (SN=8)</w:t>
            </w:r>
          </w:p>
          <w:p w14:paraId="594C9378" w14:textId="77777777" w:rsidR="00FF1300" w:rsidRPr="00276E9B" w:rsidRDefault="00FF1300" w:rsidP="002553A7">
            <w:pPr>
              <w:pStyle w:val="TAL"/>
            </w:pPr>
            <w:r w:rsidRPr="00276E9B">
              <w:t>segment 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C24473"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C8D228" w14:textId="77777777" w:rsidR="00FF1300" w:rsidRPr="00276E9B" w:rsidRDefault="00FF1300" w:rsidP="002553A7">
            <w:pPr>
              <w:pStyle w:val="TAC"/>
            </w:pPr>
            <w:r w:rsidRPr="00276E9B">
              <w:t>-</w:t>
            </w:r>
          </w:p>
        </w:tc>
      </w:tr>
      <w:tr w:rsidR="00FF1300" w:rsidRPr="00276E9B" w14:paraId="3A09A519"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0A91A778" w14:textId="77777777" w:rsidR="00FF1300" w:rsidRPr="00276E9B" w:rsidRDefault="00FF1300" w:rsidP="002553A7">
            <w:pPr>
              <w:pStyle w:val="TAC"/>
            </w:pPr>
            <w:r w:rsidRPr="00276E9B">
              <w:t>3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0D252CE" w14:textId="77777777" w:rsidR="00FF1300" w:rsidRPr="00276E9B" w:rsidRDefault="00FF1300" w:rsidP="002553A7">
            <w:pPr>
              <w:pStyle w:val="TAL"/>
            </w:pPr>
            <w:r w:rsidRPr="00276E9B">
              <w:t xml:space="preserve">In the search space of the </w:t>
            </w:r>
            <w:r w:rsidR="009B6B3D" w:rsidRPr="00276E9B">
              <w:t>12</w:t>
            </w:r>
            <w:r w:rsidR="009B6B3D" w:rsidRPr="00276E9B">
              <w:rPr>
                <w:vertAlign w:val="superscript"/>
              </w:rPr>
              <w:t>th</w:t>
            </w:r>
            <w:r w:rsidR="009B6B3D" w:rsidRPr="00276E9B">
              <w:t xml:space="preserve"> </w:t>
            </w:r>
            <w:r w:rsidRPr="00276E9B">
              <w:t>NPDCCH period after the transmission at step 26 the SS transmits one AMD PDU segment containing 16 bytes of RLC DL SDU#8 in its data field to the UE. This AMD PDU segment carries part 1 of AMD PDU#10, which contained RLC DL SDU#8 (L bytes) in its data field. SO=0 and LSF=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BF62C1"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C3C6F9D" w14:textId="77777777" w:rsidR="00FF1300" w:rsidRPr="00276E9B" w:rsidRDefault="00FF1300" w:rsidP="002553A7">
            <w:pPr>
              <w:pStyle w:val="TAL"/>
            </w:pPr>
            <w:r w:rsidRPr="00276E9B">
              <w:t>AMD PDU#10 (SN=9)</w:t>
            </w:r>
          </w:p>
          <w:p w14:paraId="5592AA48" w14:textId="77777777" w:rsidR="00FF1300" w:rsidRPr="00276E9B" w:rsidRDefault="00FF1300" w:rsidP="002553A7">
            <w:pPr>
              <w:pStyle w:val="TAL"/>
            </w:pPr>
            <w:r w:rsidRPr="00276E9B">
              <w:t>segment 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9B7A99"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BB35BE" w14:textId="77777777" w:rsidR="00FF1300" w:rsidRPr="00276E9B" w:rsidRDefault="00FF1300" w:rsidP="002553A7">
            <w:pPr>
              <w:pStyle w:val="TAC"/>
            </w:pPr>
            <w:r w:rsidRPr="00276E9B">
              <w:t>-</w:t>
            </w:r>
          </w:p>
        </w:tc>
      </w:tr>
      <w:tr w:rsidR="00FF1300" w:rsidRPr="00276E9B" w14:paraId="111EAFEB"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1F0F7937" w14:textId="77777777" w:rsidR="00FF1300" w:rsidRPr="00276E9B" w:rsidRDefault="00FF1300" w:rsidP="002553A7">
            <w:pPr>
              <w:pStyle w:val="TAC"/>
            </w:pPr>
            <w:r w:rsidRPr="00276E9B">
              <w:t>3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FA9F13F" w14:textId="77777777" w:rsidR="00FF1300" w:rsidRPr="00276E9B" w:rsidRDefault="00FF1300" w:rsidP="002553A7">
            <w:pPr>
              <w:pStyle w:val="TAL"/>
            </w:pPr>
            <w:r w:rsidRPr="00276E9B">
              <w:t xml:space="preserve">In the search space of the </w:t>
            </w:r>
            <w:r w:rsidR="009B6B3D" w:rsidRPr="00276E9B">
              <w:t>15</w:t>
            </w:r>
            <w:r w:rsidR="009B6B3D" w:rsidRPr="00276E9B">
              <w:rPr>
                <w:vertAlign w:val="superscript"/>
              </w:rPr>
              <w:t>th</w:t>
            </w:r>
            <w:r w:rsidR="009B6B3D" w:rsidRPr="00276E9B">
              <w:t xml:space="preserve"> </w:t>
            </w:r>
            <w:r w:rsidRPr="00276E9B">
              <w:t>NPDCCH period after the transmission at step 26 the SS transmits one AMD PDU segment containing 16 bytes of RLC DL SDU#10 in its data field to the UE. This AMD PDU segment carries part 1 of AMD PDU #12, which contained RLC DL SDU#10 (L bytes) in its data field. SO=0 and LSF=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598D58E"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3456FFD" w14:textId="77777777" w:rsidR="00FF1300" w:rsidRPr="00276E9B" w:rsidRDefault="00FF1300" w:rsidP="002553A7">
            <w:pPr>
              <w:pStyle w:val="TAL"/>
            </w:pPr>
            <w:r w:rsidRPr="00276E9B">
              <w:t>AMD PDU#12 (SN=11)</w:t>
            </w:r>
          </w:p>
          <w:p w14:paraId="49E64115" w14:textId="77777777" w:rsidR="00FF1300" w:rsidRPr="00276E9B" w:rsidRDefault="00FF1300" w:rsidP="002553A7">
            <w:pPr>
              <w:pStyle w:val="TAL"/>
            </w:pPr>
            <w:r w:rsidRPr="00276E9B">
              <w:t>segment 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5BAC5B"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EFDDD9" w14:textId="77777777" w:rsidR="00FF1300" w:rsidRPr="00276E9B" w:rsidRDefault="00FF1300" w:rsidP="002553A7">
            <w:pPr>
              <w:pStyle w:val="TAC"/>
            </w:pPr>
            <w:r w:rsidRPr="00276E9B">
              <w:t>-</w:t>
            </w:r>
          </w:p>
        </w:tc>
      </w:tr>
      <w:tr w:rsidR="00FF1300" w:rsidRPr="00276E9B" w14:paraId="59EE5021"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614F74EE" w14:textId="77777777" w:rsidR="00FF1300" w:rsidRPr="00276E9B" w:rsidRDefault="00FF1300" w:rsidP="002553A7">
            <w:pPr>
              <w:pStyle w:val="TAC"/>
              <w:rPr>
                <w:lang w:eastAsia="zh-CN"/>
              </w:rPr>
            </w:pPr>
            <w:bookmarkStart w:id="161" w:name="_Hlk513555330"/>
            <w:r w:rsidRPr="00276E9B">
              <w:rPr>
                <w:lang w:eastAsia="zh-CN"/>
              </w:rPr>
              <w:t>3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045AEE5" w14:textId="77777777" w:rsidR="00FF1300" w:rsidRPr="00276E9B" w:rsidRDefault="00FF1300" w:rsidP="002553A7">
            <w:pPr>
              <w:pStyle w:val="TAL"/>
            </w:pPr>
            <w:r w:rsidRPr="00276E9B">
              <w:t xml:space="preserve">Wait for </w:t>
            </w:r>
            <w:r w:rsidRPr="00276E9B">
              <w:rPr>
                <w:rFonts w:eastAsia="MS Mincho"/>
                <w:i/>
              </w:rPr>
              <w:t>t-Reordering</w:t>
            </w:r>
            <w:r w:rsidRPr="00276E9B">
              <w:t xml:space="preserve"> to run out at the UE side. (NOTE 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C535843" w14:textId="77777777" w:rsidR="00FF1300" w:rsidRPr="00276E9B" w:rsidRDefault="00FF1300" w:rsidP="002553A7">
            <w:pPr>
              <w:pStyle w:val="TAC"/>
            </w:pP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46DF0B6" w14:textId="77777777" w:rsidR="00FF1300" w:rsidRPr="00276E9B" w:rsidRDefault="00FF1300" w:rsidP="002553A7">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B83EF2" w14:textId="77777777" w:rsidR="00FF1300" w:rsidRPr="00276E9B" w:rsidRDefault="00FF1300" w:rsidP="002553A7">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53B908" w14:textId="77777777" w:rsidR="00FF1300" w:rsidRPr="00276E9B" w:rsidRDefault="00FF1300" w:rsidP="002553A7">
            <w:pPr>
              <w:pStyle w:val="TAC"/>
            </w:pPr>
          </w:p>
        </w:tc>
      </w:tr>
      <w:tr w:rsidR="00FF1300" w:rsidRPr="00276E9B" w14:paraId="03073450"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2684F53B" w14:textId="77777777" w:rsidR="00FF1300" w:rsidRPr="00276E9B" w:rsidRDefault="00FF1300" w:rsidP="002553A7">
            <w:pPr>
              <w:pStyle w:val="TAC"/>
            </w:pPr>
            <w:r w:rsidRPr="00276E9B">
              <w:t>3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5C099D8" w14:textId="77777777" w:rsidR="00FF1300" w:rsidRPr="00276E9B" w:rsidRDefault="00FF1300" w:rsidP="002553A7">
            <w:pPr>
              <w:pStyle w:val="TAL"/>
            </w:pPr>
            <w:r w:rsidRPr="00276E9B">
              <w:t xml:space="preserve">In the search space of the </w:t>
            </w:r>
            <w:r w:rsidR="009B6B3D" w:rsidRPr="00276E9B">
              <w:t>2</w:t>
            </w:r>
            <w:r w:rsidR="00C26C2D" w:rsidRPr="00276E9B">
              <w:t>8</w:t>
            </w:r>
            <w:r w:rsidR="009B6B3D" w:rsidRPr="00276E9B">
              <w:rPr>
                <w:vertAlign w:val="superscript"/>
              </w:rPr>
              <w:t>th</w:t>
            </w:r>
            <w:r w:rsidR="009B6B3D" w:rsidRPr="00276E9B">
              <w:t xml:space="preserve"> </w:t>
            </w:r>
            <w:r w:rsidRPr="00276E9B">
              <w:t>NPDCCH period after the transmission at step 26 the SS allocates one UL Grant of size 104 bits, sufficient for one RLC STATUS PDU (NOTE 5, 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DAE343"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4D5B7A" w14:textId="77777777" w:rsidR="00FF1300" w:rsidRPr="00276E9B" w:rsidRDefault="00FF1300" w:rsidP="002553A7">
            <w:pPr>
              <w:pStyle w:val="TAL"/>
            </w:pPr>
            <w:r w:rsidRPr="00276E9B">
              <w:t>Uplink Gran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2BB44DE"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4DC18E" w14:textId="77777777" w:rsidR="00FF1300" w:rsidRPr="00276E9B" w:rsidRDefault="00FF1300" w:rsidP="002553A7">
            <w:pPr>
              <w:pStyle w:val="TAC"/>
            </w:pPr>
            <w:r w:rsidRPr="00276E9B">
              <w:t>-</w:t>
            </w:r>
          </w:p>
        </w:tc>
      </w:tr>
      <w:bookmarkEnd w:id="161"/>
      <w:tr w:rsidR="00FF1300" w:rsidRPr="00276E9B" w14:paraId="5EEA0502"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466E9EBA" w14:textId="77777777" w:rsidR="00FF1300" w:rsidRPr="00276E9B" w:rsidRDefault="00FF1300" w:rsidP="002553A7">
            <w:pPr>
              <w:pStyle w:val="TAC"/>
            </w:pPr>
            <w:r w:rsidRPr="00276E9B">
              <w:t>3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CCC3239" w14:textId="77777777" w:rsidR="00FF1300" w:rsidRPr="00276E9B" w:rsidRDefault="00FF1300" w:rsidP="002553A7">
            <w:pPr>
              <w:pStyle w:val="TAL"/>
            </w:pPr>
            <w:r w:rsidRPr="00276E9B">
              <w:t>Check: Does the UE transmit a Status Report with NACK_SN=10, NACK_SN=11 with SOStart=16 and SOEnd=32767 (special SOEnd value), and ACK_SN=1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AF675B"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41D062B" w14:textId="77777777" w:rsidR="00FF1300" w:rsidRPr="00276E9B" w:rsidRDefault="00FF1300" w:rsidP="002553A7">
            <w:pPr>
              <w:pStyle w:val="TAL"/>
            </w:pPr>
            <w:r w:rsidRPr="00276E9B">
              <w:t>STATUS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827FFB" w14:textId="77777777" w:rsidR="00FF1300" w:rsidRPr="00276E9B" w:rsidRDefault="00FF1300" w:rsidP="002553A7">
            <w:pPr>
              <w:pStyle w:val="TAC"/>
            </w:pPr>
            <w:r w:rsidRPr="00276E9B">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748A4A" w14:textId="77777777" w:rsidR="00FF1300" w:rsidRPr="00276E9B" w:rsidRDefault="00FF1300" w:rsidP="002553A7">
            <w:pPr>
              <w:pStyle w:val="TAC"/>
            </w:pPr>
            <w:r w:rsidRPr="00276E9B">
              <w:t>P</w:t>
            </w:r>
          </w:p>
        </w:tc>
      </w:tr>
      <w:tr w:rsidR="00FF1300" w:rsidRPr="00276E9B" w14:paraId="378280DB"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52CF0C8B" w14:textId="77777777" w:rsidR="00FF1300" w:rsidRPr="00276E9B" w:rsidRDefault="00FF1300" w:rsidP="002553A7">
            <w:pPr>
              <w:pStyle w:val="TAC"/>
            </w:pPr>
            <w:r w:rsidRPr="00276E9B">
              <w:t>3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C212322" w14:textId="77777777" w:rsidR="00FF1300" w:rsidRPr="00276E9B" w:rsidRDefault="00CA7624" w:rsidP="002553A7">
            <w:pPr>
              <w:pStyle w:val="TAL"/>
            </w:pPr>
            <w:r w:rsidRPr="00276E9B">
              <w:t>Starting with</w:t>
            </w:r>
            <w:r w:rsidR="00FF1300" w:rsidRPr="00276E9B">
              <w:t xml:space="preserve"> the search space of the next NPDCCH period after the transmission at step </w:t>
            </w:r>
            <w:r w:rsidR="009B6B3D" w:rsidRPr="00276E9B">
              <w:t xml:space="preserve">33 </w:t>
            </w:r>
            <w:r w:rsidR="00FF1300" w:rsidRPr="00276E9B">
              <w:t xml:space="preserve">the SS schedules </w:t>
            </w:r>
            <w:r w:rsidR="009B6B3D" w:rsidRPr="00276E9B">
              <w:t xml:space="preserve">two </w:t>
            </w:r>
            <w:r w:rsidRPr="00276E9B">
              <w:t xml:space="preserve">consecutive </w:t>
            </w:r>
            <w:r w:rsidR="00FF1300" w:rsidRPr="00276E9B">
              <w:t>UL Grants of size 296 bits, each one sufficient for one RLC UL SDU to be looped back (NOTE 7).</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4DCC1B"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99C1249" w14:textId="77777777" w:rsidR="00FF1300" w:rsidRPr="00276E9B" w:rsidRDefault="00FF1300" w:rsidP="002553A7">
            <w:pPr>
              <w:pStyle w:val="TAL"/>
            </w:pPr>
            <w:r w:rsidRPr="00276E9B">
              <w:t>Uplink Gran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763245"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7339F0" w14:textId="77777777" w:rsidR="00FF1300" w:rsidRPr="00276E9B" w:rsidRDefault="00FF1300" w:rsidP="002553A7">
            <w:pPr>
              <w:pStyle w:val="TAC"/>
            </w:pPr>
            <w:r w:rsidRPr="00276E9B">
              <w:t>-</w:t>
            </w:r>
          </w:p>
        </w:tc>
      </w:tr>
      <w:tr w:rsidR="00FF1300" w:rsidRPr="00276E9B" w14:paraId="1647B94A"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24963524" w14:textId="77777777" w:rsidR="00FF1300" w:rsidRPr="00276E9B" w:rsidRDefault="00FF1300" w:rsidP="002553A7">
            <w:pPr>
              <w:pStyle w:val="TAC"/>
            </w:pPr>
            <w:r w:rsidRPr="00276E9B">
              <w:lastRenderedPageBreak/>
              <w:t>3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18168EA" w14:textId="77777777" w:rsidR="00FF1300" w:rsidRPr="00276E9B" w:rsidRDefault="009B6B3D" w:rsidP="002553A7">
            <w:pPr>
              <w:pStyle w:val="TAL"/>
            </w:pPr>
            <w:r w:rsidRPr="00276E9B">
              <w:t>The UE transmits RLC UL SDU#7.</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CA2B3BF"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D67EF4" w14:textId="77777777" w:rsidR="00FF1300" w:rsidRPr="00276E9B" w:rsidRDefault="00FF1300" w:rsidP="002553A7">
            <w:pPr>
              <w:pStyle w:val="TAL"/>
            </w:pPr>
            <w:r w:rsidRPr="00276E9B">
              <w:t xml:space="preserve">(RLC UL SDU#7) </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D124F0"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830446" w14:textId="77777777" w:rsidR="00FF1300" w:rsidRPr="00276E9B" w:rsidRDefault="00FF1300" w:rsidP="002553A7">
            <w:pPr>
              <w:pStyle w:val="TAC"/>
            </w:pPr>
            <w:r w:rsidRPr="00276E9B">
              <w:t>-</w:t>
            </w:r>
          </w:p>
        </w:tc>
      </w:tr>
      <w:tr w:rsidR="00FF1300" w:rsidRPr="00276E9B" w14:paraId="265C152E"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589C06C6" w14:textId="77777777" w:rsidR="00FF1300" w:rsidRPr="00276E9B" w:rsidRDefault="00FF1300" w:rsidP="002553A7">
            <w:pPr>
              <w:pStyle w:val="TAC"/>
            </w:pPr>
            <w:r w:rsidRPr="00276E9B">
              <w:t>3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4BCD14A" w14:textId="77777777" w:rsidR="00FF1300" w:rsidRPr="00276E9B" w:rsidRDefault="009B6B3D" w:rsidP="002553A7">
            <w:pPr>
              <w:pStyle w:val="TAL"/>
            </w:pPr>
            <w:r w:rsidRPr="00276E9B">
              <w:t>The UE transmits RLC UL SDU#8.</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AB5EB4A"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0101C7A" w14:textId="77777777" w:rsidR="00FF1300" w:rsidRPr="00276E9B" w:rsidRDefault="00FF1300" w:rsidP="002553A7">
            <w:pPr>
              <w:pStyle w:val="TAL"/>
            </w:pPr>
            <w:r w:rsidRPr="00276E9B">
              <w:t>(RLC UL SDU#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211657"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62CCEA" w14:textId="77777777" w:rsidR="00FF1300" w:rsidRPr="00276E9B" w:rsidRDefault="00FF1300" w:rsidP="002553A7">
            <w:pPr>
              <w:pStyle w:val="TAC"/>
            </w:pPr>
            <w:r w:rsidRPr="00276E9B">
              <w:t>-</w:t>
            </w:r>
          </w:p>
        </w:tc>
      </w:tr>
      <w:tr w:rsidR="00FF1300" w:rsidRPr="00276E9B" w14:paraId="67CA73B6"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35A543C1" w14:textId="77777777" w:rsidR="00FF1300" w:rsidRPr="00276E9B" w:rsidRDefault="00FF1300" w:rsidP="002553A7">
            <w:pPr>
              <w:pStyle w:val="TAC"/>
            </w:pPr>
            <w:r w:rsidRPr="00276E9B">
              <w:t>3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2505E0" w14:textId="77777777" w:rsidR="00FF1300" w:rsidRPr="00276E9B" w:rsidRDefault="00FF1300" w:rsidP="002553A7">
            <w:pPr>
              <w:pStyle w:val="TAL"/>
            </w:pPr>
            <w:r w:rsidRPr="00276E9B">
              <w:t xml:space="preserve">The SS transmits a STATUS PDU.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5F3625"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AAD0621" w14:textId="77777777" w:rsidR="00FF1300" w:rsidRPr="00276E9B" w:rsidRDefault="00FF1300" w:rsidP="002553A7">
            <w:pPr>
              <w:pStyle w:val="TAL"/>
            </w:pPr>
            <w:r w:rsidRPr="00276E9B">
              <w:t>STATUS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D0EDEA"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440040" w14:textId="77777777" w:rsidR="00FF1300" w:rsidRPr="00276E9B" w:rsidRDefault="00FF1300" w:rsidP="002553A7">
            <w:pPr>
              <w:pStyle w:val="TAC"/>
            </w:pPr>
            <w:r w:rsidRPr="00276E9B">
              <w:t>-</w:t>
            </w:r>
          </w:p>
        </w:tc>
      </w:tr>
      <w:tr w:rsidR="00FF1300" w:rsidRPr="00276E9B" w14:paraId="7279B6CF"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5CC5EC80" w14:textId="77777777" w:rsidR="00FF1300" w:rsidRPr="00276E9B" w:rsidRDefault="00FF1300" w:rsidP="002553A7">
            <w:pPr>
              <w:pStyle w:val="TAC"/>
            </w:pPr>
            <w:r w:rsidRPr="00276E9B">
              <w:t>3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00ECD1B" w14:textId="77777777" w:rsidR="00FF1300" w:rsidRPr="00276E9B" w:rsidRDefault="00FF1300" w:rsidP="002553A7">
            <w:pPr>
              <w:pStyle w:val="TAL"/>
            </w:pPr>
            <w:r w:rsidRPr="00276E9B">
              <w:t>The SS transmits one AMD PDU segment containing L-16 bytes of RLC DL SDU#10 in its data field to the UE. This AMD PDU segment carries part 2 of AMD PDU#12, which contained RLC DL SDU#10 (L bytes) in its data field. SO=16 and LSF=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2DF6025"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E785565" w14:textId="77777777" w:rsidR="00FF1300" w:rsidRPr="00276E9B" w:rsidRDefault="00FF1300" w:rsidP="002553A7">
            <w:pPr>
              <w:pStyle w:val="TAL"/>
            </w:pPr>
            <w:r w:rsidRPr="00276E9B">
              <w:t>AMD PDU#12 (SN=11)</w:t>
            </w:r>
          </w:p>
          <w:p w14:paraId="3970B106" w14:textId="77777777" w:rsidR="00FF1300" w:rsidRPr="00276E9B" w:rsidRDefault="00FF1300" w:rsidP="002553A7">
            <w:pPr>
              <w:pStyle w:val="TAL"/>
            </w:pPr>
            <w:r w:rsidRPr="00276E9B">
              <w:t>segment 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4408E6"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16319A" w14:textId="77777777" w:rsidR="00FF1300" w:rsidRPr="00276E9B" w:rsidRDefault="00FF1300" w:rsidP="002553A7">
            <w:pPr>
              <w:pStyle w:val="TAC"/>
            </w:pPr>
            <w:r w:rsidRPr="00276E9B">
              <w:t>-</w:t>
            </w:r>
          </w:p>
        </w:tc>
      </w:tr>
      <w:tr w:rsidR="00FF1300" w:rsidRPr="00276E9B" w14:paraId="2237FCE1"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4267298C" w14:textId="77777777" w:rsidR="00FF1300" w:rsidRPr="00276E9B" w:rsidRDefault="00FF1300" w:rsidP="002553A7">
            <w:pPr>
              <w:pStyle w:val="TAC"/>
            </w:pPr>
            <w:r w:rsidRPr="00276E9B">
              <w:t>4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B1AD90" w14:textId="77777777" w:rsidR="00FF1300" w:rsidRPr="00276E9B" w:rsidRDefault="00FF1300" w:rsidP="002553A7">
            <w:pPr>
              <w:pStyle w:val="TAL"/>
            </w:pPr>
            <w:r w:rsidRPr="00276E9B">
              <w:t>Wait for t-Reordering to run out at the UE side. (NOTE 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D5C2EA6" w14:textId="77777777" w:rsidR="00FF1300" w:rsidRPr="00276E9B" w:rsidRDefault="00FF1300" w:rsidP="002553A7">
            <w:pPr>
              <w:pStyle w:val="TAC"/>
            </w:pP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4767F21" w14:textId="77777777" w:rsidR="00FF1300" w:rsidRPr="00276E9B" w:rsidRDefault="00FF1300" w:rsidP="002553A7">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F7F340" w14:textId="77777777" w:rsidR="00FF1300" w:rsidRPr="00276E9B" w:rsidRDefault="00FF1300" w:rsidP="002553A7">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3BA510" w14:textId="77777777" w:rsidR="00FF1300" w:rsidRPr="00276E9B" w:rsidRDefault="00FF1300" w:rsidP="002553A7">
            <w:pPr>
              <w:pStyle w:val="TAC"/>
            </w:pPr>
          </w:p>
        </w:tc>
      </w:tr>
      <w:tr w:rsidR="00FF1300" w:rsidRPr="00276E9B" w14:paraId="37A89869"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58ED01B5" w14:textId="77777777" w:rsidR="00FF1300" w:rsidRPr="00276E9B" w:rsidRDefault="00FF1300" w:rsidP="002553A7">
            <w:pPr>
              <w:pStyle w:val="TAC"/>
            </w:pPr>
            <w:r w:rsidRPr="00276E9B">
              <w:t>4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7674F8D" w14:textId="77777777" w:rsidR="00FF1300" w:rsidRPr="00276E9B" w:rsidRDefault="00FF1300" w:rsidP="002553A7">
            <w:pPr>
              <w:pStyle w:val="TAL"/>
            </w:pPr>
            <w:r w:rsidRPr="00276E9B">
              <w:t xml:space="preserve">In the search space of the </w:t>
            </w:r>
            <w:r w:rsidR="009B6B3D" w:rsidRPr="00276E9B">
              <w:t>2</w:t>
            </w:r>
            <w:r w:rsidR="00C26C2D" w:rsidRPr="00276E9B">
              <w:t>8</w:t>
            </w:r>
            <w:r w:rsidR="009B6B3D" w:rsidRPr="00276E9B">
              <w:rPr>
                <w:vertAlign w:val="superscript"/>
              </w:rPr>
              <w:t>th</w:t>
            </w:r>
            <w:r w:rsidR="009B6B3D" w:rsidRPr="00276E9B">
              <w:t xml:space="preserve"> </w:t>
            </w:r>
            <w:r w:rsidRPr="00276E9B">
              <w:t>NPDCCH period after the transmission at step 39 the SS schedules one UL Grant of size 40 bits, sufficient for one RLC STATUS PDU (NOTE 5,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163A30B"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672E080" w14:textId="77777777" w:rsidR="00FF1300" w:rsidRPr="00276E9B" w:rsidRDefault="00FF1300" w:rsidP="002553A7">
            <w:pPr>
              <w:pStyle w:val="TAL"/>
            </w:pPr>
            <w:r w:rsidRPr="00276E9B">
              <w:t>Uplink Gran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1B3995"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7CF3FA" w14:textId="77777777" w:rsidR="00FF1300" w:rsidRPr="00276E9B" w:rsidRDefault="00FF1300" w:rsidP="002553A7">
            <w:pPr>
              <w:pStyle w:val="TAC"/>
            </w:pPr>
            <w:r w:rsidRPr="00276E9B">
              <w:t>-</w:t>
            </w:r>
          </w:p>
        </w:tc>
      </w:tr>
      <w:tr w:rsidR="00FF1300" w:rsidRPr="00276E9B" w14:paraId="45AE8680"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59EBBEC6" w14:textId="77777777" w:rsidR="00FF1300" w:rsidRPr="00276E9B" w:rsidRDefault="00FF1300" w:rsidP="002553A7">
            <w:pPr>
              <w:pStyle w:val="TAC"/>
            </w:pPr>
            <w:r w:rsidRPr="00276E9B">
              <w:t>4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4028879" w14:textId="77777777" w:rsidR="00FF1300" w:rsidRPr="00276E9B" w:rsidRDefault="00FF1300" w:rsidP="002553A7">
            <w:pPr>
              <w:pStyle w:val="TAL"/>
            </w:pPr>
            <w:r w:rsidRPr="00276E9B">
              <w:t>Check: Does the UE transmit a Status Report with NACK_SN=10 and ACK_SN=1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03A5BEE"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9E5885C" w14:textId="77777777" w:rsidR="00FF1300" w:rsidRPr="00276E9B" w:rsidRDefault="00FF1300" w:rsidP="002553A7">
            <w:pPr>
              <w:pStyle w:val="TAL"/>
            </w:pPr>
            <w:r w:rsidRPr="00276E9B">
              <w:t>STATUS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AD1588" w14:textId="77777777" w:rsidR="00FF1300" w:rsidRPr="00276E9B" w:rsidRDefault="00FF1300" w:rsidP="002553A7">
            <w:pPr>
              <w:pStyle w:val="TAC"/>
            </w:pPr>
            <w:r w:rsidRPr="00276E9B">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1FA94B" w14:textId="77777777" w:rsidR="00FF1300" w:rsidRPr="00276E9B" w:rsidRDefault="00FF1300" w:rsidP="002553A7">
            <w:pPr>
              <w:pStyle w:val="TAC"/>
            </w:pPr>
            <w:r w:rsidRPr="00276E9B">
              <w:t>P</w:t>
            </w:r>
          </w:p>
        </w:tc>
      </w:tr>
      <w:tr w:rsidR="00FF1300" w:rsidRPr="00276E9B" w14:paraId="3C10E965"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536AB7B0" w14:textId="77777777" w:rsidR="00FF1300" w:rsidRPr="00276E9B" w:rsidRDefault="00FF1300" w:rsidP="002553A7">
            <w:pPr>
              <w:pStyle w:val="TAC"/>
            </w:pPr>
            <w:r w:rsidRPr="00276E9B">
              <w:t>4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015B6F3" w14:textId="77777777" w:rsidR="00FF1300" w:rsidRPr="00276E9B" w:rsidRDefault="00FF1300" w:rsidP="002553A7">
            <w:pPr>
              <w:pStyle w:val="TAL"/>
            </w:pPr>
            <w:r w:rsidRPr="00276E9B">
              <w:t xml:space="preserve">The SS transmits one AMD PDU containing RLC DL SDU#9 (L bytes) in its data field to the UE.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186438"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EC966F2" w14:textId="77777777" w:rsidR="00FF1300" w:rsidRPr="00276E9B" w:rsidRDefault="00FF1300" w:rsidP="002553A7">
            <w:pPr>
              <w:pStyle w:val="TAL"/>
            </w:pPr>
            <w:r w:rsidRPr="00276E9B">
              <w:t>AMD PDU#11 (SN=1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7F515E"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615BF1" w14:textId="77777777" w:rsidR="00FF1300" w:rsidRPr="00276E9B" w:rsidRDefault="00FF1300" w:rsidP="002553A7">
            <w:pPr>
              <w:pStyle w:val="TAC"/>
            </w:pPr>
            <w:r w:rsidRPr="00276E9B">
              <w:t>-</w:t>
            </w:r>
          </w:p>
        </w:tc>
      </w:tr>
      <w:tr w:rsidR="00FF1300" w:rsidRPr="00276E9B" w14:paraId="52DDD51B"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6FD68E0C" w14:textId="77777777" w:rsidR="00FF1300" w:rsidRPr="00276E9B" w:rsidRDefault="00FF1300" w:rsidP="002553A7">
            <w:pPr>
              <w:pStyle w:val="TAC"/>
            </w:pPr>
            <w:r w:rsidRPr="00276E9B">
              <w:t>4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51451B5" w14:textId="77777777" w:rsidR="00FF1300" w:rsidRPr="00276E9B" w:rsidRDefault="00CA7624" w:rsidP="002553A7">
            <w:pPr>
              <w:pStyle w:val="TAL"/>
            </w:pPr>
            <w:r w:rsidRPr="00276E9B">
              <w:t>Starting with</w:t>
            </w:r>
            <w:r w:rsidR="00FF1300" w:rsidRPr="00276E9B">
              <w:t xml:space="preserve"> the search space of the 3rd NPDCCH period after the transmission at step 43 the SS schedules </w:t>
            </w:r>
            <w:r w:rsidR="009B6B3D" w:rsidRPr="00276E9B">
              <w:t xml:space="preserve">three </w:t>
            </w:r>
            <w:r w:rsidRPr="00276E9B">
              <w:t xml:space="preserve">consecutive </w:t>
            </w:r>
            <w:r w:rsidR="00FF1300" w:rsidRPr="00276E9B">
              <w:t>UL Grants of size 296 bits, each one sufficient for one RLC UL SDU to be looped back (NOTE 7).</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8F3D3B"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D2CEE47" w14:textId="77777777" w:rsidR="00FF1300" w:rsidRPr="00276E9B" w:rsidRDefault="00FF1300" w:rsidP="002553A7">
            <w:pPr>
              <w:pStyle w:val="TAL"/>
            </w:pPr>
            <w:r w:rsidRPr="00276E9B">
              <w:t>Uplink Gran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BDFE93"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DC0CA4" w14:textId="77777777" w:rsidR="00FF1300" w:rsidRPr="00276E9B" w:rsidRDefault="00FF1300" w:rsidP="002553A7">
            <w:pPr>
              <w:pStyle w:val="TAC"/>
            </w:pPr>
            <w:r w:rsidRPr="00276E9B">
              <w:t>-</w:t>
            </w:r>
          </w:p>
        </w:tc>
      </w:tr>
      <w:tr w:rsidR="00FF1300" w:rsidRPr="00276E9B" w14:paraId="2D5CD7EE"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23454B5F" w14:textId="77777777" w:rsidR="00FF1300" w:rsidRPr="00276E9B" w:rsidRDefault="00FF1300" w:rsidP="002553A7">
            <w:pPr>
              <w:pStyle w:val="TAC"/>
            </w:pPr>
            <w:r w:rsidRPr="00276E9B">
              <w:t>4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46937D4" w14:textId="77777777" w:rsidR="00FF1300" w:rsidRPr="00276E9B" w:rsidRDefault="009B6B3D" w:rsidP="002553A7">
            <w:pPr>
              <w:pStyle w:val="TAL"/>
            </w:pPr>
            <w:r w:rsidRPr="00276E9B">
              <w:t>The UE transmits RLC UL SDU#9.</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38FA252"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853099D" w14:textId="77777777" w:rsidR="00FF1300" w:rsidRPr="00276E9B" w:rsidRDefault="00FF1300" w:rsidP="002553A7">
            <w:pPr>
              <w:pStyle w:val="TAL"/>
            </w:pPr>
            <w:r w:rsidRPr="00276E9B">
              <w:t>(RLC UL SDU#9)</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A4C678"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5EBBF0" w14:textId="77777777" w:rsidR="00FF1300" w:rsidRPr="00276E9B" w:rsidRDefault="00FF1300" w:rsidP="002553A7">
            <w:pPr>
              <w:pStyle w:val="TAC"/>
            </w:pPr>
            <w:r w:rsidRPr="00276E9B">
              <w:t>-</w:t>
            </w:r>
          </w:p>
        </w:tc>
      </w:tr>
      <w:tr w:rsidR="00FF1300" w:rsidRPr="00276E9B" w14:paraId="5CD69173"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5DD494F5" w14:textId="77777777" w:rsidR="00FF1300" w:rsidRPr="00276E9B" w:rsidRDefault="00FF1300" w:rsidP="002553A7">
            <w:pPr>
              <w:pStyle w:val="TAC"/>
            </w:pPr>
            <w:r w:rsidRPr="00276E9B">
              <w:t>4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F63707E" w14:textId="77777777" w:rsidR="00FF1300" w:rsidRPr="00276E9B" w:rsidRDefault="009B6B3D" w:rsidP="002553A7">
            <w:pPr>
              <w:pStyle w:val="TAL"/>
            </w:pPr>
            <w:r w:rsidRPr="00276E9B">
              <w:t>The UE transmits RLC UL SDU#10.</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4DF646B"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1C441F" w14:textId="77777777" w:rsidR="00FF1300" w:rsidRPr="00276E9B" w:rsidRDefault="00FF1300" w:rsidP="002553A7">
            <w:pPr>
              <w:pStyle w:val="TAL"/>
            </w:pPr>
            <w:r w:rsidRPr="00276E9B">
              <w:t>(RLC UL SDU#1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6E3EA3"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65EA34" w14:textId="77777777" w:rsidR="00FF1300" w:rsidRPr="00276E9B" w:rsidRDefault="00FF1300" w:rsidP="002553A7">
            <w:pPr>
              <w:pStyle w:val="TAC"/>
            </w:pPr>
            <w:r w:rsidRPr="00276E9B">
              <w:t>-</w:t>
            </w:r>
          </w:p>
        </w:tc>
      </w:tr>
      <w:tr w:rsidR="00FF1300" w:rsidRPr="00276E9B" w14:paraId="401BB9A9"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2E96CA56" w14:textId="77777777" w:rsidR="00FF1300" w:rsidRPr="00276E9B" w:rsidRDefault="00FF1300" w:rsidP="002553A7">
            <w:pPr>
              <w:pStyle w:val="TAC"/>
            </w:pPr>
            <w:r w:rsidRPr="00276E9B">
              <w:t>4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9DD0BBF" w14:textId="77777777" w:rsidR="00FF1300" w:rsidRPr="00276E9B" w:rsidRDefault="009B6B3D" w:rsidP="002553A7">
            <w:pPr>
              <w:pStyle w:val="TAL"/>
            </w:pPr>
            <w:r w:rsidRPr="00276E9B">
              <w:t>The UE transmits RLC UL SDU#1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189BAA" w14:textId="77777777" w:rsidR="00FF1300" w:rsidRPr="00276E9B" w:rsidRDefault="00FF1300" w:rsidP="002553A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B18BD93" w14:textId="77777777" w:rsidR="00FF1300" w:rsidRPr="00276E9B" w:rsidRDefault="00FF1300" w:rsidP="002553A7">
            <w:pPr>
              <w:pStyle w:val="TAL"/>
            </w:pPr>
            <w:r w:rsidRPr="00276E9B">
              <w:t xml:space="preserve">(RLC UL SDU#11) </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2D6AB2"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6314A4" w14:textId="77777777" w:rsidR="00FF1300" w:rsidRPr="00276E9B" w:rsidRDefault="00FF1300" w:rsidP="002553A7">
            <w:pPr>
              <w:pStyle w:val="TAC"/>
            </w:pPr>
            <w:r w:rsidRPr="00276E9B">
              <w:t>-</w:t>
            </w:r>
          </w:p>
        </w:tc>
      </w:tr>
      <w:tr w:rsidR="00FF1300" w:rsidRPr="00276E9B" w14:paraId="39028C41" w14:textId="77777777" w:rsidTr="002553A7">
        <w:tc>
          <w:tcPr>
            <w:tcW w:w="534" w:type="dxa"/>
            <w:tcBorders>
              <w:top w:val="single" w:sz="4" w:space="0" w:color="auto"/>
              <w:left w:val="single" w:sz="4" w:space="0" w:color="auto"/>
              <w:bottom w:val="single" w:sz="4" w:space="0" w:color="auto"/>
              <w:right w:val="single" w:sz="4" w:space="0" w:color="auto"/>
            </w:tcBorders>
            <w:shd w:val="clear" w:color="auto" w:fill="auto"/>
          </w:tcPr>
          <w:p w14:paraId="02AE5952" w14:textId="77777777" w:rsidR="00FF1300" w:rsidRPr="00276E9B" w:rsidRDefault="00FF1300" w:rsidP="002553A7">
            <w:pPr>
              <w:pStyle w:val="TAC"/>
            </w:pPr>
            <w:r w:rsidRPr="00276E9B">
              <w:t>4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5A558DB" w14:textId="77777777" w:rsidR="00FF1300" w:rsidRPr="00276E9B" w:rsidRDefault="00FF1300" w:rsidP="002553A7">
            <w:pPr>
              <w:pStyle w:val="TAL"/>
            </w:pPr>
            <w:r w:rsidRPr="00276E9B">
              <w:t xml:space="preserve">The SS transmits a STATUS PDU.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34EC0FF" w14:textId="77777777" w:rsidR="00FF1300" w:rsidRPr="00276E9B" w:rsidRDefault="00FF1300"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F4ED5B8" w14:textId="77777777" w:rsidR="00FF1300" w:rsidRPr="00276E9B" w:rsidRDefault="00FF1300" w:rsidP="002553A7">
            <w:pPr>
              <w:pStyle w:val="TAL"/>
            </w:pPr>
            <w:r w:rsidRPr="00276E9B">
              <w:t>STATUS PDU</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69E0F0" w14:textId="77777777" w:rsidR="00FF1300" w:rsidRPr="00276E9B" w:rsidRDefault="00FF1300" w:rsidP="002553A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E74302" w14:textId="77777777" w:rsidR="00FF1300" w:rsidRPr="00276E9B" w:rsidRDefault="00FF1300" w:rsidP="002553A7">
            <w:pPr>
              <w:pStyle w:val="TAC"/>
            </w:pPr>
            <w:r w:rsidRPr="00276E9B">
              <w:t>-</w:t>
            </w:r>
          </w:p>
        </w:tc>
      </w:tr>
      <w:tr w:rsidR="00FF1300" w:rsidRPr="00276E9B" w14:paraId="0B26B1EB" w14:textId="77777777" w:rsidTr="002553A7">
        <w:tc>
          <w:tcPr>
            <w:tcW w:w="9606" w:type="dxa"/>
            <w:gridSpan w:val="6"/>
          </w:tcPr>
          <w:p w14:paraId="31CB5C13" w14:textId="77777777" w:rsidR="00FF1300" w:rsidRPr="00276E9B" w:rsidRDefault="00FF1300" w:rsidP="002553A7">
            <w:pPr>
              <w:pStyle w:val="TAN"/>
            </w:pPr>
            <w:bookmarkStart w:id="162" w:name="OLE_LINK220"/>
            <w:bookmarkStart w:id="163" w:name="OLE_LINK221"/>
            <w:r w:rsidRPr="00276E9B">
              <w:t>NOTE</w:t>
            </w:r>
            <w:bookmarkEnd w:id="162"/>
            <w:bookmarkEnd w:id="163"/>
            <w:r w:rsidRPr="00276E9B">
              <w:t xml:space="preserve"> 1:</w:t>
            </w:r>
            <w:r w:rsidRPr="00276E9B">
              <w:tab/>
              <w:t>UL grant of 328 bits (</w:t>
            </w:r>
            <w:r w:rsidRPr="00276E9B">
              <w:rPr>
                <w:i/>
                <w:iCs/>
              </w:rPr>
              <w:t>I</w:t>
            </w:r>
            <w:r w:rsidRPr="00276E9B">
              <w:rPr>
                <w:i/>
                <w:iCs/>
                <w:vertAlign w:val="subscript"/>
              </w:rPr>
              <w:t>TBS</w:t>
            </w:r>
            <w:r w:rsidRPr="00276E9B">
              <w:t xml:space="preserve">=10, </w:t>
            </w:r>
            <w:r w:rsidRPr="00276E9B">
              <w:rPr>
                <w:position w:val="-12"/>
              </w:rPr>
              <w:object w:dxaOrig="380" w:dyaOrig="380" w14:anchorId="4F24980D">
                <v:shape id="_x0000_i10189" type="#_x0000_t75" style="width:22pt;height:22pt" o:ole="">
                  <v:imagedata r:id="rId228" o:title=""/>
                </v:shape>
                <o:OLEObject Type="Embed" ProgID="Equation.3" ShapeID="_x0000_i10189" DrawAspect="Content" ObjectID="_1805277829" r:id="rId393"/>
              </w:object>
            </w:r>
            <w:r w:rsidRPr="00276E9B">
              <w:t>=1, see TS 36.213 Table 16.5.1.2-2) is chosen to allow the UE to transmit one PDU at a time. (MAC subheader: 1 byte Short BSR subheader + 1 byte MAC PDU subheader, 1 byte Short BSR + 38 bytes MAC SDU(16-bit RLC AMD PDU header + 288-bit UL RLC SDU)).</w:t>
            </w:r>
          </w:p>
          <w:p w14:paraId="61982329" w14:textId="77777777" w:rsidR="00FF1300" w:rsidRPr="00276E9B" w:rsidRDefault="00FF1300" w:rsidP="002553A7">
            <w:pPr>
              <w:pStyle w:val="TAN"/>
            </w:pPr>
            <w:r w:rsidRPr="00276E9B">
              <w:t>NOTE 2:</w:t>
            </w:r>
            <w:r w:rsidRPr="00276E9B">
              <w:tab/>
              <w:t>UL grant of 40 bits (</w:t>
            </w:r>
            <w:r w:rsidRPr="00276E9B">
              <w:rPr>
                <w:i/>
                <w:iCs/>
              </w:rPr>
              <w:t>I</w:t>
            </w:r>
            <w:r w:rsidRPr="00276E9B">
              <w:rPr>
                <w:i/>
                <w:iCs/>
                <w:vertAlign w:val="subscript"/>
              </w:rPr>
              <w:t>TBS</w:t>
            </w:r>
            <w:r w:rsidRPr="00276E9B">
              <w:t xml:space="preserve">=3, </w:t>
            </w:r>
            <w:r w:rsidRPr="00276E9B">
              <w:rPr>
                <w:position w:val="-12"/>
              </w:rPr>
              <w:object w:dxaOrig="380" w:dyaOrig="380" w14:anchorId="49EA1A71">
                <v:shape id="_x0000_i10190" type="#_x0000_t75" style="width:22pt;height:22pt" o:ole="">
                  <v:imagedata r:id="rId228" o:title=""/>
                </v:shape>
                <o:OLEObject Type="Embed" ProgID="Equation.3" ShapeID="_x0000_i10190" DrawAspect="Content" ObjectID="_1805277830" r:id="rId394"/>
              </w:object>
            </w:r>
            <w:r w:rsidRPr="00276E9B">
              <w:t>=0, see TS 36.213 Table 16.5.1.2-2) is chosen to allow the UE to transmit a Status Report with ACK_SN and (8-bit short BSR + 2x 8-bit MAC PDU subheader + 4-bit D/C/CPT + 10-bit ACK_SN + 1-bit E1 + 1bit padding).</w:t>
            </w:r>
          </w:p>
          <w:p w14:paraId="2489C911" w14:textId="77777777" w:rsidR="00FF1300" w:rsidRPr="00276E9B" w:rsidRDefault="00FF1300" w:rsidP="002553A7">
            <w:pPr>
              <w:pStyle w:val="TAN"/>
            </w:pPr>
            <w:r w:rsidRPr="00276E9B">
              <w:t>NOTE 3:</w:t>
            </w:r>
            <w:r w:rsidRPr="00276E9B">
              <w:tab/>
              <w:t>The Timer tolerances for t-Reordering is the transmission time of periodic grant and AMD PDU with SN=4 + handling time on UE side.</w:t>
            </w:r>
          </w:p>
          <w:p w14:paraId="54F35D9A" w14:textId="77777777" w:rsidR="00FF1300" w:rsidRPr="00276E9B" w:rsidRDefault="00FF1300" w:rsidP="002553A7">
            <w:pPr>
              <w:pStyle w:val="TAN"/>
            </w:pPr>
            <w:r w:rsidRPr="00276E9B">
              <w:t>NOTE 4:</w:t>
            </w:r>
            <w:r w:rsidRPr="00276E9B">
              <w:tab/>
              <w:t xml:space="preserve">With an NPDCCH period of 64ms 15 NPDCCH periods are 0.96s i.e. the transmission at step 21 happens at about 60% of t-Reordering expiry (1.6s). </w:t>
            </w:r>
          </w:p>
          <w:p w14:paraId="175AC147" w14:textId="77777777" w:rsidR="00FF1300" w:rsidRPr="00276E9B" w:rsidRDefault="00FF1300" w:rsidP="002553A7">
            <w:pPr>
              <w:pStyle w:val="TAN"/>
              <w:spacing w:before="60" w:after="60"/>
            </w:pPr>
            <w:r w:rsidRPr="00276E9B">
              <w:t>NOTE 5:</w:t>
            </w:r>
            <w:r w:rsidRPr="00276E9B">
              <w:tab/>
              <w:t>With an NPDCCH period of 64ms 2</w:t>
            </w:r>
            <w:r w:rsidR="00C26C2D" w:rsidRPr="00276E9B">
              <w:t>8</w:t>
            </w:r>
            <w:r w:rsidRPr="00276E9B">
              <w:t xml:space="preserve"> NPDCCH periods are 1.</w:t>
            </w:r>
            <w:r w:rsidR="00C26C2D" w:rsidRPr="00276E9B">
              <w:t xml:space="preserve">792s </w:t>
            </w:r>
            <w:r w:rsidRPr="00276E9B">
              <w:t xml:space="preserve"> i.e. the transmission at step 33/41 happens </w:t>
            </w:r>
            <w:r w:rsidR="00C26C2D" w:rsidRPr="00276E9B">
              <w:t>later than</w:t>
            </w:r>
            <w:r w:rsidRPr="00276E9B">
              <w:t xml:space="preserve"> t-Reordering expiry (1.6s) + 10%.</w:t>
            </w:r>
          </w:p>
          <w:p w14:paraId="0FB57C97" w14:textId="77777777" w:rsidR="00FF1300" w:rsidRPr="00276E9B" w:rsidRDefault="00FF1300" w:rsidP="002553A7">
            <w:pPr>
              <w:keepNext/>
              <w:keepLines/>
              <w:spacing w:after="0"/>
              <w:ind w:left="850" w:hangingChars="472" w:hanging="850"/>
              <w:rPr>
                <w:rFonts w:ascii="Arial" w:hAnsi="Arial"/>
                <w:sz w:val="18"/>
                <w:lang w:eastAsia="x-none"/>
              </w:rPr>
            </w:pPr>
            <w:r w:rsidRPr="00276E9B">
              <w:rPr>
                <w:rFonts w:ascii="Arial" w:hAnsi="Arial"/>
                <w:sz w:val="18"/>
                <w:lang w:eastAsia="x-none"/>
              </w:rPr>
              <w:t>NOTE 6:</w:t>
            </w:r>
            <w:r w:rsidRPr="00276E9B">
              <w:rPr>
                <w:rFonts w:ascii="Arial" w:hAnsi="Arial"/>
                <w:sz w:val="18"/>
                <w:lang w:eastAsia="x-none"/>
              </w:rPr>
              <w:tab/>
              <w:t>UL grant of 104 bits (</w:t>
            </w:r>
            <w:r w:rsidRPr="00276E9B">
              <w:rPr>
                <w:rFonts w:ascii="Arial" w:hAnsi="Arial"/>
                <w:i/>
                <w:iCs/>
                <w:sz w:val="18"/>
                <w:lang w:eastAsia="x-none"/>
              </w:rPr>
              <w:t>I</w:t>
            </w:r>
            <w:r w:rsidRPr="00276E9B">
              <w:rPr>
                <w:rFonts w:ascii="Arial" w:hAnsi="Arial"/>
                <w:i/>
                <w:iCs/>
                <w:sz w:val="18"/>
                <w:vertAlign w:val="subscript"/>
                <w:lang w:eastAsia="x-none"/>
              </w:rPr>
              <w:t>TBS</w:t>
            </w:r>
            <w:r w:rsidRPr="00276E9B">
              <w:rPr>
                <w:rFonts w:ascii="Arial" w:hAnsi="Arial"/>
                <w:sz w:val="18"/>
                <w:lang w:eastAsia="x-none"/>
              </w:rPr>
              <w:t xml:space="preserve">=3, </w:t>
            </w:r>
            <w:r w:rsidRPr="00276E9B">
              <w:rPr>
                <w:rFonts w:ascii="Arial" w:hAnsi="Arial"/>
                <w:position w:val="-12"/>
                <w:sz w:val="18"/>
                <w:lang w:eastAsia="x-none"/>
              </w:rPr>
              <w:object w:dxaOrig="380" w:dyaOrig="380" w14:anchorId="35053439">
                <v:shape id="_x0000_i10191" type="#_x0000_t75" style="width:22pt;height:22pt" o:ole="">
                  <v:imagedata r:id="rId228" o:title=""/>
                </v:shape>
                <o:OLEObject Type="Embed" ProgID="Equation.3" ShapeID="_x0000_i10191" DrawAspect="Content" ObjectID="_1805277831" r:id="rId395"/>
              </w:object>
            </w:r>
            <w:r w:rsidRPr="00276E9B">
              <w:rPr>
                <w:rFonts w:ascii="Arial" w:hAnsi="Arial"/>
                <w:sz w:val="18"/>
                <w:lang w:eastAsia="x-none"/>
              </w:rPr>
              <w:t>=1, see TS 36.213 Table 16.5.1.2-2) is chosen to allow the UE to transmit a Status Report with ACK_SN and 2 NACK_SNs (1 byte Padding subheader + 1 byte Short BSR subheader + 1 byte MAC SDU subheader + 1 byte Short BSR + 9 bytes RLC Status PDU (4-bit D/C/CPT + 10-bit ACK_SN + 1-bit E1 + 12-bit NACK_SN/E1/E2 + (12-bit NACK_SN/E1/E2 + 30-bit SOstart/SOend) + 3-bit Padding)).</w:t>
            </w:r>
          </w:p>
          <w:p w14:paraId="40795E62" w14:textId="77777777" w:rsidR="00FF1300" w:rsidRPr="00276E9B" w:rsidRDefault="00FF1300" w:rsidP="002553A7">
            <w:pPr>
              <w:pStyle w:val="TAN"/>
            </w:pPr>
            <w:r w:rsidRPr="00276E9B">
              <w:t>NOTE 7:</w:t>
            </w:r>
            <w:r w:rsidRPr="00276E9B">
              <w:tab/>
              <w:t>UL grant of 296 bits (</w:t>
            </w:r>
            <w:r w:rsidRPr="00276E9B">
              <w:rPr>
                <w:i/>
                <w:iCs/>
              </w:rPr>
              <w:t>I</w:t>
            </w:r>
            <w:r w:rsidRPr="00276E9B">
              <w:rPr>
                <w:i/>
                <w:iCs/>
                <w:vertAlign w:val="subscript"/>
              </w:rPr>
              <w:t>TBS</w:t>
            </w:r>
            <w:r w:rsidRPr="00276E9B">
              <w:t xml:space="preserve">=9,  </w:t>
            </w:r>
            <w:r w:rsidRPr="00276E9B">
              <w:rPr>
                <w:position w:val="-12"/>
                <w:lang w:eastAsia="x-none"/>
              </w:rPr>
              <w:object w:dxaOrig="380" w:dyaOrig="380" w14:anchorId="23B13A03">
                <v:shape id="_x0000_i10192" type="#_x0000_t75" style="width:22pt;height:22pt" o:ole="">
                  <v:imagedata r:id="rId228" o:title=""/>
                </v:shape>
                <o:OLEObject Type="Embed" ProgID="Equation.3" ShapeID="_x0000_i10192" DrawAspect="Content" ObjectID="_1805277832" r:id="rId396"/>
              </w:object>
            </w:r>
            <w:r w:rsidRPr="00276E9B">
              <w:t>=1, see TS 36.213 Table 16.5.1.2-2) is chosen to allow the UE to transmit one PDU at a time (MAC subheader: 1 byte Short BSR subheader + 1 byte MAC SDU subheader, 1 byte Short BSR + 34 bytes MAC SDU(2 bytes RLC AMD PDU header + 32 bytes UL RLC SDU)).</w:t>
            </w:r>
          </w:p>
        </w:tc>
      </w:tr>
      <w:bookmarkEnd w:id="158"/>
    </w:tbl>
    <w:p w14:paraId="66842F74" w14:textId="77777777" w:rsidR="00FF1300" w:rsidRPr="00276E9B" w:rsidRDefault="00FF1300" w:rsidP="00FF1300"/>
    <w:p w14:paraId="781D5FFC" w14:textId="77777777" w:rsidR="00FF1300" w:rsidRPr="00276E9B" w:rsidRDefault="00FF1300" w:rsidP="00FF1300">
      <w:pPr>
        <w:pStyle w:val="H6"/>
      </w:pPr>
      <w:r w:rsidRPr="00276E9B">
        <w:lastRenderedPageBreak/>
        <w:t>22.3.2.7.3.3</w:t>
      </w:r>
      <w:r w:rsidRPr="00276E9B">
        <w:tab/>
        <w:t>Specific message contents</w:t>
      </w:r>
    </w:p>
    <w:p w14:paraId="19F84780" w14:textId="77777777" w:rsidR="00FF1300" w:rsidRPr="00276E9B" w:rsidRDefault="00FF1300" w:rsidP="00411C73">
      <w:pPr>
        <w:pStyle w:val="TH"/>
      </w:pPr>
      <w:r w:rsidRPr="00276E9B">
        <w:t>Table 22.3.</w:t>
      </w:r>
      <w:r w:rsidR="001D03C1" w:rsidRPr="00276E9B">
        <w:t>2</w:t>
      </w:r>
      <w:r w:rsidRPr="00276E9B">
        <w:t xml:space="preserve">.7.3.3-2: </w:t>
      </w:r>
      <w:r w:rsidRPr="00276E9B">
        <w:rPr>
          <w:i/>
        </w:rPr>
        <w:t>RRCConnectionSetup-NB</w:t>
      </w:r>
      <w:r w:rsidRPr="00276E9B">
        <w:t xml:space="preserve"> </w:t>
      </w:r>
      <w:r w:rsidRPr="00276E9B">
        <w:rPr>
          <w:rFonts w:eastAsia="DengXian"/>
        </w:rPr>
        <w:t>(preamble, Table 22.3.2.7.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1300" w:rsidRPr="00276E9B" w14:paraId="5E02DC66" w14:textId="77777777" w:rsidTr="002553A7">
        <w:tc>
          <w:tcPr>
            <w:tcW w:w="9738" w:type="dxa"/>
            <w:gridSpan w:val="4"/>
          </w:tcPr>
          <w:p w14:paraId="64DBC434" w14:textId="77777777" w:rsidR="00FF1300" w:rsidRPr="00276E9B" w:rsidRDefault="00FF1300" w:rsidP="002553A7">
            <w:pPr>
              <w:keepNext/>
              <w:keepLines/>
              <w:spacing w:after="0"/>
              <w:rPr>
                <w:rFonts w:ascii="Arial" w:hAnsi="Arial"/>
                <w:sz w:val="18"/>
              </w:rPr>
            </w:pPr>
            <w:r w:rsidRPr="00276E9B">
              <w:rPr>
                <w:rFonts w:ascii="Arial" w:hAnsi="Arial"/>
                <w:sz w:val="18"/>
              </w:rPr>
              <w:t>Derivation path: 36.508 table 8.1.6.1-14</w:t>
            </w:r>
          </w:p>
        </w:tc>
      </w:tr>
      <w:tr w:rsidR="00FF1300" w:rsidRPr="00276E9B" w14:paraId="22D4BC8B" w14:textId="77777777" w:rsidTr="002553A7">
        <w:tblPrEx>
          <w:tblCellMar>
            <w:left w:w="108" w:type="dxa"/>
            <w:right w:w="108" w:type="dxa"/>
          </w:tblCellMar>
        </w:tblPrEx>
        <w:tc>
          <w:tcPr>
            <w:tcW w:w="4535" w:type="dxa"/>
          </w:tcPr>
          <w:p w14:paraId="2ECE2945" w14:textId="77777777" w:rsidR="00FF1300" w:rsidRPr="00276E9B" w:rsidRDefault="00FF1300" w:rsidP="002553A7">
            <w:pPr>
              <w:keepNext/>
              <w:keepLines/>
              <w:spacing w:after="0"/>
              <w:jc w:val="center"/>
              <w:rPr>
                <w:rFonts w:ascii="Arial" w:hAnsi="Arial"/>
                <w:b/>
                <w:sz w:val="18"/>
              </w:rPr>
            </w:pPr>
            <w:r w:rsidRPr="00276E9B">
              <w:rPr>
                <w:rFonts w:ascii="Arial" w:hAnsi="Arial"/>
                <w:b/>
                <w:sz w:val="18"/>
              </w:rPr>
              <w:t>Information Element</w:t>
            </w:r>
          </w:p>
        </w:tc>
        <w:tc>
          <w:tcPr>
            <w:tcW w:w="2267" w:type="dxa"/>
          </w:tcPr>
          <w:p w14:paraId="36120B57" w14:textId="77777777" w:rsidR="00FF1300" w:rsidRPr="00276E9B" w:rsidRDefault="00FF1300" w:rsidP="002553A7">
            <w:pPr>
              <w:keepNext/>
              <w:keepLines/>
              <w:spacing w:after="0"/>
              <w:jc w:val="center"/>
              <w:rPr>
                <w:rFonts w:ascii="Arial" w:hAnsi="Arial"/>
                <w:b/>
                <w:sz w:val="18"/>
              </w:rPr>
            </w:pPr>
            <w:r w:rsidRPr="00276E9B">
              <w:rPr>
                <w:rFonts w:ascii="Arial" w:hAnsi="Arial"/>
                <w:b/>
                <w:sz w:val="18"/>
              </w:rPr>
              <w:t>Value/remark</w:t>
            </w:r>
          </w:p>
        </w:tc>
        <w:tc>
          <w:tcPr>
            <w:tcW w:w="1700" w:type="dxa"/>
          </w:tcPr>
          <w:p w14:paraId="6D49E930" w14:textId="77777777" w:rsidR="00FF1300" w:rsidRPr="00276E9B" w:rsidRDefault="00FF1300" w:rsidP="002553A7">
            <w:pPr>
              <w:keepNext/>
              <w:keepLines/>
              <w:spacing w:after="0"/>
              <w:jc w:val="center"/>
              <w:rPr>
                <w:rFonts w:ascii="Arial" w:hAnsi="Arial"/>
                <w:b/>
                <w:sz w:val="18"/>
              </w:rPr>
            </w:pPr>
            <w:r w:rsidRPr="00276E9B">
              <w:rPr>
                <w:rFonts w:ascii="Arial" w:hAnsi="Arial"/>
                <w:b/>
                <w:sz w:val="18"/>
              </w:rPr>
              <w:t>Comment</w:t>
            </w:r>
          </w:p>
        </w:tc>
        <w:tc>
          <w:tcPr>
            <w:tcW w:w="1245" w:type="dxa"/>
          </w:tcPr>
          <w:p w14:paraId="4783B572" w14:textId="77777777" w:rsidR="00FF1300" w:rsidRPr="00276E9B" w:rsidRDefault="00FF1300" w:rsidP="002553A7">
            <w:pPr>
              <w:keepNext/>
              <w:keepLines/>
              <w:spacing w:after="0"/>
              <w:jc w:val="center"/>
              <w:rPr>
                <w:rFonts w:ascii="Arial" w:hAnsi="Arial"/>
                <w:b/>
                <w:sz w:val="18"/>
              </w:rPr>
            </w:pPr>
            <w:r w:rsidRPr="00276E9B">
              <w:rPr>
                <w:rFonts w:ascii="Arial" w:hAnsi="Arial"/>
                <w:b/>
                <w:sz w:val="18"/>
              </w:rPr>
              <w:t>Condition</w:t>
            </w:r>
          </w:p>
        </w:tc>
      </w:tr>
      <w:tr w:rsidR="00FF1300" w:rsidRPr="00276E9B" w14:paraId="7C63B9D5" w14:textId="77777777" w:rsidTr="002553A7">
        <w:tblPrEx>
          <w:tblCellMar>
            <w:left w:w="108" w:type="dxa"/>
            <w:right w:w="108" w:type="dxa"/>
          </w:tblCellMar>
        </w:tblPrEx>
        <w:tc>
          <w:tcPr>
            <w:tcW w:w="4535" w:type="dxa"/>
          </w:tcPr>
          <w:p w14:paraId="5651EA13" w14:textId="77777777" w:rsidR="00FF1300" w:rsidRPr="00276E9B" w:rsidRDefault="00FF1300" w:rsidP="002553A7">
            <w:pPr>
              <w:keepNext/>
              <w:keepLines/>
              <w:spacing w:after="0"/>
              <w:rPr>
                <w:rFonts w:ascii="Arial" w:hAnsi="Arial"/>
                <w:sz w:val="18"/>
              </w:rPr>
            </w:pPr>
            <w:r w:rsidRPr="00276E9B">
              <w:rPr>
                <w:rFonts w:ascii="Arial" w:hAnsi="Arial"/>
                <w:sz w:val="18"/>
              </w:rPr>
              <w:t>RRCConnectionSetup-NB ::= SEQUENCE {</w:t>
            </w:r>
          </w:p>
        </w:tc>
        <w:tc>
          <w:tcPr>
            <w:tcW w:w="2267" w:type="dxa"/>
          </w:tcPr>
          <w:p w14:paraId="1F8DC2FB" w14:textId="77777777" w:rsidR="00FF1300" w:rsidRPr="00276E9B" w:rsidRDefault="00FF1300" w:rsidP="002553A7">
            <w:pPr>
              <w:keepNext/>
              <w:keepLines/>
              <w:spacing w:after="0"/>
              <w:rPr>
                <w:rFonts w:ascii="Arial" w:hAnsi="Arial"/>
                <w:sz w:val="18"/>
              </w:rPr>
            </w:pPr>
          </w:p>
        </w:tc>
        <w:tc>
          <w:tcPr>
            <w:tcW w:w="1700" w:type="dxa"/>
          </w:tcPr>
          <w:p w14:paraId="1C7DD620" w14:textId="77777777" w:rsidR="00FF1300" w:rsidRPr="00276E9B" w:rsidRDefault="00FF1300" w:rsidP="002553A7">
            <w:pPr>
              <w:keepNext/>
              <w:keepLines/>
              <w:spacing w:after="0"/>
              <w:rPr>
                <w:rFonts w:ascii="Arial" w:hAnsi="Arial"/>
                <w:sz w:val="18"/>
              </w:rPr>
            </w:pPr>
          </w:p>
        </w:tc>
        <w:tc>
          <w:tcPr>
            <w:tcW w:w="1245" w:type="dxa"/>
          </w:tcPr>
          <w:p w14:paraId="228C5348" w14:textId="77777777" w:rsidR="00FF1300" w:rsidRPr="00276E9B" w:rsidRDefault="00FF1300" w:rsidP="002553A7">
            <w:pPr>
              <w:keepNext/>
              <w:keepLines/>
              <w:spacing w:after="0"/>
              <w:rPr>
                <w:rFonts w:ascii="Arial" w:hAnsi="Arial"/>
                <w:sz w:val="18"/>
              </w:rPr>
            </w:pPr>
          </w:p>
        </w:tc>
      </w:tr>
      <w:tr w:rsidR="00FF1300" w:rsidRPr="00276E9B" w14:paraId="46F69DB5" w14:textId="77777777" w:rsidTr="002553A7">
        <w:tblPrEx>
          <w:tblCellMar>
            <w:left w:w="108" w:type="dxa"/>
            <w:right w:w="108" w:type="dxa"/>
          </w:tblCellMar>
        </w:tblPrEx>
        <w:tc>
          <w:tcPr>
            <w:tcW w:w="4535" w:type="dxa"/>
          </w:tcPr>
          <w:p w14:paraId="18DD27ED"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criticalExtensions CHOICE {</w:t>
            </w:r>
          </w:p>
        </w:tc>
        <w:tc>
          <w:tcPr>
            <w:tcW w:w="2267" w:type="dxa"/>
          </w:tcPr>
          <w:p w14:paraId="77517933" w14:textId="77777777" w:rsidR="00FF1300" w:rsidRPr="00276E9B" w:rsidRDefault="00FF1300" w:rsidP="002553A7">
            <w:pPr>
              <w:keepNext/>
              <w:keepLines/>
              <w:spacing w:after="0"/>
              <w:rPr>
                <w:rFonts w:ascii="Arial" w:hAnsi="Arial"/>
                <w:sz w:val="18"/>
              </w:rPr>
            </w:pPr>
          </w:p>
        </w:tc>
        <w:tc>
          <w:tcPr>
            <w:tcW w:w="1700" w:type="dxa"/>
          </w:tcPr>
          <w:p w14:paraId="0BA38C05" w14:textId="77777777" w:rsidR="00FF1300" w:rsidRPr="00276E9B" w:rsidRDefault="00FF1300" w:rsidP="002553A7">
            <w:pPr>
              <w:keepNext/>
              <w:keepLines/>
              <w:spacing w:after="0"/>
              <w:rPr>
                <w:rFonts w:ascii="Arial" w:hAnsi="Arial"/>
                <w:sz w:val="18"/>
              </w:rPr>
            </w:pPr>
          </w:p>
        </w:tc>
        <w:tc>
          <w:tcPr>
            <w:tcW w:w="1245" w:type="dxa"/>
          </w:tcPr>
          <w:p w14:paraId="1C3F6446" w14:textId="77777777" w:rsidR="00FF1300" w:rsidRPr="00276E9B" w:rsidRDefault="00FF1300" w:rsidP="002553A7">
            <w:pPr>
              <w:keepNext/>
              <w:keepLines/>
              <w:spacing w:after="0"/>
              <w:rPr>
                <w:rFonts w:ascii="Arial" w:hAnsi="Arial"/>
                <w:sz w:val="18"/>
              </w:rPr>
            </w:pPr>
          </w:p>
        </w:tc>
      </w:tr>
      <w:tr w:rsidR="00FF1300" w:rsidRPr="00276E9B" w14:paraId="7317E1F7" w14:textId="77777777" w:rsidTr="002553A7">
        <w:tblPrEx>
          <w:tblCellMar>
            <w:left w:w="108" w:type="dxa"/>
            <w:right w:w="108" w:type="dxa"/>
          </w:tblCellMar>
        </w:tblPrEx>
        <w:tc>
          <w:tcPr>
            <w:tcW w:w="4535" w:type="dxa"/>
          </w:tcPr>
          <w:p w14:paraId="7E0CFF25"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c1 CHOICE {</w:t>
            </w:r>
          </w:p>
        </w:tc>
        <w:tc>
          <w:tcPr>
            <w:tcW w:w="2267" w:type="dxa"/>
          </w:tcPr>
          <w:p w14:paraId="53A518D7" w14:textId="77777777" w:rsidR="00FF1300" w:rsidRPr="00276E9B" w:rsidRDefault="00FF1300" w:rsidP="002553A7">
            <w:pPr>
              <w:keepNext/>
              <w:keepLines/>
              <w:spacing w:after="0"/>
              <w:rPr>
                <w:rFonts w:ascii="Arial" w:hAnsi="Arial"/>
                <w:sz w:val="18"/>
              </w:rPr>
            </w:pPr>
          </w:p>
        </w:tc>
        <w:tc>
          <w:tcPr>
            <w:tcW w:w="1700" w:type="dxa"/>
          </w:tcPr>
          <w:p w14:paraId="7FB6C73E" w14:textId="77777777" w:rsidR="00FF1300" w:rsidRPr="00276E9B" w:rsidRDefault="00FF1300" w:rsidP="002553A7">
            <w:pPr>
              <w:keepNext/>
              <w:keepLines/>
              <w:spacing w:after="0"/>
              <w:rPr>
                <w:rFonts w:ascii="Arial" w:hAnsi="Arial"/>
                <w:sz w:val="18"/>
              </w:rPr>
            </w:pPr>
          </w:p>
        </w:tc>
        <w:tc>
          <w:tcPr>
            <w:tcW w:w="1245" w:type="dxa"/>
          </w:tcPr>
          <w:p w14:paraId="22069F3E" w14:textId="77777777" w:rsidR="00FF1300" w:rsidRPr="00276E9B" w:rsidRDefault="00FF1300" w:rsidP="002553A7">
            <w:pPr>
              <w:keepNext/>
              <w:keepLines/>
              <w:spacing w:after="0"/>
              <w:rPr>
                <w:rFonts w:ascii="Arial" w:hAnsi="Arial"/>
                <w:sz w:val="18"/>
              </w:rPr>
            </w:pPr>
          </w:p>
        </w:tc>
      </w:tr>
      <w:tr w:rsidR="00FF1300" w:rsidRPr="00276E9B" w14:paraId="6EB7AB22" w14:textId="77777777" w:rsidTr="002553A7">
        <w:tblPrEx>
          <w:tblCellMar>
            <w:left w:w="108" w:type="dxa"/>
            <w:right w:w="108" w:type="dxa"/>
          </w:tblCellMar>
        </w:tblPrEx>
        <w:tc>
          <w:tcPr>
            <w:tcW w:w="4535" w:type="dxa"/>
          </w:tcPr>
          <w:p w14:paraId="7644B5C4"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rrcConnectionSetup-r13 SEQUENCE {</w:t>
            </w:r>
          </w:p>
        </w:tc>
        <w:tc>
          <w:tcPr>
            <w:tcW w:w="2267" w:type="dxa"/>
          </w:tcPr>
          <w:p w14:paraId="44FE15EA" w14:textId="77777777" w:rsidR="00FF1300" w:rsidRPr="00276E9B" w:rsidRDefault="00FF1300" w:rsidP="002553A7">
            <w:pPr>
              <w:keepNext/>
              <w:keepLines/>
              <w:spacing w:after="0"/>
              <w:rPr>
                <w:rFonts w:ascii="Arial" w:hAnsi="Arial"/>
                <w:sz w:val="18"/>
              </w:rPr>
            </w:pPr>
          </w:p>
        </w:tc>
        <w:tc>
          <w:tcPr>
            <w:tcW w:w="1700" w:type="dxa"/>
          </w:tcPr>
          <w:p w14:paraId="629B99A2" w14:textId="77777777" w:rsidR="00FF1300" w:rsidRPr="00276E9B" w:rsidRDefault="00FF1300" w:rsidP="002553A7">
            <w:pPr>
              <w:keepNext/>
              <w:keepLines/>
              <w:spacing w:after="0"/>
              <w:rPr>
                <w:rFonts w:ascii="Arial" w:hAnsi="Arial"/>
                <w:sz w:val="18"/>
              </w:rPr>
            </w:pPr>
          </w:p>
        </w:tc>
        <w:tc>
          <w:tcPr>
            <w:tcW w:w="1245" w:type="dxa"/>
          </w:tcPr>
          <w:p w14:paraId="0661BDB6" w14:textId="77777777" w:rsidR="00FF1300" w:rsidRPr="00276E9B" w:rsidRDefault="00FF1300" w:rsidP="002553A7">
            <w:pPr>
              <w:keepNext/>
              <w:keepLines/>
              <w:spacing w:after="0"/>
              <w:rPr>
                <w:rFonts w:ascii="Arial" w:hAnsi="Arial"/>
                <w:sz w:val="18"/>
              </w:rPr>
            </w:pPr>
          </w:p>
        </w:tc>
      </w:tr>
      <w:tr w:rsidR="00FF1300" w:rsidRPr="00276E9B" w14:paraId="119EE710" w14:textId="77777777" w:rsidTr="002553A7">
        <w:tblPrEx>
          <w:tblCellMar>
            <w:left w:w="108" w:type="dxa"/>
            <w:right w:w="108" w:type="dxa"/>
          </w:tblCellMar>
        </w:tblPrEx>
        <w:tc>
          <w:tcPr>
            <w:tcW w:w="4535" w:type="dxa"/>
          </w:tcPr>
          <w:p w14:paraId="172D2426"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radioResourceConfigDedicated-r13 SEQUENCE {</w:t>
            </w:r>
          </w:p>
        </w:tc>
        <w:tc>
          <w:tcPr>
            <w:tcW w:w="2267" w:type="dxa"/>
          </w:tcPr>
          <w:p w14:paraId="39D095C1" w14:textId="77777777" w:rsidR="00FF1300" w:rsidRPr="00276E9B" w:rsidRDefault="00FF1300" w:rsidP="002553A7">
            <w:pPr>
              <w:keepNext/>
              <w:keepLines/>
              <w:spacing w:after="0"/>
              <w:rPr>
                <w:rFonts w:ascii="Arial" w:hAnsi="Arial"/>
                <w:sz w:val="18"/>
              </w:rPr>
            </w:pPr>
          </w:p>
        </w:tc>
        <w:tc>
          <w:tcPr>
            <w:tcW w:w="1700" w:type="dxa"/>
          </w:tcPr>
          <w:p w14:paraId="120DDFB0" w14:textId="77777777" w:rsidR="00FF1300" w:rsidRPr="00276E9B" w:rsidRDefault="00FF1300" w:rsidP="002553A7">
            <w:pPr>
              <w:keepNext/>
              <w:keepLines/>
              <w:spacing w:after="0"/>
              <w:rPr>
                <w:rFonts w:ascii="Arial" w:hAnsi="Arial"/>
                <w:sz w:val="18"/>
              </w:rPr>
            </w:pPr>
          </w:p>
        </w:tc>
        <w:tc>
          <w:tcPr>
            <w:tcW w:w="1245" w:type="dxa"/>
          </w:tcPr>
          <w:p w14:paraId="394B1CDC" w14:textId="77777777" w:rsidR="00FF1300" w:rsidRPr="00276E9B" w:rsidRDefault="00FF1300" w:rsidP="002553A7">
            <w:pPr>
              <w:keepNext/>
              <w:keepLines/>
              <w:spacing w:after="0"/>
              <w:rPr>
                <w:rFonts w:ascii="Arial" w:hAnsi="Arial"/>
                <w:sz w:val="18"/>
              </w:rPr>
            </w:pPr>
          </w:p>
        </w:tc>
      </w:tr>
      <w:tr w:rsidR="00FF1300" w:rsidRPr="00276E9B" w14:paraId="3C68E5E2" w14:textId="77777777" w:rsidTr="002553A7">
        <w:tblPrEx>
          <w:tblCellMar>
            <w:left w:w="108" w:type="dxa"/>
            <w:right w:w="108" w:type="dxa"/>
          </w:tblCellMar>
        </w:tblPrEx>
        <w:tc>
          <w:tcPr>
            <w:tcW w:w="4535" w:type="dxa"/>
          </w:tcPr>
          <w:p w14:paraId="1812FAB3"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physicalConfigDedicated-r13 SEQUENCE {</w:t>
            </w:r>
          </w:p>
        </w:tc>
        <w:tc>
          <w:tcPr>
            <w:tcW w:w="2267" w:type="dxa"/>
          </w:tcPr>
          <w:p w14:paraId="2B286D1C" w14:textId="77777777" w:rsidR="00FF1300" w:rsidRPr="00276E9B" w:rsidRDefault="00FF1300" w:rsidP="002553A7">
            <w:pPr>
              <w:keepNext/>
              <w:keepLines/>
              <w:spacing w:after="0"/>
              <w:rPr>
                <w:rFonts w:ascii="Arial" w:hAnsi="Arial"/>
                <w:sz w:val="18"/>
              </w:rPr>
            </w:pPr>
          </w:p>
        </w:tc>
        <w:tc>
          <w:tcPr>
            <w:tcW w:w="1700" w:type="dxa"/>
          </w:tcPr>
          <w:p w14:paraId="48EE9AF8" w14:textId="77777777" w:rsidR="00FF1300" w:rsidRPr="00276E9B" w:rsidRDefault="00FF1300" w:rsidP="002553A7">
            <w:pPr>
              <w:keepNext/>
              <w:keepLines/>
              <w:spacing w:after="0"/>
              <w:rPr>
                <w:rFonts w:ascii="Arial" w:hAnsi="Arial"/>
                <w:sz w:val="18"/>
              </w:rPr>
            </w:pPr>
          </w:p>
        </w:tc>
        <w:tc>
          <w:tcPr>
            <w:tcW w:w="1245" w:type="dxa"/>
          </w:tcPr>
          <w:p w14:paraId="04BC0718" w14:textId="77777777" w:rsidR="00FF1300" w:rsidRPr="00276E9B" w:rsidRDefault="00FF1300" w:rsidP="002553A7">
            <w:pPr>
              <w:keepNext/>
              <w:keepLines/>
              <w:spacing w:after="0"/>
              <w:rPr>
                <w:rFonts w:ascii="Arial" w:hAnsi="Arial"/>
                <w:sz w:val="18"/>
              </w:rPr>
            </w:pPr>
          </w:p>
        </w:tc>
      </w:tr>
      <w:tr w:rsidR="00FF1300" w:rsidRPr="00276E9B" w14:paraId="2CBB1FF5" w14:textId="77777777" w:rsidTr="002553A7">
        <w:tblPrEx>
          <w:tblCellMar>
            <w:left w:w="108" w:type="dxa"/>
            <w:right w:w="108" w:type="dxa"/>
          </w:tblCellMar>
        </w:tblPrEx>
        <w:tc>
          <w:tcPr>
            <w:tcW w:w="4535" w:type="dxa"/>
          </w:tcPr>
          <w:p w14:paraId="1F47D17E"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twoHARQ-ProcessesConfig-r14</w:t>
            </w:r>
          </w:p>
        </w:tc>
        <w:tc>
          <w:tcPr>
            <w:tcW w:w="2267" w:type="dxa"/>
          </w:tcPr>
          <w:p w14:paraId="213C7FB4" w14:textId="77777777" w:rsidR="00FF1300" w:rsidRPr="00276E9B" w:rsidRDefault="00FF1300" w:rsidP="002553A7">
            <w:pPr>
              <w:keepNext/>
              <w:keepLines/>
              <w:spacing w:after="0"/>
              <w:rPr>
                <w:rFonts w:ascii="Arial" w:hAnsi="Arial"/>
                <w:sz w:val="18"/>
              </w:rPr>
            </w:pPr>
            <w:r w:rsidRPr="00276E9B">
              <w:rPr>
                <w:rFonts w:ascii="Arial" w:hAnsi="Arial"/>
                <w:sz w:val="18"/>
              </w:rPr>
              <w:t>true</w:t>
            </w:r>
          </w:p>
        </w:tc>
        <w:tc>
          <w:tcPr>
            <w:tcW w:w="1700" w:type="dxa"/>
          </w:tcPr>
          <w:p w14:paraId="28FBE752" w14:textId="77777777" w:rsidR="00FF1300" w:rsidRPr="00276E9B" w:rsidRDefault="00FF1300" w:rsidP="002553A7">
            <w:pPr>
              <w:keepNext/>
              <w:keepLines/>
              <w:spacing w:after="0"/>
              <w:rPr>
                <w:rFonts w:ascii="Arial" w:hAnsi="Arial"/>
                <w:sz w:val="18"/>
              </w:rPr>
            </w:pPr>
          </w:p>
        </w:tc>
        <w:tc>
          <w:tcPr>
            <w:tcW w:w="1245" w:type="dxa"/>
          </w:tcPr>
          <w:p w14:paraId="62E600D7" w14:textId="77777777" w:rsidR="00FF1300" w:rsidRPr="00276E9B" w:rsidRDefault="00FF1300" w:rsidP="002553A7">
            <w:pPr>
              <w:keepNext/>
              <w:keepLines/>
              <w:spacing w:after="0"/>
              <w:rPr>
                <w:rFonts w:ascii="Arial" w:hAnsi="Arial"/>
                <w:sz w:val="18"/>
              </w:rPr>
            </w:pPr>
          </w:p>
        </w:tc>
      </w:tr>
      <w:tr w:rsidR="00FF1300" w:rsidRPr="00276E9B" w14:paraId="2EE8298D" w14:textId="77777777" w:rsidTr="002553A7">
        <w:tblPrEx>
          <w:tblCellMar>
            <w:left w:w="108" w:type="dxa"/>
            <w:right w:w="108" w:type="dxa"/>
          </w:tblCellMar>
        </w:tblPrEx>
        <w:tc>
          <w:tcPr>
            <w:tcW w:w="4535" w:type="dxa"/>
          </w:tcPr>
          <w:p w14:paraId="21C5CA67"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w:t>
            </w:r>
          </w:p>
        </w:tc>
        <w:tc>
          <w:tcPr>
            <w:tcW w:w="2267" w:type="dxa"/>
          </w:tcPr>
          <w:p w14:paraId="3BF2A770" w14:textId="77777777" w:rsidR="00FF1300" w:rsidRPr="00276E9B" w:rsidRDefault="00FF1300" w:rsidP="002553A7">
            <w:pPr>
              <w:keepNext/>
              <w:keepLines/>
              <w:spacing w:after="0"/>
              <w:rPr>
                <w:rFonts w:ascii="Arial" w:hAnsi="Arial"/>
                <w:sz w:val="18"/>
              </w:rPr>
            </w:pPr>
          </w:p>
        </w:tc>
        <w:tc>
          <w:tcPr>
            <w:tcW w:w="1700" w:type="dxa"/>
          </w:tcPr>
          <w:p w14:paraId="670E3B3E" w14:textId="77777777" w:rsidR="00FF1300" w:rsidRPr="00276E9B" w:rsidRDefault="00FF1300" w:rsidP="002553A7">
            <w:pPr>
              <w:keepNext/>
              <w:keepLines/>
              <w:spacing w:after="0"/>
              <w:rPr>
                <w:rFonts w:ascii="Arial" w:hAnsi="Arial"/>
                <w:sz w:val="18"/>
              </w:rPr>
            </w:pPr>
          </w:p>
        </w:tc>
        <w:tc>
          <w:tcPr>
            <w:tcW w:w="1245" w:type="dxa"/>
          </w:tcPr>
          <w:p w14:paraId="2803A546" w14:textId="77777777" w:rsidR="00FF1300" w:rsidRPr="00276E9B" w:rsidRDefault="00FF1300" w:rsidP="002553A7">
            <w:pPr>
              <w:keepNext/>
              <w:keepLines/>
              <w:spacing w:after="0"/>
              <w:rPr>
                <w:rFonts w:ascii="Arial" w:hAnsi="Arial"/>
                <w:sz w:val="18"/>
              </w:rPr>
            </w:pPr>
          </w:p>
        </w:tc>
      </w:tr>
      <w:tr w:rsidR="00FF1300" w:rsidRPr="00276E9B" w14:paraId="0F98613F" w14:textId="77777777" w:rsidTr="002553A7">
        <w:tblPrEx>
          <w:tblCellMar>
            <w:left w:w="108" w:type="dxa"/>
            <w:right w:w="108" w:type="dxa"/>
          </w:tblCellMar>
        </w:tblPrEx>
        <w:tc>
          <w:tcPr>
            <w:tcW w:w="4535" w:type="dxa"/>
          </w:tcPr>
          <w:p w14:paraId="1B8EC5C4"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w:t>
            </w:r>
          </w:p>
        </w:tc>
        <w:tc>
          <w:tcPr>
            <w:tcW w:w="2267" w:type="dxa"/>
          </w:tcPr>
          <w:p w14:paraId="4F45A4E1" w14:textId="77777777" w:rsidR="00FF1300" w:rsidRPr="00276E9B" w:rsidRDefault="00FF1300" w:rsidP="002553A7">
            <w:pPr>
              <w:keepNext/>
              <w:keepLines/>
              <w:spacing w:after="0"/>
              <w:rPr>
                <w:rFonts w:ascii="Arial" w:hAnsi="Arial"/>
                <w:sz w:val="18"/>
              </w:rPr>
            </w:pPr>
          </w:p>
        </w:tc>
        <w:tc>
          <w:tcPr>
            <w:tcW w:w="1700" w:type="dxa"/>
          </w:tcPr>
          <w:p w14:paraId="3DD319D0" w14:textId="77777777" w:rsidR="00FF1300" w:rsidRPr="00276E9B" w:rsidRDefault="00FF1300" w:rsidP="002553A7">
            <w:pPr>
              <w:keepNext/>
              <w:keepLines/>
              <w:spacing w:after="0"/>
              <w:rPr>
                <w:rFonts w:ascii="Arial" w:hAnsi="Arial"/>
                <w:sz w:val="18"/>
              </w:rPr>
            </w:pPr>
          </w:p>
        </w:tc>
        <w:tc>
          <w:tcPr>
            <w:tcW w:w="1245" w:type="dxa"/>
          </w:tcPr>
          <w:p w14:paraId="669224BD" w14:textId="77777777" w:rsidR="00FF1300" w:rsidRPr="00276E9B" w:rsidRDefault="00FF1300" w:rsidP="002553A7">
            <w:pPr>
              <w:keepNext/>
              <w:keepLines/>
              <w:spacing w:after="0"/>
              <w:rPr>
                <w:rFonts w:ascii="Arial" w:hAnsi="Arial"/>
                <w:sz w:val="18"/>
              </w:rPr>
            </w:pPr>
          </w:p>
        </w:tc>
      </w:tr>
      <w:tr w:rsidR="00FF1300" w:rsidRPr="00276E9B" w14:paraId="0A3DE19F" w14:textId="77777777" w:rsidTr="002553A7">
        <w:tblPrEx>
          <w:tblCellMar>
            <w:left w:w="108" w:type="dxa"/>
            <w:right w:w="108" w:type="dxa"/>
          </w:tblCellMar>
        </w:tblPrEx>
        <w:tc>
          <w:tcPr>
            <w:tcW w:w="4535" w:type="dxa"/>
          </w:tcPr>
          <w:p w14:paraId="63D767A8"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w:t>
            </w:r>
          </w:p>
        </w:tc>
        <w:tc>
          <w:tcPr>
            <w:tcW w:w="2267" w:type="dxa"/>
          </w:tcPr>
          <w:p w14:paraId="59B07398" w14:textId="77777777" w:rsidR="00FF1300" w:rsidRPr="00276E9B" w:rsidRDefault="00FF1300" w:rsidP="002553A7">
            <w:pPr>
              <w:keepNext/>
              <w:keepLines/>
              <w:spacing w:after="0"/>
              <w:rPr>
                <w:rFonts w:ascii="Arial" w:hAnsi="Arial"/>
                <w:sz w:val="18"/>
              </w:rPr>
            </w:pPr>
          </w:p>
        </w:tc>
        <w:tc>
          <w:tcPr>
            <w:tcW w:w="1700" w:type="dxa"/>
          </w:tcPr>
          <w:p w14:paraId="614F66B5" w14:textId="77777777" w:rsidR="00FF1300" w:rsidRPr="00276E9B" w:rsidRDefault="00FF1300" w:rsidP="002553A7">
            <w:pPr>
              <w:keepNext/>
              <w:keepLines/>
              <w:spacing w:after="0"/>
              <w:rPr>
                <w:rFonts w:ascii="Arial" w:hAnsi="Arial"/>
                <w:sz w:val="18"/>
              </w:rPr>
            </w:pPr>
          </w:p>
        </w:tc>
        <w:tc>
          <w:tcPr>
            <w:tcW w:w="1245" w:type="dxa"/>
          </w:tcPr>
          <w:p w14:paraId="3E241B73" w14:textId="77777777" w:rsidR="00FF1300" w:rsidRPr="00276E9B" w:rsidRDefault="00FF1300" w:rsidP="002553A7">
            <w:pPr>
              <w:keepNext/>
              <w:keepLines/>
              <w:spacing w:after="0"/>
              <w:rPr>
                <w:rFonts w:ascii="Arial" w:hAnsi="Arial"/>
                <w:sz w:val="18"/>
              </w:rPr>
            </w:pPr>
          </w:p>
        </w:tc>
      </w:tr>
      <w:tr w:rsidR="00FF1300" w:rsidRPr="00276E9B" w14:paraId="016B8731" w14:textId="77777777" w:rsidTr="002553A7">
        <w:tblPrEx>
          <w:tblCellMar>
            <w:left w:w="108" w:type="dxa"/>
            <w:right w:w="108" w:type="dxa"/>
          </w:tblCellMar>
        </w:tblPrEx>
        <w:tc>
          <w:tcPr>
            <w:tcW w:w="4535" w:type="dxa"/>
          </w:tcPr>
          <w:p w14:paraId="0305583F"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w:t>
            </w:r>
          </w:p>
        </w:tc>
        <w:tc>
          <w:tcPr>
            <w:tcW w:w="2267" w:type="dxa"/>
          </w:tcPr>
          <w:p w14:paraId="7F17274C" w14:textId="77777777" w:rsidR="00FF1300" w:rsidRPr="00276E9B" w:rsidRDefault="00FF1300" w:rsidP="002553A7">
            <w:pPr>
              <w:keepNext/>
              <w:keepLines/>
              <w:spacing w:after="0"/>
              <w:rPr>
                <w:rFonts w:ascii="Arial" w:hAnsi="Arial"/>
                <w:sz w:val="18"/>
              </w:rPr>
            </w:pPr>
          </w:p>
        </w:tc>
        <w:tc>
          <w:tcPr>
            <w:tcW w:w="1700" w:type="dxa"/>
          </w:tcPr>
          <w:p w14:paraId="364B9A94" w14:textId="77777777" w:rsidR="00FF1300" w:rsidRPr="00276E9B" w:rsidRDefault="00FF1300" w:rsidP="002553A7">
            <w:pPr>
              <w:keepNext/>
              <w:keepLines/>
              <w:spacing w:after="0"/>
              <w:rPr>
                <w:rFonts w:ascii="Arial" w:hAnsi="Arial"/>
                <w:sz w:val="18"/>
              </w:rPr>
            </w:pPr>
          </w:p>
        </w:tc>
        <w:tc>
          <w:tcPr>
            <w:tcW w:w="1245" w:type="dxa"/>
          </w:tcPr>
          <w:p w14:paraId="0D75F603" w14:textId="77777777" w:rsidR="00FF1300" w:rsidRPr="00276E9B" w:rsidRDefault="00FF1300" w:rsidP="002553A7">
            <w:pPr>
              <w:keepNext/>
              <w:keepLines/>
              <w:spacing w:after="0"/>
              <w:rPr>
                <w:rFonts w:ascii="Arial" w:hAnsi="Arial"/>
                <w:sz w:val="18"/>
              </w:rPr>
            </w:pPr>
          </w:p>
        </w:tc>
      </w:tr>
      <w:tr w:rsidR="00FF1300" w:rsidRPr="00276E9B" w14:paraId="1401CF27" w14:textId="77777777" w:rsidTr="002553A7">
        <w:tblPrEx>
          <w:tblCellMar>
            <w:left w:w="108" w:type="dxa"/>
            <w:right w:w="108" w:type="dxa"/>
          </w:tblCellMar>
        </w:tblPrEx>
        <w:tc>
          <w:tcPr>
            <w:tcW w:w="4535" w:type="dxa"/>
          </w:tcPr>
          <w:p w14:paraId="152E1BD3" w14:textId="77777777" w:rsidR="00FF1300" w:rsidRPr="00276E9B" w:rsidRDefault="00FF1300" w:rsidP="002553A7">
            <w:pPr>
              <w:keepNext/>
              <w:keepLines/>
              <w:spacing w:after="0"/>
              <w:rPr>
                <w:rFonts w:ascii="Arial" w:hAnsi="Arial"/>
                <w:sz w:val="18"/>
              </w:rPr>
            </w:pPr>
            <w:r w:rsidRPr="00276E9B">
              <w:rPr>
                <w:rFonts w:ascii="Arial" w:hAnsi="Arial"/>
                <w:sz w:val="18"/>
              </w:rPr>
              <w:t xml:space="preserve">  }</w:t>
            </w:r>
          </w:p>
        </w:tc>
        <w:tc>
          <w:tcPr>
            <w:tcW w:w="2267" w:type="dxa"/>
          </w:tcPr>
          <w:p w14:paraId="24EE29E6" w14:textId="77777777" w:rsidR="00FF1300" w:rsidRPr="00276E9B" w:rsidRDefault="00FF1300" w:rsidP="002553A7">
            <w:pPr>
              <w:keepNext/>
              <w:keepLines/>
              <w:spacing w:after="0"/>
              <w:rPr>
                <w:rFonts w:ascii="Arial" w:hAnsi="Arial"/>
                <w:sz w:val="18"/>
              </w:rPr>
            </w:pPr>
          </w:p>
        </w:tc>
        <w:tc>
          <w:tcPr>
            <w:tcW w:w="1700" w:type="dxa"/>
          </w:tcPr>
          <w:p w14:paraId="5FCA1D07" w14:textId="77777777" w:rsidR="00FF1300" w:rsidRPr="00276E9B" w:rsidRDefault="00FF1300" w:rsidP="002553A7">
            <w:pPr>
              <w:keepNext/>
              <w:keepLines/>
              <w:spacing w:after="0"/>
              <w:rPr>
                <w:rFonts w:ascii="Arial" w:hAnsi="Arial"/>
                <w:sz w:val="18"/>
              </w:rPr>
            </w:pPr>
          </w:p>
        </w:tc>
        <w:tc>
          <w:tcPr>
            <w:tcW w:w="1245" w:type="dxa"/>
          </w:tcPr>
          <w:p w14:paraId="67C88E23" w14:textId="77777777" w:rsidR="00FF1300" w:rsidRPr="00276E9B" w:rsidRDefault="00FF1300" w:rsidP="002553A7">
            <w:pPr>
              <w:keepNext/>
              <w:keepLines/>
              <w:spacing w:after="0"/>
              <w:rPr>
                <w:rFonts w:ascii="Arial" w:hAnsi="Arial"/>
                <w:sz w:val="18"/>
              </w:rPr>
            </w:pPr>
          </w:p>
        </w:tc>
      </w:tr>
      <w:tr w:rsidR="00FF1300" w:rsidRPr="00276E9B" w14:paraId="576286C4" w14:textId="77777777" w:rsidTr="002553A7">
        <w:tblPrEx>
          <w:tblCellMar>
            <w:left w:w="108" w:type="dxa"/>
            <w:right w:w="108" w:type="dxa"/>
          </w:tblCellMar>
        </w:tblPrEx>
        <w:tc>
          <w:tcPr>
            <w:tcW w:w="4535" w:type="dxa"/>
          </w:tcPr>
          <w:p w14:paraId="2474B701" w14:textId="77777777" w:rsidR="00FF1300" w:rsidRPr="00276E9B" w:rsidRDefault="00FF1300" w:rsidP="002553A7">
            <w:pPr>
              <w:keepNext/>
              <w:keepLines/>
              <w:spacing w:after="0"/>
              <w:rPr>
                <w:rFonts w:ascii="Arial" w:hAnsi="Arial"/>
                <w:sz w:val="18"/>
              </w:rPr>
            </w:pPr>
            <w:r w:rsidRPr="00276E9B">
              <w:rPr>
                <w:rFonts w:ascii="Arial" w:hAnsi="Arial"/>
                <w:sz w:val="18"/>
              </w:rPr>
              <w:t>}</w:t>
            </w:r>
          </w:p>
        </w:tc>
        <w:tc>
          <w:tcPr>
            <w:tcW w:w="2267" w:type="dxa"/>
          </w:tcPr>
          <w:p w14:paraId="2C9D5ECE" w14:textId="77777777" w:rsidR="00FF1300" w:rsidRPr="00276E9B" w:rsidRDefault="00FF1300" w:rsidP="002553A7">
            <w:pPr>
              <w:keepNext/>
              <w:keepLines/>
              <w:spacing w:after="0"/>
              <w:rPr>
                <w:rFonts w:ascii="Arial" w:hAnsi="Arial"/>
                <w:sz w:val="18"/>
              </w:rPr>
            </w:pPr>
          </w:p>
        </w:tc>
        <w:tc>
          <w:tcPr>
            <w:tcW w:w="1700" w:type="dxa"/>
          </w:tcPr>
          <w:p w14:paraId="2C4ADC94" w14:textId="77777777" w:rsidR="00FF1300" w:rsidRPr="00276E9B" w:rsidRDefault="00FF1300" w:rsidP="002553A7">
            <w:pPr>
              <w:keepNext/>
              <w:keepLines/>
              <w:spacing w:after="0"/>
              <w:rPr>
                <w:rFonts w:ascii="Arial" w:hAnsi="Arial"/>
                <w:sz w:val="18"/>
              </w:rPr>
            </w:pPr>
          </w:p>
        </w:tc>
        <w:tc>
          <w:tcPr>
            <w:tcW w:w="1245" w:type="dxa"/>
          </w:tcPr>
          <w:p w14:paraId="4EFCE824" w14:textId="77777777" w:rsidR="00FF1300" w:rsidRPr="00276E9B" w:rsidRDefault="00FF1300" w:rsidP="002553A7">
            <w:pPr>
              <w:keepNext/>
              <w:keepLines/>
              <w:spacing w:after="0"/>
              <w:rPr>
                <w:rFonts w:ascii="Arial" w:hAnsi="Arial"/>
                <w:sz w:val="18"/>
              </w:rPr>
            </w:pPr>
          </w:p>
        </w:tc>
      </w:tr>
    </w:tbl>
    <w:p w14:paraId="79D8F74C" w14:textId="77777777" w:rsidR="00FF1300" w:rsidRPr="00276E9B" w:rsidRDefault="00FF1300" w:rsidP="00FF1300"/>
    <w:p w14:paraId="6FC4299A" w14:textId="77777777" w:rsidR="00866694" w:rsidRPr="00276E9B" w:rsidRDefault="00866694" w:rsidP="00866694">
      <w:pPr>
        <w:pStyle w:val="Heading4"/>
      </w:pPr>
      <w:r w:rsidRPr="00276E9B">
        <w:rPr>
          <w:lang w:eastAsia="zh-CN"/>
        </w:rPr>
        <w:t>22.3.2.7a</w:t>
      </w:r>
      <w:r w:rsidRPr="00276E9B">
        <w:tab/>
        <w:t>NB-IoT / NTN / AM RLC / Receiver status triggers / extended t-Reordering configured</w:t>
      </w:r>
    </w:p>
    <w:p w14:paraId="537CFB05" w14:textId="77777777" w:rsidR="00866694" w:rsidRPr="00276E9B" w:rsidRDefault="00866694" w:rsidP="00866694">
      <w:pPr>
        <w:pStyle w:val="Heading5"/>
        <w:rPr>
          <w:rFonts w:eastAsia="MS Gothic"/>
        </w:rPr>
      </w:pPr>
      <w:r w:rsidRPr="00276E9B">
        <w:t>22.3.2.7a</w:t>
      </w:r>
      <w:r w:rsidRPr="00276E9B">
        <w:rPr>
          <w:rFonts w:eastAsia="MS Gothic"/>
        </w:rPr>
        <w:t>.1</w:t>
      </w:r>
      <w:r w:rsidRPr="00276E9B">
        <w:rPr>
          <w:rFonts w:eastAsia="MS Gothic"/>
        </w:rPr>
        <w:tab/>
        <w:t>Test Purpose (TP)</w:t>
      </w:r>
    </w:p>
    <w:p w14:paraId="7CB6D53D" w14:textId="77777777" w:rsidR="00866694" w:rsidRPr="00276E9B" w:rsidRDefault="00866694" w:rsidP="00866694">
      <w:pPr>
        <w:pStyle w:val="H6"/>
        <w:rPr>
          <w:rFonts w:eastAsia="MS Gothic"/>
        </w:rPr>
      </w:pPr>
      <w:r w:rsidRPr="00276E9B">
        <w:rPr>
          <w:rFonts w:eastAsia="MS Gothic"/>
        </w:rPr>
        <w:t>(1)</w:t>
      </w:r>
    </w:p>
    <w:p w14:paraId="0D1F90FB" w14:textId="77777777" w:rsidR="00866694" w:rsidRPr="00276E9B" w:rsidRDefault="00866694" w:rsidP="00866694">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CONNECTED state and twoHARQ-ProcessesConfig is set to TRUE }</w:t>
      </w:r>
    </w:p>
    <w:p w14:paraId="0F099E91" w14:textId="77777777" w:rsidR="00866694" w:rsidRPr="00276E9B" w:rsidRDefault="00866694" w:rsidP="00866694">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r w:rsidRPr="00276E9B">
        <w:rPr>
          <w:rFonts w:eastAsia="MS Gothic"/>
          <w:noProof w:val="0"/>
          <w:lang w:val="en-GB"/>
        </w:rPr>
        <w:br/>
        <w:t xml:space="preserve">  </w:t>
      </w:r>
      <w:r w:rsidRPr="00276E9B">
        <w:rPr>
          <w:rFonts w:eastAsia="MS Gothic"/>
          <w:b/>
          <w:bCs/>
          <w:noProof w:val="0"/>
          <w:lang w:val="en-GB"/>
        </w:rPr>
        <w:t>when</w:t>
      </w:r>
      <w:r w:rsidRPr="00276E9B">
        <w:rPr>
          <w:rFonts w:eastAsia="MS Gothic"/>
          <w:noProof w:val="0"/>
          <w:lang w:val="en-GB"/>
        </w:rPr>
        <w:t xml:space="preserve"> { t-ReorderingExt-r17 is configured }</w:t>
      </w:r>
    </w:p>
    <w:p w14:paraId="7F14C8AF" w14:textId="77777777" w:rsidR="00866694" w:rsidRPr="00276E9B" w:rsidRDefault="00866694" w:rsidP="00866694">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ignores the value signalled by t-Reordering-r14 and uses the extended value t-ReorderingExt-r17 </w:t>
      </w:r>
      <w:r w:rsidRPr="00276E9B">
        <w:rPr>
          <w:rFonts w:eastAsia="MS Gothic"/>
          <w:noProof w:val="0"/>
          <w:lang w:val="en-GB"/>
        </w:rPr>
        <w:t>}</w:t>
      </w:r>
    </w:p>
    <w:p w14:paraId="5B63E1A0" w14:textId="77777777" w:rsidR="00866694" w:rsidRPr="00276E9B" w:rsidRDefault="00866694" w:rsidP="00866694">
      <w:pPr>
        <w:pStyle w:val="PL"/>
        <w:rPr>
          <w:rFonts w:eastAsia="MS Gothic"/>
          <w:noProof w:val="0"/>
          <w:lang w:val="en-GB"/>
        </w:rPr>
      </w:pPr>
      <w:r w:rsidRPr="00276E9B">
        <w:rPr>
          <w:rFonts w:eastAsia="MS Gothic"/>
          <w:noProof w:val="0"/>
          <w:lang w:val="en-GB"/>
        </w:rPr>
        <w:t xml:space="preserve">            }</w:t>
      </w:r>
    </w:p>
    <w:p w14:paraId="21D3A14D" w14:textId="77777777" w:rsidR="00866694" w:rsidRPr="00276E9B" w:rsidRDefault="00866694" w:rsidP="00866694">
      <w:pPr>
        <w:pStyle w:val="PL"/>
        <w:rPr>
          <w:rFonts w:eastAsia="MS Gothic"/>
          <w:noProof w:val="0"/>
          <w:lang w:val="en-GB"/>
        </w:rPr>
      </w:pPr>
    </w:p>
    <w:p w14:paraId="4EDFC935" w14:textId="77777777" w:rsidR="00866694" w:rsidRPr="00276E9B" w:rsidRDefault="00866694" w:rsidP="00866694">
      <w:pPr>
        <w:pStyle w:val="Heading5"/>
        <w:rPr>
          <w:rFonts w:eastAsia="MS Gothic"/>
        </w:rPr>
      </w:pPr>
      <w:r w:rsidRPr="00276E9B">
        <w:rPr>
          <w:lang w:eastAsia="zh-CN"/>
        </w:rPr>
        <w:t>22.3.2.7a</w:t>
      </w:r>
      <w:r w:rsidRPr="00276E9B">
        <w:rPr>
          <w:rFonts w:eastAsia="MS Gothic"/>
        </w:rPr>
        <w:t>.2</w:t>
      </w:r>
      <w:r w:rsidRPr="00276E9B">
        <w:rPr>
          <w:rFonts w:eastAsia="MS Gothic"/>
        </w:rPr>
        <w:tab/>
      </w:r>
      <w:r w:rsidRPr="00276E9B">
        <w:t>Conformance requirements</w:t>
      </w:r>
    </w:p>
    <w:p w14:paraId="7A36E5F8" w14:textId="77777777" w:rsidR="00866694" w:rsidRPr="00276E9B" w:rsidRDefault="00866694" w:rsidP="00866694">
      <w:r w:rsidRPr="00276E9B">
        <w:t xml:space="preserve">References: The conformance requirements covered in the present TC are specified in: </w:t>
      </w:r>
      <w:r w:rsidRPr="00276E9B">
        <w:rPr>
          <w:rFonts w:eastAsia="MS Gothic"/>
        </w:rPr>
        <w:t>3GPP TS 36.</w:t>
      </w:r>
      <w:r w:rsidRPr="00276E9B">
        <w:rPr>
          <w:lang w:eastAsia="zh-CN"/>
        </w:rPr>
        <w:t>322</w:t>
      </w:r>
      <w:r w:rsidRPr="00276E9B">
        <w:rPr>
          <w:rFonts w:eastAsia="MS Gothic"/>
        </w:rPr>
        <w:t xml:space="preserve"> clause 5.1.3.2.3, 5.1.3.2.4, 7.1 and TS 36.331 clause 6.7.3.</w:t>
      </w:r>
      <w:r w:rsidRPr="00276E9B">
        <w:t xml:space="preserve"> Unless otherwise stated these are Rel-17 requirements.</w:t>
      </w:r>
    </w:p>
    <w:p w14:paraId="272154A1" w14:textId="77777777" w:rsidR="00866694" w:rsidRPr="00276E9B" w:rsidRDefault="00866694" w:rsidP="00866694">
      <w:pPr>
        <w:tabs>
          <w:tab w:val="left" w:pos="3828"/>
        </w:tabs>
        <w:rPr>
          <w:rFonts w:eastAsia="MS Gothic"/>
        </w:rPr>
      </w:pPr>
      <w:r w:rsidRPr="00276E9B">
        <w:rPr>
          <w:rFonts w:eastAsia="MS Gothic"/>
        </w:rPr>
        <w:t>[TS 36.</w:t>
      </w:r>
      <w:r w:rsidRPr="00276E9B">
        <w:rPr>
          <w:lang w:eastAsia="zh-CN"/>
        </w:rPr>
        <w:t>322</w:t>
      </w:r>
      <w:r w:rsidRPr="00276E9B">
        <w:rPr>
          <w:rFonts w:eastAsia="MS Gothic"/>
        </w:rPr>
        <w:t>, clause 5.1.3.2.3]</w:t>
      </w:r>
    </w:p>
    <w:p w14:paraId="44B86FF1" w14:textId="77777777" w:rsidR="00866694" w:rsidRPr="00276E9B" w:rsidRDefault="00866694" w:rsidP="00866694">
      <w:pPr>
        <w:rPr>
          <w:bCs/>
          <w:lang w:eastAsia="ko-KR"/>
        </w:rPr>
      </w:pPr>
      <w:r w:rsidRPr="00276E9B">
        <w:rPr>
          <w:bCs/>
          <w:lang w:eastAsia="ko-KR"/>
        </w:rPr>
        <w:t>When a RLC data PDU with SN = x is placed in the reception buffer, the receiving side of an AM RLC entity shall:</w:t>
      </w:r>
    </w:p>
    <w:p w14:paraId="72AB4704" w14:textId="77777777" w:rsidR="00866694" w:rsidRPr="00276E9B" w:rsidRDefault="00866694" w:rsidP="00866694">
      <w:pPr>
        <w:pStyle w:val="B1"/>
      </w:pPr>
      <w:r w:rsidRPr="00276E9B">
        <w:t>-</w:t>
      </w:r>
      <w:r w:rsidRPr="00276E9B">
        <w:tab/>
        <w:t xml:space="preserve">if </w:t>
      </w:r>
      <w:r w:rsidRPr="00276E9B">
        <w:rPr>
          <w:i/>
        </w:rPr>
        <w:t>rlc-OutOfOrderDelivery</w:t>
      </w:r>
      <w:r w:rsidRPr="00276E9B">
        <w:t xml:space="preserve"> is configured:</w:t>
      </w:r>
    </w:p>
    <w:p w14:paraId="2FD055D2" w14:textId="77777777" w:rsidR="00866694" w:rsidRPr="00276E9B" w:rsidRDefault="00866694" w:rsidP="00866694">
      <w:pPr>
        <w:pStyle w:val="B2"/>
      </w:pPr>
      <w:r w:rsidRPr="00276E9B">
        <w:t>-</w:t>
      </w:r>
      <w:r w:rsidRPr="00276E9B">
        <w:tab/>
        <w:t>if all byte segments of the AMD PDU are received:</w:t>
      </w:r>
    </w:p>
    <w:p w14:paraId="66792C62" w14:textId="77777777" w:rsidR="00866694" w:rsidRPr="00276E9B" w:rsidRDefault="00866694" w:rsidP="00866694">
      <w:pPr>
        <w:pStyle w:val="B3"/>
      </w:pPr>
      <w:r w:rsidRPr="00276E9B">
        <w:t>-</w:t>
      </w:r>
      <w:r w:rsidRPr="00276E9B">
        <w:tab/>
        <w:t>reassemble the RLC SDU using the byte segments of the AMD PDU, remove RLC headers when doing so and deliver the reassembled RLC SDU to upper layer if not delivered before;</w:t>
      </w:r>
    </w:p>
    <w:p w14:paraId="51A8964C" w14:textId="77777777" w:rsidR="00866694" w:rsidRPr="00276E9B" w:rsidRDefault="00866694" w:rsidP="00866694">
      <w:pPr>
        <w:pStyle w:val="B1"/>
      </w:pPr>
      <w:r w:rsidRPr="00276E9B">
        <w:t>-</w:t>
      </w:r>
      <w:r w:rsidRPr="00276E9B">
        <w:tab/>
        <w:t>if x &gt;= VR(H)</w:t>
      </w:r>
    </w:p>
    <w:p w14:paraId="4B9AD4A0" w14:textId="77777777" w:rsidR="00866694" w:rsidRPr="00276E9B" w:rsidRDefault="00866694" w:rsidP="00866694">
      <w:pPr>
        <w:pStyle w:val="B2"/>
      </w:pPr>
      <w:r w:rsidRPr="00276E9B">
        <w:t>-</w:t>
      </w:r>
      <w:r w:rsidRPr="00276E9B">
        <w:tab/>
        <w:t>update VR(H) to x+ 1;</w:t>
      </w:r>
    </w:p>
    <w:p w14:paraId="0DDBD100" w14:textId="77777777" w:rsidR="00866694" w:rsidRPr="00276E9B" w:rsidRDefault="00866694" w:rsidP="00866694">
      <w:pPr>
        <w:pStyle w:val="B1"/>
      </w:pPr>
      <w:r w:rsidRPr="00276E9B">
        <w:t>-</w:t>
      </w:r>
      <w:r w:rsidRPr="00276E9B">
        <w:tab/>
        <w:t>if all byte segments of the AMD PDU with SN = VR(MS) are received:</w:t>
      </w:r>
    </w:p>
    <w:p w14:paraId="44ED9C6E" w14:textId="77777777" w:rsidR="00866694" w:rsidRPr="00276E9B" w:rsidRDefault="00866694" w:rsidP="00866694">
      <w:pPr>
        <w:pStyle w:val="B2"/>
      </w:pPr>
      <w:r w:rsidRPr="00276E9B">
        <w:t>-</w:t>
      </w:r>
      <w:r w:rsidRPr="00276E9B">
        <w:tab/>
        <w:t>update VR(MS) to the SN of the first AMD PDU with SN &gt; current VR(MS) for which not all byte segments have been received;</w:t>
      </w:r>
    </w:p>
    <w:p w14:paraId="6A9700F9" w14:textId="77777777" w:rsidR="00866694" w:rsidRPr="00276E9B" w:rsidRDefault="00866694" w:rsidP="00866694">
      <w:pPr>
        <w:pStyle w:val="B1"/>
      </w:pPr>
      <w:r w:rsidRPr="00276E9B">
        <w:t>-</w:t>
      </w:r>
      <w:r w:rsidRPr="00276E9B">
        <w:tab/>
        <w:t>if x = VR(R):</w:t>
      </w:r>
    </w:p>
    <w:p w14:paraId="3E0D4891" w14:textId="77777777" w:rsidR="00866694" w:rsidRPr="00276E9B" w:rsidRDefault="00866694" w:rsidP="00866694">
      <w:pPr>
        <w:pStyle w:val="B2"/>
        <w:rPr>
          <w:bCs/>
        </w:rPr>
      </w:pPr>
      <w:r w:rsidRPr="00276E9B">
        <w:t>-</w:t>
      </w:r>
      <w:r w:rsidRPr="00276E9B">
        <w:tab/>
        <w:t>if all byte segments of the AMD PDU with SN = VR(R) are received:</w:t>
      </w:r>
    </w:p>
    <w:p w14:paraId="1EA5C309" w14:textId="77777777" w:rsidR="00866694" w:rsidRPr="00276E9B" w:rsidRDefault="00866694" w:rsidP="00866694">
      <w:pPr>
        <w:pStyle w:val="B3"/>
      </w:pPr>
      <w:r w:rsidRPr="00276E9B">
        <w:t>-</w:t>
      </w:r>
      <w:r w:rsidRPr="00276E9B">
        <w:tab/>
        <w:t>update VR(R) to the SN of the first AMD PDU with SN &gt; current VR(R) for which not all byte segments have been received;</w:t>
      </w:r>
    </w:p>
    <w:p w14:paraId="5837FA5F" w14:textId="77777777" w:rsidR="00866694" w:rsidRPr="00276E9B" w:rsidRDefault="00866694" w:rsidP="00866694">
      <w:pPr>
        <w:pStyle w:val="B3"/>
      </w:pPr>
      <w:r w:rsidRPr="00276E9B">
        <w:lastRenderedPageBreak/>
        <w:t>-</w:t>
      </w:r>
      <w:r w:rsidRPr="00276E9B">
        <w:tab/>
        <w:t>update VR(MR) to the updated VR(R) + AM_Window_Size;</w:t>
      </w:r>
    </w:p>
    <w:p w14:paraId="768D0100" w14:textId="77777777" w:rsidR="00866694" w:rsidRPr="00276E9B" w:rsidRDefault="00866694" w:rsidP="00866694">
      <w:pPr>
        <w:pStyle w:val="B2"/>
        <w:rPr>
          <w:bCs/>
        </w:rPr>
      </w:pPr>
      <w:r w:rsidRPr="00276E9B">
        <w:t>-</w:t>
      </w:r>
      <w:r w:rsidRPr="00276E9B">
        <w:tab/>
        <w:t>reassemble RLC SDUs from any byte segments of AMD PDUs with SN that falls outside of the receiving window and in-sequence byte segments of the AMD PDU with SN = VR(R), remove RLC headers when doing so and deliver the reassembled RLC SDUs to upper layer in sequence if not delivered before;</w:t>
      </w:r>
    </w:p>
    <w:p w14:paraId="1A6C4BD2" w14:textId="77777777" w:rsidR="00866694" w:rsidRPr="00276E9B" w:rsidRDefault="00866694" w:rsidP="00866694">
      <w:pPr>
        <w:pStyle w:val="B1"/>
      </w:pPr>
      <w:r w:rsidRPr="00276E9B">
        <w:t>-</w:t>
      </w:r>
      <w:r w:rsidRPr="00276E9B">
        <w:tab/>
        <w:t xml:space="preserve">if </w:t>
      </w:r>
      <w:r w:rsidRPr="00276E9B">
        <w:rPr>
          <w:i/>
        </w:rPr>
        <w:t>t-Reordering</w:t>
      </w:r>
      <w:r w:rsidRPr="00276E9B">
        <w:t xml:space="preserve"> is running:</w:t>
      </w:r>
    </w:p>
    <w:p w14:paraId="47A583A4" w14:textId="77777777" w:rsidR="00866694" w:rsidRPr="00276E9B" w:rsidRDefault="00866694" w:rsidP="00866694">
      <w:pPr>
        <w:pStyle w:val="B2"/>
      </w:pPr>
      <w:r w:rsidRPr="00276E9B">
        <w:t>-</w:t>
      </w:r>
      <w:r w:rsidRPr="00276E9B">
        <w:tab/>
        <w:t>if VR(X) = VR(R); or</w:t>
      </w:r>
    </w:p>
    <w:p w14:paraId="33B807F1" w14:textId="77777777" w:rsidR="00866694" w:rsidRPr="00276E9B" w:rsidRDefault="00866694" w:rsidP="00866694">
      <w:pPr>
        <w:pStyle w:val="B2"/>
      </w:pPr>
      <w:r w:rsidRPr="00276E9B">
        <w:t>-</w:t>
      </w:r>
      <w:r w:rsidRPr="00276E9B">
        <w:tab/>
        <w:t>if VR(X) falls outside of the receiving window and VR(X) is not equal to VR(MR):</w:t>
      </w:r>
    </w:p>
    <w:p w14:paraId="36156877" w14:textId="77777777" w:rsidR="00866694" w:rsidRPr="00276E9B" w:rsidRDefault="00866694" w:rsidP="00866694">
      <w:pPr>
        <w:pStyle w:val="B3"/>
      </w:pPr>
      <w:r w:rsidRPr="00276E9B">
        <w:t>-</w:t>
      </w:r>
      <w:r w:rsidRPr="00276E9B">
        <w:tab/>
        <w:t xml:space="preserve">stop and reset </w:t>
      </w:r>
      <w:r w:rsidRPr="00276E9B">
        <w:rPr>
          <w:i/>
        </w:rPr>
        <w:t>t-Reordering</w:t>
      </w:r>
      <w:r w:rsidRPr="00276E9B">
        <w:t>;</w:t>
      </w:r>
    </w:p>
    <w:p w14:paraId="6E5574BF" w14:textId="77777777" w:rsidR="00866694" w:rsidRPr="00276E9B" w:rsidRDefault="00866694" w:rsidP="00866694">
      <w:pPr>
        <w:pStyle w:val="B1"/>
      </w:pPr>
      <w:r w:rsidRPr="00276E9B">
        <w:t>-</w:t>
      </w:r>
      <w:r w:rsidRPr="00276E9B">
        <w:tab/>
        <w:t xml:space="preserve">if </w:t>
      </w:r>
      <w:r w:rsidRPr="00276E9B">
        <w:rPr>
          <w:i/>
        </w:rPr>
        <w:t>t-Reordering</w:t>
      </w:r>
      <w:r w:rsidRPr="00276E9B">
        <w:t xml:space="preserve"> is not running (includes the case </w:t>
      </w:r>
      <w:r w:rsidRPr="00276E9B">
        <w:rPr>
          <w:i/>
        </w:rPr>
        <w:t>t-Reordering</w:t>
      </w:r>
      <w:r w:rsidRPr="00276E9B">
        <w:t xml:space="preserve"> is stopped due to actions above):</w:t>
      </w:r>
    </w:p>
    <w:p w14:paraId="5F6CA338" w14:textId="77777777" w:rsidR="00866694" w:rsidRPr="00276E9B" w:rsidRDefault="00866694" w:rsidP="00866694">
      <w:pPr>
        <w:pStyle w:val="B2"/>
      </w:pPr>
      <w:r w:rsidRPr="00276E9B">
        <w:t>-</w:t>
      </w:r>
      <w:r w:rsidRPr="00276E9B">
        <w:tab/>
        <w:t>if VR (H) &gt; VR(R):</w:t>
      </w:r>
    </w:p>
    <w:p w14:paraId="65BE8178" w14:textId="77777777" w:rsidR="00866694" w:rsidRPr="00276E9B" w:rsidRDefault="00866694" w:rsidP="00866694">
      <w:pPr>
        <w:pStyle w:val="B3"/>
      </w:pPr>
      <w:r w:rsidRPr="00276E9B">
        <w:t>-</w:t>
      </w:r>
      <w:r w:rsidRPr="00276E9B">
        <w:tab/>
        <w:t xml:space="preserve">start </w:t>
      </w:r>
      <w:r w:rsidRPr="00276E9B">
        <w:rPr>
          <w:i/>
        </w:rPr>
        <w:t>t-Reordering</w:t>
      </w:r>
      <w:r w:rsidRPr="00276E9B">
        <w:t>;</w:t>
      </w:r>
    </w:p>
    <w:p w14:paraId="5879C889" w14:textId="77777777" w:rsidR="00866694" w:rsidRPr="00276E9B" w:rsidRDefault="00866694" w:rsidP="00866694">
      <w:pPr>
        <w:pStyle w:val="B3"/>
      </w:pPr>
      <w:r w:rsidRPr="00276E9B">
        <w:t>-</w:t>
      </w:r>
      <w:r w:rsidRPr="00276E9B">
        <w:tab/>
        <w:t>set VR(X) to VR(H).</w:t>
      </w:r>
    </w:p>
    <w:p w14:paraId="530F17D8" w14:textId="77777777" w:rsidR="00866694" w:rsidRPr="00276E9B" w:rsidRDefault="00866694" w:rsidP="00866694">
      <w:pPr>
        <w:tabs>
          <w:tab w:val="left" w:pos="3828"/>
        </w:tabs>
        <w:rPr>
          <w:rFonts w:eastAsia="MS Mincho"/>
        </w:rPr>
      </w:pPr>
      <w:r w:rsidRPr="00276E9B">
        <w:rPr>
          <w:rFonts w:eastAsia="MS Gothic"/>
        </w:rPr>
        <w:t>[TS 36.</w:t>
      </w:r>
      <w:r w:rsidRPr="00276E9B">
        <w:rPr>
          <w:lang w:eastAsia="zh-CN"/>
        </w:rPr>
        <w:t>322</w:t>
      </w:r>
      <w:r w:rsidRPr="00276E9B">
        <w:rPr>
          <w:rFonts w:eastAsia="MS Gothic"/>
        </w:rPr>
        <w:t xml:space="preserve">, clause </w:t>
      </w:r>
      <w:r w:rsidRPr="00276E9B">
        <w:t>5.1.3.2.4</w:t>
      </w:r>
      <w:r w:rsidRPr="00276E9B">
        <w:rPr>
          <w:rFonts w:eastAsia="MS Gothic"/>
        </w:rPr>
        <w:t>]</w:t>
      </w:r>
    </w:p>
    <w:p w14:paraId="05129EC7" w14:textId="77777777" w:rsidR="00866694" w:rsidRPr="00276E9B" w:rsidRDefault="00866694" w:rsidP="00866694">
      <w:pPr>
        <w:rPr>
          <w:bCs/>
          <w:lang w:eastAsia="ko-KR"/>
        </w:rPr>
      </w:pPr>
      <w:r w:rsidRPr="00276E9B">
        <w:rPr>
          <w:bCs/>
          <w:lang w:eastAsia="ko-KR"/>
        </w:rPr>
        <w:t xml:space="preserve">When </w:t>
      </w:r>
      <w:r w:rsidRPr="00276E9B">
        <w:rPr>
          <w:bCs/>
          <w:i/>
          <w:lang w:eastAsia="ko-KR"/>
        </w:rPr>
        <w:t>t-Reordering</w:t>
      </w:r>
      <w:r w:rsidRPr="00276E9B">
        <w:rPr>
          <w:bCs/>
          <w:lang w:eastAsia="ko-KR"/>
        </w:rPr>
        <w:t xml:space="preserve"> expires, the receiving side of an AM RLC entity shall:</w:t>
      </w:r>
    </w:p>
    <w:p w14:paraId="3661DB96" w14:textId="77777777" w:rsidR="00866694" w:rsidRPr="00276E9B" w:rsidRDefault="00866694" w:rsidP="00866694">
      <w:pPr>
        <w:pStyle w:val="B1"/>
      </w:pPr>
      <w:r w:rsidRPr="00276E9B">
        <w:t>-</w:t>
      </w:r>
      <w:r w:rsidRPr="00276E9B">
        <w:tab/>
        <w:t>update VR(MS) to the SN of the first AMD PDU with SN &gt;= VR(X) for which not all byte segments have been received;</w:t>
      </w:r>
    </w:p>
    <w:p w14:paraId="6331D22C" w14:textId="77777777" w:rsidR="00866694" w:rsidRPr="00276E9B" w:rsidRDefault="00866694" w:rsidP="00866694">
      <w:pPr>
        <w:pStyle w:val="B1"/>
      </w:pPr>
      <w:r w:rsidRPr="00276E9B">
        <w:t>-</w:t>
      </w:r>
      <w:r w:rsidRPr="00276E9B">
        <w:tab/>
        <w:t>if VR(H) &gt; VR(MS):</w:t>
      </w:r>
    </w:p>
    <w:p w14:paraId="0958C32C" w14:textId="77777777" w:rsidR="00866694" w:rsidRPr="00276E9B" w:rsidRDefault="00866694" w:rsidP="00866694">
      <w:pPr>
        <w:pStyle w:val="B2"/>
      </w:pPr>
      <w:r w:rsidRPr="00276E9B">
        <w:t>-</w:t>
      </w:r>
      <w:r w:rsidRPr="00276E9B">
        <w:tab/>
        <w:t xml:space="preserve">start </w:t>
      </w:r>
      <w:r w:rsidRPr="00276E9B">
        <w:rPr>
          <w:i/>
        </w:rPr>
        <w:t>t-Reordering</w:t>
      </w:r>
      <w:r w:rsidRPr="00276E9B">
        <w:t>;</w:t>
      </w:r>
    </w:p>
    <w:p w14:paraId="2D4412A7" w14:textId="77777777" w:rsidR="00866694" w:rsidRPr="00276E9B" w:rsidRDefault="00866694" w:rsidP="00866694">
      <w:pPr>
        <w:pStyle w:val="B2"/>
        <w:rPr>
          <w:rFonts w:eastAsia="MS Mincho"/>
        </w:rPr>
      </w:pPr>
      <w:r w:rsidRPr="00276E9B">
        <w:t>-</w:t>
      </w:r>
      <w:r w:rsidRPr="00276E9B">
        <w:tab/>
        <w:t>set VR(X) to VR(H).</w:t>
      </w:r>
    </w:p>
    <w:p w14:paraId="278C55D4" w14:textId="77777777" w:rsidR="00866694" w:rsidRPr="00276E9B" w:rsidRDefault="00866694" w:rsidP="00866694">
      <w:pPr>
        <w:tabs>
          <w:tab w:val="left" w:pos="3828"/>
        </w:tabs>
        <w:rPr>
          <w:rFonts w:eastAsia="MS Gothic"/>
        </w:rPr>
      </w:pPr>
      <w:r w:rsidRPr="00276E9B">
        <w:rPr>
          <w:rFonts w:eastAsia="MS Gothic"/>
        </w:rPr>
        <w:t>[TS 36.</w:t>
      </w:r>
      <w:r w:rsidRPr="00276E9B">
        <w:rPr>
          <w:lang w:eastAsia="zh-CN"/>
        </w:rPr>
        <w:t>322</w:t>
      </w:r>
      <w:r w:rsidRPr="00276E9B">
        <w:rPr>
          <w:rFonts w:eastAsia="MS Gothic"/>
        </w:rPr>
        <w:t xml:space="preserve">, clause </w:t>
      </w:r>
      <w:r w:rsidRPr="00276E9B">
        <w:t>7.1</w:t>
      </w:r>
      <w:r w:rsidRPr="00276E9B">
        <w:rPr>
          <w:rFonts w:eastAsia="MS Gothic"/>
        </w:rPr>
        <w:t>]</w:t>
      </w:r>
    </w:p>
    <w:p w14:paraId="4DC57298" w14:textId="77777777" w:rsidR="00866694" w:rsidRPr="00276E9B" w:rsidRDefault="00866694" w:rsidP="00866694">
      <w:pPr>
        <w:rPr>
          <w:rFonts w:eastAsia="MS Mincho"/>
          <w:lang w:eastAsia="ja-JP"/>
        </w:rPr>
      </w:pPr>
      <w:r w:rsidRPr="00276E9B">
        <w:t>This sub</w:t>
      </w:r>
      <w:r w:rsidRPr="00276E9B">
        <w:rPr>
          <w:rFonts w:eastAsia="MS Mincho"/>
          <w:lang w:eastAsia="ja-JP"/>
        </w:rPr>
        <w:t xml:space="preserve"> </w:t>
      </w:r>
      <w:r w:rsidRPr="00276E9B">
        <w:t xml:space="preserve">clause describes the state variables used in AM and UM </w:t>
      </w:r>
      <w:r w:rsidRPr="00276E9B">
        <w:rPr>
          <w:rFonts w:eastAsia="MS Mincho"/>
          <w:lang w:eastAsia="ja-JP"/>
        </w:rPr>
        <w:t xml:space="preserve">entities </w:t>
      </w:r>
      <w:r w:rsidRPr="00276E9B">
        <w:t xml:space="preserve">in order to specify the </w:t>
      </w:r>
      <w:r w:rsidRPr="00276E9B">
        <w:rPr>
          <w:rFonts w:eastAsia="MS Mincho"/>
          <w:lang w:eastAsia="ja-JP"/>
        </w:rPr>
        <w:t xml:space="preserve">RLC </w:t>
      </w:r>
      <w:r w:rsidRPr="00276E9B">
        <w:t>protocol.</w:t>
      </w:r>
      <w:r w:rsidRPr="00276E9B">
        <w:rPr>
          <w:rFonts w:eastAsia="MS Mincho"/>
          <w:lang w:eastAsia="ja-JP"/>
        </w:rPr>
        <w:t xml:space="preserve"> </w:t>
      </w:r>
      <w:r w:rsidRPr="00276E9B">
        <w:t>The state variables defined in this subclause are normative.</w:t>
      </w:r>
    </w:p>
    <w:p w14:paraId="2AC9FD1F" w14:textId="77777777" w:rsidR="00866694" w:rsidRPr="00276E9B" w:rsidRDefault="00866694" w:rsidP="00866694">
      <w:r w:rsidRPr="00276E9B">
        <w:t>All state variables and all counters are non-negative integers.</w:t>
      </w:r>
    </w:p>
    <w:p w14:paraId="2200682E" w14:textId="77777777" w:rsidR="00866694" w:rsidRPr="00276E9B" w:rsidRDefault="00866694" w:rsidP="00866694">
      <w:r w:rsidRPr="00276E9B">
        <w:t>All state variables related to AM data transfer can take values from 0 to 1023</w:t>
      </w:r>
      <w:r w:rsidRPr="00276E9B">
        <w:rPr>
          <w:lang w:eastAsia="ja-JP"/>
        </w:rPr>
        <w:t xml:space="preserve"> for 10 bit SN or from 0 to 65535 for 16 bit SN</w:t>
      </w:r>
      <w:r w:rsidRPr="00276E9B">
        <w:t>. All arithmetic operations contained in the present document on state variables related to AM data transfer are affected by the AM modulus (i.e. final value = [value from arithmetic operation] modulo 1024</w:t>
      </w:r>
      <w:r w:rsidRPr="00276E9B">
        <w:rPr>
          <w:lang w:eastAsia="ja-JP"/>
        </w:rPr>
        <w:t xml:space="preserve"> for 10 bit SN and 65536 for 16 bit SN</w:t>
      </w:r>
      <w:r w:rsidRPr="00276E9B">
        <w:t>).</w:t>
      </w:r>
    </w:p>
    <w:p w14:paraId="04A95EFE" w14:textId="77777777" w:rsidR="00866694" w:rsidRPr="00276E9B" w:rsidRDefault="00866694" w:rsidP="00866694">
      <w:pPr>
        <w:rPr>
          <w:rFonts w:eastAsia="MS Mincho"/>
          <w:lang w:eastAsia="ja-JP"/>
        </w:rPr>
      </w:pPr>
      <w:r w:rsidRPr="00276E9B">
        <w:t>All state variables related to UM data transfer can take values from 0 to [2</w:t>
      </w:r>
      <w:r w:rsidRPr="00276E9B">
        <w:rPr>
          <w:rFonts w:eastAsia="MS Mincho"/>
          <w:vertAlign w:val="superscript"/>
          <w:lang w:eastAsia="ja-JP"/>
        </w:rPr>
        <w:t>[</w:t>
      </w:r>
      <w:r w:rsidRPr="00276E9B">
        <w:rPr>
          <w:rFonts w:eastAsia="MS Mincho"/>
          <w:i/>
          <w:vertAlign w:val="superscript"/>
          <w:lang w:eastAsia="ja-JP"/>
        </w:rPr>
        <w:t>sn-FieldLength</w:t>
      </w:r>
      <w:r w:rsidRPr="00276E9B">
        <w:rPr>
          <w:rFonts w:eastAsia="MS Mincho"/>
          <w:vertAlign w:val="superscript"/>
          <w:lang w:eastAsia="ja-JP"/>
        </w:rPr>
        <w:t>]</w:t>
      </w:r>
      <w:r w:rsidRPr="00276E9B">
        <w:t xml:space="preserve"> – 1]. All arithmetic operations contained in the present document on state variables related to UM data transfer are affected by the UM modulus (i.e. final value = [value from arithmetic operation] modulo 2</w:t>
      </w:r>
      <w:r w:rsidRPr="00276E9B">
        <w:rPr>
          <w:rFonts w:eastAsia="MS Mincho"/>
          <w:vertAlign w:val="superscript"/>
          <w:lang w:eastAsia="ja-JP"/>
        </w:rPr>
        <w:t>[</w:t>
      </w:r>
      <w:r w:rsidRPr="00276E9B">
        <w:rPr>
          <w:rFonts w:eastAsia="MS Mincho"/>
          <w:i/>
          <w:vertAlign w:val="superscript"/>
          <w:lang w:eastAsia="ja-JP"/>
        </w:rPr>
        <w:t>sn-FieldLength</w:t>
      </w:r>
      <w:r w:rsidRPr="00276E9B">
        <w:rPr>
          <w:rFonts w:eastAsia="MS Mincho"/>
          <w:vertAlign w:val="superscript"/>
          <w:lang w:eastAsia="ja-JP"/>
        </w:rPr>
        <w:t>]</w:t>
      </w:r>
      <w:r w:rsidRPr="00276E9B">
        <w:t>).</w:t>
      </w:r>
    </w:p>
    <w:p w14:paraId="70ADE52D" w14:textId="77777777" w:rsidR="00866694" w:rsidRPr="00276E9B" w:rsidRDefault="00866694" w:rsidP="00866694">
      <w:pPr>
        <w:rPr>
          <w:rFonts w:eastAsia="MS Mincho"/>
          <w:lang w:eastAsia="ja-JP"/>
        </w:rPr>
      </w:pPr>
      <w:r w:rsidRPr="00276E9B">
        <w:rPr>
          <w:rFonts w:eastAsia="MS Mincho"/>
          <w:lang w:eastAsia="ja-JP"/>
        </w:rPr>
        <w:t>A</w:t>
      </w:r>
      <w:r w:rsidRPr="00276E9B">
        <w:t xml:space="preserve">MD </w:t>
      </w:r>
      <w:r w:rsidRPr="00276E9B">
        <w:rPr>
          <w:rFonts w:eastAsia="MS Mincho"/>
          <w:lang w:eastAsia="ja-JP"/>
        </w:rPr>
        <w:t xml:space="preserve">PDUs </w:t>
      </w:r>
      <w:r w:rsidRPr="00276E9B">
        <w:t xml:space="preserve">and </w:t>
      </w:r>
      <w:r w:rsidRPr="00276E9B">
        <w:rPr>
          <w:rFonts w:eastAsia="MS Mincho"/>
          <w:lang w:eastAsia="ja-JP"/>
        </w:rPr>
        <w:t>U</w:t>
      </w:r>
      <w:r w:rsidRPr="00276E9B">
        <w:t xml:space="preserve">MD PDUs are numbered integer sequence numbers (SN) cycling through the field: 0 to </w:t>
      </w:r>
      <w:r w:rsidRPr="00276E9B">
        <w:rPr>
          <w:rFonts w:eastAsia="MS Mincho"/>
          <w:lang w:eastAsia="ja-JP"/>
        </w:rPr>
        <w:t>1023</w:t>
      </w:r>
      <w:r w:rsidRPr="00276E9B">
        <w:rPr>
          <w:lang w:eastAsia="ja-JP"/>
        </w:rPr>
        <w:t xml:space="preserve"> for 10 bit SN and 0 to 65535 for 16 bit SN</w:t>
      </w:r>
      <w:r w:rsidRPr="00276E9B">
        <w:t xml:space="preserve"> for AM</w:t>
      </w:r>
      <w:r w:rsidRPr="00276E9B">
        <w:rPr>
          <w:rFonts w:eastAsia="MS Mincho"/>
          <w:lang w:eastAsia="ja-JP"/>
        </w:rPr>
        <w:t>D PDU</w:t>
      </w:r>
      <w:r w:rsidRPr="00276E9B">
        <w:t xml:space="preserve"> and 0 to </w:t>
      </w:r>
      <w:r w:rsidRPr="00276E9B">
        <w:rPr>
          <w:rFonts w:eastAsia="MS Mincho"/>
          <w:lang w:eastAsia="ja-JP"/>
        </w:rPr>
        <w:t>[</w:t>
      </w:r>
      <w:r w:rsidRPr="00276E9B">
        <w:t>2</w:t>
      </w:r>
      <w:r w:rsidRPr="00276E9B">
        <w:rPr>
          <w:rFonts w:eastAsia="MS Mincho"/>
          <w:vertAlign w:val="superscript"/>
          <w:lang w:eastAsia="ja-JP"/>
        </w:rPr>
        <w:t>[</w:t>
      </w:r>
      <w:r w:rsidRPr="00276E9B">
        <w:rPr>
          <w:rFonts w:eastAsia="MS Mincho"/>
          <w:i/>
          <w:vertAlign w:val="superscript"/>
          <w:lang w:eastAsia="ja-JP"/>
        </w:rPr>
        <w:t>sn-FieldLength</w:t>
      </w:r>
      <w:r w:rsidRPr="00276E9B">
        <w:rPr>
          <w:rFonts w:eastAsia="MS Mincho"/>
          <w:vertAlign w:val="superscript"/>
          <w:lang w:eastAsia="ja-JP"/>
        </w:rPr>
        <w:t>]</w:t>
      </w:r>
      <w:r w:rsidRPr="00276E9B">
        <w:t xml:space="preserve"> – 1</w:t>
      </w:r>
      <w:r w:rsidRPr="00276E9B">
        <w:rPr>
          <w:rFonts w:eastAsia="MS Mincho"/>
          <w:lang w:eastAsia="ja-JP"/>
        </w:rPr>
        <w:t>]</w:t>
      </w:r>
      <w:r w:rsidRPr="00276E9B">
        <w:t xml:space="preserve"> for UM</w:t>
      </w:r>
      <w:r w:rsidRPr="00276E9B">
        <w:rPr>
          <w:rFonts w:eastAsia="MS Mincho"/>
          <w:lang w:eastAsia="ja-JP"/>
        </w:rPr>
        <w:t>D PDU</w:t>
      </w:r>
      <w:r w:rsidRPr="00276E9B">
        <w:t>.</w:t>
      </w:r>
    </w:p>
    <w:p w14:paraId="5A3DE44F" w14:textId="77777777" w:rsidR="00866694" w:rsidRPr="00276E9B" w:rsidRDefault="00866694" w:rsidP="00866694">
      <w:r w:rsidRPr="00276E9B">
        <w:t xml:space="preserve">When performing arithmetic comparisons of state variables or </w:t>
      </w:r>
      <w:r w:rsidRPr="00276E9B">
        <w:rPr>
          <w:rFonts w:eastAsia="MS Mincho"/>
          <w:lang w:eastAsia="ja-JP"/>
        </w:rPr>
        <w:t>SN</w:t>
      </w:r>
      <w:r w:rsidRPr="00276E9B">
        <w:t xml:space="preserve"> values</w:t>
      </w:r>
      <w:r w:rsidRPr="00276E9B">
        <w:rPr>
          <w:rFonts w:eastAsia="MS Mincho"/>
          <w:lang w:eastAsia="ja-JP"/>
        </w:rPr>
        <w:t>,</w:t>
      </w:r>
      <w:r w:rsidRPr="00276E9B">
        <w:t xml:space="preserve"> a modulus base shall be used.</w:t>
      </w:r>
    </w:p>
    <w:p w14:paraId="136C995F" w14:textId="77777777" w:rsidR="00866694" w:rsidRPr="00276E9B" w:rsidRDefault="00866694" w:rsidP="00866694">
      <w:r w:rsidRPr="00276E9B">
        <w:t>VT(A) and VR(R) shall be assumed as the modulus base at the transmitting side and receiving side of an AM RLC entity, respectively. This modulus base is subtracted from all the values involved, and then an absolute comparison is performed (e.g. VR(R) &lt;= SN &lt; VR(MR) is evaluated as [VR(R) – VR(R)] modulo 1024 &lt;= [SN – VR(R)] modulo 1024 &lt; [VR(MR) – VR(R)] modulo 1024).</w:t>
      </w:r>
    </w:p>
    <w:p w14:paraId="48448FDA" w14:textId="77777777" w:rsidR="00866694" w:rsidRPr="00276E9B" w:rsidRDefault="00866694" w:rsidP="00866694">
      <w:r w:rsidRPr="00276E9B">
        <w:t>VR(UH) – UM_Window_Size shall be assumed as the modulus base at the receiving side of an UM RLC entity. This modulus base is subtracted from all the values involved, and then an absolute comparison is performed (e.g. (VR(UH) – UM_Window_Size) &lt;= SN &lt; VR(UH) is evaluated as [(VR(UH) – UM_Window_Size) – (VR(UH) – UM_Window_Size)] modulo 2</w:t>
      </w:r>
      <w:r w:rsidRPr="00276E9B">
        <w:rPr>
          <w:vertAlign w:val="superscript"/>
        </w:rPr>
        <w:t>[</w:t>
      </w:r>
      <w:r w:rsidRPr="00276E9B">
        <w:rPr>
          <w:rFonts w:eastAsia="MS Mincho"/>
          <w:i/>
          <w:vertAlign w:val="superscript"/>
          <w:lang w:eastAsia="ja-JP"/>
        </w:rPr>
        <w:t>sn-FieldLength</w:t>
      </w:r>
      <w:r w:rsidRPr="00276E9B">
        <w:rPr>
          <w:vertAlign w:val="superscript"/>
        </w:rPr>
        <w:t>]</w:t>
      </w:r>
      <w:r w:rsidRPr="00276E9B">
        <w:t xml:space="preserve"> &lt;= [SN – (VR(UH) – UM_Window_Size)] modulo 2</w:t>
      </w:r>
      <w:r w:rsidRPr="00276E9B">
        <w:rPr>
          <w:vertAlign w:val="superscript"/>
        </w:rPr>
        <w:t>[</w:t>
      </w:r>
      <w:r w:rsidRPr="00276E9B">
        <w:rPr>
          <w:rFonts w:eastAsia="MS Mincho"/>
          <w:i/>
          <w:vertAlign w:val="superscript"/>
          <w:lang w:eastAsia="ja-JP"/>
        </w:rPr>
        <w:t>sn-FieldLength</w:t>
      </w:r>
      <w:r w:rsidRPr="00276E9B">
        <w:rPr>
          <w:vertAlign w:val="superscript"/>
        </w:rPr>
        <w:t>]</w:t>
      </w:r>
      <w:r w:rsidRPr="00276E9B">
        <w:t xml:space="preserve"> &lt; [VR(UH) – (VR(UH) – UM_Window_Size)] modulo 2</w:t>
      </w:r>
      <w:r w:rsidRPr="00276E9B">
        <w:rPr>
          <w:vertAlign w:val="superscript"/>
        </w:rPr>
        <w:t>[</w:t>
      </w:r>
      <w:r w:rsidRPr="00276E9B">
        <w:rPr>
          <w:rFonts w:eastAsia="MS Mincho"/>
          <w:i/>
          <w:vertAlign w:val="superscript"/>
          <w:lang w:eastAsia="ja-JP"/>
        </w:rPr>
        <w:t>sn-FieldLength</w:t>
      </w:r>
      <w:r w:rsidRPr="00276E9B">
        <w:rPr>
          <w:vertAlign w:val="superscript"/>
        </w:rPr>
        <w:t>]</w:t>
      </w:r>
      <w:r w:rsidRPr="00276E9B">
        <w:t>).</w:t>
      </w:r>
    </w:p>
    <w:p w14:paraId="094F7CD5" w14:textId="77777777" w:rsidR="00866694" w:rsidRPr="00276E9B" w:rsidRDefault="00866694" w:rsidP="00866694">
      <w:r w:rsidRPr="00276E9B">
        <w:lastRenderedPageBreak/>
        <w:t>The transmitting side of each AM RLC entity shall maintain the following state variables:</w:t>
      </w:r>
    </w:p>
    <w:p w14:paraId="4974BAAA" w14:textId="77777777" w:rsidR="00866694" w:rsidRPr="00276E9B" w:rsidRDefault="00866694" w:rsidP="00866694">
      <w:r w:rsidRPr="00276E9B">
        <w:t>a) VT(A) – Acknowledgement state variable</w:t>
      </w:r>
    </w:p>
    <w:p w14:paraId="1E29E9F2" w14:textId="77777777" w:rsidR="00866694" w:rsidRPr="00276E9B" w:rsidRDefault="00866694" w:rsidP="00866694">
      <w:r w:rsidRPr="00276E9B">
        <w:t>This state variable holds the value of the SN of the next AMD PDU for which a positive acknowledgment is to be received in-sequence, and it serves as the lower edge of the transmitting window. It is initially set to 0, and is updated whenever the AM RLC entity receives a positive acknowledgment for an AMD PDU with SN = VT(A).</w:t>
      </w:r>
    </w:p>
    <w:p w14:paraId="4900A8C1" w14:textId="77777777" w:rsidR="00866694" w:rsidRPr="00276E9B" w:rsidRDefault="00866694" w:rsidP="00866694">
      <w:r w:rsidRPr="00276E9B">
        <w:t>b) VT(MS) – Maximum send state variable</w:t>
      </w:r>
    </w:p>
    <w:p w14:paraId="3956C4A9" w14:textId="77777777" w:rsidR="00866694" w:rsidRPr="00276E9B" w:rsidRDefault="00866694" w:rsidP="00866694">
      <w:r w:rsidRPr="00276E9B">
        <w:t>This state variable equals VT(A) + AM_Window_Size, and it serves as the higher edge of the transmitting window.</w:t>
      </w:r>
    </w:p>
    <w:p w14:paraId="50C36B59" w14:textId="77777777" w:rsidR="00866694" w:rsidRPr="00276E9B" w:rsidRDefault="00866694" w:rsidP="00866694">
      <w:r w:rsidRPr="00276E9B">
        <w:t>c) VT(S) – Send state variable</w:t>
      </w:r>
    </w:p>
    <w:p w14:paraId="73FA1B02" w14:textId="77777777" w:rsidR="00866694" w:rsidRPr="00276E9B" w:rsidRDefault="00866694" w:rsidP="00866694">
      <w:r w:rsidRPr="00276E9B">
        <w:t>This state variable holds the value of the SN to be assigned for the next newly generated AMD PDU. It is initially set to 0, and is updated whenever the AM RLC entity delivers an AMD PDU with SN = VT(S).</w:t>
      </w:r>
    </w:p>
    <w:p w14:paraId="5CEB0839" w14:textId="77777777" w:rsidR="00866694" w:rsidRPr="00276E9B" w:rsidRDefault="00866694" w:rsidP="00866694">
      <w:r w:rsidRPr="00276E9B">
        <w:t>d) POLL_SN – Poll send state variable</w:t>
      </w:r>
    </w:p>
    <w:p w14:paraId="3FA74D25" w14:textId="77777777" w:rsidR="00866694" w:rsidRPr="00276E9B" w:rsidRDefault="00866694" w:rsidP="00866694">
      <w:r w:rsidRPr="00276E9B">
        <w:t>This state variable holds the value of VT(S)-1 upon the most recent transmission of a RLC data PDU with the poll bit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276E9B">
          <w:t>1”</w:t>
        </w:r>
      </w:smartTag>
      <w:r w:rsidRPr="00276E9B">
        <w:t>. It is initially set to 0.</w:t>
      </w:r>
    </w:p>
    <w:p w14:paraId="10476780" w14:textId="77777777" w:rsidR="00866694" w:rsidRPr="00276E9B" w:rsidRDefault="00866694" w:rsidP="00866694">
      <w:r w:rsidRPr="00276E9B">
        <w:t>The transmitting side of each AM RLC entity shall maintain the following counters:</w:t>
      </w:r>
    </w:p>
    <w:p w14:paraId="1E5A51EC" w14:textId="77777777" w:rsidR="00866694" w:rsidRPr="00276E9B" w:rsidRDefault="00866694" w:rsidP="00866694">
      <w:r w:rsidRPr="00276E9B">
        <w:t>a) PDU_WITHOUT_POLL – Counter</w:t>
      </w:r>
    </w:p>
    <w:p w14:paraId="0A059BF6" w14:textId="77777777" w:rsidR="00866694" w:rsidRPr="00276E9B" w:rsidRDefault="00866694" w:rsidP="00866694">
      <w:r w:rsidRPr="00276E9B">
        <w:t>This counter is initially set to 0. It counts the number of AMD PDUs sent since the most recent poll bit was transmitted.</w:t>
      </w:r>
    </w:p>
    <w:p w14:paraId="143CDBF3" w14:textId="77777777" w:rsidR="00866694" w:rsidRPr="00276E9B" w:rsidRDefault="00866694" w:rsidP="00866694">
      <w:r w:rsidRPr="00276E9B">
        <w:t>b) BYTE_WITHOUT_POLL – Counter</w:t>
      </w:r>
    </w:p>
    <w:p w14:paraId="7DCEB9DD" w14:textId="77777777" w:rsidR="00866694" w:rsidRPr="00276E9B" w:rsidRDefault="00866694" w:rsidP="00866694">
      <w:r w:rsidRPr="00276E9B">
        <w:t>This counter is initially set to 0. It counts the number of data bytes sent since the most recent poll bit was transmitted.</w:t>
      </w:r>
    </w:p>
    <w:p w14:paraId="7EBD4326" w14:textId="77777777" w:rsidR="00866694" w:rsidRPr="00276E9B" w:rsidRDefault="00866694" w:rsidP="00866694">
      <w:r w:rsidRPr="00276E9B">
        <w:t>c) RETX_COUNT – Counter</w:t>
      </w:r>
    </w:p>
    <w:p w14:paraId="3DC6105A" w14:textId="77777777" w:rsidR="00866694" w:rsidRPr="00276E9B" w:rsidRDefault="00866694" w:rsidP="00866694">
      <w:r w:rsidRPr="00276E9B">
        <w:t>This counter counts the number of retransmissions of an AMD PDU (see subclause 5.2.1). There is one RETX_COUNT counter per PDU that needs to be retransmitted.</w:t>
      </w:r>
    </w:p>
    <w:p w14:paraId="726E16CC" w14:textId="77777777" w:rsidR="00866694" w:rsidRPr="00276E9B" w:rsidRDefault="00866694" w:rsidP="00866694">
      <w:r w:rsidRPr="00276E9B">
        <w:t>The receiving side of each AM RLC entity shall maintain the following state variables:</w:t>
      </w:r>
    </w:p>
    <w:p w14:paraId="046D829B" w14:textId="77777777" w:rsidR="00866694" w:rsidRPr="00276E9B" w:rsidRDefault="00866694" w:rsidP="00866694">
      <w:r w:rsidRPr="00276E9B">
        <w:t>a) VR(R) – Receive state variable</w:t>
      </w:r>
    </w:p>
    <w:p w14:paraId="78381666" w14:textId="77777777" w:rsidR="00866694" w:rsidRPr="00276E9B" w:rsidRDefault="00866694" w:rsidP="00866694">
      <w:r w:rsidRPr="00276E9B">
        <w:t>This state variable holds the value of the SN following the last in-sequence completely received AMD PDU, and it serves as the lower edge of the receiving window. It is initially set to 0, and is updated whenever the AM RLC entity receives an AMD PDU with SN = VR(R).</w:t>
      </w:r>
    </w:p>
    <w:p w14:paraId="1AC039B3" w14:textId="77777777" w:rsidR="00866694" w:rsidRPr="00276E9B" w:rsidRDefault="00866694" w:rsidP="00866694">
      <w:r w:rsidRPr="00276E9B">
        <w:t>b) VR(MR) – Maximum acceptable receive state variable</w:t>
      </w:r>
    </w:p>
    <w:p w14:paraId="5B723834" w14:textId="77777777" w:rsidR="00866694" w:rsidRPr="00276E9B" w:rsidRDefault="00866694" w:rsidP="00866694">
      <w:r w:rsidRPr="00276E9B">
        <w:t>This state variable equals VR(R) + AM_Window_Size, and it holds the value of the SN of the first AMD PDU that is beyond the receiving window and serves as the higher edge of the receiving window.</w:t>
      </w:r>
    </w:p>
    <w:p w14:paraId="47E31B3A" w14:textId="77777777" w:rsidR="00866694" w:rsidRPr="00276E9B" w:rsidRDefault="00866694" w:rsidP="00866694">
      <w:r w:rsidRPr="00276E9B">
        <w:t xml:space="preserve">c) VR(X) – </w:t>
      </w:r>
      <w:r w:rsidRPr="00276E9B">
        <w:rPr>
          <w:i/>
        </w:rPr>
        <w:t>t-Reordering</w:t>
      </w:r>
      <w:r w:rsidRPr="00276E9B">
        <w:t xml:space="preserve"> state variable</w:t>
      </w:r>
    </w:p>
    <w:p w14:paraId="6E984EF8" w14:textId="77777777" w:rsidR="00866694" w:rsidRPr="00276E9B" w:rsidRDefault="00866694" w:rsidP="00866694">
      <w:r w:rsidRPr="00276E9B">
        <w:t xml:space="preserve">This state variable holds the value of the SN following the SN of the RLC data PDU which triggered </w:t>
      </w:r>
      <w:r w:rsidRPr="00276E9B">
        <w:rPr>
          <w:i/>
        </w:rPr>
        <w:t>t-Reordering</w:t>
      </w:r>
      <w:r w:rsidRPr="00276E9B">
        <w:t>.</w:t>
      </w:r>
    </w:p>
    <w:p w14:paraId="641A6432" w14:textId="77777777" w:rsidR="00866694" w:rsidRPr="00276E9B" w:rsidRDefault="00866694" w:rsidP="00866694">
      <w:r w:rsidRPr="00276E9B">
        <w:t>d) VR(MS) – Maximum STATUS transmit state variable</w:t>
      </w:r>
    </w:p>
    <w:p w14:paraId="6382C5C7" w14:textId="77777777" w:rsidR="00866694" w:rsidRPr="00276E9B" w:rsidRDefault="00866694" w:rsidP="00866694">
      <w:r w:rsidRPr="00276E9B">
        <w:t>This state variable holds the highest possible value of the SN which can be indicated by “ACK_SN” when a STATUS PDU needs to be constructed. It is initially set to 0.</w:t>
      </w:r>
    </w:p>
    <w:p w14:paraId="2AEA478C" w14:textId="77777777" w:rsidR="00866694" w:rsidRPr="00276E9B" w:rsidRDefault="00866694" w:rsidP="00866694">
      <w:r w:rsidRPr="00276E9B">
        <w:t>e) VR(H) – Highest received state variable</w:t>
      </w:r>
    </w:p>
    <w:p w14:paraId="78C7A10B" w14:textId="77777777" w:rsidR="00866694" w:rsidRPr="00276E9B" w:rsidRDefault="00866694" w:rsidP="00866694">
      <w:r w:rsidRPr="00276E9B">
        <w:t>This state variable holds the value of the SN following the SN of the RLC data PDU with the highest SN among received RLC data PDUs. It is initially set to 0.</w:t>
      </w:r>
    </w:p>
    <w:p w14:paraId="1D7A2560" w14:textId="77777777" w:rsidR="00866694" w:rsidRPr="00276E9B" w:rsidRDefault="00866694" w:rsidP="00866694">
      <w:r w:rsidRPr="00276E9B">
        <w:t>Each transmitting UM RLC entity shall maintain the following state variables:</w:t>
      </w:r>
    </w:p>
    <w:p w14:paraId="71F88972" w14:textId="77777777" w:rsidR="00866694" w:rsidRPr="00276E9B" w:rsidRDefault="00866694" w:rsidP="00866694">
      <w:r w:rsidRPr="00276E9B">
        <w:t>a) VT(US)</w:t>
      </w:r>
    </w:p>
    <w:p w14:paraId="66BDD5BE" w14:textId="77777777" w:rsidR="00866694" w:rsidRPr="00276E9B" w:rsidRDefault="00866694" w:rsidP="00866694">
      <w:r w:rsidRPr="00276E9B">
        <w:lastRenderedPageBreak/>
        <w:t>This state variable holds the value of the SN to be assigned for the next newly generated UMD PDU. It is initially set to 0, and is updated whenever the UM RLC entity delivers an UMD PDU with SN = VT(US).</w:t>
      </w:r>
    </w:p>
    <w:p w14:paraId="1BBDD9A1" w14:textId="77777777" w:rsidR="00866694" w:rsidRPr="00276E9B" w:rsidRDefault="00866694" w:rsidP="00866694">
      <w:r w:rsidRPr="00276E9B">
        <w:t>Each receiving UM RLC entity shall maintain the following state variables:</w:t>
      </w:r>
    </w:p>
    <w:p w14:paraId="5D52B5C6" w14:textId="77777777" w:rsidR="00866694" w:rsidRPr="00276E9B" w:rsidRDefault="00866694" w:rsidP="00866694">
      <w:r w:rsidRPr="00276E9B">
        <w:t>a) VR(UR) – UM receive state variable</w:t>
      </w:r>
    </w:p>
    <w:p w14:paraId="4914674A" w14:textId="77777777" w:rsidR="00866694" w:rsidRPr="00276E9B" w:rsidRDefault="00866694" w:rsidP="00866694">
      <w:r w:rsidRPr="00276E9B">
        <w:t xml:space="preserve">This state variable holds the value of the SN of the earliest UMD PDU that is still considered for reordering. It is initially set to 0. </w:t>
      </w:r>
      <w:r w:rsidRPr="00276E9B">
        <w:rPr>
          <w:rFonts w:eastAsia="Malgun Gothic"/>
          <w:lang w:eastAsia="ko-KR"/>
        </w:rPr>
        <w:t>For RLC entity configured for STCH, it is initially set to the SN of the first received UMD PDU.</w:t>
      </w:r>
    </w:p>
    <w:p w14:paraId="2ECB4D1D" w14:textId="77777777" w:rsidR="00866694" w:rsidRPr="00276E9B" w:rsidRDefault="00866694" w:rsidP="00866694">
      <w:r w:rsidRPr="00276E9B">
        <w:t xml:space="preserve">b) VR(UX) – UM </w:t>
      </w:r>
      <w:r w:rsidRPr="00276E9B">
        <w:rPr>
          <w:i/>
        </w:rPr>
        <w:t>t-Reordering</w:t>
      </w:r>
      <w:r w:rsidRPr="00276E9B">
        <w:t xml:space="preserve"> state variable</w:t>
      </w:r>
    </w:p>
    <w:p w14:paraId="485A1319" w14:textId="77777777" w:rsidR="00866694" w:rsidRPr="00276E9B" w:rsidRDefault="00866694" w:rsidP="00866694">
      <w:r w:rsidRPr="00276E9B">
        <w:t xml:space="preserve">This state variable holds the value of the SN following the SN of the UMD PDU which triggered </w:t>
      </w:r>
      <w:r w:rsidRPr="00276E9B">
        <w:rPr>
          <w:i/>
        </w:rPr>
        <w:t>t-Reordering</w:t>
      </w:r>
      <w:r w:rsidRPr="00276E9B">
        <w:t>.</w:t>
      </w:r>
    </w:p>
    <w:p w14:paraId="429B7D73" w14:textId="77777777" w:rsidR="00866694" w:rsidRPr="00276E9B" w:rsidRDefault="00866694" w:rsidP="00866694">
      <w:r w:rsidRPr="00276E9B">
        <w:t>c) VR(UH) – UM highest received state variable</w:t>
      </w:r>
    </w:p>
    <w:p w14:paraId="622876AC" w14:textId="77777777" w:rsidR="00866694" w:rsidRPr="00276E9B" w:rsidRDefault="00866694" w:rsidP="00866694">
      <w:pPr>
        <w:rPr>
          <w:rFonts w:eastAsia="MS Mincho"/>
        </w:rPr>
      </w:pPr>
      <w:r w:rsidRPr="00276E9B">
        <w:t>This state variable holds the value of the SN following the SN of the UMD PDU with the highest SN among received UMD PDUs, and it serves as the higher edge of the reordering window. It is initially set to 0. For RLC entity configured for STCH, it is initially set to the SN of the first received UMD PDU.</w:t>
      </w:r>
    </w:p>
    <w:p w14:paraId="455D92C7" w14:textId="77777777" w:rsidR="00866694" w:rsidRPr="00276E9B" w:rsidRDefault="00866694" w:rsidP="00866694">
      <w:pPr>
        <w:tabs>
          <w:tab w:val="left" w:pos="3828"/>
        </w:tabs>
        <w:rPr>
          <w:rFonts w:eastAsia="MS Gothic"/>
        </w:rPr>
      </w:pPr>
      <w:r w:rsidRPr="00276E9B">
        <w:rPr>
          <w:rFonts w:eastAsia="MS Gothic"/>
        </w:rPr>
        <w:t>[TS 36.</w:t>
      </w:r>
      <w:r w:rsidRPr="00276E9B">
        <w:rPr>
          <w:lang w:eastAsia="zh-CN"/>
        </w:rPr>
        <w:t>331</w:t>
      </w:r>
      <w:r w:rsidRPr="00276E9B">
        <w:rPr>
          <w:rFonts w:eastAsia="MS Gothic"/>
        </w:rPr>
        <w:t>, clause 6.7.3]</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6694" w:rsidRPr="00276E9B" w14:paraId="6226354D" w14:textId="77777777" w:rsidTr="006547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4C485" w14:textId="77777777" w:rsidR="00866694" w:rsidRPr="00276E9B" w:rsidRDefault="00866694" w:rsidP="00654704">
            <w:pPr>
              <w:pStyle w:val="TAL"/>
              <w:rPr>
                <w:b/>
                <w:bCs/>
                <w:i/>
                <w:iCs/>
                <w:lang w:eastAsia="en-GB"/>
              </w:rPr>
            </w:pPr>
            <w:r w:rsidRPr="00276E9B">
              <w:rPr>
                <w:b/>
                <w:bCs/>
                <w:i/>
                <w:iCs/>
                <w:lang w:eastAsia="en-GB"/>
              </w:rPr>
              <w:t>t-ReorderingExt</w:t>
            </w:r>
          </w:p>
          <w:p w14:paraId="4A83EF31" w14:textId="77777777" w:rsidR="00866694" w:rsidRPr="00276E9B" w:rsidRDefault="00866694" w:rsidP="00654704">
            <w:pPr>
              <w:pStyle w:val="TAL"/>
              <w:rPr>
                <w:lang w:eastAsia="en-GB"/>
              </w:rPr>
            </w:pPr>
            <w:r w:rsidRPr="00276E9B">
              <w:rPr>
                <w:lang w:eastAsia="en-GB"/>
              </w:rPr>
              <w:t>Timer for reordering in TS 36.322 [7], in milliseconds.</w:t>
            </w:r>
          </w:p>
          <w:p w14:paraId="427C1294" w14:textId="6AF41F65" w:rsidR="00866694" w:rsidRPr="00276E9B" w:rsidRDefault="00866694" w:rsidP="00654704">
            <w:pPr>
              <w:pStyle w:val="TAL"/>
            </w:pPr>
            <w:r w:rsidRPr="00276E9B">
              <w:t xml:space="preserve">The UE shall use the extended value </w:t>
            </w:r>
            <w:r w:rsidRPr="00276E9B">
              <w:rPr>
                <w:i/>
              </w:rPr>
              <w:t>t-ReorderingExt-r17</w:t>
            </w:r>
            <w:r w:rsidRPr="00276E9B">
              <w:rPr>
                <w:iCs/>
              </w:rPr>
              <w:t xml:space="preserve">, </w:t>
            </w:r>
            <w:r w:rsidRPr="00276E9B">
              <w:t xml:space="preserve">if present, and ignore the value </w:t>
            </w:r>
            <w:r w:rsidR="00BB5367" w:rsidRPr="00276E9B">
              <w:t>signalled</w:t>
            </w:r>
            <w:r w:rsidRPr="00276E9B">
              <w:t xml:space="preserve"> by </w:t>
            </w:r>
            <w:r w:rsidRPr="00276E9B">
              <w:rPr>
                <w:i/>
              </w:rPr>
              <w:t>t-Reordering-r14</w:t>
            </w:r>
            <w:r w:rsidRPr="00276E9B">
              <w:t>.</w:t>
            </w:r>
          </w:p>
          <w:p w14:paraId="2CE18132" w14:textId="77777777" w:rsidR="00866694" w:rsidRPr="00276E9B" w:rsidRDefault="00866694" w:rsidP="00654704">
            <w:pPr>
              <w:pStyle w:val="TAL"/>
              <w:rPr>
                <w:lang w:eastAsia="en-GB"/>
              </w:rPr>
            </w:pPr>
            <w:r w:rsidRPr="00276E9B">
              <w:rPr>
                <w:rFonts w:cs="Arial"/>
                <w:lang w:eastAsia="en-GB"/>
              </w:rPr>
              <w:t xml:space="preserve">E-UTRAN may configure </w:t>
            </w:r>
            <w:r w:rsidRPr="00276E9B">
              <w:rPr>
                <w:rFonts w:cs="Arial"/>
                <w:i/>
                <w:iCs/>
                <w:lang w:eastAsia="en-GB"/>
              </w:rPr>
              <w:t>t-ReorderingExt</w:t>
            </w:r>
            <w:r w:rsidRPr="00276E9B">
              <w:rPr>
                <w:rFonts w:cs="Arial"/>
                <w:lang w:eastAsia="en-GB"/>
              </w:rPr>
              <w:t xml:space="preserve"> only </w:t>
            </w:r>
            <w:r w:rsidRPr="00276E9B">
              <w:rPr>
                <w:rFonts w:cs="Arial"/>
              </w:rPr>
              <w:t xml:space="preserve">if </w:t>
            </w:r>
            <w:r w:rsidRPr="00276E9B">
              <w:rPr>
                <w:rFonts w:cs="Arial"/>
                <w:i/>
                <w:iCs/>
              </w:rPr>
              <w:t>twoHARQ-ProcessesConfig</w:t>
            </w:r>
            <w:r w:rsidRPr="00276E9B">
              <w:rPr>
                <w:rFonts w:cs="Arial"/>
              </w:rPr>
              <w:t xml:space="preserve"> is set to TRUE</w:t>
            </w:r>
            <w:r w:rsidRPr="00276E9B">
              <w:rPr>
                <w:rFonts w:cs="Arial"/>
                <w:lang w:eastAsia="en-GB"/>
              </w:rPr>
              <w:t>.</w:t>
            </w:r>
          </w:p>
        </w:tc>
      </w:tr>
    </w:tbl>
    <w:p w14:paraId="6ED7B884" w14:textId="77777777" w:rsidR="00866694" w:rsidRPr="00276E9B" w:rsidRDefault="00866694" w:rsidP="0086669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66694" w:rsidRPr="00276E9B" w14:paraId="73FF38DC" w14:textId="77777777" w:rsidTr="00654704">
        <w:trPr>
          <w:cantSplit/>
          <w:tblHeader/>
        </w:trPr>
        <w:tc>
          <w:tcPr>
            <w:tcW w:w="2268" w:type="dxa"/>
          </w:tcPr>
          <w:p w14:paraId="64CE8F38" w14:textId="77777777" w:rsidR="00866694" w:rsidRPr="00276E9B" w:rsidRDefault="00866694" w:rsidP="00654704">
            <w:pPr>
              <w:keepNext/>
              <w:keepLines/>
              <w:spacing w:after="0"/>
              <w:jc w:val="center"/>
              <w:rPr>
                <w:rFonts w:ascii="Arial" w:hAnsi="Arial"/>
                <w:b/>
                <w:iCs/>
                <w:sz w:val="18"/>
              </w:rPr>
            </w:pPr>
            <w:r w:rsidRPr="00276E9B">
              <w:rPr>
                <w:rFonts w:ascii="Arial" w:hAnsi="Arial"/>
                <w:b/>
                <w:iCs/>
                <w:sz w:val="18"/>
              </w:rPr>
              <w:t>Conditional presence</w:t>
            </w:r>
          </w:p>
        </w:tc>
        <w:tc>
          <w:tcPr>
            <w:tcW w:w="7371" w:type="dxa"/>
          </w:tcPr>
          <w:p w14:paraId="63594D81" w14:textId="77777777" w:rsidR="00866694" w:rsidRPr="00276E9B" w:rsidRDefault="00866694" w:rsidP="00654704">
            <w:pPr>
              <w:keepNext/>
              <w:keepLines/>
              <w:spacing w:after="0"/>
              <w:jc w:val="center"/>
              <w:rPr>
                <w:rFonts w:ascii="Arial" w:hAnsi="Arial"/>
                <w:b/>
                <w:sz w:val="18"/>
              </w:rPr>
            </w:pPr>
            <w:r w:rsidRPr="00276E9B">
              <w:rPr>
                <w:rFonts w:ascii="Arial" w:hAnsi="Arial"/>
                <w:b/>
                <w:iCs/>
                <w:sz w:val="18"/>
              </w:rPr>
              <w:t>Explanation</w:t>
            </w:r>
          </w:p>
        </w:tc>
      </w:tr>
      <w:tr w:rsidR="00866694" w:rsidRPr="00276E9B" w14:paraId="0DD0406C" w14:textId="77777777" w:rsidTr="00654704">
        <w:trPr>
          <w:cantSplit/>
        </w:trPr>
        <w:tc>
          <w:tcPr>
            <w:tcW w:w="2268" w:type="dxa"/>
          </w:tcPr>
          <w:p w14:paraId="21353873" w14:textId="77777777" w:rsidR="00866694" w:rsidRPr="00276E9B" w:rsidRDefault="00866694" w:rsidP="00654704">
            <w:pPr>
              <w:keepNext/>
              <w:keepLines/>
              <w:spacing w:after="0"/>
              <w:rPr>
                <w:rFonts w:ascii="Arial" w:hAnsi="Arial"/>
                <w:i/>
                <w:sz w:val="18"/>
              </w:rPr>
            </w:pPr>
            <w:r w:rsidRPr="00276E9B">
              <w:rPr>
                <w:rFonts w:ascii="Arial" w:hAnsi="Arial"/>
                <w:i/>
                <w:sz w:val="18"/>
              </w:rPr>
              <w:t>twoHARQ</w:t>
            </w:r>
          </w:p>
        </w:tc>
        <w:tc>
          <w:tcPr>
            <w:tcW w:w="7371" w:type="dxa"/>
          </w:tcPr>
          <w:p w14:paraId="11C3563E" w14:textId="77777777" w:rsidR="00866694" w:rsidRPr="00276E9B" w:rsidRDefault="00866694" w:rsidP="00654704">
            <w:pPr>
              <w:keepNext/>
              <w:keepLines/>
              <w:spacing w:after="0"/>
              <w:rPr>
                <w:rFonts w:ascii="Arial" w:hAnsi="Arial"/>
                <w:sz w:val="18"/>
              </w:rPr>
            </w:pPr>
            <w:r w:rsidRPr="00276E9B">
              <w:rPr>
                <w:rFonts w:ascii="Arial" w:hAnsi="Arial"/>
                <w:sz w:val="18"/>
              </w:rPr>
              <w:t xml:space="preserve">The field is mandatory present if </w:t>
            </w:r>
            <w:r w:rsidRPr="00276E9B">
              <w:rPr>
                <w:rFonts w:ascii="Arial" w:hAnsi="Arial"/>
                <w:i/>
                <w:sz w:val="18"/>
              </w:rPr>
              <w:t>twoHARQ-ProcessesConfig</w:t>
            </w:r>
            <w:r w:rsidRPr="00276E9B">
              <w:rPr>
                <w:rFonts w:ascii="Arial" w:hAnsi="Arial"/>
                <w:sz w:val="18"/>
              </w:rPr>
              <w:t xml:space="preserve"> is set to TRUE. Otherwise, the field is not present and, if previously configured, the timer is released.</w:t>
            </w:r>
          </w:p>
        </w:tc>
      </w:tr>
    </w:tbl>
    <w:p w14:paraId="0944360C" w14:textId="77777777" w:rsidR="00866694" w:rsidRPr="00276E9B" w:rsidRDefault="00866694" w:rsidP="00866694"/>
    <w:p w14:paraId="18DA106D" w14:textId="77777777" w:rsidR="00866694" w:rsidRPr="00276E9B" w:rsidRDefault="00866694" w:rsidP="00866694">
      <w:pPr>
        <w:pStyle w:val="Heading5"/>
        <w:rPr>
          <w:rFonts w:eastAsia="MS Gothic"/>
        </w:rPr>
      </w:pPr>
      <w:r w:rsidRPr="00276E9B">
        <w:rPr>
          <w:lang w:eastAsia="zh-CN"/>
        </w:rPr>
        <w:t>22.3.2.7a</w:t>
      </w:r>
      <w:r w:rsidRPr="00276E9B">
        <w:rPr>
          <w:rFonts w:eastAsia="MS Gothic"/>
        </w:rPr>
        <w:t>.3</w:t>
      </w:r>
      <w:r w:rsidRPr="00276E9B">
        <w:rPr>
          <w:rFonts w:eastAsia="MS Gothic"/>
        </w:rPr>
        <w:tab/>
        <w:t>Test description</w:t>
      </w:r>
    </w:p>
    <w:p w14:paraId="00B4E391" w14:textId="77777777" w:rsidR="00866694" w:rsidRPr="00276E9B" w:rsidRDefault="00866694" w:rsidP="00866694">
      <w:pPr>
        <w:pStyle w:val="H6"/>
        <w:rPr>
          <w:rFonts w:eastAsia="MS Gothic"/>
        </w:rPr>
      </w:pPr>
      <w:r w:rsidRPr="00276E9B">
        <w:rPr>
          <w:lang w:eastAsia="zh-CN"/>
        </w:rPr>
        <w:t>22.3.2.7a</w:t>
      </w:r>
      <w:r w:rsidRPr="00276E9B">
        <w:rPr>
          <w:rFonts w:eastAsia="MS Gothic"/>
        </w:rPr>
        <w:t>.3.1</w:t>
      </w:r>
      <w:r w:rsidRPr="00276E9B">
        <w:rPr>
          <w:rFonts w:eastAsia="MS Gothic"/>
        </w:rPr>
        <w:tab/>
        <w:t xml:space="preserve">Pre-test </w:t>
      </w:r>
      <w:r w:rsidRPr="00276E9B">
        <w:rPr>
          <w:snapToGrid w:val="0"/>
        </w:rPr>
        <w:t>conditions</w:t>
      </w:r>
    </w:p>
    <w:p w14:paraId="368AED78" w14:textId="77777777" w:rsidR="00866694" w:rsidRPr="00276E9B" w:rsidRDefault="00866694" w:rsidP="00866694">
      <w:pPr>
        <w:pStyle w:val="H6"/>
        <w:rPr>
          <w:rFonts w:eastAsia="MS Gothic"/>
        </w:rPr>
      </w:pPr>
      <w:r w:rsidRPr="00276E9B">
        <w:rPr>
          <w:rFonts w:eastAsia="MS Gothic"/>
        </w:rPr>
        <w:t>System Simulator:</w:t>
      </w:r>
    </w:p>
    <w:p w14:paraId="0AC4EC7D" w14:textId="299C4550" w:rsidR="00866694" w:rsidRPr="00276E9B" w:rsidRDefault="00866694" w:rsidP="00866694">
      <w:pPr>
        <w:pStyle w:val="B1"/>
        <w:rPr>
          <w:rFonts w:eastAsia="SimSun"/>
          <w:lang w:eastAsia="zh-CN"/>
        </w:rPr>
      </w:pPr>
      <w:r w:rsidRPr="00276E9B">
        <w:t>-</w:t>
      </w:r>
      <w:r w:rsidRPr="00276E9B">
        <w:tab/>
        <w:t>Ncell 1 is configured according to Table 8.1.4.2-</w:t>
      </w:r>
      <w:r w:rsidR="00D4035B" w:rsidRPr="00276E9B">
        <w:t>1</w:t>
      </w:r>
      <w:r w:rsidRPr="00276E9B">
        <w:t xml:space="preserve"> and Table 8.1.4.2-</w:t>
      </w:r>
      <w:r w:rsidR="00D4035B" w:rsidRPr="00276E9B">
        <w:t>2</w:t>
      </w:r>
      <w:r w:rsidRPr="00276E9B">
        <w:t xml:space="preserve"> in TS 36.508 [18].</w:t>
      </w:r>
    </w:p>
    <w:p w14:paraId="3FB138D3" w14:textId="77777777" w:rsidR="00866694" w:rsidRPr="00276E9B" w:rsidRDefault="00866694" w:rsidP="00866694">
      <w:pPr>
        <w:pStyle w:val="B1"/>
        <w:rPr>
          <w:rFonts w:eastAsia="SimSun"/>
        </w:rPr>
      </w:pPr>
      <w:r w:rsidRPr="00276E9B">
        <w:rPr>
          <w:rFonts w:eastAsia="SimSun"/>
        </w:rPr>
        <w:t>-</w:t>
      </w:r>
      <w:r w:rsidRPr="00276E9B">
        <w:rPr>
          <w:rFonts w:eastAsia="SimSun"/>
        </w:rPr>
        <w:tab/>
        <w:t>System information combination 8 as defined in TS 36.508 [18] clause 8.1.4.3.1.1 is used.</w:t>
      </w:r>
    </w:p>
    <w:p w14:paraId="0CDDC016" w14:textId="77777777" w:rsidR="00866694" w:rsidRPr="00276E9B" w:rsidRDefault="00866694" w:rsidP="00866694">
      <w:pPr>
        <w:pStyle w:val="H6"/>
      </w:pPr>
      <w:r w:rsidRPr="00276E9B">
        <w:t>UE:</w:t>
      </w:r>
    </w:p>
    <w:p w14:paraId="60AFAFBF" w14:textId="19911456" w:rsidR="00866694" w:rsidRPr="00276E9B" w:rsidRDefault="00866694" w:rsidP="00866694">
      <w:pPr>
        <w:pStyle w:val="B1"/>
      </w:pPr>
      <w:r w:rsidRPr="00276E9B">
        <w:t>-</w:t>
      </w:r>
      <w:r w:rsidRPr="00276E9B">
        <w:tab/>
      </w:r>
      <w:r w:rsidR="00D4035B" w:rsidRPr="00276E9B">
        <w:rPr>
          <w:snapToGrid w:val="0"/>
        </w:rPr>
        <w:t>The preconfigured UE location is defined in TS 36.508 [18] Clause 4.13</w:t>
      </w:r>
      <w:r w:rsidRPr="00276E9B">
        <w:rPr>
          <w:snapToGrid w:val="0"/>
        </w:rPr>
        <w:t>.</w:t>
      </w:r>
    </w:p>
    <w:p w14:paraId="4EF621A8" w14:textId="77777777" w:rsidR="00866694" w:rsidRPr="00276E9B" w:rsidRDefault="00866694" w:rsidP="00866694">
      <w:pPr>
        <w:pStyle w:val="H6"/>
      </w:pPr>
      <w:r w:rsidRPr="00276E9B">
        <w:t>Preamble</w:t>
      </w:r>
    </w:p>
    <w:p w14:paraId="5375F9C1" w14:textId="4F9A5549" w:rsidR="00866694" w:rsidRPr="00276E9B" w:rsidRDefault="00866694" w:rsidP="00866694">
      <w:pPr>
        <w:pStyle w:val="B1"/>
      </w:pPr>
      <w:r w:rsidRPr="00276E9B">
        <w:t>-</w:t>
      </w:r>
      <w:r w:rsidRPr="00276E9B">
        <w:tab/>
        <w:t>The UE is in state 2B-NB according to TS 3</w:t>
      </w:r>
      <w:r w:rsidR="00D22D7C" w:rsidRPr="00276E9B">
        <w:t>6</w:t>
      </w:r>
      <w:r w:rsidRPr="00276E9B">
        <w:t>.508 [18] clause 8.1.5.2B with test loop mode G closed.</w:t>
      </w:r>
    </w:p>
    <w:p w14:paraId="6FFB4524" w14:textId="77777777" w:rsidR="00866694" w:rsidRPr="00276E9B" w:rsidRDefault="00866694" w:rsidP="00866694">
      <w:pPr>
        <w:pStyle w:val="B1"/>
      </w:pPr>
      <w:bookmarkStart w:id="164" w:name="_Hlk111478092"/>
      <w:r w:rsidRPr="00276E9B">
        <w:t>-</w:t>
      </w:r>
      <w:r w:rsidRPr="00276E9B">
        <w:tab/>
        <w:t xml:space="preserve">The HARQ </w:t>
      </w:r>
      <w:r w:rsidRPr="00276E9B">
        <w:rPr>
          <w:lang w:eastAsia="zh-CN"/>
        </w:rPr>
        <w:t>process</w:t>
      </w:r>
      <w:r w:rsidRPr="00276E9B">
        <w:t xml:space="preserve"> 0 </w:t>
      </w:r>
      <w:r w:rsidRPr="00276E9B">
        <w:rPr>
          <w:lang w:eastAsia="zh-CN"/>
        </w:rPr>
        <w:t>is used for DL and UL transmissions as default</w:t>
      </w:r>
      <w:r w:rsidRPr="00276E9B">
        <w:t>.</w:t>
      </w:r>
      <w:bookmarkEnd w:id="164"/>
    </w:p>
    <w:p w14:paraId="29BDE9A6" w14:textId="77777777" w:rsidR="00866694" w:rsidRPr="00276E9B" w:rsidRDefault="00866694" w:rsidP="00866694">
      <w:pPr>
        <w:pStyle w:val="H6"/>
        <w:rPr>
          <w:snapToGrid w:val="0"/>
        </w:rPr>
      </w:pPr>
      <w:r w:rsidRPr="00276E9B">
        <w:rPr>
          <w:lang w:eastAsia="zh-CN"/>
        </w:rPr>
        <w:t>22.3.2.7a</w:t>
      </w:r>
      <w:r w:rsidRPr="00276E9B">
        <w:rPr>
          <w:rFonts w:eastAsia="MS Gothic"/>
        </w:rPr>
        <w:t>.3.2</w:t>
      </w:r>
      <w:r w:rsidRPr="00276E9B">
        <w:rPr>
          <w:rFonts w:eastAsia="MS Gothic"/>
        </w:rPr>
        <w:tab/>
      </w:r>
      <w:r w:rsidRPr="00276E9B">
        <w:rPr>
          <w:snapToGrid w:val="0"/>
        </w:rPr>
        <w:t>Test procedure sequence</w:t>
      </w:r>
    </w:p>
    <w:p w14:paraId="75B94DC2" w14:textId="77777777" w:rsidR="00866694" w:rsidRPr="00276E9B" w:rsidRDefault="00866694" w:rsidP="00866694">
      <w:r w:rsidRPr="00276E9B">
        <w:t>If the start RLC UL and DL sequence numbers to be used at start of test body are non zero, but X and Y respectively due to transmission/reception of RLC PDU’s in preamble on bearer to be used, then any sequence number ‘n’ in test procedure maps as:</w:t>
      </w:r>
    </w:p>
    <w:p w14:paraId="60E8FE1D" w14:textId="77777777" w:rsidR="00866694" w:rsidRPr="00276E9B" w:rsidRDefault="00866694" w:rsidP="00866694">
      <w:pPr>
        <w:pStyle w:val="B1"/>
      </w:pPr>
      <w:r w:rsidRPr="00276E9B">
        <w:t>UL SQN n maps to SQN X+n MOD 1024 &amp;</w:t>
      </w:r>
    </w:p>
    <w:p w14:paraId="65699B70" w14:textId="77777777" w:rsidR="00866694" w:rsidRPr="00276E9B" w:rsidRDefault="00866694" w:rsidP="00866694">
      <w:pPr>
        <w:pStyle w:val="B1"/>
      </w:pPr>
      <w:r w:rsidRPr="00276E9B">
        <w:t>DL SQN n maps to SQN Y+n MOD 1024</w:t>
      </w:r>
    </w:p>
    <w:p w14:paraId="1F7D1006" w14:textId="77777777" w:rsidR="00866694" w:rsidRPr="00276E9B" w:rsidRDefault="00866694" w:rsidP="00866694">
      <w:pPr>
        <w:pStyle w:val="TH"/>
      </w:pPr>
      <w:r w:rsidRPr="00276E9B">
        <w:lastRenderedPageBreak/>
        <w:t>Table 22.3.2.7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866694" w:rsidRPr="00276E9B" w14:paraId="6EAB372E" w14:textId="77777777" w:rsidTr="00654704">
        <w:tc>
          <w:tcPr>
            <w:tcW w:w="534" w:type="dxa"/>
            <w:tcBorders>
              <w:top w:val="single" w:sz="4" w:space="0" w:color="auto"/>
              <w:bottom w:val="nil"/>
            </w:tcBorders>
          </w:tcPr>
          <w:p w14:paraId="1BDC8515" w14:textId="77777777" w:rsidR="00866694" w:rsidRPr="00276E9B" w:rsidRDefault="00866694" w:rsidP="00654704">
            <w:pPr>
              <w:pStyle w:val="TAH"/>
            </w:pPr>
            <w:r w:rsidRPr="00276E9B">
              <w:lastRenderedPageBreak/>
              <w:t>St</w:t>
            </w:r>
          </w:p>
        </w:tc>
        <w:tc>
          <w:tcPr>
            <w:tcW w:w="3969" w:type="dxa"/>
            <w:tcBorders>
              <w:top w:val="single" w:sz="4" w:space="0" w:color="auto"/>
              <w:bottom w:val="nil"/>
            </w:tcBorders>
          </w:tcPr>
          <w:p w14:paraId="75EA345E" w14:textId="77777777" w:rsidR="00866694" w:rsidRPr="00276E9B" w:rsidRDefault="00866694" w:rsidP="00654704">
            <w:pPr>
              <w:pStyle w:val="TAH"/>
            </w:pPr>
            <w:r w:rsidRPr="00276E9B">
              <w:t>Procedure</w:t>
            </w:r>
          </w:p>
        </w:tc>
        <w:tc>
          <w:tcPr>
            <w:tcW w:w="3686" w:type="dxa"/>
            <w:gridSpan w:val="2"/>
            <w:tcBorders>
              <w:top w:val="single" w:sz="4" w:space="0" w:color="auto"/>
            </w:tcBorders>
          </w:tcPr>
          <w:p w14:paraId="34E7EDC4" w14:textId="77777777" w:rsidR="00866694" w:rsidRPr="00276E9B" w:rsidRDefault="00866694" w:rsidP="00654704">
            <w:pPr>
              <w:pStyle w:val="TAH"/>
            </w:pPr>
            <w:r w:rsidRPr="00276E9B">
              <w:t>Message Sequence</w:t>
            </w:r>
          </w:p>
        </w:tc>
        <w:tc>
          <w:tcPr>
            <w:tcW w:w="567" w:type="dxa"/>
            <w:tcBorders>
              <w:top w:val="single" w:sz="4" w:space="0" w:color="auto"/>
              <w:bottom w:val="nil"/>
            </w:tcBorders>
          </w:tcPr>
          <w:p w14:paraId="4099362B" w14:textId="77777777" w:rsidR="00866694" w:rsidRPr="00276E9B" w:rsidRDefault="00866694" w:rsidP="00654704">
            <w:pPr>
              <w:pStyle w:val="TAH"/>
              <w:rPr>
                <w:rFonts w:eastAsia="MS Gothic"/>
              </w:rPr>
            </w:pPr>
            <w:r w:rsidRPr="00276E9B">
              <w:rPr>
                <w:rFonts w:eastAsia="MS Gothic"/>
              </w:rPr>
              <w:t>TP</w:t>
            </w:r>
          </w:p>
        </w:tc>
        <w:tc>
          <w:tcPr>
            <w:tcW w:w="850" w:type="dxa"/>
            <w:tcBorders>
              <w:top w:val="single" w:sz="4" w:space="0" w:color="auto"/>
              <w:bottom w:val="nil"/>
            </w:tcBorders>
          </w:tcPr>
          <w:p w14:paraId="50BFF1C7" w14:textId="77777777" w:rsidR="00866694" w:rsidRPr="00276E9B" w:rsidRDefault="00866694" w:rsidP="00654704">
            <w:pPr>
              <w:pStyle w:val="TAH"/>
              <w:rPr>
                <w:rFonts w:eastAsia="MS Gothic"/>
              </w:rPr>
            </w:pPr>
            <w:r w:rsidRPr="00276E9B">
              <w:rPr>
                <w:rFonts w:eastAsia="MS Gothic"/>
              </w:rPr>
              <w:t>Verdict</w:t>
            </w:r>
          </w:p>
        </w:tc>
      </w:tr>
      <w:tr w:rsidR="00866694" w:rsidRPr="00276E9B" w14:paraId="2805CB32" w14:textId="77777777" w:rsidTr="00654704">
        <w:tc>
          <w:tcPr>
            <w:tcW w:w="534" w:type="dxa"/>
            <w:tcBorders>
              <w:top w:val="nil"/>
            </w:tcBorders>
          </w:tcPr>
          <w:p w14:paraId="3970E263" w14:textId="77777777" w:rsidR="00866694" w:rsidRPr="00276E9B" w:rsidRDefault="00866694" w:rsidP="00654704">
            <w:pPr>
              <w:pStyle w:val="TAH"/>
              <w:rPr>
                <w:rFonts w:eastAsia="MS Gothic"/>
              </w:rPr>
            </w:pPr>
          </w:p>
        </w:tc>
        <w:tc>
          <w:tcPr>
            <w:tcW w:w="3969" w:type="dxa"/>
            <w:tcBorders>
              <w:top w:val="nil"/>
            </w:tcBorders>
          </w:tcPr>
          <w:p w14:paraId="3AA9C16A" w14:textId="77777777" w:rsidR="00866694" w:rsidRPr="00276E9B" w:rsidRDefault="00866694" w:rsidP="00654704">
            <w:pPr>
              <w:pStyle w:val="TAH"/>
              <w:rPr>
                <w:rFonts w:eastAsia="MS Gothic"/>
              </w:rPr>
            </w:pPr>
          </w:p>
        </w:tc>
        <w:tc>
          <w:tcPr>
            <w:tcW w:w="709" w:type="dxa"/>
            <w:tcBorders>
              <w:top w:val="nil"/>
            </w:tcBorders>
          </w:tcPr>
          <w:p w14:paraId="1D6DC3FF" w14:textId="77777777" w:rsidR="00866694" w:rsidRPr="00276E9B" w:rsidRDefault="00866694" w:rsidP="00654704">
            <w:pPr>
              <w:pStyle w:val="TAH"/>
            </w:pPr>
            <w:r w:rsidRPr="00276E9B">
              <w:t>U - S</w:t>
            </w:r>
          </w:p>
        </w:tc>
        <w:tc>
          <w:tcPr>
            <w:tcW w:w="2977" w:type="dxa"/>
            <w:tcBorders>
              <w:top w:val="nil"/>
            </w:tcBorders>
          </w:tcPr>
          <w:p w14:paraId="1704C1DD" w14:textId="77777777" w:rsidR="00866694" w:rsidRPr="00276E9B" w:rsidRDefault="00866694" w:rsidP="00654704">
            <w:pPr>
              <w:pStyle w:val="TAH"/>
            </w:pPr>
            <w:r w:rsidRPr="00276E9B">
              <w:t>Message</w:t>
            </w:r>
          </w:p>
        </w:tc>
        <w:tc>
          <w:tcPr>
            <w:tcW w:w="567" w:type="dxa"/>
            <w:tcBorders>
              <w:top w:val="nil"/>
            </w:tcBorders>
          </w:tcPr>
          <w:p w14:paraId="2C8E05EA" w14:textId="77777777" w:rsidR="00866694" w:rsidRPr="00276E9B" w:rsidRDefault="00866694" w:rsidP="00654704">
            <w:pPr>
              <w:pStyle w:val="TAH"/>
              <w:rPr>
                <w:rFonts w:eastAsia="MS Gothic"/>
              </w:rPr>
            </w:pPr>
          </w:p>
        </w:tc>
        <w:tc>
          <w:tcPr>
            <w:tcW w:w="850" w:type="dxa"/>
            <w:tcBorders>
              <w:top w:val="nil"/>
            </w:tcBorders>
          </w:tcPr>
          <w:p w14:paraId="5F85B88C" w14:textId="77777777" w:rsidR="00866694" w:rsidRPr="00276E9B" w:rsidRDefault="00866694" w:rsidP="00654704">
            <w:pPr>
              <w:pStyle w:val="TAH"/>
              <w:rPr>
                <w:rFonts w:eastAsia="MS Gothic"/>
              </w:rPr>
            </w:pPr>
          </w:p>
        </w:tc>
      </w:tr>
      <w:tr w:rsidR="00866694" w:rsidRPr="00276E9B" w14:paraId="06D418CE" w14:textId="77777777" w:rsidTr="00654704">
        <w:tc>
          <w:tcPr>
            <w:tcW w:w="534" w:type="dxa"/>
            <w:tcBorders>
              <w:top w:val="nil"/>
            </w:tcBorders>
          </w:tcPr>
          <w:p w14:paraId="01510C11" w14:textId="77777777" w:rsidR="00866694" w:rsidRPr="00276E9B" w:rsidRDefault="00866694" w:rsidP="00654704">
            <w:pPr>
              <w:pStyle w:val="TAC"/>
              <w:rPr>
                <w:rFonts w:eastAsia="MS Gothic"/>
              </w:rPr>
            </w:pPr>
            <w:r w:rsidRPr="00276E9B">
              <w:t>-</w:t>
            </w:r>
          </w:p>
        </w:tc>
        <w:tc>
          <w:tcPr>
            <w:tcW w:w="3969" w:type="dxa"/>
            <w:tcBorders>
              <w:top w:val="nil"/>
            </w:tcBorders>
          </w:tcPr>
          <w:p w14:paraId="1D48A5EB" w14:textId="77777777" w:rsidR="00866694" w:rsidRPr="00276E9B" w:rsidRDefault="00866694" w:rsidP="00654704">
            <w:pPr>
              <w:pStyle w:val="TAL"/>
            </w:pPr>
            <w:r w:rsidRPr="00276E9B">
              <w:t>The SS does not respond to PRACH preambles transmitted by UE for Uplink transmission, but instead allocates the UL C-RNTI grant on NPDCCH when specified in the test sequence.</w:t>
            </w:r>
          </w:p>
          <w:p w14:paraId="0711F5A1" w14:textId="77777777" w:rsidR="00866694" w:rsidRPr="00276E9B" w:rsidRDefault="00866694" w:rsidP="00654704">
            <w:pPr>
              <w:pStyle w:val="TAL"/>
            </w:pPr>
            <w:r w:rsidRPr="00276E9B">
              <w:t>Note: In steps 1 to 8 the size of each RLC UL SDU #1 - #3 is PRBS of 288 bits (36 octets). The size of the RLC SDUs used in downlink is L.</w:t>
            </w:r>
          </w:p>
        </w:tc>
        <w:tc>
          <w:tcPr>
            <w:tcW w:w="709" w:type="dxa"/>
            <w:tcBorders>
              <w:top w:val="nil"/>
            </w:tcBorders>
          </w:tcPr>
          <w:p w14:paraId="5708C484" w14:textId="77777777" w:rsidR="00866694" w:rsidRPr="00276E9B" w:rsidRDefault="00866694" w:rsidP="00654704">
            <w:pPr>
              <w:pStyle w:val="TAC"/>
            </w:pPr>
            <w:r w:rsidRPr="00276E9B">
              <w:t>-</w:t>
            </w:r>
          </w:p>
        </w:tc>
        <w:tc>
          <w:tcPr>
            <w:tcW w:w="2977" w:type="dxa"/>
            <w:tcBorders>
              <w:top w:val="nil"/>
            </w:tcBorders>
          </w:tcPr>
          <w:p w14:paraId="0667E5CB" w14:textId="77777777" w:rsidR="00866694" w:rsidRPr="00276E9B" w:rsidRDefault="00866694" w:rsidP="00654704">
            <w:pPr>
              <w:pStyle w:val="TAL"/>
            </w:pPr>
            <w:r w:rsidRPr="00276E9B">
              <w:t>-</w:t>
            </w:r>
          </w:p>
        </w:tc>
        <w:tc>
          <w:tcPr>
            <w:tcW w:w="567" w:type="dxa"/>
            <w:tcBorders>
              <w:top w:val="nil"/>
            </w:tcBorders>
          </w:tcPr>
          <w:p w14:paraId="5AE752D8" w14:textId="77777777" w:rsidR="00866694" w:rsidRPr="00276E9B" w:rsidRDefault="00866694" w:rsidP="00654704">
            <w:pPr>
              <w:pStyle w:val="TAC"/>
              <w:rPr>
                <w:rFonts w:eastAsia="MS Gothic"/>
              </w:rPr>
            </w:pPr>
            <w:r w:rsidRPr="00276E9B">
              <w:t>-</w:t>
            </w:r>
          </w:p>
        </w:tc>
        <w:tc>
          <w:tcPr>
            <w:tcW w:w="850" w:type="dxa"/>
            <w:tcBorders>
              <w:top w:val="nil"/>
            </w:tcBorders>
          </w:tcPr>
          <w:p w14:paraId="776207D9" w14:textId="77777777" w:rsidR="00866694" w:rsidRPr="00276E9B" w:rsidRDefault="00866694" w:rsidP="00654704">
            <w:pPr>
              <w:pStyle w:val="TAC"/>
              <w:rPr>
                <w:rFonts w:eastAsia="MS Gothic"/>
              </w:rPr>
            </w:pPr>
            <w:r w:rsidRPr="00276E9B">
              <w:t>-</w:t>
            </w:r>
          </w:p>
        </w:tc>
      </w:tr>
      <w:tr w:rsidR="00866694" w:rsidRPr="00276E9B" w14:paraId="0C1344E6" w14:textId="77777777" w:rsidTr="00654704">
        <w:tc>
          <w:tcPr>
            <w:tcW w:w="534" w:type="dxa"/>
          </w:tcPr>
          <w:p w14:paraId="11C84BD0" w14:textId="77777777" w:rsidR="00866694" w:rsidRPr="00276E9B" w:rsidRDefault="00866694" w:rsidP="00654704">
            <w:pPr>
              <w:pStyle w:val="TAC"/>
            </w:pPr>
            <w:r w:rsidRPr="00276E9B">
              <w:t>1</w:t>
            </w:r>
          </w:p>
        </w:tc>
        <w:tc>
          <w:tcPr>
            <w:tcW w:w="3969" w:type="dxa"/>
          </w:tcPr>
          <w:p w14:paraId="4C112E26" w14:textId="77777777" w:rsidR="00866694" w:rsidRPr="00276E9B" w:rsidRDefault="00866694" w:rsidP="00654704">
            <w:pPr>
              <w:pStyle w:val="TAL"/>
            </w:pPr>
            <w:r w:rsidRPr="00276E9B">
              <w:t>The SS transmits 3 AMD PDUs with SN=0, 1, 2. The SS sets the P field of all the AMD PDUs to 0</w:t>
            </w:r>
          </w:p>
        </w:tc>
        <w:tc>
          <w:tcPr>
            <w:tcW w:w="709" w:type="dxa"/>
          </w:tcPr>
          <w:p w14:paraId="4A243B80" w14:textId="77777777" w:rsidR="00866694" w:rsidRPr="00276E9B" w:rsidRDefault="00866694" w:rsidP="00654704">
            <w:pPr>
              <w:pStyle w:val="TAC"/>
            </w:pPr>
            <w:r w:rsidRPr="00276E9B">
              <w:t>&lt;--</w:t>
            </w:r>
          </w:p>
        </w:tc>
        <w:tc>
          <w:tcPr>
            <w:tcW w:w="2977" w:type="dxa"/>
          </w:tcPr>
          <w:p w14:paraId="6B0B7337" w14:textId="77777777" w:rsidR="00866694" w:rsidRPr="00276E9B" w:rsidRDefault="00866694" w:rsidP="00654704">
            <w:pPr>
              <w:pStyle w:val="TAL"/>
            </w:pPr>
            <w:r w:rsidRPr="00276E9B">
              <w:t>AMD PDU#1 (SN=0, P=0)</w:t>
            </w:r>
          </w:p>
          <w:p w14:paraId="314FFD64" w14:textId="77777777" w:rsidR="00866694" w:rsidRPr="00276E9B" w:rsidRDefault="00866694" w:rsidP="00654704">
            <w:pPr>
              <w:pStyle w:val="TAL"/>
            </w:pPr>
            <w:r w:rsidRPr="00276E9B">
              <w:t>AMD PDU#2 (SN=1, P=0)</w:t>
            </w:r>
          </w:p>
          <w:p w14:paraId="64B8BB45" w14:textId="77777777" w:rsidR="00866694" w:rsidRPr="00276E9B" w:rsidRDefault="00866694" w:rsidP="00654704">
            <w:pPr>
              <w:pStyle w:val="TAL"/>
            </w:pPr>
            <w:r w:rsidRPr="00276E9B">
              <w:t>AMD PDU#3 (SN=2, P=0)</w:t>
            </w:r>
          </w:p>
        </w:tc>
        <w:tc>
          <w:tcPr>
            <w:tcW w:w="567" w:type="dxa"/>
          </w:tcPr>
          <w:p w14:paraId="1DF52D05" w14:textId="77777777" w:rsidR="00866694" w:rsidRPr="00276E9B" w:rsidRDefault="00866694" w:rsidP="00654704">
            <w:pPr>
              <w:pStyle w:val="TAC"/>
              <w:rPr>
                <w:rFonts w:eastAsia="MS Gothic"/>
              </w:rPr>
            </w:pPr>
            <w:r w:rsidRPr="00276E9B">
              <w:rPr>
                <w:rFonts w:eastAsia="MS Gothic"/>
              </w:rPr>
              <w:t>-</w:t>
            </w:r>
          </w:p>
        </w:tc>
        <w:tc>
          <w:tcPr>
            <w:tcW w:w="850" w:type="dxa"/>
          </w:tcPr>
          <w:p w14:paraId="61CCE252" w14:textId="77777777" w:rsidR="00866694" w:rsidRPr="00276E9B" w:rsidRDefault="00866694" w:rsidP="00654704">
            <w:pPr>
              <w:pStyle w:val="TAC"/>
            </w:pPr>
            <w:r w:rsidRPr="00276E9B">
              <w:t>-</w:t>
            </w:r>
          </w:p>
        </w:tc>
      </w:tr>
      <w:tr w:rsidR="00866694" w:rsidRPr="00276E9B" w14:paraId="5545C05B" w14:textId="77777777" w:rsidTr="00654704">
        <w:tc>
          <w:tcPr>
            <w:tcW w:w="534" w:type="dxa"/>
            <w:shd w:val="clear" w:color="auto" w:fill="auto"/>
          </w:tcPr>
          <w:p w14:paraId="5A46EE9D" w14:textId="77777777" w:rsidR="00866694" w:rsidRPr="00276E9B" w:rsidRDefault="00866694" w:rsidP="00654704">
            <w:pPr>
              <w:pStyle w:val="TAC"/>
            </w:pPr>
            <w:r w:rsidRPr="00276E9B">
              <w:t>2</w:t>
            </w:r>
          </w:p>
        </w:tc>
        <w:tc>
          <w:tcPr>
            <w:tcW w:w="3969" w:type="dxa"/>
            <w:shd w:val="clear" w:color="auto" w:fill="auto"/>
          </w:tcPr>
          <w:p w14:paraId="6E3CECAD" w14:textId="10C7AC24" w:rsidR="00866694" w:rsidRPr="00276E9B" w:rsidRDefault="00866694" w:rsidP="00654704">
            <w:pPr>
              <w:pStyle w:val="TAL"/>
              <w:tabs>
                <w:tab w:val="left" w:pos="2136"/>
              </w:tabs>
            </w:pPr>
            <w:r w:rsidRPr="00276E9B">
              <w:t>In the search space of the 4</w:t>
            </w:r>
            <w:r w:rsidRPr="00276E9B">
              <w:rPr>
                <w:vertAlign w:val="superscript"/>
              </w:rPr>
              <w:t>th</w:t>
            </w:r>
            <w:r w:rsidRPr="00276E9B">
              <w:t xml:space="preserve"> NPDCCH period</w:t>
            </w:r>
            <w:r w:rsidR="00931D83" w:rsidRPr="00276E9B">
              <w:t xml:space="preserve"> bundle</w:t>
            </w:r>
            <w:r w:rsidRPr="00276E9B">
              <w:t xml:space="preserve"> after the first transmission at step 1 the SS schedules 3 consecutive UL grants with a time spacing of </w:t>
            </w:r>
            <w:r w:rsidR="00931D83" w:rsidRPr="00276E9B">
              <w:t>1</w:t>
            </w:r>
            <w:r w:rsidRPr="00276E9B">
              <w:t xml:space="preserve"> NPDCCH </w:t>
            </w:r>
            <w:r w:rsidR="00931D83" w:rsidRPr="00276E9B">
              <w:t xml:space="preserve">period bundle </w:t>
            </w:r>
            <w:r w:rsidRPr="00276E9B">
              <w:t>of size 328 bits. (NOTE 1)</w:t>
            </w:r>
            <w:r w:rsidR="009C3857" w:rsidRPr="00276E9B">
              <w:t xml:space="preserve"> </w:t>
            </w:r>
            <w:r w:rsidR="009C3857" w:rsidRPr="00276E9B">
              <w:rPr>
                <w:lang w:eastAsia="zh-CN"/>
              </w:rPr>
              <w:t>(NOTE 4)</w:t>
            </w:r>
          </w:p>
        </w:tc>
        <w:tc>
          <w:tcPr>
            <w:tcW w:w="709" w:type="dxa"/>
            <w:shd w:val="clear" w:color="auto" w:fill="auto"/>
          </w:tcPr>
          <w:p w14:paraId="32509B6A" w14:textId="77777777" w:rsidR="00866694" w:rsidRPr="00276E9B" w:rsidRDefault="00866694" w:rsidP="00654704">
            <w:pPr>
              <w:pStyle w:val="TAC"/>
            </w:pPr>
            <w:r w:rsidRPr="00276E9B">
              <w:t>&lt;--</w:t>
            </w:r>
          </w:p>
        </w:tc>
        <w:tc>
          <w:tcPr>
            <w:tcW w:w="2977" w:type="dxa"/>
            <w:shd w:val="clear" w:color="auto" w:fill="auto"/>
          </w:tcPr>
          <w:p w14:paraId="59670101" w14:textId="77777777" w:rsidR="00866694" w:rsidRPr="00276E9B" w:rsidDel="004B5495" w:rsidRDefault="00866694" w:rsidP="00654704">
            <w:pPr>
              <w:pStyle w:val="TAL"/>
            </w:pPr>
            <w:r w:rsidRPr="00276E9B">
              <w:t>(UL grants, 328 bits)</w:t>
            </w:r>
          </w:p>
        </w:tc>
        <w:tc>
          <w:tcPr>
            <w:tcW w:w="567" w:type="dxa"/>
            <w:shd w:val="clear" w:color="auto" w:fill="auto"/>
          </w:tcPr>
          <w:p w14:paraId="5F9E78D9" w14:textId="77777777" w:rsidR="00866694" w:rsidRPr="00276E9B" w:rsidRDefault="00866694" w:rsidP="00654704">
            <w:pPr>
              <w:pStyle w:val="TAC"/>
              <w:rPr>
                <w:rFonts w:eastAsia="MS Gothic"/>
              </w:rPr>
            </w:pPr>
            <w:r w:rsidRPr="00276E9B">
              <w:rPr>
                <w:rFonts w:eastAsia="MS Gothic"/>
              </w:rPr>
              <w:t>-</w:t>
            </w:r>
          </w:p>
        </w:tc>
        <w:tc>
          <w:tcPr>
            <w:tcW w:w="850" w:type="dxa"/>
            <w:shd w:val="clear" w:color="auto" w:fill="auto"/>
          </w:tcPr>
          <w:p w14:paraId="5D8F15D7" w14:textId="77777777" w:rsidR="00866694" w:rsidRPr="00276E9B" w:rsidRDefault="00866694" w:rsidP="00654704">
            <w:pPr>
              <w:pStyle w:val="TAC"/>
            </w:pPr>
            <w:r w:rsidRPr="00276E9B">
              <w:rPr>
                <w:rFonts w:eastAsia="MS Gothic"/>
              </w:rPr>
              <w:t>-</w:t>
            </w:r>
          </w:p>
        </w:tc>
      </w:tr>
      <w:tr w:rsidR="00866694" w:rsidRPr="00276E9B" w14:paraId="11D9525E" w14:textId="77777777" w:rsidTr="00654704">
        <w:tc>
          <w:tcPr>
            <w:tcW w:w="534" w:type="dxa"/>
            <w:tcBorders>
              <w:top w:val="single" w:sz="4" w:space="0" w:color="auto"/>
              <w:left w:val="single" w:sz="4" w:space="0" w:color="auto"/>
              <w:bottom w:val="single" w:sz="4" w:space="0" w:color="auto"/>
              <w:right w:val="single" w:sz="4" w:space="0" w:color="auto"/>
            </w:tcBorders>
            <w:shd w:val="clear" w:color="auto" w:fill="auto"/>
          </w:tcPr>
          <w:p w14:paraId="6FF1486F" w14:textId="77777777" w:rsidR="00866694" w:rsidRPr="00276E9B" w:rsidRDefault="00866694" w:rsidP="00654704">
            <w:pPr>
              <w:pStyle w:val="TAC"/>
            </w:pPr>
            <w:r w:rsidRPr="00276E9B">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674C150" w14:textId="77777777" w:rsidR="00866694" w:rsidRPr="00276E9B" w:rsidRDefault="00866694" w:rsidP="00654704">
            <w:pPr>
              <w:pStyle w:val="TAL"/>
              <w:tabs>
                <w:tab w:val="left" w:pos="2136"/>
              </w:tabs>
            </w:pPr>
            <w:r w:rsidRPr="00276E9B">
              <w:t>The UE transmits RLC UL SDU#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828DEA0" w14:textId="77777777" w:rsidR="00866694" w:rsidRPr="00276E9B" w:rsidRDefault="00866694" w:rsidP="0065470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2F15B51" w14:textId="77777777" w:rsidR="00866694" w:rsidRPr="00276E9B" w:rsidRDefault="00866694" w:rsidP="00654704">
            <w:pPr>
              <w:pStyle w:val="TAL"/>
            </w:pPr>
            <w:r w:rsidRPr="00276E9B" w:rsidDel="004B5495">
              <w:t xml:space="preserve">(RLC </w:t>
            </w:r>
            <w:r w:rsidRPr="00276E9B">
              <w:t xml:space="preserve">UL </w:t>
            </w:r>
            <w:r w:rsidRPr="00276E9B" w:rsidDel="004B5495">
              <w:t>SDU#</w:t>
            </w:r>
            <w:r w:rsidRPr="00276E9B">
              <w:t>1</w:t>
            </w:r>
            <w:r w:rsidRPr="00276E9B" w:rsidDel="004B549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0491F4C" w14:textId="77777777" w:rsidR="00866694" w:rsidRPr="00276E9B" w:rsidRDefault="00866694" w:rsidP="0065470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427D9B" w14:textId="77777777" w:rsidR="00866694" w:rsidRPr="00276E9B" w:rsidRDefault="00866694" w:rsidP="00654704">
            <w:pPr>
              <w:pStyle w:val="TAC"/>
              <w:rPr>
                <w:rFonts w:eastAsia="MS Gothic"/>
              </w:rPr>
            </w:pPr>
            <w:r w:rsidRPr="00276E9B">
              <w:rPr>
                <w:rFonts w:eastAsia="MS Gothic"/>
              </w:rPr>
              <w:t>-</w:t>
            </w:r>
          </w:p>
        </w:tc>
      </w:tr>
      <w:tr w:rsidR="00866694" w:rsidRPr="00276E9B" w14:paraId="67B04B95" w14:textId="77777777" w:rsidTr="00654704">
        <w:tc>
          <w:tcPr>
            <w:tcW w:w="534" w:type="dxa"/>
            <w:tcBorders>
              <w:top w:val="single" w:sz="4" w:space="0" w:color="auto"/>
              <w:left w:val="single" w:sz="4" w:space="0" w:color="auto"/>
              <w:bottom w:val="single" w:sz="4" w:space="0" w:color="auto"/>
              <w:right w:val="single" w:sz="4" w:space="0" w:color="auto"/>
            </w:tcBorders>
            <w:shd w:val="clear" w:color="auto" w:fill="auto"/>
          </w:tcPr>
          <w:p w14:paraId="59399652" w14:textId="77777777" w:rsidR="00866694" w:rsidRPr="00276E9B" w:rsidRDefault="00866694" w:rsidP="00654704">
            <w:pPr>
              <w:pStyle w:val="TAC"/>
            </w:pPr>
            <w:r w:rsidRPr="00276E9B">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148BC83" w14:textId="77777777" w:rsidR="00866694" w:rsidRPr="00276E9B" w:rsidRDefault="00866694" w:rsidP="00654704">
            <w:pPr>
              <w:pStyle w:val="TAL"/>
              <w:tabs>
                <w:tab w:val="left" w:pos="2136"/>
              </w:tabs>
            </w:pPr>
            <w:r w:rsidRPr="00276E9B">
              <w:t>The UE transmits RLC UL SDU#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E74A8C9" w14:textId="77777777" w:rsidR="00866694" w:rsidRPr="00276E9B" w:rsidRDefault="00866694" w:rsidP="0065470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C7BED87" w14:textId="77777777" w:rsidR="00866694" w:rsidRPr="00276E9B" w:rsidRDefault="00866694" w:rsidP="00654704">
            <w:pPr>
              <w:pStyle w:val="TAL"/>
            </w:pPr>
            <w:r w:rsidRPr="00276E9B">
              <w:t>(RLC UL SDU#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9542AF6" w14:textId="77777777" w:rsidR="00866694" w:rsidRPr="00276E9B" w:rsidRDefault="00866694" w:rsidP="0065470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00EDD1" w14:textId="77777777" w:rsidR="00866694" w:rsidRPr="00276E9B" w:rsidRDefault="00866694" w:rsidP="00654704">
            <w:pPr>
              <w:pStyle w:val="TAC"/>
              <w:rPr>
                <w:rFonts w:eastAsia="MS Gothic"/>
              </w:rPr>
            </w:pPr>
            <w:r w:rsidRPr="00276E9B">
              <w:rPr>
                <w:rFonts w:eastAsia="MS Gothic"/>
              </w:rPr>
              <w:t>-</w:t>
            </w:r>
          </w:p>
        </w:tc>
      </w:tr>
      <w:tr w:rsidR="00866694" w:rsidRPr="00276E9B" w14:paraId="3530C57D" w14:textId="77777777" w:rsidTr="00654704">
        <w:tc>
          <w:tcPr>
            <w:tcW w:w="534" w:type="dxa"/>
            <w:tcBorders>
              <w:top w:val="single" w:sz="4" w:space="0" w:color="auto"/>
              <w:left w:val="single" w:sz="4" w:space="0" w:color="auto"/>
              <w:bottom w:val="single" w:sz="4" w:space="0" w:color="auto"/>
              <w:right w:val="single" w:sz="4" w:space="0" w:color="auto"/>
            </w:tcBorders>
            <w:shd w:val="clear" w:color="auto" w:fill="auto"/>
          </w:tcPr>
          <w:p w14:paraId="7150791B" w14:textId="77777777" w:rsidR="00866694" w:rsidRPr="00276E9B" w:rsidRDefault="00866694" w:rsidP="00654704">
            <w:pPr>
              <w:pStyle w:val="TAC"/>
            </w:pPr>
            <w:r w:rsidRPr="00276E9B">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742E2D1" w14:textId="77777777" w:rsidR="00866694" w:rsidRPr="00276E9B" w:rsidRDefault="00866694" w:rsidP="00654704">
            <w:pPr>
              <w:pStyle w:val="TAL"/>
              <w:tabs>
                <w:tab w:val="left" w:pos="2136"/>
              </w:tabs>
            </w:pPr>
            <w:r w:rsidRPr="00276E9B">
              <w:t>The UE transmits RLC UL SDU#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0435E2" w14:textId="77777777" w:rsidR="00866694" w:rsidRPr="00276E9B" w:rsidRDefault="00866694" w:rsidP="0065470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893DD4A" w14:textId="77777777" w:rsidR="00866694" w:rsidRPr="00276E9B" w:rsidRDefault="00866694" w:rsidP="00654704">
            <w:pPr>
              <w:pStyle w:val="TAL"/>
            </w:pPr>
            <w:r w:rsidRPr="00276E9B" w:rsidDel="004B5495">
              <w:t xml:space="preserve">(RLC </w:t>
            </w:r>
            <w:r w:rsidRPr="00276E9B">
              <w:t xml:space="preserve">UL </w:t>
            </w:r>
            <w:r w:rsidRPr="00276E9B" w:rsidDel="004B5495">
              <w:t>SDU#</w:t>
            </w:r>
            <w:r w:rsidRPr="00276E9B">
              <w:t>3</w:t>
            </w:r>
            <w:r w:rsidRPr="00276E9B" w:rsidDel="004B549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B9D56F3" w14:textId="77777777" w:rsidR="00866694" w:rsidRPr="00276E9B" w:rsidRDefault="00866694" w:rsidP="0065470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1D4D71" w14:textId="77777777" w:rsidR="00866694" w:rsidRPr="00276E9B" w:rsidRDefault="00866694" w:rsidP="00654704">
            <w:pPr>
              <w:pStyle w:val="TAC"/>
              <w:rPr>
                <w:rFonts w:eastAsia="MS Gothic"/>
              </w:rPr>
            </w:pPr>
            <w:r w:rsidRPr="00276E9B">
              <w:rPr>
                <w:rFonts w:eastAsia="MS Gothic"/>
              </w:rPr>
              <w:t>-</w:t>
            </w:r>
          </w:p>
        </w:tc>
      </w:tr>
      <w:tr w:rsidR="00866694" w:rsidRPr="00276E9B" w14:paraId="4BBB9D29" w14:textId="77777777" w:rsidTr="00654704">
        <w:tc>
          <w:tcPr>
            <w:tcW w:w="534" w:type="dxa"/>
            <w:shd w:val="clear" w:color="auto" w:fill="auto"/>
          </w:tcPr>
          <w:p w14:paraId="2B15134B" w14:textId="77777777" w:rsidR="00866694" w:rsidRPr="00276E9B" w:rsidRDefault="00866694" w:rsidP="00654704">
            <w:pPr>
              <w:pStyle w:val="TAC"/>
            </w:pPr>
            <w:r w:rsidRPr="00276E9B">
              <w:t>6</w:t>
            </w:r>
          </w:p>
        </w:tc>
        <w:tc>
          <w:tcPr>
            <w:tcW w:w="3969" w:type="dxa"/>
            <w:shd w:val="clear" w:color="auto" w:fill="auto"/>
          </w:tcPr>
          <w:p w14:paraId="6291F7A4" w14:textId="77777777" w:rsidR="00866694" w:rsidRPr="00276E9B" w:rsidRDefault="00866694" w:rsidP="00654704">
            <w:pPr>
              <w:pStyle w:val="TAL"/>
            </w:pPr>
            <w:r w:rsidRPr="00276E9B">
              <w:t>The SS transmits a STATUS PDU</w:t>
            </w:r>
          </w:p>
        </w:tc>
        <w:tc>
          <w:tcPr>
            <w:tcW w:w="709" w:type="dxa"/>
            <w:shd w:val="clear" w:color="auto" w:fill="auto"/>
          </w:tcPr>
          <w:p w14:paraId="14D62ECA" w14:textId="77777777" w:rsidR="00866694" w:rsidRPr="00276E9B" w:rsidRDefault="00866694" w:rsidP="00654704">
            <w:pPr>
              <w:pStyle w:val="TAC"/>
            </w:pPr>
            <w:r w:rsidRPr="00276E9B">
              <w:t>&lt;--</w:t>
            </w:r>
          </w:p>
        </w:tc>
        <w:tc>
          <w:tcPr>
            <w:tcW w:w="2977" w:type="dxa"/>
            <w:shd w:val="clear" w:color="auto" w:fill="auto"/>
          </w:tcPr>
          <w:p w14:paraId="77CDB78C" w14:textId="77777777" w:rsidR="00866694" w:rsidRPr="00276E9B" w:rsidRDefault="00866694" w:rsidP="00654704">
            <w:pPr>
              <w:pStyle w:val="TAL"/>
            </w:pPr>
            <w:r w:rsidRPr="00276E9B">
              <w:t>STATUS PDU</w:t>
            </w:r>
          </w:p>
        </w:tc>
        <w:tc>
          <w:tcPr>
            <w:tcW w:w="567" w:type="dxa"/>
            <w:shd w:val="clear" w:color="auto" w:fill="auto"/>
          </w:tcPr>
          <w:p w14:paraId="2A077098" w14:textId="77777777" w:rsidR="00866694" w:rsidRPr="00276E9B" w:rsidRDefault="00866694" w:rsidP="00654704">
            <w:pPr>
              <w:pStyle w:val="TAC"/>
            </w:pPr>
            <w:r w:rsidRPr="00276E9B">
              <w:t>-</w:t>
            </w:r>
          </w:p>
        </w:tc>
        <w:tc>
          <w:tcPr>
            <w:tcW w:w="850" w:type="dxa"/>
            <w:shd w:val="clear" w:color="auto" w:fill="auto"/>
          </w:tcPr>
          <w:p w14:paraId="7A773F12" w14:textId="77777777" w:rsidR="00866694" w:rsidRPr="00276E9B" w:rsidRDefault="00866694" w:rsidP="00654704">
            <w:pPr>
              <w:pStyle w:val="TAC"/>
            </w:pPr>
            <w:r w:rsidRPr="00276E9B">
              <w:t>-</w:t>
            </w:r>
          </w:p>
        </w:tc>
      </w:tr>
      <w:tr w:rsidR="00866694" w:rsidRPr="00276E9B" w14:paraId="4B07064C" w14:textId="77777777" w:rsidTr="00654704">
        <w:tc>
          <w:tcPr>
            <w:tcW w:w="534" w:type="dxa"/>
            <w:shd w:val="clear" w:color="auto" w:fill="auto"/>
          </w:tcPr>
          <w:p w14:paraId="7788FF0A" w14:textId="77777777" w:rsidR="00866694" w:rsidRPr="00276E9B" w:rsidRDefault="00866694" w:rsidP="00654704">
            <w:pPr>
              <w:pStyle w:val="TAC"/>
            </w:pPr>
            <w:r w:rsidRPr="00276E9B">
              <w:t>7</w:t>
            </w:r>
          </w:p>
        </w:tc>
        <w:tc>
          <w:tcPr>
            <w:tcW w:w="3969" w:type="dxa"/>
            <w:shd w:val="clear" w:color="auto" w:fill="auto"/>
          </w:tcPr>
          <w:p w14:paraId="1342F462" w14:textId="1297BED3" w:rsidR="001036C1" w:rsidRPr="00276E9B" w:rsidRDefault="00931D83" w:rsidP="001036C1">
            <w:pPr>
              <w:pStyle w:val="TAL"/>
            </w:pPr>
            <w:r w:rsidRPr="00276E9B">
              <w:t xml:space="preserve">In the search space of the next NPDCCH period bundle </w:t>
            </w:r>
            <w:r w:rsidR="001036C1" w:rsidRPr="00276E9B">
              <w:t>The SS transmits 1 AMD PDUs with SN=4 and P=0.</w:t>
            </w:r>
          </w:p>
          <w:p w14:paraId="5DAD17F8" w14:textId="4CA5779A" w:rsidR="00866694" w:rsidRPr="00276E9B" w:rsidRDefault="001036C1" w:rsidP="001036C1">
            <w:pPr>
              <w:pStyle w:val="TAL"/>
            </w:pPr>
            <w:r w:rsidRPr="00276E9B">
              <w:t>Record time TA</w:t>
            </w:r>
            <w:r w:rsidRPr="00276E9B" w:rsidDel="009C3857">
              <w:t xml:space="preserve"> </w:t>
            </w:r>
            <w:r w:rsidR="00931D83" w:rsidRPr="00276E9B">
              <w:t>(NOTE 4)</w:t>
            </w:r>
          </w:p>
        </w:tc>
        <w:tc>
          <w:tcPr>
            <w:tcW w:w="709" w:type="dxa"/>
            <w:shd w:val="clear" w:color="auto" w:fill="auto"/>
          </w:tcPr>
          <w:p w14:paraId="547D7051" w14:textId="1AEC2C84" w:rsidR="00866694" w:rsidRPr="00276E9B" w:rsidRDefault="009C3857" w:rsidP="00654704">
            <w:pPr>
              <w:pStyle w:val="TAC"/>
            </w:pPr>
            <w:r w:rsidRPr="00276E9B">
              <w:t>&lt;-</w:t>
            </w:r>
            <w:r w:rsidR="00866694" w:rsidRPr="00276E9B">
              <w:t>-</w:t>
            </w:r>
          </w:p>
        </w:tc>
        <w:tc>
          <w:tcPr>
            <w:tcW w:w="2977" w:type="dxa"/>
            <w:shd w:val="clear" w:color="auto" w:fill="auto"/>
          </w:tcPr>
          <w:p w14:paraId="6B4AAA7D" w14:textId="3AFB1699" w:rsidR="00866694" w:rsidRPr="00276E9B" w:rsidRDefault="001036C1" w:rsidP="00654704">
            <w:pPr>
              <w:pStyle w:val="TAL"/>
            </w:pPr>
            <w:r w:rsidRPr="00276E9B">
              <w:t>AMD PDU#5 (SN=4, P=0)</w:t>
            </w:r>
          </w:p>
        </w:tc>
        <w:tc>
          <w:tcPr>
            <w:tcW w:w="567" w:type="dxa"/>
            <w:shd w:val="clear" w:color="auto" w:fill="auto"/>
          </w:tcPr>
          <w:p w14:paraId="2A7B8029" w14:textId="77777777" w:rsidR="00866694" w:rsidRPr="00276E9B" w:rsidRDefault="00866694" w:rsidP="00654704">
            <w:pPr>
              <w:pStyle w:val="TAC"/>
              <w:rPr>
                <w:rFonts w:eastAsia="MS Gothic"/>
              </w:rPr>
            </w:pPr>
            <w:r w:rsidRPr="00276E9B">
              <w:t>-</w:t>
            </w:r>
          </w:p>
        </w:tc>
        <w:tc>
          <w:tcPr>
            <w:tcW w:w="850" w:type="dxa"/>
            <w:shd w:val="clear" w:color="auto" w:fill="auto"/>
          </w:tcPr>
          <w:p w14:paraId="5EF07D62" w14:textId="77777777" w:rsidR="00866694" w:rsidRPr="00276E9B" w:rsidRDefault="00866694" w:rsidP="00654704">
            <w:pPr>
              <w:pStyle w:val="TAC"/>
            </w:pPr>
            <w:r w:rsidRPr="00276E9B">
              <w:t>-</w:t>
            </w:r>
          </w:p>
        </w:tc>
      </w:tr>
      <w:tr w:rsidR="00866694" w:rsidRPr="00276E9B" w14:paraId="2A6B75EB" w14:textId="77777777" w:rsidTr="00654704">
        <w:tc>
          <w:tcPr>
            <w:tcW w:w="534" w:type="dxa"/>
            <w:shd w:val="clear" w:color="auto" w:fill="auto"/>
          </w:tcPr>
          <w:p w14:paraId="67896873" w14:textId="77777777" w:rsidR="00866694" w:rsidRPr="00276E9B" w:rsidRDefault="00866694" w:rsidP="00654704">
            <w:pPr>
              <w:pStyle w:val="TAC"/>
            </w:pPr>
            <w:r w:rsidRPr="00276E9B">
              <w:t>8</w:t>
            </w:r>
          </w:p>
        </w:tc>
        <w:tc>
          <w:tcPr>
            <w:tcW w:w="3969" w:type="dxa"/>
            <w:shd w:val="clear" w:color="auto" w:fill="auto"/>
          </w:tcPr>
          <w:p w14:paraId="43DA458A" w14:textId="54180234" w:rsidR="00866694" w:rsidRPr="00276E9B" w:rsidRDefault="00931D83" w:rsidP="00654704">
            <w:pPr>
              <w:pStyle w:val="TAL"/>
            </w:pPr>
            <w:r w:rsidRPr="00276E9B">
              <w:t xml:space="preserve">In the next NPDCCH period bundle </w:t>
            </w:r>
            <w:r w:rsidR="003564D0" w:rsidRPr="00276E9B">
              <w:t xml:space="preserve">+ 1 NPDCCH period </w:t>
            </w:r>
            <w:r w:rsidRPr="00276E9B">
              <w:t xml:space="preserve">after the transmission at step 7 </w:t>
            </w:r>
            <w:r w:rsidR="001036C1" w:rsidRPr="00276E9B">
              <w:t>The SS starts the UL periodic grant transmission of size 40 bits. (NOTE 2</w:t>
            </w:r>
            <w:r w:rsidRPr="00276E9B">
              <w:t>, NOTE 4</w:t>
            </w:r>
            <w:r w:rsidR="003564D0" w:rsidRPr="00276E9B">
              <w:t>, NOTE 5</w:t>
            </w:r>
            <w:r w:rsidR="001036C1" w:rsidRPr="00276E9B">
              <w:t>)</w:t>
            </w:r>
          </w:p>
        </w:tc>
        <w:tc>
          <w:tcPr>
            <w:tcW w:w="709" w:type="dxa"/>
            <w:shd w:val="clear" w:color="auto" w:fill="auto"/>
          </w:tcPr>
          <w:p w14:paraId="27AAA4BD" w14:textId="7963AE90" w:rsidR="00866694" w:rsidRPr="00276E9B" w:rsidRDefault="00866694" w:rsidP="00654704">
            <w:pPr>
              <w:pStyle w:val="TAC"/>
            </w:pPr>
            <w:r w:rsidRPr="00276E9B">
              <w:t>--</w:t>
            </w:r>
          </w:p>
        </w:tc>
        <w:tc>
          <w:tcPr>
            <w:tcW w:w="2977" w:type="dxa"/>
            <w:shd w:val="clear" w:color="auto" w:fill="auto"/>
          </w:tcPr>
          <w:p w14:paraId="587EA5D3" w14:textId="002CB2EB" w:rsidR="00866694" w:rsidRPr="00276E9B" w:rsidRDefault="009C3857" w:rsidP="00654704">
            <w:pPr>
              <w:pStyle w:val="TAL"/>
            </w:pPr>
            <w:r w:rsidRPr="00276E9B">
              <w:t>-</w:t>
            </w:r>
            <w:r w:rsidR="00866694" w:rsidRPr="00276E9B">
              <w:t xml:space="preserve"> </w:t>
            </w:r>
          </w:p>
        </w:tc>
        <w:tc>
          <w:tcPr>
            <w:tcW w:w="567" w:type="dxa"/>
            <w:shd w:val="clear" w:color="auto" w:fill="auto"/>
          </w:tcPr>
          <w:p w14:paraId="0DAC6E37" w14:textId="77777777" w:rsidR="00866694" w:rsidRPr="00276E9B" w:rsidRDefault="00866694" w:rsidP="00654704">
            <w:pPr>
              <w:pStyle w:val="TAC"/>
            </w:pPr>
            <w:r w:rsidRPr="00276E9B">
              <w:rPr>
                <w:rFonts w:eastAsia="MS Gothic"/>
              </w:rPr>
              <w:t>-</w:t>
            </w:r>
          </w:p>
        </w:tc>
        <w:tc>
          <w:tcPr>
            <w:tcW w:w="850" w:type="dxa"/>
            <w:shd w:val="clear" w:color="auto" w:fill="auto"/>
          </w:tcPr>
          <w:p w14:paraId="2B0CF04D" w14:textId="77777777" w:rsidR="00866694" w:rsidRPr="00276E9B" w:rsidRDefault="00866694" w:rsidP="00654704">
            <w:pPr>
              <w:pStyle w:val="TAC"/>
            </w:pPr>
            <w:r w:rsidRPr="00276E9B">
              <w:t>-</w:t>
            </w:r>
          </w:p>
        </w:tc>
      </w:tr>
      <w:tr w:rsidR="00866694" w:rsidRPr="00276E9B" w14:paraId="3EEF6570" w14:textId="77777777" w:rsidTr="00654704">
        <w:tc>
          <w:tcPr>
            <w:tcW w:w="534" w:type="dxa"/>
          </w:tcPr>
          <w:p w14:paraId="779777D5" w14:textId="77777777" w:rsidR="00866694" w:rsidRPr="00276E9B" w:rsidRDefault="00866694" w:rsidP="00654704">
            <w:pPr>
              <w:pStyle w:val="TAC"/>
            </w:pPr>
            <w:r w:rsidRPr="00276E9B">
              <w:t>9</w:t>
            </w:r>
          </w:p>
        </w:tc>
        <w:tc>
          <w:tcPr>
            <w:tcW w:w="3969" w:type="dxa"/>
          </w:tcPr>
          <w:p w14:paraId="08DD20D1" w14:textId="77777777" w:rsidR="00866694" w:rsidRPr="00276E9B" w:rsidRDefault="00866694" w:rsidP="00654704">
            <w:pPr>
              <w:pStyle w:val="TAL"/>
            </w:pPr>
            <w:r w:rsidRPr="00276E9B">
              <w:t>Check 1: Does the UE transmit a Status Report with NACK_SN=3 and ACK_SN=5?</w:t>
            </w:r>
          </w:p>
          <w:p w14:paraId="26409DE9" w14:textId="77777777" w:rsidR="00866694" w:rsidRPr="00276E9B" w:rsidRDefault="00866694" w:rsidP="00654704">
            <w:pPr>
              <w:pStyle w:val="TAL"/>
            </w:pPr>
            <w:r w:rsidRPr="00276E9B">
              <w:t>Record time T</w:t>
            </w:r>
            <w:r w:rsidRPr="00276E9B">
              <w:rPr>
                <w:vertAlign w:val="subscript"/>
              </w:rPr>
              <w:t>B</w:t>
            </w:r>
          </w:p>
          <w:p w14:paraId="17F6BF06" w14:textId="77777777" w:rsidR="00866694" w:rsidRPr="00276E9B" w:rsidRDefault="00866694" w:rsidP="00654704">
            <w:pPr>
              <w:pStyle w:val="TAL"/>
              <w:rPr>
                <w:rFonts w:eastAsia="MS Mincho"/>
                <w:i/>
              </w:rPr>
            </w:pPr>
            <w:r w:rsidRPr="00276E9B">
              <w:t>Check 2: (T</w:t>
            </w:r>
            <w:r w:rsidRPr="00276E9B">
              <w:rPr>
                <w:vertAlign w:val="subscript"/>
              </w:rPr>
              <w:t>B</w:t>
            </w:r>
            <w:r w:rsidRPr="00276E9B">
              <w:t xml:space="preserve"> – T</w:t>
            </w:r>
            <w:r w:rsidRPr="00276E9B">
              <w:rPr>
                <w:vertAlign w:val="subscript"/>
              </w:rPr>
              <w:t>A</w:t>
            </w:r>
            <w:r w:rsidRPr="00276E9B">
              <w:t xml:space="preserve">) = </w:t>
            </w:r>
            <w:r w:rsidRPr="00276E9B">
              <w:rPr>
                <w:rFonts w:eastAsia="MS Mincho"/>
                <w:i/>
              </w:rPr>
              <w:t>t-ReorderingExt-r17</w:t>
            </w:r>
            <w:r w:rsidRPr="00276E9B">
              <w:t>?</w:t>
            </w:r>
          </w:p>
          <w:p w14:paraId="700B18AD" w14:textId="57239826" w:rsidR="00866694" w:rsidRPr="00276E9B" w:rsidRDefault="00866694" w:rsidP="00654704">
            <w:pPr>
              <w:pStyle w:val="TAL"/>
              <w:rPr>
                <w:lang w:eastAsia="zh-CN"/>
              </w:rPr>
            </w:pPr>
            <w:r w:rsidRPr="00276E9B">
              <w:t>(NOTE 3)</w:t>
            </w:r>
            <w:r w:rsidR="009C3857" w:rsidRPr="00276E9B">
              <w:t xml:space="preserve"> </w:t>
            </w:r>
          </w:p>
        </w:tc>
        <w:tc>
          <w:tcPr>
            <w:tcW w:w="709" w:type="dxa"/>
          </w:tcPr>
          <w:p w14:paraId="74BE9A55" w14:textId="77777777" w:rsidR="00866694" w:rsidRPr="00276E9B" w:rsidRDefault="00866694" w:rsidP="00654704">
            <w:pPr>
              <w:pStyle w:val="TAC"/>
            </w:pPr>
            <w:r w:rsidRPr="00276E9B">
              <w:t>--&gt;</w:t>
            </w:r>
          </w:p>
        </w:tc>
        <w:tc>
          <w:tcPr>
            <w:tcW w:w="2977" w:type="dxa"/>
          </w:tcPr>
          <w:p w14:paraId="4F33A7E3" w14:textId="77777777" w:rsidR="00866694" w:rsidRPr="00276E9B" w:rsidRDefault="00866694" w:rsidP="00654704">
            <w:pPr>
              <w:pStyle w:val="TAL"/>
            </w:pPr>
            <w:r w:rsidRPr="00276E9B">
              <w:t>STATUS PDU</w:t>
            </w:r>
          </w:p>
        </w:tc>
        <w:tc>
          <w:tcPr>
            <w:tcW w:w="567" w:type="dxa"/>
          </w:tcPr>
          <w:p w14:paraId="0BBC96CB" w14:textId="77777777" w:rsidR="00866694" w:rsidRPr="00276E9B" w:rsidRDefault="00866694" w:rsidP="00654704">
            <w:pPr>
              <w:pStyle w:val="TAC"/>
              <w:rPr>
                <w:rFonts w:eastAsia="MS Gothic"/>
              </w:rPr>
            </w:pPr>
            <w:r w:rsidRPr="00276E9B">
              <w:rPr>
                <w:rFonts w:eastAsia="MS Gothic"/>
              </w:rPr>
              <w:t>1</w:t>
            </w:r>
          </w:p>
        </w:tc>
        <w:tc>
          <w:tcPr>
            <w:tcW w:w="850" w:type="dxa"/>
          </w:tcPr>
          <w:p w14:paraId="5CF1AFBA" w14:textId="77777777" w:rsidR="00866694" w:rsidRPr="00276E9B" w:rsidRDefault="00866694" w:rsidP="00654704">
            <w:pPr>
              <w:pStyle w:val="TAC"/>
            </w:pPr>
            <w:r w:rsidRPr="00276E9B">
              <w:t>P</w:t>
            </w:r>
          </w:p>
        </w:tc>
      </w:tr>
      <w:tr w:rsidR="009C3857" w:rsidRPr="00276E9B" w14:paraId="78999D17" w14:textId="77777777" w:rsidTr="00654704">
        <w:tc>
          <w:tcPr>
            <w:tcW w:w="534" w:type="dxa"/>
          </w:tcPr>
          <w:p w14:paraId="03ECBBAC" w14:textId="75D87D92" w:rsidR="009C3857" w:rsidRPr="00276E9B" w:rsidRDefault="009C3857" w:rsidP="009C3857">
            <w:pPr>
              <w:pStyle w:val="TAC"/>
            </w:pPr>
            <w:r w:rsidRPr="00276E9B">
              <w:t>10</w:t>
            </w:r>
          </w:p>
        </w:tc>
        <w:tc>
          <w:tcPr>
            <w:tcW w:w="3969" w:type="dxa"/>
          </w:tcPr>
          <w:p w14:paraId="2BE8697C" w14:textId="0D563D48" w:rsidR="009C3857" w:rsidRPr="00276E9B" w:rsidRDefault="009C3857" w:rsidP="009C3857">
            <w:pPr>
              <w:pStyle w:val="TAL"/>
            </w:pPr>
            <w:r w:rsidRPr="00276E9B">
              <w:t>The SS stops to allocate any uplink grant.</w:t>
            </w:r>
          </w:p>
        </w:tc>
        <w:tc>
          <w:tcPr>
            <w:tcW w:w="709" w:type="dxa"/>
          </w:tcPr>
          <w:p w14:paraId="0E239623" w14:textId="4079B4B8" w:rsidR="009C3857" w:rsidRPr="00276E9B" w:rsidRDefault="009C3857" w:rsidP="009C3857">
            <w:pPr>
              <w:pStyle w:val="TAC"/>
            </w:pPr>
            <w:r w:rsidRPr="00276E9B">
              <w:t>-</w:t>
            </w:r>
          </w:p>
        </w:tc>
        <w:tc>
          <w:tcPr>
            <w:tcW w:w="2977" w:type="dxa"/>
          </w:tcPr>
          <w:p w14:paraId="06437943" w14:textId="1816CE37" w:rsidR="009C3857" w:rsidRPr="00276E9B" w:rsidRDefault="009C3857" w:rsidP="009C3857">
            <w:pPr>
              <w:pStyle w:val="TAL"/>
            </w:pPr>
            <w:r w:rsidRPr="00276E9B">
              <w:t>-</w:t>
            </w:r>
          </w:p>
        </w:tc>
        <w:tc>
          <w:tcPr>
            <w:tcW w:w="567" w:type="dxa"/>
          </w:tcPr>
          <w:p w14:paraId="658FA9D2" w14:textId="3DF1BF84" w:rsidR="009C3857" w:rsidRPr="00276E9B" w:rsidRDefault="009C3857" w:rsidP="009C3857">
            <w:pPr>
              <w:pStyle w:val="TAC"/>
              <w:rPr>
                <w:rFonts w:eastAsia="MS Gothic"/>
              </w:rPr>
            </w:pPr>
            <w:r w:rsidRPr="00276E9B">
              <w:rPr>
                <w:rFonts w:eastAsia="MS Gothic"/>
              </w:rPr>
              <w:t>-</w:t>
            </w:r>
          </w:p>
        </w:tc>
        <w:tc>
          <w:tcPr>
            <w:tcW w:w="850" w:type="dxa"/>
          </w:tcPr>
          <w:p w14:paraId="5372DD1E" w14:textId="7E4CF2E1" w:rsidR="009C3857" w:rsidRPr="00276E9B" w:rsidRDefault="009C3857" w:rsidP="009C3857">
            <w:pPr>
              <w:pStyle w:val="TAC"/>
            </w:pPr>
            <w:r w:rsidRPr="00276E9B">
              <w:t>-</w:t>
            </w:r>
          </w:p>
        </w:tc>
      </w:tr>
      <w:tr w:rsidR="009C3857" w:rsidRPr="00276E9B" w14:paraId="5E6D9336" w14:textId="77777777" w:rsidTr="00654704">
        <w:tc>
          <w:tcPr>
            <w:tcW w:w="534" w:type="dxa"/>
          </w:tcPr>
          <w:p w14:paraId="103BAA8A" w14:textId="690EB053" w:rsidR="009C3857" w:rsidRPr="00276E9B" w:rsidRDefault="009C3857" w:rsidP="009C3857">
            <w:pPr>
              <w:pStyle w:val="TAC"/>
            </w:pPr>
            <w:r w:rsidRPr="00276E9B">
              <w:t>11</w:t>
            </w:r>
          </w:p>
        </w:tc>
        <w:tc>
          <w:tcPr>
            <w:tcW w:w="3969" w:type="dxa"/>
          </w:tcPr>
          <w:p w14:paraId="5C0A3165" w14:textId="412B97E2" w:rsidR="009C3857" w:rsidRPr="00276E9B" w:rsidRDefault="009C3857" w:rsidP="009C3857">
            <w:pPr>
              <w:pStyle w:val="TAL"/>
            </w:pPr>
            <w:r w:rsidRPr="00276E9B">
              <w:t xml:space="preserve">In the search space of the next NPDCCH period </w:t>
            </w:r>
            <w:r w:rsidR="00931D83" w:rsidRPr="00276E9B">
              <w:t xml:space="preserve">bundle </w:t>
            </w:r>
            <w:r w:rsidRPr="00276E9B">
              <w:t xml:space="preserve">after step 10 the SS transmits </w:t>
            </w:r>
            <w:r w:rsidRPr="00276E9B">
              <w:rPr>
                <w:lang w:eastAsia="zh-CN"/>
              </w:rPr>
              <w:t>1</w:t>
            </w:r>
            <w:r w:rsidRPr="00276E9B">
              <w:t xml:space="preserve"> AMD PDU with SN=3. The SS sets the P field to 1. (NOTE 4)</w:t>
            </w:r>
          </w:p>
        </w:tc>
        <w:tc>
          <w:tcPr>
            <w:tcW w:w="709" w:type="dxa"/>
          </w:tcPr>
          <w:p w14:paraId="0E15D18D" w14:textId="5C81EAF9" w:rsidR="009C3857" w:rsidRPr="00276E9B" w:rsidRDefault="009C3857" w:rsidP="009C3857">
            <w:pPr>
              <w:pStyle w:val="TAC"/>
            </w:pPr>
            <w:r w:rsidRPr="00276E9B">
              <w:t>&lt;--</w:t>
            </w:r>
          </w:p>
        </w:tc>
        <w:tc>
          <w:tcPr>
            <w:tcW w:w="2977" w:type="dxa"/>
          </w:tcPr>
          <w:p w14:paraId="7614CA3D" w14:textId="7F203E46" w:rsidR="009C3857" w:rsidRPr="00276E9B" w:rsidRDefault="009C3857" w:rsidP="009C3857">
            <w:pPr>
              <w:pStyle w:val="TAL"/>
            </w:pPr>
            <w:r w:rsidRPr="00276E9B">
              <w:t>AMD PDU#4 (SN=3, P=1)</w:t>
            </w:r>
          </w:p>
        </w:tc>
        <w:tc>
          <w:tcPr>
            <w:tcW w:w="567" w:type="dxa"/>
          </w:tcPr>
          <w:p w14:paraId="169F72F5" w14:textId="1302123F" w:rsidR="009C3857" w:rsidRPr="00276E9B" w:rsidRDefault="009C3857" w:rsidP="009C3857">
            <w:pPr>
              <w:pStyle w:val="TAC"/>
              <w:rPr>
                <w:rFonts w:eastAsia="MS Gothic"/>
              </w:rPr>
            </w:pPr>
            <w:r w:rsidRPr="00276E9B">
              <w:rPr>
                <w:rFonts w:eastAsia="MS Gothic"/>
              </w:rPr>
              <w:t>-</w:t>
            </w:r>
          </w:p>
        </w:tc>
        <w:tc>
          <w:tcPr>
            <w:tcW w:w="850" w:type="dxa"/>
          </w:tcPr>
          <w:p w14:paraId="7E09F0F3" w14:textId="5182B674" w:rsidR="009C3857" w:rsidRPr="00276E9B" w:rsidRDefault="009C3857" w:rsidP="009C3857">
            <w:pPr>
              <w:pStyle w:val="TAC"/>
            </w:pPr>
            <w:r w:rsidRPr="00276E9B">
              <w:t>-</w:t>
            </w:r>
          </w:p>
        </w:tc>
      </w:tr>
      <w:tr w:rsidR="009C3857" w:rsidRPr="00276E9B" w14:paraId="10395F2F" w14:textId="77777777" w:rsidTr="00654704">
        <w:tc>
          <w:tcPr>
            <w:tcW w:w="534" w:type="dxa"/>
          </w:tcPr>
          <w:p w14:paraId="03BD000C" w14:textId="1E9E697E" w:rsidR="009C3857" w:rsidRPr="00276E9B" w:rsidRDefault="009C3857" w:rsidP="009C3857">
            <w:pPr>
              <w:pStyle w:val="TAC"/>
            </w:pPr>
            <w:r w:rsidRPr="00276E9B">
              <w:t>12</w:t>
            </w:r>
          </w:p>
        </w:tc>
        <w:tc>
          <w:tcPr>
            <w:tcW w:w="3969" w:type="dxa"/>
          </w:tcPr>
          <w:p w14:paraId="04B778A5" w14:textId="293AD28A" w:rsidR="009C3857" w:rsidRPr="00276E9B" w:rsidRDefault="009C3857" w:rsidP="009C3857">
            <w:pPr>
              <w:pStyle w:val="TAL"/>
            </w:pPr>
            <w:r w:rsidRPr="00276E9B">
              <w:t xml:space="preserve">In the next NPDCCH period </w:t>
            </w:r>
            <w:r w:rsidR="00931D83" w:rsidRPr="00276E9B">
              <w:t xml:space="preserve">bundle </w:t>
            </w:r>
            <w:r w:rsidRPr="00276E9B">
              <w:t>after the transmission at step 11 the SS schedules 1 UL grant of size 40 bits. (NOTE 2) (NOTE 4)</w:t>
            </w:r>
          </w:p>
        </w:tc>
        <w:tc>
          <w:tcPr>
            <w:tcW w:w="709" w:type="dxa"/>
          </w:tcPr>
          <w:p w14:paraId="0D9C12D5" w14:textId="7CCC2150" w:rsidR="009C3857" w:rsidRPr="00276E9B" w:rsidRDefault="009C3857" w:rsidP="009C3857">
            <w:pPr>
              <w:pStyle w:val="TAC"/>
            </w:pPr>
            <w:r w:rsidRPr="00276E9B">
              <w:t>&lt;--</w:t>
            </w:r>
          </w:p>
        </w:tc>
        <w:tc>
          <w:tcPr>
            <w:tcW w:w="2977" w:type="dxa"/>
          </w:tcPr>
          <w:p w14:paraId="378B3465" w14:textId="3E26EF7A" w:rsidR="009C3857" w:rsidRPr="00276E9B" w:rsidRDefault="009C3857" w:rsidP="009C3857">
            <w:pPr>
              <w:pStyle w:val="TAL"/>
            </w:pPr>
            <w:r w:rsidRPr="00276E9B">
              <w:t>(UL grant, 40 bits)</w:t>
            </w:r>
          </w:p>
        </w:tc>
        <w:tc>
          <w:tcPr>
            <w:tcW w:w="567" w:type="dxa"/>
          </w:tcPr>
          <w:p w14:paraId="7265D750" w14:textId="76BDE712" w:rsidR="009C3857" w:rsidRPr="00276E9B" w:rsidRDefault="009C3857" w:rsidP="009C3857">
            <w:pPr>
              <w:pStyle w:val="TAC"/>
              <w:rPr>
                <w:rFonts w:eastAsia="MS Gothic"/>
              </w:rPr>
            </w:pPr>
            <w:r w:rsidRPr="00276E9B">
              <w:rPr>
                <w:rFonts w:eastAsia="MS Gothic"/>
              </w:rPr>
              <w:t>-</w:t>
            </w:r>
          </w:p>
        </w:tc>
        <w:tc>
          <w:tcPr>
            <w:tcW w:w="850" w:type="dxa"/>
          </w:tcPr>
          <w:p w14:paraId="480202FC" w14:textId="6E568FE1" w:rsidR="009C3857" w:rsidRPr="00276E9B" w:rsidRDefault="009C3857" w:rsidP="009C3857">
            <w:pPr>
              <w:pStyle w:val="TAC"/>
            </w:pPr>
            <w:r w:rsidRPr="00276E9B">
              <w:rPr>
                <w:rFonts w:eastAsia="MS Gothic"/>
              </w:rPr>
              <w:t>-</w:t>
            </w:r>
          </w:p>
        </w:tc>
      </w:tr>
      <w:tr w:rsidR="009C3857" w:rsidRPr="00276E9B" w14:paraId="25232FB5" w14:textId="77777777" w:rsidTr="00654704">
        <w:tc>
          <w:tcPr>
            <w:tcW w:w="534" w:type="dxa"/>
          </w:tcPr>
          <w:p w14:paraId="5966B2C1" w14:textId="09DA8BC6" w:rsidR="009C3857" w:rsidRPr="00276E9B" w:rsidRDefault="009C3857" w:rsidP="009C3857">
            <w:pPr>
              <w:pStyle w:val="TAC"/>
            </w:pPr>
            <w:r w:rsidRPr="00276E9B">
              <w:t>13</w:t>
            </w:r>
          </w:p>
        </w:tc>
        <w:tc>
          <w:tcPr>
            <w:tcW w:w="3969" w:type="dxa"/>
          </w:tcPr>
          <w:p w14:paraId="53E48D2C" w14:textId="2030E719" w:rsidR="009C3857" w:rsidRPr="00276E9B" w:rsidRDefault="009C3857" w:rsidP="009C3857">
            <w:pPr>
              <w:pStyle w:val="TAL"/>
            </w:pPr>
            <w:r w:rsidRPr="00276E9B">
              <w:t>The UE transmit a Status Report with no NACK_SN and ACK_SN=5.</w:t>
            </w:r>
          </w:p>
        </w:tc>
        <w:tc>
          <w:tcPr>
            <w:tcW w:w="709" w:type="dxa"/>
          </w:tcPr>
          <w:p w14:paraId="0208C2E1" w14:textId="0F1E7E74" w:rsidR="009C3857" w:rsidRPr="00276E9B" w:rsidRDefault="009C3857" w:rsidP="009C3857">
            <w:pPr>
              <w:pStyle w:val="TAC"/>
            </w:pPr>
            <w:r w:rsidRPr="00276E9B">
              <w:t>--&gt;</w:t>
            </w:r>
          </w:p>
        </w:tc>
        <w:tc>
          <w:tcPr>
            <w:tcW w:w="2977" w:type="dxa"/>
          </w:tcPr>
          <w:p w14:paraId="2528E8D0" w14:textId="1FE5EFD9" w:rsidR="009C3857" w:rsidRPr="00276E9B" w:rsidRDefault="009C3857" w:rsidP="009C3857">
            <w:pPr>
              <w:pStyle w:val="TAL"/>
            </w:pPr>
            <w:r w:rsidRPr="00276E9B">
              <w:t>STATUS PDU</w:t>
            </w:r>
          </w:p>
        </w:tc>
        <w:tc>
          <w:tcPr>
            <w:tcW w:w="567" w:type="dxa"/>
          </w:tcPr>
          <w:p w14:paraId="2D783A73" w14:textId="532F2B27" w:rsidR="009C3857" w:rsidRPr="00276E9B" w:rsidRDefault="009C3857" w:rsidP="009C3857">
            <w:pPr>
              <w:pStyle w:val="TAC"/>
              <w:rPr>
                <w:rFonts w:eastAsia="MS Gothic"/>
              </w:rPr>
            </w:pPr>
            <w:r w:rsidRPr="00276E9B">
              <w:rPr>
                <w:rFonts w:eastAsia="MS Gothic"/>
              </w:rPr>
              <w:t>-</w:t>
            </w:r>
          </w:p>
        </w:tc>
        <w:tc>
          <w:tcPr>
            <w:tcW w:w="850" w:type="dxa"/>
          </w:tcPr>
          <w:p w14:paraId="786711CF" w14:textId="53975068" w:rsidR="009C3857" w:rsidRPr="00276E9B" w:rsidRDefault="009C3857" w:rsidP="009C3857">
            <w:pPr>
              <w:pStyle w:val="TAC"/>
            </w:pPr>
            <w:r w:rsidRPr="00276E9B">
              <w:t>-</w:t>
            </w:r>
          </w:p>
        </w:tc>
      </w:tr>
      <w:tr w:rsidR="009C3857" w:rsidRPr="00276E9B" w14:paraId="7A0B287E" w14:textId="77777777" w:rsidTr="00654704">
        <w:tc>
          <w:tcPr>
            <w:tcW w:w="534" w:type="dxa"/>
          </w:tcPr>
          <w:p w14:paraId="2D6ABA31" w14:textId="6EF48C6E" w:rsidR="009C3857" w:rsidRPr="00276E9B" w:rsidRDefault="009C3857" w:rsidP="009C3857">
            <w:pPr>
              <w:pStyle w:val="TAC"/>
            </w:pPr>
            <w:r w:rsidRPr="00276E9B">
              <w:t>14</w:t>
            </w:r>
          </w:p>
        </w:tc>
        <w:tc>
          <w:tcPr>
            <w:tcW w:w="3969" w:type="dxa"/>
          </w:tcPr>
          <w:p w14:paraId="7275C0DD" w14:textId="7BA1895F" w:rsidR="009C3857" w:rsidRPr="00276E9B" w:rsidRDefault="009C3857" w:rsidP="009C3857">
            <w:pPr>
              <w:pStyle w:val="TAL"/>
            </w:pPr>
            <w:r w:rsidRPr="00276E9B">
              <w:t xml:space="preserve">Starting with the search space of the next NPDCCH period </w:t>
            </w:r>
            <w:r w:rsidR="00931D83" w:rsidRPr="00276E9B">
              <w:t xml:space="preserve">bundle </w:t>
            </w:r>
            <w:r w:rsidRPr="00276E9B">
              <w:t xml:space="preserve">after the transmission at step 12 the SS schedules 2 consecutive UL grants </w:t>
            </w:r>
            <w:r w:rsidR="00931D83" w:rsidRPr="00276E9B">
              <w:t xml:space="preserve">with a time spacing of 1 NPDCCH period bundle </w:t>
            </w:r>
            <w:r w:rsidRPr="00276E9B">
              <w:t>of size 328 bits. (NOTE 1) (NOTE 4)</w:t>
            </w:r>
          </w:p>
        </w:tc>
        <w:tc>
          <w:tcPr>
            <w:tcW w:w="709" w:type="dxa"/>
          </w:tcPr>
          <w:p w14:paraId="2A74E109" w14:textId="71AEDF17" w:rsidR="009C3857" w:rsidRPr="00276E9B" w:rsidRDefault="009C3857" w:rsidP="009C3857">
            <w:pPr>
              <w:pStyle w:val="TAC"/>
            </w:pPr>
            <w:r w:rsidRPr="00276E9B">
              <w:t>&lt;--</w:t>
            </w:r>
          </w:p>
        </w:tc>
        <w:tc>
          <w:tcPr>
            <w:tcW w:w="2977" w:type="dxa"/>
          </w:tcPr>
          <w:p w14:paraId="60E9EEC2" w14:textId="5CB1643F" w:rsidR="009C3857" w:rsidRPr="00276E9B" w:rsidRDefault="009C3857" w:rsidP="009C3857">
            <w:pPr>
              <w:pStyle w:val="TAL"/>
            </w:pPr>
            <w:r w:rsidRPr="00276E9B">
              <w:t>(UL grant, 328 bits)</w:t>
            </w:r>
          </w:p>
        </w:tc>
        <w:tc>
          <w:tcPr>
            <w:tcW w:w="567" w:type="dxa"/>
          </w:tcPr>
          <w:p w14:paraId="0979762D" w14:textId="1C5FBE7F" w:rsidR="009C3857" w:rsidRPr="00276E9B" w:rsidRDefault="009C3857" w:rsidP="009C3857">
            <w:pPr>
              <w:pStyle w:val="TAC"/>
              <w:rPr>
                <w:rFonts w:eastAsia="MS Gothic"/>
              </w:rPr>
            </w:pPr>
            <w:r w:rsidRPr="00276E9B">
              <w:rPr>
                <w:rFonts w:eastAsia="MS Gothic"/>
              </w:rPr>
              <w:t>-</w:t>
            </w:r>
          </w:p>
        </w:tc>
        <w:tc>
          <w:tcPr>
            <w:tcW w:w="850" w:type="dxa"/>
          </w:tcPr>
          <w:p w14:paraId="13B74CD4" w14:textId="201BE069" w:rsidR="009C3857" w:rsidRPr="00276E9B" w:rsidRDefault="009C3857" w:rsidP="009C3857">
            <w:pPr>
              <w:pStyle w:val="TAC"/>
            </w:pPr>
            <w:r w:rsidRPr="00276E9B">
              <w:rPr>
                <w:rFonts w:eastAsia="MS Gothic"/>
              </w:rPr>
              <w:t>-</w:t>
            </w:r>
          </w:p>
        </w:tc>
      </w:tr>
      <w:tr w:rsidR="009C3857" w:rsidRPr="00276E9B" w14:paraId="57B6302B" w14:textId="77777777" w:rsidTr="00654704">
        <w:tc>
          <w:tcPr>
            <w:tcW w:w="534" w:type="dxa"/>
          </w:tcPr>
          <w:p w14:paraId="54E0069C" w14:textId="687CE08D" w:rsidR="009C3857" w:rsidRPr="00276E9B" w:rsidRDefault="009C3857" w:rsidP="009C3857">
            <w:pPr>
              <w:pStyle w:val="TAC"/>
            </w:pPr>
            <w:r w:rsidRPr="00276E9B">
              <w:t>15</w:t>
            </w:r>
          </w:p>
        </w:tc>
        <w:tc>
          <w:tcPr>
            <w:tcW w:w="3969" w:type="dxa"/>
          </w:tcPr>
          <w:p w14:paraId="316A62E4" w14:textId="19BF7B35" w:rsidR="009C3857" w:rsidRPr="00276E9B" w:rsidRDefault="009C3857" w:rsidP="009C3857">
            <w:pPr>
              <w:pStyle w:val="TAL"/>
            </w:pPr>
            <w:r w:rsidRPr="00276E9B">
              <w:t>The UE transmits RLC UL SDU#4.</w:t>
            </w:r>
          </w:p>
        </w:tc>
        <w:tc>
          <w:tcPr>
            <w:tcW w:w="709" w:type="dxa"/>
          </w:tcPr>
          <w:p w14:paraId="5960A4F6" w14:textId="61E66F00" w:rsidR="009C3857" w:rsidRPr="00276E9B" w:rsidRDefault="009C3857" w:rsidP="009C3857">
            <w:pPr>
              <w:pStyle w:val="TAC"/>
            </w:pPr>
            <w:r w:rsidRPr="00276E9B">
              <w:t>--&gt;</w:t>
            </w:r>
          </w:p>
        </w:tc>
        <w:tc>
          <w:tcPr>
            <w:tcW w:w="2977" w:type="dxa"/>
          </w:tcPr>
          <w:p w14:paraId="6BA54CED" w14:textId="603D4F87" w:rsidR="009C3857" w:rsidRPr="00276E9B" w:rsidRDefault="009C3857" w:rsidP="009C3857">
            <w:pPr>
              <w:pStyle w:val="TAL"/>
            </w:pPr>
            <w:r w:rsidRPr="00276E9B" w:rsidDel="004B5495">
              <w:t xml:space="preserve">(RLC </w:t>
            </w:r>
            <w:r w:rsidRPr="00276E9B">
              <w:t xml:space="preserve">UL </w:t>
            </w:r>
            <w:r w:rsidRPr="00276E9B" w:rsidDel="004B5495">
              <w:t>SDU#</w:t>
            </w:r>
            <w:r w:rsidRPr="00276E9B">
              <w:t>4</w:t>
            </w:r>
            <w:r w:rsidRPr="00276E9B" w:rsidDel="004B5495">
              <w:t>)</w:t>
            </w:r>
          </w:p>
        </w:tc>
        <w:tc>
          <w:tcPr>
            <w:tcW w:w="567" w:type="dxa"/>
          </w:tcPr>
          <w:p w14:paraId="3F851EF4" w14:textId="2B20E9E7" w:rsidR="009C3857" w:rsidRPr="00276E9B" w:rsidRDefault="009C3857" w:rsidP="009C3857">
            <w:pPr>
              <w:pStyle w:val="TAC"/>
              <w:rPr>
                <w:rFonts w:eastAsia="MS Gothic"/>
              </w:rPr>
            </w:pPr>
            <w:r w:rsidRPr="00276E9B">
              <w:rPr>
                <w:rFonts w:eastAsia="MS Gothic"/>
              </w:rPr>
              <w:t>-</w:t>
            </w:r>
          </w:p>
        </w:tc>
        <w:tc>
          <w:tcPr>
            <w:tcW w:w="850" w:type="dxa"/>
          </w:tcPr>
          <w:p w14:paraId="71013E0B" w14:textId="28BA0010" w:rsidR="009C3857" w:rsidRPr="00276E9B" w:rsidRDefault="009C3857" w:rsidP="009C3857">
            <w:pPr>
              <w:pStyle w:val="TAC"/>
            </w:pPr>
            <w:r w:rsidRPr="00276E9B">
              <w:t>-</w:t>
            </w:r>
          </w:p>
        </w:tc>
      </w:tr>
      <w:tr w:rsidR="009C3857" w:rsidRPr="00276E9B" w14:paraId="4EE2D86D" w14:textId="77777777" w:rsidTr="00654704">
        <w:tc>
          <w:tcPr>
            <w:tcW w:w="534" w:type="dxa"/>
          </w:tcPr>
          <w:p w14:paraId="5EA68AF2" w14:textId="02A121AF" w:rsidR="009C3857" w:rsidRPr="00276E9B" w:rsidRDefault="009C3857" w:rsidP="009C3857">
            <w:pPr>
              <w:pStyle w:val="TAC"/>
            </w:pPr>
            <w:r w:rsidRPr="00276E9B">
              <w:t>16</w:t>
            </w:r>
          </w:p>
        </w:tc>
        <w:tc>
          <w:tcPr>
            <w:tcW w:w="3969" w:type="dxa"/>
          </w:tcPr>
          <w:p w14:paraId="362D5961" w14:textId="7A95EF11" w:rsidR="009C3857" w:rsidRPr="00276E9B" w:rsidRDefault="009C3857" w:rsidP="009C3857">
            <w:pPr>
              <w:pStyle w:val="TAL"/>
            </w:pPr>
            <w:r w:rsidRPr="00276E9B">
              <w:t>The UE transmits RLC UL SDU#5.</w:t>
            </w:r>
          </w:p>
        </w:tc>
        <w:tc>
          <w:tcPr>
            <w:tcW w:w="709" w:type="dxa"/>
          </w:tcPr>
          <w:p w14:paraId="04CAB48F" w14:textId="65015DBB" w:rsidR="009C3857" w:rsidRPr="00276E9B" w:rsidRDefault="009C3857" w:rsidP="009C3857">
            <w:pPr>
              <w:pStyle w:val="TAC"/>
            </w:pPr>
            <w:r w:rsidRPr="00276E9B">
              <w:t>--&gt;</w:t>
            </w:r>
          </w:p>
        </w:tc>
        <w:tc>
          <w:tcPr>
            <w:tcW w:w="2977" w:type="dxa"/>
          </w:tcPr>
          <w:p w14:paraId="6F7D8F03" w14:textId="0075B7C3" w:rsidR="009C3857" w:rsidRPr="00276E9B" w:rsidRDefault="009C3857" w:rsidP="009C3857">
            <w:pPr>
              <w:pStyle w:val="TAL"/>
            </w:pPr>
            <w:r w:rsidRPr="00276E9B">
              <w:t>(RLC UL SDU#5)</w:t>
            </w:r>
          </w:p>
        </w:tc>
        <w:tc>
          <w:tcPr>
            <w:tcW w:w="567" w:type="dxa"/>
          </w:tcPr>
          <w:p w14:paraId="3EE467B7" w14:textId="3F176BBD" w:rsidR="009C3857" w:rsidRPr="00276E9B" w:rsidRDefault="009C3857" w:rsidP="009C3857">
            <w:pPr>
              <w:pStyle w:val="TAC"/>
              <w:rPr>
                <w:rFonts w:eastAsia="MS Gothic"/>
              </w:rPr>
            </w:pPr>
            <w:r w:rsidRPr="00276E9B">
              <w:rPr>
                <w:rFonts w:eastAsia="MS Gothic"/>
              </w:rPr>
              <w:t>-</w:t>
            </w:r>
          </w:p>
        </w:tc>
        <w:tc>
          <w:tcPr>
            <w:tcW w:w="850" w:type="dxa"/>
          </w:tcPr>
          <w:p w14:paraId="5B6BBA9C" w14:textId="008CF879" w:rsidR="009C3857" w:rsidRPr="00276E9B" w:rsidRDefault="009C3857" w:rsidP="009C3857">
            <w:pPr>
              <w:pStyle w:val="TAC"/>
            </w:pPr>
            <w:r w:rsidRPr="00276E9B">
              <w:t>-</w:t>
            </w:r>
          </w:p>
        </w:tc>
      </w:tr>
      <w:tr w:rsidR="009C3857" w:rsidRPr="00276E9B" w14:paraId="5A243558" w14:textId="77777777" w:rsidTr="00654704">
        <w:tc>
          <w:tcPr>
            <w:tcW w:w="534" w:type="dxa"/>
          </w:tcPr>
          <w:p w14:paraId="25C1CE76" w14:textId="3B24EB7C" w:rsidR="009C3857" w:rsidRPr="00276E9B" w:rsidRDefault="009C3857" w:rsidP="009C3857">
            <w:pPr>
              <w:pStyle w:val="TAC"/>
            </w:pPr>
            <w:r w:rsidRPr="00276E9B">
              <w:t>17</w:t>
            </w:r>
          </w:p>
        </w:tc>
        <w:tc>
          <w:tcPr>
            <w:tcW w:w="3969" w:type="dxa"/>
          </w:tcPr>
          <w:p w14:paraId="171A43A9" w14:textId="126AD05D" w:rsidR="009C3857" w:rsidRPr="00276E9B" w:rsidRDefault="009C3857" w:rsidP="009C3857">
            <w:pPr>
              <w:pStyle w:val="TAL"/>
            </w:pPr>
            <w:r w:rsidRPr="00276E9B">
              <w:t>The SS transmits a STATUS PDU.</w:t>
            </w:r>
          </w:p>
        </w:tc>
        <w:tc>
          <w:tcPr>
            <w:tcW w:w="709" w:type="dxa"/>
          </w:tcPr>
          <w:p w14:paraId="65A2661C" w14:textId="26C83656" w:rsidR="009C3857" w:rsidRPr="00276E9B" w:rsidRDefault="009C3857" w:rsidP="009C3857">
            <w:pPr>
              <w:pStyle w:val="TAC"/>
            </w:pPr>
            <w:r w:rsidRPr="00276E9B">
              <w:t>&lt;--</w:t>
            </w:r>
          </w:p>
        </w:tc>
        <w:tc>
          <w:tcPr>
            <w:tcW w:w="2977" w:type="dxa"/>
          </w:tcPr>
          <w:p w14:paraId="22343776" w14:textId="69D93DB5" w:rsidR="009C3857" w:rsidRPr="00276E9B" w:rsidRDefault="009C3857" w:rsidP="009C3857">
            <w:pPr>
              <w:pStyle w:val="TAL"/>
            </w:pPr>
            <w:r w:rsidRPr="00276E9B">
              <w:t>STATUS PDU</w:t>
            </w:r>
          </w:p>
        </w:tc>
        <w:tc>
          <w:tcPr>
            <w:tcW w:w="567" w:type="dxa"/>
          </w:tcPr>
          <w:p w14:paraId="484063F0" w14:textId="4E2138FF" w:rsidR="009C3857" w:rsidRPr="00276E9B" w:rsidRDefault="009C3857" w:rsidP="009C3857">
            <w:pPr>
              <w:pStyle w:val="TAC"/>
              <w:rPr>
                <w:rFonts w:eastAsia="MS Gothic"/>
              </w:rPr>
            </w:pPr>
            <w:r w:rsidRPr="00276E9B">
              <w:t>-</w:t>
            </w:r>
          </w:p>
        </w:tc>
        <w:tc>
          <w:tcPr>
            <w:tcW w:w="850" w:type="dxa"/>
          </w:tcPr>
          <w:p w14:paraId="6946BF42" w14:textId="6B946C38" w:rsidR="009C3857" w:rsidRPr="00276E9B" w:rsidRDefault="009C3857" w:rsidP="009C3857">
            <w:pPr>
              <w:pStyle w:val="TAC"/>
            </w:pPr>
            <w:r w:rsidRPr="00276E9B">
              <w:t>-</w:t>
            </w:r>
          </w:p>
        </w:tc>
      </w:tr>
      <w:tr w:rsidR="009C3857" w:rsidRPr="00276E9B" w14:paraId="08E8F822" w14:textId="77777777" w:rsidTr="00654704">
        <w:tc>
          <w:tcPr>
            <w:tcW w:w="9606" w:type="dxa"/>
            <w:gridSpan w:val="6"/>
          </w:tcPr>
          <w:p w14:paraId="01133EA0" w14:textId="77777777" w:rsidR="009C3857" w:rsidRPr="00276E9B" w:rsidRDefault="009C3857" w:rsidP="009C3857">
            <w:pPr>
              <w:pStyle w:val="TAN"/>
            </w:pPr>
            <w:r w:rsidRPr="00276E9B">
              <w:lastRenderedPageBreak/>
              <w:t>NOTE 1:</w:t>
            </w:r>
            <w:r w:rsidRPr="00276E9B">
              <w:tab/>
              <w:t>UL grant of 328 bits (</w:t>
            </w:r>
            <w:r w:rsidRPr="00276E9B">
              <w:rPr>
                <w:i/>
                <w:iCs/>
              </w:rPr>
              <w:t>I</w:t>
            </w:r>
            <w:r w:rsidRPr="00276E9B">
              <w:rPr>
                <w:i/>
                <w:iCs/>
                <w:vertAlign w:val="subscript"/>
              </w:rPr>
              <w:t>TBS</w:t>
            </w:r>
            <w:r w:rsidRPr="00276E9B">
              <w:t xml:space="preserve">=10, </w:t>
            </w:r>
            <w:r w:rsidRPr="00276E9B">
              <w:rPr>
                <w:position w:val="-12"/>
              </w:rPr>
              <w:object w:dxaOrig="380" w:dyaOrig="380" w14:anchorId="14BAEF86">
                <v:shape id="_x0000_i10193" type="#_x0000_t75" style="width:22pt;height:22pt" o:ole="">
                  <v:imagedata r:id="rId228" o:title=""/>
                </v:shape>
                <o:OLEObject Type="Embed" ProgID="Equation.3" ShapeID="_x0000_i10193" DrawAspect="Content" ObjectID="_1805277833" r:id="rId397"/>
              </w:object>
            </w:r>
            <w:r w:rsidRPr="00276E9B">
              <w:t>=1, see TS 36.213 Table 16.5.1.2-2) is chosen to allow the UE to transmit one PDU at a time. (MAC subheader: 1 byte Short BSR subheader + 1 byte MAC PDU subheader, 1 byte Short BSR + 38 bytes MAC SDU(16-bit RLC AMD PDU header + 288-bit UL RLC SDU)).</w:t>
            </w:r>
          </w:p>
          <w:p w14:paraId="5A5637CC" w14:textId="77777777" w:rsidR="009C3857" w:rsidRPr="00276E9B" w:rsidRDefault="009C3857" w:rsidP="009C3857">
            <w:pPr>
              <w:pStyle w:val="TAN"/>
            </w:pPr>
            <w:r w:rsidRPr="00276E9B">
              <w:t>NOTE 2:</w:t>
            </w:r>
            <w:r w:rsidRPr="00276E9B">
              <w:tab/>
              <w:t>UL grant of 40 bits (</w:t>
            </w:r>
            <w:r w:rsidRPr="00276E9B">
              <w:rPr>
                <w:i/>
                <w:iCs/>
              </w:rPr>
              <w:t>I</w:t>
            </w:r>
            <w:r w:rsidRPr="00276E9B">
              <w:rPr>
                <w:i/>
                <w:iCs/>
                <w:vertAlign w:val="subscript"/>
              </w:rPr>
              <w:t>TBS</w:t>
            </w:r>
            <w:r w:rsidRPr="00276E9B">
              <w:t xml:space="preserve">=3, </w:t>
            </w:r>
            <w:r w:rsidRPr="00276E9B">
              <w:rPr>
                <w:position w:val="-12"/>
              </w:rPr>
              <w:object w:dxaOrig="380" w:dyaOrig="380" w14:anchorId="6283A7AB">
                <v:shape id="_x0000_i10194" type="#_x0000_t75" style="width:22pt;height:22pt" o:ole="">
                  <v:imagedata r:id="rId228" o:title=""/>
                </v:shape>
                <o:OLEObject Type="Embed" ProgID="Equation.3" ShapeID="_x0000_i10194" DrawAspect="Content" ObjectID="_1805277834" r:id="rId398"/>
              </w:object>
            </w:r>
            <w:r w:rsidRPr="00276E9B">
              <w:t>=0, see TS 36.213 Table 16.5.1.2-2) is chosen to allow the UE to transmit a Status Report with ACK_SN and (8-bit short BSR + 2x 8-bit MAC PDU subheader + 4-bit D/C/CPT + 10-bit ACK_SN + 1-bit E1 + 1bit padding).</w:t>
            </w:r>
          </w:p>
          <w:p w14:paraId="215D6ED0" w14:textId="77777777" w:rsidR="009C3857" w:rsidRPr="00276E9B" w:rsidRDefault="009C3857" w:rsidP="009C3857">
            <w:pPr>
              <w:pStyle w:val="TAN"/>
            </w:pPr>
            <w:r w:rsidRPr="00276E9B">
              <w:t>NOTE 3:</w:t>
            </w:r>
            <w:r w:rsidRPr="00276E9B">
              <w:tab/>
              <w:t>The Timer tolerances for t-ReorderingExt is the transmission time of periodic grant and AMD PDU with SN=4 + handling time on UE side.</w:t>
            </w:r>
          </w:p>
          <w:p w14:paraId="5448C702" w14:textId="38195969" w:rsidR="003564D0" w:rsidRPr="00276E9B" w:rsidRDefault="009C3857" w:rsidP="003564D0">
            <w:pPr>
              <w:pStyle w:val="TAN"/>
            </w:pPr>
            <w:r w:rsidRPr="00276E9B">
              <w:t>NOTE 4:</w:t>
            </w:r>
            <w:r w:rsidRPr="00276E9B">
              <w:tab/>
            </w:r>
            <w:r w:rsidR="00931D83" w:rsidRPr="00276E9B">
              <w:t>NPDCCH period bundle is specified in TS 36.523-3 [20] clause 7A.14.2</w:t>
            </w:r>
            <w:r w:rsidRPr="00276E9B">
              <w:t>.</w:t>
            </w:r>
          </w:p>
          <w:p w14:paraId="38A76560" w14:textId="3F87E6CA" w:rsidR="009C3857" w:rsidRPr="00276E9B" w:rsidRDefault="003564D0" w:rsidP="009C3857">
            <w:pPr>
              <w:pStyle w:val="TAN"/>
            </w:pPr>
            <w:r w:rsidRPr="00276E9B">
              <w:t>NOTE 5:</w:t>
            </w:r>
            <w:r w:rsidRPr="00276E9B">
              <w:tab/>
              <w:t>1 NPDCCH period is added to ensure that the UL grant is given as early as possible after the expiry of t-ReorderingExt-r17.</w:t>
            </w:r>
          </w:p>
        </w:tc>
      </w:tr>
    </w:tbl>
    <w:p w14:paraId="6C83E52C" w14:textId="77777777" w:rsidR="00866694" w:rsidRPr="00276E9B" w:rsidRDefault="00866694" w:rsidP="00866694"/>
    <w:p w14:paraId="1AFBCB5D" w14:textId="77777777" w:rsidR="00866694" w:rsidRPr="00276E9B" w:rsidRDefault="00866694" w:rsidP="00866694">
      <w:pPr>
        <w:pStyle w:val="H6"/>
      </w:pPr>
      <w:r w:rsidRPr="00276E9B">
        <w:t>22.3.2.7a.3.3</w:t>
      </w:r>
      <w:r w:rsidRPr="00276E9B">
        <w:tab/>
        <w:t>Specific message contents</w:t>
      </w:r>
    </w:p>
    <w:p w14:paraId="48B5645C" w14:textId="77777777" w:rsidR="00866694" w:rsidRPr="00276E9B" w:rsidRDefault="00866694" w:rsidP="00866694">
      <w:pPr>
        <w:pStyle w:val="TH"/>
      </w:pPr>
      <w:r w:rsidRPr="00276E9B">
        <w:t xml:space="preserve">Table 22.3.2.7a.3.3-1: </w:t>
      </w:r>
      <w:r w:rsidRPr="00276E9B">
        <w:rPr>
          <w:i/>
        </w:rPr>
        <w:t>RRCConnectionSetup-NB</w:t>
      </w:r>
      <w:r w:rsidRPr="00276E9B">
        <w:t xml:space="preserve"> </w:t>
      </w:r>
      <w:r w:rsidRPr="00276E9B">
        <w:rPr>
          <w:rFonts w:eastAsia="DengXian"/>
        </w:rPr>
        <w:t xml:space="preserve">(preamble, Table </w:t>
      </w:r>
      <w:r w:rsidRPr="00276E9B">
        <w:t>22.3.2.7a.3.2-1</w:t>
      </w:r>
      <w:r w:rsidRPr="00276E9B">
        <w:rPr>
          <w:rFonts w:eastAsia="DengXia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66694" w:rsidRPr="00276E9B" w14:paraId="047ABF6C" w14:textId="77777777" w:rsidTr="00654704">
        <w:tc>
          <w:tcPr>
            <w:tcW w:w="9738" w:type="dxa"/>
            <w:gridSpan w:val="4"/>
          </w:tcPr>
          <w:p w14:paraId="71D7F263" w14:textId="77777777" w:rsidR="00866694" w:rsidRPr="00276E9B" w:rsidRDefault="00866694" w:rsidP="00654704">
            <w:pPr>
              <w:keepNext/>
              <w:keepLines/>
              <w:spacing w:after="0"/>
              <w:rPr>
                <w:rFonts w:ascii="Arial" w:hAnsi="Arial"/>
                <w:sz w:val="18"/>
              </w:rPr>
            </w:pPr>
            <w:r w:rsidRPr="00276E9B">
              <w:rPr>
                <w:rFonts w:ascii="Arial" w:hAnsi="Arial"/>
                <w:sz w:val="18"/>
              </w:rPr>
              <w:t>Derivation path: TS 36.508 [18] table 8.1.6.1-14</w:t>
            </w:r>
          </w:p>
        </w:tc>
      </w:tr>
      <w:tr w:rsidR="00866694" w:rsidRPr="00276E9B" w14:paraId="62FBAB1E" w14:textId="77777777" w:rsidTr="00654704">
        <w:tblPrEx>
          <w:tblCellMar>
            <w:left w:w="108" w:type="dxa"/>
            <w:right w:w="108" w:type="dxa"/>
          </w:tblCellMar>
        </w:tblPrEx>
        <w:tc>
          <w:tcPr>
            <w:tcW w:w="4535" w:type="dxa"/>
          </w:tcPr>
          <w:p w14:paraId="740E44A9" w14:textId="77777777" w:rsidR="00866694" w:rsidRPr="00276E9B" w:rsidRDefault="00866694" w:rsidP="00654704">
            <w:pPr>
              <w:keepNext/>
              <w:keepLines/>
              <w:spacing w:after="0"/>
              <w:jc w:val="center"/>
              <w:rPr>
                <w:rFonts w:ascii="Arial" w:hAnsi="Arial"/>
                <w:b/>
                <w:sz w:val="18"/>
              </w:rPr>
            </w:pPr>
            <w:r w:rsidRPr="00276E9B">
              <w:rPr>
                <w:rFonts w:ascii="Arial" w:hAnsi="Arial"/>
                <w:b/>
                <w:sz w:val="18"/>
              </w:rPr>
              <w:t>Information Element</w:t>
            </w:r>
          </w:p>
        </w:tc>
        <w:tc>
          <w:tcPr>
            <w:tcW w:w="2267" w:type="dxa"/>
          </w:tcPr>
          <w:p w14:paraId="626CEA99" w14:textId="77777777" w:rsidR="00866694" w:rsidRPr="00276E9B" w:rsidRDefault="00866694" w:rsidP="00654704">
            <w:pPr>
              <w:keepNext/>
              <w:keepLines/>
              <w:spacing w:after="0"/>
              <w:jc w:val="center"/>
              <w:rPr>
                <w:rFonts w:ascii="Arial" w:hAnsi="Arial"/>
                <w:b/>
                <w:sz w:val="18"/>
              </w:rPr>
            </w:pPr>
            <w:r w:rsidRPr="00276E9B">
              <w:rPr>
                <w:rFonts w:ascii="Arial" w:hAnsi="Arial"/>
                <w:b/>
                <w:sz w:val="18"/>
              </w:rPr>
              <w:t>Value/remark</w:t>
            </w:r>
          </w:p>
        </w:tc>
        <w:tc>
          <w:tcPr>
            <w:tcW w:w="1700" w:type="dxa"/>
          </w:tcPr>
          <w:p w14:paraId="0770DC4F" w14:textId="77777777" w:rsidR="00866694" w:rsidRPr="00276E9B" w:rsidRDefault="00866694" w:rsidP="00654704">
            <w:pPr>
              <w:keepNext/>
              <w:keepLines/>
              <w:spacing w:after="0"/>
              <w:jc w:val="center"/>
              <w:rPr>
                <w:rFonts w:ascii="Arial" w:hAnsi="Arial"/>
                <w:b/>
                <w:sz w:val="18"/>
              </w:rPr>
            </w:pPr>
            <w:r w:rsidRPr="00276E9B">
              <w:rPr>
                <w:rFonts w:ascii="Arial" w:hAnsi="Arial"/>
                <w:b/>
                <w:sz w:val="18"/>
              </w:rPr>
              <w:t>Comment</w:t>
            </w:r>
          </w:p>
        </w:tc>
        <w:tc>
          <w:tcPr>
            <w:tcW w:w="1245" w:type="dxa"/>
          </w:tcPr>
          <w:p w14:paraId="0FC06552" w14:textId="77777777" w:rsidR="00866694" w:rsidRPr="00276E9B" w:rsidRDefault="00866694" w:rsidP="00654704">
            <w:pPr>
              <w:keepNext/>
              <w:keepLines/>
              <w:spacing w:after="0"/>
              <w:jc w:val="center"/>
              <w:rPr>
                <w:rFonts w:ascii="Arial" w:hAnsi="Arial"/>
                <w:b/>
                <w:sz w:val="18"/>
              </w:rPr>
            </w:pPr>
            <w:r w:rsidRPr="00276E9B">
              <w:rPr>
                <w:rFonts w:ascii="Arial" w:hAnsi="Arial"/>
                <w:b/>
                <w:sz w:val="18"/>
              </w:rPr>
              <w:t>Condition</w:t>
            </w:r>
          </w:p>
        </w:tc>
      </w:tr>
      <w:tr w:rsidR="00866694" w:rsidRPr="00276E9B" w14:paraId="180DA9C8" w14:textId="77777777" w:rsidTr="00654704">
        <w:tblPrEx>
          <w:tblCellMar>
            <w:left w:w="108" w:type="dxa"/>
            <w:right w:w="108" w:type="dxa"/>
          </w:tblCellMar>
        </w:tblPrEx>
        <w:tc>
          <w:tcPr>
            <w:tcW w:w="4535" w:type="dxa"/>
          </w:tcPr>
          <w:p w14:paraId="6BE07DCE" w14:textId="77777777" w:rsidR="00866694" w:rsidRPr="00276E9B" w:rsidRDefault="00866694" w:rsidP="00BB5367">
            <w:pPr>
              <w:pStyle w:val="TAL"/>
            </w:pPr>
            <w:r w:rsidRPr="00276E9B">
              <w:t>RRCConnectionSetup-NB ::= SEQUENCE {</w:t>
            </w:r>
          </w:p>
        </w:tc>
        <w:tc>
          <w:tcPr>
            <w:tcW w:w="2267" w:type="dxa"/>
          </w:tcPr>
          <w:p w14:paraId="1E4734DC" w14:textId="77777777" w:rsidR="00866694" w:rsidRPr="00276E9B" w:rsidRDefault="00866694" w:rsidP="00BB5367">
            <w:pPr>
              <w:pStyle w:val="TAL"/>
            </w:pPr>
          </w:p>
        </w:tc>
        <w:tc>
          <w:tcPr>
            <w:tcW w:w="1700" w:type="dxa"/>
          </w:tcPr>
          <w:p w14:paraId="2CC39A7D" w14:textId="77777777" w:rsidR="00866694" w:rsidRPr="00276E9B" w:rsidRDefault="00866694" w:rsidP="00BB5367">
            <w:pPr>
              <w:pStyle w:val="TAL"/>
            </w:pPr>
          </w:p>
        </w:tc>
        <w:tc>
          <w:tcPr>
            <w:tcW w:w="1245" w:type="dxa"/>
          </w:tcPr>
          <w:p w14:paraId="670A7A96" w14:textId="77777777" w:rsidR="00866694" w:rsidRPr="00276E9B" w:rsidRDefault="00866694" w:rsidP="00BB5367">
            <w:pPr>
              <w:pStyle w:val="TAL"/>
            </w:pPr>
          </w:p>
        </w:tc>
      </w:tr>
      <w:tr w:rsidR="00866694" w:rsidRPr="00276E9B" w14:paraId="4D4B6364" w14:textId="77777777" w:rsidTr="00654704">
        <w:tblPrEx>
          <w:tblCellMar>
            <w:left w:w="108" w:type="dxa"/>
            <w:right w:w="108" w:type="dxa"/>
          </w:tblCellMar>
        </w:tblPrEx>
        <w:tc>
          <w:tcPr>
            <w:tcW w:w="4535" w:type="dxa"/>
          </w:tcPr>
          <w:p w14:paraId="5F37169A" w14:textId="77777777" w:rsidR="00866694" w:rsidRPr="00276E9B" w:rsidRDefault="00866694" w:rsidP="00BB5367">
            <w:pPr>
              <w:pStyle w:val="TAL"/>
            </w:pPr>
            <w:r w:rsidRPr="00276E9B">
              <w:t xml:space="preserve">  criticalExtensions CHOICE {</w:t>
            </w:r>
          </w:p>
        </w:tc>
        <w:tc>
          <w:tcPr>
            <w:tcW w:w="2267" w:type="dxa"/>
          </w:tcPr>
          <w:p w14:paraId="5F6AED95" w14:textId="77777777" w:rsidR="00866694" w:rsidRPr="00276E9B" w:rsidRDefault="00866694" w:rsidP="00BB5367">
            <w:pPr>
              <w:pStyle w:val="TAL"/>
            </w:pPr>
          </w:p>
        </w:tc>
        <w:tc>
          <w:tcPr>
            <w:tcW w:w="1700" w:type="dxa"/>
          </w:tcPr>
          <w:p w14:paraId="24294C97" w14:textId="77777777" w:rsidR="00866694" w:rsidRPr="00276E9B" w:rsidRDefault="00866694" w:rsidP="00BB5367">
            <w:pPr>
              <w:pStyle w:val="TAL"/>
            </w:pPr>
          </w:p>
        </w:tc>
        <w:tc>
          <w:tcPr>
            <w:tcW w:w="1245" w:type="dxa"/>
          </w:tcPr>
          <w:p w14:paraId="5F6C0011" w14:textId="77777777" w:rsidR="00866694" w:rsidRPr="00276E9B" w:rsidRDefault="00866694" w:rsidP="00BB5367">
            <w:pPr>
              <w:pStyle w:val="TAL"/>
            </w:pPr>
          </w:p>
        </w:tc>
      </w:tr>
      <w:tr w:rsidR="00866694" w:rsidRPr="00276E9B" w14:paraId="3FD130FC" w14:textId="77777777" w:rsidTr="00654704">
        <w:tblPrEx>
          <w:tblCellMar>
            <w:left w:w="108" w:type="dxa"/>
            <w:right w:w="108" w:type="dxa"/>
          </w:tblCellMar>
        </w:tblPrEx>
        <w:tc>
          <w:tcPr>
            <w:tcW w:w="4535" w:type="dxa"/>
          </w:tcPr>
          <w:p w14:paraId="6030DDA6" w14:textId="77777777" w:rsidR="00866694" w:rsidRPr="00276E9B" w:rsidRDefault="00866694" w:rsidP="00BB5367">
            <w:pPr>
              <w:pStyle w:val="TAL"/>
            </w:pPr>
            <w:r w:rsidRPr="00276E9B">
              <w:t xml:space="preserve">    c1 CHOICE {</w:t>
            </w:r>
          </w:p>
        </w:tc>
        <w:tc>
          <w:tcPr>
            <w:tcW w:w="2267" w:type="dxa"/>
          </w:tcPr>
          <w:p w14:paraId="4DB41FD7" w14:textId="77777777" w:rsidR="00866694" w:rsidRPr="00276E9B" w:rsidRDefault="00866694" w:rsidP="00BB5367">
            <w:pPr>
              <w:pStyle w:val="TAL"/>
            </w:pPr>
          </w:p>
        </w:tc>
        <w:tc>
          <w:tcPr>
            <w:tcW w:w="1700" w:type="dxa"/>
          </w:tcPr>
          <w:p w14:paraId="12366296" w14:textId="77777777" w:rsidR="00866694" w:rsidRPr="00276E9B" w:rsidRDefault="00866694" w:rsidP="00BB5367">
            <w:pPr>
              <w:pStyle w:val="TAL"/>
            </w:pPr>
          </w:p>
        </w:tc>
        <w:tc>
          <w:tcPr>
            <w:tcW w:w="1245" w:type="dxa"/>
          </w:tcPr>
          <w:p w14:paraId="4B70C20C" w14:textId="77777777" w:rsidR="00866694" w:rsidRPr="00276E9B" w:rsidRDefault="00866694" w:rsidP="00BB5367">
            <w:pPr>
              <w:pStyle w:val="TAL"/>
            </w:pPr>
          </w:p>
        </w:tc>
      </w:tr>
      <w:tr w:rsidR="00866694" w:rsidRPr="00276E9B" w14:paraId="34C0C343" w14:textId="77777777" w:rsidTr="00654704">
        <w:tblPrEx>
          <w:tblCellMar>
            <w:left w:w="108" w:type="dxa"/>
            <w:right w:w="108" w:type="dxa"/>
          </w:tblCellMar>
        </w:tblPrEx>
        <w:tc>
          <w:tcPr>
            <w:tcW w:w="4535" w:type="dxa"/>
          </w:tcPr>
          <w:p w14:paraId="5750F93B" w14:textId="77777777" w:rsidR="00866694" w:rsidRPr="00276E9B" w:rsidRDefault="00866694" w:rsidP="00BB5367">
            <w:pPr>
              <w:pStyle w:val="TAL"/>
            </w:pPr>
            <w:r w:rsidRPr="00276E9B">
              <w:t xml:space="preserve">      rrcConnectionSetup-r13 SEQUENCE {</w:t>
            </w:r>
          </w:p>
        </w:tc>
        <w:tc>
          <w:tcPr>
            <w:tcW w:w="2267" w:type="dxa"/>
          </w:tcPr>
          <w:p w14:paraId="5876236D" w14:textId="77777777" w:rsidR="00866694" w:rsidRPr="00276E9B" w:rsidRDefault="00866694" w:rsidP="00BB5367">
            <w:pPr>
              <w:pStyle w:val="TAL"/>
            </w:pPr>
          </w:p>
        </w:tc>
        <w:tc>
          <w:tcPr>
            <w:tcW w:w="1700" w:type="dxa"/>
          </w:tcPr>
          <w:p w14:paraId="4739E204" w14:textId="77777777" w:rsidR="00866694" w:rsidRPr="00276E9B" w:rsidRDefault="00866694" w:rsidP="00BB5367">
            <w:pPr>
              <w:pStyle w:val="TAL"/>
            </w:pPr>
          </w:p>
        </w:tc>
        <w:tc>
          <w:tcPr>
            <w:tcW w:w="1245" w:type="dxa"/>
          </w:tcPr>
          <w:p w14:paraId="12A08FFE" w14:textId="77777777" w:rsidR="00866694" w:rsidRPr="00276E9B" w:rsidRDefault="00866694" w:rsidP="00BB5367">
            <w:pPr>
              <w:pStyle w:val="TAL"/>
            </w:pPr>
          </w:p>
        </w:tc>
      </w:tr>
      <w:tr w:rsidR="00866694" w:rsidRPr="00276E9B" w14:paraId="6B2FCA21" w14:textId="77777777" w:rsidTr="00654704">
        <w:tblPrEx>
          <w:tblCellMar>
            <w:left w:w="108" w:type="dxa"/>
            <w:right w:w="108" w:type="dxa"/>
          </w:tblCellMar>
        </w:tblPrEx>
        <w:tc>
          <w:tcPr>
            <w:tcW w:w="4535" w:type="dxa"/>
          </w:tcPr>
          <w:p w14:paraId="620FBFD3" w14:textId="77777777" w:rsidR="00866694" w:rsidRPr="00276E9B" w:rsidRDefault="00866694" w:rsidP="00BB5367">
            <w:pPr>
              <w:pStyle w:val="TAL"/>
            </w:pPr>
            <w:r w:rsidRPr="00276E9B">
              <w:t xml:space="preserve">        radioResourceConfigDedicated-r13 SEQUENCE {</w:t>
            </w:r>
          </w:p>
        </w:tc>
        <w:tc>
          <w:tcPr>
            <w:tcW w:w="2267" w:type="dxa"/>
          </w:tcPr>
          <w:p w14:paraId="113EDD5E" w14:textId="77777777" w:rsidR="00866694" w:rsidRPr="00276E9B" w:rsidRDefault="00866694" w:rsidP="00BB5367">
            <w:pPr>
              <w:pStyle w:val="TAL"/>
            </w:pPr>
          </w:p>
        </w:tc>
        <w:tc>
          <w:tcPr>
            <w:tcW w:w="1700" w:type="dxa"/>
          </w:tcPr>
          <w:p w14:paraId="33BF1F37" w14:textId="77777777" w:rsidR="00866694" w:rsidRPr="00276E9B" w:rsidRDefault="00866694" w:rsidP="00BB5367">
            <w:pPr>
              <w:pStyle w:val="TAL"/>
            </w:pPr>
          </w:p>
        </w:tc>
        <w:tc>
          <w:tcPr>
            <w:tcW w:w="1245" w:type="dxa"/>
          </w:tcPr>
          <w:p w14:paraId="461D4012" w14:textId="77777777" w:rsidR="00866694" w:rsidRPr="00276E9B" w:rsidRDefault="00866694" w:rsidP="00BB5367">
            <w:pPr>
              <w:pStyle w:val="TAL"/>
            </w:pPr>
          </w:p>
        </w:tc>
      </w:tr>
      <w:tr w:rsidR="00866694" w:rsidRPr="00276E9B" w14:paraId="41A58F9D" w14:textId="77777777" w:rsidTr="00654704">
        <w:tblPrEx>
          <w:tblCellMar>
            <w:left w:w="108" w:type="dxa"/>
            <w:right w:w="108" w:type="dxa"/>
          </w:tblCellMar>
        </w:tblPrEx>
        <w:tc>
          <w:tcPr>
            <w:tcW w:w="4535" w:type="dxa"/>
          </w:tcPr>
          <w:p w14:paraId="236A3ACB" w14:textId="77777777" w:rsidR="00866694" w:rsidRPr="00276E9B" w:rsidRDefault="00866694" w:rsidP="00BB5367">
            <w:pPr>
              <w:pStyle w:val="TAL"/>
            </w:pPr>
            <w:r w:rsidRPr="00276E9B">
              <w:t xml:space="preserve">          srb-ToAddModList-r13 SEQUENCE (SIZE (1)) OF SRB-ToAddMod-NB-r13 SEQUENCE {</w:t>
            </w:r>
          </w:p>
        </w:tc>
        <w:tc>
          <w:tcPr>
            <w:tcW w:w="2267" w:type="dxa"/>
          </w:tcPr>
          <w:p w14:paraId="3D5E3951" w14:textId="77777777" w:rsidR="00866694" w:rsidRPr="00276E9B" w:rsidRDefault="00866694" w:rsidP="00BB5367">
            <w:pPr>
              <w:pStyle w:val="TAL"/>
            </w:pPr>
            <w:r w:rsidRPr="00276E9B">
              <w:t>1 entry</w:t>
            </w:r>
          </w:p>
        </w:tc>
        <w:tc>
          <w:tcPr>
            <w:tcW w:w="1700" w:type="dxa"/>
          </w:tcPr>
          <w:p w14:paraId="62C99B69" w14:textId="77777777" w:rsidR="00866694" w:rsidRPr="00276E9B" w:rsidRDefault="00866694" w:rsidP="00BB5367">
            <w:pPr>
              <w:pStyle w:val="TAL"/>
            </w:pPr>
          </w:p>
        </w:tc>
        <w:tc>
          <w:tcPr>
            <w:tcW w:w="1245" w:type="dxa"/>
          </w:tcPr>
          <w:p w14:paraId="6B5BF3D1" w14:textId="77777777" w:rsidR="00866694" w:rsidRPr="00276E9B" w:rsidRDefault="00866694" w:rsidP="00BB5367">
            <w:pPr>
              <w:pStyle w:val="TAL"/>
            </w:pPr>
          </w:p>
        </w:tc>
      </w:tr>
      <w:tr w:rsidR="00866694" w:rsidRPr="00276E9B" w14:paraId="4AD1C370" w14:textId="77777777" w:rsidTr="00654704">
        <w:tblPrEx>
          <w:tblCellMar>
            <w:left w:w="108" w:type="dxa"/>
            <w:right w:w="108" w:type="dxa"/>
          </w:tblCellMar>
        </w:tblPrEx>
        <w:tc>
          <w:tcPr>
            <w:tcW w:w="4535" w:type="dxa"/>
          </w:tcPr>
          <w:p w14:paraId="07834917" w14:textId="77777777" w:rsidR="00866694" w:rsidRPr="00276E9B" w:rsidRDefault="00866694" w:rsidP="00BB5367">
            <w:pPr>
              <w:pStyle w:val="TAL"/>
            </w:pPr>
            <w:r w:rsidRPr="00276E9B">
              <w:t xml:space="preserve">            SRB-ToAddMod-NB-r13[1] SEQUENCE {</w:t>
            </w:r>
          </w:p>
        </w:tc>
        <w:tc>
          <w:tcPr>
            <w:tcW w:w="2267" w:type="dxa"/>
          </w:tcPr>
          <w:p w14:paraId="52979CAB" w14:textId="77777777" w:rsidR="00866694" w:rsidRPr="00276E9B" w:rsidRDefault="00866694" w:rsidP="00BB5367">
            <w:pPr>
              <w:pStyle w:val="TAL"/>
            </w:pPr>
          </w:p>
        </w:tc>
        <w:tc>
          <w:tcPr>
            <w:tcW w:w="1700" w:type="dxa"/>
          </w:tcPr>
          <w:p w14:paraId="1D62377F" w14:textId="77777777" w:rsidR="00866694" w:rsidRPr="00276E9B" w:rsidRDefault="00866694" w:rsidP="00BB5367">
            <w:pPr>
              <w:pStyle w:val="TAL"/>
            </w:pPr>
          </w:p>
        </w:tc>
        <w:tc>
          <w:tcPr>
            <w:tcW w:w="1245" w:type="dxa"/>
          </w:tcPr>
          <w:p w14:paraId="5BF7C1C7" w14:textId="77777777" w:rsidR="00866694" w:rsidRPr="00276E9B" w:rsidRDefault="00866694" w:rsidP="00BB5367">
            <w:pPr>
              <w:pStyle w:val="TAL"/>
            </w:pPr>
          </w:p>
        </w:tc>
      </w:tr>
      <w:tr w:rsidR="00866694" w:rsidRPr="00276E9B" w14:paraId="78518E5A" w14:textId="77777777" w:rsidTr="00654704">
        <w:tblPrEx>
          <w:tblCellMar>
            <w:left w:w="108" w:type="dxa"/>
            <w:right w:w="108" w:type="dxa"/>
          </w:tblCellMar>
        </w:tblPrEx>
        <w:tc>
          <w:tcPr>
            <w:tcW w:w="4535" w:type="dxa"/>
          </w:tcPr>
          <w:p w14:paraId="6C4378DA" w14:textId="77777777" w:rsidR="00866694" w:rsidRPr="00276E9B" w:rsidRDefault="00866694" w:rsidP="00BB5367">
            <w:pPr>
              <w:pStyle w:val="TAL"/>
            </w:pPr>
            <w:r w:rsidRPr="00276E9B">
              <w:t xml:space="preserve">              rlc-Config-r13 CHOICE {</w:t>
            </w:r>
          </w:p>
        </w:tc>
        <w:tc>
          <w:tcPr>
            <w:tcW w:w="2267" w:type="dxa"/>
          </w:tcPr>
          <w:p w14:paraId="738022E0" w14:textId="77777777" w:rsidR="00866694" w:rsidRPr="00276E9B" w:rsidRDefault="00866694" w:rsidP="00BB5367">
            <w:pPr>
              <w:pStyle w:val="TAL"/>
            </w:pPr>
          </w:p>
        </w:tc>
        <w:tc>
          <w:tcPr>
            <w:tcW w:w="1700" w:type="dxa"/>
          </w:tcPr>
          <w:p w14:paraId="15C6E9EF" w14:textId="77777777" w:rsidR="00866694" w:rsidRPr="00276E9B" w:rsidRDefault="00866694" w:rsidP="00BB5367">
            <w:pPr>
              <w:pStyle w:val="TAL"/>
            </w:pPr>
          </w:p>
        </w:tc>
        <w:tc>
          <w:tcPr>
            <w:tcW w:w="1245" w:type="dxa"/>
          </w:tcPr>
          <w:p w14:paraId="0B09215C" w14:textId="77777777" w:rsidR="00866694" w:rsidRPr="00276E9B" w:rsidRDefault="00866694" w:rsidP="00BB5367">
            <w:pPr>
              <w:pStyle w:val="TAL"/>
            </w:pPr>
          </w:p>
        </w:tc>
      </w:tr>
      <w:tr w:rsidR="00866694" w:rsidRPr="00276E9B" w14:paraId="7D45AA5A" w14:textId="77777777" w:rsidTr="00654704">
        <w:tblPrEx>
          <w:tblCellMar>
            <w:left w:w="108" w:type="dxa"/>
            <w:right w:w="108" w:type="dxa"/>
          </w:tblCellMar>
        </w:tblPrEx>
        <w:tc>
          <w:tcPr>
            <w:tcW w:w="4535" w:type="dxa"/>
          </w:tcPr>
          <w:p w14:paraId="6BCEFAEB" w14:textId="77777777" w:rsidR="00866694" w:rsidRPr="00276E9B" w:rsidRDefault="00866694" w:rsidP="00BB5367">
            <w:pPr>
              <w:pStyle w:val="TAL"/>
            </w:pPr>
            <w:r w:rsidRPr="00276E9B">
              <w:t xml:space="preserve">                explicitValue CHOICE {</w:t>
            </w:r>
          </w:p>
        </w:tc>
        <w:tc>
          <w:tcPr>
            <w:tcW w:w="2267" w:type="dxa"/>
          </w:tcPr>
          <w:p w14:paraId="7E7CFCAF" w14:textId="77777777" w:rsidR="00866694" w:rsidRPr="00276E9B" w:rsidRDefault="00866694" w:rsidP="00BB5367">
            <w:pPr>
              <w:pStyle w:val="TAL"/>
            </w:pPr>
          </w:p>
        </w:tc>
        <w:tc>
          <w:tcPr>
            <w:tcW w:w="1700" w:type="dxa"/>
          </w:tcPr>
          <w:p w14:paraId="1BF6B465" w14:textId="77777777" w:rsidR="00866694" w:rsidRPr="00276E9B" w:rsidRDefault="00866694" w:rsidP="00BB5367">
            <w:pPr>
              <w:pStyle w:val="TAL"/>
            </w:pPr>
          </w:p>
        </w:tc>
        <w:tc>
          <w:tcPr>
            <w:tcW w:w="1245" w:type="dxa"/>
          </w:tcPr>
          <w:p w14:paraId="6273530B" w14:textId="77777777" w:rsidR="00866694" w:rsidRPr="00276E9B" w:rsidRDefault="00866694" w:rsidP="00BB5367">
            <w:pPr>
              <w:pStyle w:val="TAL"/>
            </w:pPr>
          </w:p>
        </w:tc>
      </w:tr>
      <w:tr w:rsidR="00866694" w:rsidRPr="00276E9B" w14:paraId="752993D1" w14:textId="77777777" w:rsidTr="00654704">
        <w:tblPrEx>
          <w:tblCellMar>
            <w:left w:w="108" w:type="dxa"/>
            <w:right w:w="108" w:type="dxa"/>
          </w:tblCellMar>
        </w:tblPrEx>
        <w:tc>
          <w:tcPr>
            <w:tcW w:w="4535" w:type="dxa"/>
          </w:tcPr>
          <w:p w14:paraId="74A54B55" w14:textId="77777777" w:rsidR="00866694" w:rsidRPr="00276E9B" w:rsidRDefault="00866694" w:rsidP="00BB5367">
            <w:pPr>
              <w:pStyle w:val="TAL"/>
            </w:pPr>
            <w:r w:rsidRPr="00276E9B">
              <w:t xml:space="preserve">                  am SEQUENCE {</w:t>
            </w:r>
          </w:p>
        </w:tc>
        <w:tc>
          <w:tcPr>
            <w:tcW w:w="2267" w:type="dxa"/>
          </w:tcPr>
          <w:p w14:paraId="0447F9D6" w14:textId="77777777" w:rsidR="00866694" w:rsidRPr="00276E9B" w:rsidRDefault="00866694" w:rsidP="00BB5367">
            <w:pPr>
              <w:pStyle w:val="TAL"/>
            </w:pPr>
          </w:p>
        </w:tc>
        <w:tc>
          <w:tcPr>
            <w:tcW w:w="1700" w:type="dxa"/>
          </w:tcPr>
          <w:p w14:paraId="58484741" w14:textId="77777777" w:rsidR="00866694" w:rsidRPr="00276E9B" w:rsidRDefault="00866694" w:rsidP="00BB5367">
            <w:pPr>
              <w:pStyle w:val="TAL"/>
            </w:pPr>
          </w:p>
        </w:tc>
        <w:tc>
          <w:tcPr>
            <w:tcW w:w="1245" w:type="dxa"/>
          </w:tcPr>
          <w:p w14:paraId="67E27183" w14:textId="77777777" w:rsidR="00866694" w:rsidRPr="00276E9B" w:rsidRDefault="00866694" w:rsidP="00BB5367">
            <w:pPr>
              <w:pStyle w:val="TAL"/>
            </w:pPr>
          </w:p>
        </w:tc>
      </w:tr>
      <w:tr w:rsidR="00866694" w:rsidRPr="00276E9B" w14:paraId="01146507" w14:textId="77777777" w:rsidTr="00654704">
        <w:tblPrEx>
          <w:tblCellMar>
            <w:left w:w="108" w:type="dxa"/>
            <w:right w:w="108" w:type="dxa"/>
          </w:tblCellMar>
        </w:tblPrEx>
        <w:tc>
          <w:tcPr>
            <w:tcW w:w="4535" w:type="dxa"/>
          </w:tcPr>
          <w:p w14:paraId="5718A1F9" w14:textId="77777777" w:rsidR="00866694" w:rsidRPr="00276E9B" w:rsidRDefault="00866694" w:rsidP="00BB5367">
            <w:pPr>
              <w:pStyle w:val="TAL"/>
            </w:pPr>
            <w:r w:rsidRPr="00276E9B">
              <w:t xml:space="preserve">                    ul-AM-RLC-r13 SEQUENCE {</w:t>
            </w:r>
          </w:p>
        </w:tc>
        <w:tc>
          <w:tcPr>
            <w:tcW w:w="2267" w:type="dxa"/>
          </w:tcPr>
          <w:p w14:paraId="670AC0C5" w14:textId="77777777" w:rsidR="00866694" w:rsidRPr="00276E9B" w:rsidRDefault="00866694" w:rsidP="00BB5367">
            <w:pPr>
              <w:pStyle w:val="TAL"/>
            </w:pPr>
          </w:p>
        </w:tc>
        <w:tc>
          <w:tcPr>
            <w:tcW w:w="1700" w:type="dxa"/>
          </w:tcPr>
          <w:p w14:paraId="22923450" w14:textId="77777777" w:rsidR="00866694" w:rsidRPr="00276E9B" w:rsidRDefault="00866694" w:rsidP="00BB5367">
            <w:pPr>
              <w:pStyle w:val="TAL"/>
            </w:pPr>
          </w:p>
        </w:tc>
        <w:tc>
          <w:tcPr>
            <w:tcW w:w="1245" w:type="dxa"/>
          </w:tcPr>
          <w:p w14:paraId="5DEDA65F" w14:textId="77777777" w:rsidR="00866694" w:rsidRPr="00276E9B" w:rsidRDefault="00866694" w:rsidP="00BB5367">
            <w:pPr>
              <w:pStyle w:val="TAL"/>
            </w:pPr>
          </w:p>
        </w:tc>
      </w:tr>
      <w:tr w:rsidR="00866694" w:rsidRPr="00276E9B" w14:paraId="0A084C0B" w14:textId="77777777" w:rsidTr="00654704">
        <w:tblPrEx>
          <w:tblCellMar>
            <w:left w:w="108" w:type="dxa"/>
            <w:right w:w="108" w:type="dxa"/>
          </w:tblCellMar>
        </w:tblPrEx>
        <w:tc>
          <w:tcPr>
            <w:tcW w:w="4535" w:type="dxa"/>
          </w:tcPr>
          <w:p w14:paraId="06748135" w14:textId="77777777" w:rsidR="00866694" w:rsidRPr="00276E9B" w:rsidRDefault="00866694" w:rsidP="00BB5367">
            <w:pPr>
              <w:pStyle w:val="TAL"/>
            </w:pPr>
            <w:r w:rsidRPr="00276E9B">
              <w:t xml:space="preserve">                      t-PollRetransmit-r13</w:t>
            </w:r>
          </w:p>
        </w:tc>
        <w:tc>
          <w:tcPr>
            <w:tcW w:w="2267" w:type="dxa"/>
          </w:tcPr>
          <w:p w14:paraId="3E8D828E" w14:textId="77777777" w:rsidR="00866694" w:rsidRPr="00276E9B" w:rsidRDefault="00866694" w:rsidP="00BB5367">
            <w:pPr>
              <w:pStyle w:val="TAL"/>
            </w:pPr>
            <w:r w:rsidRPr="00276E9B">
              <w:t>ms400</w:t>
            </w:r>
          </w:p>
        </w:tc>
        <w:tc>
          <w:tcPr>
            <w:tcW w:w="1700" w:type="dxa"/>
          </w:tcPr>
          <w:p w14:paraId="55D65EAE" w14:textId="77777777" w:rsidR="00866694" w:rsidRPr="00276E9B" w:rsidRDefault="00866694" w:rsidP="00BB5367">
            <w:pPr>
              <w:pStyle w:val="TAL"/>
            </w:pPr>
          </w:p>
        </w:tc>
        <w:tc>
          <w:tcPr>
            <w:tcW w:w="1245" w:type="dxa"/>
          </w:tcPr>
          <w:p w14:paraId="1BFB12AE" w14:textId="77777777" w:rsidR="00866694" w:rsidRPr="00276E9B" w:rsidRDefault="00866694" w:rsidP="00BB5367">
            <w:pPr>
              <w:pStyle w:val="TAL"/>
            </w:pPr>
          </w:p>
        </w:tc>
      </w:tr>
      <w:tr w:rsidR="00866694" w:rsidRPr="00276E9B" w14:paraId="2F721DC9" w14:textId="77777777" w:rsidTr="00654704">
        <w:tblPrEx>
          <w:tblCellMar>
            <w:left w:w="108" w:type="dxa"/>
            <w:right w:w="108" w:type="dxa"/>
          </w:tblCellMar>
        </w:tblPrEx>
        <w:tc>
          <w:tcPr>
            <w:tcW w:w="4535" w:type="dxa"/>
          </w:tcPr>
          <w:p w14:paraId="7B5A09A0" w14:textId="77777777" w:rsidR="00866694" w:rsidRPr="00276E9B" w:rsidRDefault="00866694" w:rsidP="00BB5367">
            <w:pPr>
              <w:pStyle w:val="TAL"/>
            </w:pPr>
            <w:r w:rsidRPr="00276E9B">
              <w:t xml:space="preserve">                      maxRetxThreshold-r13</w:t>
            </w:r>
          </w:p>
        </w:tc>
        <w:tc>
          <w:tcPr>
            <w:tcW w:w="2267" w:type="dxa"/>
          </w:tcPr>
          <w:p w14:paraId="483031D7" w14:textId="77777777" w:rsidR="00866694" w:rsidRPr="00276E9B" w:rsidRDefault="00866694" w:rsidP="00BB5367">
            <w:pPr>
              <w:pStyle w:val="TAL"/>
            </w:pPr>
            <w:r w:rsidRPr="00276E9B">
              <w:t>t2</w:t>
            </w:r>
          </w:p>
        </w:tc>
        <w:tc>
          <w:tcPr>
            <w:tcW w:w="1700" w:type="dxa"/>
          </w:tcPr>
          <w:p w14:paraId="7BF4E28A" w14:textId="77777777" w:rsidR="00866694" w:rsidRPr="00276E9B" w:rsidRDefault="00866694" w:rsidP="00BB5367">
            <w:pPr>
              <w:pStyle w:val="TAL"/>
            </w:pPr>
          </w:p>
        </w:tc>
        <w:tc>
          <w:tcPr>
            <w:tcW w:w="1245" w:type="dxa"/>
          </w:tcPr>
          <w:p w14:paraId="7CA3B560" w14:textId="77777777" w:rsidR="00866694" w:rsidRPr="00276E9B" w:rsidRDefault="00866694" w:rsidP="00BB5367">
            <w:pPr>
              <w:pStyle w:val="TAL"/>
            </w:pPr>
          </w:p>
        </w:tc>
      </w:tr>
      <w:tr w:rsidR="00866694" w:rsidRPr="00276E9B" w14:paraId="7B33CEB1" w14:textId="77777777" w:rsidTr="00654704">
        <w:tblPrEx>
          <w:tblCellMar>
            <w:left w:w="108" w:type="dxa"/>
            <w:right w:w="108" w:type="dxa"/>
          </w:tblCellMar>
        </w:tblPrEx>
        <w:tc>
          <w:tcPr>
            <w:tcW w:w="4535" w:type="dxa"/>
          </w:tcPr>
          <w:p w14:paraId="47ED6FE0" w14:textId="77777777" w:rsidR="00866694" w:rsidRPr="00276E9B" w:rsidRDefault="00866694" w:rsidP="00BB5367">
            <w:pPr>
              <w:pStyle w:val="TAL"/>
            </w:pPr>
            <w:r w:rsidRPr="00276E9B">
              <w:t xml:space="preserve">                    }</w:t>
            </w:r>
          </w:p>
        </w:tc>
        <w:tc>
          <w:tcPr>
            <w:tcW w:w="2267" w:type="dxa"/>
          </w:tcPr>
          <w:p w14:paraId="7AE9C5A1" w14:textId="77777777" w:rsidR="00866694" w:rsidRPr="00276E9B" w:rsidRDefault="00866694" w:rsidP="00BB5367">
            <w:pPr>
              <w:pStyle w:val="TAL"/>
            </w:pPr>
          </w:p>
        </w:tc>
        <w:tc>
          <w:tcPr>
            <w:tcW w:w="1700" w:type="dxa"/>
          </w:tcPr>
          <w:p w14:paraId="754FA8D9" w14:textId="77777777" w:rsidR="00866694" w:rsidRPr="00276E9B" w:rsidRDefault="00866694" w:rsidP="00BB5367">
            <w:pPr>
              <w:pStyle w:val="TAL"/>
            </w:pPr>
          </w:p>
        </w:tc>
        <w:tc>
          <w:tcPr>
            <w:tcW w:w="1245" w:type="dxa"/>
          </w:tcPr>
          <w:p w14:paraId="0C0D7450" w14:textId="77777777" w:rsidR="00866694" w:rsidRPr="00276E9B" w:rsidRDefault="00866694" w:rsidP="00BB5367">
            <w:pPr>
              <w:pStyle w:val="TAL"/>
            </w:pPr>
          </w:p>
        </w:tc>
      </w:tr>
      <w:tr w:rsidR="00866694" w:rsidRPr="00276E9B" w14:paraId="6D10B986" w14:textId="77777777" w:rsidTr="00654704">
        <w:tblPrEx>
          <w:tblCellMar>
            <w:left w:w="108" w:type="dxa"/>
            <w:right w:w="108" w:type="dxa"/>
          </w:tblCellMar>
        </w:tblPrEx>
        <w:tc>
          <w:tcPr>
            <w:tcW w:w="4535" w:type="dxa"/>
          </w:tcPr>
          <w:p w14:paraId="0D8D4DE5" w14:textId="77777777" w:rsidR="00866694" w:rsidRPr="00276E9B" w:rsidRDefault="00866694" w:rsidP="00BB5367">
            <w:pPr>
              <w:pStyle w:val="TAL"/>
            </w:pPr>
            <w:r w:rsidRPr="00276E9B">
              <w:t xml:space="preserve">                    dl-AM-RLC-r13 SEQUENCE {</w:t>
            </w:r>
          </w:p>
        </w:tc>
        <w:tc>
          <w:tcPr>
            <w:tcW w:w="2267" w:type="dxa"/>
          </w:tcPr>
          <w:p w14:paraId="00F20BC2" w14:textId="77777777" w:rsidR="00866694" w:rsidRPr="00276E9B" w:rsidRDefault="00866694" w:rsidP="00BB5367">
            <w:pPr>
              <w:pStyle w:val="TAL"/>
            </w:pPr>
          </w:p>
        </w:tc>
        <w:tc>
          <w:tcPr>
            <w:tcW w:w="1700" w:type="dxa"/>
          </w:tcPr>
          <w:p w14:paraId="60B9C27A" w14:textId="77777777" w:rsidR="00866694" w:rsidRPr="00276E9B" w:rsidRDefault="00866694" w:rsidP="00BB5367">
            <w:pPr>
              <w:pStyle w:val="TAL"/>
            </w:pPr>
          </w:p>
        </w:tc>
        <w:tc>
          <w:tcPr>
            <w:tcW w:w="1245" w:type="dxa"/>
          </w:tcPr>
          <w:p w14:paraId="5166BA95" w14:textId="77777777" w:rsidR="00866694" w:rsidRPr="00276E9B" w:rsidRDefault="00866694" w:rsidP="00BB5367">
            <w:pPr>
              <w:pStyle w:val="TAL"/>
            </w:pPr>
          </w:p>
        </w:tc>
      </w:tr>
      <w:tr w:rsidR="00866694" w:rsidRPr="00276E9B" w14:paraId="430D53A5" w14:textId="77777777" w:rsidTr="00654704">
        <w:tblPrEx>
          <w:tblCellMar>
            <w:left w:w="108" w:type="dxa"/>
            <w:right w:w="108" w:type="dxa"/>
          </w:tblCellMar>
        </w:tblPrEx>
        <w:tc>
          <w:tcPr>
            <w:tcW w:w="4535" w:type="dxa"/>
          </w:tcPr>
          <w:p w14:paraId="35AA29E3" w14:textId="77777777" w:rsidR="00866694" w:rsidRPr="00276E9B" w:rsidRDefault="00866694" w:rsidP="00BB5367">
            <w:pPr>
              <w:pStyle w:val="TAL"/>
            </w:pPr>
            <w:r w:rsidRPr="00276E9B">
              <w:t xml:space="preserve">                      enableStatusReportSN-Gap-r13</w:t>
            </w:r>
          </w:p>
        </w:tc>
        <w:tc>
          <w:tcPr>
            <w:tcW w:w="2267" w:type="dxa"/>
          </w:tcPr>
          <w:p w14:paraId="5C15CBFF" w14:textId="77777777" w:rsidR="00866694" w:rsidRPr="00276E9B" w:rsidRDefault="00866694" w:rsidP="00BB5367">
            <w:pPr>
              <w:pStyle w:val="TAL"/>
            </w:pPr>
            <w:r w:rsidRPr="00276E9B">
              <w:t>true</w:t>
            </w:r>
          </w:p>
        </w:tc>
        <w:tc>
          <w:tcPr>
            <w:tcW w:w="1700" w:type="dxa"/>
          </w:tcPr>
          <w:p w14:paraId="4B3FCA01" w14:textId="77777777" w:rsidR="00866694" w:rsidRPr="00276E9B" w:rsidRDefault="00866694" w:rsidP="00BB5367">
            <w:pPr>
              <w:pStyle w:val="TAL"/>
            </w:pPr>
          </w:p>
        </w:tc>
        <w:tc>
          <w:tcPr>
            <w:tcW w:w="1245" w:type="dxa"/>
          </w:tcPr>
          <w:p w14:paraId="6935766E" w14:textId="77777777" w:rsidR="00866694" w:rsidRPr="00276E9B" w:rsidRDefault="00866694" w:rsidP="00BB5367">
            <w:pPr>
              <w:pStyle w:val="TAL"/>
            </w:pPr>
          </w:p>
        </w:tc>
      </w:tr>
      <w:tr w:rsidR="00866694" w:rsidRPr="00276E9B" w14:paraId="734A3CAD" w14:textId="77777777" w:rsidTr="00654704">
        <w:tblPrEx>
          <w:tblCellMar>
            <w:left w:w="108" w:type="dxa"/>
            <w:right w:w="108" w:type="dxa"/>
          </w:tblCellMar>
        </w:tblPrEx>
        <w:tc>
          <w:tcPr>
            <w:tcW w:w="4535" w:type="dxa"/>
          </w:tcPr>
          <w:p w14:paraId="714EBA2E" w14:textId="77777777" w:rsidR="00866694" w:rsidRPr="00276E9B" w:rsidRDefault="00866694" w:rsidP="00BB5367">
            <w:pPr>
              <w:pStyle w:val="TAL"/>
            </w:pPr>
            <w:r w:rsidRPr="00276E9B">
              <w:t xml:space="preserve">                    }</w:t>
            </w:r>
          </w:p>
        </w:tc>
        <w:tc>
          <w:tcPr>
            <w:tcW w:w="2267" w:type="dxa"/>
          </w:tcPr>
          <w:p w14:paraId="74495D5C" w14:textId="77777777" w:rsidR="00866694" w:rsidRPr="00276E9B" w:rsidRDefault="00866694" w:rsidP="00BB5367">
            <w:pPr>
              <w:pStyle w:val="TAL"/>
            </w:pPr>
          </w:p>
        </w:tc>
        <w:tc>
          <w:tcPr>
            <w:tcW w:w="1700" w:type="dxa"/>
          </w:tcPr>
          <w:p w14:paraId="3D8F8CEE" w14:textId="77777777" w:rsidR="00866694" w:rsidRPr="00276E9B" w:rsidRDefault="00866694" w:rsidP="00BB5367">
            <w:pPr>
              <w:pStyle w:val="TAL"/>
            </w:pPr>
          </w:p>
        </w:tc>
        <w:tc>
          <w:tcPr>
            <w:tcW w:w="1245" w:type="dxa"/>
          </w:tcPr>
          <w:p w14:paraId="471E5FB3" w14:textId="77777777" w:rsidR="00866694" w:rsidRPr="00276E9B" w:rsidRDefault="00866694" w:rsidP="00BB5367">
            <w:pPr>
              <w:pStyle w:val="TAL"/>
            </w:pPr>
          </w:p>
        </w:tc>
      </w:tr>
      <w:tr w:rsidR="00866694" w:rsidRPr="00276E9B" w14:paraId="5E22C707" w14:textId="77777777" w:rsidTr="00654704">
        <w:tblPrEx>
          <w:tblCellMar>
            <w:left w:w="108" w:type="dxa"/>
            <w:right w:w="108" w:type="dxa"/>
          </w:tblCellMar>
        </w:tblPrEx>
        <w:tc>
          <w:tcPr>
            <w:tcW w:w="4535" w:type="dxa"/>
          </w:tcPr>
          <w:p w14:paraId="0206B336" w14:textId="77777777" w:rsidR="00866694" w:rsidRPr="00276E9B" w:rsidRDefault="00866694" w:rsidP="00BB5367">
            <w:pPr>
              <w:pStyle w:val="TAL"/>
            </w:pPr>
            <w:r w:rsidRPr="00276E9B">
              <w:t xml:space="preserve">                  }</w:t>
            </w:r>
          </w:p>
        </w:tc>
        <w:tc>
          <w:tcPr>
            <w:tcW w:w="2267" w:type="dxa"/>
          </w:tcPr>
          <w:p w14:paraId="5615C38E" w14:textId="77777777" w:rsidR="00866694" w:rsidRPr="00276E9B" w:rsidRDefault="00866694" w:rsidP="00BB5367">
            <w:pPr>
              <w:pStyle w:val="TAL"/>
            </w:pPr>
          </w:p>
        </w:tc>
        <w:tc>
          <w:tcPr>
            <w:tcW w:w="1700" w:type="dxa"/>
          </w:tcPr>
          <w:p w14:paraId="1BFC0D7C" w14:textId="77777777" w:rsidR="00866694" w:rsidRPr="00276E9B" w:rsidRDefault="00866694" w:rsidP="00BB5367">
            <w:pPr>
              <w:pStyle w:val="TAL"/>
            </w:pPr>
          </w:p>
        </w:tc>
        <w:tc>
          <w:tcPr>
            <w:tcW w:w="1245" w:type="dxa"/>
          </w:tcPr>
          <w:p w14:paraId="2F9E11EF" w14:textId="77777777" w:rsidR="00866694" w:rsidRPr="00276E9B" w:rsidRDefault="00866694" w:rsidP="00BB5367">
            <w:pPr>
              <w:pStyle w:val="TAL"/>
            </w:pPr>
          </w:p>
        </w:tc>
      </w:tr>
      <w:tr w:rsidR="00866694" w:rsidRPr="00276E9B" w14:paraId="7F22DA0B" w14:textId="77777777" w:rsidTr="00654704">
        <w:tblPrEx>
          <w:tblCellMar>
            <w:left w:w="108" w:type="dxa"/>
            <w:right w:w="108" w:type="dxa"/>
          </w:tblCellMar>
        </w:tblPrEx>
        <w:tc>
          <w:tcPr>
            <w:tcW w:w="4535" w:type="dxa"/>
          </w:tcPr>
          <w:p w14:paraId="773A4323" w14:textId="77777777" w:rsidR="00866694" w:rsidRPr="00276E9B" w:rsidRDefault="00866694" w:rsidP="00BB5367">
            <w:pPr>
              <w:pStyle w:val="TAL"/>
            </w:pPr>
            <w:r w:rsidRPr="00276E9B">
              <w:t xml:space="preserve">                }</w:t>
            </w:r>
          </w:p>
        </w:tc>
        <w:tc>
          <w:tcPr>
            <w:tcW w:w="2267" w:type="dxa"/>
          </w:tcPr>
          <w:p w14:paraId="112E8FA0" w14:textId="77777777" w:rsidR="00866694" w:rsidRPr="00276E9B" w:rsidRDefault="00866694" w:rsidP="00BB5367">
            <w:pPr>
              <w:pStyle w:val="TAL"/>
            </w:pPr>
          </w:p>
        </w:tc>
        <w:tc>
          <w:tcPr>
            <w:tcW w:w="1700" w:type="dxa"/>
          </w:tcPr>
          <w:p w14:paraId="4248B4FB" w14:textId="77777777" w:rsidR="00866694" w:rsidRPr="00276E9B" w:rsidRDefault="00866694" w:rsidP="00BB5367">
            <w:pPr>
              <w:pStyle w:val="TAL"/>
            </w:pPr>
          </w:p>
        </w:tc>
        <w:tc>
          <w:tcPr>
            <w:tcW w:w="1245" w:type="dxa"/>
          </w:tcPr>
          <w:p w14:paraId="7A53E270" w14:textId="77777777" w:rsidR="00866694" w:rsidRPr="00276E9B" w:rsidRDefault="00866694" w:rsidP="00BB5367">
            <w:pPr>
              <w:pStyle w:val="TAL"/>
            </w:pPr>
          </w:p>
        </w:tc>
      </w:tr>
      <w:tr w:rsidR="00866694" w:rsidRPr="00276E9B" w14:paraId="63502C95" w14:textId="77777777" w:rsidTr="00654704">
        <w:tblPrEx>
          <w:tblCellMar>
            <w:left w:w="108" w:type="dxa"/>
            <w:right w:w="108" w:type="dxa"/>
          </w:tblCellMar>
        </w:tblPrEx>
        <w:tc>
          <w:tcPr>
            <w:tcW w:w="4535" w:type="dxa"/>
          </w:tcPr>
          <w:p w14:paraId="7713E5D5" w14:textId="77777777" w:rsidR="00866694" w:rsidRPr="00276E9B" w:rsidRDefault="00866694" w:rsidP="00BB5367">
            <w:pPr>
              <w:pStyle w:val="TAL"/>
            </w:pPr>
            <w:r w:rsidRPr="00276E9B">
              <w:t xml:space="preserve">              }</w:t>
            </w:r>
          </w:p>
        </w:tc>
        <w:tc>
          <w:tcPr>
            <w:tcW w:w="2267" w:type="dxa"/>
          </w:tcPr>
          <w:p w14:paraId="516516BC" w14:textId="77777777" w:rsidR="00866694" w:rsidRPr="00276E9B" w:rsidRDefault="00866694" w:rsidP="00BB5367">
            <w:pPr>
              <w:pStyle w:val="TAL"/>
            </w:pPr>
          </w:p>
        </w:tc>
        <w:tc>
          <w:tcPr>
            <w:tcW w:w="1700" w:type="dxa"/>
          </w:tcPr>
          <w:p w14:paraId="2E261BF7" w14:textId="77777777" w:rsidR="00866694" w:rsidRPr="00276E9B" w:rsidRDefault="00866694" w:rsidP="00BB5367">
            <w:pPr>
              <w:pStyle w:val="TAL"/>
            </w:pPr>
          </w:p>
        </w:tc>
        <w:tc>
          <w:tcPr>
            <w:tcW w:w="1245" w:type="dxa"/>
          </w:tcPr>
          <w:p w14:paraId="070B9B44" w14:textId="77777777" w:rsidR="00866694" w:rsidRPr="00276E9B" w:rsidRDefault="00866694" w:rsidP="00BB5367">
            <w:pPr>
              <w:pStyle w:val="TAL"/>
            </w:pPr>
          </w:p>
        </w:tc>
      </w:tr>
      <w:tr w:rsidR="00866694" w:rsidRPr="00276E9B" w14:paraId="484E1ED3" w14:textId="77777777" w:rsidTr="00654704">
        <w:tblPrEx>
          <w:tblCellMar>
            <w:left w:w="108" w:type="dxa"/>
            <w:right w:w="108" w:type="dxa"/>
          </w:tblCellMar>
        </w:tblPrEx>
        <w:tc>
          <w:tcPr>
            <w:tcW w:w="4535" w:type="dxa"/>
          </w:tcPr>
          <w:p w14:paraId="15CB48C4" w14:textId="77777777" w:rsidR="00866694" w:rsidRPr="00276E9B" w:rsidRDefault="00866694" w:rsidP="00BB5367">
            <w:pPr>
              <w:pStyle w:val="TAL"/>
            </w:pPr>
            <w:r w:rsidRPr="00276E9B">
              <w:t xml:space="preserve">              rlc-Config-v1430 SEQUENCE {</w:t>
            </w:r>
          </w:p>
        </w:tc>
        <w:tc>
          <w:tcPr>
            <w:tcW w:w="2267" w:type="dxa"/>
          </w:tcPr>
          <w:p w14:paraId="32B34B9D" w14:textId="77777777" w:rsidR="00866694" w:rsidRPr="00276E9B" w:rsidRDefault="00866694" w:rsidP="00BB5367">
            <w:pPr>
              <w:pStyle w:val="TAL"/>
            </w:pPr>
          </w:p>
        </w:tc>
        <w:tc>
          <w:tcPr>
            <w:tcW w:w="1700" w:type="dxa"/>
          </w:tcPr>
          <w:p w14:paraId="236899A8" w14:textId="77777777" w:rsidR="00866694" w:rsidRPr="00276E9B" w:rsidRDefault="00866694" w:rsidP="00BB5367">
            <w:pPr>
              <w:pStyle w:val="TAL"/>
            </w:pPr>
          </w:p>
        </w:tc>
        <w:tc>
          <w:tcPr>
            <w:tcW w:w="1245" w:type="dxa"/>
          </w:tcPr>
          <w:p w14:paraId="7EDB90C7" w14:textId="77777777" w:rsidR="00866694" w:rsidRPr="00276E9B" w:rsidRDefault="00866694" w:rsidP="00BB5367">
            <w:pPr>
              <w:pStyle w:val="TAL"/>
            </w:pPr>
          </w:p>
        </w:tc>
      </w:tr>
      <w:tr w:rsidR="00866694" w:rsidRPr="00276E9B" w14:paraId="6E94DCAE" w14:textId="77777777" w:rsidTr="00654704">
        <w:tblPrEx>
          <w:tblCellMar>
            <w:left w:w="108" w:type="dxa"/>
            <w:right w:w="108" w:type="dxa"/>
          </w:tblCellMar>
        </w:tblPrEx>
        <w:tc>
          <w:tcPr>
            <w:tcW w:w="4535" w:type="dxa"/>
          </w:tcPr>
          <w:p w14:paraId="78015A4B" w14:textId="77777777" w:rsidR="00866694" w:rsidRPr="00276E9B" w:rsidRDefault="00866694" w:rsidP="00BB5367">
            <w:pPr>
              <w:pStyle w:val="TAL"/>
            </w:pPr>
            <w:r w:rsidRPr="00276E9B">
              <w:t xml:space="preserve">                t-Reordering-r14</w:t>
            </w:r>
          </w:p>
        </w:tc>
        <w:tc>
          <w:tcPr>
            <w:tcW w:w="2267" w:type="dxa"/>
          </w:tcPr>
          <w:p w14:paraId="66F1E0AF" w14:textId="77777777" w:rsidR="00866694" w:rsidRPr="00276E9B" w:rsidRDefault="00866694" w:rsidP="00BB5367">
            <w:pPr>
              <w:pStyle w:val="TAL"/>
            </w:pPr>
            <w:r w:rsidRPr="00276E9B">
              <w:t>ms1600-v1310</w:t>
            </w:r>
          </w:p>
        </w:tc>
        <w:tc>
          <w:tcPr>
            <w:tcW w:w="1700" w:type="dxa"/>
          </w:tcPr>
          <w:p w14:paraId="68459A13" w14:textId="77777777" w:rsidR="00866694" w:rsidRPr="00276E9B" w:rsidRDefault="00866694" w:rsidP="00BB5367">
            <w:pPr>
              <w:pStyle w:val="TAL"/>
            </w:pPr>
          </w:p>
        </w:tc>
        <w:tc>
          <w:tcPr>
            <w:tcW w:w="1245" w:type="dxa"/>
          </w:tcPr>
          <w:p w14:paraId="5134B872" w14:textId="77777777" w:rsidR="00866694" w:rsidRPr="00276E9B" w:rsidRDefault="00866694" w:rsidP="00BB5367">
            <w:pPr>
              <w:pStyle w:val="TAL"/>
            </w:pPr>
          </w:p>
        </w:tc>
      </w:tr>
      <w:tr w:rsidR="00866694" w:rsidRPr="00276E9B" w14:paraId="50D8E76C" w14:textId="77777777" w:rsidTr="00654704">
        <w:tblPrEx>
          <w:tblCellMar>
            <w:left w:w="108" w:type="dxa"/>
            <w:right w:w="108" w:type="dxa"/>
          </w:tblCellMar>
        </w:tblPrEx>
        <w:tc>
          <w:tcPr>
            <w:tcW w:w="4535" w:type="dxa"/>
          </w:tcPr>
          <w:p w14:paraId="5FE2F54C" w14:textId="77777777" w:rsidR="00866694" w:rsidRPr="00276E9B" w:rsidRDefault="00866694" w:rsidP="00BB5367">
            <w:pPr>
              <w:pStyle w:val="TAL"/>
            </w:pPr>
            <w:r w:rsidRPr="00276E9B">
              <w:t xml:space="preserve">              }</w:t>
            </w:r>
          </w:p>
        </w:tc>
        <w:tc>
          <w:tcPr>
            <w:tcW w:w="2267" w:type="dxa"/>
          </w:tcPr>
          <w:p w14:paraId="20E948A4" w14:textId="77777777" w:rsidR="00866694" w:rsidRPr="00276E9B" w:rsidRDefault="00866694" w:rsidP="00BB5367">
            <w:pPr>
              <w:pStyle w:val="TAL"/>
            </w:pPr>
          </w:p>
        </w:tc>
        <w:tc>
          <w:tcPr>
            <w:tcW w:w="1700" w:type="dxa"/>
          </w:tcPr>
          <w:p w14:paraId="309481DD" w14:textId="77777777" w:rsidR="00866694" w:rsidRPr="00276E9B" w:rsidRDefault="00866694" w:rsidP="00BB5367">
            <w:pPr>
              <w:pStyle w:val="TAL"/>
            </w:pPr>
          </w:p>
        </w:tc>
        <w:tc>
          <w:tcPr>
            <w:tcW w:w="1245" w:type="dxa"/>
          </w:tcPr>
          <w:p w14:paraId="4C46BD4C" w14:textId="77777777" w:rsidR="00866694" w:rsidRPr="00276E9B" w:rsidRDefault="00866694" w:rsidP="00BB5367">
            <w:pPr>
              <w:pStyle w:val="TAL"/>
            </w:pPr>
          </w:p>
        </w:tc>
      </w:tr>
      <w:tr w:rsidR="00866694" w:rsidRPr="00276E9B" w14:paraId="01C12742" w14:textId="77777777" w:rsidTr="00654704">
        <w:tblPrEx>
          <w:tblCellMar>
            <w:left w:w="108" w:type="dxa"/>
            <w:right w:w="108" w:type="dxa"/>
          </w:tblCellMar>
        </w:tblPrEx>
        <w:tc>
          <w:tcPr>
            <w:tcW w:w="4535" w:type="dxa"/>
          </w:tcPr>
          <w:p w14:paraId="2C32F9C5" w14:textId="77777777" w:rsidR="00866694" w:rsidRPr="00276E9B" w:rsidRDefault="00866694" w:rsidP="00BB5367">
            <w:pPr>
              <w:pStyle w:val="TAL"/>
            </w:pPr>
            <w:r w:rsidRPr="00276E9B">
              <w:t xml:space="preserve">              rlc-Config-v1700 SEQUENCE {</w:t>
            </w:r>
          </w:p>
        </w:tc>
        <w:tc>
          <w:tcPr>
            <w:tcW w:w="2267" w:type="dxa"/>
          </w:tcPr>
          <w:p w14:paraId="3AA4C4BF" w14:textId="77777777" w:rsidR="00866694" w:rsidRPr="00276E9B" w:rsidRDefault="00866694" w:rsidP="00BB5367">
            <w:pPr>
              <w:pStyle w:val="TAL"/>
            </w:pPr>
          </w:p>
        </w:tc>
        <w:tc>
          <w:tcPr>
            <w:tcW w:w="1700" w:type="dxa"/>
          </w:tcPr>
          <w:p w14:paraId="5E1CA67B" w14:textId="77777777" w:rsidR="00866694" w:rsidRPr="00276E9B" w:rsidRDefault="00866694" w:rsidP="00BB5367">
            <w:pPr>
              <w:pStyle w:val="TAL"/>
            </w:pPr>
          </w:p>
        </w:tc>
        <w:tc>
          <w:tcPr>
            <w:tcW w:w="1245" w:type="dxa"/>
          </w:tcPr>
          <w:p w14:paraId="0C2BA763" w14:textId="77777777" w:rsidR="00866694" w:rsidRPr="00276E9B" w:rsidRDefault="00866694" w:rsidP="00BB5367">
            <w:pPr>
              <w:pStyle w:val="TAL"/>
            </w:pPr>
          </w:p>
        </w:tc>
      </w:tr>
      <w:tr w:rsidR="00866694" w:rsidRPr="00276E9B" w14:paraId="2DAD7A85" w14:textId="77777777" w:rsidTr="00654704">
        <w:tblPrEx>
          <w:tblCellMar>
            <w:left w:w="108" w:type="dxa"/>
            <w:right w:w="108" w:type="dxa"/>
          </w:tblCellMar>
        </w:tblPrEx>
        <w:tc>
          <w:tcPr>
            <w:tcW w:w="4535" w:type="dxa"/>
          </w:tcPr>
          <w:p w14:paraId="6A0BBB7B" w14:textId="77777777" w:rsidR="00866694" w:rsidRPr="00276E9B" w:rsidRDefault="00866694" w:rsidP="00BB5367">
            <w:pPr>
              <w:pStyle w:val="TAL"/>
            </w:pPr>
            <w:r w:rsidRPr="00276E9B">
              <w:t xml:space="preserve">                t-ReorderingExt-r17 CHOICE {</w:t>
            </w:r>
          </w:p>
        </w:tc>
        <w:tc>
          <w:tcPr>
            <w:tcW w:w="2267" w:type="dxa"/>
          </w:tcPr>
          <w:p w14:paraId="5F2459D7" w14:textId="77777777" w:rsidR="00866694" w:rsidRPr="00276E9B" w:rsidRDefault="00866694" w:rsidP="00BB5367">
            <w:pPr>
              <w:pStyle w:val="TAL"/>
            </w:pPr>
          </w:p>
        </w:tc>
        <w:tc>
          <w:tcPr>
            <w:tcW w:w="1700" w:type="dxa"/>
          </w:tcPr>
          <w:p w14:paraId="10977D20" w14:textId="77777777" w:rsidR="00866694" w:rsidRPr="00276E9B" w:rsidRDefault="00866694" w:rsidP="00BB5367">
            <w:pPr>
              <w:pStyle w:val="TAL"/>
            </w:pPr>
          </w:p>
        </w:tc>
        <w:tc>
          <w:tcPr>
            <w:tcW w:w="1245" w:type="dxa"/>
          </w:tcPr>
          <w:p w14:paraId="1EA7FD4F" w14:textId="77777777" w:rsidR="00866694" w:rsidRPr="00276E9B" w:rsidRDefault="00866694" w:rsidP="00BB5367">
            <w:pPr>
              <w:pStyle w:val="TAL"/>
            </w:pPr>
          </w:p>
        </w:tc>
      </w:tr>
      <w:tr w:rsidR="00866694" w:rsidRPr="00276E9B" w14:paraId="6286A863" w14:textId="77777777" w:rsidTr="00654704">
        <w:tblPrEx>
          <w:tblCellMar>
            <w:left w:w="108" w:type="dxa"/>
            <w:right w:w="108" w:type="dxa"/>
          </w:tblCellMar>
        </w:tblPrEx>
        <w:tc>
          <w:tcPr>
            <w:tcW w:w="4535" w:type="dxa"/>
          </w:tcPr>
          <w:p w14:paraId="73420A58" w14:textId="77777777" w:rsidR="00866694" w:rsidRPr="00276E9B" w:rsidRDefault="00866694" w:rsidP="00BB5367">
            <w:pPr>
              <w:pStyle w:val="TAL"/>
            </w:pPr>
            <w:r w:rsidRPr="00276E9B">
              <w:t xml:space="preserve">                  Setup</w:t>
            </w:r>
          </w:p>
        </w:tc>
        <w:tc>
          <w:tcPr>
            <w:tcW w:w="2267" w:type="dxa"/>
          </w:tcPr>
          <w:p w14:paraId="4793BD7E" w14:textId="77777777" w:rsidR="00866694" w:rsidRPr="00276E9B" w:rsidRDefault="00866694" w:rsidP="00BB5367">
            <w:pPr>
              <w:pStyle w:val="TAL"/>
              <w:rPr>
                <w:rFonts w:eastAsia="SimSun"/>
                <w:lang w:eastAsia="zh-CN"/>
              </w:rPr>
            </w:pPr>
            <w:r w:rsidRPr="00276E9B">
              <w:rPr>
                <w:rFonts w:eastAsia="SimSun"/>
                <w:lang w:eastAsia="zh-CN"/>
              </w:rPr>
              <w:t>ms3200</w:t>
            </w:r>
          </w:p>
        </w:tc>
        <w:tc>
          <w:tcPr>
            <w:tcW w:w="1700" w:type="dxa"/>
          </w:tcPr>
          <w:p w14:paraId="09D9576E" w14:textId="77777777" w:rsidR="00866694" w:rsidRPr="00276E9B" w:rsidRDefault="00866694" w:rsidP="00BB5367">
            <w:pPr>
              <w:pStyle w:val="TAL"/>
            </w:pPr>
          </w:p>
        </w:tc>
        <w:tc>
          <w:tcPr>
            <w:tcW w:w="1245" w:type="dxa"/>
          </w:tcPr>
          <w:p w14:paraId="71FBC377" w14:textId="77777777" w:rsidR="00866694" w:rsidRPr="00276E9B" w:rsidRDefault="00866694" w:rsidP="00BB5367">
            <w:pPr>
              <w:pStyle w:val="TAL"/>
            </w:pPr>
          </w:p>
        </w:tc>
      </w:tr>
      <w:tr w:rsidR="00866694" w:rsidRPr="00276E9B" w14:paraId="1E2BD631" w14:textId="77777777" w:rsidTr="00654704">
        <w:tblPrEx>
          <w:tblCellMar>
            <w:left w:w="108" w:type="dxa"/>
            <w:right w:w="108" w:type="dxa"/>
          </w:tblCellMar>
        </w:tblPrEx>
        <w:tc>
          <w:tcPr>
            <w:tcW w:w="4535" w:type="dxa"/>
          </w:tcPr>
          <w:p w14:paraId="62F6B70E" w14:textId="77777777" w:rsidR="00866694" w:rsidRPr="00276E9B" w:rsidRDefault="00866694" w:rsidP="00BB5367">
            <w:pPr>
              <w:pStyle w:val="TAL"/>
            </w:pPr>
            <w:r w:rsidRPr="00276E9B">
              <w:t xml:space="preserve">                }</w:t>
            </w:r>
          </w:p>
        </w:tc>
        <w:tc>
          <w:tcPr>
            <w:tcW w:w="2267" w:type="dxa"/>
          </w:tcPr>
          <w:p w14:paraId="2DD96CCD" w14:textId="77777777" w:rsidR="00866694" w:rsidRPr="00276E9B" w:rsidRDefault="00866694" w:rsidP="00BB5367">
            <w:pPr>
              <w:pStyle w:val="TAL"/>
              <w:rPr>
                <w:rFonts w:eastAsia="SimSun"/>
                <w:lang w:eastAsia="zh-CN"/>
              </w:rPr>
            </w:pPr>
          </w:p>
        </w:tc>
        <w:tc>
          <w:tcPr>
            <w:tcW w:w="1700" w:type="dxa"/>
          </w:tcPr>
          <w:p w14:paraId="092FD0B7" w14:textId="77777777" w:rsidR="00866694" w:rsidRPr="00276E9B" w:rsidRDefault="00866694" w:rsidP="00BB5367">
            <w:pPr>
              <w:pStyle w:val="TAL"/>
            </w:pPr>
          </w:p>
        </w:tc>
        <w:tc>
          <w:tcPr>
            <w:tcW w:w="1245" w:type="dxa"/>
          </w:tcPr>
          <w:p w14:paraId="0A66A099" w14:textId="77777777" w:rsidR="00866694" w:rsidRPr="00276E9B" w:rsidRDefault="00866694" w:rsidP="00BB5367">
            <w:pPr>
              <w:pStyle w:val="TAL"/>
            </w:pPr>
          </w:p>
        </w:tc>
      </w:tr>
      <w:tr w:rsidR="00866694" w:rsidRPr="00276E9B" w14:paraId="357C6782" w14:textId="77777777" w:rsidTr="00654704">
        <w:tblPrEx>
          <w:tblCellMar>
            <w:left w:w="108" w:type="dxa"/>
            <w:right w:w="108" w:type="dxa"/>
          </w:tblCellMar>
        </w:tblPrEx>
        <w:tc>
          <w:tcPr>
            <w:tcW w:w="4535" w:type="dxa"/>
          </w:tcPr>
          <w:p w14:paraId="12C4C9A7" w14:textId="77777777" w:rsidR="00866694" w:rsidRPr="00276E9B" w:rsidRDefault="00866694" w:rsidP="00BB5367">
            <w:pPr>
              <w:pStyle w:val="TAL"/>
            </w:pPr>
            <w:r w:rsidRPr="00276E9B">
              <w:t xml:space="preserve">              }</w:t>
            </w:r>
          </w:p>
        </w:tc>
        <w:tc>
          <w:tcPr>
            <w:tcW w:w="2267" w:type="dxa"/>
          </w:tcPr>
          <w:p w14:paraId="2278D9D2" w14:textId="77777777" w:rsidR="00866694" w:rsidRPr="00276E9B" w:rsidRDefault="00866694" w:rsidP="00BB5367">
            <w:pPr>
              <w:pStyle w:val="TAL"/>
            </w:pPr>
          </w:p>
        </w:tc>
        <w:tc>
          <w:tcPr>
            <w:tcW w:w="1700" w:type="dxa"/>
          </w:tcPr>
          <w:p w14:paraId="11491214" w14:textId="77777777" w:rsidR="00866694" w:rsidRPr="00276E9B" w:rsidRDefault="00866694" w:rsidP="00BB5367">
            <w:pPr>
              <w:pStyle w:val="TAL"/>
            </w:pPr>
          </w:p>
        </w:tc>
        <w:tc>
          <w:tcPr>
            <w:tcW w:w="1245" w:type="dxa"/>
          </w:tcPr>
          <w:p w14:paraId="3B473300" w14:textId="77777777" w:rsidR="00866694" w:rsidRPr="00276E9B" w:rsidRDefault="00866694" w:rsidP="00BB5367">
            <w:pPr>
              <w:pStyle w:val="TAL"/>
            </w:pPr>
          </w:p>
        </w:tc>
      </w:tr>
      <w:tr w:rsidR="00866694" w:rsidRPr="00276E9B" w14:paraId="4F0C4EAD" w14:textId="77777777" w:rsidTr="00654704">
        <w:tblPrEx>
          <w:tblCellMar>
            <w:left w:w="108" w:type="dxa"/>
            <w:right w:w="108" w:type="dxa"/>
          </w:tblCellMar>
        </w:tblPrEx>
        <w:tc>
          <w:tcPr>
            <w:tcW w:w="4535" w:type="dxa"/>
          </w:tcPr>
          <w:p w14:paraId="009BBE46" w14:textId="77777777" w:rsidR="00866694" w:rsidRPr="00276E9B" w:rsidRDefault="00866694" w:rsidP="00BB5367">
            <w:pPr>
              <w:pStyle w:val="TAL"/>
            </w:pPr>
            <w:r w:rsidRPr="00276E9B">
              <w:t xml:space="preserve">            }</w:t>
            </w:r>
          </w:p>
        </w:tc>
        <w:tc>
          <w:tcPr>
            <w:tcW w:w="2267" w:type="dxa"/>
          </w:tcPr>
          <w:p w14:paraId="71DF20F3" w14:textId="77777777" w:rsidR="00866694" w:rsidRPr="00276E9B" w:rsidRDefault="00866694" w:rsidP="00BB5367">
            <w:pPr>
              <w:pStyle w:val="TAL"/>
            </w:pPr>
          </w:p>
        </w:tc>
        <w:tc>
          <w:tcPr>
            <w:tcW w:w="1700" w:type="dxa"/>
          </w:tcPr>
          <w:p w14:paraId="17FFF9D9" w14:textId="77777777" w:rsidR="00866694" w:rsidRPr="00276E9B" w:rsidRDefault="00866694" w:rsidP="00BB5367">
            <w:pPr>
              <w:pStyle w:val="TAL"/>
            </w:pPr>
          </w:p>
        </w:tc>
        <w:tc>
          <w:tcPr>
            <w:tcW w:w="1245" w:type="dxa"/>
          </w:tcPr>
          <w:p w14:paraId="5220CAAE" w14:textId="77777777" w:rsidR="00866694" w:rsidRPr="00276E9B" w:rsidRDefault="00866694" w:rsidP="00BB5367">
            <w:pPr>
              <w:pStyle w:val="TAL"/>
            </w:pPr>
          </w:p>
        </w:tc>
      </w:tr>
      <w:tr w:rsidR="00866694" w:rsidRPr="00276E9B" w14:paraId="33A56182" w14:textId="77777777" w:rsidTr="00654704">
        <w:tblPrEx>
          <w:tblCellMar>
            <w:left w:w="108" w:type="dxa"/>
            <w:right w:w="108" w:type="dxa"/>
          </w:tblCellMar>
        </w:tblPrEx>
        <w:tc>
          <w:tcPr>
            <w:tcW w:w="4535" w:type="dxa"/>
          </w:tcPr>
          <w:p w14:paraId="2633180B" w14:textId="77777777" w:rsidR="00866694" w:rsidRPr="00276E9B" w:rsidRDefault="00866694" w:rsidP="00BB5367">
            <w:pPr>
              <w:pStyle w:val="TAL"/>
            </w:pPr>
            <w:r w:rsidRPr="00276E9B">
              <w:t xml:space="preserve">          }</w:t>
            </w:r>
          </w:p>
        </w:tc>
        <w:tc>
          <w:tcPr>
            <w:tcW w:w="2267" w:type="dxa"/>
          </w:tcPr>
          <w:p w14:paraId="112E25A1" w14:textId="77777777" w:rsidR="00866694" w:rsidRPr="00276E9B" w:rsidRDefault="00866694" w:rsidP="00BB5367">
            <w:pPr>
              <w:pStyle w:val="TAL"/>
            </w:pPr>
          </w:p>
        </w:tc>
        <w:tc>
          <w:tcPr>
            <w:tcW w:w="1700" w:type="dxa"/>
          </w:tcPr>
          <w:p w14:paraId="32665DD7" w14:textId="77777777" w:rsidR="00866694" w:rsidRPr="00276E9B" w:rsidRDefault="00866694" w:rsidP="00BB5367">
            <w:pPr>
              <w:pStyle w:val="TAL"/>
            </w:pPr>
          </w:p>
        </w:tc>
        <w:tc>
          <w:tcPr>
            <w:tcW w:w="1245" w:type="dxa"/>
          </w:tcPr>
          <w:p w14:paraId="1C2ADE78" w14:textId="77777777" w:rsidR="00866694" w:rsidRPr="00276E9B" w:rsidRDefault="00866694" w:rsidP="00BB5367">
            <w:pPr>
              <w:pStyle w:val="TAL"/>
            </w:pPr>
          </w:p>
        </w:tc>
      </w:tr>
      <w:tr w:rsidR="00866694" w:rsidRPr="00276E9B" w14:paraId="6E705123" w14:textId="77777777" w:rsidTr="00654704">
        <w:tblPrEx>
          <w:tblCellMar>
            <w:left w:w="108" w:type="dxa"/>
            <w:right w:w="108" w:type="dxa"/>
          </w:tblCellMar>
        </w:tblPrEx>
        <w:tc>
          <w:tcPr>
            <w:tcW w:w="4535" w:type="dxa"/>
          </w:tcPr>
          <w:p w14:paraId="6A9A8FBE" w14:textId="77777777" w:rsidR="00866694" w:rsidRPr="00276E9B" w:rsidRDefault="00866694" w:rsidP="00BB5367">
            <w:pPr>
              <w:pStyle w:val="TAL"/>
            </w:pPr>
            <w:r w:rsidRPr="00276E9B">
              <w:t xml:space="preserve">          physicalConfigDedicated-r13 SEQUENCE {</w:t>
            </w:r>
          </w:p>
        </w:tc>
        <w:tc>
          <w:tcPr>
            <w:tcW w:w="2267" w:type="dxa"/>
          </w:tcPr>
          <w:p w14:paraId="46894BDB" w14:textId="77777777" w:rsidR="00866694" w:rsidRPr="00276E9B" w:rsidRDefault="00866694" w:rsidP="00BB5367">
            <w:pPr>
              <w:pStyle w:val="TAL"/>
            </w:pPr>
          </w:p>
        </w:tc>
        <w:tc>
          <w:tcPr>
            <w:tcW w:w="1700" w:type="dxa"/>
          </w:tcPr>
          <w:p w14:paraId="1C2FF69D" w14:textId="77777777" w:rsidR="00866694" w:rsidRPr="00276E9B" w:rsidRDefault="00866694" w:rsidP="00BB5367">
            <w:pPr>
              <w:pStyle w:val="TAL"/>
            </w:pPr>
          </w:p>
        </w:tc>
        <w:tc>
          <w:tcPr>
            <w:tcW w:w="1245" w:type="dxa"/>
          </w:tcPr>
          <w:p w14:paraId="7714A7A5" w14:textId="77777777" w:rsidR="00866694" w:rsidRPr="00276E9B" w:rsidRDefault="00866694" w:rsidP="00BB5367">
            <w:pPr>
              <w:pStyle w:val="TAL"/>
            </w:pPr>
          </w:p>
        </w:tc>
      </w:tr>
      <w:tr w:rsidR="00866694" w:rsidRPr="00276E9B" w14:paraId="4A7B4C84" w14:textId="77777777" w:rsidTr="00654704">
        <w:tblPrEx>
          <w:tblCellMar>
            <w:left w:w="108" w:type="dxa"/>
            <w:right w:w="108" w:type="dxa"/>
          </w:tblCellMar>
        </w:tblPrEx>
        <w:tc>
          <w:tcPr>
            <w:tcW w:w="4535" w:type="dxa"/>
          </w:tcPr>
          <w:p w14:paraId="65E590A4" w14:textId="77777777" w:rsidR="00866694" w:rsidRPr="00276E9B" w:rsidRDefault="00866694" w:rsidP="00BB5367">
            <w:pPr>
              <w:pStyle w:val="TAL"/>
            </w:pPr>
            <w:r w:rsidRPr="00276E9B">
              <w:t xml:space="preserve">            twoHARQ-ProcessesConfig-r14</w:t>
            </w:r>
          </w:p>
        </w:tc>
        <w:tc>
          <w:tcPr>
            <w:tcW w:w="2267" w:type="dxa"/>
          </w:tcPr>
          <w:p w14:paraId="32EAD732" w14:textId="77777777" w:rsidR="00866694" w:rsidRPr="00276E9B" w:rsidRDefault="00866694" w:rsidP="00BB5367">
            <w:pPr>
              <w:pStyle w:val="TAL"/>
            </w:pPr>
            <w:r w:rsidRPr="00276E9B">
              <w:t>true</w:t>
            </w:r>
          </w:p>
        </w:tc>
        <w:tc>
          <w:tcPr>
            <w:tcW w:w="1700" w:type="dxa"/>
          </w:tcPr>
          <w:p w14:paraId="764E570D" w14:textId="77777777" w:rsidR="00866694" w:rsidRPr="00276E9B" w:rsidRDefault="00866694" w:rsidP="00BB5367">
            <w:pPr>
              <w:pStyle w:val="TAL"/>
            </w:pPr>
          </w:p>
        </w:tc>
        <w:tc>
          <w:tcPr>
            <w:tcW w:w="1245" w:type="dxa"/>
          </w:tcPr>
          <w:p w14:paraId="366E8F46" w14:textId="77777777" w:rsidR="00866694" w:rsidRPr="00276E9B" w:rsidRDefault="00866694" w:rsidP="00BB5367">
            <w:pPr>
              <w:pStyle w:val="TAL"/>
            </w:pPr>
          </w:p>
        </w:tc>
      </w:tr>
      <w:tr w:rsidR="00866694" w:rsidRPr="00276E9B" w14:paraId="4632A41E" w14:textId="77777777" w:rsidTr="00654704">
        <w:tblPrEx>
          <w:tblCellMar>
            <w:left w:w="108" w:type="dxa"/>
            <w:right w:w="108" w:type="dxa"/>
          </w:tblCellMar>
        </w:tblPrEx>
        <w:tc>
          <w:tcPr>
            <w:tcW w:w="4535" w:type="dxa"/>
          </w:tcPr>
          <w:p w14:paraId="773346DB" w14:textId="77777777" w:rsidR="00866694" w:rsidRPr="00276E9B" w:rsidRDefault="00866694" w:rsidP="00BB5367">
            <w:pPr>
              <w:pStyle w:val="TAL"/>
            </w:pPr>
            <w:r w:rsidRPr="00276E9B">
              <w:t xml:space="preserve">          }</w:t>
            </w:r>
          </w:p>
        </w:tc>
        <w:tc>
          <w:tcPr>
            <w:tcW w:w="2267" w:type="dxa"/>
          </w:tcPr>
          <w:p w14:paraId="053236C6" w14:textId="77777777" w:rsidR="00866694" w:rsidRPr="00276E9B" w:rsidRDefault="00866694" w:rsidP="00BB5367">
            <w:pPr>
              <w:pStyle w:val="TAL"/>
            </w:pPr>
          </w:p>
        </w:tc>
        <w:tc>
          <w:tcPr>
            <w:tcW w:w="1700" w:type="dxa"/>
          </w:tcPr>
          <w:p w14:paraId="726BFD1A" w14:textId="77777777" w:rsidR="00866694" w:rsidRPr="00276E9B" w:rsidRDefault="00866694" w:rsidP="00BB5367">
            <w:pPr>
              <w:pStyle w:val="TAL"/>
            </w:pPr>
          </w:p>
        </w:tc>
        <w:tc>
          <w:tcPr>
            <w:tcW w:w="1245" w:type="dxa"/>
          </w:tcPr>
          <w:p w14:paraId="33D9D0F9" w14:textId="77777777" w:rsidR="00866694" w:rsidRPr="00276E9B" w:rsidRDefault="00866694" w:rsidP="00BB5367">
            <w:pPr>
              <w:pStyle w:val="TAL"/>
            </w:pPr>
          </w:p>
        </w:tc>
      </w:tr>
      <w:tr w:rsidR="00866694" w:rsidRPr="00276E9B" w14:paraId="508CE10F" w14:textId="77777777" w:rsidTr="00654704">
        <w:tblPrEx>
          <w:tblCellMar>
            <w:left w:w="108" w:type="dxa"/>
            <w:right w:w="108" w:type="dxa"/>
          </w:tblCellMar>
        </w:tblPrEx>
        <w:tc>
          <w:tcPr>
            <w:tcW w:w="4535" w:type="dxa"/>
          </w:tcPr>
          <w:p w14:paraId="1FCEED90" w14:textId="77777777" w:rsidR="00866694" w:rsidRPr="00276E9B" w:rsidRDefault="00866694" w:rsidP="00BB5367">
            <w:pPr>
              <w:pStyle w:val="TAL"/>
            </w:pPr>
            <w:r w:rsidRPr="00276E9B">
              <w:t xml:space="preserve">        }</w:t>
            </w:r>
          </w:p>
        </w:tc>
        <w:tc>
          <w:tcPr>
            <w:tcW w:w="2267" w:type="dxa"/>
          </w:tcPr>
          <w:p w14:paraId="607C7EE8" w14:textId="77777777" w:rsidR="00866694" w:rsidRPr="00276E9B" w:rsidRDefault="00866694" w:rsidP="00BB5367">
            <w:pPr>
              <w:pStyle w:val="TAL"/>
            </w:pPr>
          </w:p>
        </w:tc>
        <w:tc>
          <w:tcPr>
            <w:tcW w:w="1700" w:type="dxa"/>
          </w:tcPr>
          <w:p w14:paraId="231D8311" w14:textId="77777777" w:rsidR="00866694" w:rsidRPr="00276E9B" w:rsidRDefault="00866694" w:rsidP="00BB5367">
            <w:pPr>
              <w:pStyle w:val="TAL"/>
            </w:pPr>
          </w:p>
        </w:tc>
        <w:tc>
          <w:tcPr>
            <w:tcW w:w="1245" w:type="dxa"/>
          </w:tcPr>
          <w:p w14:paraId="3E39F586" w14:textId="77777777" w:rsidR="00866694" w:rsidRPr="00276E9B" w:rsidRDefault="00866694" w:rsidP="00BB5367">
            <w:pPr>
              <w:pStyle w:val="TAL"/>
            </w:pPr>
          </w:p>
        </w:tc>
      </w:tr>
      <w:tr w:rsidR="00866694" w:rsidRPr="00276E9B" w14:paraId="6C08EE30" w14:textId="77777777" w:rsidTr="00654704">
        <w:tblPrEx>
          <w:tblCellMar>
            <w:left w:w="108" w:type="dxa"/>
            <w:right w:w="108" w:type="dxa"/>
          </w:tblCellMar>
        </w:tblPrEx>
        <w:tc>
          <w:tcPr>
            <w:tcW w:w="4535" w:type="dxa"/>
          </w:tcPr>
          <w:p w14:paraId="47A2CBF3" w14:textId="77777777" w:rsidR="00866694" w:rsidRPr="00276E9B" w:rsidRDefault="00866694" w:rsidP="00BB5367">
            <w:pPr>
              <w:pStyle w:val="TAL"/>
            </w:pPr>
            <w:r w:rsidRPr="00276E9B">
              <w:t xml:space="preserve">      }</w:t>
            </w:r>
          </w:p>
        </w:tc>
        <w:tc>
          <w:tcPr>
            <w:tcW w:w="2267" w:type="dxa"/>
          </w:tcPr>
          <w:p w14:paraId="4B76F867" w14:textId="77777777" w:rsidR="00866694" w:rsidRPr="00276E9B" w:rsidRDefault="00866694" w:rsidP="00BB5367">
            <w:pPr>
              <w:pStyle w:val="TAL"/>
            </w:pPr>
          </w:p>
        </w:tc>
        <w:tc>
          <w:tcPr>
            <w:tcW w:w="1700" w:type="dxa"/>
          </w:tcPr>
          <w:p w14:paraId="2E245A11" w14:textId="77777777" w:rsidR="00866694" w:rsidRPr="00276E9B" w:rsidRDefault="00866694" w:rsidP="00BB5367">
            <w:pPr>
              <w:pStyle w:val="TAL"/>
            </w:pPr>
          </w:p>
        </w:tc>
        <w:tc>
          <w:tcPr>
            <w:tcW w:w="1245" w:type="dxa"/>
          </w:tcPr>
          <w:p w14:paraId="439FFF10" w14:textId="77777777" w:rsidR="00866694" w:rsidRPr="00276E9B" w:rsidRDefault="00866694" w:rsidP="00BB5367">
            <w:pPr>
              <w:pStyle w:val="TAL"/>
            </w:pPr>
          </w:p>
        </w:tc>
      </w:tr>
      <w:tr w:rsidR="00866694" w:rsidRPr="00276E9B" w14:paraId="6A146CF2" w14:textId="77777777" w:rsidTr="00654704">
        <w:tblPrEx>
          <w:tblCellMar>
            <w:left w:w="108" w:type="dxa"/>
            <w:right w:w="108" w:type="dxa"/>
          </w:tblCellMar>
        </w:tblPrEx>
        <w:tc>
          <w:tcPr>
            <w:tcW w:w="4535" w:type="dxa"/>
          </w:tcPr>
          <w:p w14:paraId="2DA69E6D" w14:textId="77777777" w:rsidR="00866694" w:rsidRPr="00276E9B" w:rsidRDefault="00866694" w:rsidP="00BB5367">
            <w:pPr>
              <w:pStyle w:val="TAL"/>
            </w:pPr>
            <w:r w:rsidRPr="00276E9B">
              <w:t xml:space="preserve">    }</w:t>
            </w:r>
          </w:p>
        </w:tc>
        <w:tc>
          <w:tcPr>
            <w:tcW w:w="2267" w:type="dxa"/>
          </w:tcPr>
          <w:p w14:paraId="6C188028" w14:textId="77777777" w:rsidR="00866694" w:rsidRPr="00276E9B" w:rsidRDefault="00866694" w:rsidP="00BB5367">
            <w:pPr>
              <w:pStyle w:val="TAL"/>
            </w:pPr>
          </w:p>
        </w:tc>
        <w:tc>
          <w:tcPr>
            <w:tcW w:w="1700" w:type="dxa"/>
          </w:tcPr>
          <w:p w14:paraId="02F96018" w14:textId="77777777" w:rsidR="00866694" w:rsidRPr="00276E9B" w:rsidRDefault="00866694" w:rsidP="00BB5367">
            <w:pPr>
              <w:pStyle w:val="TAL"/>
            </w:pPr>
          </w:p>
        </w:tc>
        <w:tc>
          <w:tcPr>
            <w:tcW w:w="1245" w:type="dxa"/>
          </w:tcPr>
          <w:p w14:paraId="33E81904" w14:textId="77777777" w:rsidR="00866694" w:rsidRPr="00276E9B" w:rsidRDefault="00866694" w:rsidP="00BB5367">
            <w:pPr>
              <w:pStyle w:val="TAL"/>
            </w:pPr>
          </w:p>
        </w:tc>
      </w:tr>
      <w:tr w:rsidR="00866694" w:rsidRPr="00276E9B" w14:paraId="0D8417DF" w14:textId="77777777" w:rsidTr="00654704">
        <w:tblPrEx>
          <w:tblCellMar>
            <w:left w:w="108" w:type="dxa"/>
            <w:right w:w="108" w:type="dxa"/>
          </w:tblCellMar>
        </w:tblPrEx>
        <w:tc>
          <w:tcPr>
            <w:tcW w:w="4535" w:type="dxa"/>
          </w:tcPr>
          <w:p w14:paraId="2CA45D20" w14:textId="77777777" w:rsidR="00866694" w:rsidRPr="00276E9B" w:rsidRDefault="00866694" w:rsidP="00BB5367">
            <w:pPr>
              <w:pStyle w:val="TAL"/>
            </w:pPr>
            <w:r w:rsidRPr="00276E9B">
              <w:t xml:space="preserve">  }</w:t>
            </w:r>
          </w:p>
        </w:tc>
        <w:tc>
          <w:tcPr>
            <w:tcW w:w="2267" w:type="dxa"/>
          </w:tcPr>
          <w:p w14:paraId="38956CF7" w14:textId="77777777" w:rsidR="00866694" w:rsidRPr="00276E9B" w:rsidRDefault="00866694" w:rsidP="00BB5367">
            <w:pPr>
              <w:pStyle w:val="TAL"/>
            </w:pPr>
          </w:p>
        </w:tc>
        <w:tc>
          <w:tcPr>
            <w:tcW w:w="1700" w:type="dxa"/>
          </w:tcPr>
          <w:p w14:paraId="57821F7D" w14:textId="77777777" w:rsidR="00866694" w:rsidRPr="00276E9B" w:rsidRDefault="00866694" w:rsidP="00BB5367">
            <w:pPr>
              <w:pStyle w:val="TAL"/>
            </w:pPr>
          </w:p>
        </w:tc>
        <w:tc>
          <w:tcPr>
            <w:tcW w:w="1245" w:type="dxa"/>
          </w:tcPr>
          <w:p w14:paraId="35FEDD7F" w14:textId="77777777" w:rsidR="00866694" w:rsidRPr="00276E9B" w:rsidRDefault="00866694" w:rsidP="00BB5367">
            <w:pPr>
              <w:pStyle w:val="TAL"/>
            </w:pPr>
          </w:p>
        </w:tc>
      </w:tr>
      <w:tr w:rsidR="00866694" w:rsidRPr="00276E9B" w14:paraId="0256B150" w14:textId="77777777" w:rsidTr="00654704">
        <w:tblPrEx>
          <w:tblCellMar>
            <w:left w:w="108" w:type="dxa"/>
            <w:right w:w="108" w:type="dxa"/>
          </w:tblCellMar>
        </w:tblPrEx>
        <w:tc>
          <w:tcPr>
            <w:tcW w:w="4535" w:type="dxa"/>
          </w:tcPr>
          <w:p w14:paraId="1F948B79" w14:textId="77777777" w:rsidR="00866694" w:rsidRPr="00276E9B" w:rsidRDefault="00866694" w:rsidP="00BB5367">
            <w:pPr>
              <w:pStyle w:val="TAL"/>
            </w:pPr>
            <w:r w:rsidRPr="00276E9B">
              <w:t>}</w:t>
            </w:r>
          </w:p>
        </w:tc>
        <w:tc>
          <w:tcPr>
            <w:tcW w:w="2267" w:type="dxa"/>
          </w:tcPr>
          <w:p w14:paraId="20B7630C" w14:textId="77777777" w:rsidR="00866694" w:rsidRPr="00276E9B" w:rsidRDefault="00866694" w:rsidP="00BB5367">
            <w:pPr>
              <w:pStyle w:val="TAL"/>
            </w:pPr>
          </w:p>
        </w:tc>
        <w:tc>
          <w:tcPr>
            <w:tcW w:w="1700" w:type="dxa"/>
          </w:tcPr>
          <w:p w14:paraId="365F7EC7" w14:textId="77777777" w:rsidR="00866694" w:rsidRPr="00276E9B" w:rsidRDefault="00866694" w:rsidP="00BB5367">
            <w:pPr>
              <w:pStyle w:val="TAL"/>
            </w:pPr>
          </w:p>
        </w:tc>
        <w:tc>
          <w:tcPr>
            <w:tcW w:w="1245" w:type="dxa"/>
          </w:tcPr>
          <w:p w14:paraId="088F73B6" w14:textId="77777777" w:rsidR="00866694" w:rsidRPr="00276E9B" w:rsidRDefault="00866694" w:rsidP="00BB5367">
            <w:pPr>
              <w:pStyle w:val="TAL"/>
            </w:pPr>
          </w:p>
        </w:tc>
      </w:tr>
    </w:tbl>
    <w:p w14:paraId="50998798" w14:textId="77777777" w:rsidR="00BB5367" w:rsidRPr="00276E9B" w:rsidRDefault="00BB5367" w:rsidP="00BB5367">
      <w:pPr>
        <w:rPr>
          <w:rFonts w:eastAsia="DengXian"/>
          <w:lang w:eastAsia="zh-CN"/>
        </w:rPr>
      </w:pPr>
    </w:p>
    <w:p w14:paraId="1394269B" w14:textId="22AC8C92" w:rsidR="00B33509" w:rsidRPr="00276E9B" w:rsidRDefault="00B33509" w:rsidP="00B33509">
      <w:pPr>
        <w:pStyle w:val="Heading4"/>
        <w:rPr>
          <w:rFonts w:eastAsia="DengXian"/>
          <w:lang w:eastAsia="zh-CN"/>
        </w:rPr>
      </w:pPr>
      <w:r w:rsidRPr="00276E9B">
        <w:rPr>
          <w:rFonts w:eastAsia="DengXian"/>
          <w:lang w:eastAsia="zh-CN"/>
        </w:rPr>
        <w:lastRenderedPageBreak/>
        <w:t>22.3.2.8</w:t>
      </w:r>
      <w:r w:rsidRPr="00276E9B">
        <w:rPr>
          <w:rFonts w:eastAsia="DengXian"/>
          <w:lang w:eastAsia="zh-CN"/>
        </w:rPr>
        <w:tab/>
      </w:r>
      <w:bookmarkStart w:id="165" w:name="OLE_LINK738"/>
      <w:bookmarkStart w:id="166" w:name="OLE_LINK739"/>
      <w:bookmarkStart w:id="167" w:name="OLE_LINK740"/>
      <w:r w:rsidRPr="00276E9B">
        <w:rPr>
          <w:rFonts w:eastAsia="DengXian"/>
          <w:lang w:eastAsia="zh-CN"/>
        </w:rPr>
        <w:t>NB-IoT / UM RLC / Correct use of sequence numbering / Concatenation, segmentation and reassembly</w:t>
      </w:r>
      <w:bookmarkEnd w:id="165"/>
      <w:bookmarkEnd w:id="166"/>
      <w:bookmarkEnd w:id="167"/>
      <w:r w:rsidRPr="00276E9B">
        <w:rPr>
          <w:rFonts w:eastAsia="DengXian"/>
          <w:lang w:eastAsia="zh-CN"/>
        </w:rPr>
        <w:t xml:space="preserve"> / Duplicate detection</w:t>
      </w:r>
      <w:r w:rsidR="004C62E7" w:rsidRPr="00276E9B">
        <w:rPr>
          <w:rFonts w:eastAsia="DengXian"/>
          <w:lang w:eastAsia="zh-CN"/>
        </w:rPr>
        <w:t xml:space="preserve"> / User plane</w:t>
      </w:r>
    </w:p>
    <w:p w14:paraId="3599D5DC" w14:textId="77777777" w:rsidR="00B33509" w:rsidRPr="00276E9B" w:rsidRDefault="00B33509" w:rsidP="00B33509">
      <w:pPr>
        <w:pStyle w:val="H6"/>
      </w:pPr>
      <w:r w:rsidRPr="00276E9B">
        <w:t>22.3.2.8.1</w:t>
      </w:r>
      <w:r w:rsidRPr="00276E9B">
        <w:tab/>
        <w:t>Test Purpose (TP)</w:t>
      </w:r>
    </w:p>
    <w:p w14:paraId="69AE32AF" w14:textId="77777777" w:rsidR="00B33509" w:rsidRPr="00276E9B" w:rsidRDefault="00B33509" w:rsidP="00B33509">
      <w:pPr>
        <w:pStyle w:val="H6"/>
      </w:pPr>
      <w:r w:rsidRPr="00276E9B">
        <w:t>(1)</w:t>
      </w:r>
    </w:p>
    <w:p w14:paraId="5ADB54A4" w14:textId="77777777" w:rsidR="00B33509" w:rsidRPr="00276E9B" w:rsidRDefault="00B33509" w:rsidP="00B33509">
      <w:pPr>
        <w:pStyle w:val="PL"/>
        <w:rPr>
          <w:noProof w:val="0"/>
          <w:lang w:val="en-GB"/>
        </w:rPr>
      </w:pPr>
      <w:r w:rsidRPr="00276E9B">
        <w:rPr>
          <w:b/>
          <w:noProof w:val="0"/>
          <w:lang w:val="en-GB"/>
        </w:rPr>
        <w:t>with</w:t>
      </w:r>
      <w:r w:rsidRPr="00276E9B">
        <w:rPr>
          <w:noProof w:val="0"/>
          <w:lang w:val="en-GB"/>
        </w:rPr>
        <w:t xml:space="preserve"> { </w:t>
      </w:r>
      <w:bookmarkStart w:id="168" w:name="OLE_LINK587"/>
      <w:bookmarkStart w:id="169" w:name="OLE_LINK588"/>
      <w:r w:rsidRPr="00276E9B">
        <w:rPr>
          <w:noProof w:val="0"/>
          <w:lang w:val="en-GB"/>
        </w:rPr>
        <w:t>UE in RRC_CONNECTED state</w:t>
      </w:r>
      <w:bookmarkEnd w:id="168"/>
      <w:bookmarkEnd w:id="169"/>
      <w:r w:rsidRPr="00276E9B">
        <w:rPr>
          <w:noProof w:val="0"/>
          <w:lang w:val="en-GB"/>
        </w:rPr>
        <w:t xml:space="preserve"> }</w:t>
      </w:r>
    </w:p>
    <w:p w14:paraId="2B4AF517" w14:textId="77777777" w:rsidR="00B33509" w:rsidRPr="00276E9B" w:rsidRDefault="00B33509" w:rsidP="00B33509">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5 bit SN configured UMD PDU containing a FI field set to 00 }</w:t>
      </w:r>
    </w:p>
    <w:p w14:paraId="75A94134" w14:textId="77777777" w:rsidR="00B33509" w:rsidRPr="00276E9B" w:rsidRDefault="00B33509" w:rsidP="00B3350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UMD PDU }</w:t>
      </w:r>
    </w:p>
    <w:p w14:paraId="79375D86" w14:textId="77777777" w:rsidR="00B33509" w:rsidRPr="00276E9B" w:rsidRDefault="00B33509" w:rsidP="00B33509">
      <w:pPr>
        <w:pStyle w:val="PL"/>
        <w:rPr>
          <w:noProof w:val="0"/>
          <w:lang w:val="en-GB"/>
        </w:rPr>
      </w:pPr>
      <w:r w:rsidRPr="00276E9B">
        <w:rPr>
          <w:noProof w:val="0"/>
          <w:lang w:val="en-GB"/>
        </w:rPr>
        <w:t xml:space="preserve">            }</w:t>
      </w:r>
    </w:p>
    <w:p w14:paraId="5C0BE4C6" w14:textId="77777777" w:rsidR="00B33509" w:rsidRPr="00276E9B" w:rsidRDefault="00B33509" w:rsidP="00B33509">
      <w:pPr>
        <w:pStyle w:val="PL"/>
        <w:rPr>
          <w:noProof w:val="0"/>
          <w:lang w:val="en-GB"/>
        </w:rPr>
      </w:pPr>
    </w:p>
    <w:p w14:paraId="4F546CF3" w14:textId="77777777" w:rsidR="00B33509" w:rsidRPr="00276E9B" w:rsidRDefault="00B33509" w:rsidP="00B33509">
      <w:pPr>
        <w:pStyle w:val="H6"/>
      </w:pPr>
      <w:r w:rsidRPr="00276E9B">
        <w:t>(2)</w:t>
      </w:r>
    </w:p>
    <w:p w14:paraId="74E48B21" w14:textId="77777777" w:rsidR="00B33509" w:rsidRPr="00276E9B" w:rsidRDefault="00B33509" w:rsidP="00B33509">
      <w:pPr>
        <w:pStyle w:val="PL"/>
        <w:rPr>
          <w:noProof w:val="0"/>
          <w:lang w:val="en-GB"/>
        </w:rPr>
      </w:pPr>
      <w:r w:rsidRPr="00276E9B">
        <w:rPr>
          <w:b/>
          <w:noProof w:val="0"/>
          <w:lang w:val="en-GB"/>
        </w:rPr>
        <w:t>with</w:t>
      </w:r>
      <w:r w:rsidRPr="00276E9B">
        <w:rPr>
          <w:noProof w:val="0"/>
          <w:lang w:val="en-GB"/>
        </w:rPr>
        <w:t xml:space="preserve"> { UE in RRC_CONNECTED state }</w:t>
      </w:r>
    </w:p>
    <w:p w14:paraId="7EBA5D8E" w14:textId="77777777" w:rsidR="00B33509" w:rsidRPr="00276E9B" w:rsidRDefault="00B33509" w:rsidP="00B33509">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5 bit SN configured UMD PDU containing a FI field set to 01 }</w:t>
      </w:r>
    </w:p>
    <w:p w14:paraId="4EA4186E" w14:textId="77777777" w:rsidR="00B33509" w:rsidRPr="00276E9B" w:rsidRDefault="00B33509" w:rsidP="00B3350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UMD PDU }</w:t>
      </w:r>
    </w:p>
    <w:p w14:paraId="084A19F1" w14:textId="77777777" w:rsidR="00B33509" w:rsidRPr="00276E9B" w:rsidRDefault="00B33509" w:rsidP="00B33509">
      <w:pPr>
        <w:pStyle w:val="PL"/>
        <w:rPr>
          <w:noProof w:val="0"/>
          <w:lang w:val="en-GB"/>
        </w:rPr>
      </w:pPr>
      <w:r w:rsidRPr="00276E9B">
        <w:rPr>
          <w:noProof w:val="0"/>
          <w:lang w:val="en-GB"/>
        </w:rPr>
        <w:t xml:space="preserve">            }</w:t>
      </w:r>
    </w:p>
    <w:p w14:paraId="1DD1EE32" w14:textId="77777777" w:rsidR="00B33509" w:rsidRPr="00276E9B" w:rsidRDefault="00B33509" w:rsidP="00B33509">
      <w:pPr>
        <w:pStyle w:val="PL"/>
        <w:rPr>
          <w:noProof w:val="0"/>
          <w:lang w:val="en-GB"/>
        </w:rPr>
      </w:pPr>
    </w:p>
    <w:p w14:paraId="19ABBE1F" w14:textId="77777777" w:rsidR="00B33509" w:rsidRPr="00276E9B" w:rsidRDefault="00B33509" w:rsidP="00B33509">
      <w:pPr>
        <w:pStyle w:val="H6"/>
      </w:pPr>
      <w:r w:rsidRPr="00276E9B">
        <w:t>(3)</w:t>
      </w:r>
    </w:p>
    <w:p w14:paraId="6CA96973" w14:textId="77777777" w:rsidR="00B33509" w:rsidRPr="00276E9B" w:rsidRDefault="00B33509" w:rsidP="00B33509">
      <w:pPr>
        <w:pStyle w:val="PL"/>
        <w:rPr>
          <w:noProof w:val="0"/>
          <w:lang w:val="en-GB"/>
        </w:rPr>
      </w:pPr>
      <w:r w:rsidRPr="00276E9B">
        <w:rPr>
          <w:b/>
          <w:noProof w:val="0"/>
          <w:lang w:val="en-GB"/>
        </w:rPr>
        <w:t>with</w:t>
      </w:r>
      <w:r w:rsidRPr="00276E9B">
        <w:rPr>
          <w:noProof w:val="0"/>
          <w:lang w:val="en-GB"/>
        </w:rPr>
        <w:t xml:space="preserve"> { UE in RRC_CONNECTED state }</w:t>
      </w:r>
    </w:p>
    <w:p w14:paraId="3A3F57D7" w14:textId="77777777" w:rsidR="00B33509" w:rsidRPr="00276E9B" w:rsidRDefault="00B33509" w:rsidP="00B33509">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5 bit SN configured UMD PDU containing a FI field set to 11 }</w:t>
      </w:r>
    </w:p>
    <w:p w14:paraId="2B199EB6" w14:textId="77777777" w:rsidR="00B33509" w:rsidRPr="00276E9B" w:rsidRDefault="00B33509" w:rsidP="00B3350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UMD PDU }</w:t>
      </w:r>
    </w:p>
    <w:p w14:paraId="10EA6A29" w14:textId="77777777" w:rsidR="00B33509" w:rsidRPr="00276E9B" w:rsidRDefault="00B33509" w:rsidP="00B33509">
      <w:pPr>
        <w:pStyle w:val="PL"/>
        <w:rPr>
          <w:noProof w:val="0"/>
          <w:lang w:val="en-GB"/>
        </w:rPr>
      </w:pPr>
      <w:r w:rsidRPr="00276E9B">
        <w:rPr>
          <w:noProof w:val="0"/>
          <w:lang w:val="en-GB"/>
        </w:rPr>
        <w:t xml:space="preserve">            }</w:t>
      </w:r>
    </w:p>
    <w:p w14:paraId="0BF769A9" w14:textId="77777777" w:rsidR="00B33509" w:rsidRPr="00276E9B" w:rsidRDefault="00B33509" w:rsidP="00B33509">
      <w:pPr>
        <w:pStyle w:val="PL"/>
        <w:rPr>
          <w:noProof w:val="0"/>
          <w:lang w:val="en-GB"/>
        </w:rPr>
      </w:pPr>
    </w:p>
    <w:p w14:paraId="2D9D25CD" w14:textId="77777777" w:rsidR="00B33509" w:rsidRPr="00276E9B" w:rsidRDefault="00B33509" w:rsidP="00B33509">
      <w:pPr>
        <w:pStyle w:val="H6"/>
      </w:pPr>
      <w:r w:rsidRPr="00276E9B">
        <w:t>(4)</w:t>
      </w:r>
    </w:p>
    <w:p w14:paraId="00C0062A" w14:textId="77777777" w:rsidR="00B33509" w:rsidRPr="00276E9B" w:rsidRDefault="00B33509" w:rsidP="00B33509">
      <w:pPr>
        <w:pStyle w:val="PL"/>
        <w:rPr>
          <w:noProof w:val="0"/>
          <w:lang w:val="en-GB"/>
        </w:rPr>
      </w:pPr>
      <w:r w:rsidRPr="00276E9B">
        <w:rPr>
          <w:b/>
          <w:noProof w:val="0"/>
          <w:lang w:val="en-GB"/>
        </w:rPr>
        <w:t>with</w:t>
      </w:r>
      <w:r w:rsidRPr="00276E9B">
        <w:rPr>
          <w:noProof w:val="0"/>
          <w:lang w:val="en-GB"/>
        </w:rPr>
        <w:t xml:space="preserve"> { UE in RRC_CONNECTED state }</w:t>
      </w:r>
    </w:p>
    <w:p w14:paraId="61B920D1" w14:textId="77777777" w:rsidR="00B33509" w:rsidRPr="00276E9B" w:rsidRDefault="00B33509" w:rsidP="00B33509">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5 bit SN configured UMD PDU containing a FI field set to 10 }</w:t>
      </w:r>
    </w:p>
    <w:p w14:paraId="162CEE89" w14:textId="77777777" w:rsidR="00B33509" w:rsidRPr="00276E9B" w:rsidRDefault="00B33509" w:rsidP="00B3350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rrectly decodes the received UMD PDU }</w:t>
      </w:r>
    </w:p>
    <w:p w14:paraId="54C7BF55" w14:textId="77777777" w:rsidR="00B33509" w:rsidRPr="00276E9B" w:rsidRDefault="00B33509" w:rsidP="00B33509">
      <w:pPr>
        <w:pStyle w:val="PL"/>
        <w:rPr>
          <w:noProof w:val="0"/>
          <w:lang w:val="en-GB"/>
        </w:rPr>
      </w:pPr>
      <w:r w:rsidRPr="00276E9B">
        <w:rPr>
          <w:noProof w:val="0"/>
          <w:lang w:val="en-GB"/>
        </w:rPr>
        <w:t xml:space="preserve">            }</w:t>
      </w:r>
    </w:p>
    <w:p w14:paraId="0E03F740" w14:textId="77777777" w:rsidR="00B33509" w:rsidRPr="00276E9B" w:rsidRDefault="00B33509" w:rsidP="00B33509">
      <w:pPr>
        <w:pStyle w:val="PL"/>
        <w:rPr>
          <w:noProof w:val="0"/>
          <w:lang w:val="en-GB"/>
        </w:rPr>
      </w:pPr>
    </w:p>
    <w:p w14:paraId="4930FDC8" w14:textId="77777777" w:rsidR="00B33509" w:rsidRPr="00276E9B" w:rsidRDefault="00B33509" w:rsidP="00B33509">
      <w:pPr>
        <w:pStyle w:val="H6"/>
      </w:pPr>
      <w:r w:rsidRPr="00276E9B">
        <w:t>(5)</w:t>
      </w:r>
    </w:p>
    <w:p w14:paraId="7784CFF3" w14:textId="77777777" w:rsidR="00B33509" w:rsidRPr="00276E9B" w:rsidRDefault="00B33509" w:rsidP="00B33509">
      <w:pPr>
        <w:pStyle w:val="PL"/>
        <w:rPr>
          <w:noProof w:val="0"/>
          <w:lang w:val="en-GB"/>
        </w:rPr>
      </w:pPr>
      <w:r w:rsidRPr="00276E9B">
        <w:rPr>
          <w:b/>
          <w:bCs/>
          <w:noProof w:val="0"/>
          <w:lang w:val="en-GB"/>
        </w:rPr>
        <w:t>with</w:t>
      </w:r>
      <w:r w:rsidRPr="00276E9B">
        <w:rPr>
          <w:noProof w:val="0"/>
          <w:lang w:val="en-GB"/>
        </w:rPr>
        <w:t xml:space="preserve"> { UE in RRC_CONNECTED state }</w:t>
      </w:r>
    </w:p>
    <w:p w14:paraId="3D2A8581" w14:textId="77777777" w:rsidR="00B33509" w:rsidRPr="00276E9B" w:rsidRDefault="00B33509" w:rsidP="00B33509">
      <w:pPr>
        <w:pStyle w:val="PL"/>
        <w:rPr>
          <w:noProof w:val="0"/>
          <w:lang w:val="en-GB"/>
        </w:rPr>
      </w:pPr>
      <w:r w:rsidRPr="00276E9B">
        <w:rPr>
          <w:b/>
          <w:bCs/>
          <w:noProof w:val="0"/>
          <w:lang w:val="en-GB"/>
        </w:rPr>
        <w:t>ensure that</w:t>
      </w:r>
      <w:r w:rsidRPr="00276E9B">
        <w:rPr>
          <w:noProof w:val="0"/>
          <w:lang w:val="en-GB"/>
        </w:rPr>
        <w:t xml:space="preserve"> {</w:t>
      </w:r>
    </w:p>
    <w:p w14:paraId="235072D1"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UMD PDUs containing concatenated RLC SDUs}</w:t>
      </w:r>
    </w:p>
    <w:p w14:paraId="6051844E"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reassembles the RLC SDUs in accordance </w:t>
      </w:r>
      <w:r w:rsidRPr="00276E9B">
        <w:rPr>
          <w:rFonts w:eastAsia="MS Mincho"/>
          <w:noProof w:val="0"/>
          <w:lang w:val="en-GB"/>
        </w:rPr>
        <w:t>with</w:t>
      </w:r>
      <w:r w:rsidRPr="00276E9B">
        <w:rPr>
          <w:noProof w:val="0"/>
          <w:lang w:val="en-GB"/>
        </w:rPr>
        <w:t xml:space="preserve"> the Framing Info and Length Indicators indicated in UMD PDUs }</w:t>
      </w:r>
    </w:p>
    <w:p w14:paraId="324D9002" w14:textId="77777777" w:rsidR="00B33509" w:rsidRPr="00276E9B" w:rsidRDefault="00B33509" w:rsidP="00B33509">
      <w:pPr>
        <w:pStyle w:val="PL"/>
        <w:rPr>
          <w:noProof w:val="0"/>
          <w:lang w:val="en-GB"/>
        </w:rPr>
      </w:pPr>
      <w:r w:rsidRPr="00276E9B">
        <w:rPr>
          <w:noProof w:val="0"/>
          <w:lang w:val="en-GB"/>
        </w:rPr>
        <w:t xml:space="preserve">            }</w:t>
      </w:r>
    </w:p>
    <w:p w14:paraId="649A773D" w14:textId="77777777" w:rsidR="00B33509" w:rsidRPr="00276E9B" w:rsidRDefault="00B33509" w:rsidP="00B33509">
      <w:pPr>
        <w:pStyle w:val="PL"/>
        <w:rPr>
          <w:noProof w:val="0"/>
          <w:lang w:val="en-GB"/>
        </w:rPr>
      </w:pPr>
    </w:p>
    <w:p w14:paraId="14DD4930" w14:textId="77777777" w:rsidR="00B33509" w:rsidRPr="00276E9B" w:rsidRDefault="00B33509" w:rsidP="00B33509">
      <w:pPr>
        <w:pStyle w:val="H6"/>
      </w:pPr>
      <w:r w:rsidRPr="00276E9B">
        <w:t>(6)</w:t>
      </w:r>
    </w:p>
    <w:p w14:paraId="084D6ABE" w14:textId="77777777" w:rsidR="00B33509" w:rsidRPr="00276E9B" w:rsidRDefault="00B33509" w:rsidP="00B33509">
      <w:pPr>
        <w:pStyle w:val="PL"/>
        <w:rPr>
          <w:noProof w:val="0"/>
          <w:lang w:val="en-GB"/>
        </w:rPr>
      </w:pPr>
      <w:r w:rsidRPr="00276E9B">
        <w:rPr>
          <w:b/>
          <w:bCs/>
          <w:noProof w:val="0"/>
          <w:lang w:val="en-GB"/>
        </w:rPr>
        <w:t>with</w:t>
      </w:r>
      <w:r w:rsidRPr="00276E9B">
        <w:rPr>
          <w:noProof w:val="0"/>
          <w:lang w:val="en-GB"/>
        </w:rPr>
        <w:t xml:space="preserve"> { </w:t>
      </w:r>
      <w:bookmarkStart w:id="170" w:name="OLE_LINK585"/>
      <w:bookmarkStart w:id="171" w:name="OLE_LINK586"/>
      <w:r w:rsidRPr="00276E9B">
        <w:rPr>
          <w:noProof w:val="0"/>
          <w:lang w:val="en-GB"/>
        </w:rPr>
        <w:t>UE in RRC_CONNECTED state</w:t>
      </w:r>
      <w:bookmarkEnd w:id="170"/>
      <w:bookmarkEnd w:id="171"/>
      <w:r w:rsidRPr="00276E9B" w:rsidDel="007F52C7">
        <w:rPr>
          <w:noProof w:val="0"/>
          <w:lang w:val="en-GB"/>
        </w:rPr>
        <w:t xml:space="preserve"> </w:t>
      </w:r>
      <w:r w:rsidRPr="00276E9B">
        <w:rPr>
          <w:noProof w:val="0"/>
          <w:lang w:val="en-GB"/>
        </w:rPr>
        <w:t>}</w:t>
      </w:r>
    </w:p>
    <w:p w14:paraId="1D04A642" w14:textId="77777777" w:rsidR="00B33509" w:rsidRPr="00276E9B" w:rsidRDefault="00B33509" w:rsidP="00B33509">
      <w:pPr>
        <w:pStyle w:val="PL"/>
        <w:rPr>
          <w:noProof w:val="0"/>
          <w:lang w:val="en-GB"/>
        </w:rPr>
      </w:pPr>
      <w:r w:rsidRPr="00276E9B">
        <w:rPr>
          <w:b/>
          <w:bCs/>
          <w:noProof w:val="0"/>
          <w:lang w:val="en-GB"/>
        </w:rPr>
        <w:t>ensure that</w:t>
      </w:r>
      <w:r w:rsidRPr="00276E9B">
        <w:rPr>
          <w:noProof w:val="0"/>
          <w:lang w:val="en-GB"/>
        </w:rPr>
        <w:t xml:space="preserve"> {</w:t>
      </w:r>
    </w:p>
    <w:p w14:paraId="566B0466"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noProof w:val="0"/>
          <w:snapToGrid w:val="0"/>
          <w:lang w:val="en-GB"/>
        </w:rPr>
        <w:t>UE transmits the first PDU</w:t>
      </w:r>
      <w:r w:rsidRPr="00276E9B">
        <w:rPr>
          <w:noProof w:val="0"/>
          <w:lang w:val="en-GB"/>
        </w:rPr>
        <w:t xml:space="preserve"> }</w:t>
      </w:r>
    </w:p>
    <w:p w14:paraId="62948F66"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ts </w:t>
      </w:r>
      <w:r w:rsidRPr="00276E9B">
        <w:rPr>
          <w:noProof w:val="0"/>
          <w:snapToGrid w:val="0"/>
          <w:lang w:val="en-GB"/>
        </w:rPr>
        <w:t>the Sequence Number field equal to 0</w:t>
      </w:r>
      <w:r w:rsidRPr="00276E9B">
        <w:rPr>
          <w:noProof w:val="0"/>
          <w:lang w:val="en-GB"/>
        </w:rPr>
        <w:t xml:space="preserve"> if RLC layer was newly established or to the last used sequence number + 1 }</w:t>
      </w:r>
    </w:p>
    <w:p w14:paraId="784E2DCB" w14:textId="77777777" w:rsidR="00B33509" w:rsidRPr="00276E9B" w:rsidRDefault="00B33509" w:rsidP="00B33509">
      <w:pPr>
        <w:pStyle w:val="PL"/>
        <w:rPr>
          <w:noProof w:val="0"/>
          <w:lang w:val="en-GB"/>
        </w:rPr>
      </w:pPr>
      <w:r w:rsidRPr="00276E9B">
        <w:rPr>
          <w:noProof w:val="0"/>
          <w:lang w:val="en-GB"/>
        </w:rPr>
        <w:t xml:space="preserve">            }</w:t>
      </w:r>
    </w:p>
    <w:p w14:paraId="6A3FBA9B" w14:textId="77777777" w:rsidR="00B33509" w:rsidRPr="00276E9B" w:rsidRDefault="00B33509" w:rsidP="00B33509">
      <w:pPr>
        <w:pStyle w:val="PL"/>
        <w:rPr>
          <w:noProof w:val="0"/>
          <w:lang w:val="en-GB"/>
        </w:rPr>
      </w:pPr>
    </w:p>
    <w:p w14:paraId="29E6C1DF" w14:textId="77777777" w:rsidR="00B33509" w:rsidRPr="00276E9B" w:rsidRDefault="00B33509" w:rsidP="00B33509">
      <w:pPr>
        <w:pStyle w:val="H6"/>
      </w:pPr>
      <w:r w:rsidRPr="00276E9B">
        <w:t>(7)</w:t>
      </w:r>
    </w:p>
    <w:p w14:paraId="14A861A1" w14:textId="77777777" w:rsidR="00B33509" w:rsidRPr="00276E9B" w:rsidRDefault="00B33509" w:rsidP="00B33509">
      <w:pPr>
        <w:pStyle w:val="PL"/>
        <w:rPr>
          <w:noProof w:val="0"/>
          <w:lang w:val="en-GB"/>
        </w:rPr>
      </w:pPr>
      <w:r w:rsidRPr="00276E9B">
        <w:rPr>
          <w:b/>
          <w:bCs/>
          <w:noProof w:val="0"/>
          <w:lang w:val="en-GB"/>
        </w:rPr>
        <w:t>with</w:t>
      </w:r>
      <w:r w:rsidRPr="00276E9B">
        <w:rPr>
          <w:noProof w:val="0"/>
          <w:lang w:val="en-GB"/>
        </w:rPr>
        <w:t xml:space="preserve"> { UE in RRC_CONNECTED state }</w:t>
      </w:r>
    </w:p>
    <w:p w14:paraId="1AB61A42" w14:textId="77777777" w:rsidR="00B33509" w:rsidRPr="00276E9B" w:rsidRDefault="00B33509" w:rsidP="00B33509">
      <w:pPr>
        <w:pStyle w:val="PL"/>
        <w:rPr>
          <w:noProof w:val="0"/>
          <w:lang w:val="en-GB"/>
        </w:rPr>
      </w:pPr>
      <w:r w:rsidRPr="00276E9B">
        <w:rPr>
          <w:b/>
          <w:bCs/>
          <w:noProof w:val="0"/>
          <w:lang w:val="en-GB"/>
        </w:rPr>
        <w:t>ensure that</w:t>
      </w:r>
      <w:r w:rsidRPr="00276E9B">
        <w:rPr>
          <w:noProof w:val="0"/>
          <w:lang w:val="en-GB"/>
        </w:rPr>
        <w:t xml:space="preserve"> {</w:t>
      </w:r>
    </w:p>
    <w:p w14:paraId="571A155D"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noProof w:val="0"/>
          <w:snapToGrid w:val="0"/>
          <w:lang w:val="en-GB"/>
        </w:rPr>
        <w:t>UE transmits subsequent PDUs</w:t>
      </w:r>
      <w:r w:rsidRPr="00276E9B">
        <w:rPr>
          <w:noProof w:val="0"/>
          <w:lang w:val="en-GB"/>
        </w:rPr>
        <w:t xml:space="preserve"> }</w:t>
      </w:r>
    </w:p>
    <w:p w14:paraId="1EB28441"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SN incremented by 1 for each PDU transmitted }</w:t>
      </w:r>
    </w:p>
    <w:p w14:paraId="41886191" w14:textId="77777777" w:rsidR="00B33509" w:rsidRPr="00276E9B" w:rsidRDefault="00B33509" w:rsidP="00B33509">
      <w:pPr>
        <w:pStyle w:val="PL"/>
        <w:rPr>
          <w:noProof w:val="0"/>
          <w:lang w:val="en-GB"/>
        </w:rPr>
      </w:pPr>
      <w:r w:rsidRPr="00276E9B">
        <w:rPr>
          <w:noProof w:val="0"/>
          <w:lang w:val="en-GB"/>
        </w:rPr>
        <w:t xml:space="preserve">            }</w:t>
      </w:r>
    </w:p>
    <w:p w14:paraId="2813DB1B" w14:textId="77777777" w:rsidR="00B33509" w:rsidRPr="00276E9B" w:rsidRDefault="00B33509" w:rsidP="00B33509">
      <w:pPr>
        <w:pStyle w:val="PL"/>
        <w:rPr>
          <w:noProof w:val="0"/>
          <w:lang w:val="en-GB"/>
        </w:rPr>
      </w:pPr>
    </w:p>
    <w:p w14:paraId="1CC97613" w14:textId="77777777" w:rsidR="00B33509" w:rsidRPr="00276E9B" w:rsidRDefault="00B33509" w:rsidP="00B33509">
      <w:pPr>
        <w:pStyle w:val="H6"/>
      </w:pPr>
      <w:r w:rsidRPr="00276E9B">
        <w:t>(8)</w:t>
      </w:r>
    </w:p>
    <w:p w14:paraId="77C37384" w14:textId="77777777" w:rsidR="00B33509" w:rsidRPr="00276E9B" w:rsidRDefault="00B33509" w:rsidP="00B33509">
      <w:pPr>
        <w:pStyle w:val="PL"/>
        <w:rPr>
          <w:noProof w:val="0"/>
          <w:lang w:val="en-GB"/>
        </w:rPr>
      </w:pPr>
      <w:r w:rsidRPr="00276E9B">
        <w:rPr>
          <w:b/>
          <w:bCs/>
          <w:noProof w:val="0"/>
          <w:lang w:val="en-GB"/>
        </w:rPr>
        <w:t>with</w:t>
      </w:r>
      <w:r w:rsidRPr="00276E9B">
        <w:rPr>
          <w:noProof w:val="0"/>
          <w:lang w:val="en-GB"/>
        </w:rPr>
        <w:t xml:space="preserve"> { UE in RRC_CONNECTED state }</w:t>
      </w:r>
    </w:p>
    <w:p w14:paraId="20338D22" w14:textId="77777777" w:rsidR="00B33509" w:rsidRPr="00276E9B" w:rsidRDefault="00B33509" w:rsidP="00B33509">
      <w:pPr>
        <w:pStyle w:val="PL"/>
        <w:rPr>
          <w:noProof w:val="0"/>
          <w:lang w:val="en-GB"/>
        </w:rPr>
      </w:pPr>
      <w:r w:rsidRPr="00276E9B">
        <w:rPr>
          <w:b/>
          <w:bCs/>
          <w:noProof w:val="0"/>
          <w:lang w:val="en-GB"/>
        </w:rPr>
        <w:t>ensure that</w:t>
      </w:r>
      <w:r w:rsidRPr="00276E9B">
        <w:rPr>
          <w:noProof w:val="0"/>
          <w:lang w:val="en-GB"/>
        </w:rPr>
        <w:t xml:space="preserve"> {</w:t>
      </w:r>
    </w:p>
    <w:p w14:paraId="74BA26B1"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multiple RLC SDUs in the transmission buffer that fits into the available UMD PDU size }</w:t>
      </w:r>
    </w:p>
    <w:p w14:paraId="246B503C" w14:textId="77777777" w:rsidR="00B33509" w:rsidRPr="00276E9B" w:rsidRDefault="00B33509" w:rsidP="00B33509">
      <w:pPr>
        <w:pStyle w:val="PL"/>
        <w:rPr>
          <w:noProof w:val="0"/>
          <w:lang w:val="en-GB"/>
        </w:rPr>
      </w:pPr>
      <w:r w:rsidRPr="00276E9B">
        <w:rPr>
          <w:noProof w:val="0"/>
          <w:lang w:val="en-GB"/>
        </w:rPr>
        <w:lastRenderedPageBreak/>
        <w:t xml:space="preserve">    </w:t>
      </w:r>
      <w:r w:rsidRPr="00276E9B">
        <w:rPr>
          <w:b/>
          <w:bCs/>
          <w:noProof w:val="0"/>
          <w:lang w:val="en-GB"/>
        </w:rPr>
        <w:t>then</w:t>
      </w:r>
      <w:r w:rsidRPr="00276E9B">
        <w:rPr>
          <w:noProof w:val="0"/>
          <w:lang w:val="en-GB"/>
        </w:rPr>
        <w:t xml:space="preserve"> { The UE concatenates the RLC SDUs in the transmission buffer into one UMD PDU and transmits it}</w:t>
      </w:r>
    </w:p>
    <w:p w14:paraId="43F1D20E" w14:textId="77777777" w:rsidR="00B33509" w:rsidRPr="00276E9B" w:rsidRDefault="00B33509" w:rsidP="00B33509">
      <w:pPr>
        <w:pStyle w:val="PL"/>
        <w:rPr>
          <w:noProof w:val="0"/>
          <w:lang w:val="en-GB"/>
        </w:rPr>
      </w:pPr>
      <w:r w:rsidRPr="00276E9B">
        <w:rPr>
          <w:noProof w:val="0"/>
          <w:lang w:val="en-GB"/>
        </w:rPr>
        <w:t xml:space="preserve">            }</w:t>
      </w:r>
    </w:p>
    <w:p w14:paraId="2F144F22" w14:textId="77777777" w:rsidR="00B33509" w:rsidRPr="00276E9B" w:rsidRDefault="00B33509" w:rsidP="00B33509">
      <w:pPr>
        <w:pStyle w:val="PL"/>
        <w:rPr>
          <w:noProof w:val="0"/>
          <w:lang w:val="en-GB"/>
        </w:rPr>
      </w:pPr>
    </w:p>
    <w:p w14:paraId="392CA258" w14:textId="77777777" w:rsidR="00B33509" w:rsidRPr="00276E9B" w:rsidRDefault="00B33509" w:rsidP="00B33509">
      <w:pPr>
        <w:pStyle w:val="H6"/>
      </w:pPr>
      <w:r w:rsidRPr="00276E9B">
        <w:t>(9)</w:t>
      </w:r>
    </w:p>
    <w:p w14:paraId="005CDF64" w14:textId="77777777" w:rsidR="00B33509" w:rsidRPr="00276E9B" w:rsidRDefault="00B33509" w:rsidP="00B33509">
      <w:pPr>
        <w:pStyle w:val="PL"/>
        <w:rPr>
          <w:noProof w:val="0"/>
          <w:lang w:val="en-GB"/>
        </w:rPr>
      </w:pPr>
      <w:r w:rsidRPr="00276E9B">
        <w:rPr>
          <w:b/>
          <w:bCs/>
          <w:noProof w:val="0"/>
          <w:lang w:val="en-GB"/>
        </w:rPr>
        <w:t>with</w:t>
      </w:r>
      <w:r w:rsidRPr="00276E9B">
        <w:rPr>
          <w:noProof w:val="0"/>
          <w:lang w:val="en-GB"/>
        </w:rPr>
        <w:t xml:space="preserve"> { UE in RRC_CONNECTED state }</w:t>
      </w:r>
    </w:p>
    <w:p w14:paraId="05F2B581" w14:textId="77777777" w:rsidR="00B33509" w:rsidRPr="00276E9B" w:rsidRDefault="00B33509" w:rsidP="00B33509">
      <w:pPr>
        <w:pStyle w:val="PL"/>
        <w:rPr>
          <w:noProof w:val="0"/>
          <w:lang w:val="en-GB"/>
        </w:rPr>
      </w:pPr>
      <w:r w:rsidRPr="00276E9B">
        <w:rPr>
          <w:b/>
          <w:bCs/>
          <w:noProof w:val="0"/>
          <w:lang w:val="en-GB"/>
        </w:rPr>
        <w:t>ensure that</w:t>
      </w:r>
      <w:r w:rsidRPr="00276E9B">
        <w:rPr>
          <w:noProof w:val="0"/>
          <w:lang w:val="en-GB"/>
        </w:rPr>
        <w:t xml:space="preserve"> {</w:t>
      </w:r>
    </w:p>
    <w:p w14:paraId="4B29D5DA"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RLC SDU in the transmission buffer that does not fit into the available UMD PDU size }</w:t>
      </w:r>
    </w:p>
    <w:p w14:paraId="1EFDF90E"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egments the RLC SDU in accordance </w:t>
      </w:r>
      <w:r w:rsidRPr="00276E9B">
        <w:rPr>
          <w:rFonts w:eastAsia="MS Mincho"/>
          <w:noProof w:val="0"/>
          <w:lang w:val="en-GB"/>
        </w:rPr>
        <w:t>with</w:t>
      </w:r>
      <w:r w:rsidRPr="00276E9B">
        <w:rPr>
          <w:noProof w:val="0"/>
          <w:lang w:val="en-GB"/>
        </w:rPr>
        <w:t xml:space="preserve"> the Framing Info and Length Indicators indicated in UMD PDUs }</w:t>
      </w:r>
    </w:p>
    <w:p w14:paraId="10484E27" w14:textId="77777777" w:rsidR="00B33509" w:rsidRPr="00276E9B" w:rsidRDefault="00B33509" w:rsidP="00B33509">
      <w:pPr>
        <w:pStyle w:val="PL"/>
        <w:rPr>
          <w:noProof w:val="0"/>
          <w:lang w:val="en-GB"/>
        </w:rPr>
      </w:pPr>
      <w:r w:rsidRPr="00276E9B">
        <w:rPr>
          <w:noProof w:val="0"/>
          <w:lang w:val="en-GB"/>
        </w:rPr>
        <w:t xml:space="preserve">            }</w:t>
      </w:r>
    </w:p>
    <w:p w14:paraId="40EAED42" w14:textId="77777777" w:rsidR="00B33509" w:rsidRPr="00276E9B" w:rsidRDefault="00B33509" w:rsidP="00B33509">
      <w:pPr>
        <w:pStyle w:val="PL"/>
        <w:rPr>
          <w:noProof w:val="0"/>
          <w:lang w:val="en-GB"/>
        </w:rPr>
      </w:pPr>
    </w:p>
    <w:p w14:paraId="0F9CD492" w14:textId="77777777" w:rsidR="00B33509" w:rsidRPr="00276E9B" w:rsidRDefault="00B33509" w:rsidP="00B33509">
      <w:pPr>
        <w:pStyle w:val="H6"/>
      </w:pPr>
      <w:r w:rsidRPr="00276E9B">
        <w:t>(</w:t>
      </w:r>
      <w:r w:rsidRPr="00276E9B">
        <w:rPr>
          <w:rFonts w:eastAsia="PMingLiU"/>
          <w:lang w:eastAsia="zh-TW"/>
        </w:rPr>
        <w:t>10</w:t>
      </w:r>
      <w:r w:rsidRPr="00276E9B">
        <w:t>)</w:t>
      </w:r>
    </w:p>
    <w:p w14:paraId="0E93A57B" w14:textId="77777777" w:rsidR="00B33509" w:rsidRPr="00276E9B" w:rsidRDefault="00B33509" w:rsidP="00B33509">
      <w:pPr>
        <w:pStyle w:val="PL"/>
        <w:rPr>
          <w:noProof w:val="0"/>
          <w:lang w:val="en-GB"/>
        </w:rPr>
      </w:pPr>
      <w:r w:rsidRPr="00276E9B">
        <w:rPr>
          <w:b/>
          <w:bCs/>
          <w:noProof w:val="0"/>
          <w:lang w:val="en-GB"/>
        </w:rPr>
        <w:t>with</w:t>
      </w:r>
      <w:r w:rsidRPr="00276E9B">
        <w:rPr>
          <w:noProof w:val="0"/>
          <w:lang w:val="en-GB"/>
        </w:rPr>
        <w:t xml:space="preserve"> { UE in RRC_CONNECTED state }</w:t>
      </w:r>
    </w:p>
    <w:p w14:paraId="51401B40" w14:textId="77777777" w:rsidR="00B33509" w:rsidRPr="00276E9B" w:rsidRDefault="00B33509" w:rsidP="00B33509">
      <w:pPr>
        <w:pStyle w:val="PL"/>
        <w:rPr>
          <w:noProof w:val="0"/>
          <w:lang w:val="en-GB"/>
        </w:rPr>
      </w:pPr>
      <w:r w:rsidRPr="00276E9B">
        <w:rPr>
          <w:b/>
          <w:bCs/>
          <w:noProof w:val="0"/>
          <w:lang w:val="en-GB"/>
        </w:rPr>
        <w:t>ensure that</w:t>
      </w:r>
      <w:r w:rsidRPr="00276E9B">
        <w:rPr>
          <w:noProof w:val="0"/>
          <w:lang w:val="en-GB"/>
        </w:rPr>
        <w:t xml:space="preserve"> {</w:t>
      </w:r>
    </w:p>
    <w:p w14:paraId="23624F9A"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5 bit SN configured UM PDU with Length Indicator value larger than RLC PDU size }</w:t>
      </w:r>
    </w:p>
    <w:p w14:paraId="0D948943"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iscards the RLC PDU }</w:t>
      </w:r>
    </w:p>
    <w:p w14:paraId="1662794D" w14:textId="77777777" w:rsidR="00B33509" w:rsidRPr="00276E9B" w:rsidRDefault="00B33509" w:rsidP="00B33509">
      <w:pPr>
        <w:pStyle w:val="PL"/>
        <w:rPr>
          <w:noProof w:val="0"/>
          <w:lang w:val="en-GB"/>
        </w:rPr>
      </w:pPr>
      <w:r w:rsidRPr="00276E9B">
        <w:rPr>
          <w:noProof w:val="0"/>
          <w:lang w:val="en-GB"/>
        </w:rPr>
        <w:t xml:space="preserve">            }</w:t>
      </w:r>
    </w:p>
    <w:p w14:paraId="5AD44E05" w14:textId="77777777" w:rsidR="00B33509" w:rsidRPr="00276E9B" w:rsidRDefault="00B33509" w:rsidP="00B33509">
      <w:pPr>
        <w:pStyle w:val="PL"/>
        <w:rPr>
          <w:noProof w:val="0"/>
          <w:lang w:val="en-GB"/>
        </w:rPr>
      </w:pPr>
    </w:p>
    <w:p w14:paraId="1DC207DC" w14:textId="77777777" w:rsidR="00B33509" w:rsidRPr="00276E9B" w:rsidRDefault="00B33509" w:rsidP="00B33509">
      <w:pPr>
        <w:pStyle w:val="H6"/>
      </w:pPr>
      <w:r w:rsidRPr="00276E9B">
        <w:t>(</w:t>
      </w:r>
      <w:r w:rsidRPr="00276E9B">
        <w:rPr>
          <w:rFonts w:eastAsia="PMingLiU"/>
          <w:lang w:eastAsia="zh-TW"/>
        </w:rPr>
        <w:t>11</w:t>
      </w:r>
      <w:r w:rsidRPr="00276E9B">
        <w:t>)</w:t>
      </w:r>
    </w:p>
    <w:p w14:paraId="37B447EF" w14:textId="77777777" w:rsidR="00B33509" w:rsidRPr="00276E9B" w:rsidRDefault="00B33509" w:rsidP="00B33509">
      <w:pPr>
        <w:pStyle w:val="PL"/>
        <w:rPr>
          <w:rFonts w:eastAsia="MS Gothic"/>
          <w:noProof w:val="0"/>
          <w:lang w:val="en-GB"/>
        </w:rPr>
      </w:pPr>
      <w:r w:rsidRPr="00276E9B">
        <w:rPr>
          <w:b/>
          <w:bCs/>
          <w:noProof w:val="0"/>
          <w:lang w:val="en-GB"/>
        </w:rPr>
        <w:t>with</w:t>
      </w:r>
      <w:r w:rsidRPr="00276E9B">
        <w:rPr>
          <w:noProof w:val="0"/>
          <w:lang w:val="en-GB"/>
        </w:rPr>
        <w:t xml:space="preserve"> </w:t>
      </w:r>
      <w:r w:rsidRPr="00276E9B">
        <w:rPr>
          <w:rFonts w:eastAsia="MS Gothic"/>
          <w:noProof w:val="0"/>
          <w:lang w:val="en-GB"/>
        </w:rPr>
        <w:t>{ UE in RRC_CONNECTED state }</w:t>
      </w:r>
    </w:p>
    <w:p w14:paraId="1A385A78" w14:textId="77777777" w:rsidR="00B33509" w:rsidRPr="00276E9B" w:rsidRDefault="00B33509" w:rsidP="00B33509">
      <w:pPr>
        <w:pStyle w:val="PL"/>
        <w:rPr>
          <w:noProof w:val="0"/>
          <w:lang w:val="en-GB"/>
        </w:rPr>
      </w:pPr>
      <w:r w:rsidRPr="00276E9B">
        <w:rPr>
          <w:b/>
          <w:bCs/>
          <w:noProof w:val="0"/>
          <w:lang w:val="en-GB"/>
        </w:rPr>
        <w:t>ensure that</w:t>
      </w:r>
      <w:r w:rsidRPr="00276E9B">
        <w:rPr>
          <w:noProof w:val="0"/>
          <w:lang w:val="en-GB"/>
        </w:rPr>
        <w:t xml:space="preserve"> {</w:t>
      </w:r>
    </w:p>
    <w:p w14:paraId="7EF35B5F"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duplicate UMD PDUs whose SN is within the reordering window }</w:t>
      </w:r>
    </w:p>
    <w:p w14:paraId="59054B0A"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iscards the duplicate UMD PDUs }</w:t>
      </w:r>
    </w:p>
    <w:p w14:paraId="3B1C9E77" w14:textId="77777777" w:rsidR="00B33509" w:rsidRPr="00276E9B" w:rsidRDefault="00B33509" w:rsidP="00B33509">
      <w:pPr>
        <w:pStyle w:val="PL"/>
        <w:rPr>
          <w:noProof w:val="0"/>
          <w:lang w:val="en-GB"/>
        </w:rPr>
      </w:pPr>
      <w:r w:rsidRPr="00276E9B">
        <w:rPr>
          <w:noProof w:val="0"/>
          <w:lang w:val="en-GB"/>
        </w:rPr>
        <w:t xml:space="preserve">            }</w:t>
      </w:r>
    </w:p>
    <w:p w14:paraId="53F82148" w14:textId="77777777" w:rsidR="00B33509" w:rsidRPr="00276E9B" w:rsidRDefault="00B33509" w:rsidP="00B33509">
      <w:pPr>
        <w:pStyle w:val="PL"/>
        <w:rPr>
          <w:noProof w:val="0"/>
          <w:lang w:val="en-GB"/>
        </w:rPr>
      </w:pPr>
    </w:p>
    <w:p w14:paraId="7121B021" w14:textId="77777777" w:rsidR="00B33509" w:rsidRPr="00276E9B" w:rsidRDefault="00B33509" w:rsidP="00B33509">
      <w:pPr>
        <w:pStyle w:val="H6"/>
      </w:pPr>
      <w:r w:rsidRPr="00276E9B">
        <w:t>(</w:t>
      </w:r>
      <w:r w:rsidRPr="00276E9B">
        <w:rPr>
          <w:rFonts w:eastAsia="PMingLiU"/>
          <w:lang w:eastAsia="zh-TW"/>
        </w:rPr>
        <w:t>12</w:t>
      </w:r>
      <w:r w:rsidRPr="00276E9B">
        <w:t>)</w:t>
      </w:r>
    </w:p>
    <w:p w14:paraId="346ECE30" w14:textId="77777777" w:rsidR="00B33509" w:rsidRPr="00276E9B" w:rsidRDefault="00B33509" w:rsidP="00B33509">
      <w:pPr>
        <w:pStyle w:val="PL"/>
        <w:rPr>
          <w:noProof w:val="0"/>
          <w:lang w:val="en-GB"/>
        </w:rPr>
      </w:pPr>
      <w:r w:rsidRPr="00276E9B">
        <w:rPr>
          <w:b/>
          <w:bCs/>
          <w:noProof w:val="0"/>
          <w:lang w:val="en-GB"/>
        </w:rPr>
        <w:t>with</w:t>
      </w:r>
      <w:r w:rsidRPr="00276E9B">
        <w:rPr>
          <w:noProof w:val="0"/>
          <w:lang w:val="en-GB"/>
        </w:rPr>
        <w:t xml:space="preserve"> { UE in RRC_CONNECTED state }</w:t>
      </w:r>
    </w:p>
    <w:p w14:paraId="19E8C601" w14:textId="77777777" w:rsidR="00B33509" w:rsidRPr="00276E9B" w:rsidRDefault="00B33509" w:rsidP="00B33509">
      <w:pPr>
        <w:pStyle w:val="PL"/>
        <w:rPr>
          <w:noProof w:val="0"/>
          <w:lang w:val="en-GB"/>
        </w:rPr>
      </w:pPr>
      <w:r w:rsidRPr="00276E9B">
        <w:rPr>
          <w:b/>
          <w:bCs/>
          <w:noProof w:val="0"/>
          <w:lang w:val="en-GB"/>
        </w:rPr>
        <w:t>ensure that</w:t>
      </w:r>
      <w:r w:rsidRPr="00276E9B">
        <w:rPr>
          <w:noProof w:val="0"/>
          <w:lang w:val="en-GB"/>
        </w:rPr>
        <w:t xml:space="preserve"> {</w:t>
      </w:r>
    </w:p>
    <w:p w14:paraId="1200E18B"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UM PDUs with SN gap and with </w:t>
      </w:r>
      <w:r w:rsidRPr="00276E9B">
        <w:rPr>
          <w:rFonts w:eastAsia="MS Mincho"/>
          <w:i/>
          <w:noProof w:val="0"/>
          <w:lang w:val="en-GB"/>
        </w:rPr>
        <w:t>t-Reordering not configured</w:t>
      </w:r>
      <w:r w:rsidRPr="00276E9B">
        <w:rPr>
          <w:noProof w:val="0"/>
          <w:lang w:val="en-GB"/>
        </w:rPr>
        <w:t xml:space="preserve"> }</w:t>
      </w:r>
    </w:p>
    <w:p w14:paraId="46D9486B" w14:textId="77777777" w:rsidR="00B33509" w:rsidRPr="00276E9B" w:rsidRDefault="00B33509" w:rsidP="00B3350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eliver</w:t>
      </w:r>
      <w:r w:rsidRPr="00276E9B">
        <w:rPr>
          <w:rFonts w:eastAsia="PMingLiU"/>
          <w:noProof w:val="0"/>
          <w:lang w:val="en-GB" w:eastAsia="zh-TW"/>
        </w:rPr>
        <w:t>s</w:t>
      </w:r>
      <w:r w:rsidRPr="00276E9B">
        <w:rPr>
          <w:noProof w:val="0"/>
          <w:lang w:val="en-GB"/>
        </w:rPr>
        <w:t xml:space="preserve"> them to the upper layer in sequence }</w:t>
      </w:r>
    </w:p>
    <w:p w14:paraId="18BC102F" w14:textId="77777777" w:rsidR="00B33509" w:rsidRPr="00276E9B" w:rsidRDefault="00B33509" w:rsidP="00B33509">
      <w:pPr>
        <w:pStyle w:val="PL"/>
        <w:rPr>
          <w:noProof w:val="0"/>
          <w:lang w:val="en-GB"/>
        </w:rPr>
      </w:pPr>
      <w:r w:rsidRPr="00276E9B">
        <w:rPr>
          <w:noProof w:val="0"/>
          <w:lang w:val="en-GB"/>
        </w:rPr>
        <w:t xml:space="preserve">            }</w:t>
      </w:r>
    </w:p>
    <w:p w14:paraId="01C5905A" w14:textId="77777777" w:rsidR="00B33509" w:rsidRPr="00276E9B" w:rsidRDefault="00B33509" w:rsidP="00B33509">
      <w:pPr>
        <w:pStyle w:val="PL"/>
        <w:rPr>
          <w:noProof w:val="0"/>
          <w:lang w:val="en-GB"/>
        </w:rPr>
      </w:pPr>
    </w:p>
    <w:p w14:paraId="133F85CB" w14:textId="77777777" w:rsidR="00B33509" w:rsidRPr="00276E9B" w:rsidRDefault="00B33509" w:rsidP="00B33509">
      <w:pPr>
        <w:pStyle w:val="H6"/>
      </w:pPr>
      <w:r w:rsidRPr="00276E9B">
        <w:t>22.3.2.8.2</w:t>
      </w:r>
      <w:r w:rsidRPr="00276E9B">
        <w:tab/>
        <w:t>Conformance requirements</w:t>
      </w:r>
    </w:p>
    <w:p w14:paraId="06FC7FF7" w14:textId="77777777" w:rsidR="00B33509" w:rsidRPr="00276E9B" w:rsidRDefault="00B33509" w:rsidP="00B33509">
      <w:pPr>
        <w:rPr>
          <w:lang w:eastAsia="zh-CN"/>
        </w:rPr>
      </w:pPr>
      <w:r w:rsidRPr="00276E9B">
        <w:t xml:space="preserve">References: The conformance requirements covered in the present TC are specified in: TS 36.322, clauses 4.2.1, </w:t>
      </w:r>
      <w:bookmarkStart w:id="172" w:name="OLE_LINK581"/>
      <w:bookmarkStart w:id="173" w:name="OLE_LINK582"/>
      <w:r w:rsidRPr="00276E9B">
        <w:t>5.1.2.2.1, 5.1.2.2.2, 5.1.2.2.3, 5.1.2.2.4, 6.2.1.3</w:t>
      </w:r>
      <w:bookmarkEnd w:id="172"/>
      <w:bookmarkEnd w:id="173"/>
      <w:r w:rsidRPr="00276E9B">
        <w:t>, 6.2.2.5, 6.2.2.6, 7.2 and TS 36.331, clauses 6.7.3.2.</w:t>
      </w:r>
    </w:p>
    <w:p w14:paraId="1FC5C83A" w14:textId="77777777" w:rsidR="00B33509" w:rsidRPr="00276E9B" w:rsidRDefault="00B33509" w:rsidP="00B33509">
      <w:r w:rsidRPr="00276E9B">
        <w:t>[TS 36.322, clause 4.2.1]</w:t>
      </w:r>
    </w:p>
    <w:p w14:paraId="019F13F8" w14:textId="77777777" w:rsidR="00B33509" w:rsidRPr="00276E9B" w:rsidRDefault="00B33509" w:rsidP="00B33509">
      <w:r w:rsidRPr="00276E9B">
        <w:t>The description in this sub clause is a model and does not specify or restrict implementations.</w:t>
      </w:r>
    </w:p>
    <w:p w14:paraId="4ECDBBBA" w14:textId="77777777" w:rsidR="00B33509" w:rsidRPr="00276E9B" w:rsidRDefault="00B33509" w:rsidP="00B33509">
      <w:r w:rsidRPr="00276E9B">
        <w:t xml:space="preserve">RRC is generally in control of the RLC configuration. For NB-IoT, RRC configurable parameters are specified in </w:t>
      </w:r>
      <w:r w:rsidRPr="00276E9B">
        <w:rPr>
          <w:i/>
        </w:rPr>
        <w:t>RLC-Config-NB</w:t>
      </w:r>
      <w:r w:rsidRPr="00276E9B">
        <w:t xml:space="preserve"> [5].</w:t>
      </w:r>
    </w:p>
    <w:p w14:paraId="45A7B5F9" w14:textId="77777777" w:rsidR="00B33509" w:rsidRPr="00276E9B" w:rsidRDefault="00B33509" w:rsidP="00B33509">
      <w:pPr>
        <w:rPr>
          <w:rFonts w:eastAsia="DengXian"/>
          <w:lang w:eastAsia="zh-CN"/>
        </w:rPr>
      </w:pPr>
      <w:r w:rsidRPr="00276E9B">
        <w:rPr>
          <w:rFonts w:eastAsia="DengXian"/>
          <w:lang w:eastAsia="zh-CN"/>
        </w:rPr>
        <w:t>…</w:t>
      </w:r>
    </w:p>
    <w:p w14:paraId="4DFCE9DF" w14:textId="77777777" w:rsidR="00B33509" w:rsidRPr="00276E9B" w:rsidRDefault="00B33509" w:rsidP="00B33509">
      <w:bookmarkStart w:id="174" w:name="OLE_LINK580"/>
      <w:r w:rsidRPr="00276E9B">
        <w:t xml:space="preserve">An RLC entity can be configured to perform data transfer in one of the following three </w:t>
      </w:r>
      <w:bookmarkStart w:id="175" w:name="OLE_LINK693"/>
      <w:bookmarkStart w:id="176" w:name="OLE_LINK694"/>
      <w:r w:rsidRPr="00276E9B">
        <w:t>mode</w:t>
      </w:r>
      <w:bookmarkEnd w:id="175"/>
      <w:bookmarkEnd w:id="176"/>
      <w:r w:rsidRPr="00276E9B">
        <w:t>s: Transparent Mode (TM), Unacknowledged Mode (UM) or Acknowledged Mode (AM). Consequently, an RLC entity is categorized as a TM RLC entity, an UM RLC entity or an AM RLC entity depending on the mode of data transfer that the RLC entity is configured to provide.</w:t>
      </w:r>
      <w:bookmarkEnd w:id="174"/>
    </w:p>
    <w:p w14:paraId="7AA4F6BC" w14:textId="77777777" w:rsidR="00B33509" w:rsidRPr="00276E9B" w:rsidRDefault="00B33509" w:rsidP="00B33509">
      <w:r w:rsidRPr="00276E9B">
        <w:t>[TS 36.322, clause 5.1.2.2.1]</w:t>
      </w:r>
    </w:p>
    <w:p w14:paraId="259A8BA0" w14:textId="77777777" w:rsidR="00B33509" w:rsidRPr="00276E9B" w:rsidRDefault="00B33509" w:rsidP="00B33509">
      <w:pPr>
        <w:rPr>
          <w:bCs/>
          <w:lang w:eastAsia="ko-KR"/>
        </w:rPr>
      </w:pPr>
      <w:r w:rsidRPr="00276E9B">
        <w:rPr>
          <w:bCs/>
          <w:lang w:eastAsia="ko-KR"/>
        </w:rPr>
        <w:t>The receiving UM RLC entity shall maintain a reordering window according to state variable VR(UH) as follows:</w:t>
      </w:r>
    </w:p>
    <w:p w14:paraId="34EB4062" w14:textId="77777777" w:rsidR="00B33509" w:rsidRPr="00276E9B" w:rsidRDefault="00B33509" w:rsidP="00B33509">
      <w:pPr>
        <w:pStyle w:val="B1"/>
      </w:pPr>
      <w:r w:rsidRPr="00276E9B">
        <w:t>-</w:t>
      </w:r>
      <w:r w:rsidRPr="00276E9B">
        <w:tab/>
        <w:t>a SN falls within the reordering window if (VR(UH) – UM_Window_Size) &lt;= SN &lt; VR(UH);</w:t>
      </w:r>
    </w:p>
    <w:p w14:paraId="4011BF7A" w14:textId="77777777" w:rsidR="00B33509" w:rsidRPr="00276E9B" w:rsidRDefault="00B33509" w:rsidP="00B33509">
      <w:pPr>
        <w:pStyle w:val="B1"/>
      </w:pPr>
      <w:r w:rsidRPr="00276E9B">
        <w:t>-</w:t>
      </w:r>
      <w:r w:rsidRPr="00276E9B">
        <w:tab/>
        <w:t>a SN falls outside of the reordering window otherwise.</w:t>
      </w:r>
    </w:p>
    <w:p w14:paraId="03EB76ED" w14:textId="77777777" w:rsidR="00B33509" w:rsidRPr="00276E9B" w:rsidRDefault="00B33509" w:rsidP="00B33509">
      <w:pPr>
        <w:rPr>
          <w:bCs/>
          <w:lang w:eastAsia="ko-KR"/>
        </w:rPr>
      </w:pPr>
      <w:r w:rsidRPr="00276E9B">
        <w:rPr>
          <w:bCs/>
          <w:lang w:eastAsia="ko-KR"/>
        </w:rPr>
        <w:t>When receiving an UMD PDU from lower layer, the receiving UM RLC entity shall:</w:t>
      </w:r>
    </w:p>
    <w:p w14:paraId="7B3E2023" w14:textId="77777777" w:rsidR="00B33509" w:rsidRPr="00276E9B" w:rsidRDefault="00B33509" w:rsidP="00B33509">
      <w:pPr>
        <w:pStyle w:val="B1"/>
      </w:pPr>
      <w:r w:rsidRPr="00276E9B">
        <w:t>-</w:t>
      </w:r>
      <w:r w:rsidRPr="00276E9B">
        <w:tab/>
        <w:t>either discard the received UMD PDU or place it in the reception buffer (see sub clause 5.1.2.2.2);</w:t>
      </w:r>
    </w:p>
    <w:p w14:paraId="1963C7D8" w14:textId="77777777" w:rsidR="00B33509" w:rsidRPr="00276E9B" w:rsidRDefault="00B33509" w:rsidP="00B33509">
      <w:pPr>
        <w:pStyle w:val="B1"/>
      </w:pPr>
      <w:r w:rsidRPr="00276E9B">
        <w:lastRenderedPageBreak/>
        <w:t>-</w:t>
      </w:r>
      <w:r w:rsidRPr="00276E9B">
        <w:tab/>
      </w:r>
      <w:bookmarkStart w:id="177" w:name="OLE_LINK600"/>
      <w:bookmarkStart w:id="178" w:name="OLE_LINK601"/>
      <w:r w:rsidRPr="00276E9B">
        <w:t>if the received UMD PDU was placed in the reception buffer:</w:t>
      </w:r>
      <w:bookmarkEnd w:id="177"/>
      <w:bookmarkEnd w:id="178"/>
    </w:p>
    <w:p w14:paraId="23F656F4" w14:textId="77777777" w:rsidR="00B33509" w:rsidRPr="00276E9B" w:rsidRDefault="00B33509" w:rsidP="00B33509">
      <w:pPr>
        <w:pStyle w:val="B2"/>
      </w:pPr>
      <w:r w:rsidRPr="00276E9B">
        <w:t>-</w:t>
      </w:r>
      <w:r w:rsidRPr="00276E9B">
        <w:tab/>
        <w:t xml:space="preserve">update state variables, reassemble and deliver RLC SDUs to upper layer and start/stop </w:t>
      </w:r>
      <w:r w:rsidRPr="00276E9B">
        <w:rPr>
          <w:i/>
        </w:rPr>
        <w:t>t-Reordering</w:t>
      </w:r>
      <w:r w:rsidRPr="00276E9B">
        <w:t xml:space="preserve"> as needed (see sub clause 5.1.2.2.3);</w:t>
      </w:r>
    </w:p>
    <w:p w14:paraId="3C728BEF" w14:textId="77777777" w:rsidR="00B33509" w:rsidRPr="00276E9B" w:rsidRDefault="00B33509" w:rsidP="00B33509">
      <w:pPr>
        <w:rPr>
          <w:bCs/>
          <w:lang w:eastAsia="ko-KR"/>
        </w:rPr>
      </w:pPr>
      <w:r w:rsidRPr="00276E9B">
        <w:rPr>
          <w:bCs/>
          <w:lang w:eastAsia="ko-KR"/>
        </w:rPr>
        <w:t xml:space="preserve">When </w:t>
      </w:r>
      <w:r w:rsidRPr="00276E9B">
        <w:rPr>
          <w:bCs/>
          <w:i/>
          <w:lang w:eastAsia="ko-KR"/>
        </w:rPr>
        <w:t>t-Reordering</w:t>
      </w:r>
      <w:r w:rsidRPr="00276E9B">
        <w:rPr>
          <w:bCs/>
          <w:lang w:eastAsia="ko-KR"/>
        </w:rPr>
        <w:t xml:space="preserve"> expires, the receiving UM RLC entity shall:</w:t>
      </w:r>
    </w:p>
    <w:p w14:paraId="116F19A2" w14:textId="77777777" w:rsidR="00B33509" w:rsidRPr="00276E9B" w:rsidRDefault="00B33509" w:rsidP="00B33509">
      <w:pPr>
        <w:pStyle w:val="B1"/>
      </w:pPr>
      <w:r w:rsidRPr="00276E9B">
        <w:t>-</w:t>
      </w:r>
      <w:r w:rsidRPr="00276E9B">
        <w:tab/>
        <w:t xml:space="preserve">update state variables, reassemble and deliver RLC SDUs to upper layer and start </w:t>
      </w:r>
      <w:r w:rsidRPr="00276E9B">
        <w:rPr>
          <w:i/>
        </w:rPr>
        <w:t>t-Reordering</w:t>
      </w:r>
      <w:r w:rsidRPr="00276E9B">
        <w:t xml:space="preserve"> as needed (see sub clause 5.1.2.2.4).</w:t>
      </w:r>
    </w:p>
    <w:p w14:paraId="6E370C1A" w14:textId="77777777" w:rsidR="00B33509" w:rsidRPr="00276E9B" w:rsidRDefault="00B33509" w:rsidP="00B33509">
      <w:r w:rsidRPr="00276E9B">
        <w:t>For NB-IoT:</w:t>
      </w:r>
    </w:p>
    <w:p w14:paraId="50D840BF" w14:textId="77777777" w:rsidR="00B33509" w:rsidRPr="00276E9B" w:rsidRDefault="00B33509" w:rsidP="00B33509">
      <w:pPr>
        <w:pStyle w:val="B1"/>
      </w:pPr>
      <w:r w:rsidRPr="00276E9B">
        <w:t>-</w:t>
      </w:r>
      <w:r w:rsidRPr="00276E9B">
        <w:tab/>
        <w:t xml:space="preserve">The receiving side of an RLC entity shall behave such that the timer value of </w:t>
      </w:r>
      <w:r w:rsidRPr="00276E9B">
        <w:rPr>
          <w:i/>
        </w:rPr>
        <w:t>t-Reordering</w:t>
      </w:r>
      <w:r w:rsidRPr="00276E9B">
        <w:t xml:space="preserve"> is 0, if not configured.</w:t>
      </w:r>
    </w:p>
    <w:p w14:paraId="1338D09B" w14:textId="77777777" w:rsidR="00B33509" w:rsidRPr="00276E9B" w:rsidRDefault="00B33509" w:rsidP="00B33509">
      <w:r w:rsidRPr="00276E9B">
        <w:t>[TS 36.322, clause 5.1.2.2.2]</w:t>
      </w:r>
    </w:p>
    <w:p w14:paraId="05A78F65" w14:textId="77777777" w:rsidR="00B33509" w:rsidRPr="00276E9B" w:rsidRDefault="00B33509" w:rsidP="00B33509">
      <w:pPr>
        <w:rPr>
          <w:bCs/>
          <w:lang w:eastAsia="ko-KR"/>
        </w:rPr>
      </w:pPr>
      <w:r w:rsidRPr="00276E9B">
        <w:rPr>
          <w:bCs/>
          <w:lang w:eastAsia="ko-KR"/>
        </w:rPr>
        <w:t>When an UMD PDU with SN = x is received from lower layer, the receiving UM RLC entity shall:</w:t>
      </w:r>
    </w:p>
    <w:p w14:paraId="0834DB4E" w14:textId="77777777" w:rsidR="00B33509" w:rsidRPr="00276E9B" w:rsidRDefault="00B33509" w:rsidP="00B33509">
      <w:pPr>
        <w:pStyle w:val="B1"/>
      </w:pPr>
      <w:r w:rsidRPr="00276E9B">
        <w:t>-</w:t>
      </w:r>
      <w:r w:rsidRPr="00276E9B">
        <w:tab/>
        <w:t xml:space="preserve">if </w:t>
      </w:r>
      <w:r w:rsidRPr="00276E9B">
        <w:rPr>
          <w:rFonts w:eastAsia="Malgun Gothic"/>
          <w:lang w:eastAsia="ko-KR"/>
        </w:rPr>
        <w:t>VR(UR) &lt; x &lt; VR(UH) and the</w:t>
      </w:r>
      <w:r w:rsidRPr="00276E9B">
        <w:t xml:space="preserve"> UMD PDU with SN = x has been received before; or</w:t>
      </w:r>
    </w:p>
    <w:p w14:paraId="6ECDE8FE" w14:textId="77777777" w:rsidR="00B33509" w:rsidRPr="00276E9B" w:rsidRDefault="00B33509" w:rsidP="00B33509">
      <w:pPr>
        <w:pStyle w:val="B1"/>
        <w:rPr>
          <w:bCs/>
        </w:rPr>
      </w:pPr>
      <w:r w:rsidRPr="00276E9B">
        <w:rPr>
          <w:rFonts w:eastAsia="Malgun Gothic"/>
          <w:bCs/>
          <w:lang w:eastAsia="ko-KR"/>
        </w:rPr>
        <w:t>-</w:t>
      </w:r>
      <w:r w:rsidRPr="00276E9B">
        <w:rPr>
          <w:rFonts w:eastAsia="Malgun Gothic"/>
          <w:bCs/>
          <w:lang w:eastAsia="ko-KR"/>
        </w:rPr>
        <w:tab/>
        <w:t xml:space="preserve">if </w:t>
      </w:r>
      <w:r w:rsidRPr="00276E9B">
        <w:t xml:space="preserve">(VR(UH) – UM_Window_Size) &lt;= </w:t>
      </w:r>
      <w:r w:rsidRPr="00276E9B">
        <w:rPr>
          <w:rFonts w:eastAsia="Malgun Gothic"/>
          <w:lang w:eastAsia="ko-KR"/>
        </w:rPr>
        <w:t>x</w:t>
      </w:r>
      <w:r w:rsidRPr="00276E9B">
        <w:t xml:space="preserve"> &lt; VR(U</w:t>
      </w:r>
      <w:r w:rsidRPr="00276E9B">
        <w:rPr>
          <w:rFonts w:eastAsia="Malgun Gothic"/>
          <w:lang w:eastAsia="ko-KR"/>
        </w:rPr>
        <w:t>R</w:t>
      </w:r>
      <w:r w:rsidRPr="00276E9B">
        <w:t>)</w:t>
      </w:r>
      <w:r w:rsidRPr="00276E9B">
        <w:rPr>
          <w:rFonts w:eastAsia="Malgun Gothic"/>
          <w:lang w:eastAsia="ko-KR"/>
        </w:rPr>
        <w:t>:</w:t>
      </w:r>
    </w:p>
    <w:p w14:paraId="6C70582C" w14:textId="77777777" w:rsidR="00B33509" w:rsidRPr="00276E9B" w:rsidRDefault="00B33509" w:rsidP="00B33509">
      <w:pPr>
        <w:pStyle w:val="B2"/>
        <w:rPr>
          <w:bCs/>
        </w:rPr>
      </w:pPr>
      <w:r w:rsidRPr="00276E9B">
        <w:t>-</w:t>
      </w:r>
      <w:r w:rsidRPr="00276E9B">
        <w:tab/>
        <w:t>discard the received UMD PDU;</w:t>
      </w:r>
    </w:p>
    <w:p w14:paraId="2CF39296" w14:textId="77777777" w:rsidR="00B33509" w:rsidRPr="00276E9B" w:rsidRDefault="00B33509" w:rsidP="00B33509">
      <w:pPr>
        <w:pStyle w:val="B1"/>
      </w:pPr>
      <w:r w:rsidRPr="00276E9B">
        <w:t>-</w:t>
      </w:r>
      <w:r w:rsidRPr="00276E9B">
        <w:tab/>
        <w:t>else:</w:t>
      </w:r>
    </w:p>
    <w:p w14:paraId="174B4F0C" w14:textId="77777777" w:rsidR="00B33509" w:rsidRPr="00276E9B" w:rsidRDefault="00B33509" w:rsidP="00B33509">
      <w:pPr>
        <w:pStyle w:val="B2"/>
        <w:rPr>
          <w:bCs/>
        </w:rPr>
      </w:pPr>
      <w:r w:rsidRPr="00276E9B">
        <w:t>-</w:t>
      </w:r>
      <w:r w:rsidRPr="00276E9B">
        <w:tab/>
        <w:t>place the received UMD PDU in the reception buffer</w:t>
      </w:r>
      <w:r w:rsidRPr="00276E9B">
        <w:rPr>
          <w:bCs/>
        </w:rPr>
        <w:t>.</w:t>
      </w:r>
    </w:p>
    <w:p w14:paraId="3F244EEF" w14:textId="77777777" w:rsidR="00B33509" w:rsidRPr="00276E9B" w:rsidRDefault="00B33509" w:rsidP="00B33509">
      <w:r w:rsidRPr="00276E9B">
        <w:t>[TS 36.322, clause 5.1.2.2.3]</w:t>
      </w:r>
    </w:p>
    <w:p w14:paraId="6EF4FCEA" w14:textId="77777777" w:rsidR="00B33509" w:rsidRPr="00276E9B" w:rsidRDefault="00B33509" w:rsidP="00B33509">
      <w:pPr>
        <w:rPr>
          <w:bCs/>
          <w:lang w:eastAsia="ko-KR"/>
        </w:rPr>
      </w:pPr>
      <w:r w:rsidRPr="00276E9B">
        <w:rPr>
          <w:bCs/>
          <w:lang w:eastAsia="ko-KR"/>
        </w:rPr>
        <w:t>When an UMD PDU with SN = x is placed in the reception buffer, the receiving UM RLC entity shall:</w:t>
      </w:r>
    </w:p>
    <w:p w14:paraId="479791E5" w14:textId="77777777" w:rsidR="00B33509" w:rsidRPr="00276E9B" w:rsidRDefault="00B33509" w:rsidP="00B33509">
      <w:pPr>
        <w:pStyle w:val="B1"/>
      </w:pPr>
      <w:r w:rsidRPr="00276E9B">
        <w:t>…</w:t>
      </w:r>
    </w:p>
    <w:p w14:paraId="1CC4E5D2" w14:textId="77777777" w:rsidR="00B33509" w:rsidRPr="00276E9B" w:rsidRDefault="00B33509" w:rsidP="00B33509">
      <w:pPr>
        <w:pStyle w:val="B1"/>
      </w:pPr>
      <w:r w:rsidRPr="00276E9B">
        <w:t>-</w:t>
      </w:r>
      <w:r w:rsidRPr="00276E9B">
        <w:tab/>
      </w:r>
      <w:bookmarkStart w:id="179" w:name="OLE_LINK614"/>
      <w:bookmarkStart w:id="180" w:name="OLE_LINK615"/>
      <w:r w:rsidRPr="00276E9B">
        <w:t>if x falls outside of the reordering window:</w:t>
      </w:r>
      <w:bookmarkEnd w:id="179"/>
      <w:bookmarkEnd w:id="180"/>
    </w:p>
    <w:p w14:paraId="48B164C8" w14:textId="77777777" w:rsidR="00B33509" w:rsidRPr="00276E9B" w:rsidRDefault="00B33509" w:rsidP="00B33509">
      <w:pPr>
        <w:pStyle w:val="B2"/>
        <w:rPr>
          <w:bCs/>
        </w:rPr>
      </w:pPr>
      <w:r w:rsidRPr="00276E9B">
        <w:t>-</w:t>
      </w:r>
      <w:r w:rsidRPr="00276E9B">
        <w:tab/>
      </w:r>
      <w:bookmarkStart w:id="181" w:name="OLE_LINK616"/>
      <w:r w:rsidRPr="00276E9B">
        <w:t>update VR(UH) to x + 1;</w:t>
      </w:r>
    </w:p>
    <w:bookmarkEnd w:id="181"/>
    <w:p w14:paraId="58742F09" w14:textId="77777777" w:rsidR="00B33509" w:rsidRPr="00276E9B" w:rsidRDefault="00B33509" w:rsidP="00B33509">
      <w:pPr>
        <w:pStyle w:val="B2"/>
      </w:pPr>
      <w:r w:rsidRPr="00276E9B">
        <w:t>-</w:t>
      </w:r>
      <w:r w:rsidRPr="00276E9B">
        <w:tab/>
        <w:t xml:space="preserve">reassemble RLC SDUs from any UMD PDUs with SN that falls outside of the reordering window, remove RLC headers when doing so and deliver the reassembled RLC SDUs to upper layer in </w:t>
      </w:r>
      <w:r w:rsidRPr="00276E9B">
        <w:rPr>
          <w:lang w:eastAsia="zh-CN"/>
        </w:rPr>
        <w:t>ascending order of the RLC SN</w:t>
      </w:r>
      <w:r w:rsidRPr="00276E9B">
        <w:t xml:space="preserve"> if not delivered before;</w:t>
      </w:r>
    </w:p>
    <w:p w14:paraId="7C3D5910" w14:textId="77777777" w:rsidR="00B33509" w:rsidRPr="00276E9B" w:rsidRDefault="00B33509" w:rsidP="00B33509">
      <w:pPr>
        <w:pStyle w:val="B2"/>
      </w:pPr>
      <w:r w:rsidRPr="00276E9B">
        <w:t>-</w:t>
      </w:r>
      <w:r w:rsidRPr="00276E9B">
        <w:tab/>
      </w:r>
      <w:bookmarkStart w:id="182" w:name="OLE_LINK617"/>
      <w:bookmarkStart w:id="183" w:name="OLE_LINK618"/>
      <w:r w:rsidRPr="00276E9B">
        <w:t>if VR(UR) falls outside of the reordering window:</w:t>
      </w:r>
      <w:bookmarkEnd w:id="182"/>
      <w:bookmarkEnd w:id="183"/>
    </w:p>
    <w:p w14:paraId="588EB120" w14:textId="77777777" w:rsidR="00B33509" w:rsidRPr="00276E9B" w:rsidRDefault="00B33509" w:rsidP="00B33509">
      <w:pPr>
        <w:pStyle w:val="B3"/>
      </w:pPr>
      <w:r w:rsidRPr="00276E9B">
        <w:t>-</w:t>
      </w:r>
      <w:r w:rsidRPr="00276E9B">
        <w:tab/>
        <w:t>set VR(UR) to (VR(UH) – UM_Window_Size);</w:t>
      </w:r>
    </w:p>
    <w:p w14:paraId="752DEB45" w14:textId="77777777" w:rsidR="00B33509" w:rsidRPr="00276E9B" w:rsidRDefault="00B33509" w:rsidP="00B33509">
      <w:pPr>
        <w:pStyle w:val="B1"/>
      </w:pPr>
      <w:r w:rsidRPr="00276E9B">
        <w:t>-</w:t>
      </w:r>
      <w:r w:rsidRPr="00276E9B">
        <w:tab/>
        <w:t>if an UMD PDU with SN = VR(UR) has already been received:</w:t>
      </w:r>
    </w:p>
    <w:p w14:paraId="7DA79D50" w14:textId="77777777" w:rsidR="00B33509" w:rsidRPr="00276E9B" w:rsidRDefault="00B33509" w:rsidP="00B33509">
      <w:pPr>
        <w:pStyle w:val="B2"/>
      </w:pPr>
      <w:r w:rsidRPr="00276E9B">
        <w:t>-</w:t>
      </w:r>
      <w:r w:rsidRPr="00276E9B">
        <w:tab/>
        <w:t>update VR(UR) to the SN of the first UMD PDU with SN &gt; current VR(UR) that has not been received;</w:t>
      </w:r>
    </w:p>
    <w:p w14:paraId="224B11F5" w14:textId="77777777" w:rsidR="00B33509" w:rsidRPr="00276E9B" w:rsidRDefault="00B33509" w:rsidP="00B33509">
      <w:pPr>
        <w:pStyle w:val="B2"/>
      </w:pPr>
      <w:r w:rsidRPr="00276E9B">
        <w:t>-</w:t>
      </w:r>
      <w:r w:rsidRPr="00276E9B">
        <w:tab/>
        <w:t xml:space="preserve">reassemble RLC SDUs from any UMD PDUs with SN &lt; updated VR(UR), remove RLC headers when doing so and deliver the reassembled RLC SDUs to upper layer in </w:t>
      </w:r>
      <w:r w:rsidRPr="00276E9B">
        <w:rPr>
          <w:lang w:eastAsia="zh-CN"/>
        </w:rPr>
        <w:t>ascending order of the RLC SN</w:t>
      </w:r>
      <w:r w:rsidRPr="00276E9B">
        <w:t xml:space="preserve"> if not delivered before;</w:t>
      </w:r>
    </w:p>
    <w:p w14:paraId="34FC9C47" w14:textId="77777777" w:rsidR="00B33509" w:rsidRPr="00276E9B" w:rsidRDefault="00B33509" w:rsidP="00B33509">
      <w:pPr>
        <w:pStyle w:val="B1"/>
      </w:pPr>
      <w:r w:rsidRPr="00276E9B">
        <w:t>-</w:t>
      </w:r>
      <w:r w:rsidRPr="00276E9B">
        <w:tab/>
        <w:t xml:space="preserve">if </w:t>
      </w:r>
      <w:r w:rsidRPr="00276E9B">
        <w:rPr>
          <w:i/>
        </w:rPr>
        <w:t>t-Reordering</w:t>
      </w:r>
      <w:r w:rsidRPr="00276E9B">
        <w:t xml:space="preserve"> is running:</w:t>
      </w:r>
    </w:p>
    <w:p w14:paraId="5A041314" w14:textId="77777777" w:rsidR="00B33509" w:rsidRPr="00276E9B" w:rsidRDefault="00B33509" w:rsidP="00B33509">
      <w:pPr>
        <w:pStyle w:val="B2"/>
        <w:rPr>
          <w:bCs/>
        </w:rPr>
      </w:pPr>
      <w:r w:rsidRPr="00276E9B">
        <w:t>-</w:t>
      </w:r>
      <w:r w:rsidRPr="00276E9B">
        <w:tab/>
        <w:t>if VR(UX) &lt;= VR(UR); or</w:t>
      </w:r>
    </w:p>
    <w:p w14:paraId="695CC473" w14:textId="77777777" w:rsidR="00B33509" w:rsidRPr="00276E9B" w:rsidRDefault="00B33509" w:rsidP="00B33509">
      <w:pPr>
        <w:pStyle w:val="B2"/>
        <w:rPr>
          <w:bCs/>
        </w:rPr>
      </w:pPr>
      <w:r w:rsidRPr="00276E9B">
        <w:t>-</w:t>
      </w:r>
      <w:r w:rsidRPr="00276E9B">
        <w:tab/>
        <w:t>if VR(UX) falls outside of the reordering window and VR(UX) is not equal to VR(UH)::</w:t>
      </w:r>
    </w:p>
    <w:p w14:paraId="26E955FB" w14:textId="77777777" w:rsidR="00B33509" w:rsidRPr="00276E9B" w:rsidRDefault="00B33509" w:rsidP="00B33509">
      <w:pPr>
        <w:pStyle w:val="B3"/>
        <w:rPr>
          <w:bCs/>
        </w:rPr>
      </w:pPr>
      <w:r w:rsidRPr="00276E9B">
        <w:t>-</w:t>
      </w:r>
      <w:r w:rsidRPr="00276E9B">
        <w:tab/>
        <w:t xml:space="preserve">stop and reset </w:t>
      </w:r>
      <w:r w:rsidRPr="00276E9B">
        <w:rPr>
          <w:i/>
        </w:rPr>
        <w:t>t-Reordering</w:t>
      </w:r>
      <w:r w:rsidRPr="00276E9B">
        <w:t>;</w:t>
      </w:r>
    </w:p>
    <w:p w14:paraId="60944EBB" w14:textId="77777777" w:rsidR="00B33509" w:rsidRPr="00276E9B" w:rsidRDefault="00B33509" w:rsidP="00B33509">
      <w:pPr>
        <w:pStyle w:val="B1"/>
      </w:pPr>
      <w:r w:rsidRPr="00276E9B">
        <w:t>-</w:t>
      </w:r>
      <w:r w:rsidRPr="00276E9B">
        <w:tab/>
        <w:t xml:space="preserve">if </w:t>
      </w:r>
      <w:r w:rsidRPr="00276E9B">
        <w:rPr>
          <w:i/>
        </w:rPr>
        <w:t>t-Reordering</w:t>
      </w:r>
      <w:r w:rsidRPr="00276E9B">
        <w:t xml:space="preserve"> is not running (includes the case when </w:t>
      </w:r>
      <w:r w:rsidRPr="00276E9B">
        <w:rPr>
          <w:i/>
        </w:rPr>
        <w:t>t-Reordering</w:t>
      </w:r>
      <w:r w:rsidRPr="00276E9B">
        <w:t xml:space="preserve"> is stopped due to actions above):</w:t>
      </w:r>
    </w:p>
    <w:p w14:paraId="349D3FE4" w14:textId="77777777" w:rsidR="00B33509" w:rsidRPr="00276E9B" w:rsidRDefault="00B33509" w:rsidP="00B33509">
      <w:pPr>
        <w:pStyle w:val="B2"/>
        <w:rPr>
          <w:bCs/>
        </w:rPr>
      </w:pPr>
      <w:r w:rsidRPr="00276E9B">
        <w:t>-</w:t>
      </w:r>
      <w:r w:rsidRPr="00276E9B">
        <w:tab/>
        <w:t>if VR(UH) &gt; VR(UR):</w:t>
      </w:r>
    </w:p>
    <w:p w14:paraId="0FA8CD25" w14:textId="77777777" w:rsidR="00B33509" w:rsidRPr="00276E9B" w:rsidRDefault="00B33509" w:rsidP="00B33509">
      <w:pPr>
        <w:pStyle w:val="B3"/>
        <w:rPr>
          <w:bCs/>
        </w:rPr>
      </w:pPr>
      <w:r w:rsidRPr="00276E9B">
        <w:t>-</w:t>
      </w:r>
      <w:r w:rsidRPr="00276E9B">
        <w:tab/>
        <w:t xml:space="preserve">start </w:t>
      </w:r>
      <w:r w:rsidRPr="00276E9B">
        <w:rPr>
          <w:i/>
        </w:rPr>
        <w:t>t-Reordering</w:t>
      </w:r>
      <w:r w:rsidRPr="00276E9B">
        <w:t>;</w:t>
      </w:r>
    </w:p>
    <w:p w14:paraId="59D2CA93" w14:textId="77777777" w:rsidR="00B33509" w:rsidRPr="00276E9B" w:rsidRDefault="00B33509" w:rsidP="00B33509">
      <w:pPr>
        <w:pStyle w:val="B3"/>
        <w:rPr>
          <w:bCs/>
        </w:rPr>
      </w:pPr>
      <w:r w:rsidRPr="00276E9B">
        <w:lastRenderedPageBreak/>
        <w:t>-</w:t>
      </w:r>
      <w:r w:rsidRPr="00276E9B">
        <w:tab/>
        <w:t>set VR(UX) to VR(UH).</w:t>
      </w:r>
    </w:p>
    <w:p w14:paraId="06B243D8" w14:textId="77777777" w:rsidR="00B33509" w:rsidRPr="00276E9B" w:rsidRDefault="00B33509" w:rsidP="00B33509">
      <w:r w:rsidRPr="00276E9B">
        <w:t>[TS 36.322, clause 5.1.2.2.4]</w:t>
      </w:r>
    </w:p>
    <w:p w14:paraId="7FE17228" w14:textId="77777777" w:rsidR="00B33509" w:rsidRPr="00276E9B" w:rsidRDefault="00B33509" w:rsidP="00B33509">
      <w:pPr>
        <w:rPr>
          <w:bCs/>
          <w:lang w:eastAsia="ko-KR"/>
        </w:rPr>
      </w:pPr>
      <w:r w:rsidRPr="00276E9B">
        <w:rPr>
          <w:bCs/>
          <w:lang w:eastAsia="ko-KR"/>
        </w:rPr>
        <w:t xml:space="preserve">When </w:t>
      </w:r>
      <w:r w:rsidRPr="00276E9B">
        <w:rPr>
          <w:bCs/>
          <w:i/>
          <w:lang w:eastAsia="ko-KR"/>
        </w:rPr>
        <w:t>t-Reordering</w:t>
      </w:r>
      <w:r w:rsidRPr="00276E9B">
        <w:rPr>
          <w:bCs/>
          <w:lang w:eastAsia="ko-KR"/>
        </w:rPr>
        <w:t xml:space="preserve"> expires, the receiving UM RLC entity shall:</w:t>
      </w:r>
    </w:p>
    <w:p w14:paraId="06E56DAF" w14:textId="77777777" w:rsidR="00B33509" w:rsidRPr="00276E9B" w:rsidRDefault="00B33509" w:rsidP="00B33509">
      <w:pPr>
        <w:pStyle w:val="B1"/>
      </w:pPr>
      <w:r w:rsidRPr="00276E9B">
        <w:t>-</w:t>
      </w:r>
      <w:r w:rsidRPr="00276E9B">
        <w:tab/>
        <w:t>update VR(UR) to the SN of the first UMD PDU with SN &gt;= VR(UX) that has not been received;</w:t>
      </w:r>
    </w:p>
    <w:p w14:paraId="2AAD7D82" w14:textId="77777777" w:rsidR="00B33509" w:rsidRPr="00276E9B" w:rsidRDefault="00B33509" w:rsidP="00B33509">
      <w:pPr>
        <w:pStyle w:val="B1"/>
      </w:pPr>
      <w:r w:rsidRPr="00276E9B">
        <w:t>-</w:t>
      </w:r>
      <w:r w:rsidRPr="00276E9B">
        <w:tab/>
        <w:t xml:space="preserve">reassemble RLC SDUs from any UMD PDUs with SN &lt; updated VR(UR), remove RLC headers when doing so and deliver the reassembled RLC SDUs to upper layer in </w:t>
      </w:r>
      <w:r w:rsidRPr="00276E9B">
        <w:rPr>
          <w:lang w:eastAsia="zh-CN"/>
        </w:rPr>
        <w:t>ascending order of the RLC SN</w:t>
      </w:r>
      <w:r w:rsidRPr="00276E9B">
        <w:t xml:space="preserve"> if not delivered before;</w:t>
      </w:r>
    </w:p>
    <w:p w14:paraId="5CB4C123" w14:textId="77777777" w:rsidR="00B33509" w:rsidRPr="00276E9B" w:rsidRDefault="00B33509" w:rsidP="00B33509">
      <w:pPr>
        <w:pStyle w:val="B1"/>
      </w:pPr>
      <w:r w:rsidRPr="00276E9B">
        <w:t>-</w:t>
      </w:r>
      <w:r w:rsidRPr="00276E9B">
        <w:tab/>
        <w:t>if VR(UH) &gt; VR(UR):</w:t>
      </w:r>
    </w:p>
    <w:p w14:paraId="1D623E8C" w14:textId="77777777" w:rsidR="00B33509" w:rsidRPr="00276E9B" w:rsidRDefault="00B33509" w:rsidP="00B33509">
      <w:pPr>
        <w:pStyle w:val="B2"/>
        <w:rPr>
          <w:bCs/>
        </w:rPr>
      </w:pPr>
      <w:r w:rsidRPr="00276E9B">
        <w:t>-</w:t>
      </w:r>
      <w:r w:rsidRPr="00276E9B">
        <w:tab/>
        <w:t xml:space="preserve">start </w:t>
      </w:r>
      <w:r w:rsidRPr="00276E9B">
        <w:rPr>
          <w:i/>
        </w:rPr>
        <w:t>t-Reordering</w:t>
      </w:r>
      <w:r w:rsidRPr="00276E9B">
        <w:t>;</w:t>
      </w:r>
    </w:p>
    <w:p w14:paraId="5D064ABD" w14:textId="77777777" w:rsidR="00B33509" w:rsidRPr="00276E9B" w:rsidRDefault="00B33509" w:rsidP="00B33509">
      <w:pPr>
        <w:pStyle w:val="B2"/>
        <w:rPr>
          <w:bCs/>
        </w:rPr>
      </w:pPr>
      <w:r w:rsidRPr="00276E9B">
        <w:t>-</w:t>
      </w:r>
      <w:r w:rsidRPr="00276E9B">
        <w:tab/>
        <w:t>set VR(UX) to VR(UH).</w:t>
      </w:r>
    </w:p>
    <w:p w14:paraId="556E123F" w14:textId="77777777" w:rsidR="00B33509" w:rsidRPr="00276E9B" w:rsidRDefault="00B33509" w:rsidP="00B33509">
      <w:r w:rsidRPr="00276E9B">
        <w:t>[TS 36.322, clause 6.2.1.3]</w:t>
      </w:r>
    </w:p>
    <w:p w14:paraId="7ABECFB4" w14:textId="77777777" w:rsidR="00B33509" w:rsidRPr="00276E9B" w:rsidRDefault="00B33509" w:rsidP="00B33509">
      <w:r w:rsidRPr="00276E9B">
        <w:t>…</w:t>
      </w:r>
    </w:p>
    <w:p w14:paraId="05331DE9" w14:textId="77777777" w:rsidR="00B33509" w:rsidRPr="00276E9B" w:rsidRDefault="00B33509" w:rsidP="00B33509">
      <w:r w:rsidRPr="00276E9B">
        <w:t>Except for NB-IoT, an UM RLC entity is configured by RRC to use either a 5 bit SN or a 10 bit SN. For NB-IoT, an UM RLC entity uses a 5 bit SN. When the 5 bit SN is used, the length of the fixed part of the UMD PDU header is one byte. When the 10 bit SN is used, the fixed part of the UMD PDU header is identical to the fixed part of the AMD PDU header, except for D/C, RF and P fields all being replaced with R1 fields. The extension part of the UMD PDU header is identical to the extension part of the AMD PDU header (regardless of the configured SN size).</w:t>
      </w:r>
    </w:p>
    <w:p w14:paraId="150F2E51" w14:textId="77777777" w:rsidR="00B33509" w:rsidRPr="00276E9B" w:rsidRDefault="00B33509" w:rsidP="00B33509">
      <w:r w:rsidRPr="00276E9B">
        <w:t>…</w:t>
      </w:r>
    </w:p>
    <w:p w14:paraId="02709586" w14:textId="77777777" w:rsidR="00B33509" w:rsidRPr="00276E9B" w:rsidRDefault="00B33509" w:rsidP="00B33509">
      <w:pPr>
        <w:pStyle w:val="TH"/>
        <w:rPr>
          <w:rFonts w:eastAsia="MS Mincho"/>
          <w:lang w:eastAsia="ja-JP"/>
        </w:rPr>
      </w:pPr>
      <w:r w:rsidRPr="00276E9B">
        <w:object w:dxaOrig="6045" w:dyaOrig="1779" w14:anchorId="610B4D9E">
          <v:shape id="_x0000_i10195" type="#_x0000_t75" style="width:302pt;height:86.5pt" o:ole="">
            <v:imagedata r:id="rId399" o:title=""/>
          </v:shape>
          <o:OLEObject Type="Embed" ProgID="Visio.Drawing.11" ShapeID="_x0000_i10195" DrawAspect="Content" ObjectID="_1805277835" r:id="rId400"/>
        </w:object>
      </w:r>
    </w:p>
    <w:p w14:paraId="3424DCB8" w14:textId="77777777" w:rsidR="00B33509" w:rsidRPr="00276E9B" w:rsidRDefault="00B33509" w:rsidP="00B33509">
      <w:pPr>
        <w:pStyle w:val="TF"/>
        <w:rPr>
          <w:rFonts w:eastAsia="MS Mincho"/>
          <w:lang w:eastAsia="ja-JP"/>
        </w:rPr>
      </w:pPr>
      <w:r w:rsidRPr="00276E9B">
        <w:t xml:space="preserve">Figure </w:t>
      </w:r>
      <w:r w:rsidRPr="00276E9B">
        <w:rPr>
          <w:rFonts w:eastAsia="MS Mincho"/>
          <w:lang w:eastAsia="ja-JP"/>
        </w:rPr>
        <w:t>6</w:t>
      </w:r>
      <w:r w:rsidRPr="00276E9B">
        <w:t>.</w:t>
      </w:r>
      <w:r w:rsidRPr="00276E9B">
        <w:rPr>
          <w:rFonts w:eastAsia="MS Mincho"/>
          <w:lang w:eastAsia="ja-JP"/>
        </w:rPr>
        <w:t>2.1.3-1</w:t>
      </w:r>
      <w:r w:rsidRPr="00276E9B">
        <w:t xml:space="preserve">: </w:t>
      </w:r>
      <w:r w:rsidRPr="00276E9B">
        <w:rPr>
          <w:rFonts w:eastAsia="MS Mincho"/>
          <w:lang w:eastAsia="ja-JP"/>
        </w:rPr>
        <w:t>U</w:t>
      </w:r>
      <w:r w:rsidRPr="00276E9B">
        <w:t>MD PD</w:t>
      </w:r>
      <w:r w:rsidRPr="00276E9B">
        <w:rPr>
          <w:rFonts w:eastAsia="MS Mincho"/>
          <w:lang w:eastAsia="ja-JP"/>
        </w:rPr>
        <w:t>U with 5 bit SN (No LI)</w:t>
      </w:r>
    </w:p>
    <w:p w14:paraId="05344AAD" w14:textId="77777777" w:rsidR="00B33509" w:rsidRPr="00276E9B" w:rsidRDefault="00B33509" w:rsidP="00B33509">
      <w:pPr>
        <w:rPr>
          <w:rFonts w:eastAsia="DengXian"/>
          <w:lang w:eastAsia="zh-CN"/>
        </w:rPr>
      </w:pPr>
      <w:r w:rsidRPr="00276E9B">
        <w:rPr>
          <w:rFonts w:eastAsia="DengXian"/>
          <w:lang w:eastAsia="zh-CN"/>
        </w:rPr>
        <w:t>…</w:t>
      </w:r>
    </w:p>
    <w:p w14:paraId="4221926F" w14:textId="77777777" w:rsidR="00B33509" w:rsidRPr="00276E9B" w:rsidRDefault="00B33509" w:rsidP="00B33509">
      <w:pPr>
        <w:pStyle w:val="TH"/>
      </w:pPr>
      <w:r w:rsidRPr="00276E9B">
        <w:object w:dxaOrig="7806" w:dyaOrig="4771" w14:anchorId="09ADA003">
          <v:shape id="_x0000_i10196" type="#_x0000_t75" style="width:388.5pt;height:238pt" o:ole="">
            <v:imagedata r:id="rId401" o:title=""/>
          </v:shape>
          <o:OLEObject Type="Embed" ProgID="Visio.Drawing.11" ShapeID="_x0000_i10196" DrawAspect="Content" ObjectID="_1805277836" r:id="rId402"/>
        </w:object>
      </w:r>
    </w:p>
    <w:p w14:paraId="1CFB8006" w14:textId="77777777" w:rsidR="00B33509" w:rsidRPr="00276E9B" w:rsidRDefault="00B33509" w:rsidP="00B33509">
      <w:pPr>
        <w:pStyle w:val="TF"/>
        <w:rPr>
          <w:rFonts w:eastAsia="MS Mincho"/>
          <w:lang w:eastAsia="ja-JP"/>
        </w:rPr>
      </w:pPr>
      <w:r w:rsidRPr="00276E9B">
        <w:t xml:space="preserve">Figure </w:t>
      </w:r>
      <w:r w:rsidRPr="00276E9B">
        <w:rPr>
          <w:rFonts w:eastAsia="MS Mincho"/>
          <w:lang w:eastAsia="ja-JP"/>
        </w:rPr>
        <w:t>6</w:t>
      </w:r>
      <w:r w:rsidRPr="00276E9B">
        <w:t>.</w:t>
      </w:r>
      <w:r w:rsidRPr="00276E9B">
        <w:rPr>
          <w:rFonts w:eastAsia="MS Mincho"/>
          <w:lang w:eastAsia="ja-JP"/>
        </w:rPr>
        <w:t>2.1.3-3</w:t>
      </w:r>
      <w:r w:rsidRPr="00276E9B">
        <w:t xml:space="preserve">: </w:t>
      </w:r>
      <w:r w:rsidRPr="00276E9B">
        <w:rPr>
          <w:rFonts w:eastAsia="MS Mincho"/>
          <w:lang w:eastAsia="ja-JP"/>
        </w:rPr>
        <w:t>U</w:t>
      </w:r>
      <w:r w:rsidRPr="00276E9B">
        <w:t>MD PD</w:t>
      </w:r>
      <w:r w:rsidRPr="00276E9B">
        <w:rPr>
          <w:rFonts w:eastAsia="MS Mincho"/>
          <w:lang w:eastAsia="ja-JP"/>
        </w:rPr>
        <w:t>U with 5 bit SN (Odd number of LIs, i.e. K = 1, 3, 5, …)</w:t>
      </w:r>
    </w:p>
    <w:p w14:paraId="776B1588" w14:textId="77777777" w:rsidR="00196207" w:rsidRPr="00276E9B" w:rsidRDefault="00196207" w:rsidP="00B33509"/>
    <w:p w14:paraId="6225FAD0" w14:textId="77777777" w:rsidR="00B33509" w:rsidRPr="00276E9B" w:rsidRDefault="00B33509" w:rsidP="00B33509">
      <w:r w:rsidRPr="00276E9B">
        <w:t>[TS 36.322, clause 6.2.2.5]</w:t>
      </w:r>
    </w:p>
    <w:p w14:paraId="6613F9DE" w14:textId="77777777" w:rsidR="00B33509" w:rsidRPr="00276E9B" w:rsidRDefault="00B33509" w:rsidP="00B33509">
      <w:r w:rsidRPr="00276E9B">
        <w:t>Length: 11 bits for RLC UM, 11 bits or 15 bits for RLC AM. The length of the LI field for RLC AM is configured by upper layers.</w:t>
      </w:r>
    </w:p>
    <w:p w14:paraId="2765A09A" w14:textId="77777777" w:rsidR="00B33509" w:rsidRPr="00276E9B" w:rsidRDefault="00B33509" w:rsidP="00B33509">
      <w:r w:rsidRPr="00276E9B">
        <w:t>The LI field indicates the length in bytes of the corresponding Data field element present in the RLC data PDU delivered/received by an UM or an AM RLC entity. The first LI present in the RLC data PDU header corresponds to the first Data field element present in the Data field of the RLC data PDU, the second LI present in the RLC data PDU header corresponds to the second Data field element present in the Data field of the RLC data PDU, and so on. The value 0 is reserved.</w:t>
      </w:r>
    </w:p>
    <w:p w14:paraId="00CEFD74" w14:textId="77777777" w:rsidR="00B33509" w:rsidRPr="00276E9B" w:rsidRDefault="00B33509" w:rsidP="00B33509">
      <w:r w:rsidRPr="00276E9B">
        <w:t>[TS 36.322, clause 6.2.2.6]</w:t>
      </w:r>
    </w:p>
    <w:p w14:paraId="1FDE05E3" w14:textId="77777777" w:rsidR="00B33509" w:rsidRPr="00276E9B" w:rsidRDefault="00B33509" w:rsidP="00B33509">
      <w:r w:rsidRPr="00276E9B">
        <w:t>Length: 2 bits.</w:t>
      </w:r>
    </w:p>
    <w:p w14:paraId="23949887" w14:textId="77777777" w:rsidR="00B33509" w:rsidRPr="00276E9B" w:rsidRDefault="00B33509" w:rsidP="00B33509">
      <w:r w:rsidRPr="00276E9B">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14:paraId="16AC47D4" w14:textId="77777777" w:rsidR="00B33509" w:rsidRPr="00276E9B" w:rsidRDefault="00B33509" w:rsidP="00B33509">
      <w:pPr>
        <w:pStyle w:val="TH"/>
        <w:rPr>
          <w:rFonts w:eastAsia="MS Mincho"/>
          <w:lang w:eastAsia="ja-JP"/>
        </w:rPr>
      </w:pPr>
      <w:r w:rsidRPr="00276E9B">
        <w:rPr>
          <w:rFonts w:eastAsia="MS Mincho"/>
          <w:lang w:eastAsia="ja-JP"/>
        </w:rPr>
        <w:t>Table 6</w:t>
      </w:r>
      <w:r w:rsidRPr="00276E9B">
        <w:t>.</w:t>
      </w:r>
      <w:r w:rsidRPr="00276E9B">
        <w:rPr>
          <w:rFonts w:eastAsia="MS Mincho"/>
          <w:lang w:eastAsia="ja-JP"/>
        </w:rPr>
        <w:t>2.2.6-1</w:t>
      </w:r>
      <w:r w:rsidRPr="00276E9B">
        <w:t xml:space="preserve">: </w:t>
      </w:r>
      <w:r w:rsidRPr="00276E9B">
        <w:rPr>
          <w:rFonts w:eastAsia="MS Mincho"/>
          <w:lang w:eastAsia="ja-JP"/>
        </w:rPr>
        <w:t>F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B33509" w:rsidRPr="00276E9B" w14:paraId="3B42264A" w14:textId="77777777" w:rsidTr="001E3A8B">
        <w:trPr>
          <w:jc w:val="center"/>
        </w:trPr>
        <w:tc>
          <w:tcPr>
            <w:tcW w:w="1158" w:type="dxa"/>
          </w:tcPr>
          <w:p w14:paraId="6A4C4480" w14:textId="77777777" w:rsidR="00B33509" w:rsidRPr="00276E9B" w:rsidRDefault="00B33509" w:rsidP="001E3A8B">
            <w:pPr>
              <w:pStyle w:val="TAH"/>
              <w:ind w:left="1135" w:hanging="851"/>
              <w:rPr>
                <w:rFonts w:eastAsia="MS Mincho"/>
              </w:rPr>
            </w:pPr>
            <w:r w:rsidRPr="00276E9B">
              <w:rPr>
                <w:rFonts w:eastAsia="MS Mincho"/>
              </w:rPr>
              <w:t>Value</w:t>
            </w:r>
          </w:p>
        </w:tc>
        <w:tc>
          <w:tcPr>
            <w:tcW w:w="7018" w:type="dxa"/>
          </w:tcPr>
          <w:p w14:paraId="0AECD8B4" w14:textId="77777777" w:rsidR="00B33509" w:rsidRPr="00276E9B" w:rsidRDefault="00B33509" w:rsidP="001E3A8B">
            <w:pPr>
              <w:pStyle w:val="TAH"/>
              <w:ind w:left="1135" w:hanging="851"/>
              <w:rPr>
                <w:rFonts w:eastAsia="MS Mincho"/>
              </w:rPr>
            </w:pPr>
            <w:r w:rsidRPr="00276E9B">
              <w:rPr>
                <w:rFonts w:eastAsia="MS Mincho"/>
              </w:rPr>
              <w:t>Description</w:t>
            </w:r>
          </w:p>
        </w:tc>
      </w:tr>
      <w:tr w:rsidR="00B33509" w:rsidRPr="00276E9B" w14:paraId="76D9B5F3" w14:textId="77777777" w:rsidTr="001E3A8B">
        <w:trPr>
          <w:jc w:val="center"/>
        </w:trPr>
        <w:tc>
          <w:tcPr>
            <w:tcW w:w="1158" w:type="dxa"/>
          </w:tcPr>
          <w:p w14:paraId="73C3C7DC" w14:textId="77777777" w:rsidR="00B33509" w:rsidRPr="00276E9B" w:rsidRDefault="00B33509" w:rsidP="001E3A8B">
            <w:pPr>
              <w:pStyle w:val="TAL"/>
              <w:ind w:left="1135" w:hanging="851"/>
              <w:rPr>
                <w:rFonts w:eastAsia="MS Mincho"/>
              </w:rPr>
            </w:pPr>
            <w:r w:rsidRPr="00276E9B">
              <w:rPr>
                <w:rFonts w:eastAsia="MS Mincho"/>
              </w:rPr>
              <w:t>00</w:t>
            </w:r>
          </w:p>
        </w:tc>
        <w:tc>
          <w:tcPr>
            <w:tcW w:w="7018" w:type="dxa"/>
          </w:tcPr>
          <w:p w14:paraId="38D7411A" w14:textId="77777777" w:rsidR="00B33509" w:rsidRPr="00276E9B" w:rsidRDefault="00B33509" w:rsidP="001E3A8B">
            <w:pPr>
              <w:pStyle w:val="TAL"/>
              <w:ind w:left="1135" w:hanging="851"/>
              <w:rPr>
                <w:rFonts w:eastAsia="MS Mincho"/>
              </w:rPr>
            </w:pPr>
            <w:r w:rsidRPr="00276E9B">
              <w:rPr>
                <w:rFonts w:eastAsia="MS Mincho"/>
              </w:rPr>
              <w:t>First byte of the Data field corresponds to the first byte of a RLC SDU.</w:t>
            </w:r>
          </w:p>
          <w:p w14:paraId="34E957CA" w14:textId="77777777" w:rsidR="00B33509" w:rsidRPr="00276E9B" w:rsidRDefault="00B33509" w:rsidP="001E3A8B">
            <w:pPr>
              <w:pStyle w:val="TAL"/>
              <w:ind w:left="1135" w:hanging="851"/>
              <w:rPr>
                <w:rFonts w:eastAsia="MS Mincho"/>
              </w:rPr>
            </w:pPr>
            <w:r w:rsidRPr="00276E9B">
              <w:rPr>
                <w:rFonts w:eastAsia="MS Mincho"/>
              </w:rPr>
              <w:t>Last byte of the Data field corresponds to the last byte of a RLC SDU.</w:t>
            </w:r>
          </w:p>
        </w:tc>
      </w:tr>
      <w:tr w:rsidR="00B33509" w:rsidRPr="00276E9B" w14:paraId="7218BC17" w14:textId="77777777" w:rsidTr="001E3A8B">
        <w:trPr>
          <w:jc w:val="center"/>
        </w:trPr>
        <w:tc>
          <w:tcPr>
            <w:tcW w:w="1158" w:type="dxa"/>
          </w:tcPr>
          <w:p w14:paraId="192615C1" w14:textId="77777777" w:rsidR="00B33509" w:rsidRPr="00276E9B" w:rsidRDefault="00B33509" w:rsidP="001E3A8B">
            <w:pPr>
              <w:pStyle w:val="TAL"/>
              <w:ind w:left="1135" w:hanging="851"/>
              <w:rPr>
                <w:rFonts w:eastAsia="MS Mincho"/>
              </w:rPr>
            </w:pPr>
            <w:r w:rsidRPr="00276E9B">
              <w:rPr>
                <w:rFonts w:eastAsia="MS Mincho"/>
              </w:rPr>
              <w:t>01</w:t>
            </w:r>
          </w:p>
        </w:tc>
        <w:tc>
          <w:tcPr>
            <w:tcW w:w="7018" w:type="dxa"/>
          </w:tcPr>
          <w:p w14:paraId="651D44EF" w14:textId="77777777" w:rsidR="00B33509" w:rsidRPr="00276E9B" w:rsidRDefault="00B33509" w:rsidP="001E3A8B">
            <w:pPr>
              <w:pStyle w:val="TAL"/>
              <w:ind w:left="1135" w:hanging="851"/>
              <w:rPr>
                <w:rFonts w:eastAsia="MS Mincho"/>
              </w:rPr>
            </w:pPr>
            <w:r w:rsidRPr="00276E9B">
              <w:rPr>
                <w:rFonts w:eastAsia="MS Mincho"/>
              </w:rPr>
              <w:t>First byte of the Data field corresponds to the first byte of a RLC SDU.</w:t>
            </w:r>
          </w:p>
          <w:p w14:paraId="2EEA6B07" w14:textId="77777777" w:rsidR="00B33509" w:rsidRPr="00276E9B" w:rsidRDefault="00B33509" w:rsidP="001E3A8B">
            <w:pPr>
              <w:pStyle w:val="TAL"/>
              <w:ind w:left="1135" w:hanging="851"/>
              <w:rPr>
                <w:rFonts w:eastAsia="MS Mincho"/>
              </w:rPr>
            </w:pPr>
            <w:r w:rsidRPr="00276E9B">
              <w:rPr>
                <w:rFonts w:eastAsia="MS Mincho"/>
              </w:rPr>
              <w:t>Last byte of the Data field does not correspond to the last byte of a RLC SDU.</w:t>
            </w:r>
          </w:p>
        </w:tc>
      </w:tr>
      <w:tr w:rsidR="00B33509" w:rsidRPr="00276E9B" w14:paraId="71DC63E1" w14:textId="77777777" w:rsidTr="001E3A8B">
        <w:trPr>
          <w:jc w:val="center"/>
        </w:trPr>
        <w:tc>
          <w:tcPr>
            <w:tcW w:w="1158" w:type="dxa"/>
          </w:tcPr>
          <w:p w14:paraId="39F4A24F" w14:textId="77777777" w:rsidR="00B33509" w:rsidRPr="00276E9B" w:rsidRDefault="00B33509" w:rsidP="001E3A8B">
            <w:pPr>
              <w:pStyle w:val="TAL"/>
              <w:ind w:left="1135" w:hanging="851"/>
              <w:rPr>
                <w:rFonts w:eastAsia="MS Mincho"/>
              </w:rPr>
            </w:pPr>
            <w:r w:rsidRPr="00276E9B">
              <w:rPr>
                <w:rFonts w:eastAsia="MS Mincho"/>
              </w:rPr>
              <w:t>10</w:t>
            </w:r>
          </w:p>
        </w:tc>
        <w:tc>
          <w:tcPr>
            <w:tcW w:w="7018" w:type="dxa"/>
          </w:tcPr>
          <w:p w14:paraId="79039686" w14:textId="77777777" w:rsidR="00B33509" w:rsidRPr="00276E9B" w:rsidRDefault="00B33509" w:rsidP="001E3A8B">
            <w:pPr>
              <w:pStyle w:val="TAL"/>
              <w:ind w:left="1135" w:hanging="851"/>
              <w:rPr>
                <w:rFonts w:eastAsia="MS Mincho"/>
              </w:rPr>
            </w:pPr>
            <w:r w:rsidRPr="00276E9B">
              <w:rPr>
                <w:rFonts w:eastAsia="MS Mincho"/>
              </w:rPr>
              <w:t>First byte of the Data field does not correspond to the first byte of a RLC SDU.</w:t>
            </w:r>
          </w:p>
          <w:p w14:paraId="19B28D1D" w14:textId="77777777" w:rsidR="00B33509" w:rsidRPr="00276E9B" w:rsidRDefault="00B33509" w:rsidP="001E3A8B">
            <w:pPr>
              <w:pStyle w:val="TAL"/>
              <w:ind w:left="1135" w:hanging="851"/>
              <w:rPr>
                <w:rFonts w:eastAsia="MS Mincho"/>
              </w:rPr>
            </w:pPr>
            <w:r w:rsidRPr="00276E9B">
              <w:rPr>
                <w:rFonts w:eastAsia="MS Mincho"/>
              </w:rPr>
              <w:t>Last byte of the Data field corresponds to the last byte of a RLC SDU.</w:t>
            </w:r>
          </w:p>
        </w:tc>
      </w:tr>
      <w:tr w:rsidR="00B33509" w:rsidRPr="00276E9B" w14:paraId="26344AF5" w14:textId="77777777" w:rsidTr="001E3A8B">
        <w:trPr>
          <w:jc w:val="center"/>
        </w:trPr>
        <w:tc>
          <w:tcPr>
            <w:tcW w:w="1158" w:type="dxa"/>
          </w:tcPr>
          <w:p w14:paraId="2EF0A07B" w14:textId="77777777" w:rsidR="00B33509" w:rsidRPr="00276E9B" w:rsidRDefault="00B33509" w:rsidP="001E3A8B">
            <w:pPr>
              <w:pStyle w:val="TAL"/>
              <w:ind w:left="1135" w:hanging="851"/>
              <w:rPr>
                <w:rFonts w:eastAsia="MS Mincho"/>
              </w:rPr>
            </w:pPr>
            <w:r w:rsidRPr="00276E9B">
              <w:rPr>
                <w:rFonts w:eastAsia="MS Mincho"/>
              </w:rPr>
              <w:t>11</w:t>
            </w:r>
          </w:p>
        </w:tc>
        <w:tc>
          <w:tcPr>
            <w:tcW w:w="7018" w:type="dxa"/>
          </w:tcPr>
          <w:p w14:paraId="60495E55" w14:textId="77777777" w:rsidR="00B33509" w:rsidRPr="00276E9B" w:rsidRDefault="00B33509" w:rsidP="001E3A8B">
            <w:pPr>
              <w:pStyle w:val="TAL"/>
              <w:ind w:left="1135" w:hanging="851"/>
              <w:rPr>
                <w:rFonts w:eastAsia="MS Mincho"/>
              </w:rPr>
            </w:pPr>
            <w:r w:rsidRPr="00276E9B">
              <w:rPr>
                <w:rFonts w:eastAsia="MS Mincho"/>
              </w:rPr>
              <w:t>First byte of the Data field does not correspond to the first byte of a RLC SDU.</w:t>
            </w:r>
          </w:p>
          <w:p w14:paraId="79B4BFF0" w14:textId="77777777" w:rsidR="00B33509" w:rsidRPr="00276E9B" w:rsidRDefault="00B33509" w:rsidP="001E3A8B">
            <w:pPr>
              <w:pStyle w:val="TAL"/>
              <w:ind w:left="1135" w:hanging="851"/>
              <w:rPr>
                <w:rFonts w:eastAsia="MS Mincho"/>
              </w:rPr>
            </w:pPr>
            <w:r w:rsidRPr="00276E9B">
              <w:rPr>
                <w:rFonts w:eastAsia="MS Mincho"/>
              </w:rPr>
              <w:t>Last byte of the Data field does not correspond to the last byte of a RLC SDU.</w:t>
            </w:r>
          </w:p>
        </w:tc>
      </w:tr>
    </w:tbl>
    <w:p w14:paraId="3F2C5AB7" w14:textId="77777777" w:rsidR="00196207" w:rsidRPr="00276E9B" w:rsidRDefault="00196207" w:rsidP="00B33509"/>
    <w:p w14:paraId="23A103C9" w14:textId="77777777" w:rsidR="00B33509" w:rsidRPr="00276E9B" w:rsidRDefault="00B33509" w:rsidP="00B33509">
      <w:r w:rsidRPr="00276E9B">
        <w:t>[TS 36.322, clause 7.2]</w:t>
      </w:r>
    </w:p>
    <w:p w14:paraId="731AFFAC" w14:textId="77777777" w:rsidR="00B33509" w:rsidRPr="00276E9B" w:rsidRDefault="00B33509" w:rsidP="00B33509">
      <w:pPr>
        <w:rPr>
          <w:rFonts w:eastAsia="DengXian"/>
          <w:lang w:eastAsia="zh-CN"/>
        </w:rPr>
      </w:pPr>
      <w:r w:rsidRPr="00276E9B">
        <w:rPr>
          <w:rFonts w:eastAsia="DengXian"/>
          <w:lang w:eastAsia="zh-CN"/>
        </w:rPr>
        <w:t>…</w:t>
      </w:r>
    </w:p>
    <w:p w14:paraId="6DCF5887" w14:textId="77777777" w:rsidR="00B33509" w:rsidRPr="00276E9B" w:rsidRDefault="00B33509" w:rsidP="00B33509">
      <w:r w:rsidRPr="00276E9B">
        <w:t>b) UM_Window_Size</w:t>
      </w:r>
    </w:p>
    <w:p w14:paraId="46841460" w14:textId="77777777" w:rsidR="00B33509" w:rsidRPr="00276E9B" w:rsidRDefault="00B33509" w:rsidP="00B33509">
      <w:r w:rsidRPr="00276E9B">
        <w:t>This constant is used by the receiving UM RLC entity to define SNs of those UMD PDUs that can be received without causing an advancement of the receiving window. UM_Window_Size = 16 when a 5 bit SN is used, UM_Window_Size = 512 when a 10 bit SN is used and UM_Window_Size = 0 when the receiving UM RLC entity is configured for MCCH, MTCH</w:t>
      </w:r>
      <w:r w:rsidRPr="00276E9B">
        <w:rPr>
          <w:lang w:eastAsia="zh-CN"/>
        </w:rPr>
        <w:t>, SC-MCCH, SC-MTCH</w:t>
      </w:r>
      <w:r w:rsidRPr="00276E9B">
        <w:t xml:space="preserve"> or STCH for sidelink communication.</w:t>
      </w:r>
    </w:p>
    <w:p w14:paraId="540E7EEA" w14:textId="77777777" w:rsidR="00B33509" w:rsidRPr="00276E9B" w:rsidRDefault="00B33509" w:rsidP="00B33509">
      <w:r w:rsidRPr="00276E9B">
        <w:t>[TS 36.331, clause 6.7.3.2]</w:t>
      </w:r>
    </w:p>
    <w:p w14:paraId="4B27C141" w14:textId="77777777" w:rsidR="00B33509" w:rsidRPr="00276E9B" w:rsidRDefault="00B33509" w:rsidP="00B33509">
      <w:r w:rsidRPr="00276E9B">
        <w:t xml:space="preserve">The IE </w:t>
      </w:r>
      <w:r w:rsidRPr="00276E9B">
        <w:rPr>
          <w:i/>
        </w:rPr>
        <w:t>RLC-Config-NB</w:t>
      </w:r>
      <w:r w:rsidRPr="00276E9B">
        <w:t xml:space="preserve"> is used to specify the RLC configuration of SRBs and DRBs.</w:t>
      </w:r>
    </w:p>
    <w:p w14:paraId="4F2DCA2E" w14:textId="77777777" w:rsidR="00B33509" w:rsidRPr="00276E9B" w:rsidRDefault="00B33509" w:rsidP="00B33509">
      <w:pPr>
        <w:pStyle w:val="TH"/>
        <w:rPr>
          <w:bCs/>
          <w:i/>
          <w:iCs/>
        </w:rPr>
      </w:pPr>
      <w:r w:rsidRPr="00276E9B">
        <w:rPr>
          <w:bCs/>
          <w:i/>
          <w:iCs/>
        </w:rPr>
        <w:t>RLC-Config-NB information element</w:t>
      </w:r>
    </w:p>
    <w:p w14:paraId="2AB2324F" w14:textId="77777777" w:rsidR="00B33509" w:rsidRPr="00276E9B" w:rsidRDefault="00B33509" w:rsidP="00B33509">
      <w:pPr>
        <w:pStyle w:val="PL"/>
        <w:shd w:val="clear" w:color="auto" w:fill="E6E6E6"/>
        <w:rPr>
          <w:noProof w:val="0"/>
          <w:lang w:val="en-GB"/>
        </w:rPr>
      </w:pPr>
      <w:r w:rsidRPr="00276E9B">
        <w:rPr>
          <w:noProof w:val="0"/>
          <w:lang w:val="en-GB"/>
        </w:rPr>
        <w:t>-- ASN1START</w:t>
      </w:r>
    </w:p>
    <w:p w14:paraId="1140D43F" w14:textId="77777777" w:rsidR="00B33509" w:rsidRPr="00276E9B" w:rsidRDefault="00B33509" w:rsidP="00B33509">
      <w:pPr>
        <w:pStyle w:val="PL"/>
        <w:shd w:val="clear" w:color="auto" w:fill="E6E6E6"/>
        <w:rPr>
          <w:noProof w:val="0"/>
          <w:lang w:val="en-GB"/>
        </w:rPr>
      </w:pPr>
    </w:p>
    <w:p w14:paraId="7F1B3CAA" w14:textId="77777777" w:rsidR="00B33509" w:rsidRPr="00276E9B" w:rsidRDefault="00B33509" w:rsidP="00B33509">
      <w:pPr>
        <w:pStyle w:val="PL"/>
        <w:shd w:val="clear" w:color="auto" w:fill="E6E6E6"/>
        <w:rPr>
          <w:noProof w:val="0"/>
          <w:lang w:val="en-GB"/>
        </w:rPr>
      </w:pPr>
      <w:r w:rsidRPr="00276E9B">
        <w:rPr>
          <w:noProof w:val="0"/>
          <w:lang w:val="en-GB"/>
        </w:rPr>
        <w:t>RLC-Config-NB-r13 ::=</w:t>
      </w:r>
      <w:r w:rsidRPr="00276E9B">
        <w:rPr>
          <w:noProof w:val="0"/>
          <w:lang w:val="en-GB"/>
        </w:rPr>
        <w:tab/>
        <w:t>CHOICE</w:t>
      </w:r>
      <w:r w:rsidRPr="00276E9B">
        <w:rPr>
          <w:noProof w:val="0"/>
          <w:lang w:val="en-GB"/>
        </w:rPr>
        <w:tab/>
        <w:t>{</w:t>
      </w:r>
    </w:p>
    <w:p w14:paraId="52F34669" w14:textId="77777777" w:rsidR="00B33509" w:rsidRPr="00276E9B" w:rsidRDefault="00B33509" w:rsidP="00B33509">
      <w:pPr>
        <w:pStyle w:val="PL"/>
        <w:shd w:val="clear" w:color="auto" w:fill="E6E6E6"/>
        <w:rPr>
          <w:noProof w:val="0"/>
          <w:lang w:val="en-GB"/>
        </w:rPr>
      </w:pPr>
      <w:r w:rsidRPr="00276E9B">
        <w:rPr>
          <w:noProof w:val="0"/>
          <w:lang w:val="en-GB"/>
        </w:rPr>
        <w:tab/>
        <w:t>am</w:t>
      </w:r>
      <w:r w:rsidRPr="00276E9B">
        <w:rPr>
          <w:noProof w:val="0"/>
          <w:lang w:val="en-GB"/>
        </w:rPr>
        <w:tab/>
      </w:r>
      <w:r w:rsidRPr="00276E9B">
        <w:rPr>
          <w:noProof w:val="0"/>
          <w:lang w:val="en-GB"/>
        </w:rPr>
        <w:tab/>
      </w:r>
      <w:r w:rsidRPr="00276E9B">
        <w:rPr>
          <w:noProof w:val="0"/>
          <w:lang w:val="en-GB"/>
        </w:rPr>
        <w:tab/>
      </w:r>
      <w:r w:rsidRPr="00276E9B">
        <w:rPr>
          <w:noProof w:val="0"/>
          <w:lang w:val="en-GB"/>
        </w:rPr>
        <w:tab/>
      </w:r>
      <w:r w:rsidRPr="00276E9B">
        <w:rPr>
          <w:noProof w:val="0"/>
          <w:lang w:val="en-GB"/>
        </w:rPr>
        <w:tab/>
      </w:r>
      <w:r w:rsidRPr="00276E9B">
        <w:rPr>
          <w:noProof w:val="0"/>
          <w:lang w:val="en-GB"/>
        </w:rPr>
        <w:tab/>
        <w:t>SEQUENCE {</w:t>
      </w:r>
    </w:p>
    <w:p w14:paraId="59E0FF56" w14:textId="77777777" w:rsidR="00B33509" w:rsidRPr="00276E9B" w:rsidRDefault="00B33509" w:rsidP="00B33509">
      <w:pPr>
        <w:pStyle w:val="PL"/>
        <w:shd w:val="clear" w:color="auto" w:fill="E6E6E6"/>
        <w:rPr>
          <w:noProof w:val="0"/>
          <w:lang w:val="en-GB"/>
        </w:rPr>
      </w:pPr>
      <w:r w:rsidRPr="00276E9B">
        <w:rPr>
          <w:noProof w:val="0"/>
          <w:lang w:val="en-GB"/>
        </w:rPr>
        <w:tab/>
      </w:r>
      <w:r w:rsidRPr="00276E9B">
        <w:rPr>
          <w:noProof w:val="0"/>
          <w:lang w:val="en-GB"/>
        </w:rPr>
        <w:tab/>
        <w:t>ul-AM-RLC-r13</w:t>
      </w:r>
      <w:r w:rsidRPr="00276E9B">
        <w:rPr>
          <w:noProof w:val="0"/>
          <w:lang w:val="en-GB"/>
        </w:rPr>
        <w:tab/>
      </w:r>
      <w:r w:rsidRPr="00276E9B">
        <w:rPr>
          <w:noProof w:val="0"/>
          <w:lang w:val="en-GB"/>
        </w:rPr>
        <w:tab/>
      </w:r>
      <w:r w:rsidRPr="00276E9B">
        <w:rPr>
          <w:noProof w:val="0"/>
          <w:lang w:val="en-GB"/>
        </w:rPr>
        <w:tab/>
      </w:r>
      <w:r w:rsidRPr="00276E9B">
        <w:rPr>
          <w:noProof w:val="0"/>
          <w:lang w:val="en-GB"/>
        </w:rPr>
        <w:tab/>
        <w:t>UL-AM-RLC-NB-r13,</w:t>
      </w:r>
    </w:p>
    <w:p w14:paraId="27B0743D" w14:textId="77777777" w:rsidR="00B33509" w:rsidRPr="00276E9B" w:rsidRDefault="00B33509" w:rsidP="00B33509">
      <w:pPr>
        <w:pStyle w:val="PL"/>
        <w:shd w:val="clear" w:color="auto" w:fill="E6E6E6"/>
        <w:rPr>
          <w:noProof w:val="0"/>
          <w:lang w:val="en-GB"/>
        </w:rPr>
      </w:pPr>
      <w:r w:rsidRPr="00276E9B">
        <w:rPr>
          <w:noProof w:val="0"/>
          <w:lang w:val="en-GB"/>
        </w:rPr>
        <w:tab/>
      </w:r>
      <w:r w:rsidRPr="00276E9B">
        <w:rPr>
          <w:noProof w:val="0"/>
          <w:lang w:val="en-GB"/>
        </w:rPr>
        <w:tab/>
        <w:t>dl-AM-RLC-r13</w:t>
      </w:r>
      <w:r w:rsidRPr="00276E9B">
        <w:rPr>
          <w:noProof w:val="0"/>
          <w:lang w:val="en-GB"/>
        </w:rPr>
        <w:tab/>
      </w:r>
      <w:r w:rsidRPr="00276E9B">
        <w:rPr>
          <w:noProof w:val="0"/>
          <w:lang w:val="en-GB"/>
        </w:rPr>
        <w:tab/>
      </w:r>
      <w:r w:rsidRPr="00276E9B">
        <w:rPr>
          <w:noProof w:val="0"/>
          <w:lang w:val="en-GB"/>
        </w:rPr>
        <w:tab/>
      </w:r>
      <w:r w:rsidRPr="00276E9B">
        <w:rPr>
          <w:noProof w:val="0"/>
          <w:lang w:val="en-GB"/>
        </w:rPr>
        <w:tab/>
        <w:t>DL-AM-RLC-NB-r13</w:t>
      </w:r>
    </w:p>
    <w:p w14:paraId="37681483" w14:textId="77777777" w:rsidR="00B33509" w:rsidRPr="00276E9B" w:rsidRDefault="00B33509" w:rsidP="00B33509">
      <w:pPr>
        <w:pStyle w:val="PL"/>
        <w:shd w:val="clear" w:color="auto" w:fill="E6E6E6"/>
        <w:rPr>
          <w:noProof w:val="0"/>
          <w:lang w:val="en-GB"/>
        </w:rPr>
      </w:pPr>
      <w:r w:rsidRPr="00276E9B">
        <w:rPr>
          <w:noProof w:val="0"/>
          <w:lang w:val="en-GB"/>
        </w:rPr>
        <w:tab/>
        <w:t>},</w:t>
      </w:r>
    </w:p>
    <w:p w14:paraId="2EE7C2F4" w14:textId="77777777" w:rsidR="00B33509" w:rsidRPr="00276E9B" w:rsidRDefault="00B33509" w:rsidP="00B33509">
      <w:pPr>
        <w:pStyle w:val="PL"/>
        <w:shd w:val="clear" w:color="auto" w:fill="E6E6E6"/>
        <w:rPr>
          <w:noProof w:val="0"/>
          <w:lang w:val="en-GB"/>
        </w:rPr>
      </w:pPr>
      <w:r w:rsidRPr="00276E9B">
        <w:rPr>
          <w:noProof w:val="0"/>
          <w:lang w:val="en-GB"/>
        </w:rPr>
        <w:tab/>
        <w:t>...,</w:t>
      </w:r>
    </w:p>
    <w:p w14:paraId="0C2ECA8F" w14:textId="77777777" w:rsidR="00B33509" w:rsidRPr="00276E9B" w:rsidRDefault="00B33509" w:rsidP="00B33509">
      <w:pPr>
        <w:pStyle w:val="PL"/>
        <w:shd w:val="clear" w:color="auto" w:fill="E6E6E6"/>
        <w:rPr>
          <w:noProof w:val="0"/>
          <w:lang w:val="en-GB"/>
        </w:rPr>
      </w:pPr>
      <w:r w:rsidRPr="00276E9B">
        <w:rPr>
          <w:noProof w:val="0"/>
          <w:lang w:val="en-GB"/>
        </w:rPr>
        <w:tab/>
      </w:r>
      <w:bookmarkStart w:id="184" w:name="OLE_LINK682"/>
      <w:bookmarkStart w:id="185" w:name="OLE_LINK683"/>
      <w:bookmarkStart w:id="186" w:name="OLE_LINK687"/>
      <w:r w:rsidRPr="00276E9B">
        <w:rPr>
          <w:noProof w:val="0"/>
          <w:lang w:val="en-GB"/>
        </w:rPr>
        <w:t>um-Bi-Directional-r15</w:t>
      </w:r>
      <w:bookmarkEnd w:id="184"/>
      <w:bookmarkEnd w:id="185"/>
      <w:bookmarkEnd w:id="186"/>
      <w:r w:rsidRPr="00276E9B">
        <w:rPr>
          <w:noProof w:val="0"/>
          <w:lang w:val="en-GB"/>
        </w:rPr>
        <w:tab/>
      </w:r>
      <w:r w:rsidRPr="00276E9B">
        <w:rPr>
          <w:noProof w:val="0"/>
          <w:lang w:val="en-GB"/>
        </w:rPr>
        <w:tab/>
        <w:t>NULL,</w:t>
      </w:r>
    </w:p>
    <w:p w14:paraId="7A1D8119" w14:textId="77777777" w:rsidR="00B33509" w:rsidRPr="00276E9B" w:rsidRDefault="00B33509" w:rsidP="00B33509">
      <w:pPr>
        <w:pStyle w:val="PL"/>
        <w:shd w:val="clear" w:color="auto" w:fill="E6E6E6"/>
        <w:rPr>
          <w:noProof w:val="0"/>
          <w:lang w:val="en-GB"/>
        </w:rPr>
      </w:pPr>
      <w:r w:rsidRPr="00276E9B">
        <w:rPr>
          <w:noProof w:val="0"/>
          <w:lang w:val="en-GB"/>
        </w:rPr>
        <w:tab/>
        <w:t>um-Uni-Directional-UL-r15</w:t>
      </w:r>
      <w:r w:rsidRPr="00276E9B">
        <w:rPr>
          <w:noProof w:val="0"/>
          <w:lang w:val="en-GB"/>
        </w:rPr>
        <w:tab/>
        <w:t>NULL,</w:t>
      </w:r>
    </w:p>
    <w:p w14:paraId="58EEA247" w14:textId="77777777" w:rsidR="00B33509" w:rsidRPr="00276E9B" w:rsidRDefault="00B33509" w:rsidP="00B33509">
      <w:pPr>
        <w:pStyle w:val="PL"/>
        <w:shd w:val="clear" w:color="auto" w:fill="E6E6E6"/>
        <w:rPr>
          <w:noProof w:val="0"/>
          <w:lang w:val="en-GB"/>
        </w:rPr>
      </w:pPr>
      <w:r w:rsidRPr="00276E9B">
        <w:rPr>
          <w:noProof w:val="0"/>
          <w:lang w:val="en-GB"/>
        </w:rPr>
        <w:tab/>
        <w:t>um-Uni-Directional-DL-r15</w:t>
      </w:r>
      <w:r w:rsidRPr="00276E9B">
        <w:rPr>
          <w:noProof w:val="0"/>
          <w:lang w:val="en-GB"/>
        </w:rPr>
        <w:tab/>
        <w:t>NULL</w:t>
      </w:r>
    </w:p>
    <w:p w14:paraId="55D463EB" w14:textId="77777777" w:rsidR="00B33509" w:rsidRPr="00276E9B" w:rsidRDefault="00B33509" w:rsidP="00B33509">
      <w:pPr>
        <w:pStyle w:val="PL"/>
        <w:shd w:val="clear" w:color="auto" w:fill="E6E6E6"/>
        <w:rPr>
          <w:noProof w:val="0"/>
          <w:lang w:val="en-GB"/>
        </w:rPr>
      </w:pPr>
      <w:r w:rsidRPr="00276E9B">
        <w:rPr>
          <w:noProof w:val="0"/>
          <w:lang w:val="en-GB"/>
        </w:rPr>
        <w:t>}</w:t>
      </w:r>
    </w:p>
    <w:p w14:paraId="500A1E50" w14:textId="77777777" w:rsidR="004C62E7" w:rsidRPr="00276E9B" w:rsidRDefault="004C62E7" w:rsidP="004C62E7"/>
    <w:p w14:paraId="2F39CB24" w14:textId="77777777" w:rsidR="004C62E7" w:rsidRPr="00276E9B" w:rsidRDefault="004C62E7" w:rsidP="004C62E7">
      <w:r w:rsidRPr="00276E9B">
        <w:t>[TS 36.323, clause 6.2.4]</w:t>
      </w:r>
    </w:p>
    <w:p w14:paraId="5732E304" w14:textId="77777777" w:rsidR="004C62E7" w:rsidRPr="00276E9B" w:rsidRDefault="004C62E7" w:rsidP="004C62E7">
      <w:pPr>
        <w:rPr>
          <w:lang w:eastAsia="ja-JP"/>
        </w:rPr>
      </w:pPr>
      <w:r w:rsidRPr="00276E9B">
        <w:lastRenderedPageBreak/>
        <w:t>Figure 6.2.4.1 shows the format of the PDCP Data PDU when a 7 bit SN length is used. This format is applicable for PDCP Data PDUs carrying data from DRBs mapped on RLC UM or in NB-IoT DRBs mapped on RLC AM and on RLC UM.</w:t>
      </w:r>
    </w:p>
    <w:p w14:paraId="563C0078" w14:textId="77777777" w:rsidR="004C62E7" w:rsidRPr="00276E9B" w:rsidRDefault="004C62E7" w:rsidP="004C62E7">
      <w:pPr>
        <w:pStyle w:val="TH"/>
      </w:pPr>
      <w:r w:rsidRPr="00276E9B">
        <w:rPr>
          <w:lang w:eastAsia="x-none"/>
        </w:rPr>
        <w:object w:dxaOrig="5020" w:dyaOrig="1930" w14:anchorId="64E03EFF">
          <v:shape id="_x0000_i10197" type="#_x0000_t75" style="width:253pt;height:94pt" o:ole="">
            <v:imagedata r:id="rId403" o:title=""/>
          </v:shape>
          <o:OLEObject Type="Embed" ProgID="Visio.Drawing.11" ShapeID="_x0000_i10197" DrawAspect="Content" ObjectID="_1805277837" r:id="rId404"/>
        </w:object>
      </w:r>
    </w:p>
    <w:p w14:paraId="56EAEAA3" w14:textId="77777777" w:rsidR="004C62E7" w:rsidRPr="00276E9B" w:rsidRDefault="004C62E7" w:rsidP="004C62E7">
      <w:pPr>
        <w:pStyle w:val="TF"/>
      </w:pPr>
      <w:r w:rsidRPr="00276E9B">
        <w:t>Figure 6.2.4.1: PDCP Data PDU format for DRBs using 7 bit SN</w:t>
      </w:r>
    </w:p>
    <w:p w14:paraId="0D385066" w14:textId="77777777" w:rsidR="00B33509" w:rsidRPr="00276E9B" w:rsidRDefault="00B33509" w:rsidP="00B33509"/>
    <w:p w14:paraId="44712315" w14:textId="77777777" w:rsidR="00B33509" w:rsidRPr="00276E9B" w:rsidRDefault="00B33509" w:rsidP="00B33509">
      <w:pPr>
        <w:pStyle w:val="H6"/>
      </w:pPr>
      <w:r w:rsidRPr="00276E9B">
        <w:t>22.3.2.8.3</w:t>
      </w:r>
      <w:r w:rsidRPr="00276E9B">
        <w:tab/>
        <w:t>Test description</w:t>
      </w:r>
    </w:p>
    <w:p w14:paraId="435BC827" w14:textId="77777777" w:rsidR="00B33509" w:rsidRPr="00276E9B" w:rsidRDefault="00B33509" w:rsidP="00B33509">
      <w:pPr>
        <w:pStyle w:val="H6"/>
      </w:pPr>
      <w:r w:rsidRPr="00276E9B">
        <w:t>22.3.2.8.3.1</w:t>
      </w:r>
      <w:r w:rsidRPr="00276E9B">
        <w:tab/>
        <w:t>Pre-test conditions</w:t>
      </w:r>
    </w:p>
    <w:p w14:paraId="331A4CBF" w14:textId="77777777" w:rsidR="00B33509" w:rsidRPr="00276E9B" w:rsidRDefault="00B33509" w:rsidP="00B33509">
      <w:pPr>
        <w:pStyle w:val="H6"/>
      </w:pPr>
      <w:r w:rsidRPr="00276E9B">
        <w:t>System Simulator:</w:t>
      </w:r>
    </w:p>
    <w:p w14:paraId="12FF074B" w14:textId="77777777" w:rsidR="00B33509" w:rsidRPr="00276E9B" w:rsidRDefault="00B33509" w:rsidP="00B33509">
      <w:pPr>
        <w:pStyle w:val="B1"/>
      </w:pPr>
      <w:r w:rsidRPr="00276E9B">
        <w:t>-</w:t>
      </w:r>
      <w:r w:rsidRPr="00276E9B">
        <w:tab/>
        <w:t>Ncell 1</w:t>
      </w:r>
    </w:p>
    <w:p w14:paraId="5CC77BCC" w14:textId="77777777" w:rsidR="00B33509" w:rsidRPr="00276E9B" w:rsidRDefault="00B33509" w:rsidP="00B33509">
      <w:pPr>
        <w:pStyle w:val="H6"/>
      </w:pPr>
      <w:r w:rsidRPr="00276E9B">
        <w:t>UE:</w:t>
      </w:r>
    </w:p>
    <w:p w14:paraId="6BE519BF" w14:textId="77777777" w:rsidR="00B33509" w:rsidRPr="00276E9B" w:rsidRDefault="00B33509" w:rsidP="00B33509">
      <w:bookmarkStart w:id="187" w:name="OLE_LINK214"/>
      <w:r w:rsidRPr="00276E9B">
        <w:t>None.</w:t>
      </w:r>
    </w:p>
    <w:p w14:paraId="4F19B005" w14:textId="77777777" w:rsidR="00B33509" w:rsidRPr="00276E9B" w:rsidRDefault="00B33509" w:rsidP="00B33509">
      <w:pPr>
        <w:pStyle w:val="H6"/>
      </w:pPr>
      <w:r w:rsidRPr="00276E9B">
        <w:t>Preamble</w:t>
      </w:r>
      <w:bookmarkEnd w:id="187"/>
      <w:r w:rsidRPr="00276E9B">
        <w:t>:</w:t>
      </w:r>
    </w:p>
    <w:p w14:paraId="27827E91" w14:textId="77777777" w:rsidR="00B33509" w:rsidRPr="00276E9B" w:rsidRDefault="00B33509" w:rsidP="00B33509">
      <w:pPr>
        <w:pStyle w:val="B1"/>
      </w:pPr>
      <w:bookmarkStart w:id="188" w:name="_Hlk47613754"/>
      <w:r w:rsidRPr="00276E9B">
        <w:t>-</w:t>
      </w:r>
      <w:r w:rsidRPr="00276E9B">
        <w:tab/>
        <w:t xml:space="preserve">The UE is in state </w:t>
      </w:r>
      <w:r w:rsidR="004C62E7" w:rsidRPr="00276E9B">
        <w:t>3A</w:t>
      </w:r>
      <w:r w:rsidRPr="00276E9B">
        <w:t xml:space="preserve">-NB according to [18] with test loop mode </w:t>
      </w:r>
      <w:r w:rsidR="004C62E7" w:rsidRPr="00276E9B">
        <w:t>A</w:t>
      </w:r>
      <w:r w:rsidRPr="00276E9B">
        <w:t xml:space="preserve"> </w:t>
      </w:r>
      <w:r w:rsidR="00D7570F" w:rsidRPr="00276E9B">
        <w:t>activated</w:t>
      </w:r>
      <w:r w:rsidRPr="00276E9B">
        <w:t>.</w:t>
      </w:r>
    </w:p>
    <w:bookmarkEnd w:id="188"/>
    <w:p w14:paraId="543E56D8" w14:textId="77777777" w:rsidR="00B33509" w:rsidRPr="00276E9B" w:rsidRDefault="00B33509" w:rsidP="00B33509">
      <w:pPr>
        <w:pStyle w:val="H6"/>
      </w:pPr>
      <w:r w:rsidRPr="00276E9B">
        <w:lastRenderedPageBreak/>
        <w:t>22.3.2.8.3.2</w:t>
      </w:r>
      <w:r w:rsidRPr="00276E9B">
        <w:tab/>
        <w:t>Test procedure sequence</w:t>
      </w:r>
    </w:p>
    <w:p w14:paraId="769671F5" w14:textId="77777777" w:rsidR="00B33509" w:rsidRPr="00276E9B" w:rsidRDefault="00B33509" w:rsidP="00B33509">
      <w:pPr>
        <w:pStyle w:val="TH"/>
      </w:pPr>
      <w:r w:rsidRPr="00276E9B">
        <w:t xml:space="preserve">Table </w:t>
      </w:r>
      <w:bookmarkStart w:id="189" w:name="OLE_LINK216"/>
      <w:bookmarkStart w:id="190" w:name="OLE_LINK217"/>
      <w:r w:rsidRPr="00276E9B">
        <w:t>22.3.2.8.3.2-</w:t>
      </w:r>
      <w:bookmarkEnd w:id="189"/>
      <w:bookmarkEnd w:id="190"/>
      <w:r w:rsidRPr="00276E9B">
        <w:t>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2"/>
        <w:gridCol w:w="709"/>
        <w:gridCol w:w="2972"/>
        <w:gridCol w:w="570"/>
        <w:gridCol w:w="859"/>
      </w:tblGrid>
      <w:tr w:rsidR="00B33509" w:rsidRPr="00276E9B" w14:paraId="08FC3D01" w14:textId="77777777" w:rsidTr="00300D74">
        <w:tc>
          <w:tcPr>
            <w:tcW w:w="534" w:type="dxa"/>
            <w:tcBorders>
              <w:top w:val="single" w:sz="6" w:space="0" w:color="auto"/>
              <w:left w:val="single" w:sz="6" w:space="0" w:color="auto"/>
              <w:bottom w:val="nil"/>
            </w:tcBorders>
          </w:tcPr>
          <w:p w14:paraId="049ECDE0" w14:textId="77777777" w:rsidR="00B33509" w:rsidRPr="00276E9B" w:rsidRDefault="00B33509" w:rsidP="001E3A8B">
            <w:pPr>
              <w:pStyle w:val="TAH"/>
              <w:rPr>
                <w:lang w:eastAsia="sv-SE"/>
              </w:rPr>
            </w:pPr>
            <w:r w:rsidRPr="00276E9B">
              <w:rPr>
                <w:lang w:eastAsia="sv-SE"/>
              </w:rPr>
              <w:lastRenderedPageBreak/>
              <w:t>St</w:t>
            </w:r>
          </w:p>
        </w:tc>
        <w:tc>
          <w:tcPr>
            <w:tcW w:w="3962" w:type="dxa"/>
            <w:tcBorders>
              <w:top w:val="single" w:sz="6" w:space="0" w:color="auto"/>
              <w:bottom w:val="nil"/>
            </w:tcBorders>
          </w:tcPr>
          <w:p w14:paraId="5B4CC63E" w14:textId="77777777" w:rsidR="00B33509" w:rsidRPr="00276E9B" w:rsidRDefault="00B33509" w:rsidP="001E3A8B">
            <w:pPr>
              <w:pStyle w:val="TAH"/>
              <w:rPr>
                <w:lang w:eastAsia="sv-SE"/>
              </w:rPr>
            </w:pPr>
            <w:r w:rsidRPr="00276E9B">
              <w:rPr>
                <w:lang w:eastAsia="sv-SE"/>
              </w:rPr>
              <w:t>Procedure</w:t>
            </w:r>
          </w:p>
        </w:tc>
        <w:tc>
          <w:tcPr>
            <w:tcW w:w="3681" w:type="dxa"/>
            <w:gridSpan w:val="2"/>
            <w:tcBorders>
              <w:top w:val="single" w:sz="6" w:space="0" w:color="auto"/>
              <w:bottom w:val="single" w:sz="6" w:space="0" w:color="auto"/>
            </w:tcBorders>
          </w:tcPr>
          <w:p w14:paraId="2B5E1762" w14:textId="77777777" w:rsidR="00B33509" w:rsidRPr="00276E9B" w:rsidRDefault="00B33509" w:rsidP="001E3A8B">
            <w:pPr>
              <w:pStyle w:val="TAH"/>
              <w:rPr>
                <w:lang w:eastAsia="sv-SE"/>
              </w:rPr>
            </w:pPr>
            <w:r w:rsidRPr="00276E9B">
              <w:rPr>
                <w:lang w:eastAsia="sv-SE"/>
              </w:rPr>
              <w:t>Message Sequence</w:t>
            </w:r>
          </w:p>
        </w:tc>
        <w:tc>
          <w:tcPr>
            <w:tcW w:w="570" w:type="dxa"/>
            <w:tcBorders>
              <w:top w:val="single" w:sz="6" w:space="0" w:color="auto"/>
              <w:bottom w:val="single" w:sz="6" w:space="0" w:color="auto"/>
            </w:tcBorders>
          </w:tcPr>
          <w:p w14:paraId="53B3E2CB" w14:textId="77777777" w:rsidR="00B33509" w:rsidRPr="00276E9B" w:rsidRDefault="00B33509" w:rsidP="001E3A8B">
            <w:pPr>
              <w:pStyle w:val="TAH"/>
              <w:rPr>
                <w:lang w:eastAsia="sv-SE"/>
              </w:rPr>
            </w:pPr>
            <w:r w:rsidRPr="00276E9B">
              <w:rPr>
                <w:lang w:eastAsia="sv-SE"/>
              </w:rPr>
              <w:t>TP</w:t>
            </w:r>
          </w:p>
        </w:tc>
        <w:tc>
          <w:tcPr>
            <w:tcW w:w="859" w:type="dxa"/>
            <w:tcBorders>
              <w:top w:val="single" w:sz="6" w:space="0" w:color="auto"/>
              <w:bottom w:val="nil"/>
              <w:right w:val="single" w:sz="6" w:space="0" w:color="auto"/>
            </w:tcBorders>
          </w:tcPr>
          <w:p w14:paraId="37105792" w14:textId="77777777" w:rsidR="00B33509" w:rsidRPr="00276E9B" w:rsidRDefault="00B33509" w:rsidP="001E3A8B">
            <w:pPr>
              <w:pStyle w:val="TAH"/>
              <w:rPr>
                <w:lang w:eastAsia="sv-SE"/>
              </w:rPr>
            </w:pPr>
            <w:r w:rsidRPr="00276E9B">
              <w:rPr>
                <w:lang w:eastAsia="sv-SE"/>
              </w:rPr>
              <w:t>Verdict</w:t>
            </w:r>
          </w:p>
        </w:tc>
      </w:tr>
      <w:tr w:rsidR="00B33509" w:rsidRPr="00276E9B" w14:paraId="164F6565" w14:textId="77777777" w:rsidTr="00300D74">
        <w:tc>
          <w:tcPr>
            <w:tcW w:w="534" w:type="dxa"/>
            <w:tcBorders>
              <w:top w:val="nil"/>
              <w:left w:val="single" w:sz="6" w:space="0" w:color="auto"/>
              <w:bottom w:val="single" w:sz="6" w:space="0" w:color="auto"/>
            </w:tcBorders>
          </w:tcPr>
          <w:p w14:paraId="4FBD1558" w14:textId="77777777" w:rsidR="00B33509" w:rsidRPr="00276E9B" w:rsidRDefault="00B33509" w:rsidP="001E3A8B">
            <w:pPr>
              <w:pStyle w:val="TAH"/>
              <w:rPr>
                <w:rFonts w:eastAsia="MS Gothic"/>
                <w:lang w:eastAsia="sv-SE"/>
              </w:rPr>
            </w:pPr>
          </w:p>
        </w:tc>
        <w:tc>
          <w:tcPr>
            <w:tcW w:w="3962" w:type="dxa"/>
            <w:tcBorders>
              <w:top w:val="nil"/>
              <w:bottom w:val="single" w:sz="6" w:space="0" w:color="auto"/>
            </w:tcBorders>
          </w:tcPr>
          <w:p w14:paraId="23E8C3D6" w14:textId="77777777" w:rsidR="00B33509" w:rsidRPr="00276E9B" w:rsidRDefault="00B33509" w:rsidP="001E3A8B">
            <w:pPr>
              <w:pStyle w:val="TAH"/>
              <w:rPr>
                <w:rFonts w:eastAsia="MS Gothic"/>
                <w:lang w:eastAsia="sv-SE"/>
              </w:rPr>
            </w:pPr>
          </w:p>
        </w:tc>
        <w:tc>
          <w:tcPr>
            <w:tcW w:w="709" w:type="dxa"/>
            <w:tcBorders>
              <w:top w:val="single" w:sz="6" w:space="0" w:color="auto"/>
              <w:bottom w:val="single" w:sz="6" w:space="0" w:color="auto"/>
            </w:tcBorders>
          </w:tcPr>
          <w:p w14:paraId="33ADADAD" w14:textId="77777777" w:rsidR="00B33509" w:rsidRPr="00276E9B" w:rsidRDefault="00B33509" w:rsidP="001E3A8B">
            <w:pPr>
              <w:pStyle w:val="TAH"/>
              <w:rPr>
                <w:lang w:eastAsia="sv-SE"/>
              </w:rPr>
            </w:pPr>
            <w:r w:rsidRPr="00276E9B">
              <w:rPr>
                <w:lang w:eastAsia="sv-SE"/>
              </w:rPr>
              <w:t>U - S</w:t>
            </w:r>
          </w:p>
        </w:tc>
        <w:tc>
          <w:tcPr>
            <w:tcW w:w="2972" w:type="dxa"/>
            <w:tcBorders>
              <w:top w:val="single" w:sz="6" w:space="0" w:color="auto"/>
              <w:bottom w:val="single" w:sz="6" w:space="0" w:color="auto"/>
            </w:tcBorders>
          </w:tcPr>
          <w:p w14:paraId="28ECA3E2" w14:textId="77777777" w:rsidR="00B33509" w:rsidRPr="00276E9B" w:rsidRDefault="00B33509" w:rsidP="001E3A8B">
            <w:pPr>
              <w:pStyle w:val="TAH"/>
              <w:rPr>
                <w:lang w:eastAsia="sv-SE"/>
              </w:rPr>
            </w:pPr>
            <w:r w:rsidRPr="00276E9B">
              <w:rPr>
                <w:lang w:eastAsia="sv-SE"/>
              </w:rPr>
              <w:t>Message</w:t>
            </w:r>
          </w:p>
        </w:tc>
        <w:tc>
          <w:tcPr>
            <w:tcW w:w="570" w:type="dxa"/>
            <w:tcBorders>
              <w:top w:val="single" w:sz="6" w:space="0" w:color="auto"/>
              <w:bottom w:val="single" w:sz="6" w:space="0" w:color="auto"/>
            </w:tcBorders>
          </w:tcPr>
          <w:p w14:paraId="1957ED5F" w14:textId="77777777" w:rsidR="00B33509" w:rsidRPr="00276E9B" w:rsidRDefault="00B33509" w:rsidP="001E3A8B">
            <w:pPr>
              <w:pStyle w:val="TAH"/>
              <w:rPr>
                <w:rFonts w:eastAsia="MS Gothic"/>
                <w:color w:val="000000"/>
                <w:lang w:eastAsia="sv-SE"/>
              </w:rPr>
            </w:pPr>
          </w:p>
        </w:tc>
        <w:tc>
          <w:tcPr>
            <w:tcW w:w="859" w:type="dxa"/>
            <w:tcBorders>
              <w:top w:val="nil"/>
              <w:bottom w:val="single" w:sz="6" w:space="0" w:color="auto"/>
              <w:right w:val="single" w:sz="6" w:space="0" w:color="auto"/>
            </w:tcBorders>
          </w:tcPr>
          <w:p w14:paraId="5D3A07F0" w14:textId="77777777" w:rsidR="00B33509" w:rsidRPr="00276E9B" w:rsidRDefault="00B33509" w:rsidP="001E3A8B">
            <w:pPr>
              <w:pStyle w:val="TAH"/>
              <w:rPr>
                <w:rFonts w:eastAsia="MS Gothic"/>
                <w:color w:val="000000"/>
                <w:lang w:eastAsia="sv-SE"/>
              </w:rPr>
            </w:pPr>
          </w:p>
        </w:tc>
      </w:tr>
      <w:tr w:rsidR="004D10E3" w:rsidRPr="00276E9B" w14:paraId="0242011C" w14:textId="77777777" w:rsidTr="000B5972">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EF19A0C" w14:textId="77777777" w:rsidR="004D10E3" w:rsidRPr="00276E9B" w:rsidRDefault="004D10E3" w:rsidP="000B5972">
            <w:pPr>
              <w:pStyle w:val="TAC"/>
              <w:jc w:val="left"/>
              <w:rPr>
                <w:rFonts w:eastAsia="DengXian"/>
                <w:lang w:eastAsia="zh-CN"/>
              </w:rPr>
            </w:pPr>
            <w:r w:rsidRPr="00276E9B">
              <w:rPr>
                <w:rFonts w:eastAsia="DengXian"/>
                <w:lang w:eastAsia="zh-CN"/>
              </w:rPr>
              <w:t>0A-0H</w:t>
            </w:r>
          </w:p>
        </w:tc>
        <w:tc>
          <w:tcPr>
            <w:tcW w:w="3962" w:type="dxa"/>
            <w:tcBorders>
              <w:top w:val="single" w:sz="4" w:space="0" w:color="auto"/>
              <w:left w:val="single" w:sz="4" w:space="0" w:color="auto"/>
              <w:bottom w:val="single" w:sz="4" w:space="0" w:color="auto"/>
              <w:right w:val="single" w:sz="4" w:space="0" w:color="auto"/>
            </w:tcBorders>
          </w:tcPr>
          <w:p w14:paraId="15AFADB5" w14:textId="77777777" w:rsidR="004D10E3" w:rsidRPr="00276E9B" w:rsidRDefault="004D10E3" w:rsidP="004D10E3">
            <w:pPr>
              <w:pStyle w:val="TAL"/>
            </w:pPr>
            <w:r w:rsidRPr="00276E9B">
              <w:t>The generic test procedure in TS 36.508 clause 8.1.5A.9 is performed to establish radio bearers with the RLC UM settings in User Plane.</w:t>
            </w:r>
          </w:p>
        </w:tc>
        <w:tc>
          <w:tcPr>
            <w:tcW w:w="709" w:type="dxa"/>
            <w:tcBorders>
              <w:top w:val="single" w:sz="4" w:space="0" w:color="auto"/>
              <w:left w:val="single" w:sz="4" w:space="0" w:color="auto"/>
              <w:bottom w:val="single" w:sz="4" w:space="0" w:color="auto"/>
              <w:right w:val="single" w:sz="4" w:space="0" w:color="auto"/>
            </w:tcBorders>
          </w:tcPr>
          <w:p w14:paraId="0FA7A93C" w14:textId="77777777" w:rsidR="004D10E3" w:rsidRPr="00276E9B" w:rsidRDefault="004D10E3" w:rsidP="004D10E3">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2E142A48" w14:textId="77777777" w:rsidR="004D10E3" w:rsidRPr="00276E9B" w:rsidRDefault="004D10E3" w:rsidP="004D10E3">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56A6CA92"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57B628A4" w14:textId="77777777" w:rsidR="004D10E3" w:rsidRPr="00276E9B" w:rsidRDefault="004D10E3" w:rsidP="004D10E3">
            <w:pPr>
              <w:pStyle w:val="TAC"/>
            </w:pPr>
            <w:r w:rsidRPr="00276E9B">
              <w:t>-</w:t>
            </w:r>
          </w:p>
        </w:tc>
      </w:tr>
      <w:tr w:rsidR="004D10E3" w:rsidRPr="00276E9B" w14:paraId="6D07DA56"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3931475E" w14:textId="77777777" w:rsidR="004D10E3" w:rsidRPr="00276E9B" w:rsidRDefault="004D10E3" w:rsidP="004D10E3">
            <w:pPr>
              <w:pStyle w:val="TAC"/>
              <w:rPr>
                <w:rFonts w:eastAsia="DengXian"/>
                <w:lang w:eastAsia="zh-CN"/>
              </w:rPr>
            </w:pPr>
            <w:r w:rsidRPr="00276E9B">
              <w:rPr>
                <w:rFonts w:eastAsia="DengXian"/>
                <w:lang w:eastAsia="zh-CN"/>
              </w:rPr>
              <w:t>0I-0J</w:t>
            </w:r>
          </w:p>
        </w:tc>
        <w:tc>
          <w:tcPr>
            <w:tcW w:w="3962" w:type="dxa"/>
            <w:tcBorders>
              <w:top w:val="single" w:sz="4" w:space="0" w:color="auto"/>
              <w:left w:val="single" w:sz="4" w:space="0" w:color="auto"/>
              <w:bottom w:val="single" w:sz="4" w:space="0" w:color="auto"/>
              <w:right w:val="single" w:sz="4" w:space="0" w:color="auto"/>
            </w:tcBorders>
          </w:tcPr>
          <w:p w14:paraId="328BC3D5" w14:textId="77777777" w:rsidR="004D10E3" w:rsidRPr="00276E9B" w:rsidRDefault="004D10E3" w:rsidP="004D10E3">
            <w:pPr>
              <w:pStyle w:val="TAL"/>
            </w:pPr>
            <w:r w:rsidRPr="00276E9B">
              <w:t>The generic test procedures in TS 36.508 clause 8.1.5.2B.3 is performed to close UE test loop Mode A.</w:t>
            </w:r>
          </w:p>
        </w:tc>
        <w:tc>
          <w:tcPr>
            <w:tcW w:w="709" w:type="dxa"/>
            <w:tcBorders>
              <w:top w:val="single" w:sz="4" w:space="0" w:color="auto"/>
              <w:left w:val="single" w:sz="4" w:space="0" w:color="auto"/>
              <w:bottom w:val="single" w:sz="4" w:space="0" w:color="auto"/>
              <w:right w:val="single" w:sz="4" w:space="0" w:color="auto"/>
            </w:tcBorders>
          </w:tcPr>
          <w:p w14:paraId="36E49553" w14:textId="77777777" w:rsidR="004D10E3" w:rsidRPr="00276E9B" w:rsidRDefault="004D10E3" w:rsidP="004D10E3">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7A416DE9" w14:textId="77777777" w:rsidR="004D10E3" w:rsidRPr="00276E9B" w:rsidRDefault="004D10E3" w:rsidP="004D10E3">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3B227EE7"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356B361E" w14:textId="77777777" w:rsidR="004D10E3" w:rsidRPr="00276E9B" w:rsidRDefault="004D10E3" w:rsidP="004D10E3">
            <w:pPr>
              <w:pStyle w:val="TAC"/>
            </w:pPr>
            <w:r w:rsidRPr="00276E9B">
              <w:t>-</w:t>
            </w:r>
          </w:p>
        </w:tc>
      </w:tr>
      <w:tr w:rsidR="004D10E3" w:rsidRPr="00276E9B" w14:paraId="0C6CFEF7"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61501358" w14:textId="77777777" w:rsidR="004D10E3" w:rsidRPr="00276E9B" w:rsidRDefault="004D10E3" w:rsidP="004D10E3">
            <w:pPr>
              <w:pStyle w:val="TAC"/>
              <w:rPr>
                <w:rFonts w:eastAsia="DengXian"/>
                <w:lang w:eastAsia="zh-CN"/>
              </w:rPr>
            </w:pPr>
            <w:r w:rsidRPr="00276E9B">
              <w:rPr>
                <w:rFonts w:eastAsia="DengXian"/>
                <w:lang w:eastAsia="zh-CN"/>
              </w:rPr>
              <w:t>-</w:t>
            </w:r>
          </w:p>
        </w:tc>
        <w:tc>
          <w:tcPr>
            <w:tcW w:w="3962" w:type="dxa"/>
            <w:tcBorders>
              <w:top w:val="single" w:sz="4" w:space="0" w:color="auto"/>
              <w:left w:val="single" w:sz="4" w:space="0" w:color="auto"/>
              <w:bottom w:val="single" w:sz="4" w:space="0" w:color="auto"/>
              <w:right w:val="single" w:sz="4" w:space="0" w:color="auto"/>
            </w:tcBorders>
          </w:tcPr>
          <w:p w14:paraId="58030BC8" w14:textId="77777777" w:rsidR="004D10E3" w:rsidRPr="00276E9B" w:rsidRDefault="004D10E3" w:rsidP="004D10E3">
            <w:pPr>
              <w:pStyle w:val="TAL"/>
            </w:pPr>
            <w:r w:rsidRPr="00276E9B">
              <w:t>Note: In steps 1 to 9 the size of the RLC SDUs will be 34 octets.</w:t>
            </w:r>
          </w:p>
        </w:tc>
        <w:tc>
          <w:tcPr>
            <w:tcW w:w="709" w:type="dxa"/>
            <w:tcBorders>
              <w:top w:val="single" w:sz="4" w:space="0" w:color="auto"/>
              <w:left w:val="single" w:sz="4" w:space="0" w:color="auto"/>
              <w:bottom w:val="single" w:sz="4" w:space="0" w:color="auto"/>
              <w:right w:val="single" w:sz="4" w:space="0" w:color="auto"/>
            </w:tcBorders>
          </w:tcPr>
          <w:p w14:paraId="07E7D851" w14:textId="77777777" w:rsidR="004D10E3" w:rsidRPr="00276E9B" w:rsidRDefault="004D10E3" w:rsidP="004D10E3">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64625B0A" w14:textId="77777777" w:rsidR="004D10E3" w:rsidRPr="00276E9B" w:rsidRDefault="004D10E3" w:rsidP="004D10E3">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2C4B70A4"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652D0D88" w14:textId="77777777" w:rsidR="004D10E3" w:rsidRPr="00276E9B" w:rsidRDefault="004D10E3" w:rsidP="004D10E3">
            <w:pPr>
              <w:pStyle w:val="TAC"/>
            </w:pPr>
            <w:r w:rsidRPr="00276E9B">
              <w:t>-</w:t>
            </w:r>
          </w:p>
        </w:tc>
      </w:tr>
      <w:tr w:rsidR="004D10E3" w:rsidRPr="00276E9B" w14:paraId="22813F94"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C7DF411" w14:textId="77777777" w:rsidR="004D10E3" w:rsidRPr="00276E9B" w:rsidRDefault="004D10E3" w:rsidP="004D10E3">
            <w:pPr>
              <w:pStyle w:val="TAC"/>
              <w:rPr>
                <w:lang w:eastAsia="zh-CN"/>
              </w:rPr>
            </w:pPr>
            <w:r w:rsidRPr="00276E9B">
              <w:rPr>
                <w:lang w:eastAsia="zh-CN"/>
              </w:rPr>
              <w:t>1</w:t>
            </w:r>
          </w:p>
        </w:tc>
        <w:tc>
          <w:tcPr>
            <w:tcW w:w="3962" w:type="dxa"/>
            <w:tcBorders>
              <w:top w:val="single" w:sz="4" w:space="0" w:color="auto"/>
              <w:left w:val="single" w:sz="4" w:space="0" w:color="auto"/>
              <w:bottom w:val="single" w:sz="4" w:space="0" w:color="auto"/>
              <w:right w:val="single" w:sz="4" w:space="0" w:color="auto"/>
            </w:tcBorders>
          </w:tcPr>
          <w:p w14:paraId="1708FBB5" w14:textId="77777777" w:rsidR="004D10E3" w:rsidRPr="00276E9B" w:rsidRDefault="004D10E3" w:rsidP="004D10E3">
            <w:pPr>
              <w:pStyle w:val="TAL"/>
            </w:pPr>
            <w:r w:rsidRPr="00276E9B">
              <w:t>The SS does not respond to PRACH preambles transmitted by UE for Uplink transmission, but instead allocates the UL C-RNTI grant on NPDCCH when specified in the test sequence.</w:t>
            </w:r>
          </w:p>
        </w:tc>
        <w:tc>
          <w:tcPr>
            <w:tcW w:w="709" w:type="dxa"/>
            <w:tcBorders>
              <w:top w:val="single" w:sz="4" w:space="0" w:color="auto"/>
              <w:left w:val="single" w:sz="4" w:space="0" w:color="auto"/>
              <w:bottom w:val="single" w:sz="4" w:space="0" w:color="auto"/>
              <w:right w:val="single" w:sz="4" w:space="0" w:color="auto"/>
            </w:tcBorders>
          </w:tcPr>
          <w:p w14:paraId="4EAD05D3" w14:textId="77777777" w:rsidR="004D10E3" w:rsidRPr="00276E9B" w:rsidRDefault="004D10E3" w:rsidP="004D10E3">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5EC55CE5" w14:textId="77777777" w:rsidR="004D10E3" w:rsidRPr="00276E9B" w:rsidRDefault="004D10E3" w:rsidP="004D10E3">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5489B6F3"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423C687C" w14:textId="77777777" w:rsidR="004D10E3" w:rsidRPr="00276E9B" w:rsidRDefault="004D10E3" w:rsidP="004D10E3">
            <w:pPr>
              <w:pStyle w:val="TAC"/>
            </w:pPr>
            <w:r w:rsidRPr="00276E9B">
              <w:t>-</w:t>
            </w:r>
          </w:p>
        </w:tc>
      </w:tr>
      <w:tr w:rsidR="004D10E3" w:rsidRPr="00276E9B" w14:paraId="5E14162E"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5370E522" w14:textId="77777777" w:rsidR="004D10E3" w:rsidRPr="00276E9B" w:rsidRDefault="004D10E3" w:rsidP="004D10E3">
            <w:pPr>
              <w:pStyle w:val="TAC"/>
            </w:pPr>
            <w:r w:rsidRPr="00276E9B">
              <w:rPr>
                <w:lang w:eastAsia="zh-CN"/>
              </w:rPr>
              <w:t>2</w:t>
            </w:r>
          </w:p>
        </w:tc>
        <w:tc>
          <w:tcPr>
            <w:tcW w:w="3962" w:type="dxa"/>
            <w:tcBorders>
              <w:top w:val="single" w:sz="4" w:space="0" w:color="auto"/>
              <w:left w:val="single" w:sz="4" w:space="0" w:color="auto"/>
              <w:bottom w:val="single" w:sz="4" w:space="0" w:color="auto"/>
              <w:right w:val="single" w:sz="4" w:space="0" w:color="auto"/>
            </w:tcBorders>
          </w:tcPr>
          <w:p w14:paraId="2D13376C" w14:textId="77777777" w:rsidR="004D10E3" w:rsidRPr="00276E9B" w:rsidRDefault="004D10E3" w:rsidP="004D10E3">
            <w:pPr>
              <w:pStyle w:val="TAL"/>
            </w:pPr>
            <w:r w:rsidRPr="00276E9B">
              <w:t xml:space="preserve">The SS transmits UMD PDU#1 containing a </w:t>
            </w:r>
            <w:bookmarkStart w:id="191" w:name="OLE_LINK645"/>
            <w:bookmarkStart w:id="192" w:name="OLE_LINK646"/>
            <w:r w:rsidRPr="00276E9B">
              <w:t xml:space="preserve">complete </w:t>
            </w:r>
            <w:bookmarkEnd w:id="191"/>
            <w:bookmarkEnd w:id="192"/>
            <w:r w:rsidRPr="00276E9B">
              <w:t>RLC SDU#1 (FI field = 00).</w:t>
            </w:r>
          </w:p>
        </w:tc>
        <w:tc>
          <w:tcPr>
            <w:tcW w:w="709" w:type="dxa"/>
            <w:tcBorders>
              <w:top w:val="single" w:sz="4" w:space="0" w:color="auto"/>
              <w:left w:val="single" w:sz="4" w:space="0" w:color="auto"/>
              <w:bottom w:val="single" w:sz="4" w:space="0" w:color="auto"/>
              <w:right w:val="single" w:sz="4" w:space="0" w:color="auto"/>
            </w:tcBorders>
          </w:tcPr>
          <w:p w14:paraId="5541FD8E"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5FA909D3" w14:textId="77777777" w:rsidR="004D10E3" w:rsidRPr="00276E9B" w:rsidRDefault="004D10E3" w:rsidP="004D10E3">
            <w:pPr>
              <w:pStyle w:val="TAL"/>
            </w:pPr>
            <w:r w:rsidRPr="00276E9B">
              <w:t>UMD PDU#1 (SN=0)</w:t>
            </w:r>
          </w:p>
        </w:tc>
        <w:tc>
          <w:tcPr>
            <w:tcW w:w="570" w:type="dxa"/>
            <w:tcBorders>
              <w:top w:val="single" w:sz="4" w:space="0" w:color="auto"/>
              <w:left w:val="single" w:sz="4" w:space="0" w:color="auto"/>
              <w:bottom w:val="single" w:sz="4" w:space="0" w:color="auto"/>
              <w:right w:val="single" w:sz="4" w:space="0" w:color="auto"/>
            </w:tcBorders>
          </w:tcPr>
          <w:p w14:paraId="72EACA4D"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345FE655" w14:textId="77777777" w:rsidR="004D10E3" w:rsidRPr="00276E9B" w:rsidRDefault="004D10E3" w:rsidP="004D10E3">
            <w:pPr>
              <w:pStyle w:val="TAC"/>
            </w:pPr>
            <w:r w:rsidRPr="00276E9B">
              <w:t>-</w:t>
            </w:r>
          </w:p>
        </w:tc>
      </w:tr>
      <w:tr w:rsidR="004D10E3" w:rsidRPr="00276E9B" w14:paraId="41A38DD3"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3A3D19B" w14:textId="77777777" w:rsidR="004D10E3" w:rsidRPr="00276E9B" w:rsidRDefault="004D10E3" w:rsidP="004D10E3">
            <w:pPr>
              <w:pStyle w:val="TAC"/>
              <w:rPr>
                <w:lang w:eastAsia="zh-CN"/>
              </w:rPr>
            </w:pPr>
            <w:r w:rsidRPr="00276E9B">
              <w:rPr>
                <w:rFonts w:eastAsia="DengXian"/>
                <w:lang w:eastAsia="zh-CN"/>
              </w:rPr>
              <w:t>3</w:t>
            </w:r>
          </w:p>
        </w:tc>
        <w:tc>
          <w:tcPr>
            <w:tcW w:w="3962" w:type="dxa"/>
            <w:tcBorders>
              <w:top w:val="single" w:sz="4" w:space="0" w:color="auto"/>
              <w:left w:val="single" w:sz="4" w:space="0" w:color="auto"/>
              <w:bottom w:val="single" w:sz="4" w:space="0" w:color="auto"/>
              <w:right w:val="single" w:sz="4" w:space="0" w:color="auto"/>
            </w:tcBorders>
          </w:tcPr>
          <w:p w14:paraId="7EACFA8D" w14:textId="77777777" w:rsidR="004D10E3" w:rsidRPr="00276E9B" w:rsidRDefault="004D10E3" w:rsidP="004D10E3">
            <w:pPr>
              <w:pStyle w:val="TAL"/>
            </w:pPr>
            <w:r w:rsidRPr="00276E9B">
              <w:t>In the search space of the 3rd NPDCCH period after the transmission at step 2 the SS schedules one UL Grant of size 328 bits, sufficient for one RLC UL SDU to be looped back (Note 1).</w:t>
            </w:r>
          </w:p>
        </w:tc>
        <w:tc>
          <w:tcPr>
            <w:tcW w:w="709" w:type="dxa"/>
            <w:tcBorders>
              <w:top w:val="single" w:sz="4" w:space="0" w:color="auto"/>
              <w:left w:val="single" w:sz="4" w:space="0" w:color="auto"/>
              <w:bottom w:val="single" w:sz="4" w:space="0" w:color="auto"/>
              <w:right w:val="single" w:sz="4" w:space="0" w:color="auto"/>
            </w:tcBorders>
          </w:tcPr>
          <w:p w14:paraId="4D14EBDB"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36A91B7B" w14:textId="77777777" w:rsidR="004D10E3" w:rsidRPr="00276E9B" w:rsidRDefault="004D10E3" w:rsidP="004D10E3">
            <w:pPr>
              <w:pStyle w:val="TAL"/>
            </w:pPr>
            <w:r w:rsidRPr="00276E9B">
              <w:t>Uplink Grant</w:t>
            </w:r>
          </w:p>
        </w:tc>
        <w:tc>
          <w:tcPr>
            <w:tcW w:w="570" w:type="dxa"/>
            <w:tcBorders>
              <w:top w:val="single" w:sz="4" w:space="0" w:color="auto"/>
              <w:left w:val="single" w:sz="4" w:space="0" w:color="auto"/>
              <w:bottom w:val="single" w:sz="4" w:space="0" w:color="auto"/>
              <w:right w:val="single" w:sz="4" w:space="0" w:color="auto"/>
            </w:tcBorders>
          </w:tcPr>
          <w:p w14:paraId="10901F3E"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040B5409" w14:textId="77777777" w:rsidR="004D10E3" w:rsidRPr="00276E9B" w:rsidRDefault="004D10E3" w:rsidP="004D10E3">
            <w:pPr>
              <w:pStyle w:val="TAC"/>
            </w:pPr>
            <w:r w:rsidRPr="00276E9B">
              <w:t>-</w:t>
            </w:r>
          </w:p>
        </w:tc>
      </w:tr>
      <w:tr w:rsidR="004D10E3" w:rsidRPr="00276E9B" w14:paraId="3D22A613"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3A84A61A" w14:textId="77777777" w:rsidR="004D10E3" w:rsidRPr="00276E9B" w:rsidRDefault="004D10E3" w:rsidP="004D10E3">
            <w:pPr>
              <w:pStyle w:val="TAC"/>
            </w:pPr>
            <w:bookmarkStart w:id="193" w:name="OLE_LINK656"/>
            <w:bookmarkStart w:id="194" w:name="OLE_LINK657"/>
            <w:bookmarkStart w:id="195" w:name="OLE_LINK658"/>
            <w:r w:rsidRPr="00276E9B">
              <w:rPr>
                <w:rFonts w:eastAsia="DengXian"/>
                <w:lang w:eastAsia="zh-CN"/>
              </w:rPr>
              <w:t>4</w:t>
            </w:r>
          </w:p>
        </w:tc>
        <w:tc>
          <w:tcPr>
            <w:tcW w:w="3962" w:type="dxa"/>
            <w:tcBorders>
              <w:top w:val="single" w:sz="4" w:space="0" w:color="auto"/>
              <w:left w:val="single" w:sz="4" w:space="0" w:color="auto"/>
              <w:bottom w:val="single" w:sz="4" w:space="0" w:color="auto"/>
              <w:right w:val="single" w:sz="4" w:space="0" w:color="auto"/>
            </w:tcBorders>
          </w:tcPr>
          <w:p w14:paraId="0DE5141B" w14:textId="77777777" w:rsidR="004D10E3" w:rsidRPr="00276E9B" w:rsidRDefault="004D10E3" w:rsidP="004D10E3">
            <w:pPr>
              <w:pStyle w:val="TAL"/>
            </w:pPr>
            <w:r w:rsidRPr="00276E9B">
              <w:t>Check: Does the UE transmit an UMD PDU with SN = 0 containing RLC SDU#1?</w:t>
            </w:r>
          </w:p>
        </w:tc>
        <w:tc>
          <w:tcPr>
            <w:tcW w:w="709" w:type="dxa"/>
            <w:tcBorders>
              <w:top w:val="single" w:sz="4" w:space="0" w:color="auto"/>
              <w:left w:val="single" w:sz="4" w:space="0" w:color="auto"/>
              <w:bottom w:val="single" w:sz="4" w:space="0" w:color="auto"/>
              <w:right w:val="single" w:sz="4" w:space="0" w:color="auto"/>
            </w:tcBorders>
          </w:tcPr>
          <w:p w14:paraId="28410F6D" w14:textId="77777777" w:rsidR="004D10E3" w:rsidRPr="00276E9B" w:rsidRDefault="004D10E3" w:rsidP="004D10E3">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62F9843D" w14:textId="77777777" w:rsidR="004D10E3" w:rsidRPr="00276E9B" w:rsidRDefault="004D10E3" w:rsidP="004D10E3">
            <w:pPr>
              <w:pStyle w:val="TAL"/>
            </w:pPr>
            <w:r w:rsidRPr="00276E9B">
              <w:t>(RLC UL SDU#1) (SN=0)</w:t>
            </w:r>
          </w:p>
        </w:tc>
        <w:tc>
          <w:tcPr>
            <w:tcW w:w="570" w:type="dxa"/>
            <w:tcBorders>
              <w:top w:val="single" w:sz="4" w:space="0" w:color="auto"/>
              <w:left w:val="single" w:sz="4" w:space="0" w:color="auto"/>
              <w:bottom w:val="single" w:sz="4" w:space="0" w:color="auto"/>
              <w:right w:val="single" w:sz="4" w:space="0" w:color="auto"/>
            </w:tcBorders>
          </w:tcPr>
          <w:p w14:paraId="1953087B" w14:textId="77777777" w:rsidR="004D10E3" w:rsidRPr="00276E9B" w:rsidRDefault="004D10E3" w:rsidP="004D10E3">
            <w:pPr>
              <w:pStyle w:val="TAC"/>
            </w:pPr>
            <w:r w:rsidRPr="00276E9B">
              <w:t>1,6</w:t>
            </w:r>
          </w:p>
        </w:tc>
        <w:tc>
          <w:tcPr>
            <w:tcW w:w="853" w:type="dxa"/>
            <w:tcBorders>
              <w:top w:val="single" w:sz="4" w:space="0" w:color="auto"/>
              <w:left w:val="single" w:sz="4" w:space="0" w:color="auto"/>
              <w:bottom w:val="single" w:sz="4" w:space="0" w:color="auto"/>
              <w:right w:val="single" w:sz="4" w:space="0" w:color="auto"/>
            </w:tcBorders>
          </w:tcPr>
          <w:p w14:paraId="217914E0" w14:textId="77777777" w:rsidR="004D10E3" w:rsidRPr="00276E9B" w:rsidRDefault="004D10E3" w:rsidP="004D10E3">
            <w:pPr>
              <w:pStyle w:val="TAC"/>
            </w:pPr>
            <w:r w:rsidRPr="00276E9B">
              <w:t>P</w:t>
            </w:r>
          </w:p>
        </w:tc>
      </w:tr>
      <w:bookmarkEnd w:id="193"/>
      <w:bookmarkEnd w:id="194"/>
      <w:bookmarkEnd w:id="195"/>
      <w:tr w:rsidR="004D10E3" w:rsidRPr="00276E9B" w14:paraId="3D85D49D"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549F26D" w14:textId="77777777" w:rsidR="004D10E3" w:rsidRPr="00276E9B" w:rsidRDefault="004D10E3" w:rsidP="004D10E3">
            <w:pPr>
              <w:pStyle w:val="TAC"/>
            </w:pPr>
            <w:r w:rsidRPr="00276E9B">
              <w:rPr>
                <w:rFonts w:eastAsia="DengXian"/>
                <w:lang w:eastAsia="zh-CN"/>
              </w:rPr>
              <w:t>5</w:t>
            </w:r>
          </w:p>
        </w:tc>
        <w:tc>
          <w:tcPr>
            <w:tcW w:w="3962" w:type="dxa"/>
            <w:tcBorders>
              <w:top w:val="single" w:sz="4" w:space="0" w:color="auto"/>
              <w:left w:val="single" w:sz="4" w:space="0" w:color="auto"/>
              <w:bottom w:val="single" w:sz="4" w:space="0" w:color="auto"/>
              <w:right w:val="single" w:sz="4" w:space="0" w:color="auto"/>
            </w:tcBorders>
          </w:tcPr>
          <w:p w14:paraId="30E64366" w14:textId="77777777" w:rsidR="004D10E3" w:rsidRPr="00276E9B" w:rsidRDefault="004D10E3" w:rsidP="004D10E3">
            <w:pPr>
              <w:pStyle w:val="TAL"/>
            </w:pPr>
            <w:r w:rsidRPr="00276E9B">
              <w:t>The SS transmits UMD PDU#2 containing the first segment (11 octets) of RLC SDU#2 (FI field = 01).</w:t>
            </w:r>
          </w:p>
        </w:tc>
        <w:tc>
          <w:tcPr>
            <w:tcW w:w="709" w:type="dxa"/>
            <w:tcBorders>
              <w:top w:val="single" w:sz="4" w:space="0" w:color="auto"/>
              <w:left w:val="single" w:sz="4" w:space="0" w:color="auto"/>
              <w:bottom w:val="single" w:sz="4" w:space="0" w:color="auto"/>
              <w:right w:val="single" w:sz="4" w:space="0" w:color="auto"/>
            </w:tcBorders>
          </w:tcPr>
          <w:p w14:paraId="0CB46704"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7FE0B873" w14:textId="77777777" w:rsidR="004D10E3" w:rsidRPr="00276E9B" w:rsidRDefault="004D10E3" w:rsidP="004D10E3">
            <w:pPr>
              <w:pStyle w:val="TAL"/>
            </w:pPr>
            <w:r w:rsidRPr="00276E9B">
              <w:t>UMD PDU#2 (SN=1)</w:t>
            </w:r>
          </w:p>
        </w:tc>
        <w:tc>
          <w:tcPr>
            <w:tcW w:w="570" w:type="dxa"/>
            <w:tcBorders>
              <w:top w:val="single" w:sz="4" w:space="0" w:color="auto"/>
              <w:left w:val="single" w:sz="4" w:space="0" w:color="auto"/>
              <w:bottom w:val="single" w:sz="4" w:space="0" w:color="auto"/>
              <w:right w:val="single" w:sz="4" w:space="0" w:color="auto"/>
            </w:tcBorders>
          </w:tcPr>
          <w:p w14:paraId="6B11163A"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098E920E" w14:textId="77777777" w:rsidR="004D10E3" w:rsidRPr="00276E9B" w:rsidRDefault="004D10E3" w:rsidP="004D10E3">
            <w:pPr>
              <w:pStyle w:val="TAC"/>
            </w:pPr>
            <w:r w:rsidRPr="00276E9B">
              <w:t>-</w:t>
            </w:r>
          </w:p>
        </w:tc>
      </w:tr>
      <w:tr w:rsidR="004D10E3" w:rsidRPr="00276E9B" w14:paraId="6B89A737"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523A6759" w14:textId="77777777" w:rsidR="004D10E3" w:rsidRPr="00276E9B" w:rsidRDefault="004D10E3" w:rsidP="004D10E3">
            <w:pPr>
              <w:pStyle w:val="TAC"/>
            </w:pPr>
            <w:r w:rsidRPr="00276E9B">
              <w:rPr>
                <w:rFonts w:eastAsia="DengXian"/>
                <w:lang w:eastAsia="zh-CN"/>
              </w:rPr>
              <w:t>6</w:t>
            </w:r>
          </w:p>
        </w:tc>
        <w:tc>
          <w:tcPr>
            <w:tcW w:w="3962" w:type="dxa"/>
            <w:tcBorders>
              <w:top w:val="single" w:sz="4" w:space="0" w:color="auto"/>
              <w:left w:val="single" w:sz="4" w:space="0" w:color="auto"/>
              <w:bottom w:val="single" w:sz="4" w:space="0" w:color="auto"/>
              <w:right w:val="single" w:sz="4" w:space="0" w:color="auto"/>
            </w:tcBorders>
          </w:tcPr>
          <w:p w14:paraId="259B92C8" w14:textId="77777777" w:rsidR="004D10E3" w:rsidRPr="00276E9B" w:rsidRDefault="004D10E3" w:rsidP="004D10E3">
            <w:pPr>
              <w:pStyle w:val="TAL"/>
            </w:pPr>
            <w:r w:rsidRPr="00276E9B">
              <w:t xml:space="preserve">In the NPDCCH period following step 5 the SS transmits UMD PDU#3 containing the </w:t>
            </w:r>
            <w:bookmarkStart w:id="196" w:name="OLE_LINK593"/>
            <w:bookmarkStart w:id="197" w:name="OLE_LINK594"/>
            <w:r w:rsidRPr="00276E9B">
              <w:t xml:space="preserve">second </w:t>
            </w:r>
            <w:bookmarkEnd w:id="196"/>
            <w:bookmarkEnd w:id="197"/>
            <w:r w:rsidRPr="00276E9B">
              <w:t>segment (12 octets) of RLC SDU#2 (FI field = 11).</w:t>
            </w:r>
          </w:p>
        </w:tc>
        <w:tc>
          <w:tcPr>
            <w:tcW w:w="709" w:type="dxa"/>
            <w:tcBorders>
              <w:top w:val="single" w:sz="4" w:space="0" w:color="auto"/>
              <w:left w:val="single" w:sz="4" w:space="0" w:color="auto"/>
              <w:bottom w:val="single" w:sz="4" w:space="0" w:color="auto"/>
              <w:right w:val="single" w:sz="4" w:space="0" w:color="auto"/>
            </w:tcBorders>
          </w:tcPr>
          <w:p w14:paraId="5C5AC724"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1968AAB" w14:textId="77777777" w:rsidR="004D10E3" w:rsidRPr="00276E9B" w:rsidRDefault="004D10E3" w:rsidP="004D10E3">
            <w:pPr>
              <w:pStyle w:val="TAL"/>
            </w:pPr>
            <w:r w:rsidRPr="00276E9B">
              <w:t>UMD PDU#3 (SN=2)</w:t>
            </w:r>
          </w:p>
        </w:tc>
        <w:tc>
          <w:tcPr>
            <w:tcW w:w="570" w:type="dxa"/>
            <w:tcBorders>
              <w:top w:val="single" w:sz="4" w:space="0" w:color="auto"/>
              <w:left w:val="single" w:sz="4" w:space="0" w:color="auto"/>
              <w:bottom w:val="single" w:sz="4" w:space="0" w:color="auto"/>
              <w:right w:val="single" w:sz="4" w:space="0" w:color="auto"/>
            </w:tcBorders>
          </w:tcPr>
          <w:p w14:paraId="27528CC0"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24EE784B" w14:textId="77777777" w:rsidR="004D10E3" w:rsidRPr="00276E9B" w:rsidRDefault="004D10E3" w:rsidP="004D10E3">
            <w:pPr>
              <w:pStyle w:val="TAC"/>
            </w:pPr>
            <w:r w:rsidRPr="00276E9B">
              <w:t>-</w:t>
            </w:r>
          </w:p>
        </w:tc>
      </w:tr>
      <w:tr w:rsidR="004D10E3" w:rsidRPr="00276E9B" w14:paraId="2782143C"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1AE0DE3F" w14:textId="77777777" w:rsidR="004D10E3" w:rsidRPr="00276E9B" w:rsidRDefault="004D10E3" w:rsidP="004D10E3">
            <w:pPr>
              <w:pStyle w:val="TAC"/>
            </w:pPr>
            <w:r w:rsidRPr="00276E9B">
              <w:rPr>
                <w:rFonts w:eastAsia="DengXian"/>
                <w:lang w:eastAsia="zh-CN"/>
              </w:rPr>
              <w:t>7</w:t>
            </w:r>
          </w:p>
        </w:tc>
        <w:tc>
          <w:tcPr>
            <w:tcW w:w="3962" w:type="dxa"/>
            <w:tcBorders>
              <w:top w:val="single" w:sz="4" w:space="0" w:color="auto"/>
              <w:left w:val="single" w:sz="4" w:space="0" w:color="auto"/>
              <w:bottom w:val="single" w:sz="4" w:space="0" w:color="auto"/>
              <w:right w:val="single" w:sz="4" w:space="0" w:color="auto"/>
            </w:tcBorders>
          </w:tcPr>
          <w:p w14:paraId="3FBAD4B4" w14:textId="77777777" w:rsidR="004D10E3" w:rsidRPr="00276E9B" w:rsidRDefault="004D10E3" w:rsidP="004D10E3">
            <w:pPr>
              <w:pStyle w:val="TAL"/>
            </w:pPr>
            <w:r w:rsidRPr="00276E9B">
              <w:t>In the NPDCCH period following step 6 the SS transmits UMD PDU#4 containing the last segment (11 octets) of RLC SDU#2 (FI field = 10).</w:t>
            </w:r>
          </w:p>
        </w:tc>
        <w:tc>
          <w:tcPr>
            <w:tcW w:w="709" w:type="dxa"/>
            <w:tcBorders>
              <w:top w:val="single" w:sz="4" w:space="0" w:color="auto"/>
              <w:left w:val="single" w:sz="4" w:space="0" w:color="auto"/>
              <w:bottom w:val="single" w:sz="4" w:space="0" w:color="auto"/>
              <w:right w:val="single" w:sz="4" w:space="0" w:color="auto"/>
            </w:tcBorders>
          </w:tcPr>
          <w:p w14:paraId="7D7ED19B"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053C2DCF" w14:textId="77777777" w:rsidR="004D10E3" w:rsidRPr="00276E9B" w:rsidRDefault="004D10E3" w:rsidP="004D10E3">
            <w:pPr>
              <w:pStyle w:val="TAL"/>
            </w:pPr>
            <w:r w:rsidRPr="00276E9B">
              <w:t>UMD PDU#4 (SN=3)</w:t>
            </w:r>
          </w:p>
        </w:tc>
        <w:tc>
          <w:tcPr>
            <w:tcW w:w="570" w:type="dxa"/>
            <w:tcBorders>
              <w:top w:val="single" w:sz="4" w:space="0" w:color="auto"/>
              <w:left w:val="single" w:sz="4" w:space="0" w:color="auto"/>
              <w:bottom w:val="single" w:sz="4" w:space="0" w:color="auto"/>
              <w:right w:val="single" w:sz="4" w:space="0" w:color="auto"/>
            </w:tcBorders>
          </w:tcPr>
          <w:p w14:paraId="70B61378"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1415E86B" w14:textId="77777777" w:rsidR="004D10E3" w:rsidRPr="00276E9B" w:rsidRDefault="004D10E3" w:rsidP="004D10E3">
            <w:pPr>
              <w:pStyle w:val="TAC"/>
            </w:pPr>
            <w:r w:rsidRPr="00276E9B">
              <w:t>-</w:t>
            </w:r>
          </w:p>
        </w:tc>
      </w:tr>
      <w:tr w:rsidR="004D10E3" w:rsidRPr="00276E9B" w14:paraId="4D6D337B"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44F0096" w14:textId="77777777" w:rsidR="004D10E3" w:rsidRPr="00276E9B" w:rsidRDefault="004D10E3" w:rsidP="004D10E3">
            <w:pPr>
              <w:pStyle w:val="TAC"/>
              <w:rPr>
                <w:rFonts w:eastAsia="MS Gothic"/>
              </w:rPr>
            </w:pPr>
            <w:r w:rsidRPr="00276E9B">
              <w:rPr>
                <w:rFonts w:eastAsia="MS Gothic"/>
              </w:rPr>
              <w:t>8</w:t>
            </w:r>
          </w:p>
        </w:tc>
        <w:tc>
          <w:tcPr>
            <w:tcW w:w="3962" w:type="dxa"/>
            <w:tcBorders>
              <w:top w:val="single" w:sz="4" w:space="0" w:color="auto"/>
              <w:left w:val="single" w:sz="4" w:space="0" w:color="auto"/>
              <w:bottom w:val="single" w:sz="4" w:space="0" w:color="auto"/>
              <w:right w:val="single" w:sz="4" w:space="0" w:color="auto"/>
            </w:tcBorders>
          </w:tcPr>
          <w:p w14:paraId="25D65C93" w14:textId="77777777" w:rsidR="004D10E3" w:rsidRPr="00276E9B" w:rsidRDefault="004D10E3" w:rsidP="004D10E3">
            <w:pPr>
              <w:pStyle w:val="TAL"/>
            </w:pPr>
            <w:r w:rsidRPr="00276E9B">
              <w:t>In the search space of the 3rd NPDCCH period after the transmission at step 7 the SS schedules one UL Grant of size 328 bits, sufficient for one RLC UL SDU to be looped back (Note 1).</w:t>
            </w:r>
          </w:p>
        </w:tc>
        <w:tc>
          <w:tcPr>
            <w:tcW w:w="709" w:type="dxa"/>
            <w:tcBorders>
              <w:top w:val="single" w:sz="4" w:space="0" w:color="auto"/>
              <w:left w:val="single" w:sz="4" w:space="0" w:color="auto"/>
              <w:bottom w:val="single" w:sz="4" w:space="0" w:color="auto"/>
              <w:right w:val="single" w:sz="4" w:space="0" w:color="auto"/>
            </w:tcBorders>
          </w:tcPr>
          <w:p w14:paraId="2BAA4454"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3E0C0496" w14:textId="77777777" w:rsidR="004D10E3" w:rsidRPr="00276E9B" w:rsidRDefault="004D10E3" w:rsidP="004D10E3">
            <w:pPr>
              <w:pStyle w:val="TAL"/>
              <w:rPr>
                <w:rFonts w:eastAsia="MS Gothic"/>
              </w:rPr>
            </w:pPr>
            <w:r w:rsidRPr="00276E9B">
              <w:rPr>
                <w:rFonts w:eastAsia="MS Gothic"/>
              </w:rPr>
              <w:t>Uplink Grant</w:t>
            </w:r>
          </w:p>
        </w:tc>
        <w:tc>
          <w:tcPr>
            <w:tcW w:w="570" w:type="dxa"/>
            <w:tcBorders>
              <w:top w:val="single" w:sz="4" w:space="0" w:color="auto"/>
              <w:left w:val="single" w:sz="4" w:space="0" w:color="auto"/>
              <w:bottom w:val="single" w:sz="4" w:space="0" w:color="auto"/>
              <w:right w:val="single" w:sz="4" w:space="0" w:color="auto"/>
            </w:tcBorders>
          </w:tcPr>
          <w:p w14:paraId="6E18BF90"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4679E5AF" w14:textId="77777777" w:rsidR="004D10E3" w:rsidRPr="00276E9B" w:rsidRDefault="004D10E3" w:rsidP="004D10E3">
            <w:pPr>
              <w:pStyle w:val="TAC"/>
            </w:pPr>
            <w:r w:rsidRPr="00276E9B">
              <w:t>-</w:t>
            </w:r>
          </w:p>
        </w:tc>
      </w:tr>
      <w:tr w:rsidR="004D10E3" w:rsidRPr="00276E9B" w14:paraId="5DCDAED9"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15CC568" w14:textId="77777777" w:rsidR="004D10E3" w:rsidRPr="00276E9B" w:rsidRDefault="004D10E3" w:rsidP="004D10E3">
            <w:pPr>
              <w:pStyle w:val="TAC"/>
              <w:rPr>
                <w:rFonts w:eastAsia="MS Gothic"/>
              </w:rPr>
            </w:pPr>
            <w:r w:rsidRPr="00276E9B">
              <w:rPr>
                <w:rFonts w:eastAsia="DengXian"/>
                <w:lang w:eastAsia="zh-CN"/>
              </w:rPr>
              <w:t>9</w:t>
            </w:r>
          </w:p>
        </w:tc>
        <w:tc>
          <w:tcPr>
            <w:tcW w:w="3962" w:type="dxa"/>
            <w:tcBorders>
              <w:top w:val="single" w:sz="4" w:space="0" w:color="auto"/>
              <w:left w:val="single" w:sz="4" w:space="0" w:color="auto"/>
              <w:bottom w:val="single" w:sz="4" w:space="0" w:color="auto"/>
              <w:right w:val="single" w:sz="4" w:space="0" w:color="auto"/>
            </w:tcBorders>
          </w:tcPr>
          <w:p w14:paraId="0F0E0AD0" w14:textId="77777777" w:rsidR="004D10E3" w:rsidRPr="00276E9B" w:rsidRDefault="004D10E3" w:rsidP="004D10E3">
            <w:pPr>
              <w:pStyle w:val="TAL"/>
            </w:pPr>
            <w:r w:rsidRPr="00276E9B">
              <w:t>Check: Does the UE transmit an UMD PDU with SN = 1 containing RLC SDU#2?</w:t>
            </w:r>
          </w:p>
        </w:tc>
        <w:tc>
          <w:tcPr>
            <w:tcW w:w="709" w:type="dxa"/>
            <w:tcBorders>
              <w:top w:val="single" w:sz="4" w:space="0" w:color="auto"/>
              <w:left w:val="single" w:sz="4" w:space="0" w:color="auto"/>
              <w:bottom w:val="single" w:sz="4" w:space="0" w:color="auto"/>
              <w:right w:val="single" w:sz="4" w:space="0" w:color="auto"/>
            </w:tcBorders>
          </w:tcPr>
          <w:p w14:paraId="28C193EC" w14:textId="77777777" w:rsidR="004D10E3" w:rsidRPr="00276E9B" w:rsidRDefault="004D10E3" w:rsidP="004D10E3">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25548DB7" w14:textId="77777777" w:rsidR="004D10E3" w:rsidRPr="00276E9B" w:rsidRDefault="004D10E3" w:rsidP="004D10E3">
            <w:pPr>
              <w:pStyle w:val="TAL"/>
              <w:rPr>
                <w:lang w:eastAsia="zh-CN"/>
              </w:rPr>
            </w:pPr>
            <w:r w:rsidRPr="00276E9B">
              <w:rPr>
                <w:rFonts w:eastAsia="MS Gothic"/>
              </w:rPr>
              <w:t>(RLC UL SDU#2)</w:t>
            </w:r>
            <w:r w:rsidRPr="00276E9B">
              <w:t xml:space="preserve"> (SN=1)</w:t>
            </w:r>
          </w:p>
        </w:tc>
        <w:tc>
          <w:tcPr>
            <w:tcW w:w="570" w:type="dxa"/>
            <w:tcBorders>
              <w:top w:val="single" w:sz="4" w:space="0" w:color="auto"/>
              <w:left w:val="single" w:sz="4" w:space="0" w:color="auto"/>
              <w:bottom w:val="single" w:sz="4" w:space="0" w:color="auto"/>
              <w:right w:val="single" w:sz="4" w:space="0" w:color="auto"/>
            </w:tcBorders>
          </w:tcPr>
          <w:p w14:paraId="37CD7C2C" w14:textId="77777777" w:rsidR="004D10E3" w:rsidRPr="00276E9B" w:rsidRDefault="004D10E3" w:rsidP="004D10E3">
            <w:pPr>
              <w:pStyle w:val="TAC"/>
            </w:pPr>
            <w:r w:rsidRPr="00276E9B">
              <w:t>2,3,4,7</w:t>
            </w:r>
          </w:p>
        </w:tc>
        <w:tc>
          <w:tcPr>
            <w:tcW w:w="853" w:type="dxa"/>
            <w:tcBorders>
              <w:top w:val="single" w:sz="4" w:space="0" w:color="auto"/>
              <w:left w:val="single" w:sz="4" w:space="0" w:color="auto"/>
              <w:bottom w:val="single" w:sz="4" w:space="0" w:color="auto"/>
              <w:right w:val="single" w:sz="4" w:space="0" w:color="auto"/>
            </w:tcBorders>
          </w:tcPr>
          <w:p w14:paraId="612183E4" w14:textId="77777777" w:rsidR="004D10E3" w:rsidRPr="00276E9B" w:rsidRDefault="004D10E3" w:rsidP="004D10E3">
            <w:pPr>
              <w:pStyle w:val="TAC"/>
              <w:rPr>
                <w:lang w:eastAsia="zh-CN"/>
              </w:rPr>
            </w:pPr>
            <w:r w:rsidRPr="00276E9B">
              <w:t>P</w:t>
            </w:r>
          </w:p>
        </w:tc>
      </w:tr>
      <w:tr w:rsidR="004D10E3" w:rsidRPr="00276E9B" w14:paraId="354B0DA4"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36B99FB0" w14:textId="77777777" w:rsidR="004D10E3" w:rsidRPr="00276E9B" w:rsidRDefault="004D10E3" w:rsidP="004D10E3">
            <w:pPr>
              <w:pStyle w:val="TAC"/>
              <w:rPr>
                <w:rFonts w:eastAsia="MS Gothic"/>
              </w:rPr>
            </w:pPr>
            <w:bookmarkStart w:id="198" w:name="OLE_LINK589"/>
            <w:bookmarkStart w:id="199" w:name="OLE_LINK590"/>
            <w:r w:rsidRPr="00276E9B">
              <w:t>-</w:t>
            </w:r>
          </w:p>
        </w:tc>
        <w:tc>
          <w:tcPr>
            <w:tcW w:w="3962" w:type="dxa"/>
            <w:tcBorders>
              <w:top w:val="single" w:sz="4" w:space="0" w:color="auto"/>
              <w:left w:val="single" w:sz="4" w:space="0" w:color="auto"/>
              <w:bottom w:val="single" w:sz="4" w:space="0" w:color="auto"/>
              <w:right w:val="single" w:sz="4" w:space="0" w:color="auto"/>
            </w:tcBorders>
          </w:tcPr>
          <w:p w14:paraId="0A2FE926" w14:textId="77777777" w:rsidR="004D10E3" w:rsidRPr="00276E9B" w:rsidRDefault="004D10E3" w:rsidP="004D10E3">
            <w:pPr>
              <w:pStyle w:val="TAL"/>
              <w:rPr>
                <w:lang w:eastAsia="zh-CN"/>
              </w:rPr>
            </w:pPr>
            <w:r w:rsidRPr="00276E9B">
              <w:t>Note: In steps 10 to 12 the size of the RLC SDUswill be 17 octets.</w:t>
            </w:r>
          </w:p>
        </w:tc>
        <w:tc>
          <w:tcPr>
            <w:tcW w:w="709" w:type="dxa"/>
            <w:tcBorders>
              <w:top w:val="single" w:sz="4" w:space="0" w:color="auto"/>
              <w:left w:val="single" w:sz="4" w:space="0" w:color="auto"/>
              <w:bottom w:val="single" w:sz="4" w:space="0" w:color="auto"/>
              <w:right w:val="single" w:sz="4" w:space="0" w:color="auto"/>
            </w:tcBorders>
          </w:tcPr>
          <w:p w14:paraId="6B1011D9" w14:textId="77777777" w:rsidR="004D10E3" w:rsidRPr="00276E9B" w:rsidRDefault="004D10E3" w:rsidP="004D10E3">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628990C4" w14:textId="77777777" w:rsidR="004D10E3" w:rsidRPr="00276E9B" w:rsidRDefault="004D10E3" w:rsidP="004D10E3">
            <w:pPr>
              <w:pStyle w:val="TAL"/>
              <w:rPr>
                <w:lang w:eastAsia="zh-CN"/>
              </w:rPr>
            </w:pPr>
            <w:r w:rsidRPr="00276E9B">
              <w:t>-</w:t>
            </w:r>
          </w:p>
        </w:tc>
        <w:tc>
          <w:tcPr>
            <w:tcW w:w="570" w:type="dxa"/>
            <w:tcBorders>
              <w:top w:val="single" w:sz="4" w:space="0" w:color="auto"/>
              <w:left w:val="single" w:sz="4" w:space="0" w:color="auto"/>
              <w:bottom w:val="single" w:sz="4" w:space="0" w:color="auto"/>
              <w:right w:val="single" w:sz="4" w:space="0" w:color="auto"/>
            </w:tcBorders>
          </w:tcPr>
          <w:p w14:paraId="52838E70" w14:textId="77777777" w:rsidR="004D10E3" w:rsidRPr="00276E9B" w:rsidRDefault="004D10E3" w:rsidP="004D10E3">
            <w:pPr>
              <w:pStyle w:val="TAC"/>
              <w:rPr>
                <w:lang w:eastAsia="zh-CN"/>
              </w:rPr>
            </w:pPr>
            <w:r w:rsidRPr="00276E9B">
              <w:t>-</w:t>
            </w:r>
          </w:p>
        </w:tc>
        <w:tc>
          <w:tcPr>
            <w:tcW w:w="853" w:type="dxa"/>
            <w:tcBorders>
              <w:top w:val="single" w:sz="4" w:space="0" w:color="auto"/>
              <w:left w:val="single" w:sz="4" w:space="0" w:color="auto"/>
              <w:bottom w:val="single" w:sz="4" w:space="0" w:color="auto"/>
              <w:right w:val="single" w:sz="4" w:space="0" w:color="auto"/>
            </w:tcBorders>
          </w:tcPr>
          <w:p w14:paraId="1BFC335C" w14:textId="77777777" w:rsidR="004D10E3" w:rsidRPr="00276E9B" w:rsidRDefault="004D10E3" w:rsidP="004D10E3">
            <w:pPr>
              <w:pStyle w:val="TAC"/>
              <w:rPr>
                <w:lang w:eastAsia="zh-CN"/>
              </w:rPr>
            </w:pPr>
            <w:r w:rsidRPr="00276E9B">
              <w:t>-</w:t>
            </w:r>
          </w:p>
        </w:tc>
      </w:tr>
      <w:bookmarkEnd w:id="198"/>
      <w:bookmarkEnd w:id="199"/>
      <w:tr w:rsidR="004D10E3" w:rsidRPr="00276E9B" w14:paraId="5EE6A887"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1B570F6B" w14:textId="77777777" w:rsidR="004D10E3" w:rsidRPr="00276E9B" w:rsidRDefault="004D10E3" w:rsidP="004D10E3">
            <w:pPr>
              <w:pStyle w:val="TAC"/>
              <w:rPr>
                <w:rFonts w:eastAsia="DengXian"/>
                <w:lang w:eastAsia="zh-CN"/>
              </w:rPr>
            </w:pPr>
            <w:r w:rsidRPr="00276E9B">
              <w:rPr>
                <w:rFonts w:eastAsia="DengXian"/>
                <w:lang w:eastAsia="zh-CN"/>
              </w:rPr>
              <w:t>10</w:t>
            </w:r>
          </w:p>
        </w:tc>
        <w:tc>
          <w:tcPr>
            <w:tcW w:w="3962" w:type="dxa"/>
            <w:tcBorders>
              <w:top w:val="single" w:sz="4" w:space="0" w:color="auto"/>
              <w:left w:val="single" w:sz="4" w:space="0" w:color="auto"/>
              <w:bottom w:val="single" w:sz="4" w:space="0" w:color="auto"/>
              <w:right w:val="single" w:sz="4" w:space="0" w:color="auto"/>
            </w:tcBorders>
          </w:tcPr>
          <w:p w14:paraId="75F7303E" w14:textId="77777777" w:rsidR="004D10E3" w:rsidRPr="00276E9B" w:rsidRDefault="004D10E3" w:rsidP="004D10E3">
            <w:pPr>
              <w:pStyle w:val="TAL"/>
            </w:pPr>
            <w:r w:rsidRPr="00276E9B">
              <w:t>SS transmits an UMD PDU#5 containing complete RLC SDU#3 and RLC SDU#4. Header of UMD PDU#5 contains FI=’00’, E=’1’, SN=4, E1=’0’, LI1=’17’.</w:t>
            </w:r>
          </w:p>
        </w:tc>
        <w:tc>
          <w:tcPr>
            <w:tcW w:w="709" w:type="dxa"/>
            <w:tcBorders>
              <w:top w:val="single" w:sz="4" w:space="0" w:color="auto"/>
              <w:left w:val="single" w:sz="4" w:space="0" w:color="auto"/>
              <w:bottom w:val="single" w:sz="4" w:space="0" w:color="auto"/>
              <w:right w:val="single" w:sz="4" w:space="0" w:color="auto"/>
            </w:tcBorders>
          </w:tcPr>
          <w:p w14:paraId="2702B974"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E916598" w14:textId="77777777" w:rsidR="004D10E3" w:rsidRPr="00276E9B" w:rsidRDefault="004D10E3" w:rsidP="004D10E3">
            <w:pPr>
              <w:pStyle w:val="TAL"/>
            </w:pPr>
            <w:r w:rsidRPr="00276E9B">
              <w:t>UMD PDU#5 (RLC SDU#3 and RLC SDU#4)</w:t>
            </w:r>
          </w:p>
          <w:p w14:paraId="1AF33284" w14:textId="77777777" w:rsidR="004D10E3" w:rsidRPr="00276E9B" w:rsidRDefault="004D10E3" w:rsidP="004D10E3">
            <w:pPr>
              <w:pStyle w:val="TAL"/>
            </w:pPr>
            <w:r w:rsidRPr="00276E9B">
              <w:t>(FI=’00’, E=’1’, SN=4, E1=’0’, LI1=’17’)</w:t>
            </w:r>
          </w:p>
        </w:tc>
        <w:tc>
          <w:tcPr>
            <w:tcW w:w="570" w:type="dxa"/>
            <w:tcBorders>
              <w:top w:val="single" w:sz="4" w:space="0" w:color="auto"/>
              <w:left w:val="single" w:sz="4" w:space="0" w:color="auto"/>
              <w:bottom w:val="single" w:sz="4" w:space="0" w:color="auto"/>
              <w:right w:val="single" w:sz="4" w:space="0" w:color="auto"/>
            </w:tcBorders>
          </w:tcPr>
          <w:p w14:paraId="7EE5B190"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4CD9E9AE" w14:textId="77777777" w:rsidR="004D10E3" w:rsidRPr="00276E9B" w:rsidRDefault="004D10E3" w:rsidP="004D10E3">
            <w:pPr>
              <w:pStyle w:val="TAC"/>
            </w:pPr>
            <w:r w:rsidRPr="00276E9B">
              <w:t>-</w:t>
            </w:r>
          </w:p>
        </w:tc>
      </w:tr>
      <w:tr w:rsidR="004D10E3" w:rsidRPr="00276E9B" w14:paraId="5BCAD07A"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51DC2799" w14:textId="77777777" w:rsidR="004D10E3" w:rsidRPr="00276E9B" w:rsidRDefault="004D10E3" w:rsidP="004D10E3">
            <w:pPr>
              <w:pStyle w:val="TAC"/>
              <w:rPr>
                <w:rFonts w:eastAsia="DengXian"/>
                <w:lang w:eastAsia="zh-CN"/>
              </w:rPr>
            </w:pPr>
            <w:bookmarkStart w:id="200" w:name="OLE_LINK647"/>
            <w:bookmarkStart w:id="201" w:name="OLE_LINK648"/>
            <w:r w:rsidRPr="00276E9B">
              <w:rPr>
                <w:rFonts w:eastAsia="DengXian"/>
                <w:lang w:eastAsia="zh-CN"/>
              </w:rPr>
              <w:t>11</w:t>
            </w:r>
          </w:p>
        </w:tc>
        <w:tc>
          <w:tcPr>
            <w:tcW w:w="3962" w:type="dxa"/>
            <w:tcBorders>
              <w:top w:val="single" w:sz="4" w:space="0" w:color="auto"/>
              <w:left w:val="single" w:sz="4" w:space="0" w:color="auto"/>
              <w:bottom w:val="single" w:sz="4" w:space="0" w:color="auto"/>
              <w:right w:val="single" w:sz="4" w:space="0" w:color="auto"/>
            </w:tcBorders>
          </w:tcPr>
          <w:p w14:paraId="05E7E949" w14:textId="77777777" w:rsidR="004D10E3" w:rsidRPr="00276E9B" w:rsidRDefault="004D10E3" w:rsidP="004D10E3">
            <w:pPr>
              <w:pStyle w:val="TAL"/>
            </w:pPr>
            <w:r w:rsidRPr="00276E9B">
              <w:t>In the search space of the 3rd NPDCCH period after the transmission at step 10 the SS schedules one UL Grant of size 328 bits, sufficient for two RLC UL SDUs to be looped back (Note 2).</w:t>
            </w:r>
          </w:p>
        </w:tc>
        <w:tc>
          <w:tcPr>
            <w:tcW w:w="709" w:type="dxa"/>
            <w:tcBorders>
              <w:top w:val="single" w:sz="4" w:space="0" w:color="auto"/>
              <w:left w:val="single" w:sz="4" w:space="0" w:color="auto"/>
              <w:bottom w:val="single" w:sz="4" w:space="0" w:color="auto"/>
              <w:right w:val="single" w:sz="4" w:space="0" w:color="auto"/>
            </w:tcBorders>
          </w:tcPr>
          <w:p w14:paraId="2CED3AAF"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3F12903" w14:textId="77777777" w:rsidR="004D10E3" w:rsidRPr="00276E9B" w:rsidRDefault="004D10E3" w:rsidP="004D10E3">
            <w:pPr>
              <w:pStyle w:val="TAL"/>
              <w:rPr>
                <w:rFonts w:eastAsia="MS Gothic"/>
              </w:rPr>
            </w:pPr>
            <w:r w:rsidRPr="00276E9B">
              <w:rPr>
                <w:rFonts w:eastAsia="MS Gothic"/>
              </w:rPr>
              <w:t>Uplink Grant</w:t>
            </w:r>
          </w:p>
        </w:tc>
        <w:tc>
          <w:tcPr>
            <w:tcW w:w="570" w:type="dxa"/>
            <w:tcBorders>
              <w:top w:val="single" w:sz="4" w:space="0" w:color="auto"/>
              <w:left w:val="single" w:sz="4" w:space="0" w:color="auto"/>
              <w:bottom w:val="single" w:sz="4" w:space="0" w:color="auto"/>
              <w:right w:val="single" w:sz="4" w:space="0" w:color="auto"/>
            </w:tcBorders>
          </w:tcPr>
          <w:p w14:paraId="75BF1EF8"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401409DA" w14:textId="77777777" w:rsidR="004D10E3" w:rsidRPr="00276E9B" w:rsidRDefault="004D10E3" w:rsidP="004D10E3">
            <w:pPr>
              <w:pStyle w:val="TAC"/>
            </w:pPr>
            <w:r w:rsidRPr="00276E9B">
              <w:t>-</w:t>
            </w:r>
          </w:p>
        </w:tc>
      </w:tr>
      <w:bookmarkEnd w:id="200"/>
      <w:bookmarkEnd w:id="201"/>
      <w:tr w:rsidR="004D10E3" w:rsidRPr="00276E9B" w14:paraId="46619EB3"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EACC1D3" w14:textId="77777777" w:rsidR="004D10E3" w:rsidRPr="00276E9B" w:rsidRDefault="004D10E3" w:rsidP="004D10E3">
            <w:pPr>
              <w:pStyle w:val="TAC"/>
              <w:rPr>
                <w:rFonts w:eastAsia="MS Gothic"/>
              </w:rPr>
            </w:pPr>
            <w:r w:rsidRPr="00276E9B">
              <w:rPr>
                <w:rFonts w:eastAsia="MS Gothic"/>
              </w:rPr>
              <w:t>12</w:t>
            </w:r>
          </w:p>
        </w:tc>
        <w:tc>
          <w:tcPr>
            <w:tcW w:w="3962" w:type="dxa"/>
            <w:tcBorders>
              <w:top w:val="single" w:sz="4" w:space="0" w:color="auto"/>
              <w:left w:val="single" w:sz="4" w:space="0" w:color="auto"/>
              <w:bottom w:val="single" w:sz="4" w:space="0" w:color="auto"/>
              <w:right w:val="single" w:sz="4" w:space="0" w:color="auto"/>
            </w:tcBorders>
          </w:tcPr>
          <w:p w14:paraId="1494658A" w14:textId="77777777" w:rsidR="004D10E3" w:rsidRPr="00276E9B" w:rsidRDefault="004D10E3" w:rsidP="004D10E3">
            <w:pPr>
              <w:pStyle w:val="TAL"/>
            </w:pPr>
            <w:r w:rsidRPr="00276E9B">
              <w:t>Check: Does UE transmit RLC SDU#3 and RLC SDU#4 within UMD PDU with FI field set to ‘00’, E field in the fixed part set to ‘1’, first E field in the extension part set to ‘0’ and first LI field set to 17 bytes?</w:t>
            </w:r>
          </w:p>
        </w:tc>
        <w:tc>
          <w:tcPr>
            <w:tcW w:w="709" w:type="dxa"/>
            <w:tcBorders>
              <w:top w:val="single" w:sz="4" w:space="0" w:color="auto"/>
              <w:left w:val="single" w:sz="4" w:space="0" w:color="auto"/>
              <w:bottom w:val="single" w:sz="4" w:space="0" w:color="auto"/>
              <w:right w:val="single" w:sz="4" w:space="0" w:color="auto"/>
            </w:tcBorders>
          </w:tcPr>
          <w:p w14:paraId="1C082737" w14:textId="77777777" w:rsidR="004D10E3" w:rsidRPr="00276E9B" w:rsidRDefault="004D10E3" w:rsidP="004D10E3">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7FD538C7" w14:textId="77777777" w:rsidR="004D10E3" w:rsidRPr="00276E9B" w:rsidRDefault="004D10E3" w:rsidP="004D10E3">
            <w:pPr>
              <w:pStyle w:val="TAL"/>
            </w:pPr>
            <w:r w:rsidRPr="00276E9B">
              <w:t xml:space="preserve">(RLC </w:t>
            </w:r>
            <w:r w:rsidRPr="00276E9B">
              <w:rPr>
                <w:rFonts w:eastAsia="MS Gothic"/>
              </w:rPr>
              <w:t>UL</w:t>
            </w:r>
            <w:r w:rsidRPr="00276E9B">
              <w:t xml:space="preserve"> SDU#3 and RLC </w:t>
            </w:r>
            <w:r w:rsidRPr="00276E9B">
              <w:rPr>
                <w:rFonts w:eastAsia="MS Gothic"/>
              </w:rPr>
              <w:t>UL</w:t>
            </w:r>
            <w:r w:rsidRPr="00276E9B">
              <w:t xml:space="preserve"> SDU#4) (SN=2)</w:t>
            </w:r>
          </w:p>
          <w:p w14:paraId="31F0154B" w14:textId="77777777" w:rsidR="004D10E3" w:rsidRPr="00276E9B" w:rsidRDefault="004D10E3" w:rsidP="004D10E3">
            <w:pPr>
              <w:pStyle w:val="TAL"/>
            </w:pPr>
          </w:p>
        </w:tc>
        <w:tc>
          <w:tcPr>
            <w:tcW w:w="570" w:type="dxa"/>
            <w:tcBorders>
              <w:top w:val="single" w:sz="4" w:space="0" w:color="auto"/>
              <w:left w:val="single" w:sz="4" w:space="0" w:color="auto"/>
              <w:bottom w:val="single" w:sz="4" w:space="0" w:color="auto"/>
              <w:right w:val="single" w:sz="4" w:space="0" w:color="auto"/>
            </w:tcBorders>
          </w:tcPr>
          <w:p w14:paraId="626DA068" w14:textId="77777777" w:rsidR="004D10E3" w:rsidRPr="00276E9B" w:rsidRDefault="004D10E3" w:rsidP="004D10E3">
            <w:pPr>
              <w:pStyle w:val="TAC"/>
            </w:pPr>
            <w:r w:rsidRPr="00276E9B">
              <w:t>5,8</w:t>
            </w:r>
          </w:p>
        </w:tc>
        <w:tc>
          <w:tcPr>
            <w:tcW w:w="853" w:type="dxa"/>
            <w:tcBorders>
              <w:top w:val="single" w:sz="4" w:space="0" w:color="auto"/>
              <w:left w:val="single" w:sz="4" w:space="0" w:color="auto"/>
              <w:bottom w:val="single" w:sz="4" w:space="0" w:color="auto"/>
              <w:right w:val="single" w:sz="4" w:space="0" w:color="auto"/>
            </w:tcBorders>
          </w:tcPr>
          <w:p w14:paraId="22AF9E88" w14:textId="77777777" w:rsidR="004D10E3" w:rsidRPr="00276E9B" w:rsidRDefault="004D10E3" w:rsidP="004D10E3">
            <w:pPr>
              <w:pStyle w:val="TAC"/>
            </w:pPr>
            <w:r w:rsidRPr="00276E9B">
              <w:t>P</w:t>
            </w:r>
          </w:p>
        </w:tc>
      </w:tr>
      <w:tr w:rsidR="004D10E3" w:rsidRPr="00276E9B" w14:paraId="7F1FE12F"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2A1203F5" w14:textId="77777777" w:rsidR="004D10E3" w:rsidRPr="00276E9B" w:rsidRDefault="004D10E3" w:rsidP="004D10E3">
            <w:pPr>
              <w:pStyle w:val="TAC"/>
              <w:rPr>
                <w:rFonts w:eastAsia="MS Gothic"/>
              </w:rPr>
            </w:pPr>
            <w:r w:rsidRPr="00276E9B">
              <w:t>-</w:t>
            </w:r>
          </w:p>
        </w:tc>
        <w:tc>
          <w:tcPr>
            <w:tcW w:w="3962" w:type="dxa"/>
            <w:tcBorders>
              <w:top w:val="single" w:sz="4" w:space="0" w:color="auto"/>
              <w:left w:val="single" w:sz="4" w:space="0" w:color="auto"/>
              <w:bottom w:val="single" w:sz="4" w:space="0" w:color="auto"/>
              <w:right w:val="single" w:sz="4" w:space="0" w:color="auto"/>
            </w:tcBorders>
          </w:tcPr>
          <w:p w14:paraId="102E9A0F" w14:textId="77777777" w:rsidR="004D10E3" w:rsidRPr="00276E9B" w:rsidRDefault="004D10E3" w:rsidP="004D10E3">
            <w:pPr>
              <w:pStyle w:val="TAL"/>
              <w:rPr>
                <w:lang w:eastAsia="zh-CN"/>
              </w:rPr>
            </w:pPr>
            <w:r w:rsidRPr="00276E9B">
              <w:t>Note: In steps 13 to 17 the size of the RLC SDUs will be 54 octets.</w:t>
            </w:r>
          </w:p>
        </w:tc>
        <w:tc>
          <w:tcPr>
            <w:tcW w:w="709" w:type="dxa"/>
            <w:tcBorders>
              <w:top w:val="single" w:sz="4" w:space="0" w:color="auto"/>
              <w:left w:val="single" w:sz="4" w:space="0" w:color="auto"/>
              <w:bottom w:val="single" w:sz="4" w:space="0" w:color="auto"/>
              <w:right w:val="single" w:sz="4" w:space="0" w:color="auto"/>
            </w:tcBorders>
          </w:tcPr>
          <w:p w14:paraId="66D8F2EF" w14:textId="77777777" w:rsidR="004D10E3" w:rsidRPr="00276E9B" w:rsidRDefault="004D10E3" w:rsidP="004D10E3">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2BECB196" w14:textId="77777777" w:rsidR="004D10E3" w:rsidRPr="00276E9B" w:rsidRDefault="004D10E3" w:rsidP="004D10E3">
            <w:pPr>
              <w:pStyle w:val="TAL"/>
              <w:rPr>
                <w:lang w:eastAsia="zh-CN"/>
              </w:rPr>
            </w:pPr>
            <w:r w:rsidRPr="00276E9B">
              <w:t>-</w:t>
            </w:r>
          </w:p>
        </w:tc>
        <w:tc>
          <w:tcPr>
            <w:tcW w:w="570" w:type="dxa"/>
            <w:tcBorders>
              <w:top w:val="single" w:sz="4" w:space="0" w:color="auto"/>
              <w:left w:val="single" w:sz="4" w:space="0" w:color="auto"/>
              <w:bottom w:val="single" w:sz="4" w:space="0" w:color="auto"/>
              <w:right w:val="single" w:sz="4" w:space="0" w:color="auto"/>
            </w:tcBorders>
          </w:tcPr>
          <w:p w14:paraId="32659D83" w14:textId="77777777" w:rsidR="004D10E3" w:rsidRPr="00276E9B" w:rsidRDefault="004D10E3" w:rsidP="004D10E3">
            <w:pPr>
              <w:pStyle w:val="TAC"/>
              <w:rPr>
                <w:lang w:eastAsia="zh-CN"/>
              </w:rPr>
            </w:pPr>
            <w:r w:rsidRPr="00276E9B">
              <w:t>-</w:t>
            </w:r>
          </w:p>
        </w:tc>
        <w:tc>
          <w:tcPr>
            <w:tcW w:w="853" w:type="dxa"/>
            <w:tcBorders>
              <w:top w:val="single" w:sz="4" w:space="0" w:color="auto"/>
              <w:left w:val="single" w:sz="4" w:space="0" w:color="auto"/>
              <w:bottom w:val="single" w:sz="4" w:space="0" w:color="auto"/>
              <w:right w:val="single" w:sz="4" w:space="0" w:color="auto"/>
            </w:tcBorders>
          </w:tcPr>
          <w:p w14:paraId="7F587225" w14:textId="77777777" w:rsidR="004D10E3" w:rsidRPr="00276E9B" w:rsidRDefault="004D10E3" w:rsidP="004D10E3">
            <w:pPr>
              <w:pStyle w:val="TAC"/>
              <w:rPr>
                <w:lang w:eastAsia="zh-CN"/>
              </w:rPr>
            </w:pPr>
            <w:r w:rsidRPr="00276E9B">
              <w:t>-</w:t>
            </w:r>
          </w:p>
        </w:tc>
      </w:tr>
      <w:tr w:rsidR="004D10E3" w:rsidRPr="00276E9B" w14:paraId="16B59A27"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050ED013" w14:textId="77777777" w:rsidR="004D10E3" w:rsidRPr="00276E9B" w:rsidRDefault="004D10E3" w:rsidP="004D10E3">
            <w:pPr>
              <w:pStyle w:val="TAC"/>
            </w:pPr>
            <w:r w:rsidRPr="00276E9B">
              <w:rPr>
                <w:lang w:eastAsia="zh-CN"/>
              </w:rPr>
              <w:t>13</w:t>
            </w:r>
          </w:p>
        </w:tc>
        <w:tc>
          <w:tcPr>
            <w:tcW w:w="3962" w:type="dxa"/>
            <w:tcBorders>
              <w:top w:val="single" w:sz="4" w:space="0" w:color="auto"/>
              <w:left w:val="single" w:sz="4" w:space="0" w:color="auto"/>
              <w:bottom w:val="single" w:sz="4" w:space="0" w:color="auto"/>
              <w:right w:val="single" w:sz="4" w:space="0" w:color="auto"/>
            </w:tcBorders>
          </w:tcPr>
          <w:p w14:paraId="24511018" w14:textId="77777777" w:rsidR="004D10E3" w:rsidRPr="00276E9B" w:rsidRDefault="004D10E3" w:rsidP="004D10E3">
            <w:pPr>
              <w:pStyle w:val="TAL"/>
            </w:pPr>
            <w:r w:rsidRPr="00276E9B">
              <w:t>The SS transmits UMD PDU#6 containing a complete RLC SDU#5</w:t>
            </w:r>
            <w:bookmarkStart w:id="202" w:name="OLE_LINK654"/>
            <w:bookmarkStart w:id="203" w:name="OLE_LINK655"/>
            <w:r w:rsidRPr="00276E9B">
              <w:t xml:space="preserve"> (FI field = 00)</w:t>
            </w:r>
            <w:bookmarkEnd w:id="202"/>
            <w:bookmarkEnd w:id="203"/>
            <w:r w:rsidRPr="00276E9B">
              <w:t>.</w:t>
            </w:r>
          </w:p>
        </w:tc>
        <w:tc>
          <w:tcPr>
            <w:tcW w:w="709" w:type="dxa"/>
            <w:tcBorders>
              <w:top w:val="single" w:sz="4" w:space="0" w:color="auto"/>
              <w:left w:val="single" w:sz="4" w:space="0" w:color="auto"/>
              <w:bottom w:val="single" w:sz="4" w:space="0" w:color="auto"/>
              <w:right w:val="single" w:sz="4" w:space="0" w:color="auto"/>
            </w:tcBorders>
          </w:tcPr>
          <w:p w14:paraId="54E31C1E"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7BA9BF8" w14:textId="77777777" w:rsidR="004D10E3" w:rsidRPr="00276E9B" w:rsidRDefault="004D10E3" w:rsidP="004D10E3">
            <w:pPr>
              <w:pStyle w:val="TAL"/>
            </w:pPr>
            <w:r w:rsidRPr="00276E9B">
              <w:t>UMD PDU#6 (SN=5)</w:t>
            </w:r>
          </w:p>
        </w:tc>
        <w:tc>
          <w:tcPr>
            <w:tcW w:w="570" w:type="dxa"/>
            <w:tcBorders>
              <w:top w:val="single" w:sz="4" w:space="0" w:color="auto"/>
              <w:left w:val="single" w:sz="4" w:space="0" w:color="auto"/>
              <w:bottom w:val="single" w:sz="4" w:space="0" w:color="auto"/>
              <w:right w:val="single" w:sz="4" w:space="0" w:color="auto"/>
            </w:tcBorders>
          </w:tcPr>
          <w:p w14:paraId="3CFE303E"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7E8D885F" w14:textId="77777777" w:rsidR="004D10E3" w:rsidRPr="00276E9B" w:rsidRDefault="004D10E3" w:rsidP="004D10E3">
            <w:pPr>
              <w:pStyle w:val="TAC"/>
            </w:pPr>
            <w:r w:rsidRPr="00276E9B">
              <w:t>-</w:t>
            </w:r>
          </w:p>
        </w:tc>
      </w:tr>
      <w:tr w:rsidR="004D10E3" w:rsidRPr="00276E9B" w14:paraId="10FEBBC6"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FE78489" w14:textId="77777777" w:rsidR="004D10E3" w:rsidRPr="00276E9B" w:rsidRDefault="004D10E3" w:rsidP="004D10E3">
            <w:pPr>
              <w:pStyle w:val="TAC"/>
            </w:pPr>
            <w:r w:rsidRPr="00276E9B">
              <w:rPr>
                <w:rFonts w:eastAsia="DengXian"/>
                <w:lang w:eastAsia="zh-CN"/>
              </w:rPr>
              <w:lastRenderedPageBreak/>
              <w:t>14</w:t>
            </w:r>
          </w:p>
        </w:tc>
        <w:tc>
          <w:tcPr>
            <w:tcW w:w="3962" w:type="dxa"/>
            <w:tcBorders>
              <w:top w:val="single" w:sz="4" w:space="0" w:color="auto"/>
              <w:left w:val="single" w:sz="4" w:space="0" w:color="auto"/>
              <w:bottom w:val="single" w:sz="4" w:space="0" w:color="auto"/>
              <w:right w:val="single" w:sz="4" w:space="0" w:color="auto"/>
            </w:tcBorders>
          </w:tcPr>
          <w:p w14:paraId="7FD468B6" w14:textId="77777777" w:rsidR="004D10E3" w:rsidRPr="00276E9B" w:rsidRDefault="004D10E3" w:rsidP="004D10E3">
            <w:pPr>
              <w:pStyle w:val="TAL"/>
            </w:pPr>
            <w:r w:rsidRPr="00276E9B">
              <w:t>In the search space of the 3rd NPDCCH period after the transmission at step 13 the SS schedules three UL Grants of size 176 bits, each one sufficient for one segment of RLC UL SDU to be looped back (Note 3).</w:t>
            </w:r>
          </w:p>
        </w:tc>
        <w:tc>
          <w:tcPr>
            <w:tcW w:w="709" w:type="dxa"/>
            <w:tcBorders>
              <w:top w:val="single" w:sz="4" w:space="0" w:color="auto"/>
              <w:left w:val="single" w:sz="4" w:space="0" w:color="auto"/>
              <w:bottom w:val="single" w:sz="4" w:space="0" w:color="auto"/>
              <w:right w:val="single" w:sz="4" w:space="0" w:color="auto"/>
            </w:tcBorders>
          </w:tcPr>
          <w:p w14:paraId="12C2125E" w14:textId="77777777" w:rsidR="004D10E3" w:rsidRPr="00276E9B" w:rsidRDefault="004D10E3" w:rsidP="004D10E3">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3A476A8E" w14:textId="77777777" w:rsidR="004D10E3" w:rsidRPr="00276E9B" w:rsidRDefault="004D10E3" w:rsidP="004D10E3">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60CF8B39"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151CE80B" w14:textId="77777777" w:rsidR="004D10E3" w:rsidRPr="00276E9B" w:rsidRDefault="004D10E3" w:rsidP="004D10E3">
            <w:pPr>
              <w:pStyle w:val="TAC"/>
            </w:pPr>
            <w:r w:rsidRPr="00276E9B">
              <w:t>-</w:t>
            </w:r>
          </w:p>
        </w:tc>
      </w:tr>
      <w:tr w:rsidR="004D10E3" w:rsidRPr="00276E9B" w14:paraId="5AA5DB57"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1776633D" w14:textId="77777777" w:rsidR="004D10E3" w:rsidRPr="00276E9B" w:rsidRDefault="004D10E3" w:rsidP="004D10E3">
            <w:pPr>
              <w:pStyle w:val="TAC"/>
              <w:rPr>
                <w:rFonts w:eastAsia="MS Gothic"/>
              </w:rPr>
            </w:pPr>
            <w:r w:rsidRPr="00276E9B">
              <w:rPr>
                <w:rFonts w:eastAsia="DengXian"/>
                <w:lang w:eastAsia="zh-CN"/>
              </w:rPr>
              <w:t>15</w:t>
            </w:r>
          </w:p>
        </w:tc>
        <w:tc>
          <w:tcPr>
            <w:tcW w:w="3962" w:type="dxa"/>
            <w:tcBorders>
              <w:top w:val="single" w:sz="4" w:space="0" w:color="auto"/>
              <w:left w:val="single" w:sz="4" w:space="0" w:color="auto"/>
              <w:bottom w:val="single" w:sz="4" w:space="0" w:color="auto"/>
              <w:right w:val="single" w:sz="4" w:space="0" w:color="auto"/>
            </w:tcBorders>
          </w:tcPr>
          <w:p w14:paraId="33C9D980" w14:textId="77777777" w:rsidR="004D10E3" w:rsidRPr="00276E9B" w:rsidRDefault="004D10E3" w:rsidP="004D10E3">
            <w:pPr>
              <w:pStyle w:val="TAL"/>
            </w:pPr>
            <w:r w:rsidRPr="00276E9B">
              <w:t>Check: Does UE transmit first part (18 octets) of RLC SDU#5 within UMD PDU with FI field set to ‘01’ and E field in the fixed part set to ‘0’?</w:t>
            </w:r>
          </w:p>
        </w:tc>
        <w:tc>
          <w:tcPr>
            <w:tcW w:w="709" w:type="dxa"/>
            <w:tcBorders>
              <w:top w:val="single" w:sz="4" w:space="0" w:color="auto"/>
              <w:left w:val="single" w:sz="4" w:space="0" w:color="auto"/>
              <w:bottom w:val="single" w:sz="4" w:space="0" w:color="auto"/>
              <w:right w:val="single" w:sz="4" w:space="0" w:color="auto"/>
            </w:tcBorders>
          </w:tcPr>
          <w:p w14:paraId="61A9E222" w14:textId="77777777" w:rsidR="004D10E3" w:rsidRPr="00276E9B" w:rsidRDefault="004D10E3" w:rsidP="004D10E3">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4D551C00" w14:textId="77777777" w:rsidR="004D10E3" w:rsidRPr="00276E9B" w:rsidRDefault="004D10E3" w:rsidP="004D10E3">
            <w:pPr>
              <w:pStyle w:val="TAL"/>
            </w:pPr>
            <w:r w:rsidRPr="00276E9B">
              <w:rPr>
                <w:rFonts w:eastAsia="MS Gothic"/>
              </w:rPr>
              <w:t>(</w:t>
            </w:r>
            <w:r w:rsidRPr="00276E9B">
              <w:t xml:space="preserve">first part of </w:t>
            </w:r>
            <w:r w:rsidRPr="00276E9B">
              <w:rPr>
                <w:rFonts w:eastAsia="MS Gothic"/>
              </w:rPr>
              <w:t>RLC UL SDU#5)</w:t>
            </w:r>
            <w:r w:rsidRPr="00276E9B">
              <w:t xml:space="preserve"> (SN=3)</w:t>
            </w:r>
          </w:p>
        </w:tc>
        <w:tc>
          <w:tcPr>
            <w:tcW w:w="570" w:type="dxa"/>
            <w:tcBorders>
              <w:top w:val="single" w:sz="4" w:space="0" w:color="auto"/>
              <w:left w:val="single" w:sz="4" w:space="0" w:color="auto"/>
              <w:bottom w:val="single" w:sz="4" w:space="0" w:color="auto"/>
              <w:right w:val="single" w:sz="4" w:space="0" w:color="auto"/>
            </w:tcBorders>
          </w:tcPr>
          <w:p w14:paraId="55200A2F" w14:textId="77777777" w:rsidR="004D10E3" w:rsidRPr="00276E9B" w:rsidRDefault="004D10E3" w:rsidP="004D10E3">
            <w:pPr>
              <w:pStyle w:val="TAC"/>
            </w:pPr>
            <w:r w:rsidRPr="00276E9B">
              <w:t>9</w:t>
            </w:r>
          </w:p>
        </w:tc>
        <w:tc>
          <w:tcPr>
            <w:tcW w:w="853" w:type="dxa"/>
            <w:tcBorders>
              <w:top w:val="single" w:sz="4" w:space="0" w:color="auto"/>
              <w:left w:val="single" w:sz="4" w:space="0" w:color="auto"/>
              <w:bottom w:val="single" w:sz="4" w:space="0" w:color="auto"/>
              <w:right w:val="single" w:sz="4" w:space="0" w:color="auto"/>
            </w:tcBorders>
          </w:tcPr>
          <w:p w14:paraId="49339347" w14:textId="77777777" w:rsidR="004D10E3" w:rsidRPr="00276E9B" w:rsidRDefault="004D10E3" w:rsidP="004D10E3">
            <w:pPr>
              <w:pStyle w:val="TAC"/>
            </w:pPr>
            <w:r w:rsidRPr="00276E9B">
              <w:t>P</w:t>
            </w:r>
          </w:p>
        </w:tc>
      </w:tr>
      <w:tr w:rsidR="004D10E3" w:rsidRPr="00276E9B" w14:paraId="62822A3A"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27DC7C90" w14:textId="77777777" w:rsidR="004D10E3" w:rsidRPr="00276E9B" w:rsidRDefault="004D10E3" w:rsidP="004D10E3">
            <w:pPr>
              <w:pStyle w:val="TAC"/>
              <w:rPr>
                <w:rFonts w:eastAsia="MS Gothic"/>
              </w:rPr>
            </w:pPr>
            <w:r w:rsidRPr="00276E9B">
              <w:rPr>
                <w:rFonts w:eastAsia="DengXian"/>
                <w:lang w:eastAsia="zh-CN"/>
              </w:rPr>
              <w:t>16</w:t>
            </w:r>
          </w:p>
        </w:tc>
        <w:tc>
          <w:tcPr>
            <w:tcW w:w="3962" w:type="dxa"/>
            <w:tcBorders>
              <w:top w:val="single" w:sz="4" w:space="0" w:color="auto"/>
              <w:left w:val="single" w:sz="4" w:space="0" w:color="auto"/>
              <w:bottom w:val="single" w:sz="4" w:space="0" w:color="auto"/>
              <w:right w:val="single" w:sz="4" w:space="0" w:color="auto"/>
            </w:tcBorders>
          </w:tcPr>
          <w:p w14:paraId="50A35FA0" w14:textId="77777777" w:rsidR="004D10E3" w:rsidRPr="00276E9B" w:rsidRDefault="004D10E3" w:rsidP="004D10E3">
            <w:pPr>
              <w:pStyle w:val="TAL"/>
            </w:pPr>
            <w:r w:rsidRPr="00276E9B">
              <w:t>Check: Does UE transmit second part (18 octets) of RLC SDU#5 within an UMD PDU with FI field set to ‘11’and E field in the fixed part set to ‘0’?</w:t>
            </w:r>
          </w:p>
        </w:tc>
        <w:tc>
          <w:tcPr>
            <w:tcW w:w="709" w:type="dxa"/>
            <w:tcBorders>
              <w:top w:val="single" w:sz="4" w:space="0" w:color="auto"/>
              <w:left w:val="single" w:sz="4" w:space="0" w:color="auto"/>
              <w:bottom w:val="single" w:sz="4" w:space="0" w:color="auto"/>
              <w:right w:val="single" w:sz="4" w:space="0" w:color="auto"/>
            </w:tcBorders>
          </w:tcPr>
          <w:p w14:paraId="2698699F" w14:textId="77777777" w:rsidR="004D10E3" w:rsidRPr="00276E9B" w:rsidRDefault="004D10E3" w:rsidP="004D10E3">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4018D333" w14:textId="77777777" w:rsidR="004D10E3" w:rsidRPr="00276E9B" w:rsidRDefault="004D10E3" w:rsidP="004D10E3">
            <w:pPr>
              <w:pStyle w:val="TAL"/>
            </w:pPr>
            <w:r w:rsidRPr="00276E9B">
              <w:rPr>
                <w:rFonts w:eastAsia="MS Gothic"/>
              </w:rPr>
              <w:t>(</w:t>
            </w:r>
            <w:r w:rsidRPr="00276E9B">
              <w:t xml:space="preserve">second part of </w:t>
            </w:r>
            <w:r w:rsidRPr="00276E9B">
              <w:rPr>
                <w:rFonts w:eastAsia="MS Gothic"/>
              </w:rPr>
              <w:t>RLC UL SDU#5)</w:t>
            </w:r>
            <w:r w:rsidRPr="00276E9B">
              <w:t xml:space="preserve"> (SN=4)</w:t>
            </w:r>
          </w:p>
        </w:tc>
        <w:tc>
          <w:tcPr>
            <w:tcW w:w="570" w:type="dxa"/>
            <w:tcBorders>
              <w:top w:val="single" w:sz="4" w:space="0" w:color="auto"/>
              <w:left w:val="single" w:sz="4" w:space="0" w:color="auto"/>
              <w:bottom w:val="single" w:sz="4" w:space="0" w:color="auto"/>
              <w:right w:val="single" w:sz="4" w:space="0" w:color="auto"/>
            </w:tcBorders>
          </w:tcPr>
          <w:p w14:paraId="136B2E96" w14:textId="77777777" w:rsidR="004D10E3" w:rsidRPr="00276E9B" w:rsidRDefault="004D10E3" w:rsidP="004D10E3">
            <w:pPr>
              <w:pStyle w:val="TAC"/>
            </w:pPr>
            <w:r w:rsidRPr="00276E9B">
              <w:t>9</w:t>
            </w:r>
          </w:p>
        </w:tc>
        <w:tc>
          <w:tcPr>
            <w:tcW w:w="853" w:type="dxa"/>
            <w:tcBorders>
              <w:top w:val="single" w:sz="4" w:space="0" w:color="auto"/>
              <w:left w:val="single" w:sz="4" w:space="0" w:color="auto"/>
              <w:bottom w:val="single" w:sz="4" w:space="0" w:color="auto"/>
              <w:right w:val="single" w:sz="4" w:space="0" w:color="auto"/>
            </w:tcBorders>
          </w:tcPr>
          <w:p w14:paraId="11E6E8EB" w14:textId="77777777" w:rsidR="004D10E3" w:rsidRPr="00276E9B" w:rsidRDefault="004D10E3" w:rsidP="004D10E3">
            <w:pPr>
              <w:pStyle w:val="TAC"/>
            </w:pPr>
            <w:r w:rsidRPr="00276E9B">
              <w:t>P</w:t>
            </w:r>
          </w:p>
        </w:tc>
      </w:tr>
      <w:tr w:rsidR="004D10E3" w:rsidRPr="00276E9B" w14:paraId="1510F241"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369AEF61" w14:textId="77777777" w:rsidR="004D10E3" w:rsidRPr="00276E9B" w:rsidRDefault="004D10E3" w:rsidP="004D10E3">
            <w:pPr>
              <w:pStyle w:val="TAC"/>
              <w:rPr>
                <w:rFonts w:eastAsia="MS Gothic"/>
              </w:rPr>
            </w:pPr>
            <w:r w:rsidRPr="00276E9B">
              <w:rPr>
                <w:rFonts w:eastAsia="DengXian"/>
                <w:lang w:eastAsia="zh-CN"/>
              </w:rPr>
              <w:t>17</w:t>
            </w:r>
          </w:p>
        </w:tc>
        <w:tc>
          <w:tcPr>
            <w:tcW w:w="3962" w:type="dxa"/>
            <w:tcBorders>
              <w:top w:val="single" w:sz="4" w:space="0" w:color="auto"/>
              <w:left w:val="single" w:sz="4" w:space="0" w:color="auto"/>
              <w:bottom w:val="single" w:sz="4" w:space="0" w:color="auto"/>
              <w:right w:val="single" w:sz="4" w:space="0" w:color="auto"/>
            </w:tcBorders>
          </w:tcPr>
          <w:p w14:paraId="70DE1CD3" w14:textId="77777777" w:rsidR="004D10E3" w:rsidRPr="00276E9B" w:rsidRDefault="004D10E3" w:rsidP="004D10E3">
            <w:pPr>
              <w:pStyle w:val="TAL"/>
            </w:pPr>
            <w:r w:rsidRPr="00276E9B">
              <w:t>Check: Does UE transmit last part (18 octets) of RLC SDU#5 within an UMD PDU with FI field set to ‘10’and E field in the fixed part set to ‘0’?</w:t>
            </w:r>
          </w:p>
        </w:tc>
        <w:tc>
          <w:tcPr>
            <w:tcW w:w="709" w:type="dxa"/>
            <w:tcBorders>
              <w:top w:val="single" w:sz="4" w:space="0" w:color="auto"/>
              <w:left w:val="single" w:sz="4" w:space="0" w:color="auto"/>
              <w:bottom w:val="single" w:sz="4" w:space="0" w:color="auto"/>
              <w:right w:val="single" w:sz="4" w:space="0" w:color="auto"/>
            </w:tcBorders>
          </w:tcPr>
          <w:p w14:paraId="1404BA86" w14:textId="77777777" w:rsidR="004D10E3" w:rsidRPr="00276E9B" w:rsidRDefault="004D10E3" w:rsidP="004D10E3">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14746180" w14:textId="77777777" w:rsidR="004D10E3" w:rsidRPr="00276E9B" w:rsidRDefault="004D10E3" w:rsidP="004D10E3">
            <w:pPr>
              <w:pStyle w:val="TAL"/>
            </w:pPr>
            <w:r w:rsidRPr="00276E9B">
              <w:rPr>
                <w:rFonts w:eastAsia="MS Gothic"/>
              </w:rPr>
              <w:t>(</w:t>
            </w:r>
            <w:r w:rsidRPr="00276E9B">
              <w:t xml:space="preserve">last part of </w:t>
            </w:r>
            <w:r w:rsidRPr="00276E9B">
              <w:rPr>
                <w:rFonts w:eastAsia="MS Gothic"/>
              </w:rPr>
              <w:t>RLC UL SDU#5)</w:t>
            </w:r>
            <w:r w:rsidRPr="00276E9B">
              <w:t xml:space="preserve"> (SN=5)</w:t>
            </w:r>
          </w:p>
        </w:tc>
        <w:tc>
          <w:tcPr>
            <w:tcW w:w="570" w:type="dxa"/>
            <w:tcBorders>
              <w:top w:val="single" w:sz="4" w:space="0" w:color="auto"/>
              <w:left w:val="single" w:sz="4" w:space="0" w:color="auto"/>
              <w:bottom w:val="single" w:sz="4" w:space="0" w:color="auto"/>
              <w:right w:val="single" w:sz="4" w:space="0" w:color="auto"/>
            </w:tcBorders>
          </w:tcPr>
          <w:p w14:paraId="4FCD3587" w14:textId="77777777" w:rsidR="004D10E3" w:rsidRPr="00276E9B" w:rsidRDefault="004D10E3" w:rsidP="004D10E3">
            <w:pPr>
              <w:pStyle w:val="TAC"/>
            </w:pPr>
            <w:r w:rsidRPr="00276E9B">
              <w:t>9</w:t>
            </w:r>
          </w:p>
        </w:tc>
        <w:tc>
          <w:tcPr>
            <w:tcW w:w="853" w:type="dxa"/>
            <w:tcBorders>
              <w:top w:val="single" w:sz="4" w:space="0" w:color="auto"/>
              <w:left w:val="single" w:sz="4" w:space="0" w:color="auto"/>
              <w:bottom w:val="single" w:sz="4" w:space="0" w:color="auto"/>
              <w:right w:val="single" w:sz="4" w:space="0" w:color="auto"/>
            </w:tcBorders>
          </w:tcPr>
          <w:p w14:paraId="0E8B6792" w14:textId="77777777" w:rsidR="004D10E3" w:rsidRPr="00276E9B" w:rsidRDefault="004D10E3" w:rsidP="004D10E3">
            <w:pPr>
              <w:pStyle w:val="TAC"/>
            </w:pPr>
            <w:r w:rsidRPr="00276E9B">
              <w:t>P</w:t>
            </w:r>
          </w:p>
        </w:tc>
      </w:tr>
      <w:tr w:rsidR="004D10E3" w:rsidRPr="00276E9B" w14:paraId="53584FD8"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62A7384" w14:textId="77777777" w:rsidR="004D10E3" w:rsidRPr="00276E9B" w:rsidRDefault="004D10E3" w:rsidP="004D10E3">
            <w:pPr>
              <w:pStyle w:val="TAC"/>
              <w:rPr>
                <w:rFonts w:eastAsia="DengXian"/>
                <w:lang w:eastAsia="zh-CN"/>
              </w:rPr>
            </w:pPr>
            <w:r w:rsidRPr="00276E9B">
              <w:rPr>
                <w:rFonts w:eastAsia="DengXian"/>
                <w:lang w:eastAsia="zh-CN"/>
              </w:rPr>
              <w:t>-</w:t>
            </w:r>
          </w:p>
        </w:tc>
        <w:tc>
          <w:tcPr>
            <w:tcW w:w="3962" w:type="dxa"/>
            <w:tcBorders>
              <w:top w:val="single" w:sz="4" w:space="0" w:color="auto"/>
              <w:left w:val="single" w:sz="4" w:space="0" w:color="auto"/>
              <w:bottom w:val="single" w:sz="4" w:space="0" w:color="auto"/>
              <w:right w:val="single" w:sz="4" w:space="0" w:color="auto"/>
            </w:tcBorders>
          </w:tcPr>
          <w:p w14:paraId="659E68DD" w14:textId="77777777" w:rsidR="004D10E3" w:rsidRPr="00276E9B" w:rsidRDefault="004D10E3" w:rsidP="004D10E3">
            <w:pPr>
              <w:pStyle w:val="TAL"/>
            </w:pPr>
            <w:r w:rsidRPr="00276E9B">
              <w:t>Note: In steps 18 to 25 the size of the RLC SDUs will be 17 octets.</w:t>
            </w:r>
          </w:p>
        </w:tc>
        <w:tc>
          <w:tcPr>
            <w:tcW w:w="709" w:type="dxa"/>
            <w:tcBorders>
              <w:top w:val="single" w:sz="4" w:space="0" w:color="auto"/>
              <w:left w:val="single" w:sz="4" w:space="0" w:color="auto"/>
              <w:bottom w:val="single" w:sz="4" w:space="0" w:color="auto"/>
              <w:right w:val="single" w:sz="4" w:space="0" w:color="auto"/>
            </w:tcBorders>
          </w:tcPr>
          <w:p w14:paraId="0929E54B" w14:textId="77777777" w:rsidR="004D10E3" w:rsidRPr="00276E9B" w:rsidRDefault="004D10E3" w:rsidP="004D10E3">
            <w:pPr>
              <w:pStyle w:val="TAC"/>
            </w:pPr>
            <w:r w:rsidRPr="00276E9B">
              <w:t>-</w:t>
            </w:r>
          </w:p>
        </w:tc>
        <w:tc>
          <w:tcPr>
            <w:tcW w:w="2972" w:type="dxa"/>
            <w:tcBorders>
              <w:top w:val="single" w:sz="4" w:space="0" w:color="auto"/>
              <w:left w:val="single" w:sz="4" w:space="0" w:color="auto"/>
              <w:bottom w:val="single" w:sz="4" w:space="0" w:color="auto"/>
              <w:right w:val="single" w:sz="4" w:space="0" w:color="auto"/>
            </w:tcBorders>
          </w:tcPr>
          <w:p w14:paraId="274E1D27" w14:textId="77777777" w:rsidR="004D10E3" w:rsidRPr="00276E9B" w:rsidRDefault="004D10E3" w:rsidP="004D10E3">
            <w:pPr>
              <w:pStyle w:val="TAL"/>
            </w:pPr>
            <w:r w:rsidRPr="00276E9B">
              <w:t>-</w:t>
            </w:r>
          </w:p>
        </w:tc>
        <w:tc>
          <w:tcPr>
            <w:tcW w:w="570" w:type="dxa"/>
            <w:tcBorders>
              <w:top w:val="single" w:sz="4" w:space="0" w:color="auto"/>
              <w:left w:val="single" w:sz="4" w:space="0" w:color="auto"/>
              <w:bottom w:val="single" w:sz="4" w:space="0" w:color="auto"/>
              <w:right w:val="single" w:sz="4" w:space="0" w:color="auto"/>
            </w:tcBorders>
          </w:tcPr>
          <w:p w14:paraId="7AC12FC4"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605260CC" w14:textId="77777777" w:rsidR="004D10E3" w:rsidRPr="00276E9B" w:rsidRDefault="004D10E3" w:rsidP="004D10E3">
            <w:pPr>
              <w:pStyle w:val="TAC"/>
            </w:pPr>
            <w:r w:rsidRPr="00276E9B">
              <w:t>-</w:t>
            </w:r>
          </w:p>
        </w:tc>
      </w:tr>
      <w:tr w:rsidR="004D10E3" w:rsidRPr="00276E9B" w14:paraId="19EE5CB6"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DFBF439" w14:textId="77777777" w:rsidR="004D10E3" w:rsidRPr="00276E9B" w:rsidRDefault="004D10E3" w:rsidP="004D10E3">
            <w:pPr>
              <w:pStyle w:val="TAC"/>
              <w:rPr>
                <w:rFonts w:eastAsia="PMingLiU"/>
                <w:lang w:eastAsia="zh-TW"/>
              </w:rPr>
            </w:pPr>
            <w:r w:rsidRPr="00276E9B">
              <w:rPr>
                <w:rFonts w:eastAsia="DengXian"/>
                <w:lang w:eastAsia="zh-CN"/>
              </w:rPr>
              <w:t>18</w:t>
            </w:r>
          </w:p>
        </w:tc>
        <w:tc>
          <w:tcPr>
            <w:tcW w:w="3962" w:type="dxa"/>
            <w:tcBorders>
              <w:top w:val="single" w:sz="4" w:space="0" w:color="auto"/>
              <w:left w:val="single" w:sz="4" w:space="0" w:color="auto"/>
              <w:bottom w:val="single" w:sz="4" w:space="0" w:color="auto"/>
              <w:right w:val="single" w:sz="4" w:space="0" w:color="auto"/>
            </w:tcBorders>
          </w:tcPr>
          <w:p w14:paraId="45D517FB" w14:textId="77777777" w:rsidR="004D10E3" w:rsidRPr="00276E9B" w:rsidRDefault="004D10E3" w:rsidP="004D10E3">
            <w:pPr>
              <w:pStyle w:val="TAL"/>
            </w:pPr>
            <w:r w:rsidRPr="00276E9B">
              <w:t>The SS transmits UMD PDU#7 containing first segment (9 octets) of RLC SDU#6 (FI field = 01).</w:t>
            </w:r>
          </w:p>
        </w:tc>
        <w:tc>
          <w:tcPr>
            <w:tcW w:w="709" w:type="dxa"/>
            <w:tcBorders>
              <w:top w:val="single" w:sz="4" w:space="0" w:color="auto"/>
              <w:left w:val="single" w:sz="4" w:space="0" w:color="auto"/>
              <w:bottom w:val="single" w:sz="4" w:space="0" w:color="auto"/>
              <w:right w:val="single" w:sz="4" w:space="0" w:color="auto"/>
            </w:tcBorders>
          </w:tcPr>
          <w:p w14:paraId="1B05D9F8"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4A87B425" w14:textId="77777777" w:rsidR="004D10E3" w:rsidRPr="00276E9B" w:rsidRDefault="004D10E3" w:rsidP="004D10E3">
            <w:pPr>
              <w:pStyle w:val="TAL"/>
            </w:pPr>
            <w:r w:rsidRPr="00276E9B">
              <w:t>UMD PDU#7 (SN=6)</w:t>
            </w:r>
          </w:p>
        </w:tc>
        <w:tc>
          <w:tcPr>
            <w:tcW w:w="570" w:type="dxa"/>
            <w:tcBorders>
              <w:top w:val="single" w:sz="4" w:space="0" w:color="auto"/>
              <w:left w:val="single" w:sz="4" w:space="0" w:color="auto"/>
              <w:bottom w:val="single" w:sz="4" w:space="0" w:color="auto"/>
              <w:right w:val="single" w:sz="4" w:space="0" w:color="auto"/>
            </w:tcBorders>
          </w:tcPr>
          <w:p w14:paraId="5316B9FF"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29EA3B36" w14:textId="77777777" w:rsidR="004D10E3" w:rsidRPr="00276E9B" w:rsidRDefault="004D10E3" w:rsidP="004D10E3">
            <w:pPr>
              <w:pStyle w:val="TAC"/>
            </w:pPr>
            <w:r w:rsidRPr="00276E9B">
              <w:t>-</w:t>
            </w:r>
          </w:p>
        </w:tc>
      </w:tr>
      <w:tr w:rsidR="004D10E3" w:rsidRPr="00276E9B" w14:paraId="58B26BD9"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686780A4" w14:textId="77777777" w:rsidR="004D10E3" w:rsidRPr="00276E9B" w:rsidRDefault="004D10E3" w:rsidP="004D10E3">
            <w:pPr>
              <w:pStyle w:val="TAC"/>
              <w:rPr>
                <w:rFonts w:eastAsia="PMingLiU"/>
                <w:lang w:eastAsia="zh-TW"/>
              </w:rPr>
            </w:pPr>
            <w:r w:rsidRPr="00276E9B">
              <w:rPr>
                <w:rFonts w:eastAsia="DengXian"/>
                <w:lang w:eastAsia="zh-CN"/>
              </w:rPr>
              <w:t>19</w:t>
            </w:r>
          </w:p>
        </w:tc>
        <w:tc>
          <w:tcPr>
            <w:tcW w:w="3962" w:type="dxa"/>
            <w:tcBorders>
              <w:top w:val="single" w:sz="4" w:space="0" w:color="auto"/>
              <w:left w:val="single" w:sz="4" w:space="0" w:color="auto"/>
              <w:bottom w:val="single" w:sz="4" w:space="0" w:color="auto"/>
              <w:right w:val="single" w:sz="4" w:space="0" w:color="auto"/>
            </w:tcBorders>
          </w:tcPr>
          <w:p w14:paraId="65BEFB34" w14:textId="77777777" w:rsidR="004D10E3" w:rsidRPr="00276E9B" w:rsidRDefault="004D10E3" w:rsidP="004D10E3">
            <w:pPr>
              <w:pStyle w:val="TAL"/>
            </w:pPr>
            <w:r w:rsidRPr="00276E9B">
              <w:t>In the NPDCCH period following step 18 the SS transmits UMD PDU#8 containing last segment (8 octets) of RLC SDU#6</w:t>
            </w:r>
            <w:bookmarkStart w:id="204" w:name="OLE_LINK643"/>
            <w:bookmarkStart w:id="205" w:name="OLE_LINK644"/>
            <w:r w:rsidRPr="00276E9B">
              <w:t>, first segment (9 octets) of RLC SDU#7</w:t>
            </w:r>
            <w:bookmarkEnd w:id="204"/>
            <w:bookmarkEnd w:id="205"/>
            <w:r w:rsidRPr="00276E9B">
              <w:t xml:space="preserve"> and with Length Indicator that points beyond the end of the UMD PDU#8 (FI field = 11).</w:t>
            </w:r>
          </w:p>
        </w:tc>
        <w:tc>
          <w:tcPr>
            <w:tcW w:w="709" w:type="dxa"/>
            <w:tcBorders>
              <w:top w:val="single" w:sz="4" w:space="0" w:color="auto"/>
              <w:left w:val="single" w:sz="4" w:space="0" w:color="auto"/>
              <w:bottom w:val="single" w:sz="4" w:space="0" w:color="auto"/>
              <w:right w:val="single" w:sz="4" w:space="0" w:color="auto"/>
            </w:tcBorders>
          </w:tcPr>
          <w:p w14:paraId="6AB7DBBF"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2A7610C5" w14:textId="77777777" w:rsidR="004D10E3" w:rsidRPr="00276E9B" w:rsidRDefault="004D10E3" w:rsidP="004D10E3">
            <w:pPr>
              <w:pStyle w:val="TAL"/>
            </w:pPr>
            <w:r w:rsidRPr="00276E9B">
              <w:t>UMD PDU#8 (SN=7)</w:t>
            </w:r>
          </w:p>
        </w:tc>
        <w:tc>
          <w:tcPr>
            <w:tcW w:w="570" w:type="dxa"/>
            <w:tcBorders>
              <w:top w:val="single" w:sz="4" w:space="0" w:color="auto"/>
              <w:left w:val="single" w:sz="4" w:space="0" w:color="auto"/>
              <w:bottom w:val="single" w:sz="4" w:space="0" w:color="auto"/>
              <w:right w:val="single" w:sz="4" w:space="0" w:color="auto"/>
            </w:tcBorders>
          </w:tcPr>
          <w:p w14:paraId="0E6E1C01"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3134FBF3" w14:textId="77777777" w:rsidR="004D10E3" w:rsidRPr="00276E9B" w:rsidRDefault="004D10E3" w:rsidP="004D10E3">
            <w:pPr>
              <w:pStyle w:val="TAC"/>
            </w:pPr>
            <w:r w:rsidRPr="00276E9B">
              <w:t>-</w:t>
            </w:r>
          </w:p>
        </w:tc>
      </w:tr>
      <w:tr w:rsidR="004D10E3" w:rsidRPr="00276E9B" w14:paraId="1E295B54"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4FE0441D" w14:textId="77777777" w:rsidR="004D10E3" w:rsidRPr="00276E9B" w:rsidRDefault="004D10E3" w:rsidP="004D10E3">
            <w:pPr>
              <w:pStyle w:val="TAC"/>
              <w:rPr>
                <w:rFonts w:eastAsia="PMingLiU"/>
                <w:lang w:eastAsia="zh-TW"/>
              </w:rPr>
            </w:pPr>
            <w:r w:rsidRPr="00276E9B">
              <w:rPr>
                <w:rFonts w:eastAsia="DengXian"/>
                <w:lang w:eastAsia="zh-CN"/>
              </w:rPr>
              <w:t>20</w:t>
            </w:r>
          </w:p>
        </w:tc>
        <w:tc>
          <w:tcPr>
            <w:tcW w:w="3962" w:type="dxa"/>
            <w:tcBorders>
              <w:top w:val="single" w:sz="4" w:space="0" w:color="auto"/>
              <w:left w:val="single" w:sz="4" w:space="0" w:color="auto"/>
              <w:bottom w:val="single" w:sz="4" w:space="0" w:color="auto"/>
              <w:right w:val="single" w:sz="4" w:space="0" w:color="auto"/>
            </w:tcBorders>
          </w:tcPr>
          <w:p w14:paraId="69A1F608" w14:textId="77777777" w:rsidR="004D10E3" w:rsidRPr="00276E9B" w:rsidRDefault="004D10E3" w:rsidP="004D10E3">
            <w:pPr>
              <w:pStyle w:val="TAL"/>
            </w:pPr>
            <w:r w:rsidRPr="00276E9B">
              <w:t>In the NPDCCH period following step 19 the SS transmits UMD PDU#9 containing last segment (8 octets) of RLC SDU#7 and a complete RLC SDU#8 (FI field = 10).</w:t>
            </w:r>
          </w:p>
        </w:tc>
        <w:tc>
          <w:tcPr>
            <w:tcW w:w="709" w:type="dxa"/>
            <w:tcBorders>
              <w:top w:val="single" w:sz="4" w:space="0" w:color="auto"/>
              <w:left w:val="single" w:sz="4" w:space="0" w:color="auto"/>
              <w:bottom w:val="single" w:sz="4" w:space="0" w:color="auto"/>
              <w:right w:val="single" w:sz="4" w:space="0" w:color="auto"/>
            </w:tcBorders>
          </w:tcPr>
          <w:p w14:paraId="05688786"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1623C166" w14:textId="77777777" w:rsidR="004D10E3" w:rsidRPr="00276E9B" w:rsidRDefault="004D10E3" w:rsidP="004D10E3">
            <w:pPr>
              <w:pStyle w:val="TAL"/>
            </w:pPr>
            <w:r w:rsidRPr="00276E9B">
              <w:t>UMD PDU#9 (SN=8)</w:t>
            </w:r>
          </w:p>
        </w:tc>
        <w:tc>
          <w:tcPr>
            <w:tcW w:w="570" w:type="dxa"/>
            <w:tcBorders>
              <w:top w:val="single" w:sz="4" w:space="0" w:color="auto"/>
              <w:left w:val="single" w:sz="4" w:space="0" w:color="auto"/>
              <w:bottom w:val="single" w:sz="4" w:space="0" w:color="auto"/>
              <w:right w:val="single" w:sz="4" w:space="0" w:color="auto"/>
            </w:tcBorders>
          </w:tcPr>
          <w:p w14:paraId="74BF35DA"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6681D731" w14:textId="77777777" w:rsidR="004D10E3" w:rsidRPr="00276E9B" w:rsidRDefault="004D10E3" w:rsidP="004D10E3">
            <w:pPr>
              <w:pStyle w:val="TAC"/>
            </w:pPr>
            <w:r w:rsidRPr="00276E9B">
              <w:t>-</w:t>
            </w:r>
          </w:p>
        </w:tc>
      </w:tr>
      <w:tr w:rsidR="004D10E3" w:rsidRPr="00276E9B" w14:paraId="1FFA77CA"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33A167E7" w14:textId="77777777" w:rsidR="004D10E3" w:rsidRPr="00276E9B" w:rsidRDefault="004D10E3" w:rsidP="004D10E3">
            <w:pPr>
              <w:pStyle w:val="TAC"/>
              <w:rPr>
                <w:rFonts w:eastAsia="DengXian"/>
                <w:lang w:eastAsia="zh-CN"/>
              </w:rPr>
            </w:pPr>
            <w:r w:rsidRPr="00276E9B">
              <w:rPr>
                <w:rFonts w:eastAsia="DengXian"/>
                <w:lang w:eastAsia="zh-CN"/>
              </w:rPr>
              <w:t>21</w:t>
            </w:r>
          </w:p>
        </w:tc>
        <w:tc>
          <w:tcPr>
            <w:tcW w:w="3962" w:type="dxa"/>
            <w:tcBorders>
              <w:top w:val="single" w:sz="4" w:space="0" w:color="auto"/>
              <w:left w:val="single" w:sz="4" w:space="0" w:color="auto"/>
              <w:bottom w:val="single" w:sz="4" w:space="0" w:color="auto"/>
              <w:right w:val="single" w:sz="4" w:space="0" w:color="auto"/>
            </w:tcBorders>
          </w:tcPr>
          <w:p w14:paraId="521BE035" w14:textId="77777777" w:rsidR="004D10E3" w:rsidRPr="00276E9B" w:rsidRDefault="004D10E3" w:rsidP="004D10E3">
            <w:pPr>
              <w:pStyle w:val="TAL"/>
            </w:pPr>
            <w:r w:rsidRPr="00276E9B">
              <w:t>In the search space of the 3rd NPDCCH period after the transmission at step 20 the SS schedules one UL Grant of size 328 bits, sufficient for one RLC UL SDU to be looped back (Note 4).</w:t>
            </w:r>
          </w:p>
        </w:tc>
        <w:tc>
          <w:tcPr>
            <w:tcW w:w="709" w:type="dxa"/>
            <w:tcBorders>
              <w:top w:val="single" w:sz="4" w:space="0" w:color="auto"/>
              <w:left w:val="single" w:sz="4" w:space="0" w:color="auto"/>
              <w:bottom w:val="single" w:sz="4" w:space="0" w:color="auto"/>
              <w:right w:val="single" w:sz="4" w:space="0" w:color="auto"/>
            </w:tcBorders>
          </w:tcPr>
          <w:p w14:paraId="1275428C"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3786C0EA" w14:textId="77777777" w:rsidR="004D10E3" w:rsidRPr="00276E9B" w:rsidRDefault="004D10E3" w:rsidP="004D10E3">
            <w:pPr>
              <w:pStyle w:val="TAL"/>
              <w:rPr>
                <w:rFonts w:eastAsia="MS Gothic"/>
              </w:rPr>
            </w:pPr>
            <w:r w:rsidRPr="00276E9B">
              <w:rPr>
                <w:rFonts w:eastAsia="MS Gothic"/>
              </w:rPr>
              <w:t>Uplink Grant</w:t>
            </w:r>
          </w:p>
        </w:tc>
        <w:tc>
          <w:tcPr>
            <w:tcW w:w="570" w:type="dxa"/>
            <w:tcBorders>
              <w:top w:val="single" w:sz="4" w:space="0" w:color="auto"/>
              <w:left w:val="single" w:sz="4" w:space="0" w:color="auto"/>
              <w:bottom w:val="single" w:sz="4" w:space="0" w:color="auto"/>
              <w:right w:val="single" w:sz="4" w:space="0" w:color="auto"/>
            </w:tcBorders>
          </w:tcPr>
          <w:p w14:paraId="47A3927F"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6937E288" w14:textId="77777777" w:rsidR="004D10E3" w:rsidRPr="00276E9B" w:rsidRDefault="004D10E3" w:rsidP="004D10E3">
            <w:pPr>
              <w:pStyle w:val="TAC"/>
            </w:pPr>
            <w:r w:rsidRPr="00276E9B">
              <w:t>-</w:t>
            </w:r>
          </w:p>
        </w:tc>
      </w:tr>
      <w:tr w:rsidR="004D10E3" w:rsidRPr="00276E9B" w14:paraId="659859D8"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66D247F0" w14:textId="77777777" w:rsidR="004D10E3" w:rsidRPr="00276E9B" w:rsidRDefault="004D10E3" w:rsidP="004D10E3">
            <w:pPr>
              <w:pStyle w:val="TAC"/>
              <w:rPr>
                <w:rFonts w:eastAsia="DengXian"/>
                <w:lang w:eastAsia="zh-CN"/>
              </w:rPr>
            </w:pPr>
            <w:r w:rsidRPr="00276E9B">
              <w:rPr>
                <w:rFonts w:eastAsia="DengXian"/>
                <w:lang w:eastAsia="zh-CN"/>
              </w:rPr>
              <w:t>22</w:t>
            </w:r>
          </w:p>
        </w:tc>
        <w:tc>
          <w:tcPr>
            <w:tcW w:w="3962" w:type="dxa"/>
            <w:tcBorders>
              <w:top w:val="single" w:sz="4" w:space="0" w:color="auto"/>
              <w:left w:val="single" w:sz="4" w:space="0" w:color="auto"/>
              <w:bottom w:val="single" w:sz="4" w:space="0" w:color="auto"/>
              <w:right w:val="single" w:sz="4" w:space="0" w:color="auto"/>
            </w:tcBorders>
          </w:tcPr>
          <w:p w14:paraId="2C1EADF0" w14:textId="77777777" w:rsidR="004D10E3" w:rsidRPr="00276E9B" w:rsidRDefault="004D10E3" w:rsidP="004D10E3">
            <w:pPr>
              <w:pStyle w:val="TAL"/>
            </w:pPr>
            <w:r w:rsidRPr="00276E9B">
              <w:t>Check: Does the UE transmit an UMD PDU with SN = 6 containing RLC SDU#8?</w:t>
            </w:r>
          </w:p>
        </w:tc>
        <w:tc>
          <w:tcPr>
            <w:tcW w:w="709" w:type="dxa"/>
            <w:tcBorders>
              <w:top w:val="single" w:sz="4" w:space="0" w:color="auto"/>
              <w:left w:val="single" w:sz="4" w:space="0" w:color="auto"/>
              <w:bottom w:val="single" w:sz="4" w:space="0" w:color="auto"/>
              <w:right w:val="single" w:sz="4" w:space="0" w:color="auto"/>
            </w:tcBorders>
          </w:tcPr>
          <w:p w14:paraId="30038B4F" w14:textId="77777777" w:rsidR="004D10E3" w:rsidRPr="00276E9B" w:rsidRDefault="004D10E3" w:rsidP="004D10E3">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1304153E" w14:textId="77777777" w:rsidR="004D10E3" w:rsidRPr="00276E9B" w:rsidRDefault="004D10E3" w:rsidP="004D10E3">
            <w:pPr>
              <w:pStyle w:val="TAL"/>
            </w:pPr>
            <w:r w:rsidRPr="00276E9B">
              <w:t>(RLC UL SDU#8) (SN=6)</w:t>
            </w:r>
          </w:p>
          <w:p w14:paraId="1EAFA033" w14:textId="77777777" w:rsidR="004D10E3" w:rsidRPr="00276E9B" w:rsidRDefault="004D10E3" w:rsidP="004D10E3">
            <w:pPr>
              <w:pStyle w:val="TAL"/>
            </w:pPr>
          </w:p>
        </w:tc>
        <w:tc>
          <w:tcPr>
            <w:tcW w:w="570" w:type="dxa"/>
            <w:tcBorders>
              <w:top w:val="single" w:sz="4" w:space="0" w:color="auto"/>
              <w:left w:val="single" w:sz="4" w:space="0" w:color="auto"/>
              <w:bottom w:val="single" w:sz="4" w:space="0" w:color="auto"/>
              <w:right w:val="single" w:sz="4" w:space="0" w:color="auto"/>
            </w:tcBorders>
          </w:tcPr>
          <w:p w14:paraId="52A1929A" w14:textId="77777777" w:rsidR="004D10E3" w:rsidRPr="00276E9B" w:rsidRDefault="004D10E3" w:rsidP="004D10E3">
            <w:pPr>
              <w:pStyle w:val="TAC"/>
            </w:pPr>
            <w:r w:rsidRPr="00276E9B">
              <w:t>10</w:t>
            </w:r>
          </w:p>
        </w:tc>
        <w:tc>
          <w:tcPr>
            <w:tcW w:w="853" w:type="dxa"/>
            <w:tcBorders>
              <w:top w:val="single" w:sz="4" w:space="0" w:color="auto"/>
              <w:left w:val="single" w:sz="4" w:space="0" w:color="auto"/>
              <w:bottom w:val="single" w:sz="4" w:space="0" w:color="auto"/>
              <w:right w:val="single" w:sz="4" w:space="0" w:color="auto"/>
            </w:tcBorders>
          </w:tcPr>
          <w:p w14:paraId="1B820221" w14:textId="77777777" w:rsidR="004D10E3" w:rsidRPr="00276E9B" w:rsidRDefault="004D10E3" w:rsidP="004D10E3">
            <w:pPr>
              <w:pStyle w:val="TAC"/>
            </w:pPr>
            <w:r w:rsidRPr="00276E9B">
              <w:t>P</w:t>
            </w:r>
          </w:p>
        </w:tc>
      </w:tr>
      <w:tr w:rsidR="004D10E3" w:rsidRPr="00276E9B" w14:paraId="01CE11F0"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20BB939B" w14:textId="77777777" w:rsidR="004D10E3" w:rsidRPr="00276E9B" w:rsidRDefault="004D10E3" w:rsidP="004D10E3">
            <w:pPr>
              <w:pStyle w:val="TAC"/>
            </w:pPr>
            <w:r w:rsidRPr="00276E9B">
              <w:rPr>
                <w:lang w:eastAsia="zh-CN"/>
              </w:rPr>
              <w:t>23</w:t>
            </w:r>
          </w:p>
        </w:tc>
        <w:tc>
          <w:tcPr>
            <w:tcW w:w="3962" w:type="dxa"/>
            <w:tcBorders>
              <w:top w:val="single" w:sz="4" w:space="0" w:color="auto"/>
              <w:left w:val="single" w:sz="4" w:space="0" w:color="auto"/>
              <w:bottom w:val="single" w:sz="4" w:space="0" w:color="auto"/>
              <w:right w:val="single" w:sz="4" w:space="0" w:color="auto"/>
            </w:tcBorders>
          </w:tcPr>
          <w:p w14:paraId="571A5682" w14:textId="77777777" w:rsidR="004D10E3" w:rsidRPr="00276E9B" w:rsidRDefault="004D10E3" w:rsidP="004D10E3">
            <w:pPr>
              <w:pStyle w:val="TAL"/>
            </w:pPr>
            <w:r w:rsidRPr="00276E9B">
              <w:t xml:space="preserve">The SS transmits UMD PDU#11 containing a complete RLC SDU#9(FI field = 00). </w:t>
            </w:r>
          </w:p>
        </w:tc>
        <w:tc>
          <w:tcPr>
            <w:tcW w:w="709" w:type="dxa"/>
            <w:tcBorders>
              <w:top w:val="single" w:sz="4" w:space="0" w:color="auto"/>
              <w:left w:val="single" w:sz="4" w:space="0" w:color="auto"/>
              <w:bottom w:val="single" w:sz="4" w:space="0" w:color="auto"/>
              <w:right w:val="single" w:sz="4" w:space="0" w:color="auto"/>
            </w:tcBorders>
          </w:tcPr>
          <w:p w14:paraId="287591B8"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4164072D" w14:textId="77777777" w:rsidR="004D10E3" w:rsidRPr="00276E9B" w:rsidRDefault="004D10E3" w:rsidP="004D10E3">
            <w:pPr>
              <w:pStyle w:val="TAL"/>
            </w:pPr>
            <w:r w:rsidRPr="00276E9B">
              <w:t>UMD PDU#11 (SN=10)</w:t>
            </w:r>
          </w:p>
        </w:tc>
        <w:tc>
          <w:tcPr>
            <w:tcW w:w="570" w:type="dxa"/>
            <w:tcBorders>
              <w:top w:val="single" w:sz="4" w:space="0" w:color="auto"/>
              <w:left w:val="single" w:sz="4" w:space="0" w:color="auto"/>
              <w:bottom w:val="single" w:sz="4" w:space="0" w:color="auto"/>
              <w:right w:val="single" w:sz="4" w:space="0" w:color="auto"/>
            </w:tcBorders>
          </w:tcPr>
          <w:p w14:paraId="35742031"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4303BF48" w14:textId="77777777" w:rsidR="004D10E3" w:rsidRPr="00276E9B" w:rsidRDefault="004D10E3" w:rsidP="004D10E3">
            <w:pPr>
              <w:pStyle w:val="TAC"/>
            </w:pPr>
            <w:r w:rsidRPr="00276E9B">
              <w:t>-</w:t>
            </w:r>
          </w:p>
        </w:tc>
      </w:tr>
      <w:tr w:rsidR="004D10E3" w:rsidRPr="00276E9B" w14:paraId="1DE51079"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5992E36D" w14:textId="77777777" w:rsidR="004D10E3" w:rsidRPr="00276E9B" w:rsidRDefault="004D10E3" w:rsidP="004D10E3">
            <w:pPr>
              <w:pStyle w:val="TAC"/>
              <w:rPr>
                <w:rFonts w:eastAsia="DengXian"/>
                <w:lang w:eastAsia="zh-CN"/>
              </w:rPr>
            </w:pPr>
            <w:r w:rsidRPr="00276E9B">
              <w:rPr>
                <w:rFonts w:eastAsia="DengXian"/>
                <w:lang w:eastAsia="zh-CN"/>
              </w:rPr>
              <w:t>24</w:t>
            </w:r>
          </w:p>
        </w:tc>
        <w:tc>
          <w:tcPr>
            <w:tcW w:w="3962" w:type="dxa"/>
            <w:tcBorders>
              <w:top w:val="single" w:sz="4" w:space="0" w:color="auto"/>
              <w:left w:val="single" w:sz="4" w:space="0" w:color="auto"/>
              <w:bottom w:val="single" w:sz="4" w:space="0" w:color="auto"/>
              <w:right w:val="single" w:sz="4" w:space="0" w:color="auto"/>
            </w:tcBorders>
          </w:tcPr>
          <w:p w14:paraId="732BB220" w14:textId="77777777" w:rsidR="004D10E3" w:rsidRPr="00276E9B" w:rsidRDefault="004D10E3" w:rsidP="004D10E3">
            <w:pPr>
              <w:pStyle w:val="TAL"/>
            </w:pPr>
            <w:r w:rsidRPr="00276E9B">
              <w:t>In the search space of the 3rd NPDCCH period after the transmission at step 23 the SS schedules one UL Grant of size 176 bits, sufficient for one RLC UL SDU to be looped back (Note 5).</w:t>
            </w:r>
          </w:p>
        </w:tc>
        <w:tc>
          <w:tcPr>
            <w:tcW w:w="709" w:type="dxa"/>
            <w:tcBorders>
              <w:top w:val="single" w:sz="4" w:space="0" w:color="auto"/>
              <w:left w:val="single" w:sz="4" w:space="0" w:color="auto"/>
              <w:bottom w:val="single" w:sz="4" w:space="0" w:color="auto"/>
              <w:right w:val="single" w:sz="4" w:space="0" w:color="auto"/>
            </w:tcBorders>
          </w:tcPr>
          <w:p w14:paraId="6E5D6B2F"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10E5EA21" w14:textId="77777777" w:rsidR="004D10E3" w:rsidRPr="00276E9B" w:rsidRDefault="004D10E3" w:rsidP="004D10E3">
            <w:pPr>
              <w:pStyle w:val="TAL"/>
              <w:rPr>
                <w:rFonts w:eastAsia="MS Gothic"/>
              </w:rPr>
            </w:pPr>
            <w:r w:rsidRPr="00276E9B">
              <w:rPr>
                <w:rFonts w:eastAsia="MS Gothic"/>
              </w:rPr>
              <w:t>Uplink Grant</w:t>
            </w:r>
          </w:p>
        </w:tc>
        <w:tc>
          <w:tcPr>
            <w:tcW w:w="570" w:type="dxa"/>
            <w:tcBorders>
              <w:top w:val="single" w:sz="4" w:space="0" w:color="auto"/>
              <w:left w:val="single" w:sz="4" w:space="0" w:color="auto"/>
              <w:bottom w:val="single" w:sz="4" w:space="0" w:color="auto"/>
              <w:right w:val="single" w:sz="4" w:space="0" w:color="auto"/>
            </w:tcBorders>
          </w:tcPr>
          <w:p w14:paraId="5F53B7CC"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29BEF5B6" w14:textId="77777777" w:rsidR="004D10E3" w:rsidRPr="00276E9B" w:rsidRDefault="004D10E3" w:rsidP="004D10E3">
            <w:pPr>
              <w:pStyle w:val="TAC"/>
            </w:pPr>
            <w:r w:rsidRPr="00276E9B">
              <w:t>-</w:t>
            </w:r>
          </w:p>
        </w:tc>
      </w:tr>
      <w:tr w:rsidR="004D10E3" w:rsidRPr="00276E9B" w14:paraId="07B0FDE5"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7B5C520" w14:textId="77777777" w:rsidR="004D10E3" w:rsidRPr="00276E9B" w:rsidRDefault="004D10E3" w:rsidP="004D10E3">
            <w:pPr>
              <w:pStyle w:val="TAC"/>
              <w:rPr>
                <w:rFonts w:eastAsia="DengXian"/>
                <w:lang w:eastAsia="zh-CN"/>
              </w:rPr>
            </w:pPr>
            <w:r w:rsidRPr="00276E9B">
              <w:rPr>
                <w:rFonts w:eastAsia="DengXian"/>
                <w:lang w:eastAsia="zh-CN"/>
              </w:rPr>
              <w:t>25</w:t>
            </w:r>
          </w:p>
        </w:tc>
        <w:tc>
          <w:tcPr>
            <w:tcW w:w="3962" w:type="dxa"/>
            <w:tcBorders>
              <w:top w:val="single" w:sz="4" w:space="0" w:color="auto"/>
              <w:left w:val="single" w:sz="4" w:space="0" w:color="auto"/>
              <w:bottom w:val="single" w:sz="4" w:space="0" w:color="auto"/>
              <w:right w:val="single" w:sz="4" w:space="0" w:color="auto"/>
            </w:tcBorders>
          </w:tcPr>
          <w:p w14:paraId="13584E4B" w14:textId="77777777" w:rsidR="004D10E3" w:rsidRPr="00276E9B" w:rsidRDefault="004D10E3" w:rsidP="004D10E3">
            <w:pPr>
              <w:pStyle w:val="TAL"/>
            </w:pPr>
            <w:r w:rsidRPr="00276E9B">
              <w:t>Check: Does the UE transmit an UMD PDU with SN = 7 containing RLC SDU#9?</w:t>
            </w:r>
          </w:p>
        </w:tc>
        <w:tc>
          <w:tcPr>
            <w:tcW w:w="709" w:type="dxa"/>
            <w:tcBorders>
              <w:top w:val="single" w:sz="4" w:space="0" w:color="auto"/>
              <w:left w:val="single" w:sz="4" w:space="0" w:color="auto"/>
              <w:bottom w:val="single" w:sz="4" w:space="0" w:color="auto"/>
              <w:right w:val="single" w:sz="4" w:space="0" w:color="auto"/>
            </w:tcBorders>
          </w:tcPr>
          <w:p w14:paraId="3DC05BDA" w14:textId="77777777" w:rsidR="004D10E3" w:rsidRPr="00276E9B" w:rsidRDefault="004D10E3" w:rsidP="004D10E3">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17909469" w14:textId="77777777" w:rsidR="004D10E3" w:rsidRPr="00276E9B" w:rsidRDefault="004D10E3" w:rsidP="004D10E3">
            <w:pPr>
              <w:pStyle w:val="TAL"/>
            </w:pPr>
            <w:r w:rsidRPr="00276E9B">
              <w:t>(RLC UL SDU#9) (SN=7)</w:t>
            </w:r>
          </w:p>
          <w:p w14:paraId="209A4E4C" w14:textId="77777777" w:rsidR="004D10E3" w:rsidRPr="00276E9B" w:rsidRDefault="004D10E3" w:rsidP="004D10E3">
            <w:pPr>
              <w:pStyle w:val="TAL"/>
            </w:pPr>
          </w:p>
        </w:tc>
        <w:tc>
          <w:tcPr>
            <w:tcW w:w="570" w:type="dxa"/>
            <w:tcBorders>
              <w:top w:val="single" w:sz="4" w:space="0" w:color="auto"/>
              <w:left w:val="single" w:sz="4" w:space="0" w:color="auto"/>
              <w:bottom w:val="single" w:sz="4" w:space="0" w:color="auto"/>
              <w:right w:val="single" w:sz="4" w:space="0" w:color="auto"/>
            </w:tcBorders>
          </w:tcPr>
          <w:p w14:paraId="5ABA7E64" w14:textId="77777777" w:rsidR="004D10E3" w:rsidRPr="00276E9B" w:rsidRDefault="004D10E3" w:rsidP="004D10E3">
            <w:pPr>
              <w:pStyle w:val="TAC"/>
            </w:pPr>
            <w:r w:rsidRPr="00276E9B">
              <w:t>12</w:t>
            </w:r>
          </w:p>
        </w:tc>
        <w:tc>
          <w:tcPr>
            <w:tcW w:w="853" w:type="dxa"/>
            <w:tcBorders>
              <w:top w:val="single" w:sz="4" w:space="0" w:color="auto"/>
              <w:left w:val="single" w:sz="4" w:space="0" w:color="auto"/>
              <w:bottom w:val="single" w:sz="4" w:space="0" w:color="auto"/>
              <w:right w:val="single" w:sz="4" w:space="0" w:color="auto"/>
            </w:tcBorders>
          </w:tcPr>
          <w:p w14:paraId="3F8FB8CA" w14:textId="77777777" w:rsidR="004D10E3" w:rsidRPr="00276E9B" w:rsidRDefault="004D10E3" w:rsidP="004D10E3">
            <w:pPr>
              <w:pStyle w:val="TAC"/>
            </w:pPr>
            <w:r w:rsidRPr="00276E9B">
              <w:t>P</w:t>
            </w:r>
          </w:p>
        </w:tc>
      </w:tr>
      <w:tr w:rsidR="004D10E3" w:rsidRPr="00276E9B" w14:paraId="70FE7A70"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2C08EBDF" w14:textId="77777777" w:rsidR="004D10E3" w:rsidRPr="00276E9B" w:rsidRDefault="004D10E3" w:rsidP="004D10E3">
            <w:pPr>
              <w:pStyle w:val="TAC"/>
            </w:pPr>
            <w:r w:rsidRPr="00276E9B">
              <w:rPr>
                <w:lang w:eastAsia="zh-CN"/>
              </w:rPr>
              <w:t>26</w:t>
            </w:r>
          </w:p>
        </w:tc>
        <w:tc>
          <w:tcPr>
            <w:tcW w:w="3962" w:type="dxa"/>
            <w:tcBorders>
              <w:top w:val="single" w:sz="4" w:space="0" w:color="auto"/>
              <w:left w:val="single" w:sz="4" w:space="0" w:color="auto"/>
              <w:bottom w:val="single" w:sz="4" w:space="0" w:color="auto"/>
              <w:right w:val="single" w:sz="4" w:space="0" w:color="auto"/>
            </w:tcBorders>
          </w:tcPr>
          <w:p w14:paraId="6D4D8DE5" w14:textId="77777777" w:rsidR="004D10E3" w:rsidRPr="00276E9B" w:rsidRDefault="004D10E3" w:rsidP="004D10E3">
            <w:pPr>
              <w:pStyle w:val="TAL"/>
            </w:pPr>
            <w:r w:rsidRPr="00276E9B">
              <w:t>The SS transmits UMD PDU#1 containing a complete RLC SDU#1 (FI field = 00) same as step 2.</w:t>
            </w:r>
          </w:p>
        </w:tc>
        <w:tc>
          <w:tcPr>
            <w:tcW w:w="709" w:type="dxa"/>
            <w:tcBorders>
              <w:top w:val="single" w:sz="4" w:space="0" w:color="auto"/>
              <w:left w:val="single" w:sz="4" w:space="0" w:color="auto"/>
              <w:bottom w:val="single" w:sz="4" w:space="0" w:color="auto"/>
              <w:right w:val="single" w:sz="4" w:space="0" w:color="auto"/>
            </w:tcBorders>
          </w:tcPr>
          <w:p w14:paraId="534979C2"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44D0F326" w14:textId="77777777" w:rsidR="004D10E3" w:rsidRPr="00276E9B" w:rsidRDefault="004D10E3" w:rsidP="004D10E3">
            <w:pPr>
              <w:pStyle w:val="TAL"/>
            </w:pPr>
            <w:r w:rsidRPr="00276E9B">
              <w:t>UMD PDU#1 (SN=0)</w:t>
            </w:r>
          </w:p>
        </w:tc>
        <w:tc>
          <w:tcPr>
            <w:tcW w:w="570" w:type="dxa"/>
            <w:tcBorders>
              <w:top w:val="single" w:sz="4" w:space="0" w:color="auto"/>
              <w:left w:val="single" w:sz="4" w:space="0" w:color="auto"/>
              <w:bottom w:val="single" w:sz="4" w:space="0" w:color="auto"/>
              <w:right w:val="single" w:sz="4" w:space="0" w:color="auto"/>
            </w:tcBorders>
          </w:tcPr>
          <w:p w14:paraId="1F0CD352"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4A13B473" w14:textId="77777777" w:rsidR="004D10E3" w:rsidRPr="00276E9B" w:rsidRDefault="004D10E3" w:rsidP="004D10E3">
            <w:pPr>
              <w:pStyle w:val="TAC"/>
            </w:pPr>
            <w:r w:rsidRPr="00276E9B">
              <w:t>-</w:t>
            </w:r>
          </w:p>
        </w:tc>
      </w:tr>
      <w:tr w:rsidR="004D10E3" w:rsidRPr="00276E9B" w14:paraId="4F57C200"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6DAC12A5" w14:textId="77777777" w:rsidR="004D10E3" w:rsidRPr="00276E9B" w:rsidRDefault="004D10E3" w:rsidP="004D10E3">
            <w:pPr>
              <w:pStyle w:val="TAC"/>
              <w:rPr>
                <w:lang w:eastAsia="zh-CN"/>
              </w:rPr>
            </w:pPr>
            <w:r w:rsidRPr="00276E9B">
              <w:rPr>
                <w:rFonts w:eastAsia="DengXian"/>
                <w:lang w:eastAsia="zh-CN"/>
              </w:rPr>
              <w:t>27</w:t>
            </w:r>
          </w:p>
        </w:tc>
        <w:tc>
          <w:tcPr>
            <w:tcW w:w="3962" w:type="dxa"/>
            <w:tcBorders>
              <w:top w:val="single" w:sz="4" w:space="0" w:color="auto"/>
              <w:left w:val="single" w:sz="4" w:space="0" w:color="auto"/>
              <w:bottom w:val="single" w:sz="4" w:space="0" w:color="auto"/>
              <w:right w:val="single" w:sz="4" w:space="0" w:color="auto"/>
            </w:tcBorders>
          </w:tcPr>
          <w:p w14:paraId="7D543CCC" w14:textId="77777777" w:rsidR="004D10E3" w:rsidRPr="00276E9B" w:rsidRDefault="004D10E3" w:rsidP="004D10E3">
            <w:pPr>
              <w:pStyle w:val="TAL"/>
            </w:pPr>
            <w:r w:rsidRPr="00276E9B">
              <w:t>In the search space of the 3rd NPDCCH period after the transmission at step 26 the SS schedules one UL Grant of size 328 bits, sufficient for one RLC UL SDU to be looped back (Note 1).</w:t>
            </w:r>
          </w:p>
        </w:tc>
        <w:tc>
          <w:tcPr>
            <w:tcW w:w="709" w:type="dxa"/>
            <w:tcBorders>
              <w:top w:val="single" w:sz="4" w:space="0" w:color="auto"/>
              <w:left w:val="single" w:sz="4" w:space="0" w:color="auto"/>
              <w:bottom w:val="single" w:sz="4" w:space="0" w:color="auto"/>
              <w:right w:val="single" w:sz="4" w:space="0" w:color="auto"/>
            </w:tcBorders>
          </w:tcPr>
          <w:p w14:paraId="23AD5DDD" w14:textId="77777777" w:rsidR="004D10E3" w:rsidRPr="00276E9B" w:rsidRDefault="004D10E3" w:rsidP="004D10E3">
            <w:pPr>
              <w:pStyle w:val="TAC"/>
            </w:pPr>
            <w:r w:rsidRPr="00276E9B">
              <w:t>&lt;--</w:t>
            </w:r>
          </w:p>
        </w:tc>
        <w:tc>
          <w:tcPr>
            <w:tcW w:w="2972" w:type="dxa"/>
            <w:tcBorders>
              <w:top w:val="single" w:sz="4" w:space="0" w:color="auto"/>
              <w:left w:val="single" w:sz="4" w:space="0" w:color="auto"/>
              <w:bottom w:val="single" w:sz="4" w:space="0" w:color="auto"/>
              <w:right w:val="single" w:sz="4" w:space="0" w:color="auto"/>
            </w:tcBorders>
          </w:tcPr>
          <w:p w14:paraId="4CF6B596" w14:textId="77777777" w:rsidR="004D10E3" w:rsidRPr="00276E9B" w:rsidRDefault="004D10E3" w:rsidP="004D10E3">
            <w:pPr>
              <w:pStyle w:val="TAL"/>
            </w:pPr>
            <w:r w:rsidRPr="00276E9B">
              <w:t>Uplink Grant</w:t>
            </w:r>
          </w:p>
        </w:tc>
        <w:tc>
          <w:tcPr>
            <w:tcW w:w="570" w:type="dxa"/>
            <w:tcBorders>
              <w:top w:val="single" w:sz="4" w:space="0" w:color="auto"/>
              <w:left w:val="single" w:sz="4" w:space="0" w:color="auto"/>
              <w:bottom w:val="single" w:sz="4" w:space="0" w:color="auto"/>
              <w:right w:val="single" w:sz="4" w:space="0" w:color="auto"/>
            </w:tcBorders>
          </w:tcPr>
          <w:p w14:paraId="2FA10E37" w14:textId="77777777" w:rsidR="004D10E3" w:rsidRPr="00276E9B" w:rsidRDefault="004D10E3" w:rsidP="004D10E3">
            <w:pPr>
              <w:pStyle w:val="TAC"/>
            </w:pPr>
            <w:r w:rsidRPr="00276E9B">
              <w:t>-</w:t>
            </w:r>
          </w:p>
        </w:tc>
        <w:tc>
          <w:tcPr>
            <w:tcW w:w="853" w:type="dxa"/>
            <w:tcBorders>
              <w:top w:val="single" w:sz="4" w:space="0" w:color="auto"/>
              <w:left w:val="single" w:sz="4" w:space="0" w:color="auto"/>
              <w:bottom w:val="single" w:sz="4" w:space="0" w:color="auto"/>
              <w:right w:val="single" w:sz="4" w:space="0" w:color="auto"/>
            </w:tcBorders>
          </w:tcPr>
          <w:p w14:paraId="50AB1BD6" w14:textId="77777777" w:rsidR="004D10E3" w:rsidRPr="00276E9B" w:rsidRDefault="004D10E3" w:rsidP="004D10E3">
            <w:pPr>
              <w:pStyle w:val="TAC"/>
            </w:pPr>
            <w:r w:rsidRPr="00276E9B">
              <w:t>-</w:t>
            </w:r>
          </w:p>
        </w:tc>
      </w:tr>
      <w:tr w:rsidR="004D10E3" w:rsidRPr="00276E9B" w14:paraId="34F75299" w14:textId="77777777" w:rsidTr="00300D74">
        <w:tblPrEx>
          <w:tblBorders>
            <w:insideH w:val="single" w:sz="4" w:space="0" w:color="auto"/>
            <w:insideV w:val="single" w:sz="4" w:space="0" w:color="auto"/>
          </w:tblBorders>
        </w:tblPrEx>
        <w:tc>
          <w:tcPr>
            <w:tcW w:w="534" w:type="dxa"/>
            <w:tcBorders>
              <w:top w:val="single" w:sz="4" w:space="0" w:color="auto"/>
              <w:left w:val="single" w:sz="4" w:space="0" w:color="auto"/>
              <w:bottom w:val="single" w:sz="4" w:space="0" w:color="auto"/>
              <w:right w:val="single" w:sz="4" w:space="0" w:color="auto"/>
            </w:tcBorders>
          </w:tcPr>
          <w:p w14:paraId="74BA4AFF" w14:textId="77777777" w:rsidR="004D10E3" w:rsidRPr="00276E9B" w:rsidRDefault="004D10E3" w:rsidP="004D10E3">
            <w:pPr>
              <w:pStyle w:val="TAC"/>
            </w:pPr>
            <w:r w:rsidRPr="00276E9B">
              <w:rPr>
                <w:rFonts w:eastAsia="DengXian"/>
                <w:lang w:eastAsia="zh-CN"/>
              </w:rPr>
              <w:t>28</w:t>
            </w:r>
          </w:p>
        </w:tc>
        <w:tc>
          <w:tcPr>
            <w:tcW w:w="3962" w:type="dxa"/>
            <w:tcBorders>
              <w:top w:val="single" w:sz="4" w:space="0" w:color="auto"/>
              <w:left w:val="single" w:sz="4" w:space="0" w:color="auto"/>
              <w:bottom w:val="single" w:sz="4" w:space="0" w:color="auto"/>
              <w:right w:val="single" w:sz="4" w:space="0" w:color="auto"/>
            </w:tcBorders>
          </w:tcPr>
          <w:p w14:paraId="29DC000A" w14:textId="77777777" w:rsidR="004D10E3" w:rsidRPr="00276E9B" w:rsidRDefault="004D10E3" w:rsidP="004D10E3">
            <w:pPr>
              <w:pStyle w:val="TAL"/>
            </w:pPr>
            <w:r w:rsidRPr="00276E9B">
              <w:t>Check: Does the UE transmit an UMD PDU with SN = 0 containing RLC SDU#1 in the next 5s?</w:t>
            </w:r>
          </w:p>
        </w:tc>
        <w:tc>
          <w:tcPr>
            <w:tcW w:w="709" w:type="dxa"/>
            <w:tcBorders>
              <w:top w:val="single" w:sz="4" w:space="0" w:color="auto"/>
              <w:left w:val="single" w:sz="4" w:space="0" w:color="auto"/>
              <w:bottom w:val="single" w:sz="4" w:space="0" w:color="auto"/>
              <w:right w:val="single" w:sz="4" w:space="0" w:color="auto"/>
            </w:tcBorders>
          </w:tcPr>
          <w:p w14:paraId="77FA4C95" w14:textId="77777777" w:rsidR="004D10E3" w:rsidRPr="00276E9B" w:rsidRDefault="004D10E3" w:rsidP="004D10E3">
            <w:pPr>
              <w:pStyle w:val="TAC"/>
            </w:pPr>
            <w:r w:rsidRPr="00276E9B">
              <w:t>--&gt;</w:t>
            </w:r>
          </w:p>
        </w:tc>
        <w:tc>
          <w:tcPr>
            <w:tcW w:w="2972" w:type="dxa"/>
            <w:tcBorders>
              <w:top w:val="single" w:sz="4" w:space="0" w:color="auto"/>
              <w:left w:val="single" w:sz="4" w:space="0" w:color="auto"/>
              <w:bottom w:val="single" w:sz="4" w:space="0" w:color="auto"/>
              <w:right w:val="single" w:sz="4" w:space="0" w:color="auto"/>
            </w:tcBorders>
          </w:tcPr>
          <w:p w14:paraId="5858DEDF" w14:textId="77777777" w:rsidR="004D10E3" w:rsidRPr="00276E9B" w:rsidRDefault="004D10E3" w:rsidP="004D10E3">
            <w:pPr>
              <w:pStyle w:val="TAL"/>
            </w:pPr>
            <w:r w:rsidRPr="00276E9B">
              <w:t>(RLC UL SDU#1) (SN=0)</w:t>
            </w:r>
          </w:p>
          <w:p w14:paraId="646AFCD5" w14:textId="77777777" w:rsidR="004D10E3" w:rsidRPr="00276E9B" w:rsidRDefault="004D10E3" w:rsidP="004D10E3">
            <w:pPr>
              <w:pStyle w:val="TAL"/>
            </w:pPr>
          </w:p>
        </w:tc>
        <w:tc>
          <w:tcPr>
            <w:tcW w:w="570" w:type="dxa"/>
            <w:tcBorders>
              <w:top w:val="single" w:sz="4" w:space="0" w:color="auto"/>
              <w:left w:val="single" w:sz="4" w:space="0" w:color="auto"/>
              <w:bottom w:val="single" w:sz="4" w:space="0" w:color="auto"/>
              <w:right w:val="single" w:sz="4" w:space="0" w:color="auto"/>
            </w:tcBorders>
          </w:tcPr>
          <w:p w14:paraId="77725FD3" w14:textId="77777777" w:rsidR="004D10E3" w:rsidRPr="00276E9B" w:rsidRDefault="004D10E3" w:rsidP="004D10E3">
            <w:pPr>
              <w:pStyle w:val="TAC"/>
            </w:pPr>
            <w:r w:rsidRPr="00276E9B">
              <w:t>11</w:t>
            </w:r>
          </w:p>
        </w:tc>
        <w:tc>
          <w:tcPr>
            <w:tcW w:w="853" w:type="dxa"/>
            <w:tcBorders>
              <w:top w:val="single" w:sz="4" w:space="0" w:color="auto"/>
              <w:left w:val="single" w:sz="4" w:space="0" w:color="auto"/>
              <w:bottom w:val="single" w:sz="4" w:space="0" w:color="auto"/>
              <w:right w:val="single" w:sz="4" w:space="0" w:color="auto"/>
            </w:tcBorders>
          </w:tcPr>
          <w:p w14:paraId="79D329CB" w14:textId="77777777" w:rsidR="004D10E3" w:rsidRPr="00276E9B" w:rsidRDefault="004D10E3" w:rsidP="004D10E3">
            <w:pPr>
              <w:pStyle w:val="TAC"/>
            </w:pPr>
            <w:r w:rsidRPr="00276E9B">
              <w:t>F</w:t>
            </w:r>
          </w:p>
        </w:tc>
      </w:tr>
      <w:tr w:rsidR="004D10E3" w:rsidRPr="00276E9B" w14:paraId="582D2648" w14:textId="77777777" w:rsidTr="00300D74">
        <w:tblPrEx>
          <w:tblBorders>
            <w:insideH w:val="single" w:sz="4" w:space="0" w:color="auto"/>
            <w:insideV w:val="single" w:sz="4" w:space="0" w:color="auto"/>
          </w:tblBorders>
        </w:tblPrEx>
        <w:tc>
          <w:tcPr>
            <w:tcW w:w="9600" w:type="dxa"/>
            <w:gridSpan w:val="6"/>
            <w:tcBorders>
              <w:top w:val="single" w:sz="4" w:space="0" w:color="auto"/>
              <w:left w:val="single" w:sz="4" w:space="0" w:color="auto"/>
              <w:bottom w:val="single" w:sz="4" w:space="0" w:color="auto"/>
              <w:right w:val="single" w:sz="4" w:space="0" w:color="auto"/>
            </w:tcBorders>
          </w:tcPr>
          <w:p w14:paraId="0F28892F" w14:textId="77777777" w:rsidR="004D10E3" w:rsidRPr="00276E9B" w:rsidRDefault="004D10E3" w:rsidP="004D10E3">
            <w:pPr>
              <w:pStyle w:val="TAC"/>
              <w:ind w:left="850" w:hangingChars="472" w:hanging="850"/>
              <w:jc w:val="left"/>
            </w:pPr>
            <w:bookmarkStart w:id="206" w:name="OLE_LINK649"/>
            <w:r w:rsidRPr="00276E9B">
              <w:lastRenderedPageBreak/>
              <w:t>Note 1:</w:t>
            </w:r>
            <w:r w:rsidRPr="00276E9B">
              <w:tab/>
              <w:t>UL grant of 328 bits (</w:t>
            </w:r>
            <w:r w:rsidRPr="00276E9B">
              <w:rPr>
                <w:i/>
                <w:iCs/>
              </w:rPr>
              <w:t>I</w:t>
            </w:r>
            <w:r w:rsidRPr="00276E9B">
              <w:rPr>
                <w:i/>
                <w:iCs/>
                <w:vertAlign w:val="subscript"/>
              </w:rPr>
              <w:t>TBS</w:t>
            </w:r>
            <w:r w:rsidRPr="00276E9B">
              <w:t xml:space="preserve">=10, </w:t>
            </w:r>
            <w:r w:rsidRPr="00276E9B">
              <w:rPr>
                <w:position w:val="-12"/>
              </w:rPr>
              <w:object w:dxaOrig="380" w:dyaOrig="380" w14:anchorId="09DDA76A">
                <v:shape id="_x0000_i10198" type="#_x0000_t75" style="width:22pt;height:22pt" o:ole="">
                  <v:imagedata r:id="rId228" o:title=""/>
                </v:shape>
                <o:OLEObject Type="Embed" ProgID="Equation.3" ShapeID="_x0000_i10198" DrawAspect="Content" ObjectID="_1805277838" r:id="rId405"/>
              </w:object>
            </w:r>
            <w:r w:rsidRPr="00276E9B">
              <w:t>=1, see TS 36.213 Table 16.5.1.2-2) is chosen to allow the UE to transmit one PDU at a time (MAC subheader: 1 byte Short BSR subheader + 2 bytes MAC SDU subheader + 1 byte Padding subheader, 1 byte Short BSR + 35 bytes MAC SDU(1 byte RLC UMD PDU header + 34 bytes UL RLC SDU) + 1 byte Padding).</w:t>
            </w:r>
          </w:p>
          <w:bookmarkEnd w:id="206"/>
          <w:p w14:paraId="21237C22" w14:textId="77777777" w:rsidR="004D10E3" w:rsidRPr="00276E9B" w:rsidRDefault="004D10E3" w:rsidP="004D10E3">
            <w:pPr>
              <w:pStyle w:val="TAC"/>
              <w:ind w:left="850" w:hangingChars="472" w:hanging="850"/>
              <w:jc w:val="left"/>
            </w:pPr>
            <w:r w:rsidRPr="00276E9B">
              <w:t>Note 2:</w:t>
            </w:r>
            <w:r w:rsidRPr="00276E9B">
              <w:tab/>
              <w:t>UL grant of 328 bits (</w:t>
            </w:r>
            <w:r w:rsidRPr="00276E9B">
              <w:rPr>
                <w:i/>
                <w:iCs/>
              </w:rPr>
              <w:t>I</w:t>
            </w:r>
            <w:r w:rsidRPr="00276E9B">
              <w:rPr>
                <w:i/>
                <w:iCs/>
                <w:vertAlign w:val="subscript"/>
              </w:rPr>
              <w:t>TBS</w:t>
            </w:r>
            <w:r w:rsidRPr="00276E9B">
              <w:t xml:space="preserve">=10, </w:t>
            </w:r>
            <w:r w:rsidRPr="00276E9B">
              <w:rPr>
                <w:position w:val="-12"/>
              </w:rPr>
              <w:object w:dxaOrig="380" w:dyaOrig="380" w14:anchorId="176C3AC4">
                <v:shape id="_x0000_i10199" type="#_x0000_t75" style="width:22pt;height:22pt" o:ole="">
                  <v:imagedata r:id="rId228" o:title=""/>
                </v:shape>
                <o:OLEObject Type="Embed" ProgID="Equation.3" ShapeID="_x0000_i10199" DrawAspect="Content" ObjectID="_1805277839" r:id="rId406"/>
              </w:object>
            </w:r>
            <w:r w:rsidRPr="00276E9B">
              <w:t xml:space="preserve">=1, see TS 36.213 Table 16.5.1.2-2) is chosen to allow the UE to transmit one PDU at a time (MAC subheader: </w:t>
            </w:r>
            <w:r w:rsidRPr="00276E9B">
              <w:rPr>
                <w:lang w:eastAsia="x-none"/>
              </w:rPr>
              <w:t xml:space="preserve">1 byte Padding subheader + </w:t>
            </w:r>
            <w:r w:rsidRPr="00276E9B">
              <w:t>1 byte Short BSR subheader + 1 byte MAC SDU subheader, 1 byte Short BSR + 37 bytes MAC SDU (3 bytes RLC UMD PDU header + 2*17 bytes UL RLC SDU)).</w:t>
            </w:r>
          </w:p>
          <w:p w14:paraId="695DF6B2" w14:textId="77777777" w:rsidR="004D10E3" w:rsidRPr="00276E9B" w:rsidRDefault="004D10E3" w:rsidP="004D10E3">
            <w:pPr>
              <w:pStyle w:val="TAC"/>
              <w:ind w:left="850" w:hangingChars="472" w:hanging="850"/>
              <w:jc w:val="left"/>
            </w:pPr>
            <w:r w:rsidRPr="00276E9B">
              <w:t>Note 3:</w:t>
            </w:r>
            <w:r w:rsidRPr="00276E9B">
              <w:tab/>
              <w:t>UL grant of 176 bits (</w:t>
            </w:r>
            <w:r w:rsidRPr="00276E9B">
              <w:rPr>
                <w:i/>
                <w:iCs/>
              </w:rPr>
              <w:t>I</w:t>
            </w:r>
            <w:r w:rsidRPr="00276E9B">
              <w:rPr>
                <w:i/>
                <w:iCs/>
                <w:vertAlign w:val="subscript"/>
              </w:rPr>
              <w:t>TBS</w:t>
            </w:r>
            <w:r w:rsidRPr="00276E9B">
              <w:t xml:space="preserve">=1, </w:t>
            </w:r>
            <w:r w:rsidRPr="00276E9B">
              <w:rPr>
                <w:position w:val="-12"/>
              </w:rPr>
              <w:object w:dxaOrig="380" w:dyaOrig="380" w14:anchorId="2E173FF4">
                <v:shape id="_x0000_i10200" type="#_x0000_t75" style="width:22pt;height:22pt" o:ole="">
                  <v:imagedata r:id="rId228" o:title=""/>
                </v:shape>
                <o:OLEObject Type="Embed" ProgID="Equation.3" ShapeID="_x0000_i10200" DrawAspect="Content" ObjectID="_1805277840" r:id="rId407"/>
              </w:object>
            </w:r>
            <w:r w:rsidRPr="00276E9B">
              <w:t>=4, see TS 36.213 Table 16.5.1.2-2) is chosen to allow the UE to transmit one PDU at a time (MAC subheader:</w:t>
            </w:r>
            <w:r w:rsidRPr="00276E9B">
              <w:rPr>
                <w:lang w:eastAsia="x-none"/>
              </w:rPr>
              <w:t xml:space="preserve"> </w:t>
            </w:r>
            <w:r w:rsidRPr="00276E9B">
              <w:t>1 byte Short BSR subheader + 1 byte MAC SDU subheader, 1 byte Short BSR + 19 bytes MAC SDU(1 byte RLC UMD PDU header + 18 bytes one part of UL RLC SDU)).</w:t>
            </w:r>
          </w:p>
          <w:p w14:paraId="54CDFC67" w14:textId="5876B7D3" w:rsidR="004D10E3" w:rsidRPr="00276E9B" w:rsidRDefault="004D10E3" w:rsidP="004D10E3">
            <w:pPr>
              <w:pStyle w:val="TAC"/>
              <w:ind w:left="850" w:hangingChars="472" w:hanging="850"/>
              <w:jc w:val="left"/>
            </w:pPr>
            <w:r w:rsidRPr="00276E9B">
              <w:t>Note 4:</w:t>
            </w:r>
            <w:r w:rsidRPr="00276E9B">
              <w:tab/>
              <w:t>UL grant of 328 bits (</w:t>
            </w:r>
            <w:r w:rsidRPr="00276E9B">
              <w:rPr>
                <w:i/>
                <w:iCs/>
              </w:rPr>
              <w:t>I</w:t>
            </w:r>
            <w:r w:rsidRPr="00276E9B">
              <w:rPr>
                <w:i/>
                <w:iCs/>
                <w:vertAlign w:val="subscript"/>
              </w:rPr>
              <w:t>TBS</w:t>
            </w:r>
            <w:r w:rsidRPr="00276E9B">
              <w:t xml:space="preserve">=10, </w:t>
            </w:r>
            <w:r w:rsidR="00F65003" w:rsidRPr="00276E9B">
              <w:rPr>
                <w:position w:val="-12"/>
              </w:rPr>
              <w:drawing>
                <wp:inline distT="0" distB="0" distL="0" distR="0" wp14:anchorId="4CFD49CF" wp14:editId="40F0298C">
                  <wp:extent cx="238760" cy="238760"/>
                  <wp:effectExtent l="0" t="0" r="0" b="0"/>
                  <wp:docPr id="26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276E9B">
              <w:t>=1, see TS 36.213 Table 16.5.1.2-2) is chosen to allow the UE to transmit one PDU at a time (MAC subheader: 1 byte Short BSR subheader + 2 bytes MAC SDU subheader +</w:t>
            </w:r>
            <w:bookmarkStart w:id="207" w:name="OLE_LINK650"/>
            <w:bookmarkStart w:id="208" w:name="OLE_LINK651"/>
            <w:r w:rsidRPr="00276E9B">
              <w:t xml:space="preserve"> 1 byte Padding subheader</w:t>
            </w:r>
            <w:bookmarkEnd w:id="207"/>
            <w:bookmarkEnd w:id="208"/>
            <w:r w:rsidRPr="00276E9B">
              <w:t>, 1 byte Short BSR + 18 bytes MAC SDU(1 byte RLC UMD PDU header + 17 bytes UL RLC SDU) + 18 bytes Padding).</w:t>
            </w:r>
          </w:p>
          <w:p w14:paraId="7D58F147" w14:textId="77777777" w:rsidR="004D10E3" w:rsidRPr="00276E9B" w:rsidRDefault="004D10E3" w:rsidP="004D10E3">
            <w:pPr>
              <w:pStyle w:val="TAC"/>
              <w:ind w:left="850" w:hangingChars="472" w:hanging="850"/>
              <w:jc w:val="left"/>
            </w:pPr>
            <w:r w:rsidRPr="00276E9B">
              <w:t>Note 5:</w:t>
            </w:r>
            <w:r w:rsidRPr="00276E9B">
              <w:tab/>
              <w:t>UL grant of 176 bits (</w:t>
            </w:r>
            <w:r w:rsidRPr="00276E9B">
              <w:rPr>
                <w:i/>
                <w:iCs/>
              </w:rPr>
              <w:t>I</w:t>
            </w:r>
            <w:r w:rsidRPr="00276E9B">
              <w:rPr>
                <w:i/>
                <w:iCs/>
                <w:vertAlign w:val="subscript"/>
              </w:rPr>
              <w:t>TBS</w:t>
            </w:r>
            <w:r w:rsidRPr="00276E9B">
              <w:t xml:space="preserve">=1, </w:t>
            </w:r>
            <w:r w:rsidRPr="00276E9B">
              <w:rPr>
                <w:position w:val="-12"/>
              </w:rPr>
              <w:object w:dxaOrig="380" w:dyaOrig="380" w14:anchorId="2C055FB2">
                <v:shape id="_x0000_i10201" type="#_x0000_t75" style="width:22pt;height:22pt" o:ole="">
                  <v:imagedata r:id="rId228" o:title=""/>
                </v:shape>
                <o:OLEObject Type="Embed" ProgID="Equation.3" ShapeID="_x0000_i10201" DrawAspect="Content" ObjectID="_1805277841" r:id="rId408"/>
              </w:object>
            </w:r>
            <w:r w:rsidRPr="00276E9B">
              <w:t>=4, see TS 36.213 Table 16.5.1.2-2) is chosen to allow the UE to transmit one PDU at a time (MAC subheader:</w:t>
            </w:r>
            <w:r w:rsidRPr="00276E9B">
              <w:rPr>
                <w:lang w:eastAsia="x-none"/>
              </w:rPr>
              <w:t xml:space="preserve"> 1 byte Padding subheader + </w:t>
            </w:r>
            <w:r w:rsidRPr="00276E9B">
              <w:t>1 byte Short BSR subheader + 1 byte MAC SDU subheader, 1 byte Short BSR + 18 bytes MAC SDU(1 byte RLC UMD PDU header + 17 bytes UL RLC SDU)).</w:t>
            </w:r>
          </w:p>
        </w:tc>
      </w:tr>
    </w:tbl>
    <w:p w14:paraId="57226ACD" w14:textId="77777777" w:rsidR="00B33509" w:rsidRPr="00276E9B" w:rsidRDefault="00B33509" w:rsidP="00B33509"/>
    <w:p w14:paraId="5E6821B9" w14:textId="77777777" w:rsidR="00B33509" w:rsidRPr="00276E9B" w:rsidRDefault="00B33509" w:rsidP="00B33509">
      <w:pPr>
        <w:pStyle w:val="H6"/>
      </w:pPr>
      <w:r w:rsidRPr="00276E9B">
        <w:t>22.3.2.8.3.3</w:t>
      </w:r>
      <w:r w:rsidRPr="00276E9B">
        <w:tab/>
        <w:t>Specific message contents</w:t>
      </w:r>
    </w:p>
    <w:p w14:paraId="5BE29B95" w14:textId="77777777" w:rsidR="004D10E3" w:rsidRPr="00276E9B" w:rsidRDefault="004D10E3" w:rsidP="004D10E3">
      <w:pPr>
        <w:pStyle w:val="TH"/>
      </w:pPr>
      <w:r w:rsidRPr="00276E9B">
        <w:t>Table 22.3.2.8.3.3-1: DRB</w:t>
      </w:r>
      <w:r w:rsidRPr="00276E9B">
        <w:rPr>
          <w:snapToGrid w:val="0"/>
        </w:rPr>
        <w:t>-ToAddMod-NB-DEFAULT(</w:t>
      </w:r>
      <w:r w:rsidRPr="00276E9B">
        <w:t>bid</w:t>
      </w:r>
      <w:r w:rsidRPr="00276E9B">
        <w:rPr>
          <w:snapToGrid w:val="0"/>
        </w:rPr>
        <w:t>)</w:t>
      </w:r>
      <w:r w:rsidRPr="00276E9B">
        <w:t xml:space="preserve"> (Step 0G, Table 22.3.2.8.3.2-1)</w:t>
      </w:r>
    </w:p>
    <w:tbl>
      <w:tblPr>
        <w:tblW w:w="974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1"/>
        <w:gridCol w:w="2267"/>
        <w:gridCol w:w="1700"/>
        <w:gridCol w:w="1245"/>
      </w:tblGrid>
      <w:tr w:rsidR="004D10E3" w:rsidRPr="00276E9B" w14:paraId="4A603575" w14:textId="77777777" w:rsidTr="005573F4">
        <w:tc>
          <w:tcPr>
            <w:tcW w:w="9743" w:type="dxa"/>
            <w:gridSpan w:val="4"/>
          </w:tcPr>
          <w:p w14:paraId="1F779A1E" w14:textId="77777777" w:rsidR="004D10E3" w:rsidRPr="00276E9B" w:rsidRDefault="004D10E3" w:rsidP="005573F4">
            <w:pPr>
              <w:pStyle w:val="TAL"/>
            </w:pPr>
            <w:r w:rsidRPr="00276E9B">
              <w:t>Derivation Path: 36.331 clause 6.7.3</w:t>
            </w:r>
          </w:p>
        </w:tc>
      </w:tr>
      <w:tr w:rsidR="004D10E3" w:rsidRPr="00276E9B" w14:paraId="6767B88C" w14:textId="77777777" w:rsidTr="005573F4">
        <w:tblPrEx>
          <w:tblCellMar>
            <w:left w:w="108" w:type="dxa"/>
            <w:right w:w="108" w:type="dxa"/>
          </w:tblCellMar>
        </w:tblPrEx>
        <w:tc>
          <w:tcPr>
            <w:tcW w:w="4531" w:type="dxa"/>
            <w:shd w:val="clear" w:color="auto" w:fill="auto"/>
          </w:tcPr>
          <w:p w14:paraId="67EFAB0F" w14:textId="77777777" w:rsidR="004D10E3" w:rsidRPr="00276E9B" w:rsidRDefault="004D10E3" w:rsidP="005573F4">
            <w:pPr>
              <w:pStyle w:val="TAH"/>
            </w:pPr>
            <w:r w:rsidRPr="00276E9B">
              <w:t>Information Element</w:t>
            </w:r>
          </w:p>
        </w:tc>
        <w:tc>
          <w:tcPr>
            <w:tcW w:w="2267" w:type="dxa"/>
            <w:shd w:val="clear" w:color="auto" w:fill="auto"/>
          </w:tcPr>
          <w:p w14:paraId="70824B51" w14:textId="77777777" w:rsidR="004D10E3" w:rsidRPr="00276E9B" w:rsidRDefault="004D10E3" w:rsidP="005573F4">
            <w:pPr>
              <w:pStyle w:val="TAH"/>
            </w:pPr>
            <w:r w:rsidRPr="00276E9B">
              <w:t>Value/remark</w:t>
            </w:r>
          </w:p>
        </w:tc>
        <w:tc>
          <w:tcPr>
            <w:tcW w:w="1700" w:type="dxa"/>
            <w:shd w:val="clear" w:color="auto" w:fill="auto"/>
          </w:tcPr>
          <w:p w14:paraId="51905FB5" w14:textId="77777777" w:rsidR="004D10E3" w:rsidRPr="00276E9B" w:rsidRDefault="004D10E3" w:rsidP="005573F4">
            <w:pPr>
              <w:pStyle w:val="TAH"/>
            </w:pPr>
            <w:r w:rsidRPr="00276E9B">
              <w:t>Comment</w:t>
            </w:r>
          </w:p>
        </w:tc>
        <w:tc>
          <w:tcPr>
            <w:tcW w:w="1245" w:type="dxa"/>
            <w:shd w:val="clear" w:color="auto" w:fill="auto"/>
          </w:tcPr>
          <w:p w14:paraId="2AB47135" w14:textId="77777777" w:rsidR="004D10E3" w:rsidRPr="00276E9B" w:rsidRDefault="004D10E3" w:rsidP="005573F4">
            <w:pPr>
              <w:pStyle w:val="TAH"/>
            </w:pPr>
            <w:r w:rsidRPr="00276E9B">
              <w:t>Condition</w:t>
            </w:r>
          </w:p>
        </w:tc>
      </w:tr>
      <w:tr w:rsidR="004D10E3" w:rsidRPr="00276E9B" w14:paraId="43549B9D" w14:textId="77777777" w:rsidTr="005573F4">
        <w:tblPrEx>
          <w:tblCellMar>
            <w:left w:w="108" w:type="dxa"/>
            <w:right w:w="108" w:type="dxa"/>
          </w:tblCellMar>
        </w:tblPrEx>
        <w:tc>
          <w:tcPr>
            <w:tcW w:w="4531" w:type="dxa"/>
            <w:shd w:val="clear" w:color="auto" w:fill="auto"/>
          </w:tcPr>
          <w:p w14:paraId="111FB8D7" w14:textId="77777777" w:rsidR="004D10E3" w:rsidRPr="00276E9B" w:rsidRDefault="004D10E3" w:rsidP="005573F4">
            <w:pPr>
              <w:pStyle w:val="TAL"/>
            </w:pPr>
            <w:r w:rsidRPr="00276E9B">
              <w:t>DRB</w:t>
            </w:r>
            <w:r w:rsidRPr="00276E9B">
              <w:rPr>
                <w:snapToGrid w:val="0"/>
              </w:rPr>
              <w:t>-ToAddMod-NB-DEFAULT(</w:t>
            </w:r>
            <w:r w:rsidRPr="00276E9B">
              <w:t>bid</w:t>
            </w:r>
            <w:r w:rsidRPr="00276E9B">
              <w:rPr>
                <w:snapToGrid w:val="0"/>
              </w:rPr>
              <w:t xml:space="preserve">) </w:t>
            </w:r>
            <w:r w:rsidRPr="00276E9B">
              <w:t>::= SEQUENCE {</w:t>
            </w:r>
          </w:p>
        </w:tc>
        <w:tc>
          <w:tcPr>
            <w:tcW w:w="2267" w:type="dxa"/>
            <w:shd w:val="clear" w:color="auto" w:fill="auto"/>
          </w:tcPr>
          <w:p w14:paraId="0902CBC1" w14:textId="77777777" w:rsidR="004D10E3" w:rsidRPr="00276E9B" w:rsidRDefault="004D10E3" w:rsidP="005573F4">
            <w:pPr>
              <w:pStyle w:val="TAL"/>
            </w:pPr>
          </w:p>
        </w:tc>
        <w:tc>
          <w:tcPr>
            <w:tcW w:w="1700" w:type="dxa"/>
            <w:shd w:val="clear" w:color="auto" w:fill="auto"/>
          </w:tcPr>
          <w:p w14:paraId="4B4F4EB4" w14:textId="77777777" w:rsidR="004D10E3" w:rsidRPr="00276E9B" w:rsidRDefault="004D10E3" w:rsidP="005573F4">
            <w:pPr>
              <w:pStyle w:val="TAL"/>
            </w:pPr>
            <w:r w:rsidRPr="00276E9B">
              <w:t>bid is the bearer identity 1.</w:t>
            </w:r>
          </w:p>
        </w:tc>
        <w:tc>
          <w:tcPr>
            <w:tcW w:w="1245" w:type="dxa"/>
            <w:shd w:val="clear" w:color="auto" w:fill="auto"/>
          </w:tcPr>
          <w:p w14:paraId="3C8B33F2" w14:textId="77777777" w:rsidR="004D10E3" w:rsidRPr="00276E9B" w:rsidRDefault="004D10E3" w:rsidP="005573F4">
            <w:pPr>
              <w:pStyle w:val="TAL"/>
            </w:pPr>
          </w:p>
        </w:tc>
      </w:tr>
      <w:tr w:rsidR="004D10E3" w:rsidRPr="00276E9B" w14:paraId="57285518" w14:textId="77777777" w:rsidTr="005573F4">
        <w:tblPrEx>
          <w:tblCellMar>
            <w:left w:w="108" w:type="dxa"/>
            <w:right w:w="108" w:type="dxa"/>
          </w:tblCellMar>
        </w:tblPrEx>
        <w:tc>
          <w:tcPr>
            <w:tcW w:w="4531" w:type="dxa"/>
            <w:shd w:val="clear" w:color="auto" w:fill="auto"/>
          </w:tcPr>
          <w:p w14:paraId="1FE2A191" w14:textId="77777777" w:rsidR="004D10E3" w:rsidRPr="00276E9B" w:rsidRDefault="004D10E3" w:rsidP="005573F4">
            <w:pPr>
              <w:pStyle w:val="TAL"/>
            </w:pPr>
            <w:r w:rsidRPr="00276E9B">
              <w:t xml:space="preserve">  eps-BearerIdentity-r13</w:t>
            </w:r>
          </w:p>
        </w:tc>
        <w:tc>
          <w:tcPr>
            <w:tcW w:w="2267" w:type="dxa"/>
            <w:shd w:val="clear" w:color="auto" w:fill="auto"/>
          </w:tcPr>
          <w:p w14:paraId="545CEEBF" w14:textId="77777777" w:rsidR="004D10E3" w:rsidRPr="00276E9B" w:rsidRDefault="004D10E3" w:rsidP="005573F4">
            <w:pPr>
              <w:pStyle w:val="TAL"/>
            </w:pPr>
            <w:r w:rsidRPr="00276E9B">
              <w:t>bid+4</w:t>
            </w:r>
          </w:p>
        </w:tc>
        <w:tc>
          <w:tcPr>
            <w:tcW w:w="1700" w:type="dxa"/>
            <w:shd w:val="clear" w:color="auto" w:fill="auto"/>
          </w:tcPr>
          <w:p w14:paraId="0C4002A3" w14:textId="77777777" w:rsidR="004D10E3" w:rsidRPr="00276E9B" w:rsidRDefault="004D10E3" w:rsidP="005573F4">
            <w:pPr>
              <w:pStyle w:val="TAL"/>
            </w:pPr>
          </w:p>
        </w:tc>
        <w:tc>
          <w:tcPr>
            <w:tcW w:w="1245" w:type="dxa"/>
            <w:shd w:val="clear" w:color="auto" w:fill="auto"/>
          </w:tcPr>
          <w:p w14:paraId="0EB1D440" w14:textId="77777777" w:rsidR="004D10E3" w:rsidRPr="00276E9B" w:rsidRDefault="004D10E3" w:rsidP="005573F4">
            <w:pPr>
              <w:pStyle w:val="TAL"/>
            </w:pPr>
          </w:p>
        </w:tc>
      </w:tr>
      <w:tr w:rsidR="004D10E3" w:rsidRPr="00276E9B" w14:paraId="6DDDBD3F" w14:textId="77777777" w:rsidTr="005573F4">
        <w:tblPrEx>
          <w:tblCellMar>
            <w:left w:w="108" w:type="dxa"/>
            <w:right w:w="108" w:type="dxa"/>
          </w:tblCellMar>
        </w:tblPrEx>
        <w:tc>
          <w:tcPr>
            <w:tcW w:w="4531" w:type="dxa"/>
            <w:tcBorders>
              <w:bottom w:val="single" w:sz="4" w:space="0" w:color="000000"/>
            </w:tcBorders>
            <w:shd w:val="clear" w:color="auto" w:fill="auto"/>
          </w:tcPr>
          <w:p w14:paraId="41555C40" w14:textId="77777777" w:rsidR="004D10E3" w:rsidRPr="00276E9B" w:rsidRDefault="004D10E3" w:rsidP="005573F4">
            <w:pPr>
              <w:pStyle w:val="TAL"/>
            </w:pPr>
            <w:r w:rsidRPr="00276E9B">
              <w:t xml:space="preserve">  drb-Identity-r13</w:t>
            </w:r>
          </w:p>
        </w:tc>
        <w:tc>
          <w:tcPr>
            <w:tcW w:w="2267" w:type="dxa"/>
            <w:shd w:val="clear" w:color="auto" w:fill="auto"/>
          </w:tcPr>
          <w:p w14:paraId="02C0D7A0" w14:textId="77777777" w:rsidR="004D10E3" w:rsidRPr="00276E9B" w:rsidRDefault="004D10E3" w:rsidP="005573F4">
            <w:pPr>
              <w:pStyle w:val="TAL"/>
            </w:pPr>
            <w:r w:rsidRPr="00276E9B">
              <w:t>bid</w:t>
            </w:r>
          </w:p>
        </w:tc>
        <w:tc>
          <w:tcPr>
            <w:tcW w:w="1700" w:type="dxa"/>
            <w:shd w:val="clear" w:color="auto" w:fill="auto"/>
          </w:tcPr>
          <w:p w14:paraId="3B1CB678" w14:textId="77777777" w:rsidR="004D10E3" w:rsidRPr="00276E9B" w:rsidRDefault="004D10E3" w:rsidP="005573F4">
            <w:pPr>
              <w:pStyle w:val="TAL"/>
            </w:pPr>
          </w:p>
        </w:tc>
        <w:tc>
          <w:tcPr>
            <w:tcW w:w="1245" w:type="dxa"/>
            <w:shd w:val="clear" w:color="auto" w:fill="auto"/>
          </w:tcPr>
          <w:p w14:paraId="5790ECEA" w14:textId="77777777" w:rsidR="004D10E3" w:rsidRPr="00276E9B" w:rsidRDefault="004D10E3" w:rsidP="005573F4">
            <w:pPr>
              <w:pStyle w:val="TAL"/>
            </w:pPr>
          </w:p>
        </w:tc>
      </w:tr>
      <w:tr w:rsidR="004D10E3" w:rsidRPr="00276E9B" w14:paraId="5B97A704" w14:textId="77777777" w:rsidTr="005573F4">
        <w:tblPrEx>
          <w:tblCellMar>
            <w:left w:w="108" w:type="dxa"/>
            <w:right w:w="108" w:type="dxa"/>
          </w:tblCellMar>
        </w:tblPrEx>
        <w:tc>
          <w:tcPr>
            <w:tcW w:w="4531" w:type="dxa"/>
            <w:tcBorders>
              <w:bottom w:val="nil"/>
            </w:tcBorders>
            <w:shd w:val="clear" w:color="auto" w:fill="auto"/>
          </w:tcPr>
          <w:p w14:paraId="6EB21DD5" w14:textId="77777777" w:rsidR="004D10E3" w:rsidRPr="00276E9B" w:rsidRDefault="004D10E3" w:rsidP="005573F4">
            <w:pPr>
              <w:pStyle w:val="TAL"/>
            </w:pPr>
            <w:r w:rsidRPr="00276E9B">
              <w:t xml:space="preserve">  pdcp-Config-r13</w:t>
            </w:r>
          </w:p>
        </w:tc>
        <w:tc>
          <w:tcPr>
            <w:tcW w:w="2267" w:type="dxa"/>
            <w:shd w:val="clear" w:color="auto" w:fill="auto"/>
          </w:tcPr>
          <w:p w14:paraId="422F6FA3" w14:textId="77777777" w:rsidR="004D10E3" w:rsidRPr="00276E9B" w:rsidRDefault="004D10E3" w:rsidP="005573F4">
            <w:pPr>
              <w:pStyle w:val="TAL"/>
            </w:pPr>
            <w:r w:rsidRPr="00276E9B">
              <w:t>PDCP-Config-NB-DRB</w:t>
            </w:r>
          </w:p>
        </w:tc>
        <w:tc>
          <w:tcPr>
            <w:tcW w:w="1700" w:type="dxa"/>
            <w:shd w:val="clear" w:color="auto" w:fill="auto"/>
          </w:tcPr>
          <w:p w14:paraId="30DA926A" w14:textId="77777777" w:rsidR="004D10E3" w:rsidRPr="00276E9B" w:rsidRDefault="004D10E3" w:rsidP="005573F4">
            <w:pPr>
              <w:pStyle w:val="TAL"/>
            </w:pPr>
          </w:p>
        </w:tc>
        <w:tc>
          <w:tcPr>
            <w:tcW w:w="1245" w:type="dxa"/>
            <w:shd w:val="clear" w:color="auto" w:fill="auto"/>
          </w:tcPr>
          <w:p w14:paraId="4C2FA9F3" w14:textId="77777777" w:rsidR="004D10E3" w:rsidRPr="00276E9B" w:rsidRDefault="004D10E3" w:rsidP="005573F4">
            <w:pPr>
              <w:pStyle w:val="TAL"/>
            </w:pPr>
          </w:p>
        </w:tc>
      </w:tr>
      <w:tr w:rsidR="004D10E3" w:rsidRPr="00276E9B" w14:paraId="2E2A3C66" w14:textId="77777777" w:rsidTr="005573F4">
        <w:tblPrEx>
          <w:tblCellMar>
            <w:left w:w="108" w:type="dxa"/>
            <w:right w:w="108" w:type="dxa"/>
          </w:tblCellMar>
        </w:tblPrEx>
        <w:tc>
          <w:tcPr>
            <w:tcW w:w="4531" w:type="dxa"/>
            <w:tcBorders>
              <w:bottom w:val="nil"/>
            </w:tcBorders>
            <w:shd w:val="clear" w:color="auto" w:fill="auto"/>
          </w:tcPr>
          <w:p w14:paraId="63EF3931" w14:textId="77777777" w:rsidR="004D10E3" w:rsidRPr="00276E9B" w:rsidRDefault="004D10E3" w:rsidP="005573F4">
            <w:pPr>
              <w:pStyle w:val="TAL"/>
            </w:pPr>
            <w:r w:rsidRPr="00276E9B">
              <w:t xml:space="preserve">  rlc-Config-r13</w:t>
            </w:r>
          </w:p>
        </w:tc>
        <w:tc>
          <w:tcPr>
            <w:tcW w:w="2267" w:type="dxa"/>
            <w:shd w:val="clear" w:color="auto" w:fill="auto"/>
          </w:tcPr>
          <w:p w14:paraId="6B71E67D" w14:textId="77777777" w:rsidR="004D10E3" w:rsidRPr="00276E9B" w:rsidRDefault="004D10E3" w:rsidP="005573F4">
            <w:pPr>
              <w:pStyle w:val="TAL"/>
            </w:pPr>
            <w:r w:rsidRPr="00276E9B">
              <w:t>RLC-Config-NB-DRB-UM</w:t>
            </w:r>
          </w:p>
        </w:tc>
        <w:tc>
          <w:tcPr>
            <w:tcW w:w="1700" w:type="dxa"/>
            <w:shd w:val="clear" w:color="auto" w:fill="auto"/>
          </w:tcPr>
          <w:p w14:paraId="0BA43383" w14:textId="77777777" w:rsidR="004D10E3" w:rsidRPr="00276E9B" w:rsidRDefault="004D10E3" w:rsidP="005573F4">
            <w:pPr>
              <w:pStyle w:val="TAL"/>
            </w:pPr>
          </w:p>
        </w:tc>
        <w:tc>
          <w:tcPr>
            <w:tcW w:w="1245" w:type="dxa"/>
            <w:shd w:val="clear" w:color="auto" w:fill="auto"/>
          </w:tcPr>
          <w:p w14:paraId="3558E3DC" w14:textId="77777777" w:rsidR="004D10E3" w:rsidRPr="00276E9B" w:rsidRDefault="004D10E3" w:rsidP="005573F4">
            <w:pPr>
              <w:pStyle w:val="TAL"/>
            </w:pPr>
          </w:p>
        </w:tc>
      </w:tr>
      <w:tr w:rsidR="004D10E3" w:rsidRPr="00276E9B" w14:paraId="759165F7" w14:textId="77777777" w:rsidTr="005573F4">
        <w:tblPrEx>
          <w:tblCellMar>
            <w:left w:w="108" w:type="dxa"/>
            <w:right w:w="108" w:type="dxa"/>
          </w:tblCellMar>
        </w:tblPrEx>
        <w:tc>
          <w:tcPr>
            <w:tcW w:w="4531" w:type="dxa"/>
            <w:tcBorders>
              <w:bottom w:val="single" w:sz="4" w:space="0" w:color="000000"/>
            </w:tcBorders>
            <w:shd w:val="clear" w:color="auto" w:fill="auto"/>
          </w:tcPr>
          <w:p w14:paraId="255BE7DA" w14:textId="77777777" w:rsidR="004D10E3" w:rsidRPr="00276E9B" w:rsidRDefault="004D10E3" w:rsidP="005573F4">
            <w:pPr>
              <w:pStyle w:val="TAL"/>
            </w:pPr>
            <w:r w:rsidRPr="00276E9B">
              <w:t xml:space="preserve">  logicalChannelIdentity-r13</w:t>
            </w:r>
          </w:p>
        </w:tc>
        <w:tc>
          <w:tcPr>
            <w:tcW w:w="2267" w:type="dxa"/>
            <w:tcBorders>
              <w:bottom w:val="single" w:sz="4" w:space="0" w:color="000000"/>
            </w:tcBorders>
            <w:shd w:val="clear" w:color="auto" w:fill="auto"/>
          </w:tcPr>
          <w:p w14:paraId="51DA6505" w14:textId="77777777" w:rsidR="004D10E3" w:rsidRPr="00276E9B" w:rsidRDefault="004D10E3" w:rsidP="005573F4">
            <w:pPr>
              <w:pStyle w:val="TAL"/>
            </w:pPr>
            <w:r w:rsidRPr="00276E9B">
              <w:t>bid+3</w:t>
            </w:r>
          </w:p>
        </w:tc>
        <w:tc>
          <w:tcPr>
            <w:tcW w:w="1700" w:type="dxa"/>
            <w:tcBorders>
              <w:bottom w:val="single" w:sz="4" w:space="0" w:color="000000"/>
            </w:tcBorders>
            <w:shd w:val="clear" w:color="auto" w:fill="auto"/>
          </w:tcPr>
          <w:p w14:paraId="42624DF4" w14:textId="77777777" w:rsidR="004D10E3" w:rsidRPr="00276E9B" w:rsidRDefault="004D10E3" w:rsidP="005573F4">
            <w:pPr>
              <w:pStyle w:val="TAL"/>
            </w:pPr>
          </w:p>
        </w:tc>
        <w:tc>
          <w:tcPr>
            <w:tcW w:w="1245" w:type="dxa"/>
            <w:tcBorders>
              <w:bottom w:val="single" w:sz="4" w:space="0" w:color="000000"/>
            </w:tcBorders>
            <w:shd w:val="clear" w:color="auto" w:fill="auto"/>
          </w:tcPr>
          <w:p w14:paraId="50555B03" w14:textId="77777777" w:rsidR="004D10E3" w:rsidRPr="00276E9B" w:rsidRDefault="004D10E3" w:rsidP="005573F4">
            <w:pPr>
              <w:pStyle w:val="TAL"/>
            </w:pPr>
          </w:p>
        </w:tc>
      </w:tr>
      <w:tr w:rsidR="004D10E3" w:rsidRPr="00276E9B" w14:paraId="43C19D8C" w14:textId="77777777" w:rsidTr="005573F4">
        <w:tblPrEx>
          <w:tblCellMar>
            <w:left w:w="108" w:type="dxa"/>
            <w:right w:w="108" w:type="dxa"/>
          </w:tblCellMar>
        </w:tblPrEx>
        <w:tc>
          <w:tcPr>
            <w:tcW w:w="4531" w:type="dxa"/>
            <w:shd w:val="clear" w:color="auto" w:fill="auto"/>
          </w:tcPr>
          <w:p w14:paraId="6601B9CD" w14:textId="77777777" w:rsidR="004D10E3" w:rsidRPr="00276E9B" w:rsidRDefault="004D10E3" w:rsidP="005573F4">
            <w:pPr>
              <w:pStyle w:val="TAL"/>
            </w:pPr>
            <w:r w:rsidRPr="00276E9B">
              <w:t xml:space="preserve">  logicalChannelConfig-r13</w:t>
            </w:r>
          </w:p>
        </w:tc>
        <w:tc>
          <w:tcPr>
            <w:tcW w:w="2267" w:type="dxa"/>
            <w:shd w:val="clear" w:color="auto" w:fill="auto"/>
          </w:tcPr>
          <w:p w14:paraId="6B41DE16" w14:textId="77777777" w:rsidR="004D10E3" w:rsidRPr="00276E9B" w:rsidRDefault="004D10E3" w:rsidP="005573F4">
            <w:pPr>
              <w:pStyle w:val="TAL"/>
            </w:pPr>
            <w:r w:rsidRPr="00276E9B">
              <w:t>LogicalChannelConfig-NB-DRB</w:t>
            </w:r>
          </w:p>
        </w:tc>
        <w:tc>
          <w:tcPr>
            <w:tcW w:w="1700" w:type="dxa"/>
            <w:shd w:val="clear" w:color="auto" w:fill="auto"/>
          </w:tcPr>
          <w:p w14:paraId="58F1F26B" w14:textId="77777777" w:rsidR="004D10E3" w:rsidRPr="00276E9B" w:rsidRDefault="004D10E3" w:rsidP="005573F4">
            <w:pPr>
              <w:pStyle w:val="TAL"/>
            </w:pPr>
          </w:p>
        </w:tc>
        <w:tc>
          <w:tcPr>
            <w:tcW w:w="1245" w:type="dxa"/>
            <w:shd w:val="clear" w:color="auto" w:fill="auto"/>
          </w:tcPr>
          <w:p w14:paraId="54EDD999" w14:textId="77777777" w:rsidR="004D10E3" w:rsidRPr="00276E9B" w:rsidRDefault="004D10E3" w:rsidP="005573F4">
            <w:pPr>
              <w:pStyle w:val="TAL"/>
            </w:pPr>
          </w:p>
        </w:tc>
      </w:tr>
      <w:tr w:rsidR="004D10E3" w:rsidRPr="00276E9B" w14:paraId="41DF0096" w14:textId="77777777" w:rsidTr="005573F4">
        <w:tblPrEx>
          <w:tblCellMar>
            <w:left w:w="108" w:type="dxa"/>
            <w:right w:w="108" w:type="dxa"/>
          </w:tblCellMar>
        </w:tblPrEx>
        <w:tc>
          <w:tcPr>
            <w:tcW w:w="4531" w:type="dxa"/>
            <w:shd w:val="clear" w:color="auto" w:fill="auto"/>
          </w:tcPr>
          <w:p w14:paraId="75C5CAF7" w14:textId="77777777" w:rsidR="004D10E3" w:rsidRPr="00276E9B" w:rsidRDefault="004D10E3" w:rsidP="005573F4">
            <w:pPr>
              <w:pStyle w:val="TAL"/>
            </w:pPr>
            <w:r w:rsidRPr="00276E9B">
              <w:t xml:space="preserve">  rlc-Config-v1430</w:t>
            </w:r>
          </w:p>
        </w:tc>
        <w:tc>
          <w:tcPr>
            <w:tcW w:w="2267" w:type="dxa"/>
            <w:shd w:val="clear" w:color="auto" w:fill="auto"/>
          </w:tcPr>
          <w:p w14:paraId="40084E08" w14:textId="77777777" w:rsidR="004D10E3" w:rsidRPr="00276E9B" w:rsidRDefault="004D10E3" w:rsidP="005573F4">
            <w:pPr>
              <w:pStyle w:val="TAL"/>
            </w:pPr>
            <w:r w:rsidRPr="00276E9B">
              <w:t>Not present</w:t>
            </w:r>
          </w:p>
        </w:tc>
        <w:tc>
          <w:tcPr>
            <w:tcW w:w="1700" w:type="dxa"/>
            <w:shd w:val="clear" w:color="auto" w:fill="auto"/>
          </w:tcPr>
          <w:p w14:paraId="19A65CC1" w14:textId="77777777" w:rsidR="004D10E3" w:rsidRPr="00276E9B" w:rsidRDefault="004D10E3" w:rsidP="005573F4">
            <w:pPr>
              <w:pStyle w:val="TAL"/>
            </w:pPr>
          </w:p>
        </w:tc>
        <w:tc>
          <w:tcPr>
            <w:tcW w:w="1245" w:type="dxa"/>
            <w:shd w:val="clear" w:color="auto" w:fill="auto"/>
          </w:tcPr>
          <w:p w14:paraId="1E411568" w14:textId="77777777" w:rsidR="004D10E3" w:rsidRPr="00276E9B" w:rsidRDefault="004D10E3" w:rsidP="005573F4">
            <w:pPr>
              <w:pStyle w:val="TAL"/>
            </w:pPr>
          </w:p>
        </w:tc>
      </w:tr>
      <w:tr w:rsidR="004D10E3" w:rsidRPr="00276E9B" w14:paraId="4EA92E3A" w14:textId="77777777" w:rsidTr="005573F4">
        <w:tblPrEx>
          <w:tblCellMar>
            <w:left w:w="108" w:type="dxa"/>
            <w:right w:w="108" w:type="dxa"/>
          </w:tblCellMar>
        </w:tblPrEx>
        <w:tc>
          <w:tcPr>
            <w:tcW w:w="4531" w:type="dxa"/>
            <w:shd w:val="clear" w:color="auto" w:fill="auto"/>
          </w:tcPr>
          <w:p w14:paraId="2326511D" w14:textId="77777777" w:rsidR="004D10E3" w:rsidRPr="00276E9B" w:rsidRDefault="004D10E3" w:rsidP="005573F4">
            <w:pPr>
              <w:pStyle w:val="TAL"/>
            </w:pPr>
            <w:r w:rsidRPr="00276E9B">
              <w:t>}</w:t>
            </w:r>
          </w:p>
        </w:tc>
        <w:tc>
          <w:tcPr>
            <w:tcW w:w="2267" w:type="dxa"/>
            <w:shd w:val="clear" w:color="auto" w:fill="auto"/>
          </w:tcPr>
          <w:p w14:paraId="1002781D" w14:textId="77777777" w:rsidR="004D10E3" w:rsidRPr="00276E9B" w:rsidRDefault="004D10E3" w:rsidP="005573F4">
            <w:pPr>
              <w:pStyle w:val="TAL"/>
            </w:pPr>
          </w:p>
        </w:tc>
        <w:tc>
          <w:tcPr>
            <w:tcW w:w="1700" w:type="dxa"/>
            <w:shd w:val="clear" w:color="auto" w:fill="auto"/>
          </w:tcPr>
          <w:p w14:paraId="49C6BB50" w14:textId="77777777" w:rsidR="004D10E3" w:rsidRPr="00276E9B" w:rsidRDefault="004D10E3" w:rsidP="005573F4">
            <w:pPr>
              <w:pStyle w:val="TAL"/>
            </w:pPr>
          </w:p>
        </w:tc>
        <w:tc>
          <w:tcPr>
            <w:tcW w:w="1245" w:type="dxa"/>
            <w:shd w:val="clear" w:color="auto" w:fill="auto"/>
          </w:tcPr>
          <w:p w14:paraId="680CD08A" w14:textId="77777777" w:rsidR="004D10E3" w:rsidRPr="00276E9B" w:rsidRDefault="004D10E3" w:rsidP="005573F4">
            <w:pPr>
              <w:pStyle w:val="TAL"/>
            </w:pPr>
          </w:p>
        </w:tc>
      </w:tr>
    </w:tbl>
    <w:p w14:paraId="4B5F36B8" w14:textId="77777777" w:rsidR="004D10E3" w:rsidRPr="00276E9B" w:rsidRDefault="004D10E3" w:rsidP="004D10E3"/>
    <w:p w14:paraId="1EC30DE8" w14:textId="77777777" w:rsidR="004D10E3" w:rsidRPr="00276E9B" w:rsidRDefault="004D10E3" w:rsidP="004D10E3">
      <w:pPr>
        <w:pStyle w:val="TH"/>
      </w:pPr>
      <w:r w:rsidRPr="00276E9B">
        <w:t>Table 22.3.2.8.3.3-2: RLC-Config-NB-DRB-UM (Table 22.3.2.8.3.3-1)</w:t>
      </w:r>
    </w:p>
    <w:tbl>
      <w:tblPr>
        <w:tblW w:w="974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1"/>
        <w:gridCol w:w="2267"/>
        <w:gridCol w:w="1700"/>
        <w:gridCol w:w="1245"/>
      </w:tblGrid>
      <w:tr w:rsidR="004D10E3" w:rsidRPr="00276E9B" w14:paraId="653FEC93" w14:textId="77777777" w:rsidTr="005573F4">
        <w:tc>
          <w:tcPr>
            <w:tcW w:w="9743" w:type="dxa"/>
            <w:gridSpan w:val="4"/>
          </w:tcPr>
          <w:p w14:paraId="3BF947B0" w14:textId="77777777" w:rsidR="004D10E3" w:rsidRPr="00276E9B" w:rsidRDefault="004D10E3" w:rsidP="005573F4">
            <w:pPr>
              <w:pStyle w:val="TAL"/>
            </w:pPr>
            <w:r w:rsidRPr="00276E9B">
              <w:t>Derivation Path: 36.331 clause 6.7.3</w:t>
            </w:r>
          </w:p>
        </w:tc>
      </w:tr>
      <w:tr w:rsidR="004D10E3" w:rsidRPr="00276E9B" w14:paraId="0A5E1A75" w14:textId="77777777" w:rsidTr="005573F4">
        <w:tblPrEx>
          <w:tblCellMar>
            <w:left w:w="108" w:type="dxa"/>
            <w:right w:w="108" w:type="dxa"/>
          </w:tblCellMar>
        </w:tblPrEx>
        <w:tc>
          <w:tcPr>
            <w:tcW w:w="4531" w:type="dxa"/>
            <w:shd w:val="clear" w:color="auto" w:fill="auto"/>
          </w:tcPr>
          <w:p w14:paraId="6063A1BC" w14:textId="77777777" w:rsidR="004D10E3" w:rsidRPr="00276E9B" w:rsidRDefault="004D10E3" w:rsidP="005573F4">
            <w:pPr>
              <w:pStyle w:val="TAH"/>
            </w:pPr>
            <w:r w:rsidRPr="00276E9B">
              <w:t>Information Element</w:t>
            </w:r>
          </w:p>
        </w:tc>
        <w:tc>
          <w:tcPr>
            <w:tcW w:w="2267" w:type="dxa"/>
            <w:shd w:val="clear" w:color="auto" w:fill="auto"/>
          </w:tcPr>
          <w:p w14:paraId="69409D6F" w14:textId="77777777" w:rsidR="004D10E3" w:rsidRPr="00276E9B" w:rsidRDefault="004D10E3" w:rsidP="005573F4">
            <w:pPr>
              <w:pStyle w:val="TAH"/>
            </w:pPr>
            <w:r w:rsidRPr="00276E9B">
              <w:t>Value/remark</w:t>
            </w:r>
          </w:p>
        </w:tc>
        <w:tc>
          <w:tcPr>
            <w:tcW w:w="1700" w:type="dxa"/>
            <w:shd w:val="clear" w:color="auto" w:fill="auto"/>
          </w:tcPr>
          <w:p w14:paraId="6EE499FE" w14:textId="77777777" w:rsidR="004D10E3" w:rsidRPr="00276E9B" w:rsidRDefault="004D10E3" w:rsidP="005573F4">
            <w:pPr>
              <w:pStyle w:val="TAH"/>
            </w:pPr>
            <w:r w:rsidRPr="00276E9B">
              <w:t>Comment</w:t>
            </w:r>
          </w:p>
        </w:tc>
        <w:tc>
          <w:tcPr>
            <w:tcW w:w="1245" w:type="dxa"/>
            <w:shd w:val="clear" w:color="auto" w:fill="auto"/>
          </w:tcPr>
          <w:p w14:paraId="52F489FA" w14:textId="77777777" w:rsidR="004D10E3" w:rsidRPr="00276E9B" w:rsidRDefault="004D10E3" w:rsidP="005573F4">
            <w:pPr>
              <w:pStyle w:val="TAH"/>
            </w:pPr>
            <w:r w:rsidRPr="00276E9B">
              <w:t>Condition</w:t>
            </w:r>
          </w:p>
        </w:tc>
      </w:tr>
      <w:tr w:rsidR="004D10E3" w:rsidRPr="00276E9B" w14:paraId="49CCD879" w14:textId="77777777" w:rsidTr="005573F4">
        <w:tblPrEx>
          <w:tblCellMar>
            <w:left w:w="108" w:type="dxa"/>
            <w:right w:w="108" w:type="dxa"/>
          </w:tblCellMar>
        </w:tblPrEx>
        <w:tc>
          <w:tcPr>
            <w:tcW w:w="4531" w:type="dxa"/>
            <w:shd w:val="clear" w:color="auto" w:fill="auto"/>
          </w:tcPr>
          <w:p w14:paraId="5729BDCA" w14:textId="77777777" w:rsidR="004D10E3" w:rsidRPr="00276E9B" w:rsidRDefault="004D10E3" w:rsidP="005573F4">
            <w:pPr>
              <w:pStyle w:val="TAL"/>
            </w:pPr>
            <w:r w:rsidRPr="00276E9B">
              <w:t>RLC-Config-NB-DRB-UM ::= CHOICE {</w:t>
            </w:r>
          </w:p>
        </w:tc>
        <w:tc>
          <w:tcPr>
            <w:tcW w:w="2267" w:type="dxa"/>
            <w:shd w:val="clear" w:color="auto" w:fill="auto"/>
          </w:tcPr>
          <w:p w14:paraId="7762CC91" w14:textId="77777777" w:rsidR="004D10E3" w:rsidRPr="00276E9B" w:rsidRDefault="004D10E3" w:rsidP="005573F4">
            <w:pPr>
              <w:pStyle w:val="TAL"/>
            </w:pPr>
          </w:p>
        </w:tc>
        <w:tc>
          <w:tcPr>
            <w:tcW w:w="1700" w:type="dxa"/>
            <w:shd w:val="clear" w:color="auto" w:fill="auto"/>
          </w:tcPr>
          <w:p w14:paraId="244EBCE1" w14:textId="77777777" w:rsidR="004D10E3" w:rsidRPr="00276E9B" w:rsidRDefault="004D10E3" w:rsidP="005573F4">
            <w:pPr>
              <w:pStyle w:val="TAL"/>
            </w:pPr>
          </w:p>
        </w:tc>
        <w:tc>
          <w:tcPr>
            <w:tcW w:w="1245" w:type="dxa"/>
            <w:shd w:val="clear" w:color="auto" w:fill="auto"/>
          </w:tcPr>
          <w:p w14:paraId="7BB0D448" w14:textId="77777777" w:rsidR="004D10E3" w:rsidRPr="00276E9B" w:rsidRDefault="004D10E3" w:rsidP="005573F4">
            <w:pPr>
              <w:pStyle w:val="TAL"/>
            </w:pPr>
          </w:p>
        </w:tc>
      </w:tr>
      <w:tr w:rsidR="004D10E3" w:rsidRPr="00276E9B" w14:paraId="71398748" w14:textId="77777777" w:rsidTr="005573F4">
        <w:tblPrEx>
          <w:tblCellMar>
            <w:left w:w="108" w:type="dxa"/>
            <w:right w:w="108" w:type="dxa"/>
          </w:tblCellMar>
        </w:tblPrEx>
        <w:tc>
          <w:tcPr>
            <w:tcW w:w="4531" w:type="dxa"/>
            <w:shd w:val="clear" w:color="auto" w:fill="auto"/>
          </w:tcPr>
          <w:p w14:paraId="52997FC9" w14:textId="77777777" w:rsidR="004D10E3" w:rsidRPr="00276E9B" w:rsidRDefault="004D10E3" w:rsidP="005573F4">
            <w:pPr>
              <w:pStyle w:val="TAL"/>
            </w:pPr>
            <w:r w:rsidRPr="00276E9B">
              <w:t xml:space="preserve">  um-Bi-Directional-r15</w:t>
            </w:r>
          </w:p>
        </w:tc>
        <w:tc>
          <w:tcPr>
            <w:tcW w:w="2267" w:type="dxa"/>
            <w:shd w:val="clear" w:color="auto" w:fill="auto"/>
          </w:tcPr>
          <w:p w14:paraId="65C81616" w14:textId="77777777" w:rsidR="004D10E3" w:rsidRPr="00276E9B" w:rsidRDefault="004D10E3" w:rsidP="005573F4">
            <w:pPr>
              <w:pStyle w:val="TAL"/>
            </w:pPr>
            <w:r w:rsidRPr="00276E9B">
              <w:t>NULL</w:t>
            </w:r>
          </w:p>
        </w:tc>
        <w:tc>
          <w:tcPr>
            <w:tcW w:w="1700" w:type="dxa"/>
            <w:shd w:val="clear" w:color="auto" w:fill="auto"/>
          </w:tcPr>
          <w:p w14:paraId="4804428D" w14:textId="77777777" w:rsidR="004D10E3" w:rsidRPr="00276E9B" w:rsidRDefault="004D10E3" w:rsidP="005573F4">
            <w:pPr>
              <w:pStyle w:val="TAL"/>
            </w:pPr>
          </w:p>
        </w:tc>
        <w:tc>
          <w:tcPr>
            <w:tcW w:w="1245" w:type="dxa"/>
            <w:shd w:val="clear" w:color="auto" w:fill="auto"/>
          </w:tcPr>
          <w:p w14:paraId="6679FF06" w14:textId="77777777" w:rsidR="004D10E3" w:rsidRPr="00276E9B" w:rsidRDefault="004D10E3" w:rsidP="005573F4">
            <w:pPr>
              <w:pStyle w:val="TAL"/>
            </w:pPr>
          </w:p>
        </w:tc>
      </w:tr>
      <w:tr w:rsidR="004D10E3" w:rsidRPr="00276E9B" w14:paraId="4E896BD5" w14:textId="77777777" w:rsidTr="005573F4">
        <w:tblPrEx>
          <w:tblCellMar>
            <w:left w:w="108" w:type="dxa"/>
            <w:right w:w="108" w:type="dxa"/>
          </w:tblCellMar>
        </w:tblPrEx>
        <w:tc>
          <w:tcPr>
            <w:tcW w:w="4531" w:type="dxa"/>
            <w:shd w:val="clear" w:color="auto" w:fill="auto"/>
          </w:tcPr>
          <w:p w14:paraId="4707C9E5" w14:textId="77777777" w:rsidR="004D10E3" w:rsidRPr="00276E9B" w:rsidRDefault="004D10E3" w:rsidP="005573F4">
            <w:pPr>
              <w:pStyle w:val="TAL"/>
            </w:pPr>
            <w:r w:rsidRPr="00276E9B">
              <w:t>}</w:t>
            </w:r>
          </w:p>
        </w:tc>
        <w:tc>
          <w:tcPr>
            <w:tcW w:w="2267" w:type="dxa"/>
            <w:shd w:val="clear" w:color="auto" w:fill="auto"/>
          </w:tcPr>
          <w:p w14:paraId="10D93009" w14:textId="77777777" w:rsidR="004D10E3" w:rsidRPr="00276E9B" w:rsidRDefault="004D10E3" w:rsidP="005573F4">
            <w:pPr>
              <w:pStyle w:val="TAL"/>
            </w:pPr>
          </w:p>
        </w:tc>
        <w:tc>
          <w:tcPr>
            <w:tcW w:w="1700" w:type="dxa"/>
            <w:shd w:val="clear" w:color="auto" w:fill="auto"/>
          </w:tcPr>
          <w:p w14:paraId="77147493" w14:textId="77777777" w:rsidR="004D10E3" w:rsidRPr="00276E9B" w:rsidRDefault="004D10E3" w:rsidP="005573F4">
            <w:pPr>
              <w:pStyle w:val="TAL"/>
            </w:pPr>
          </w:p>
        </w:tc>
        <w:tc>
          <w:tcPr>
            <w:tcW w:w="1245" w:type="dxa"/>
            <w:shd w:val="clear" w:color="auto" w:fill="auto"/>
          </w:tcPr>
          <w:p w14:paraId="66C92B27" w14:textId="77777777" w:rsidR="004D10E3" w:rsidRPr="00276E9B" w:rsidRDefault="004D10E3" w:rsidP="005573F4">
            <w:pPr>
              <w:pStyle w:val="TAL"/>
            </w:pPr>
          </w:p>
        </w:tc>
      </w:tr>
    </w:tbl>
    <w:p w14:paraId="08FA9D1A" w14:textId="77777777" w:rsidR="00B33509" w:rsidRPr="00276E9B" w:rsidRDefault="00B33509" w:rsidP="00FF1300"/>
    <w:p w14:paraId="1169B64E" w14:textId="77777777" w:rsidR="00A578D5" w:rsidRPr="00276E9B" w:rsidRDefault="00A578D5" w:rsidP="00A578D5">
      <w:pPr>
        <w:pStyle w:val="Heading3"/>
      </w:pPr>
      <w:r w:rsidRPr="00276E9B">
        <w:rPr>
          <w:rFonts w:eastAsia="PMingLiU"/>
          <w:lang w:eastAsia="zh-TW"/>
        </w:rPr>
        <w:t>22</w:t>
      </w:r>
      <w:r w:rsidRPr="00276E9B">
        <w:t>.</w:t>
      </w:r>
      <w:r w:rsidRPr="00276E9B">
        <w:rPr>
          <w:rFonts w:eastAsia="PMingLiU"/>
          <w:lang w:eastAsia="zh-TW"/>
        </w:rPr>
        <w:t>3</w:t>
      </w:r>
      <w:r w:rsidRPr="00276E9B">
        <w:t>.</w:t>
      </w:r>
      <w:r w:rsidRPr="00276E9B">
        <w:rPr>
          <w:rFonts w:eastAsia="PMingLiU"/>
          <w:lang w:eastAsia="zh-TW"/>
        </w:rPr>
        <w:t>3</w:t>
      </w:r>
      <w:r w:rsidRPr="00276E9B">
        <w:tab/>
        <w:t>PDCP</w:t>
      </w:r>
    </w:p>
    <w:p w14:paraId="1F83893B" w14:textId="77777777" w:rsidR="00A578D5" w:rsidRPr="00276E9B" w:rsidRDefault="00A578D5" w:rsidP="00A578D5">
      <w:pPr>
        <w:pStyle w:val="Heading4"/>
      </w:pPr>
      <w:r w:rsidRPr="00276E9B">
        <w:t>22.3.3.1</w:t>
      </w:r>
      <w:r w:rsidRPr="00276E9B">
        <w:tab/>
        <w:t>NB-IoT / Maintenance of PDCP sequence numbers / User plane / RLC AM</w:t>
      </w:r>
    </w:p>
    <w:bookmarkEnd w:id="154"/>
    <w:p w14:paraId="14346D6F" w14:textId="77777777" w:rsidR="00A578D5" w:rsidRPr="00276E9B" w:rsidRDefault="00A578D5" w:rsidP="00A578D5">
      <w:pPr>
        <w:pStyle w:val="H6"/>
        <w:rPr>
          <w:rFonts w:eastAsia="MS Gothic"/>
        </w:rPr>
      </w:pPr>
      <w:r w:rsidRPr="00276E9B">
        <w:rPr>
          <w:lang w:eastAsia="zh-CN"/>
        </w:rPr>
        <w:t>22.3.3.1</w:t>
      </w:r>
      <w:r w:rsidRPr="00276E9B">
        <w:rPr>
          <w:rFonts w:eastAsia="MS Gothic"/>
        </w:rPr>
        <w:t>.1</w:t>
      </w:r>
      <w:r w:rsidRPr="00276E9B">
        <w:rPr>
          <w:rFonts w:eastAsia="MS Gothic"/>
        </w:rPr>
        <w:tab/>
        <w:t>Test Purpose (TP)</w:t>
      </w:r>
    </w:p>
    <w:p w14:paraId="3A56FC5D" w14:textId="77777777" w:rsidR="00A578D5" w:rsidRPr="00276E9B" w:rsidRDefault="00A578D5" w:rsidP="00A578D5">
      <w:pPr>
        <w:pStyle w:val="H6"/>
      </w:pPr>
      <w:r w:rsidRPr="00276E9B">
        <w:t>(1)</w:t>
      </w:r>
    </w:p>
    <w:p w14:paraId="361C48BD" w14:textId="77777777" w:rsidR="00A578D5" w:rsidRPr="00276E9B" w:rsidRDefault="00A578D5" w:rsidP="00A578D5">
      <w:pPr>
        <w:pStyle w:val="PL"/>
        <w:rPr>
          <w:noProof w:val="0"/>
          <w:lang w:val="en-GB"/>
        </w:rPr>
      </w:pPr>
      <w:r w:rsidRPr="00276E9B">
        <w:rPr>
          <w:b/>
          <w:bCs/>
          <w:noProof w:val="0"/>
          <w:lang w:val="en-GB"/>
        </w:rPr>
        <w:t>with</w:t>
      </w:r>
      <w:r w:rsidRPr="00276E9B">
        <w:rPr>
          <w:noProof w:val="0"/>
          <w:lang w:val="en-GB"/>
        </w:rPr>
        <w:t xml:space="preserve"> { UE in 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FE5F8F" w:rsidRPr="00276E9B">
        <w:rPr>
          <w:noProof w:val="0"/>
          <w:lang w:val="en-GB"/>
        </w:rPr>
        <w:t>OR S1-U Data Transfer Only based on the UE capability</w:t>
      </w:r>
      <w:r w:rsidR="000A01AD" w:rsidRPr="00276E9B">
        <w:rPr>
          <w:noProof w:val="0"/>
          <w:lang w:val="en-GB"/>
        </w:rPr>
        <w:t xml:space="preserve"> </w:t>
      </w:r>
      <w:r w:rsidRPr="00276E9B">
        <w:rPr>
          <w:noProof w:val="0"/>
          <w:lang w:val="en-GB"/>
        </w:rPr>
        <w:t>}</w:t>
      </w:r>
    </w:p>
    <w:p w14:paraId="761F430A" w14:textId="77777777" w:rsidR="00A578D5" w:rsidRPr="00276E9B" w:rsidRDefault="00A578D5" w:rsidP="00A578D5">
      <w:pPr>
        <w:pStyle w:val="PL"/>
        <w:rPr>
          <w:noProof w:val="0"/>
          <w:lang w:val="en-GB"/>
        </w:rPr>
      </w:pPr>
      <w:r w:rsidRPr="00276E9B">
        <w:rPr>
          <w:b/>
          <w:bCs/>
          <w:noProof w:val="0"/>
          <w:lang w:val="en-GB"/>
        </w:rPr>
        <w:t>ensure that</w:t>
      </w:r>
      <w:r w:rsidRPr="00276E9B">
        <w:rPr>
          <w:noProof w:val="0"/>
          <w:lang w:val="en-GB"/>
        </w:rPr>
        <w:t xml:space="preserve"> {</w:t>
      </w:r>
    </w:p>
    <w:p w14:paraId="285BC24E"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transmits a PDCP Data SDU on a DRB mapped on AM RLC }</w:t>
      </w:r>
    </w:p>
    <w:p w14:paraId="633A04EC" w14:textId="77777777" w:rsidR="00A578D5" w:rsidRPr="00276E9B" w:rsidRDefault="00A578D5" w:rsidP="00A578D5">
      <w:pPr>
        <w:pStyle w:val="PL"/>
        <w:rPr>
          <w:noProof w:val="0"/>
          <w:lang w:val="en-GB"/>
        </w:rPr>
      </w:pPr>
      <w:r w:rsidRPr="00276E9B">
        <w:rPr>
          <w:noProof w:val="0"/>
          <w:lang w:val="en-GB"/>
        </w:rPr>
        <w:lastRenderedPageBreak/>
        <w:t xml:space="preserve">    </w:t>
      </w:r>
      <w:r w:rsidRPr="00276E9B">
        <w:rPr>
          <w:b/>
          <w:bCs/>
          <w:noProof w:val="0"/>
          <w:lang w:val="en-GB"/>
        </w:rPr>
        <w:t>then</w:t>
      </w:r>
      <w:r w:rsidRPr="00276E9B">
        <w:rPr>
          <w:noProof w:val="0"/>
          <w:lang w:val="en-GB"/>
        </w:rPr>
        <w:t xml:space="preserve"> { UE increments SN with 1 for each transmitted PDU for SN=0 to Maximum_PDCP_SN }</w:t>
      </w:r>
    </w:p>
    <w:p w14:paraId="43DBC2BA" w14:textId="77777777" w:rsidR="00A578D5" w:rsidRPr="00276E9B" w:rsidRDefault="00A578D5" w:rsidP="00A578D5">
      <w:pPr>
        <w:pStyle w:val="PL"/>
        <w:rPr>
          <w:noProof w:val="0"/>
          <w:lang w:val="en-GB"/>
        </w:rPr>
      </w:pPr>
      <w:r w:rsidRPr="00276E9B">
        <w:rPr>
          <w:noProof w:val="0"/>
          <w:lang w:val="en-GB"/>
        </w:rPr>
        <w:t>}</w:t>
      </w:r>
    </w:p>
    <w:p w14:paraId="60CA301C" w14:textId="77777777" w:rsidR="00A578D5" w:rsidRPr="00276E9B" w:rsidRDefault="00A578D5" w:rsidP="00A578D5">
      <w:pPr>
        <w:pStyle w:val="PL"/>
        <w:rPr>
          <w:noProof w:val="0"/>
          <w:lang w:val="en-GB"/>
        </w:rPr>
      </w:pPr>
    </w:p>
    <w:p w14:paraId="47A49A82" w14:textId="77777777" w:rsidR="00A578D5" w:rsidRPr="00276E9B" w:rsidRDefault="00A578D5" w:rsidP="00A578D5">
      <w:pPr>
        <w:pStyle w:val="H6"/>
      </w:pPr>
      <w:r w:rsidRPr="00276E9B">
        <w:t>(2)</w:t>
      </w:r>
    </w:p>
    <w:p w14:paraId="10C83C21" w14:textId="77777777" w:rsidR="00A578D5" w:rsidRPr="00276E9B" w:rsidRDefault="00A578D5" w:rsidP="00A578D5">
      <w:pPr>
        <w:pStyle w:val="PL"/>
        <w:rPr>
          <w:noProof w:val="0"/>
          <w:lang w:val="en-GB"/>
        </w:rPr>
      </w:pPr>
      <w:r w:rsidRPr="00276E9B">
        <w:rPr>
          <w:b/>
          <w:bCs/>
          <w:noProof w:val="0"/>
          <w:lang w:val="en-GB"/>
        </w:rPr>
        <w:t>with</w:t>
      </w:r>
      <w:r w:rsidRPr="00276E9B">
        <w:rPr>
          <w:noProof w:val="0"/>
          <w:lang w:val="en-GB"/>
        </w:rPr>
        <w:t xml:space="preserve"> { UE in 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FE5F8F" w:rsidRPr="00276E9B">
        <w:rPr>
          <w:noProof w:val="0"/>
          <w:lang w:val="en-GB"/>
        </w:rPr>
        <w:t>OR S1-U Data Transfer Only based on the UE capability</w:t>
      </w:r>
      <w:r w:rsidR="000A01AD" w:rsidRPr="00276E9B">
        <w:rPr>
          <w:noProof w:val="0"/>
          <w:lang w:val="en-GB"/>
        </w:rPr>
        <w:t xml:space="preserve"> </w:t>
      </w:r>
      <w:r w:rsidRPr="00276E9B">
        <w:rPr>
          <w:noProof w:val="0"/>
          <w:lang w:val="en-GB"/>
        </w:rPr>
        <w:t>}</w:t>
      </w:r>
    </w:p>
    <w:p w14:paraId="6CB77BBA" w14:textId="77777777" w:rsidR="00A578D5" w:rsidRPr="00276E9B" w:rsidRDefault="00A578D5" w:rsidP="00A578D5">
      <w:pPr>
        <w:pStyle w:val="PL"/>
        <w:rPr>
          <w:noProof w:val="0"/>
          <w:lang w:val="en-GB"/>
        </w:rPr>
      </w:pPr>
      <w:r w:rsidRPr="00276E9B">
        <w:rPr>
          <w:b/>
          <w:bCs/>
          <w:noProof w:val="0"/>
          <w:lang w:val="en-GB"/>
        </w:rPr>
        <w:t>ensure that</w:t>
      </w:r>
      <w:r w:rsidRPr="00276E9B">
        <w:rPr>
          <w:noProof w:val="0"/>
          <w:lang w:val="en-GB"/>
        </w:rPr>
        <w:t xml:space="preserve"> {</w:t>
      </w:r>
    </w:p>
    <w:p w14:paraId="5612822F"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transmits a PDCP Data SDU on a DRB mapped on AM RLC and, after incrementation, Next_PDCP_TX_SN </w:t>
      </w:r>
      <w:r w:rsidRPr="00276E9B">
        <w:rPr>
          <w:noProof w:val="0"/>
          <w:lang w:val="en-GB" w:eastAsia="zh-CN"/>
        </w:rPr>
        <w:t>is larger than</w:t>
      </w:r>
      <w:r w:rsidRPr="00276E9B">
        <w:rPr>
          <w:noProof w:val="0"/>
          <w:lang w:val="en-GB"/>
        </w:rPr>
        <w:t xml:space="preserve"> the Maximum_PDCP_SN }</w:t>
      </w:r>
    </w:p>
    <w:p w14:paraId="1F192968"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ts SN to 0 in the next transmitted PDCP SDU}</w:t>
      </w:r>
    </w:p>
    <w:p w14:paraId="23563693" w14:textId="77777777" w:rsidR="00A578D5" w:rsidRPr="00276E9B" w:rsidRDefault="00A578D5" w:rsidP="00A578D5">
      <w:pPr>
        <w:pStyle w:val="PL"/>
        <w:rPr>
          <w:noProof w:val="0"/>
          <w:lang w:val="en-GB"/>
        </w:rPr>
      </w:pPr>
      <w:r w:rsidRPr="00276E9B">
        <w:rPr>
          <w:noProof w:val="0"/>
          <w:lang w:val="en-GB"/>
        </w:rPr>
        <w:t>}</w:t>
      </w:r>
    </w:p>
    <w:p w14:paraId="3D787D4B" w14:textId="77777777" w:rsidR="00A578D5" w:rsidRPr="00276E9B" w:rsidRDefault="00A578D5" w:rsidP="00A578D5">
      <w:pPr>
        <w:pStyle w:val="PL"/>
        <w:rPr>
          <w:noProof w:val="0"/>
          <w:lang w:val="en-GB"/>
        </w:rPr>
      </w:pPr>
    </w:p>
    <w:p w14:paraId="526B828F" w14:textId="77777777" w:rsidR="00A578D5" w:rsidRPr="00276E9B" w:rsidRDefault="00A578D5" w:rsidP="00A578D5">
      <w:pPr>
        <w:pStyle w:val="H6"/>
      </w:pPr>
      <w:r w:rsidRPr="00276E9B">
        <w:t>22.3.3.1.2</w:t>
      </w:r>
      <w:r w:rsidRPr="00276E9B">
        <w:tab/>
        <w:t>Conformance requirements</w:t>
      </w:r>
    </w:p>
    <w:p w14:paraId="017C7967" w14:textId="77777777" w:rsidR="00A578D5" w:rsidRPr="00276E9B" w:rsidRDefault="00A578D5" w:rsidP="00A578D5">
      <w:r w:rsidRPr="00276E9B">
        <w:t xml:space="preserve">References: The conformance requirements covered in the present TC are specified in: </w:t>
      </w:r>
      <w:r w:rsidRPr="00276E9B">
        <w:rPr>
          <w:rFonts w:eastAsia="MS Gothic"/>
        </w:rPr>
        <w:t>3GPP TS 36.</w:t>
      </w:r>
      <w:r w:rsidRPr="00276E9B">
        <w:rPr>
          <w:lang w:eastAsia="zh-CN"/>
        </w:rPr>
        <w:t>323</w:t>
      </w:r>
      <w:r w:rsidRPr="00276E9B">
        <w:rPr>
          <w:rFonts w:eastAsia="MS Gothic"/>
        </w:rPr>
        <w:t xml:space="preserve"> clause 5.1.1, 5.</w:t>
      </w:r>
      <w:r w:rsidRPr="00276E9B">
        <w:rPr>
          <w:lang w:eastAsia="zh-CN"/>
        </w:rPr>
        <w:t>1.2.2 and 6.2.4.</w:t>
      </w:r>
    </w:p>
    <w:p w14:paraId="1F4A028B" w14:textId="77777777" w:rsidR="00A578D5" w:rsidRPr="00276E9B" w:rsidRDefault="00A578D5" w:rsidP="00A578D5">
      <w:pPr>
        <w:rPr>
          <w:rFonts w:eastAsia="MS Gothic"/>
        </w:rPr>
      </w:pPr>
      <w:bookmarkStart w:id="209" w:name="Signet11"/>
      <w:bookmarkStart w:id="210" w:name="Signet3"/>
      <w:bookmarkEnd w:id="209"/>
      <w:bookmarkEnd w:id="210"/>
      <w:r w:rsidRPr="00276E9B">
        <w:rPr>
          <w:rFonts w:eastAsia="MS Gothic"/>
        </w:rPr>
        <w:t>[TS 36.323, clause 5.1.1]</w:t>
      </w:r>
    </w:p>
    <w:p w14:paraId="755042B8" w14:textId="77777777" w:rsidR="00A578D5" w:rsidRPr="00276E9B" w:rsidRDefault="00A578D5" w:rsidP="00A578D5">
      <w:pPr>
        <w:rPr>
          <w:snapToGrid w:val="0"/>
        </w:rPr>
      </w:pPr>
      <w:r w:rsidRPr="00276E9B">
        <w:rPr>
          <w:rFonts w:eastAsia="Batang"/>
          <w:lang w:eastAsia="zh-CN" w:bidi="ar"/>
        </w:rPr>
        <w:t>At reception of a PDCP SDU from upper layers</w:t>
      </w:r>
      <w:r w:rsidRPr="00276E9B">
        <w:rPr>
          <w:rFonts w:eastAsia="Batang"/>
          <w:lang w:eastAsia="ko" w:bidi="ar"/>
        </w:rPr>
        <w:t>,</w:t>
      </w:r>
      <w:r w:rsidRPr="00276E9B">
        <w:rPr>
          <w:rFonts w:eastAsia="Batang"/>
          <w:snapToGrid w:val="0"/>
          <w:lang w:eastAsia="zh-CN" w:bidi="ar"/>
        </w:rPr>
        <w:t xml:space="preserve"> the UE shall:</w:t>
      </w:r>
    </w:p>
    <w:p w14:paraId="231C8957" w14:textId="77777777" w:rsidR="00A578D5" w:rsidRPr="00276E9B" w:rsidRDefault="00A578D5" w:rsidP="00BA4736">
      <w:pPr>
        <w:pStyle w:val="B1"/>
        <w:rPr>
          <w:rFonts w:eastAsia="MS Mincho"/>
        </w:rPr>
      </w:pPr>
      <w:r w:rsidRPr="00276E9B">
        <w:rPr>
          <w:rFonts w:eastAsia="MS Mincho"/>
        </w:rPr>
        <w:t>-</w:t>
      </w:r>
      <w:r w:rsidRPr="00276E9B">
        <w:rPr>
          <w:rFonts w:eastAsia="MS Mincho"/>
        </w:rPr>
        <w:tab/>
        <w:t>start the discardTimer associated with this PDCP SDU (if configured);</w:t>
      </w:r>
    </w:p>
    <w:p w14:paraId="18CD8D79" w14:textId="77777777" w:rsidR="00A578D5" w:rsidRPr="00276E9B" w:rsidRDefault="00A578D5" w:rsidP="00A578D5">
      <w:pPr>
        <w:rPr>
          <w:snapToGrid w:val="0"/>
          <w:lang w:eastAsia="ko"/>
        </w:rPr>
      </w:pPr>
      <w:r w:rsidRPr="00276E9B">
        <w:rPr>
          <w:rFonts w:eastAsia="Batang"/>
          <w:lang w:eastAsia="ko" w:bidi="ar"/>
        </w:rPr>
        <w:t>For</w:t>
      </w:r>
      <w:r w:rsidRPr="00276E9B">
        <w:rPr>
          <w:rFonts w:eastAsia="Batang"/>
          <w:lang w:eastAsia="zh-CN" w:bidi="ar"/>
        </w:rPr>
        <w:t xml:space="preserve"> a PDCP SDU </w:t>
      </w:r>
      <w:r w:rsidRPr="00276E9B">
        <w:rPr>
          <w:rFonts w:eastAsia="Batang"/>
          <w:lang w:eastAsia="ko" w:bidi="ar"/>
        </w:rPr>
        <w:t xml:space="preserve">received </w:t>
      </w:r>
      <w:r w:rsidRPr="00276E9B">
        <w:rPr>
          <w:rFonts w:eastAsia="Batang"/>
          <w:lang w:eastAsia="zh-CN" w:bidi="ar"/>
        </w:rPr>
        <w:t>from upper layers</w:t>
      </w:r>
      <w:r w:rsidRPr="00276E9B">
        <w:rPr>
          <w:rFonts w:eastAsia="Batang"/>
          <w:lang w:eastAsia="ko" w:bidi="ar"/>
        </w:rPr>
        <w:t>,</w:t>
      </w:r>
      <w:r w:rsidRPr="00276E9B">
        <w:rPr>
          <w:rFonts w:eastAsia="Batang"/>
          <w:snapToGrid w:val="0"/>
          <w:lang w:eastAsia="zh-CN" w:bidi="ar"/>
        </w:rPr>
        <w:t xml:space="preserve"> the UE shall:</w:t>
      </w:r>
    </w:p>
    <w:p w14:paraId="20B91DA5" w14:textId="77777777" w:rsidR="00A578D5" w:rsidRPr="00276E9B" w:rsidRDefault="00A578D5" w:rsidP="00BA4736">
      <w:pPr>
        <w:pStyle w:val="B1"/>
      </w:pPr>
      <w:r w:rsidRPr="00276E9B">
        <w:rPr>
          <w:rFonts w:eastAsia="Batang"/>
          <w:snapToGrid w:val="0"/>
          <w:lang w:bidi="ar"/>
        </w:rPr>
        <w:t>-</w:t>
      </w:r>
      <w:r w:rsidRPr="00276E9B">
        <w:rPr>
          <w:rFonts w:eastAsia="Batang"/>
          <w:lang w:bidi="ar"/>
        </w:rPr>
        <w:tab/>
      </w:r>
      <w:r w:rsidRPr="00276E9B">
        <w:rPr>
          <w:rFonts w:eastAsia="Batang"/>
          <w:snapToGrid w:val="0"/>
          <w:lang w:bidi="ar"/>
        </w:rPr>
        <w:t xml:space="preserve">associate the PDCP SN corresponding to </w:t>
      </w:r>
      <w:r w:rsidRPr="00276E9B">
        <w:rPr>
          <w:rFonts w:eastAsia="Batang"/>
          <w:lang w:bidi="ar"/>
        </w:rPr>
        <w:t>Next_PDCP_TX_SN to this PDCP SDU;</w:t>
      </w:r>
    </w:p>
    <w:p w14:paraId="78B30FBD" w14:textId="77777777" w:rsidR="00A578D5" w:rsidRPr="00276E9B" w:rsidRDefault="00A578D5" w:rsidP="00BA4736">
      <w:pPr>
        <w:pStyle w:val="NO"/>
      </w:pPr>
      <w:r w:rsidRPr="00276E9B">
        <w:rPr>
          <w:rFonts w:eastAsia="Batang"/>
          <w:lang w:bidi="ar"/>
        </w:rPr>
        <w:t>NOTE:</w:t>
      </w:r>
      <w:r w:rsidRPr="00276E9B">
        <w:rPr>
          <w:rFonts w:eastAsia="Batang"/>
          <w:lang w:bidi="ar"/>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86FCCD6" w14:textId="77777777" w:rsidR="00A578D5" w:rsidRPr="00276E9B" w:rsidRDefault="00A578D5" w:rsidP="00BA4736">
      <w:pPr>
        <w:pStyle w:val="B1"/>
      </w:pPr>
      <w:r w:rsidRPr="00276E9B">
        <w:rPr>
          <w:rFonts w:eastAsia="Batang"/>
          <w:lang w:bidi="ar"/>
        </w:rPr>
        <w:t>-</w:t>
      </w:r>
      <w:r w:rsidRPr="00276E9B">
        <w:rPr>
          <w:rFonts w:eastAsia="Batang"/>
          <w:lang w:bidi="ar"/>
        </w:rPr>
        <w:tab/>
        <w:t>perform header compression of the PDCP SDU (if configured) as specified in the subclause 5.5.4;</w:t>
      </w:r>
    </w:p>
    <w:p w14:paraId="4411D4EE" w14:textId="77777777" w:rsidR="00A578D5" w:rsidRPr="00276E9B" w:rsidRDefault="00A578D5" w:rsidP="00BA4736">
      <w:pPr>
        <w:pStyle w:val="B1"/>
        <w:rPr>
          <w:lang w:eastAsia="ko"/>
        </w:rPr>
      </w:pPr>
      <w:r w:rsidRPr="00276E9B">
        <w:rPr>
          <w:rFonts w:eastAsia="Batang"/>
          <w:lang w:bidi="ar"/>
        </w:rPr>
        <w:t>-</w:t>
      </w:r>
      <w:r w:rsidRPr="00276E9B">
        <w:rPr>
          <w:rFonts w:eastAsia="Batang"/>
          <w:lang w:bidi="ar"/>
        </w:rPr>
        <w:tab/>
        <w:t>perform integrity protection</w:t>
      </w:r>
      <w:r w:rsidRPr="00276E9B">
        <w:rPr>
          <w:rFonts w:eastAsia="Batang"/>
          <w:lang w:eastAsia="ko" w:bidi="ar"/>
        </w:rPr>
        <w:t xml:space="preserve"> (</w:t>
      </w:r>
      <w:r w:rsidRPr="00276E9B">
        <w:rPr>
          <w:rFonts w:eastAsia="Batang"/>
          <w:lang w:bidi="ar"/>
        </w:rPr>
        <w:t xml:space="preserve">if </w:t>
      </w:r>
      <w:r w:rsidRPr="00276E9B">
        <w:rPr>
          <w:rFonts w:eastAsia="Batang"/>
          <w:lang w:eastAsia="ko" w:bidi="ar"/>
        </w:rPr>
        <w:t>applicable),</w:t>
      </w:r>
      <w:r w:rsidRPr="00276E9B">
        <w:rPr>
          <w:rFonts w:eastAsia="Batang"/>
          <w:lang w:bidi="ar"/>
        </w:rPr>
        <w:t xml:space="preserve"> and ciphering</w:t>
      </w:r>
      <w:r w:rsidRPr="00276E9B">
        <w:rPr>
          <w:rFonts w:eastAsia="Batang"/>
          <w:lang w:eastAsia="ko" w:bidi="ar"/>
        </w:rPr>
        <w:t xml:space="preserve"> (if applicable)</w:t>
      </w:r>
      <w:r w:rsidRPr="00276E9B">
        <w:rPr>
          <w:rFonts w:eastAsia="Batang"/>
          <w:lang w:bidi="ar"/>
        </w:rPr>
        <w:t xml:space="preserve"> using COUNT based on TX_HFN and the PDCP SN associated </w:t>
      </w:r>
      <w:r w:rsidRPr="00276E9B">
        <w:rPr>
          <w:rFonts w:eastAsia="Batang"/>
          <w:lang w:eastAsia="ko" w:bidi="ar"/>
        </w:rPr>
        <w:t>with</w:t>
      </w:r>
      <w:r w:rsidRPr="00276E9B">
        <w:rPr>
          <w:rFonts w:eastAsia="Batang"/>
          <w:lang w:bidi="ar"/>
        </w:rPr>
        <w:t xml:space="preserve"> this PDCP SDU</w:t>
      </w:r>
      <w:r w:rsidRPr="00276E9B">
        <w:rPr>
          <w:rFonts w:eastAsia="Batang"/>
          <w:lang w:eastAsia="ko" w:bidi="ar"/>
        </w:rPr>
        <w:t xml:space="preserve"> as specified in the subclause 5.7 and 5.6, respectively</w:t>
      </w:r>
      <w:r w:rsidRPr="00276E9B">
        <w:rPr>
          <w:rFonts w:eastAsia="Batang"/>
          <w:lang w:bidi="ar"/>
        </w:rPr>
        <w:t>;</w:t>
      </w:r>
    </w:p>
    <w:p w14:paraId="7B228839" w14:textId="77777777" w:rsidR="00A578D5" w:rsidRPr="00276E9B" w:rsidRDefault="00A578D5" w:rsidP="00BA4736">
      <w:pPr>
        <w:pStyle w:val="B1"/>
      </w:pPr>
      <w:r w:rsidRPr="00276E9B">
        <w:rPr>
          <w:rFonts w:eastAsia="Batang"/>
          <w:lang w:bidi="ar"/>
        </w:rPr>
        <w:t>-</w:t>
      </w:r>
      <w:r w:rsidRPr="00276E9B">
        <w:rPr>
          <w:rFonts w:eastAsia="Batang"/>
          <w:lang w:bidi="ar"/>
        </w:rPr>
        <w:tab/>
        <w:t>increment Next_PDCP_TX_SN by one;</w:t>
      </w:r>
    </w:p>
    <w:p w14:paraId="76D0E3C5" w14:textId="77777777" w:rsidR="00A578D5" w:rsidRPr="00276E9B" w:rsidRDefault="00A578D5" w:rsidP="00BA4736">
      <w:pPr>
        <w:pStyle w:val="B1"/>
      </w:pPr>
      <w:r w:rsidRPr="00276E9B">
        <w:rPr>
          <w:rFonts w:eastAsia="Batang"/>
          <w:lang w:bidi="ar"/>
        </w:rPr>
        <w:t>-</w:t>
      </w:r>
      <w:r w:rsidRPr="00276E9B">
        <w:rPr>
          <w:rFonts w:eastAsia="Batang"/>
          <w:lang w:bidi="ar"/>
        </w:rPr>
        <w:tab/>
        <w:t>if Next_PDCP_TX_SN &gt; Maximum_PDCP_SN:</w:t>
      </w:r>
    </w:p>
    <w:p w14:paraId="46BF0084" w14:textId="77777777" w:rsidR="00A578D5" w:rsidRPr="00276E9B" w:rsidRDefault="00A578D5" w:rsidP="00BA4736">
      <w:pPr>
        <w:pStyle w:val="B2"/>
      </w:pPr>
      <w:r w:rsidRPr="00276E9B">
        <w:rPr>
          <w:rFonts w:eastAsia="Batang"/>
          <w:lang w:bidi="ar"/>
        </w:rPr>
        <w:t>-</w:t>
      </w:r>
      <w:r w:rsidRPr="00276E9B">
        <w:rPr>
          <w:rFonts w:eastAsia="Batang"/>
          <w:lang w:bidi="ar"/>
        </w:rPr>
        <w:tab/>
        <w:t>set Next_PDCP_TX_SN to 0;</w:t>
      </w:r>
    </w:p>
    <w:p w14:paraId="28839CD9" w14:textId="77777777" w:rsidR="00A578D5" w:rsidRPr="00276E9B" w:rsidRDefault="00A578D5" w:rsidP="00BA4736">
      <w:pPr>
        <w:pStyle w:val="B2"/>
        <w:rPr>
          <w:lang w:eastAsia="ko"/>
        </w:rPr>
      </w:pPr>
      <w:r w:rsidRPr="00276E9B">
        <w:rPr>
          <w:rFonts w:eastAsia="Batang"/>
          <w:lang w:bidi="ar"/>
        </w:rPr>
        <w:t>-</w:t>
      </w:r>
      <w:r w:rsidRPr="00276E9B">
        <w:rPr>
          <w:rFonts w:eastAsia="Batang"/>
          <w:lang w:bidi="ar"/>
        </w:rPr>
        <w:tab/>
        <w:t>increment TX_HFN by one</w:t>
      </w:r>
      <w:r w:rsidRPr="00276E9B">
        <w:rPr>
          <w:rFonts w:eastAsia="Batang"/>
          <w:lang w:eastAsia="ko" w:bidi="ar"/>
        </w:rPr>
        <w:t>;</w:t>
      </w:r>
    </w:p>
    <w:p w14:paraId="5C2502F4" w14:textId="77777777" w:rsidR="00A578D5" w:rsidRPr="00276E9B" w:rsidRDefault="00A578D5" w:rsidP="00BA4736">
      <w:pPr>
        <w:pStyle w:val="B1"/>
      </w:pPr>
      <w:r w:rsidRPr="00276E9B">
        <w:rPr>
          <w:rFonts w:eastAsia="Batang"/>
          <w:lang w:bidi="ar"/>
        </w:rPr>
        <w:t>-</w:t>
      </w:r>
      <w:r w:rsidRPr="00276E9B">
        <w:rPr>
          <w:rFonts w:eastAsia="Batang"/>
          <w:lang w:bidi="ar"/>
        </w:rPr>
        <w:tab/>
        <w:t>submit the resulting PDCP Data PDU to lower layer.</w:t>
      </w:r>
    </w:p>
    <w:p w14:paraId="12EF277B" w14:textId="77777777" w:rsidR="00A578D5" w:rsidRPr="00276E9B" w:rsidRDefault="00A578D5" w:rsidP="00A578D5">
      <w:pPr>
        <w:rPr>
          <w:rFonts w:eastAsia="MS Gothic"/>
        </w:rPr>
      </w:pPr>
      <w:r w:rsidRPr="00276E9B">
        <w:rPr>
          <w:rFonts w:eastAsia="MS Gothic"/>
        </w:rPr>
        <w:t>[TS 36.323, clause 5.1.2.1.2]</w:t>
      </w:r>
    </w:p>
    <w:p w14:paraId="7BCA4F2E" w14:textId="77777777" w:rsidR="00A578D5" w:rsidRPr="00276E9B" w:rsidRDefault="00A578D5" w:rsidP="00A578D5">
      <w:pPr>
        <w:rPr>
          <w:lang w:eastAsia="ko"/>
        </w:rPr>
      </w:pPr>
      <w:r w:rsidRPr="00276E9B">
        <w:rPr>
          <w:rFonts w:eastAsia="Batang"/>
          <w:lang w:eastAsia="ko" w:bidi="ar"/>
        </w:rPr>
        <w:t>For DRBs mapped on RLC AM, when the reordering function is not used,</w:t>
      </w:r>
      <w:r w:rsidRPr="00276E9B">
        <w:rPr>
          <w:rFonts w:eastAsia="Batang"/>
          <w:lang w:eastAsia="zh-CN" w:bidi="ar"/>
        </w:rPr>
        <w:t xml:space="preserve"> at reception of a PDCP Data PDU from lower layers, the UE shall:</w:t>
      </w:r>
    </w:p>
    <w:p w14:paraId="1B4C8C14" w14:textId="77777777" w:rsidR="00A578D5" w:rsidRPr="00276E9B" w:rsidRDefault="00A578D5" w:rsidP="00BA4736">
      <w:pPr>
        <w:pStyle w:val="B1"/>
      </w:pPr>
      <w:r w:rsidRPr="00276E9B">
        <w:rPr>
          <w:rFonts w:eastAsia="Batang"/>
          <w:lang w:bidi="ar"/>
        </w:rPr>
        <w:t>-</w:t>
      </w:r>
      <w:r w:rsidRPr="00276E9B">
        <w:rPr>
          <w:rFonts w:eastAsia="Batang"/>
          <w:lang w:bidi="ar"/>
        </w:rPr>
        <w:tab/>
        <w:t xml:space="preserve">if </w:t>
      </w:r>
      <w:r w:rsidRPr="00276E9B">
        <w:rPr>
          <w:rFonts w:eastAsia="Batang"/>
          <w:snapToGrid w:val="0"/>
          <w:lang w:bidi="ar"/>
        </w:rPr>
        <w:t>received PDCP SN</w:t>
      </w:r>
      <w:r w:rsidRPr="00276E9B">
        <w:rPr>
          <w:rFonts w:eastAsia="Batang"/>
          <w:lang w:bidi="ar"/>
        </w:rPr>
        <w:t xml:space="preserve"> – Last_Submitted_PDCP_RX_SN &gt; Reordering_Window or 0 &lt;= Last_Submitted_PDCP_RX_SN – </w:t>
      </w:r>
      <w:r w:rsidRPr="00276E9B">
        <w:rPr>
          <w:rFonts w:eastAsia="Batang"/>
          <w:snapToGrid w:val="0"/>
          <w:lang w:bidi="ar"/>
        </w:rPr>
        <w:t>received PDCP SN</w:t>
      </w:r>
      <w:r w:rsidRPr="00276E9B">
        <w:rPr>
          <w:rFonts w:eastAsia="Batang"/>
          <w:lang w:bidi="ar"/>
        </w:rPr>
        <w:t xml:space="preserve"> &lt; Reordering_Window:</w:t>
      </w:r>
    </w:p>
    <w:p w14:paraId="62A69230" w14:textId="77777777" w:rsidR="00A578D5" w:rsidRPr="00276E9B" w:rsidRDefault="00A578D5" w:rsidP="00BA4736">
      <w:pPr>
        <w:pStyle w:val="B2"/>
      </w:pPr>
      <w:r w:rsidRPr="00276E9B">
        <w:rPr>
          <w:rFonts w:eastAsia="Batang"/>
          <w:lang w:bidi="ar"/>
        </w:rPr>
        <w:t>-</w:t>
      </w:r>
      <w:r w:rsidRPr="00276E9B">
        <w:rPr>
          <w:rFonts w:eastAsia="Batang"/>
          <w:lang w:bidi="ar"/>
        </w:rPr>
        <w:tab/>
        <w:t xml:space="preserve">if </w:t>
      </w:r>
      <w:r w:rsidRPr="00276E9B">
        <w:rPr>
          <w:rFonts w:eastAsia="Batang"/>
          <w:snapToGrid w:val="0"/>
          <w:lang w:bidi="ar"/>
        </w:rPr>
        <w:t xml:space="preserve">received PDCP SN &gt; </w:t>
      </w:r>
      <w:r w:rsidRPr="00276E9B">
        <w:rPr>
          <w:rFonts w:eastAsia="Batang"/>
          <w:lang w:bidi="ar"/>
        </w:rPr>
        <w:t>Next_PDCP_RX_SN:</w:t>
      </w:r>
    </w:p>
    <w:p w14:paraId="2B431ABF" w14:textId="77777777" w:rsidR="00A578D5" w:rsidRPr="00276E9B" w:rsidRDefault="00A578D5" w:rsidP="00BA4736">
      <w:pPr>
        <w:pStyle w:val="B3"/>
      </w:pPr>
      <w:r w:rsidRPr="00276E9B">
        <w:rPr>
          <w:rFonts w:eastAsia="Batang"/>
          <w:lang w:bidi="ar"/>
        </w:rPr>
        <w:t>-</w:t>
      </w:r>
      <w:r w:rsidRPr="00276E9B">
        <w:rPr>
          <w:rFonts w:eastAsia="Batang"/>
          <w:lang w:bidi="ar"/>
        </w:rPr>
        <w:tab/>
        <w:t xml:space="preserve">decipher the PDCP PDU as specified in </w:t>
      </w:r>
      <w:r w:rsidRPr="00276E9B">
        <w:rPr>
          <w:rFonts w:eastAsia="Batang"/>
          <w:lang w:eastAsia="ko" w:bidi="ar"/>
        </w:rPr>
        <w:t xml:space="preserve">the subclause </w:t>
      </w:r>
      <w:r w:rsidRPr="00276E9B">
        <w:rPr>
          <w:rFonts w:eastAsia="Batang"/>
          <w:lang w:bidi="ar"/>
        </w:rPr>
        <w:t>5.</w:t>
      </w:r>
      <w:r w:rsidRPr="00276E9B">
        <w:rPr>
          <w:rFonts w:eastAsia="Batang"/>
          <w:lang w:eastAsia="ko" w:bidi="ar"/>
        </w:rPr>
        <w:t>6</w:t>
      </w:r>
      <w:r w:rsidRPr="00276E9B">
        <w:rPr>
          <w:rFonts w:eastAsia="Batang"/>
          <w:lang w:bidi="ar"/>
        </w:rPr>
        <w:t xml:space="preserve">, using COUNT based on RX_HFN - 1 and the </w:t>
      </w:r>
      <w:r w:rsidRPr="00276E9B">
        <w:rPr>
          <w:rFonts w:eastAsia="Batang"/>
          <w:lang w:eastAsia="ko" w:bidi="ar"/>
        </w:rPr>
        <w:t xml:space="preserve">received </w:t>
      </w:r>
      <w:r w:rsidRPr="00276E9B">
        <w:rPr>
          <w:rFonts w:eastAsia="Batang"/>
          <w:lang w:bidi="ar"/>
        </w:rPr>
        <w:t>PDCP SN;</w:t>
      </w:r>
    </w:p>
    <w:p w14:paraId="4865ED06" w14:textId="77777777" w:rsidR="00A578D5" w:rsidRPr="00276E9B" w:rsidRDefault="00A578D5" w:rsidP="00BA4736">
      <w:pPr>
        <w:pStyle w:val="B2"/>
        <w:rPr>
          <w:lang w:eastAsia="ko"/>
        </w:rPr>
      </w:pPr>
      <w:r w:rsidRPr="00276E9B">
        <w:rPr>
          <w:rFonts w:eastAsia="Batang"/>
          <w:lang w:bidi="ar"/>
        </w:rPr>
        <w:t>-</w:t>
      </w:r>
      <w:r w:rsidRPr="00276E9B">
        <w:rPr>
          <w:rFonts w:eastAsia="Batang"/>
          <w:lang w:bidi="ar"/>
        </w:rPr>
        <w:tab/>
        <w:t>else</w:t>
      </w:r>
      <w:r w:rsidRPr="00276E9B">
        <w:rPr>
          <w:rFonts w:eastAsia="Batang"/>
          <w:lang w:eastAsia="ko" w:bidi="ar"/>
        </w:rPr>
        <w:t>:</w:t>
      </w:r>
    </w:p>
    <w:p w14:paraId="0942DEA4" w14:textId="77777777" w:rsidR="00A578D5" w:rsidRPr="00276E9B" w:rsidRDefault="00A578D5" w:rsidP="00BA4736">
      <w:pPr>
        <w:pStyle w:val="B3"/>
      </w:pPr>
      <w:r w:rsidRPr="00276E9B">
        <w:rPr>
          <w:rFonts w:eastAsia="Batang"/>
          <w:lang w:bidi="ar"/>
        </w:rPr>
        <w:t>-</w:t>
      </w:r>
      <w:r w:rsidRPr="00276E9B">
        <w:rPr>
          <w:rFonts w:eastAsia="Batang"/>
          <w:lang w:bidi="ar"/>
        </w:rPr>
        <w:tab/>
        <w:t xml:space="preserve">decipher the PDCP PDU as specified in </w:t>
      </w:r>
      <w:r w:rsidRPr="00276E9B">
        <w:rPr>
          <w:rFonts w:eastAsia="Batang"/>
          <w:lang w:eastAsia="ko" w:bidi="ar"/>
        </w:rPr>
        <w:t xml:space="preserve">the subclause </w:t>
      </w:r>
      <w:r w:rsidRPr="00276E9B">
        <w:rPr>
          <w:rFonts w:eastAsia="Batang"/>
          <w:lang w:bidi="ar"/>
        </w:rPr>
        <w:t>5.</w:t>
      </w:r>
      <w:r w:rsidRPr="00276E9B">
        <w:rPr>
          <w:rFonts w:eastAsia="Batang"/>
          <w:lang w:eastAsia="ko" w:bidi="ar"/>
        </w:rPr>
        <w:t>6</w:t>
      </w:r>
      <w:r w:rsidRPr="00276E9B">
        <w:rPr>
          <w:rFonts w:eastAsia="Batang"/>
          <w:lang w:bidi="ar"/>
        </w:rPr>
        <w:t xml:space="preserve">, using COUNT based on RX_HFN and the </w:t>
      </w:r>
      <w:r w:rsidRPr="00276E9B">
        <w:rPr>
          <w:rFonts w:eastAsia="Batang"/>
          <w:lang w:eastAsia="ko" w:bidi="ar"/>
        </w:rPr>
        <w:t xml:space="preserve">received </w:t>
      </w:r>
      <w:r w:rsidRPr="00276E9B">
        <w:rPr>
          <w:rFonts w:eastAsia="Batang"/>
          <w:lang w:bidi="ar"/>
        </w:rPr>
        <w:t>PDCP SN;</w:t>
      </w:r>
    </w:p>
    <w:p w14:paraId="6563FCC9" w14:textId="77777777" w:rsidR="00A578D5" w:rsidRPr="00276E9B" w:rsidRDefault="00A578D5" w:rsidP="00BA4736">
      <w:pPr>
        <w:pStyle w:val="B2"/>
      </w:pPr>
      <w:r w:rsidRPr="00276E9B">
        <w:rPr>
          <w:rFonts w:eastAsia="Batang"/>
          <w:lang w:bidi="ar"/>
        </w:rPr>
        <w:t>-</w:t>
      </w:r>
      <w:r w:rsidRPr="00276E9B">
        <w:rPr>
          <w:rFonts w:eastAsia="Batang"/>
          <w:lang w:bidi="ar"/>
        </w:rPr>
        <w:tab/>
        <w:t xml:space="preserve">perform header decompression </w:t>
      </w:r>
      <w:r w:rsidRPr="00276E9B">
        <w:rPr>
          <w:rFonts w:eastAsia="Batang"/>
          <w:lang w:eastAsia="ko" w:bidi="ar"/>
        </w:rPr>
        <w:t>(</w:t>
      </w:r>
      <w:r w:rsidRPr="00276E9B">
        <w:rPr>
          <w:rFonts w:eastAsia="Batang"/>
          <w:lang w:bidi="ar"/>
        </w:rPr>
        <w:t>if configured</w:t>
      </w:r>
      <w:r w:rsidRPr="00276E9B">
        <w:rPr>
          <w:rFonts w:eastAsia="Batang"/>
          <w:lang w:eastAsia="ko" w:bidi="ar"/>
        </w:rPr>
        <w:t>)</w:t>
      </w:r>
      <w:r w:rsidRPr="00276E9B">
        <w:rPr>
          <w:rFonts w:eastAsia="Batang"/>
          <w:lang w:bidi="ar"/>
        </w:rPr>
        <w:t xml:space="preserve"> </w:t>
      </w:r>
      <w:r w:rsidRPr="00276E9B">
        <w:rPr>
          <w:rFonts w:eastAsia="Batang"/>
          <w:lang w:eastAsia="ko" w:bidi="ar"/>
        </w:rPr>
        <w:t>as specified in the subclause 5.5.5</w:t>
      </w:r>
      <w:r w:rsidRPr="00276E9B">
        <w:rPr>
          <w:rFonts w:eastAsia="Batang"/>
          <w:lang w:bidi="ar"/>
        </w:rPr>
        <w:t>;</w:t>
      </w:r>
    </w:p>
    <w:p w14:paraId="47E5A899" w14:textId="77777777" w:rsidR="00A578D5" w:rsidRPr="00276E9B" w:rsidRDefault="00A578D5" w:rsidP="00BA4736">
      <w:pPr>
        <w:pStyle w:val="B2"/>
      </w:pPr>
      <w:r w:rsidRPr="00276E9B">
        <w:rPr>
          <w:rFonts w:eastAsia="Batang"/>
          <w:lang w:bidi="ar"/>
        </w:rPr>
        <w:lastRenderedPageBreak/>
        <w:t>-</w:t>
      </w:r>
      <w:r w:rsidRPr="00276E9B">
        <w:rPr>
          <w:rFonts w:eastAsia="Batang"/>
          <w:lang w:bidi="ar"/>
        </w:rPr>
        <w:tab/>
        <w:t>discard this PDCP SDU;</w:t>
      </w:r>
    </w:p>
    <w:p w14:paraId="5081DFE8" w14:textId="77777777" w:rsidR="00A578D5" w:rsidRPr="00276E9B" w:rsidRDefault="00A578D5" w:rsidP="00BA4736">
      <w:pPr>
        <w:pStyle w:val="B1"/>
      </w:pPr>
      <w:r w:rsidRPr="00276E9B">
        <w:rPr>
          <w:rFonts w:eastAsia="Batang"/>
          <w:lang w:bidi="ar"/>
        </w:rPr>
        <w:t>-</w:t>
      </w:r>
      <w:r w:rsidRPr="00276E9B">
        <w:rPr>
          <w:rFonts w:eastAsia="Batang"/>
          <w:lang w:bidi="ar"/>
        </w:rPr>
        <w:tab/>
        <w:t xml:space="preserve">else if Next_PDCP_RX_SN – </w:t>
      </w:r>
      <w:r w:rsidRPr="00276E9B">
        <w:rPr>
          <w:rFonts w:eastAsia="Batang"/>
          <w:snapToGrid w:val="0"/>
          <w:lang w:bidi="ar"/>
        </w:rPr>
        <w:t>received PDCP SN</w:t>
      </w:r>
      <w:r w:rsidRPr="00276E9B">
        <w:rPr>
          <w:rFonts w:eastAsia="Batang"/>
          <w:snapToGrid w:val="0"/>
          <w:lang w:eastAsia="ko" w:bidi="ar"/>
        </w:rPr>
        <w:t xml:space="preserve"> </w:t>
      </w:r>
      <w:r w:rsidRPr="00276E9B">
        <w:rPr>
          <w:rFonts w:eastAsia="Batang"/>
          <w:lang w:bidi="ar"/>
        </w:rPr>
        <w:t>&gt; Reordering_Window:</w:t>
      </w:r>
    </w:p>
    <w:p w14:paraId="21779775" w14:textId="77777777" w:rsidR="00A578D5" w:rsidRPr="00276E9B" w:rsidRDefault="00A578D5" w:rsidP="00BA4736">
      <w:pPr>
        <w:pStyle w:val="B2"/>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increment RX_HFN by one;</w:t>
      </w:r>
    </w:p>
    <w:p w14:paraId="03FA249F" w14:textId="77777777" w:rsidR="00A578D5" w:rsidRPr="00276E9B" w:rsidRDefault="00A578D5" w:rsidP="00BA4736">
      <w:pPr>
        <w:pStyle w:val="B2"/>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use COUNT based on RX_HFN and the received PDCP SN for deciphering the PDCP PDU;</w:t>
      </w:r>
    </w:p>
    <w:p w14:paraId="2E5B9552" w14:textId="77777777" w:rsidR="00A578D5" w:rsidRPr="00276E9B" w:rsidRDefault="00A578D5" w:rsidP="00BA4736">
      <w:pPr>
        <w:pStyle w:val="B2"/>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 xml:space="preserve">set Next_PDCP_RX_SN to </w:t>
      </w:r>
      <w:r w:rsidRPr="00276E9B">
        <w:rPr>
          <w:rFonts w:eastAsia="Batang"/>
          <w:snapToGrid w:val="0"/>
          <w:lang w:eastAsia="ko" w:bidi="ar"/>
        </w:rPr>
        <w:t xml:space="preserve">the </w:t>
      </w:r>
      <w:r w:rsidRPr="00276E9B">
        <w:rPr>
          <w:rFonts w:eastAsia="Batang"/>
          <w:snapToGrid w:val="0"/>
          <w:lang w:bidi="ar"/>
        </w:rPr>
        <w:t>received PDCP SN + 1;</w:t>
      </w:r>
    </w:p>
    <w:p w14:paraId="0A7C2F0D" w14:textId="77777777" w:rsidR="00A578D5" w:rsidRPr="00276E9B" w:rsidRDefault="00A578D5" w:rsidP="00BA4736">
      <w:pPr>
        <w:pStyle w:val="B1"/>
      </w:pPr>
      <w:r w:rsidRPr="00276E9B">
        <w:rPr>
          <w:rFonts w:eastAsia="Batang"/>
          <w:lang w:bidi="ar"/>
        </w:rPr>
        <w:t>-</w:t>
      </w:r>
      <w:r w:rsidRPr="00276E9B">
        <w:rPr>
          <w:rFonts w:eastAsia="Batang"/>
          <w:lang w:bidi="ar"/>
        </w:rPr>
        <w:tab/>
        <w:t xml:space="preserve">else if </w:t>
      </w:r>
      <w:r w:rsidRPr="00276E9B">
        <w:rPr>
          <w:rFonts w:eastAsia="Batang"/>
          <w:snapToGrid w:val="0"/>
          <w:lang w:bidi="ar"/>
        </w:rPr>
        <w:t>received PDCP SN</w:t>
      </w:r>
      <w:r w:rsidRPr="00276E9B">
        <w:rPr>
          <w:rFonts w:eastAsia="Batang"/>
          <w:lang w:bidi="ar"/>
        </w:rPr>
        <w:t xml:space="preserve"> – Next_PDCP_RX_SN &gt;= Reordering_Window:</w:t>
      </w:r>
    </w:p>
    <w:p w14:paraId="5925CB68" w14:textId="77777777" w:rsidR="00A578D5" w:rsidRPr="00276E9B" w:rsidRDefault="00A578D5" w:rsidP="00BA4736">
      <w:pPr>
        <w:pStyle w:val="B2"/>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use COUNT based on RX_HFN – 1 and the received PDCP SN for deciphering the PDCP PDU;</w:t>
      </w:r>
    </w:p>
    <w:p w14:paraId="19F92BC7" w14:textId="77777777" w:rsidR="00A578D5" w:rsidRPr="00276E9B" w:rsidRDefault="00A578D5" w:rsidP="00BA4736">
      <w:pPr>
        <w:pStyle w:val="B1"/>
      </w:pPr>
      <w:r w:rsidRPr="00276E9B">
        <w:rPr>
          <w:rFonts w:eastAsia="Batang"/>
          <w:lang w:bidi="ar"/>
        </w:rPr>
        <w:t>-</w:t>
      </w:r>
      <w:r w:rsidRPr="00276E9B">
        <w:rPr>
          <w:rFonts w:eastAsia="Batang"/>
          <w:lang w:bidi="ar"/>
        </w:rPr>
        <w:tab/>
        <w:t xml:space="preserve">else if </w:t>
      </w:r>
      <w:r w:rsidRPr="00276E9B">
        <w:rPr>
          <w:rFonts w:eastAsia="Batang"/>
          <w:snapToGrid w:val="0"/>
          <w:lang w:bidi="ar"/>
        </w:rPr>
        <w:t>received PDCP SN</w:t>
      </w:r>
      <w:r w:rsidRPr="00276E9B">
        <w:rPr>
          <w:rFonts w:eastAsia="Batang"/>
          <w:lang w:bidi="ar"/>
        </w:rPr>
        <w:t xml:space="preserve"> &gt;= Next_PDCP_RX_SN:</w:t>
      </w:r>
    </w:p>
    <w:p w14:paraId="0711205A" w14:textId="77777777" w:rsidR="00A578D5" w:rsidRPr="00276E9B" w:rsidRDefault="00A578D5" w:rsidP="00BA4736">
      <w:pPr>
        <w:pStyle w:val="B2"/>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use COUNT based on RX_HFN and the received PDCP SN for deciphering the PDCP PDU;</w:t>
      </w:r>
    </w:p>
    <w:p w14:paraId="3712D2DF" w14:textId="77777777" w:rsidR="00A578D5" w:rsidRPr="00276E9B" w:rsidRDefault="00A578D5" w:rsidP="00BA4736">
      <w:pPr>
        <w:pStyle w:val="B2"/>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 xml:space="preserve">set Next_PDCP_RX_SN to </w:t>
      </w:r>
      <w:r w:rsidRPr="00276E9B">
        <w:rPr>
          <w:rFonts w:eastAsia="Batang"/>
          <w:snapToGrid w:val="0"/>
          <w:lang w:eastAsia="ko" w:bidi="ar"/>
        </w:rPr>
        <w:t xml:space="preserve">the </w:t>
      </w:r>
      <w:r w:rsidRPr="00276E9B">
        <w:rPr>
          <w:rFonts w:eastAsia="Batang"/>
          <w:snapToGrid w:val="0"/>
          <w:lang w:bidi="ar"/>
        </w:rPr>
        <w:t>received PDCP SN + 1;</w:t>
      </w:r>
    </w:p>
    <w:p w14:paraId="68307500" w14:textId="77777777" w:rsidR="00A578D5" w:rsidRPr="00276E9B" w:rsidRDefault="00A578D5" w:rsidP="00BA4736">
      <w:pPr>
        <w:pStyle w:val="B2"/>
      </w:pPr>
      <w:r w:rsidRPr="00276E9B">
        <w:rPr>
          <w:rFonts w:eastAsia="Batang"/>
          <w:lang w:bidi="ar"/>
        </w:rPr>
        <w:t>-</w:t>
      </w:r>
      <w:r w:rsidRPr="00276E9B">
        <w:rPr>
          <w:rFonts w:eastAsia="Batang"/>
          <w:lang w:bidi="ar"/>
        </w:rPr>
        <w:tab/>
        <w:t>if Next_PDCP_RX_SN is larger than Maximum_PDCP_SN:</w:t>
      </w:r>
    </w:p>
    <w:p w14:paraId="26055F7D" w14:textId="77777777" w:rsidR="00A578D5" w:rsidRPr="00276E9B" w:rsidRDefault="00A578D5" w:rsidP="00BA4736">
      <w:pPr>
        <w:pStyle w:val="B3"/>
      </w:pPr>
      <w:r w:rsidRPr="00276E9B">
        <w:rPr>
          <w:rFonts w:eastAsia="Batang"/>
          <w:lang w:bidi="ar"/>
        </w:rPr>
        <w:t>-</w:t>
      </w:r>
      <w:r w:rsidRPr="00276E9B">
        <w:rPr>
          <w:rFonts w:eastAsia="Batang"/>
          <w:lang w:bidi="ar"/>
        </w:rPr>
        <w:tab/>
        <w:t>set Next_PDCP_RX_SN to 0;</w:t>
      </w:r>
    </w:p>
    <w:p w14:paraId="372CF3C3" w14:textId="77777777" w:rsidR="00A578D5" w:rsidRPr="00276E9B" w:rsidRDefault="00A578D5" w:rsidP="00BA4736">
      <w:pPr>
        <w:pStyle w:val="B3"/>
      </w:pPr>
      <w:r w:rsidRPr="00276E9B">
        <w:rPr>
          <w:rFonts w:eastAsia="Batang"/>
          <w:lang w:bidi="ar"/>
        </w:rPr>
        <w:t>-</w:t>
      </w:r>
      <w:r w:rsidRPr="00276E9B">
        <w:rPr>
          <w:rFonts w:eastAsia="Batang"/>
          <w:lang w:bidi="ar"/>
        </w:rPr>
        <w:tab/>
        <w:t>increment RX_HFN by one;</w:t>
      </w:r>
    </w:p>
    <w:p w14:paraId="52903FE7" w14:textId="77777777" w:rsidR="00A578D5" w:rsidRPr="00276E9B" w:rsidRDefault="00A578D5" w:rsidP="00BA4736">
      <w:pPr>
        <w:pStyle w:val="B1"/>
      </w:pPr>
      <w:r w:rsidRPr="00276E9B">
        <w:rPr>
          <w:rFonts w:eastAsia="Batang"/>
          <w:lang w:bidi="ar"/>
        </w:rPr>
        <w:t>-</w:t>
      </w:r>
      <w:r w:rsidRPr="00276E9B">
        <w:rPr>
          <w:rFonts w:eastAsia="Batang"/>
          <w:lang w:bidi="ar"/>
        </w:rPr>
        <w:tab/>
        <w:t xml:space="preserve">else if </w:t>
      </w:r>
      <w:r w:rsidRPr="00276E9B">
        <w:rPr>
          <w:rFonts w:eastAsia="Batang"/>
          <w:snapToGrid w:val="0"/>
          <w:lang w:bidi="ar"/>
        </w:rPr>
        <w:t>received PDCP SN</w:t>
      </w:r>
      <w:r w:rsidRPr="00276E9B">
        <w:rPr>
          <w:rFonts w:eastAsia="Batang"/>
          <w:lang w:bidi="ar"/>
        </w:rPr>
        <w:t xml:space="preserve"> &lt; Next_PDCP_RX_SN:</w:t>
      </w:r>
    </w:p>
    <w:p w14:paraId="02F06660" w14:textId="77777777" w:rsidR="00A578D5" w:rsidRPr="00276E9B" w:rsidRDefault="00A578D5" w:rsidP="00BA4736">
      <w:pPr>
        <w:pStyle w:val="B2"/>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use COUNT based on RX_HFN and the received PDCP SN for deciphering the PDCP PDU;</w:t>
      </w:r>
    </w:p>
    <w:p w14:paraId="5B94221A" w14:textId="77777777" w:rsidR="00A578D5" w:rsidRPr="00276E9B" w:rsidRDefault="00A578D5" w:rsidP="00BA4736">
      <w:pPr>
        <w:pStyle w:val="B1"/>
        <w:rPr>
          <w:lang w:eastAsia="ko"/>
        </w:rPr>
      </w:pPr>
      <w:r w:rsidRPr="00276E9B">
        <w:rPr>
          <w:rFonts w:eastAsia="Batang"/>
          <w:lang w:bidi="ar"/>
        </w:rPr>
        <w:t>-</w:t>
      </w:r>
      <w:r w:rsidRPr="00276E9B">
        <w:rPr>
          <w:rFonts w:eastAsia="Batang"/>
          <w:lang w:bidi="ar"/>
        </w:rPr>
        <w:tab/>
        <w:t>if the PDCP PDU has not been discarded in the above:</w:t>
      </w:r>
    </w:p>
    <w:p w14:paraId="5CED263F" w14:textId="77777777" w:rsidR="00A578D5" w:rsidRPr="00276E9B" w:rsidRDefault="00A578D5" w:rsidP="00BA4736">
      <w:pPr>
        <w:pStyle w:val="B2"/>
      </w:pPr>
      <w:r w:rsidRPr="00276E9B">
        <w:rPr>
          <w:rFonts w:eastAsia="Batang"/>
          <w:lang w:bidi="ar"/>
        </w:rPr>
        <w:t>-</w:t>
      </w:r>
      <w:r w:rsidRPr="00276E9B">
        <w:rPr>
          <w:rFonts w:eastAsia="Batang"/>
          <w:lang w:bidi="ar"/>
        </w:rPr>
        <w:tab/>
        <w:t xml:space="preserve">perform deciphering and header decompression </w:t>
      </w:r>
      <w:r w:rsidRPr="00276E9B">
        <w:rPr>
          <w:rFonts w:eastAsia="Batang"/>
          <w:lang w:eastAsia="ko" w:bidi="ar"/>
        </w:rPr>
        <w:t xml:space="preserve">(if configured) for the PDCP PDU </w:t>
      </w:r>
      <w:r w:rsidRPr="00276E9B">
        <w:rPr>
          <w:rFonts w:eastAsia="Batang"/>
          <w:lang w:bidi="ar"/>
        </w:rPr>
        <w:t xml:space="preserve">as </w:t>
      </w:r>
      <w:r w:rsidRPr="00276E9B">
        <w:rPr>
          <w:rFonts w:eastAsia="Batang"/>
          <w:lang w:eastAsia="ko" w:bidi="ar"/>
        </w:rPr>
        <w:t>specified</w:t>
      </w:r>
      <w:r w:rsidRPr="00276E9B">
        <w:rPr>
          <w:rFonts w:eastAsia="Batang"/>
          <w:lang w:bidi="ar"/>
        </w:rPr>
        <w:t xml:space="preserve"> in </w:t>
      </w:r>
      <w:r w:rsidRPr="00276E9B">
        <w:rPr>
          <w:rFonts w:eastAsia="Batang"/>
          <w:lang w:eastAsia="ko" w:bidi="ar"/>
        </w:rPr>
        <w:t xml:space="preserve">the </w:t>
      </w:r>
      <w:r w:rsidRPr="00276E9B">
        <w:rPr>
          <w:rFonts w:eastAsia="Batang"/>
          <w:lang w:bidi="ar"/>
        </w:rPr>
        <w:t>subclauses 5.</w:t>
      </w:r>
      <w:r w:rsidRPr="00276E9B">
        <w:rPr>
          <w:rFonts w:eastAsia="Batang"/>
          <w:lang w:eastAsia="ko" w:bidi="ar"/>
        </w:rPr>
        <w:t>6</w:t>
      </w:r>
      <w:r w:rsidRPr="00276E9B">
        <w:rPr>
          <w:rFonts w:eastAsia="Batang"/>
          <w:lang w:bidi="ar"/>
        </w:rPr>
        <w:t xml:space="preserve"> and 5.</w:t>
      </w:r>
      <w:r w:rsidRPr="00276E9B">
        <w:rPr>
          <w:rFonts w:eastAsia="Batang"/>
          <w:lang w:eastAsia="ko" w:bidi="ar"/>
        </w:rPr>
        <w:t>5.5, respectively;</w:t>
      </w:r>
    </w:p>
    <w:p w14:paraId="10E137D3" w14:textId="77777777" w:rsidR="00A578D5" w:rsidRPr="00276E9B" w:rsidRDefault="00A578D5" w:rsidP="00BA4736">
      <w:pPr>
        <w:pStyle w:val="B2"/>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if a PDCP SDU with the same PDCP SN is stored:</w:t>
      </w:r>
    </w:p>
    <w:p w14:paraId="2B275393" w14:textId="77777777" w:rsidR="00A578D5" w:rsidRPr="00276E9B" w:rsidRDefault="00A578D5" w:rsidP="00BA4736">
      <w:pPr>
        <w:pStyle w:val="B3"/>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discard this PDCP SDU;</w:t>
      </w:r>
    </w:p>
    <w:p w14:paraId="1EBDF18A" w14:textId="77777777" w:rsidR="00A578D5" w:rsidRPr="00276E9B" w:rsidRDefault="00A578D5" w:rsidP="00BA4736">
      <w:pPr>
        <w:pStyle w:val="B2"/>
        <w:rPr>
          <w:snapToGrid w:val="0"/>
        </w:rPr>
      </w:pPr>
      <w:r w:rsidRPr="00276E9B">
        <w:rPr>
          <w:rFonts w:eastAsia="Batang"/>
          <w:snapToGrid w:val="0"/>
          <w:lang w:bidi="ar"/>
        </w:rPr>
        <w:t>-</w:t>
      </w:r>
      <w:r w:rsidRPr="00276E9B">
        <w:rPr>
          <w:rFonts w:eastAsia="Batang"/>
          <w:lang w:bidi="ar"/>
        </w:rPr>
        <w:tab/>
      </w:r>
      <w:r w:rsidRPr="00276E9B">
        <w:rPr>
          <w:rFonts w:eastAsia="Batang"/>
          <w:snapToGrid w:val="0"/>
          <w:lang w:bidi="ar"/>
        </w:rPr>
        <w:t>else:</w:t>
      </w:r>
    </w:p>
    <w:p w14:paraId="77E80B61" w14:textId="77777777" w:rsidR="00A578D5" w:rsidRPr="00276E9B" w:rsidRDefault="00A578D5" w:rsidP="00BA4736">
      <w:pPr>
        <w:pStyle w:val="B3"/>
        <w:rPr>
          <w:snapToGrid w:val="0"/>
          <w:lang w:eastAsia="ko"/>
        </w:rPr>
      </w:pPr>
      <w:r w:rsidRPr="00276E9B">
        <w:rPr>
          <w:rFonts w:eastAsia="Batang"/>
          <w:snapToGrid w:val="0"/>
          <w:lang w:bidi="ar"/>
        </w:rPr>
        <w:t>-</w:t>
      </w:r>
      <w:r w:rsidRPr="00276E9B">
        <w:rPr>
          <w:rFonts w:eastAsia="Batang"/>
          <w:lang w:bidi="ar"/>
        </w:rPr>
        <w:tab/>
      </w:r>
      <w:r w:rsidRPr="00276E9B">
        <w:rPr>
          <w:rFonts w:eastAsia="Batang"/>
          <w:snapToGrid w:val="0"/>
          <w:lang w:bidi="ar"/>
        </w:rPr>
        <w:t>store the PDCP SDU;</w:t>
      </w:r>
    </w:p>
    <w:p w14:paraId="1C0976AF" w14:textId="77777777" w:rsidR="00A578D5" w:rsidRPr="00276E9B" w:rsidRDefault="00A578D5" w:rsidP="00BA4736">
      <w:pPr>
        <w:pStyle w:val="B2"/>
      </w:pPr>
      <w:r w:rsidRPr="00276E9B">
        <w:rPr>
          <w:rFonts w:eastAsia="Batang"/>
          <w:lang w:bidi="ar"/>
        </w:rPr>
        <w:t>-</w:t>
      </w:r>
      <w:r w:rsidRPr="00276E9B">
        <w:rPr>
          <w:rFonts w:eastAsia="Batang"/>
          <w:lang w:bidi="ar"/>
        </w:rPr>
        <w:tab/>
        <w:t>if the PDCP PDU received by PDCP is not due to the re-establishment of lower layers:</w:t>
      </w:r>
    </w:p>
    <w:p w14:paraId="321AE786" w14:textId="77777777" w:rsidR="00A578D5" w:rsidRPr="00276E9B" w:rsidRDefault="00A578D5" w:rsidP="00BA4736">
      <w:pPr>
        <w:pStyle w:val="B3"/>
      </w:pPr>
      <w:r w:rsidRPr="00276E9B">
        <w:rPr>
          <w:rFonts w:eastAsia="Batang"/>
          <w:lang w:bidi="ar"/>
        </w:rPr>
        <w:t>-</w:t>
      </w:r>
      <w:r w:rsidRPr="00276E9B">
        <w:rPr>
          <w:rFonts w:eastAsia="Batang"/>
          <w:lang w:bidi="ar"/>
        </w:rPr>
        <w:tab/>
        <w:t xml:space="preserve">deliver to upper layers in ascending order of the associated COUNT value: </w:t>
      </w:r>
    </w:p>
    <w:p w14:paraId="4D30D240" w14:textId="77777777" w:rsidR="00A578D5" w:rsidRPr="00276E9B" w:rsidRDefault="00A578D5" w:rsidP="00BA4736">
      <w:pPr>
        <w:pStyle w:val="B4"/>
      </w:pPr>
      <w:r w:rsidRPr="00276E9B">
        <w:rPr>
          <w:rFonts w:eastAsia="Batang"/>
          <w:lang w:eastAsia="ko" w:bidi="ar"/>
        </w:rPr>
        <w:t>-</w:t>
      </w:r>
      <w:r w:rsidRPr="00276E9B">
        <w:rPr>
          <w:rFonts w:eastAsia="Batang"/>
          <w:lang w:eastAsia="ko" w:bidi="ar"/>
        </w:rPr>
        <w:tab/>
      </w:r>
      <w:r w:rsidRPr="00276E9B">
        <w:rPr>
          <w:rFonts w:eastAsia="Batang"/>
          <w:lang w:bidi="ar"/>
        </w:rPr>
        <w:t>all stored PDCP SDU(s) with an associated COUNT value less than the COUNT value associated with the received PDCP SDU;</w:t>
      </w:r>
    </w:p>
    <w:p w14:paraId="64FEC188" w14:textId="77777777" w:rsidR="00A578D5" w:rsidRPr="00276E9B" w:rsidRDefault="00A578D5" w:rsidP="00BA4736">
      <w:pPr>
        <w:pStyle w:val="B4"/>
      </w:pPr>
      <w:r w:rsidRPr="00276E9B">
        <w:rPr>
          <w:rFonts w:eastAsia="Batang"/>
          <w:lang w:eastAsia="ko" w:bidi="ar"/>
        </w:rPr>
        <w:t>-</w:t>
      </w:r>
      <w:r w:rsidRPr="00276E9B">
        <w:rPr>
          <w:rFonts w:eastAsia="Batang"/>
          <w:lang w:eastAsia="ko" w:bidi="ar"/>
        </w:rPr>
        <w:tab/>
      </w:r>
      <w:r w:rsidRPr="00276E9B">
        <w:rPr>
          <w:rFonts w:eastAsia="Batang"/>
          <w:lang w:bidi="ar"/>
        </w:rPr>
        <w:t>all stored PDCP SDU(s) with consecutive</w:t>
      </w:r>
      <w:r w:rsidRPr="00276E9B">
        <w:rPr>
          <w:rFonts w:eastAsia="Batang"/>
          <w:lang w:eastAsia="ko" w:bidi="ar"/>
        </w:rPr>
        <w:t>ly</w:t>
      </w:r>
      <w:r w:rsidRPr="00276E9B">
        <w:rPr>
          <w:rFonts w:eastAsia="Batang"/>
          <w:lang w:bidi="ar"/>
        </w:rPr>
        <w:t xml:space="preserve"> associated COUNT value(s) starting from the COUNT value associated with the received PDCP SDU;</w:t>
      </w:r>
    </w:p>
    <w:p w14:paraId="1C5367E8" w14:textId="77777777" w:rsidR="00A578D5" w:rsidRPr="00276E9B" w:rsidRDefault="00A578D5" w:rsidP="00BA4736">
      <w:pPr>
        <w:pStyle w:val="B3"/>
      </w:pPr>
      <w:r w:rsidRPr="00276E9B">
        <w:rPr>
          <w:rFonts w:eastAsia="Batang"/>
          <w:lang w:bidi="ar"/>
        </w:rPr>
        <w:t>-</w:t>
      </w:r>
      <w:r w:rsidRPr="00276E9B">
        <w:rPr>
          <w:rFonts w:eastAsia="Batang"/>
          <w:lang w:bidi="ar"/>
        </w:rPr>
        <w:tab/>
        <w:t>set Last_Submitted_PDCP_RX_SN to the PDCP SN of the last PDCP SDU delivered to upper layers;.</w:t>
      </w:r>
    </w:p>
    <w:p w14:paraId="46C5FF88" w14:textId="77777777" w:rsidR="00A578D5" w:rsidRPr="00276E9B" w:rsidRDefault="00A578D5" w:rsidP="00BA4736">
      <w:pPr>
        <w:pStyle w:val="B2"/>
      </w:pPr>
      <w:r w:rsidRPr="00276E9B">
        <w:rPr>
          <w:rFonts w:eastAsia="Batang"/>
          <w:lang w:bidi="ar"/>
        </w:rPr>
        <w:t>-</w:t>
      </w:r>
      <w:r w:rsidRPr="00276E9B">
        <w:rPr>
          <w:rFonts w:eastAsia="Batang"/>
          <w:lang w:bidi="ar"/>
        </w:rPr>
        <w:tab/>
        <w:t>else if received PDCP SN = Last_Submitted_PDCP_RX_SN + 1 or received PDCP SN = Last_Submitted_PDCP_RX_SN – Maximum_PDCP_SN:</w:t>
      </w:r>
    </w:p>
    <w:p w14:paraId="34E8CC7D" w14:textId="77777777" w:rsidR="00A578D5" w:rsidRPr="00276E9B" w:rsidRDefault="00A578D5" w:rsidP="00BA4736">
      <w:pPr>
        <w:pStyle w:val="B3"/>
      </w:pPr>
      <w:r w:rsidRPr="00276E9B">
        <w:rPr>
          <w:rFonts w:eastAsia="Batang"/>
          <w:lang w:bidi="ar"/>
        </w:rPr>
        <w:t>-</w:t>
      </w:r>
      <w:r w:rsidRPr="00276E9B">
        <w:rPr>
          <w:rFonts w:eastAsia="Batang"/>
          <w:lang w:bidi="ar"/>
        </w:rPr>
        <w:tab/>
        <w:t>deliver to upper layers in ascending order of the associated COUNT value:</w:t>
      </w:r>
    </w:p>
    <w:p w14:paraId="61F9A735" w14:textId="77777777" w:rsidR="00A578D5" w:rsidRPr="00276E9B" w:rsidRDefault="00A578D5" w:rsidP="00BA4736">
      <w:pPr>
        <w:pStyle w:val="B4"/>
        <w:rPr>
          <w:lang w:eastAsia="ko"/>
        </w:rPr>
      </w:pPr>
      <w:r w:rsidRPr="00276E9B">
        <w:rPr>
          <w:rFonts w:eastAsia="Batang"/>
          <w:lang w:bidi="ar"/>
        </w:rPr>
        <w:t>-</w:t>
      </w:r>
      <w:r w:rsidRPr="00276E9B">
        <w:rPr>
          <w:rFonts w:eastAsia="Batang"/>
          <w:lang w:bidi="ar"/>
        </w:rPr>
        <w:tab/>
        <w:t>all stored PDCP SDU(s) with consecutively associated COUNT value(s) starting from the COUNT value associated with the received PDCP SDU;</w:t>
      </w:r>
    </w:p>
    <w:p w14:paraId="41908740" w14:textId="77777777" w:rsidR="00A578D5" w:rsidRPr="00276E9B" w:rsidRDefault="00A578D5" w:rsidP="00BA4736">
      <w:pPr>
        <w:pStyle w:val="B3"/>
      </w:pPr>
      <w:r w:rsidRPr="00276E9B">
        <w:rPr>
          <w:rFonts w:eastAsia="Batang"/>
          <w:lang w:bidi="ar"/>
        </w:rPr>
        <w:t>-</w:t>
      </w:r>
      <w:r w:rsidRPr="00276E9B">
        <w:rPr>
          <w:rFonts w:eastAsia="Batang"/>
          <w:lang w:bidi="ar"/>
        </w:rPr>
        <w:tab/>
        <w:t>set Last_Submitted_PDCP_RX_SN to the PDCP SN of the last PDCP SDU delivered to upper layers.</w:t>
      </w:r>
    </w:p>
    <w:p w14:paraId="60A18AC6" w14:textId="77777777" w:rsidR="00A578D5" w:rsidRPr="00276E9B" w:rsidRDefault="00A578D5" w:rsidP="00A578D5">
      <w:pPr>
        <w:rPr>
          <w:rFonts w:eastAsia="MS Gothic"/>
        </w:rPr>
      </w:pPr>
      <w:r w:rsidRPr="00276E9B">
        <w:rPr>
          <w:rFonts w:eastAsia="MS Gothic"/>
        </w:rPr>
        <w:t>[TS 36.323, clause 6.2.4]</w:t>
      </w:r>
    </w:p>
    <w:p w14:paraId="3055B6AE" w14:textId="77777777" w:rsidR="00A578D5" w:rsidRPr="00276E9B" w:rsidRDefault="00A578D5" w:rsidP="00A578D5">
      <w:r w:rsidRPr="00276E9B">
        <w:rPr>
          <w:rFonts w:eastAsia="Batang"/>
          <w:lang w:eastAsia="zh-CN" w:bidi="ar"/>
        </w:rPr>
        <w:lastRenderedPageBreak/>
        <w:t>Figure 6.2.4.1 shows the format of the PDCP Data PDU when a 7 bit SN length is used. This format is applicable for PDCP Data PDUs carrying data from DRBs mapped on RLC UM or in NB-IoT DRBs mapped on RLC AM.</w:t>
      </w:r>
    </w:p>
    <w:p w14:paraId="634E0880" w14:textId="4A017506" w:rsidR="00A578D5" w:rsidRPr="00276E9B" w:rsidRDefault="00F65003" w:rsidP="00A578D5">
      <w:pPr>
        <w:pStyle w:val="TH"/>
      </w:pPr>
      <w:r w:rsidRPr="00276E9B">
        <w:rPr>
          <w:rFonts w:eastAsia="Batang"/>
          <w:lang w:bidi="ar"/>
        </w:rPr>
        <w:drawing>
          <wp:inline distT="0" distB="0" distL="0" distR="0" wp14:anchorId="6534ECCE" wp14:editId="0CFFBCFA">
            <wp:extent cx="3187065" cy="1228090"/>
            <wp:effectExtent l="0" t="0" r="0" b="0"/>
            <wp:docPr id="2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187065" cy="1228090"/>
                    </a:xfrm>
                    <a:prstGeom prst="rect">
                      <a:avLst/>
                    </a:prstGeom>
                    <a:noFill/>
                    <a:ln>
                      <a:noFill/>
                    </a:ln>
                  </pic:spPr>
                </pic:pic>
              </a:graphicData>
            </a:graphic>
          </wp:inline>
        </w:drawing>
      </w:r>
    </w:p>
    <w:p w14:paraId="43A907CB" w14:textId="77777777" w:rsidR="00A578D5" w:rsidRPr="00276E9B" w:rsidRDefault="00A578D5" w:rsidP="00A578D5">
      <w:pPr>
        <w:pStyle w:val="TH"/>
      </w:pPr>
      <w:r w:rsidRPr="00276E9B">
        <w:t>Figure 6.2.4.1: PDCP Data PDU format for DRBs using 7 bit SN</w:t>
      </w:r>
    </w:p>
    <w:p w14:paraId="469CC2CC" w14:textId="77777777" w:rsidR="00A578D5" w:rsidRPr="00276E9B" w:rsidRDefault="00A578D5" w:rsidP="00A578D5">
      <w:pPr>
        <w:rPr>
          <w:rFonts w:eastAsia="MS Gothic"/>
        </w:rPr>
      </w:pPr>
    </w:p>
    <w:p w14:paraId="06E9F3F7" w14:textId="77777777" w:rsidR="00A578D5" w:rsidRPr="00276E9B" w:rsidRDefault="00A578D5" w:rsidP="00A578D5">
      <w:pPr>
        <w:pStyle w:val="H6"/>
      </w:pPr>
      <w:r w:rsidRPr="00276E9B">
        <w:t>22.3.3.1.3</w:t>
      </w:r>
      <w:r w:rsidRPr="00276E9B">
        <w:tab/>
        <w:t>Test description</w:t>
      </w:r>
    </w:p>
    <w:p w14:paraId="5840F4C4" w14:textId="77777777" w:rsidR="00A578D5" w:rsidRPr="00276E9B" w:rsidRDefault="00A578D5" w:rsidP="00A578D5">
      <w:pPr>
        <w:pStyle w:val="H6"/>
      </w:pPr>
      <w:r w:rsidRPr="00276E9B">
        <w:t>22.3.3.1.3.1</w:t>
      </w:r>
      <w:r w:rsidRPr="00276E9B">
        <w:tab/>
        <w:t>Pre-test conditions</w:t>
      </w:r>
    </w:p>
    <w:p w14:paraId="4EFAD938" w14:textId="77777777" w:rsidR="00A578D5" w:rsidRPr="00276E9B" w:rsidRDefault="00A578D5" w:rsidP="00A578D5">
      <w:pPr>
        <w:pStyle w:val="H6"/>
      </w:pPr>
      <w:r w:rsidRPr="00276E9B">
        <w:t xml:space="preserve">System Simulator </w:t>
      </w:r>
    </w:p>
    <w:p w14:paraId="086C2744" w14:textId="77777777" w:rsidR="00A578D5" w:rsidRPr="00276E9B" w:rsidRDefault="00A578D5" w:rsidP="00A578D5">
      <w:pPr>
        <w:pStyle w:val="B1"/>
        <w:rPr>
          <w:rFonts w:eastAsia="MS Gothic"/>
        </w:rPr>
      </w:pPr>
      <w:r w:rsidRPr="00276E9B">
        <w:rPr>
          <w:lang w:eastAsia="zh-CN"/>
        </w:rPr>
        <w:t>-</w:t>
      </w:r>
      <w:r w:rsidRPr="00276E9B">
        <w:rPr>
          <w:lang w:eastAsia="zh-CN"/>
        </w:rPr>
        <w:tab/>
      </w:r>
      <w:r w:rsidRPr="00276E9B">
        <w:rPr>
          <w:rFonts w:eastAsia="PMingLiU"/>
          <w:lang w:eastAsia="zh-TW"/>
        </w:rPr>
        <w:t>Nc</w:t>
      </w:r>
      <w:r w:rsidRPr="00276E9B">
        <w:rPr>
          <w:lang w:eastAsia="zh-CN"/>
        </w:rPr>
        <w:t>ell 1</w:t>
      </w:r>
    </w:p>
    <w:p w14:paraId="382B2116" w14:textId="77777777" w:rsidR="00A578D5" w:rsidRPr="00276E9B" w:rsidRDefault="00A578D5" w:rsidP="00A578D5">
      <w:pPr>
        <w:pStyle w:val="B1"/>
      </w:pPr>
      <w:r w:rsidRPr="00276E9B">
        <w:t>-</w:t>
      </w:r>
      <w:r w:rsidRPr="00276E9B">
        <w:tab/>
        <w:t>SS PDCP set to Transparent Mode</w:t>
      </w:r>
    </w:p>
    <w:p w14:paraId="69A12A79" w14:textId="77777777" w:rsidR="00A578D5" w:rsidRPr="00276E9B" w:rsidRDefault="00A578D5" w:rsidP="00A578D5">
      <w:pPr>
        <w:pStyle w:val="H6"/>
      </w:pPr>
      <w:r w:rsidRPr="00276E9B">
        <w:t>UE:</w:t>
      </w:r>
    </w:p>
    <w:p w14:paraId="66E749DC" w14:textId="77777777" w:rsidR="00A578D5" w:rsidRPr="00276E9B" w:rsidRDefault="00A578D5" w:rsidP="00A578D5">
      <w:r w:rsidRPr="00276E9B">
        <w:rPr>
          <w:rFonts w:eastAsia="MS Gothic"/>
        </w:rPr>
        <w:t>None.</w:t>
      </w:r>
    </w:p>
    <w:p w14:paraId="520957F5" w14:textId="77777777" w:rsidR="00A578D5" w:rsidRPr="00276E9B" w:rsidRDefault="00A578D5" w:rsidP="00A578D5">
      <w:pPr>
        <w:pStyle w:val="B1"/>
        <w:rPr>
          <w:lang w:eastAsia="zh-CN"/>
        </w:rPr>
      </w:pPr>
      <w:r w:rsidRPr="00276E9B">
        <w:t xml:space="preserve">Preamble </w:t>
      </w:r>
    </w:p>
    <w:p w14:paraId="4B804671" w14:textId="77777777" w:rsidR="00A578D5" w:rsidRPr="00276E9B" w:rsidRDefault="00A578D5" w:rsidP="00A578D5">
      <w:pPr>
        <w:pStyle w:val="B1"/>
      </w:pPr>
      <w:r w:rsidRPr="00276E9B">
        <w:t>-</w:t>
      </w:r>
      <w:r w:rsidRPr="00276E9B">
        <w:tab/>
        <w:t xml:space="preserve">The UE shall be in </w:t>
      </w:r>
      <w:r w:rsidRPr="00276E9B">
        <w:rPr>
          <w:lang w:eastAsia="en-US" w:bidi="ar"/>
        </w:rPr>
        <w:t xml:space="preserve">state </w:t>
      </w:r>
      <w:r w:rsidRPr="00276E9B">
        <w:rPr>
          <w:rFonts w:eastAsia="PMingLiU"/>
          <w:lang w:eastAsia="zh-TW" w:bidi="ar"/>
        </w:rPr>
        <w:t>2B</w:t>
      </w:r>
      <w:r w:rsidRPr="00276E9B">
        <w:rPr>
          <w:lang w:eastAsia="en-US" w:bidi="ar"/>
        </w:rPr>
        <w:t xml:space="preserve">-NB </w:t>
      </w:r>
      <w:r w:rsidR="0035253E" w:rsidRPr="00276E9B">
        <w:rPr>
          <w:lang w:eastAsia="en-US" w:bidi="ar"/>
        </w:rPr>
        <w:t xml:space="preserve">with test loop mode A </w:t>
      </w:r>
      <w:r w:rsidRPr="00276E9B">
        <w:rPr>
          <w:lang w:eastAsia="en-US" w:bidi="ar"/>
        </w:rPr>
        <w:t xml:space="preserve">according to </w:t>
      </w:r>
      <w:r w:rsidRPr="00276E9B">
        <w:rPr>
          <w:lang w:eastAsia="zh-CN"/>
        </w:rPr>
        <w:t>TS 36.508</w:t>
      </w:r>
      <w:r w:rsidRPr="00276E9B">
        <w:t>.</w:t>
      </w:r>
    </w:p>
    <w:p w14:paraId="131B413C" w14:textId="77777777" w:rsidR="00A578D5" w:rsidRPr="00276E9B" w:rsidRDefault="00A578D5" w:rsidP="00A578D5">
      <w:pPr>
        <w:pStyle w:val="H6"/>
      </w:pPr>
      <w:r w:rsidRPr="00276E9B">
        <w:t>22.3.3.1.3.2</w:t>
      </w:r>
      <w:r w:rsidRPr="00276E9B">
        <w:tab/>
        <w:t>Test procedure sequence</w:t>
      </w:r>
    </w:p>
    <w:p w14:paraId="17A248A8" w14:textId="77777777" w:rsidR="00A578D5" w:rsidRPr="00276E9B" w:rsidRDefault="00A578D5" w:rsidP="00A578D5">
      <w:pPr>
        <w:pStyle w:val="TH"/>
      </w:pPr>
      <w:r w:rsidRPr="00276E9B">
        <w:t>Table 22.3.3.1.3.2-1: Main behaviour</w:t>
      </w:r>
    </w:p>
    <w:tbl>
      <w:tblPr>
        <w:tblpPr w:leftFromText="180" w:rightFromText="180" w:vertAnchor="text" w:horzAnchor="margin" w:tblpX="108" w:tblpY="13"/>
        <w:tblW w:w="0" w:type="auto"/>
        <w:tblLayout w:type="fixed"/>
        <w:tblLook w:val="0000" w:firstRow="0" w:lastRow="0" w:firstColumn="0" w:lastColumn="0" w:noHBand="0" w:noVBand="0"/>
      </w:tblPr>
      <w:tblGrid>
        <w:gridCol w:w="534"/>
        <w:gridCol w:w="3969"/>
        <w:gridCol w:w="709"/>
        <w:gridCol w:w="2726"/>
        <w:gridCol w:w="818"/>
        <w:gridCol w:w="850"/>
      </w:tblGrid>
      <w:tr w:rsidR="00A578D5" w:rsidRPr="00276E9B" w14:paraId="3D8F417F" w14:textId="77777777" w:rsidTr="00907D70">
        <w:tc>
          <w:tcPr>
            <w:tcW w:w="534" w:type="dxa"/>
            <w:tcBorders>
              <w:top w:val="single" w:sz="4" w:space="0" w:color="auto"/>
              <w:left w:val="single" w:sz="4" w:space="0" w:color="auto"/>
              <w:bottom w:val="nil"/>
              <w:right w:val="single" w:sz="4" w:space="0" w:color="auto"/>
            </w:tcBorders>
          </w:tcPr>
          <w:p w14:paraId="47CA0ECD" w14:textId="77777777" w:rsidR="00A578D5" w:rsidRPr="00276E9B" w:rsidRDefault="00A578D5" w:rsidP="00907D70">
            <w:pPr>
              <w:pStyle w:val="TAH"/>
            </w:pPr>
            <w:r w:rsidRPr="00276E9B">
              <w:t>St</w:t>
            </w:r>
          </w:p>
        </w:tc>
        <w:tc>
          <w:tcPr>
            <w:tcW w:w="3969" w:type="dxa"/>
            <w:tcBorders>
              <w:top w:val="single" w:sz="4" w:space="0" w:color="auto"/>
              <w:left w:val="single" w:sz="4" w:space="0" w:color="auto"/>
              <w:bottom w:val="nil"/>
              <w:right w:val="single" w:sz="4" w:space="0" w:color="auto"/>
            </w:tcBorders>
          </w:tcPr>
          <w:p w14:paraId="2DA6AA09" w14:textId="77777777" w:rsidR="00A578D5" w:rsidRPr="00276E9B" w:rsidRDefault="00A578D5" w:rsidP="00907D70">
            <w:pPr>
              <w:pStyle w:val="TAH"/>
            </w:pPr>
            <w:r w:rsidRPr="00276E9B">
              <w:t>Procedure</w:t>
            </w:r>
          </w:p>
        </w:tc>
        <w:tc>
          <w:tcPr>
            <w:tcW w:w="3435" w:type="dxa"/>
            <w:gridSpan w:val="2"/>
            <w:tcBorders>
              <w:top w:val="single" w:sz="4" w:space="0" w:color="auto"/>
              <w:left w:val="single" w:sz="4" w:space="0" w:color="auto"/>
              <w:bottom w:val="single" w:sz="4" w:space="0" w:color="auto"/>
              <w:right w:val="single" w:sz="4" w:space="0" w:color="auto"/>
            </w:tcBorders>
          </w:tcPr>
          <w:p w14:paraId="6DD5F3C2" w14:textId="77777777" w:rsidR="00A578D5" w:rsidRPr="00276E9B" w:rsidRDefault="00A578D5" w:rsidP="00907D70">
            <w:pPr>
              <w:pStyle w:val="TAH"/>
            </w:pPr>
            <w:r w:rsidRPr="00276E9B">
              <w:t>Message Sequence</w:t>
            </w:r>
          </w:p>
        </w:tc>
        <w:tc>
          <w:tcPr>
            <w:tcW w:w="818" w:type="dxa"/>
            <w:tcBorders>
              <w:top w:val="single" w:sz="4" w:space="0" w:color="auto"/>
              <w:left w:val="single" w:sz="4" w:space="0" w:color="auto"/>
              <w:bottom w:val="nil"/>
            </w:tcBorders>
          </w:tcPr>
          <w:p w14:paraId="43F5472C" w14:textId="77777777" w:rsidR="00A578D5" w:rsidRPr="00276E9B" w:rsidRDefault="00A578D5" w:rsidP="00907D70">
            <w:pPr>
              <w:pStyle w:val="TAH"/>
            </w:pPr>
            <w:r w:rsidRPr="00276E9B">
              <w:t>TP</w:t>
            </w:r>
          </w:p>
        </w:tc>
        <w:tc>
          <w:tcPr>
            <w:tcW w:w="850" w:type="dxa"/>
            <w:tcBorders>
              <w:top w:val="single" w:sz="4" w:space="0" w:color="auto"/>
              <w:bottom w:val="nil"/>
              <w:right w:val="single" w:sz="4" w:space="0" w:color="auto"/>
            </w:tcBorders>
          </w:tcPr>
          <w:p w14:paraId="33B839D4" w14:textId="77777777" w:rsidR="00A578D5" w:rsidRPr="00276E9B" w:rsidRDefault="00A578D5" w:rsidP="00907D70">
            <w:pPr>
              <w:pStyle w:val="TAH"/>
            </w:pPr>
            <w:r w:rsidRPr="00276E9B">
              <w:t>Verdict</w:t>
            </w:r>
          </w:p>
        </w:tc>
      </w:tr>
      <w:tr w:rsidR="00A578D5" w:rsidRPr="00276E9B" w14:paraId="4C122536" w14:textId="77777777" w:rsidTr="00907D70">
        <w:tc>
          <w:tcPr>
            <w:tcW w:w="534" w:type="dxa"/>
            <w:tcBorders>
              <w:top w:val="nil"/>
              <w:left w:val="single" w:sz="4" w:space="0" w:color="auto"/>
              <w:bottom w:val="single" w:sz="4" w:space="0" w:color="auto"/>
              <w:right w:val="single" w:sz="4" w:space="0" w:color="auto"/>
            </w:tcBorders>
          </w:tcPr>
          <w:p w14:paraId="3BD089EA" w14:textId="77777777" w:rsidR="00A578D5" w:rsidRPr="00276E9B" w:rsidRDefault="00A578D5" w:rsidP="00907D70">
            <w:pPr>
              <w:pStyle w:val="TAH"/>
              <w:rPr>
                <w:szCs w:val="16"/>
              </w:rPr>
            </w:pPr>
          </w:p>
        </w:tc>
        <w:tc>
          <w:tcPr>
            <w:tcW w:w="3969" w:type="dxa"/>
            <w:tcBorders>
              <w:top w:val="nil"/>
              <w:left w:val="single" w:sz="4" w:space="0" w:color="auto"/>
              <w:bottom w:val="single" w:sz="4" w:space="0" w:color="auto"/>
              <w:right w:val="single" w:sz="4" w:space="0" w:color="auto"/>
            </w:tcBorders>
          </w:tcPr>
          <w:p w14:paraId="4A47BB9C" w14:textId="77777777" w:rsidR="00A578D5" w:rsidRPr="00276E9B" w:rsidRDefault="00A578D5" w:rsidP="00907D70">
            <w:pPr>
              <w:pStyle w:val="TAH"/>
              <w:rPr>
                <w:szCs w:val="16"/>
              </w:rPr>
            </w:pPr>
          </w:p>
        </w:tc>
        <w:tc>
          <w:tcPr>
            <w:tcW w:w="709" w:type="dxa"/>
            <w:tcBorders>
              <w:top w:val="single" w:sz="4" w:space="0" w:color="auto"/>
              <w:left w:val="single" w:sz="4" w:space="0" w:color="auto"/>
              <w:bottom w:val="single" w:sz="4" w:space="0" w:color="auto"/>
              <w:right w:val="single" w:sz="4" w:space="0" w:color="auto"/>
            </w:tcBorders>
          </w:tcPr>
          <w:p w14:paraId="3CF53533" w14:textId="77777777" w:rsidR="00A578D5" w:rsidRPr="00276E9B" w:rsidRDefault="00A578D5" w:rsidP="00907D70">
            <w:pPr>
              <w:pStyle w:val="TAH"/>
            </w:pPr>
            <w:r w:rsidRPr="00276E9B">
              <w:t>U - S</w:t>
            </w:r>
          </w:p>
        </w:tc>
        <w:tc>
          <w:tcPr>
            <w:tcW w:w="2726" w:type="dxa"/>
            <w:tcBorders>
              <w:top w:val="single" w:sz="4" w:space="0" w:color="auto"/>
              <w:left w:val="single" w:sz="4" w:space="0" w:color="auto"/>
              <w:bottom w:val="single" w:sz="4" w:space="0" w:color="auto"/>
              <w:right w:val="single" w:sz="4" w:space="0" w:color="auto"/>
            </w:tcBorders>
          </w:tcPr>
          <w:p w14:paraId="2606C417" w14:textId="77777777" w:rsidR="00A578D5" w:rsidRPr="00276E9B" w:rsidRDefault="00A578D5" w:rsidP="00907D70">
            <w:pPr>
              <w:pStyle w:val="TAH"/>
            </w:pPr>
            <w:r w:rsidRPr="00276E9B">
              <w:t>Message</w:t>
            </w:r>
          </w:p>
        </w:tc>
        <w:tc>
          <w:tcPr>
            <w:tcW w:w="818" w:type="dxa"/>
            <w:tcBorders>
              <w:top w:val="nil"/>
              <w:left w:val="single" w:sz="4" w:space="0" w:color="auto"/>
              <w:bottom w:val="single" w:sz="4" w:space="0" w:color="auto"/>
            </w:tcBorders>
          </w:tcPr>
          <w:p w14:paraId="6C9D62AC" w14:textId="77777777" w:rsidR="00A578D5" w:rsidRPr="00276E9B" w:rsidRDefault="00A578D5" w:rsidP="00907D70">
            <w:pPr>
              <w:pStyle w:val="TAH"/>
              <w:rPr>
                <w:szCs w:val="16"/>
              </w:rPr>
            </w:pPr>
          </w:p>
        </w:tc>
        <w:tc>
          <w:tcPr>
            <w:tcW w:w="850" w:type="dxa"/>
            <w:tcBorders>
              <w:top w:val="nil"/>
              <w:bottom w:val="single" w:sz="4" w:space="0" w:color="auto"/>
              <w:right w:val="single" w:sz="4" w:space="0" w:color="auto"/>
            </w:tcBorders>
          </w:tcPr>
          <w:p w14:paraId="6CDF42CA" w14:textId="77777777" w:rsidR="00A578D5" w:rsidRPr="00276E9B" w:rsidRDefault="00A578D5" w:rsidP="00907D70">
            <w:pPr>
              <w:pStyle w:val="TAH"/>
              <w:rPr>
                <w:szCs w:val="16"/>
              </w:rPr>
            </w:pPr>
          </w:p>
        </w:tc>
      </w:tr>
      <w:tr w:rsidR="00A578D5" w:rsidRPr="00276E9B" w14:paraId="5CD758AB" w14:textId="77777777" w:rsidTr="00907D70">
        <w:tc>
          <w:tcPr>
            <w:tcW w:w="534" w:type="dxa"/>
            <w:tcBorders>
              <w:top w:val="single" w:sz="4" w:space="0" w:color="auto"/>
              <w:left w:val="single" w:sz="4" w:space="0" w:color="auto"/>
              <w:bottom w:val="single" w:sz="4" w:space="0" w:color="auto"/>
              <w:right w:val="single" w:sz="4" w:space="0" w:color="auto"/>
            </w:tcBorders>
          </w:tcPr>
          <w:p w14:paraId="6F2A5CC2" w14:textId="77777777" w:rsidR="00A578D5" w:rsidRPr="00276E9B" w:rsidRDefault="00A578D5" w:rsidP="00907D70">
            <w:pPr>
              <w:pStyle w:val="TAC"/>
              <w:rPr>
                <w:sz w:val="16"/>
                <w:szCs w:val="16"/>
              </w:rPr>
            </w:pPr>
            <w:r w:rsidRPr="00276E9B">
              <w:t>-</w:t>
            </w:r>
          </w:p>
        </w:tc>
        <w:tc>
          <w:tcPr>
            <w:tcW w:w="3969" w:type="dxa"/>
            <w:tcBorders>
              <w:top w:val="single" w:sz="4" w:space="0" w:color="auto"/>
              <w:left w:val="single" w:sz="4" w:space="0" w:color="auto"/>
              <w:bottom w:val="single" w:sz="4" w:space="0" w:color="auto"/>
              <w:right w:val="single" w:sz="4" w:space="0" w:color="auto"/>
            </w:tcBorders>
          </w:tcPr>
          <w:p w14:paraId="47357E01" w14:textId="77777777" w:rsidR="00A578D5" w:rsidRPr="00276E9B" w:rsidRDefault="00A578D5" w:rsidP="00907D70">
            <w:pPr>
              <w:pStyle w:val="TAL"/>
              <w:rPr>
                <w:szCs w:val="16"/>
              </w:rPr>
            </w:pPr>
            <w:r w:rsidRPr="00276E9B">
              <w:t>EXCEPTION: Steps 1 and 2 shall be repeated for k=0 to Maximum_PDCP_SN (increment=1).</w:t>
            </w:r>
          </w:p>
        </w:tc>
        <w:tc>
          <w:tcPr>
            <w:tcW w:w="709" w:type="dxa"/>
            <w:tcBorders>
              <w:top w:val="single" w:sz="4" w:space="0" w:color="auto"/>
              <w:left w:val="single" w:sz="4" w:space="0" w:color="auto"/>
              <w:bottom w:val="single" w:sz="4" w:space="0" w:color="auto"/>
              <w:right w:val="single" w:sz="4" w:space="0" w:color="auto"/>
            </w:tcBorders>
          </w:tcPr>
          <w:p w14:paraId="6A2FCC32" w14:textId="77777777" w:rsidR="00A578D5" w:rsidRPr="00276E9B" w:rsidRDefault="00A578D5" w:rsidP="00907D70">
            <w:pPr>
              <w:pStyle w:val="TAC"/>
            </w:pPr>
          </w:p>
        </w:tc>
        <w:tc>
          <w:tcPr>
            <w:tcW w:w="2726" w:type="dxa"/>
            <w:tcBorders>
              <w:top w:val="single" w:sz="4" w:space="0" w:color="auto"/>
              <w:left w:val="single" w:sz="4" w:space="0" w:color="auto"/>
              <w:bottom w:val="single" w:sz="4" w:space="0" w:color="auto"/>
              <w:right w:val="single" w:sz="4" w:space="0" w:color="auto"/>
            </w:tcBorders>
          </w:tcPr>
          <w:p w14:paraId="46B98037" w14:textId="77777777" w:rsidR="00A578D5" w:rsidRPr="00276E9B" w:rsidRDefault="00A578D5" w:rsidP="00907D70">
            <w:pPr>
              <w:pStyle w:val="TAL"/>
            </w:pPr>
          </w:p>
        </w:tc>
        <w:tc>
          <w:tcPr>
            <w:tcW w:w="818" w:type="dxa"/>
            <w:tcBorders>
              <w:top w:val="single" w:sz="4" w:space="0" w:color="auto"/>
              <w:left w:val="single" w:sz="4" w:space="0" w:color="auto"/>
              <w:bottom w:val="single" w:sz="4" w:space="0" w:color="auto"/>
              <w:right w:val="single" w:sz="4" w:space="0" w:color="auto"/>
            </w:tcBorders>
          </w:tcPr>
          <w:p w14:paraId="5578A6F4" w14:textId="77777777" w:rsidR="00A578D5" w:rsidRPr="00276E9B" w:rsidRDefault="00A578D5" w:rsidP="00907D70">
            <w:pPr>
              <w:pStyle w:val="TAC"/>
            </w:pPr>
          </w:p>
        </w:tc>
        <w:tc>
          <w:tcPr>
            <w:tcW w:w="850" w:type="dxa"/>
            <w:tcBorders>
              <w:top w:val="single" w:sz="4" w:space="0" w:color="auto"/>
              <w:left w:val="single" w:sz="4" w:space="0" w:color="auto"/>
              <w:bottom w:val="single" w:sz="4" w:space="0" w:color="auto"/>
              <w:right w:val="single" w:sz="4" w:space="0" w:color="auto"/>
            </w:tcBorders>
          </w:tcPr>
          <w:p w14:paraId="10A9CAD7" w14:textId="77777777" w:rsidR="00A578D5" w:rsidRPr="00276E9B" w:rsidRDefault="00A578D5" w:rsidP="00907D70">
            <w:pPr>
              <w:pStyle w:val="TAC"/>
            </w:pPr>
          </w:p>
        </w:tc>
      </w:tr>
      <w:tr w:rsidR="00A578D5" w:rsidRPr="00276E9B" w14:paraId="751A7E3F" w14:textId="77777777" w:rsidTr="00907D70">
        <w:tc>
          <w:tcPr>
            <w:tcW w:w="534" w:type="dxa"/>
            <w:tcBorders>
              <w:top w:val="single" w:sz="4" w:space="0" w:color="auto"/>
              <w:left w:val="single" w:sz="4" w:space="0" w:color="auto"/>
              <w:bottom w:val="single" w:sz="4" w:space="0" w:color="auto"/>
              <w:right w:val="single" w:sz="4" w:space="0" w:color="auto"/>
            </w:tcBorders>
          </w:tcPr>
          <w:p w14:paraId="4C718BA9" w14:textId="77777777" w:rsidR="00A578D5" w:rsidRPr="00276E9B" w:rsidRDefault="00A578D5" w:rsidP="00907D70">
            <w:pPr>
              <w:pStyle w:val="TAC"/>
              <w:rPr>
                <w:sz w:val="16"/>
                <w:szCs w:val="16"/>
              </w:rPr>
            </w:pPr>
            <w:r w:rsidRPr="00276E9B">
              <w:t>1</w:t>
            </w:r>
          </w:p>
        </w:tc>
        <w:tc>
          <w:tcPr>
            <w:tcW w:w="3969" w:type="dxa"/>
            <w:tcBorders>
              <w:top w:val="single" w:sz="4" w:space="0" w:color="auto"/>
              <w:left w:val="single" w:sz="4" w:space="0" w:color="auto"/>
              <w:bottom w:val="single" w:sz="4" w:space="0" w:color="auto"/>
              <w:right w:val="single" w:sz="4" w:space="0" w:color="auto"/>
            </w:tcBorders>
          </w:tcPr>
          <w:p w14:paraId="3B07AFAE" w14:textId="77777777" w:rsidR="00A578D5" w:rsidRPr="00276E9B" w:rsidRDefault="00A578D5" w:rsidP="00907D70">
            <w:pPr>
              <w:pStyle w:val="TAL"/>
              <w:rPr>
                <w:szCs w:val="16"/>
              </w:rPr>
            </w:pPr>
            <w:r w:rsidRPr="00276E9B">
              <w:t>SS transmits a PDCP Data PDU on DRB1 containing one IP packet without header compression.</w:t>
            </w:r>
          </w:p>
        </w:tc>
        <w:tc>
          <w:tcPr>
            <w:tcW w:w="709" w:type="dxa"/>
            <w:tcBorders>
              <w:top w:val="single" w:sz="4" w:space="0" w:color="auto"/>
              <w:left w:val="single" w:sz="4" w:space="0" w:color="auto"/>
              <w:bottom w:val="single" w:sz="4" w:space="0" w:color="auto"/>
              <w:right w:val="single" w:sz="4" w:space="0" w:color="auto"/>
            </w:tcBorders>
          </w:tcPr>
          <w:p w14:paraId="290B414E" w14:textId="77777777" w:rsidR="00A578D5" w:rsidRPr="00276E9B" w:rsidRDefault="00A578D5" w:rsidP="00907D70">
            <w:pPr>
              <w:pStyle w:val="TAC"/>
            </w:pPr>
            <w:r w:rsidRPr="00276E9B">
              <w:t>&lt;--</w:t>
            </w:r>
          </w:p>
        </w:tc>
        <w:tc>
          <w:tcPr>
            <w:tcW w:w="2726" w:type="dxa"/>
            <w:tcBorders>
              <w:top w:val="single" w:sz="4" w:space="0" w:color="auto"/>
              <w:left w:val="single" w:sz="4" w:space="0" w:color="auto"/>
              <w:bottom w:val="single" w:sz="4" w:space="0" w:color="auto"/>
              <w:right w:val="single" w:sz="4" w:space="0" w:color="auto"/>
            </w:tcBorders>
          </w:tcPr>
          <w:p w14:paraId="566E1AF4" w14:textId="77777777" w:rsidR="00A578D5" w:rsidRPr="00276E9B" w:rsidRDefault="00A578D5" w:rsidP="00907D70">
            <w:pPr>
              <w:pStyle w:val="TAL"/>
            </w:pPr>
            <w:r w:rsidRPr="00276E9B">
              <w:t>PDCP Data PDU (SN = k)</w:t>
            </w:r>
          </w:p>
        </w:tc>
        <w:tc>
          <w:tcPr>
            <w:tcW w:w="818" w:type="dxa"/>
            <w:tcBorders>
              <w:top w:val="single" w:sz="4" w:space="0" w:color="auto"/>
              <w:left w:val="single" w:sz="4" w:space="0" w:color="auto"/>
              <w:bottom w:val="single" w:sz="4" w:space="0" w:color="auto"/>
              <w:right w:val="single" w:sz="4" w:space="0" w:color="auto"/>
            </w:tcBorders>
          </w:tcPr>
          <w:p w14:paraId="590CE219" w14:textId="77777777" w:rsidR="00A578D5" w:rsidRPr="00276E9B" w:rsidRDefault="00A578D5" w:rsidP="00907D70">
            <w:pPr>
              <w:pStyle w:val="TAC"/>
            </w:pPr>
          </w:p>
        </w:tc>
        <w:tc>
          <w:tcPr>
            <w:tcW w:w="850" w:type="dxa"/>
            <w:tcBorders>
              <w:top w:val="single" w:sz="4" w:space="0" w:color="auto"/>
              <w:left w:val="single" w:sz="4" w:space="0" w:color="auto"/>
              <w:bottom w:val="single" w:sz="4" w:space="0" w:color="auto"/>
              <w:right w:val="single" w:sz="4" w:space="0" w:color="auto"/>
            </w:tcBorders>
          </w:tcPr>
          <w:p w14:paraId="5E4AC2A8" w14:textId="77777777" w:rsidR="00A578D5" w:rsidRPr="00276E9B" w:rsidRDefault="00A578D5" w:rsidP="00907D70">
            <w:pPr>
              <w:pStyle w:val="TAC"/>
            </w:pPr>
          </w:p>
        </w:tc>
      </w:tr>
      <w:tr w:rsidR="00A578D5" w:rsidRPr="00276E9B" w14:paraId="4EA32F4C" w14:textId="77777777" w:rsidTr="00907D70">
        <w:tc>
          <w:tcPr>
            <w:tcW w:w="534" w:type="dxa"/>
            <w:tcBorders>
              <w:top w:val="single" w:sz="4" w:space="0" w:color="auto"/>
              <w:left w:val="single" w:sz="4" w:space="0" w:color="auto"/>
              <w:bottom w:val="single" w:sz="4" w:space="0" w:color="auto"/>
              <w:right w:val="single" w:sz="4" w:space="0" w:color="auto"/>
            </w:tcBorders>
          </w:tcPr>
          <w:p w14:paraId="146A2137" w14:textId="77777777" w:rsidR="00A578D5" w:rsidRPr="00276E9B" w:rsidRDefault="00A578D5" w:rsidP="00907D70">
            <w:pPr>
              <w:pStyle w:val="TAC"/>
              <w:rPr>
                <w:sz w:val="16"/>
                <w:szCs w:val="16"/>
              </w:rPr>
            </w:pPr>
            <w:r w:rsidRPr="00276E9B">
              <w:t>2</w:t>
            </w:r>
          </w:p>
        </w:tc>
        <w:tc>
          <w:tcPr>
            <w:tcW w:w="3969" w:type="dxa"/>
            <w:tcBorders>
              <w:top w:val="single" w:sz="4" w:space="0" w:color="auto"/>
              <w:left w:val="single" w:sz="4" w:space="0" w:color="auto"/>
              <w:bottom w:val="single" w:sz="4" w:space="0" w:color="auto"/>
              <w:right w:val="single" w:sz="4" w:space="0" w:color="auto"/>
            </w:tcBorders>
          </w:tcPr>
          <w:p w14:paraId="4688E4DE" w14:textId="77777777" w:rsidR="00A578D5" w:rsidRPr="00276E9B" w:rsidRDefault="00A578D5" w:rsidP="00907D70">
            <w:pPr>
              <w:pStyle w:val="TAL"/>
              <w:rPr>
                <w:szCs w:val="16"/>
              </w:rPr>
            </w:pPr>
            <w:r w:rsidRPr="00276E9B">
              <w:t>CHECK: Does UE transmit a PDCP Data PDU with SN=0 for the first iteration and then incremented by 1 at each iteration?</w:t>
            </w:r>
          </w:p>
        </w:tc>
        <w:tc>
          <w:tcPr>
            <w:tcW w:w="709" w:type="dxa"/>
            <w:tcBorders>
              <w:top w:val="single" w:sz="4" w:space="0" w:color="auto"/>
              <w:left w:val="single" w:sz="4" w:space="0" w:color="auto"/>
              <w:bottom w:val="single" w:sz="4" w:space="0" w:color="auto"/>
              <w:right w:val="single" w:sz="4" w:space="0" w:color="auto"/>
            </w:tcBorders>
          </w:tcPr>
          <w:p w14:paraId="0CC0E0BC" w14:textId="77777777" w:rsidR="00A578D5" w:rsidRPr="00276E9B" w:rsidRDefault="00A578D5" w:rsidP="00907D70">
            <w:pPr>
              <w:pStyle w:val="TAC"/>
            </w:pPr>
            <w:r w:rsidRPr="00276E9B">
              <w:t>--&gt;</w:t>
            </w:r>
          </w:p>
        </w:tc>
        <w:tc>
          <w:tcPr>
            <w:tcW w:w="2726" w:type="dxa"/>
            <w:tcBorders>
              <w:top w:val="single" w:sz="4" w:space="0" w:color="auto"/>
              <w:left w:val="single" w:sz="4" w:space="0" w:color="auto"/>
              <w:bottom w:val="single" w:sz="4" w:space="0" w:color="auto"/>
              <w:right w:val="single" w:sz="4" w:space="0" w:color="auto"/>
            </w:tcBorders>
          </w:tcPr>
          <w:p w14:paraId="5E7A35BB" w14:textId="77777777" w:rsidR="00A578D5" w:rsidRPr="00276E9B" w:rsidRDefault="00A578D5" w:rsidP="00907D70">
            <w:pPr>
              <w:pStyle w:val="TAL"/>
            </w:pPr>
            <w:r w:rsidRPr="00276E9B">
              <w:t>PDCP Data PDU (SN = k)</w:t>
            </w:r>
          </w:p>
        </w:tc>
        <w:tc>
          <w:tcPr>
            <w:tcW w:w="818" w:type="dxa"/>
            <w:tcBorders>
              <w:top w:val="single" w:sz="4" w:space="0" w:color="auto"/>
              <w:left w:val="single" w:sz="4" w:space="0" w:color="auto"/>
              <w:bottom w:val="single" w:sz="4" w:space="0" w:color="auto"/>
              <w:right w:val="single" w:sz="4" w:space="0" w:color="auto"/>
            </w:tcBorders>
          </w:tcPr>
          <w:p w14:paraId="116C31EF" w14:textId="77777777" w:rsidR="00A578D5" w:rsidRPr="00276E9B" w:rsidRDefault="00A578D5" w:rsidP="00907D70">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tcPr>
          <w:p w14:paraId="7EC45FFB" w14:textId="77777777" w:rsidR="00A578D5" w:rsidRPr="00276E9B" w:rsidRDefault="00A578D5" w:rsidP="00907D70">
            <w:pPr>
              <w:pStyle w:val="TAC"/>
            </w:pPr>
            <w:r w:rsidRPr="00276E9B">
              <w:t>P</w:t>
            </w:r>
          </w:p>
        </w:tc>
      </w:tr>
      <w:tr w:rsidR="00A578D5" w:rsidRPr="00276E9B" w14:paraId="00294EB0" w14:textId="77777777" w:rsidTr="00907D70">
        <w:tc>
          <w:tcPr>
            <w:tcW w:w="534" w:type="dxa"/>
            <w:tcBorders>
              <w:top w:val="single" w:sz="4" w:space="0" w:color="auto"/>
              <w:left w:val="single" w:sz="4" w:space="0" w:color="auto"/>
              <w:bottom w:val="single" w:sz="4" w:space="0" w:color="auto"/>
              <w:right w:val="single" w:sz="4" w:space="0" w:color="auto"/>
            </w:tcBorders>
          </w:tcPr>
          <w:p w14:paraId="655A4E0C" w14:textId="77777777" w:rsidR="00A578D5" w:rsidRPr="00276E9B" w:rsidRDefault="00A578D5" w:rsidP="00907D70">
            <w:pPr>
              <w:pStyle w:val="TAC"/>
              <w:rPr>
                <w:sz w:val="16"/>
                <w:szCs w:val="16"/>
              </w:rPr>
            </w:pPr>
            <w:r w:rsidRPr="00276E9B">
              <w:t>3</w:t>
            </w:r>
          </w:p>
        </w:tc>
        <w:tc>
          <w:tcPr>
            <w:tcW w:w="3969" w:type="dxa"/>
            <w:tcBorders>
              <w:top w:val="single" w:sz="4" w:space="0" w:color="auto"/>
              <w:left w:val="single" w:sz="4" w:space="0" w:color="auto"/>
              <w:bottom w:val="single" w:sz="4" w:space="0" w:color="auto"/>
              <w:right w:val="single" w:sz="4" w:space="0" w:color="auto"/>
            </w:tcBorders>
          </w:tcPr>
          <w:p w14:paraId="54712196" w14:textId="77777777" w:rsidR="00A578D5" w:rsidRPr="00276E9B" w:rsidRDefault="00A578D5" w:rsidP="00907D70">
            <w:pPr>
              <w:pStyle w:val="TAL"/>
              <w:rPr>
                <w:szCs w:val="16"/>
              </w:rPr>
            </w:pPr>
            <w:r w:rsidRPr="00276E9B">
              <w:t>SS transmits a PDCP Data PDU on DRB1 containing one IP packet without header compression.</w:t>
            </w:r>
          </w:p>
        </w:tc>
        <w:tc>
          <w:tcPr>
            <w:tcW w:w="709" w:type="dxa"/>
            <w:tcBorders>
              <w:top w:val="single" w:sz="4" w:space="0" w:color="auto"/>
              <w:left w:val="single" w:sz="4" w:space="0" w:color="auto"/>
              <w:bottom w:val="single" w:sz="4" w:space="0" w:color="auto"/>
              <w:right w:val="single" w:sz="4" w:space="0" w:color="auto"/>
            </w:tcBorders>
          </w:tcPr>
          <w:p w14:paraId="132261AB" w14:textId="77777777" w:rsidR="00A578D5" w:rsidRPr="00276E9B" w:rsidRDefault="00A578D5" w:rsidP="00907D70">
            <w:pPr>
              <w:pStyle w:val="TAC"/>
            </w:pPr>
            <w:r w:rsidRPr="00276E9B">
              <w:t>&lt;--</w:t>
            </w:r>
          </w:p>
        </w:tc>
        <w:tc>
          <w:tcPr>
            <w:tcW w:w="2726" w:type="dxa"/>
            <w:tcBorders>
              <w:top w:val="single" w:sz="4" w:space="0" w:color="auto"/>
              <w:left w:val="single" w:sz="4" w:space="0" w:color="auto"/>
              <w:bottom w:val="single" w:sz="4" w:space="0" w:color="auto"/>
              <w:right w:val="single" w:sz="4" w:space="0" w:color="auto"/>
            </w:tcBorders>
          </w:tcPr>
          <w:p w14:paraId="29099F5C" w14:textId="77777777" w:rsidR="00A578D5" w:rsidRPr="00276E9B" w:rsidRDefault="00A578D5" w:rsidP="00907D70">
            <w:pPr>
              <w:pStyle w:val="TAL"/>
            </w:pPr>
            <w:r w:rsidRPr="00276E9B">
              <w:t>PDCP Data PDU (SN = 0)</w:t>
            </w:r>
          </w:p>
        </w:tc>
        <w:tc>
          <w:tcPr>
            <w:tcW w:w="818" w:type="dxa"/>
            <w:tcBorders>
              <w:top w:val="single" w:sz="4" w:space="0" w:color="auto"/>
              <w:left w:val="single" w:sz="4" w:space="0" w:color="auto"/>
              <w:bottom w:val="single" w:sz="4" w:space="0" w:color="auto"/>
              <w:right w:val="single" w:sz="4" w:space="0" w:color="auto"/>
            </w:tcBorders>
          </w:tcPr>
          <w:p w14:paraId="713355C6" w14:textId="77777777" w:rsidR="00A578D5" w:rsidRPr="00276E9B" w:rsidRDefault="00A578D5" w:rsidP="00907D70">
            <w:pPr>
              <w:pStyle w:val="TAC"/>
            </w:pPr>
          </w:p>
        </w:tc>
        <w:tc>
          <w:tcPr>
            <w:tcW w:w="850" w:type="dxa"/>
            <w:tcBorders>
              <w:top w:val="single" w:sz="4" w:space="0" w:color="auto"/>
              <w:left w:val="single" w:sz="4" w:space="0" w:color="auto"/>
              <w:bottom w:val="single" w:sz="4" w:space="0" w:color="auto"/>
              <w:right w:val="single" w:sz="4" w:space="0" w:color="auto"/>
            </w:tcBorders>
          </w:tcPr>
          <w:p w14:paraId="596E8676" w14:textId="77777777" w:rsidR="00A578D5" w:rsidRPr="00276E9B" w:rsidRDefault="00A578D5" w:rsidP="00907D70">
            <w:pPr>
              <w:pStyle w:val="TAC"/>
            </w:pPr>
          </w:p>
        </w:tc>
      </w:tr>
      <w:tr w:rsidR="00A578D5" w:rsidRPr="00276E9B" w14:paraId="38ED337F" w14:textId="77777777" w:rsidTr="00907D70">
        <w:tc>
          <w:tcPr>
            <w:tcW w:w="534" w:type="dxa"/>
            <w:tcBorders>
              <w:top w:val="single" w:sz="4" w:space="0" w:color="auto"/>
              <w:left w:val="single" w:sz="4" w:space="0" w:color="auto"/>
              <w:bottom w:val="single" w:sz="4" w:space="0" w:color="auto"/>
              <w:right w:val="single" w:sz="4" w:space="0" w:color="auto"/>
            </w:tcBorders>
          </w:tcPr>
          <w:p w14:paraId="4BBC660B" w14:textId="77777777" w:rsidR="00A578D5" w:rsidRPr="00276E9B" w:rsidRDefault="00A578D5" w:rsidP="00907D70">
            <w:pPr>
              <w:pStyle w:val="TAC"/>
              <w:rPr>
                <w:sz w:val="16"/>
                <w:szCs w:val="16"/>
              </w:rPr>
            </w:pPr>
            <w:r w:rsidRPr="00276E9B">
              <w:t>4</w:t>
            </w:r>
          </w:p>
        </w:tc>
        <w:tc>
          <w:tcPr>
            <w:tcW w:w="3969" w:type="dxa"/>
            <w:tcBorders>
              <w:top w:val="single" w:sz="4" w:space="0" w:color="auto"/>
              <w:left w:val="single" w:sz="4" w:space="0" w:color="auto"/>
              <w:bottom w:val="single" w:sz="4" w:space="0" w:color="auto"/>
              <w:right w:val="single" w:sz="4" w:space="0" w:color="auto"/>
            </w:tcBorders>
          </w:tcPr>
          <w:p w14:paraId="15A37F01" w14:textId="77777777" w:rsidR="00A578D5" w:rsidRPr="00276E9B" w:rsidRDefault="00A578D5" w:rsidP="00907D70">
            <w:pPr>
              <w:pStyle w:val="TAL"/>
              <w:rPr>
                <w:szCs w:val="16"/>
              </w:rPr>
            </w:pPr>
            <w:r w:rsidRPr="00276E9B">
              <w:t>CHECK: Does UE transmit a PDCP Data PDU with SN=0?</w:t>
            </w:r>
          </w:p>
        </w:tc>
        <w:tc>
          <w:tcPr>
            <w:tcW w:w="709" w:type="dxa"/>
            <w:tcBorders>
              <w:top w:val="single" w:sz="4" w:space="0" w:color="auto"/>
              <w:left w:val="single" w:sz="4" w:space="0" w:color="auto"/>
              <w:bottom w:val="single" w:sz="4" w:space="0" w:color="auto"/>
              <w:right w:val="single" w:sz="4" w:space="0" w:color="auto"/>
            </w:tcBorders>
          </w:tcPr>
          <w:p w14:paraId="3C4C0468" w14:textId="77777777" w:rsidR="00A578D5" w:rsidRPr="00276E9B" w:rsidRDefault="00A578D5" w:rsidP="00907D70">
            <w:pPr>
              <w:pStyle w:val="TAC"/>
            </w:pPr>
            <w:r w:rsidRPr="00276E9B">
              <w:t>--&gt;</w:t>
            </w:r>
          </w:p>
        </w:tc>
        <w:tc>
          <w:tcPr>
            <w:tcW w:w="2726" w:type="dxa"/>
            <w:tcBorders>
              <w:top w:val="single" w:sz="4" w:space="0" w:color="auto"/>
              <w:left w:val="single" w:sz="4" w:space="0" w:color="auto"/>
              <w:bottom w:val="single" w:sz="4" w:space="0" w:color="auto"/>
              <w:right w:val="single" w:sz="4" w:space="0" w:color="auto"/>
            </w:tcBorders>
          </w:tcPr>
          <w:p w14:paraId="4B51E8B7" w14:textId="77777777" w:rsidR="00A578D5" w:rsidRPr="00276E9B" w:rsidRDefault="00A578D5" w:rsidP="00907D70">
            <w:pPr>
              <w:pStyle w:val="TAL"/>
            </w:pPr>
            <w:r w:rsidRPr="00276E9B">
              <w:t>PDCP Data PDU (SN = 0)</w:t>
            </w:r>
          </w:p>
        </w:tc>
        <w:tc>
          <w:tcPr>
            <w:tcW w:w="818" w:type="dxa"/>
            <w:tcBorders>
              <w:top w:val="single" w:sz="4" w:space="0" w:color="auto"/>
              <w:left w:val="single" w:sz="4" w:space="0" w:color="auto"/>
              <w:bottom w:val="single" w:sz="4" w:space="0" w:color="auto"/>
              <w:right w:val="single" w:sz="4" w:space="0" w:color="auto"/>
            </w:tcBorders>
          </w:tcPr>
          <w:p w14:paraId="205993A4" w14:textId="77777777" w:rsidR="00A578D5" w:rsidRPr="00276E9B" w:rsidRDefault="00A578D5" w:rsidP="00907D70">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tcPr>
          <w:p w14:paraId="2781C848" w14:textId="77777777" w:rsidR="00A578D5" w:rsidRPr="00276E9B" w:rsidRDefault="00A578D5" w:rsidP="00907D70">
            <w:pPr>
              <w:pStyle w:val="TAC"/>
            </w:pPr>
            <w:r w:rsidRPr="00276E9B">
              <w:t>P</w:t>
            </w:r>
          </w:p>
        </w:tc>
      </w:tr>
      <w:tr w:rsidR="00A578D5" w:rsidRPr="00276E9B" w14:paraId="4296E735" w14:textId="77777777" w:rsidTr="00907D70">
        <w:tc>
          <w:tcPr>
            <w:tcW w:w="534" w:type="dxa"/>
            <w:tcBorders>
              <w:top w:val="single" w:sz="4" w:space="0" w:color="auto"/>
              <w:left w:val="single" w:sz="4" w:space="0" w:color="auto"/>
              <w:bottom w:val="single" w:sz="4" w:space="0" w:color="auto"/>
              <w:right w:val="single" w:sz="4" w:space="0" w:color="auto"/>
            </w:tcBorders>
          </w:tcPr>
          <w:p w14:paraId="7EDD5198" w14:textId="77777777" w:rsidR="00A578D5" w:rsidRPr="00276E9B" w:rsidRDefault="00A578D5" w:rsidP="00907D70">
            <w:pPr>
              <w:pStyle w:val="TAC"/>
              <w:rPr>
                <w:sz w:val="16"/>
                <w:szCs w:val="16"/>
              </w:rPr>
            </w:pPr>
            <w:r w:rsidRPr="00276E9B">
              <w:t>5</w:t>
            </w:r>
          </w:p>
        </w:tc>
        <w:tc>
          <w:tcPr>
            <w:tcW w:w="3969" w:type="dxa"/>
            <w:tcBorders>
              <w:top w:val="single" w:sz="4" w:space="0" w:color="auto"/>
              <w:left w:val="single" w:sz="4" w:space="0" w:color="auto"/>
              <w:bottom w:val="single" w:sz="4" w:space="0" w:color="auto"/>
              <w:right w:val="single" w:sz="4" w:space="0" w:color="auto"/>
            </w:tcBorders>
          </w:tcPr>
          <w:p w14:paraId="0B9038D8" w14:textId="77777777" w:rsidR="00A578D5" w:rsidRPr="00276E9B" w:rsidRDefault="00A578D5" w:rsidP="00907D70">
            <w:pPr>
              <w:pStyle w:val="TAL"/>
              <w:rPr>
                <w:szCs w:val="16"/>
              </w:rPr>
            </w:pPr>
            <w:r w:rsidRPr="00276E9B">
              <w:t>SS sends a PDCP Data PDU on DRB1 containing one IP packet without header compression.</w:t>
            </w:r>
          </w:p>
        </w:tc>
        <w:tc>
          <w:tcPr>
            <w:tcW w:w="709" w:type="dxa"/>
            <w:tcBorders>
              <w:top w:val="single" w:sz="4" w:space="0" w:color="auto"/>
              <w:left w:val="single" w:sz="4" w:space="0" w:color="auto"/>
              <w:bottom w:val="single" w:sz="4" w:space="0" w:color="auto"/>
              <w:right w:val="single" w:sz="4" w:space="0" w:color="auto"/>
            </w:tcBorders>
          </w:tcPr>
          <w:p w14:paraId="36E17D6D" w14:textId="77777777" w:rsidR="00A578D5" w:rsidRPr="00276E9B" w:rsidRDefault="00A578D5" w:rsidP="00907D70">
            <w:pPr>
              <w:pStyle w:val="TAC"/>
            </w:pPr>
            <w:r w:rsidRPr="00276E9B">
              <w:t>&lt;--</w:t>
            </w:r>
          </w:p>
        </w:tc>
        <w:tc>
          <w:tcPr>
            <w:tcW w:w="2726" w:type="dxa"/>
            <w:tcBorders>
              <w:top w:val="single" w:sz="4" w:space="0" w:color="auto"/>
              <w:left w:val="single" w:sz="4" w:space="0" w:color="auto"/>
              <w:bottom w:val="single" w:sz="4" w:space="0" w:color="auto"/>
              <w:right w:val="single" w:sz="4" w:space="0" w:color="auto"/>
            </w:tcBorders>
          </w:tcPr>
          <w:p w14:paraId="039598F7" w14:textId="77777777" w:rsidR="00A578D5" w:rsidRPr="00276E9B" w:rsidRDefault="00A578D5" w:rsidP="00907D70">
            <w:pPr>
              <w:pStyle w:val="TAL"/>
            </w:pPr>
            <w:r w:rsidRPr="00276E9B">
              <w:t>PDCP Data PDU (SN = 1)</w:t>
            </w:r>
          </w:p>
        </w:tc>
        <w:tc>
          <w:tcPr>
            <w:tcW w:w="818" w:type="dxa"/>
            <w:tcBorders>
              <w:top w:val="single" w:sz="4" w:space="0" w:color="auto"/>
              <w:left w:val="single" w:sz="4" w:space="0" w:color="auto"/>
              <w:bottom w:val="single" w:sz="4" w:space="0" w:color="auto"/>
              <w:right w:val="single" w:sz="4" w:space="0" w:color="auto"/>
            </w:tcBorders>
          </w:tcPr>
          <w:p w14:paraId="1D19F175" w14:textId="77777777" w:rsidR="00A578D5" w:rsidRPr="00276E9B" w:rsidRDefault="00A578D5" w:rsidP="00907D70">
            <w:pPr>
              <w:pStyle w:val="TAC"/>
            </w:pPr>
          </w:p>
        </w:tc>
        <w:tc>
          <w:tcPr>
            <w:tcW w:w="850" w:type="dxa"/>
            <w:tcBorders>
              <w:top w:val="single" w:sz="4" w:space="0" w:color="auto"/>
              <w:left w:val="single" w:sz="4" w:space="0" w:color="auto"/>
              <w:bottom w:val="single" w:sz="4" w:space="0" w:color="auto"/>
              <w:right w:val="single" w:sz="4" w:space="0" w:color="auto"/>
            </w:tcBorders>
          </w:tcPr>
          <w:p w14:paraId="0750D20D" w14:textId="77777777" w:rsidR="00A578D5" w:rsidRPr="00276E9B" w:rsidRDefault="00A578D5" w:rsidP="00907D70">
            <w:pPr>
              <w:pStyle w:val="TAC"/>
            </w:pPr>
          </w:p>
        </w:tc>
      </w:tr>
      <w:tr w:rsidR="00A578D5" w:rsidRPr="00276E9B" w14:paraId="79988FD0" w14:textId="77777777" w:rsidTr="00907D70">
        <w:tc>
          <w:tcPr>
            <w:tcW w:w="534" w:type="dxa"/>
            <w:tcBorders>
              <w:top w:val="single" w:sz="4" w:space="0" w:color="auto"/>
              <w:left w:val="single" w:sz="4" w:space="0" w:color="auto"/>
              <w:bottom w:val="single" w:sz="4" w:space="0" w:color="auto"/>
              <w:right w:val="single" w:sz="4" w:space="0" w:color="auto"/>
            </w:tcBorders>
          </w:tcPr>
          <w:p w14:paraId="3230B5B8" w14:textId="77777777" w:rsidR="00A578D5" w:rsidRPr="00276E9B" w:rsidRDefault="00A578D5" w:rsidP="00907D70">
            <w:pPr>
              <w:pStyle w:val="TAC"/>
              <w:rPr>
                <w:sz w:val="16"/>
                <w:szCs w:val="16"/>
              </w:rPr>
            </w:pPr>
            <w:r w:rsidRPr="00276E9B">
              <w:t>6</w:t>
            </w:r>
          </w:p>
        </w:tc>
        <w:tc>
          <w:tcPr>
            <w:tcW w:w="3969" w:type="dxa"/>
            <w:tcBorders>
              <w:top w:val="single" w:sz="4" w:space="0" w:color="auto"/>
              <w:left w:val="single" w:sz="4" w:space="0" w:color="auto"/>
              <w:bottom w:val="single" w:sz="4" w:space="0" w:color="auto"/>
              <w:right w:val="single" w:sz="4" w:space="0" w:color="auto"/>
            </w:tcBorders>
          </w:tcPr>
          <w:p w14:paraId="11B8290A" w14:textId="77777777" w:rsidR="00A578D5" w:rsidRPr="00276E9B" w:rsidRDefault="00A578D5" w:rsidP="00907D70">
            <w:pPr>
              <w:pStyle w:val="TAL"/>
              <w:rPr>
                <w:szCs w:val="16"/>
              </w:rPr>
            </w:pPr>
            <w:r w:rsidRPr="00276E9B">
              <w:t>CHECK: Does UE transmit a PDCP Data PDU with SN=1?</w:t>
            </w:r>
          </w:p>
        </w:tc>
        <w:tc>
          <w:tcPr>
            <w:tcW w:w="709" w:type="dxa"/>
            <w:tcBorders>
              <w:top w:val="single" w:sz="4" w:space="0" w:color="auto"/>
              <w:left w:val="single" w:sz="4" w:space="0" w:color="auto"/>
              <w:bottom w:val="single" w:sz="4" w:space="0" w:color="auto"/>
              <w:right w:val="single" w:sz="4" w:space="0" w:color="auto"/>
            </w:tcBorders>
          </w:tcPr>
          <w:p w14:paraId="610B2C43" w14:textId="77777777" w:rsidR="00A578D5" w:rsidRPr="00276E9B" w:rsidRDefault="00A578D5" w:rsidP="00907D70">
            <w:pPr>
              <w:pStyle w:val="TAC"/>
            </w:pPr>
            <w:r w:rsidRPr="00276E9B">
              <w:t>--&gt;</w:t>
            </w:r>
          </w:p>
        </w:tc>
        <w:tc>
          <w:tcPr>
            <w:tcW w:w="2726" w:type="dxa"/>
            <w:tcBorders>
              <w:top w:val="single" w:sz="4" w:space="0" w:color="auto"/>
              <w:left w:val="single" w:sz="4" w:space="0" w:color="auto"/>
              <w:bottom w:val="single" w:sz="4" w:space="0" w:color="auto"/>
              <w:right w:val="single" w:sz="4" w:space="0" w:color="auto"/>
            </w:tcBorders>
          </w:tcPr>
          <w:p w14:paraId="04ADF90F" w14:textId="77777777" w:rsidR="00A578D5" w:rsidRPr="00276E9B" w:rsidRDefault="00A578D5" w:rsidP="00907D70">
            <w:pPr>
              <w:pStyle w:val="TAL"/>
            </w:pPr>
            <w:r w:rsidRPr="00276E9B">
              <w:t>PDCP Data PDU (SN = 1)</w:t>
            </w:r>
          </w:p>
        </w:tc>
        <w:tc>
          <w:tcPr>
            <w:tcW w:w="818" w:type="dxa"/>
            <w:tcBorders>
              <w:top w:val="single" w:sz="4" w:space="0" w:color="auto"/>
              <w:left w:val="single" w:sz="4" w:space="0" w:color="auto"/>
              <w:bottom w:val="single" w:sz="4" w:space="0" w:color="auto"/>
              <w:right w:val="single" w:sz="4" w:space="0" w:color="auto"/>
            </w:tcBorders>
          </w:tcPr>
          <w:p w14:paraId="21386B73" w14:textId="77777777" w:rsidR="00A578D5" w:rsidRPr="00276E9B" w:rsidRDefault="00A578D5" w:rsidP="00907D70">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tcPr>
          <w:p w14:paraId="0C7EDAB2" w14:textId="77777777" w:rsidR="00A578D5" w:rsidRPr="00276E9B" w:rsidRDefault="00A578D5" w:rsidP="00907D70">
            <w:pPr>
              <w:pStyle w:val="TAC"/>
            </w:pPr>
            <w:r w:rsidRPr="00276E9B">
              <w:t>P</w:t>
            </w:r>
          </w:p>
        </w:tc>
      </w:tr>
    </w:tbl>
    <w:p w14:paraId="6CD224C2" w14:textId="77777777" w:rsidR="00A578D5" w:rsidRPr="00276E9B" w:rsidRDefault="00A578D5" w:rsidP="00A578D5"/>
    <w:p w14:paraId="54D90C9A" w14:textId="77777777" w:rsidR="00A578D5" w:rsidRPr="00276E9B" w:rsidRDefault="00A578D5" w:rsidP="00A578D5">
      <w:pPr>
        <w:pStyle w:val="H6"/>
      </w:pPr>
      <w:r w:rsidRPr="00276E9B">
        <w:t>22.3.3.1.3.3</w:t>
      </w:r>
      <w:r w:rsidRPr="00276E9B">
        <w:tab/>
        <w:t>Specific message contents</w:t>
      </w:r>
    </w:p>
    <w:p w14:paraId="25C55FF7" w14:textId="77777777" w:rsidR="00A578D5" w:rsidRPr="00276E9B" w:rsidRDefault="00A578D5" w:rsidP="00A578D5">
      <w:pPr>
        <w:rPr>
          <w:rFonts w:eastAsia="PMingLiU"/>
          <w:lang w:eastAsia="zh-TW"/>
        </w:rPr>
      </w:pPr>
      <w:r w:rsidRPr="00276E9B">
        <w:rPr>
          <w:rFonts w:eastAsia="MS Gothic"/>
        </w:rPr>
        <w:t>None</w:t>
      </w:r>
    </w:p>
    <w:p w14:paraId="1FFF4F6A" w14:textId="77777777" w:rsidR="00904900" w:rsidRPr="00276E9B" w:rsidRDefault="00904900" w:rsidP="00904900">
      <w:pPr>
        <w:pStyle w:val="Heading4"/>
        <w:rPr>
          <w:lang w:eastAsia="zh-CN"/>
        </w:rPr>
      </w:pPr>
      <w:r w:rsidRPr="00276E9B">
        <w:rPr>
          <w:lang w:eastAsia="zh-CN"/>
        </w:rPr>
        <w:lastRenderedPageBreak/>
        <w:t>22.3</w:t>
      </w:r>
      <w:r w:rsidRPr="00276E9B">
        <w:t>.</w:t>
      </w:r>
      <w:r w:rsidRPr="00276E9B">
        <w:rPr>
          <w:lang w:eastAsia="zh-CN"/>
        </w:rPr>
        <w:t>3.2</w:t>
      </w:r>
      <w:r w:rsidRPr="00276E9B">
        <w:tab/>
      </w:r>
      <w:bookmarkEnd w:id="155"/>
      <w:r w:rsidR="006553D7" w:rsidRPr="00276E9B">
        <w:t xml:space="preserve">NB-IoT / </w:t>
      </w:r>
      <w:r w:rsidRPr="00276E9B">
        <w:t>Integrity protection / Ciphering and deciphering / Correct functionality of EPS AS and UP encryption algorithms / SNOW3G</w:t>
      </w:r>
    </w:p>
    <w:p w14:paraId="20965054" w14:textId="77777777" w:rsidR="00904900" w:rsidRPr="00276E9B" w:rsidRDefault="00904900" w:rsidP="003477C5">
      <w:pPr>
        <w:pStyle w:val="Heading5"/>
        <w:rPr>
          <w:lang w:eastAsia="zh-CN"/>
        </w:rPr>
      </w:pPr>
      <w:r w:rsidRPr="00276E9B">
        <w:rPr>
          <w:lang w:eastAsia="zh-CN"/>
        </w:rPr>
        <w:t>22.3.3.2.1</w:t>
      </w:r>
      <w:r w:rsidRPr="00276E9B">
        <w:rPr>
          <w:lang w:eastAsia="zh-CN"/>
        </w:rPr>
        <w:tab/>
        <w:t>Test Purpose (TP)</w:t>
      </w:r>
    </w:p>
    <w:p w14:paraId="4194708C" w14:textId="77777777" w:rsidR="00904900" w:rsidRPr="00276E9B" w:rsidRDefault="00904900" w:rsidP="00904900">
      <w:pPr>
        <w:pStyle w:val="H6"/>
      </w:pPr>
      <w:r w:rsidRPr="00276E9B">
        <w:t>(1)</w:t>
      </w:r>
    </w:p>
    <w:p w14:paraId="76AE7004" w14:textId="77777777" w:rsidR="00904900" w:rsidRPr="00276E9B" w:rsidRDefault="00904900" w:rsidP="00904900">
      <w:pPr>
        <w:pStyle w:val="PL"/>
        <w:rPr>
          <w:noProof w:val="0"/>
          <w:lang w:val="en-GB"/>
        </w:rPr>
      </w:pPr>
      <w:r w:rsidRPr="00276E9B">
        <w:rPr>
          <w:b/>
          <w:noProof w:val="0"/>
          <w:lang w:val="en-GB"/>
        </w:rPr>
        <w:t>with</w:t>
      </w:r>
      <w:r w:rsidRPr="00276E9B">
        <w:rPr>
          <w:noProof w:val="0"/>
          <w:lang w:val="en-GB"/>
        </w:rPr>
        <w:t xml:space="preserve"> { UE in RRC_IDLE/E-UTRA RRC_CONNECTED state and network decides to use User plane CIoT EPS optimisation</w:t>
      </w:r>
      <w:r w:rsidR="00FE5F8F" w:rsidRPr="00276E9B">
        <w:rPr>
          <w:noProof w:val="0"/>
          <w:lang w:val="en-GB"/>
        </w:rPr>
        <w:t xml:space="preserve"> OR S1-U Data Transfer Only based on the UE capability</w:t>
      </w:r>
      <w:r w:rsidRPr="00276E9B">
        <w:rPr>
          <w:noProof w:val="0"/>
          <w:lang w:val="en-GB"/>
        </w:rPr>
        <w:t xml:space="preserve"> }</w:t>
      </w:r>
    </w:p>
    <w:p w14:paraId="1D0C3C65" w14:textId="77777777" w:rsidR="00904900" w:rsidRPr="00276E9B" w:rsidRDefault="00904900" w:rsidP="00904900">
      <w:pPr>
        <w:pStyle w:val="PL"/>
        <w:rPr>
          <w:noProof w:val="0"/>
          <w:lang w:val="en-GB"/>
        </w:rPr>
      </w:pPr>
      <w:r w:rsidRPr="00276E9B">
        <w:rPr>
          <w:b/>
          <w:noProof w:val="0"/>
          <w:lang w:val="en-GB"/>
        </w:rPr>
        <w:t>ensure</w:t>
      </w:r>
      <w:r w:rsidRPr="00276E9B">
        <w:rPr>
          <w:noProof w:val="0"/>
          <w:lang w:val="en-GB"/>
        </w:rPr>
        <w:t xml:space="preserve"> that {</w:t>
      </w:r>
    </w:p>
    <w:p w14:paraId="7975BABE" w14:textId="77777777" w:rsidR="00904900" w:rsidRPr="00276E9B" w:rsidRDefault="00904900" w:rsidP="0090490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Functionality of EPS AS encryption algorithms with SNOW 3G is taken into use }</w:t>
      </w:r>
    </w:p>
    <w:p w14:paraId="3489F2E0" w14:textId="77777777" w:rsidR="00904900" w:rsidRPr="00276E9B" w:rsidRDefault="00904900" w:rsidP="0090490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performs correct AS ciphering function in PDCP entities associated with SRBs. }</w:t>
      </w:r>
    </w:p>
    <w:p w14:paraId="2B374BED" w14:textId="77777777" w:rsidR="00904900" w:rsidRPr="00276E9B" w:rsidRDefault="00904900" w:rsidP="00904900">
      <w:pPr>
        <w:pStyle w:val="PL"/>
        <w:rPr>
          <w:noProof w:val="0"/>
          <w:lang w:val="en-GB"/>
        </w:rPr>
      </w:pPr>
      <w:r w:rsidRPr="00276E9B">
        <w:rPr>
          <w:noProof w:val="0"/>
          <w:lang w:val="en-GB"/>
        </w:rPr>
        <w:t>}</w:t>
      </w:r>
    </w:p>
    <w:p w14:paraId="036880B1" w14:textId="77777777" w:rsidR="00904900" w:rsidRPr="00276E9B" w:rsidRDefault="00904900" w:rsidP="00904900">
      <w:pPr>
        <w:pStyle w:val="PL"/>
        <w:rPr>
          <w:noProof w:val="0"/>
          <w:lang w:val="en-GB"/>
        </w:rPr>
      </w:pPr>
    </w:p>
    <w:p w14:paraId="5B1DC59D" w14:textId="77777777" w:rsidR="00904900" w:rsidRPr="00276E9B" w:rsidRDefault="00904900" w:rsidP="00904900">
      <w:pPr>
        <w:pStyle w:val="H6"/>
      </w:pPr>
      <w:r w:rsidRPr="00276E9B">
        <w:t>(2)</w:t>
      </w:r>
    </w:p>
    <w:p w14:paraId="20330489" w14:textId="77777777" w:rsidR="00904900" w:rsidRPr="00276E9B" w:rsidRDefault="00904900" w:rsidP="00904900">
      <w:pPr>
        <w:pStyle w:val="PL"/>
        <w:rPr>
          <w:noProof w:val="0"/>
          <w:lang w:val="en-GB"/>
        </w:rPr>
      </w:pPr>
      <w:r w:rsidRPr="00276E9B">
        <w:rPr>
          <w:b/>
          <w:bCs/>
          <w:noProof w:val="0"/>
          <w:lang w:val="en-GB"/>
        </w:rPr>
        <w:t>with</w:t>
      </w:r>
      <w:r w:rsidRPr="00276E9B">
        <w:rPr>
          <w:noProof w:val="0"/>
          <w:lang w:val="en-GB"/>
        </w:rPr>
        <w:t xml:space="preserve"> { UE in RRC_IDLE/E-UTRA RRC_CONNECTED state and network decides to use User plane CIoT EPS optimisation </w:t>
      </w:r>
      <w:r w:rsidR="00FE5F8F" w:rsidRPr="00276E9B">
        <w:rPr>
          <w:noProof w:val="0"/>
          <w:lang w:val="en-GB"/>
        </w:rPr>
        <w:t>OR S1-U Data Transfer Only based on the UE capability</w:t>
      </w:r>
      <w:r w:rsidR="000A01AD" w:rsidRPr="00276E9B">
        <w:rPr>
          <w:noProof w:val="0"/>
          <w:lang w:val="en-GB"/>
        </w:rPr>
        <w:t xml:space="preserve"> </w:t>
      </w:r>
      <w:r w:rsidRPr="00276E9B">
        <w:rPr>
          <w:noProof w:val="0"/>
          <w:lang w:val="en-GB"/>
        </w:rPr>
        <w:t>}</w:t>
      </w:r>
    </w:p>
    <w:p w14:paraId="6041AFD8" w14:textId="77777777" w:rsidR="00904900" w:rsidRPr="00276E9B" w:rsidRDefault="00904900" w:rsidP="00904900">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Functionality of EPS AS integrity algorithms with SNOW3G is taken into use }</w:t>
      </w:r>
    </w:p>
    <w:p w14:paraId="5303D486" w14:textId="77777777" w:rsidR="00904900" w:rsidRPr="00276E9B" w:rsidRDefault="00904900" w:rsidP="0090490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performs the integrity protection function in PDCP entities associated with SRBs. }</w:t>
      </w:r>
    </w:p>
    <w:p w14:paraId="54FCF777" w14:textId="77777777" w:rsidR="00904900" w:rsidRPr="00276E9B" w:rsidRDefault="00904900" w:rsidP="00904900">
      <w:pPr>
        <w:pStyle w:val="PL"/>
        <w:rPr>
          <w:noProof w:val="0"/>
          <w:lang w:val="en-GB"/>
        </w:rPr>
      </w:pPr>
      <w:r w:rsidRPr="00276E9B">
        <w:rPr>
          <w:noProof w:val="0"/>
          <w:lang w:val="en-GB"/>
        </w:rPr>
        <w:t>}</w:t>
      </w:r>
    </w:p>
    <w:p w14:paraId="07AE6175" w14:textId="77777777" w:rsidR="00904900" w:rsidRPr="00276E9B" w:rsidRDefault="00904900" w:rsidP="00904900">
      <w:pPr>
        <w:pStyle w:val="PL"/>
        <w:rPr>
          <w:noProof w:val="0"/>
          <w:lang w:val="en-GB"/>
        </w:rPr>
      </w:pPr>
    </w:p>
    <w:p w14:paraId="47DD7515" w14:textId="77777777" w:rsidR="00904900" w:rsidRPr="00276E9B" w:rsidRDefault="00904900" w:rsidP="00904900">
      <w:pPr>
        <w:pStyle w:val="H6"/>
      </w:pPr>
      <w:r w:rsidRPr="00276E9B">
        <w:t>(3)</w:t>
      </w:r>
    </w:p>
    <w:p w14:paraId="15E18D95" w14:textId="77777777" w:rsidR="00904900" w:rsidRPr="00276E9B" w:rsidRDefault="00904900" w:rsidP="00904900">
      <w:pPr>
        <w:pStyle w:val="PL"/>
        <w:rPr>
          <w:noProof w:val="0"/>
          <w:lang w:val="en-GB"/>
        </w:rPr>
      </w:pPr>
      <w:r w:rsidRPr="00276E9B">
        <w:rPr>
          <w:b/>
          <w:bCs/>
          <w:noProof w:val="0"/>
          <w:lang w:val="en-GB"/>
        </w:rPr>
        <w:t>with</w:t>
      </w:r>
      <w:r w:rsidRPr="00276E9B">
        <w:rPr>
          <w:noProof w:val="0"/>
          <w:lang w:val="en-GB"/>
        </w:rPr>
        <w:t xml:space="preserve"> { UE in E-UTRA RRC_CONNECTED state and network decides to use User plane CIoT EPS optimisation </w:t>
      </w:r>
      <w:r w:rsidR="00FE5F8F" w:rsidRPr="00276E9B">
        <w:rPr>
          <w:noProof w:val="0"/>
          <w:lang w:val="en-GB"/>
        </w:rPr>
        <w:t xml:space="preserve">OR S1-U Data Transfer Only based on the UE capability </w:t>
      </w:r>
      <w:r w:rsidRPr="00276E9B">
        <w:rPr>
          <w:noProof w:val="0"/>
          <w:lang w:val="en-GB"/>
        </w:rPr>
        <w:t>}</w:t>
      </w:r>
    </w:p>
    <w:p w14:paraId="090156A3" w14:textId="77777777" w:rsidR="00904900" w:rsidRPr="00276E9B" w:rsidRDefault="00904900" w:rsidP="00904900">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SecurityModeCommand </w:t>
      </w:r>
      <w:r w:rsidRPr="00276E9B">
        <w:rPr>
          <w:noProof w:val="0"/>
          <w:color w:val="000000"/>
          <w:lang w:val="en-GB"/>
        </w:rPr>
        <w:t>fails the integrity protection check</w:t>
      </w:r>
      <w:r w:rsidRPr="00276E9B">
        <w:rPr>
          <w:noProof w:val="0"/>
          <w:lang w:val="en-GB"/>
        </w:rPr>
        <w:t xml:space="preserve"> }</w:t>
      </w:r>
    </w:p>
    <w:p w14:paraId="136565F6" w14:textId="77777777" w:rsidR="00904900" w:rsidRPr="00276E9B" w:rsidRDefault="00904900" w:rsidP="0090490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ko-KR"/>
        </w:rPr>
        <w:t xml:space="preserve">UE </w:t>
      </w:r>
      <w:r w:rsidRPr="00276E9B">
        <w:rPr>
          <w:noProof w:val="0"/>
          <w:lang w:val="en-GB"/>
        </w:rPr>
        <w:t xml:space="preserve">transmits SecurityModeFailure message and </w:t>
      </w:r>
      <w:r w:rsidRPr="00276E9B">
        <w:rPr>
          <w:noProof w:val="0"/>
          <w:color w:val="000000"/>
          <w:lang w:val="en-GB"/>
        </w:rPr>
        <w:t xml:space="preserve">continues using the configuration used prior to the reception of the </w:t>
      </w:r>
      <w:r w:rsidRPr="00276E9B">
        <w:rPr>
          <w:noProof w:val="0"/>
          <w:lang w:val="en-GB"/>
        </w:rPr>
        <w:t>SecurityModeCommand</w:t>
      </w:r>
      <w:r w:rsidRPr="00276E9B">
        <w:rPr>
          <w:noProof w:val="0"/>
          <w:color w:val="000000"/>
          <w:lang w:val="en-GB"/>
        </w:rPr>
        <w:t xml:space="preserve"> message</w:t>
      </w:r>
      <w:r w:rsidRPr="00276E9B">
        <w:rPr>
          <w:noProof w:val="0"/>
          <w:lang w:val="en-GB"/>
        </w:rPr>
        <w:t xml:space="preserve"> }</w:t>
      </w:r>
    </w:p>
    <w:p w14:paraId="3405516E" w14:textId="77777777" w:rsidR="00904900" w:rsidRPr="00276E9B" w:rsidRDefault="00904900" w:rsidP="00904900">
      <w:pPr>
        <w:pStyle w:val="PL"/>
        <w:rPr>
          <w:noProof w:val="0"/>
          <w:lang w:val="en-GB"/>
        </w:rPr>
      </w:pPr>
      <w:r w:rsidRPr="00276E9B">
        <w:rPr>
          <w:noProof w:val="0"/>
          <w:lang w:val="en-GB"/>
        </w:rPr>
        <w:t>}</w:t>
      </w:r>
    </w:p>
    <w:p w14:paraId="4B11B23E" w14:textId="77777777" w:rsidR="00904900" w:rsidRPr="00276E9B" w:rsidRDefault="00904900" w:rsidP="00904900">
      <w:pPr>
        <w:pStyle w:val="PL"/>
        <w:rPr>
          <w:noProof w:val="0"/>
          <w:lang w:val="en-GB"/>
        </w:rPr>
      </w:pPr>
    </w:p>
    <w:p w14:paraId="00EFC0BB" w14:textId="77777777" w:rsidR="00904900" w:rsidRPr="00276E9B" w:rsidRDefault="00904900" w:rsidP="00904900">
      <w:pPr>
        <w:pStyle w:val="H6"/>
      </w:pPr>
      <w:r w:rsidRPr="00276E9B">
        <w:t>(4)</w:t>
      </w:r>
    </w:p>
    <w:p w14:paraId="08C16EFF" w14:textId="77777777" w:rsidR="00904900" w:rsidRPr="00276E9B" w:rsidRDefault="00904900" w:rsidP="00904900">
      <w:pPr>
        <w:pStyle w:val="PL"/>
        <w:rPr>
          <w:noProof w:val="0"/>
          <w:lang w:val="en-GB"/>
        </w:rPr>
      </w:pPr>
      <w:r w:rsidRPr="00276E9B">
        <w:rPr>
          <w:b/>
          <w:bCs/>
          <w:noProof w:val="0"/>
          <w:lang w:val="en-GB"/>
        </w:rPr>
        <w:t>with</w:t>
      </w:r>
      <w:r w:rsidRPr="00276E9B">
        <w:rPr>
          <w:noProof w:val="0"/>
          <w:lang w:val="en-GB"/>
        </w:rPr>
        <w:t xml:space="preserve"> { UE in E-UTRA RRC_CONNECTED state and network decides to use User plane CIoT EPS optimisation </w:t>
      </w:r>
      <w:r w:rsidR="00FE5F8F" w:rsidRPr="00276E9B">
        <w:rPr>
          <w:noProof w:val="0"/>
          <w:lang w:val="en-GB"/>
        </w:rPr>
        <w:t xml:space="preserve">OR S1-U Data Transfer Only based on the UE capability </w:t>
      </w:r>
      <w:r w:rsidRPr="00276E9B">
        <w:rPr>
          <w:noProof w:val="0"/>
          <w:lang w:val="en-GB"/>
        </w:rPr>
        <w:t>}</w:t>
      </w:r>
    </w:p>
    <w:p w14:paraId="7FCBF4CA" w14:textId="77777777" w:rsidR="00904900" w:rsidRPr="00276E9B" w:rsidRDefault="00904900" w:rsidP="00904900">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UE has </w:t>
      </w:r>
      <w:r w:rsidRPr="00276E9B">
        <w:rPr>
          <w:noProof w:val="0"/>
          <w:color w:val="000000"/>
          <w:lang w:val="en-GB"/>
        </w:rPr>
        <w:t>AS security activated</w:t>
      </w:r>
      <w:r w:rsidRPr="00276E9B">
        <w:rPr>
          <w:noProof w:val="0"/>
          <w:lang w:val="en-GB"/>
        </w:rPr>
        <w:t xml:space="preserve"> and integrity check fails }</w:t>
      </w:r>
    </w:p>
    <w:p w14:paraId="4E7AF204" w14:textId="77777777" w:rsidR="00904900" w:rsidRPr="00276E9B" w:rsidRDefault="00904900" w:rsidP="0090490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initiates RRC connection re-establishment procedure }</w:t>
      </w:r>
    </w:p>
    <w:p w14:paraId="5DA352A7" w14:textId="77777777" w:rsidR="00904900" w:rsidRPr="00276E9B" w:rsidRDefault="00904900" w:rsidP="00904900">
      <w:pPr>
        <w:pStyle w:val="PL"/>
        <w:rPr>
          <w:noProof w:val="0"/>
          <w:lang w:val="en-GB"/>
        </w:rPr>
      </w:pPr>
      <w:r w:rsidRPr="00276E9B">
        <w:rPr>
          <w:noProof w:val="0"/>
          <w:lang w:val="en-GB"/>
        </w:rPr>
        <w:t>}</w:t>
      </w:r>
    </w:p>
    <w:p w14:paraId="5DA6AA48" w14:textId="77777777" w:rsidR="00904900" w:rsidRPr="00276E9B" w:rsidRDefault="00904900" w:rsidP="00904900">
      <w:pPr>
        <w:pStyle w:val="PL"/>
        <w:rPr>
          <w:noProof w:val="0"/>
          <w:lang w:val="en-GB"/>
        </w:rPr>
      </w:pPr>
    </w:p>
    <w:p w14:paraId="5DDF6F49" w14:textId="77777777" w:rsidR="00904900" w:rsidRPr="00276E9B" w:rsidRDefault="00904900" w:rsidP="00904900">
      <w:pPr>
        <w:pStyle w:val="H6"/>
      </w:pPr>
      <w:r w:rsidRPr="00276E9B">
        <w:t>(5)</w:t>
      </w:r>
    </w:p>
    <w:p w14:paraId="5FBD2945" w14:textId="77777777" w:rsidR="00904900" w:rsidRPr="00276E9B" w:rsidRDefault="00904900" w:rsidP="00904900">
      <w:pPr>
        <w:pStyle w:val="PL"/>
        <w:rPr>
          <w:noProof w:val="0"/>
          <w:lang w:val="en-GB"/>
        </w:rPr>
      </w:pPr>
      <w:r w:rsidRPr="00276E9B">
        <w:rPr>
          <w:b/>
          <w:noProof w:val="0"/>
          <w:lang w:val="en-GB"/>
        </w:rPr>
        <w:t>with</w:t>
      </w:r>
      <w:r w:rsidRPr="00276E9B">
        <w:rPr>
          <w:noProof w:val="0"/>
          <w:lang w:val="en-GB"/>
        </w:rPr>
        <w:t xml:space="preserve"> { UE in E-UTRA RRC_CONNECTED state and network decides to use User plane CIoT EPS optimisation </w:t>
      </w:r>
      <w:r w:rsidR="00FE5F8F" w:rsidRPr="00276E9B">
        <w:rPr>
          <w:noProof w:val="0"/>
          <w:lang w:val="en-GB"/>
        </w:rPr>
        <w:t xml:space="preserve">OR S1-U Data Transfer Only based on the UE capability </w:t>
      </w:r>
      <w:r w:rsidRPr="00276E9B">
        <w:rPr>
          <w:noProof w:val="0"/>
          <w:lang w:val="en-GB"/>
        </w:rPr>
        <w:t>}</w:t>
      </w:r>
    </w:p>
    <w:p w14:paraId="76E52F87" w14:textId="77777777" w:rsidR="00904900" w:rsidRPr="00276E9B" w:rsidRDefault="00904900" w:rsidP="00904900">
      <w:pPr>
        <w:pStyle w:val="PL"/>
        <w:rPr>
          <w:noProof w:val="0"/>
          <w:lang w:val="en-GB"/>
        </w:rPr>
      </w:pPr>
      <w:r w:rsidRPr="00276E9B">
        <w:rPr>
          <w:b/>
          <w:noProof w:val="0"/>
          <w:lang w:val="en-GB"/>
        </w:rPr>
        <w:t>ensure</w:t>
      </w:r>
      <w:r w:rsidRPr="00276E9B">
        <w:rPr>
          <w:noProof w:val="0"/>
          <w:lang w:val="en-GB"/>
        </w:rPr>
        <w:t xml:space="preserve"> that {</w:t>
      </w:r>
    </w:p>
    <w:p w14:paraId="515D4AB9" w14:textId="77777777" w:rsidR="00904900" w:rsidRPr="00276E9B" w:rsidRDefault="00904900" w:rsidP="0090490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requested to achieve functionality of EPS UP encryption algorithms with SNOW 3G }</w:t>
      </w:r>
    </w:p>
    <w:p w14:paraId="03087EA4" w14:textId="77777777" w:rsidR="00904900" w:rsidRPr="00276E9B" w:rsidRDefault="00904900" w:rsidP="0090490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performs correct UP ciphering function in PDC</w:t>
      </w:r>
      <w:r w:rsidR="000A01AD" w:rsidRPr="00276E9B">
        <w:rPr>
          <w:noProof w:val="0"/>
          <w:lang w:val="en-GB"/>
        </w:rPr>
        <w:t>P entities associated with DRBs</w:t>
      </w:r>
      <w:r w:rsidRPr="00276E9B">
        <w:rPr>
          <w:noProof w:val="0"/>
          <w:lang w:val="en-GB"/>
        </w:rPr>
        <w:t xml:space="preserve"> }</w:t>
      </w:r>
    </w:p>
    <w:p w14:paraId="77EF0E79" w14:textId="77777777" w:rsidR="00904900" w:rsidRPr="00276E9B" w:rsidRDefault="00904900" w:rsidP="00904900">
      <w:pPr>
        <w:pStyle w:val="PL"/>
        <w:rPr>
          <w:noProof w:val="0"/>
          <w:lang w:val="en-GB"/>
        </w:rPr>
      </w:pPr>
      <w:r w:rsidRPr="00276E9B">
        <w:rPr>
          <w:noProof w:val="0"/>
          <w:lang w:val="en-GB"/>
        </w:rPr>
        <w:t>}</w:t>
      </w:r>
    </w:p>
    <w:p w14:paraId="2FD515CB" w14:textId="77777777" w:rsidR="00904900" w:rsidRPr="00276E9B" w:rsidRDefault="00904900" w:rsidP="00904900">
      <w:pPr>
        <w:pStyle w:val="PL"/>
        <w:rPr>
          <w:noProof w:val="0"/>
          <w:lang w:val="en-GB" w:eastAsia="zh-CN"/>
        </w:rPr>
      </w:pPr>
    </w:p>
    <w:p w14:paraId="1CB1D907" w14:textId="77777777" w:rsidR="00904900" w:rsidRPr="00276E9B" w:rsidRDefault="00904900" w:rsidP="00904900">
      <w:pPr>
        <w:pStyle w:val="Heading5"/>
        <w:rPr>
          <w:lang w:eastAsia="zh-CN"/>
        </w:rPr>
      </w:pPr>
      <w:r w:rsidRPr="00276E9B">
        <w:rPr>
          <w:lang w:eastAsia="zh-CN"/>
        </w:rPr>
        <w:t>22.3.3.2.2</w:t>
      </w:r>
      <w:r w:rsidRPr="00276E9B">
        <w:rPr>
          <w:lang w:eastAsia="zh-CN"/>
        </w:rPr>
        <w:tab/>
        <w:t>Conformance requirements</w:t>
      </w:r>
    </w:p>
    <w:p w14:paraId="6DDF9192" w14:textId="77777777" w:rsidR="00904900" w:rsidRPr="00276E9B" w:rsidRDefault="00904900" w:rsidP="00904900">
      <w:pPr>
        <w:rPr>
          <w:lang w:eastAsia="zh-CN"/>
        </w:rPr>
      </w:pPr>
      <w:r w:rsidRPr="00276E9B">
        <w:t>References: The conformance requirements covered in the present TC are specified in: TS 36.323, clause 5.</w:t>
      </w:r>
      <w:r w:rsidRPr="00276E9B">
        <w:rPr>
          <w:lang w:eastAsia="zh-CN"/>
        </w:rPr>
        <w:t xml:space="preserve">6, clause 5.7, clause 5.1.2.2, </w:t>
      </w:r>
      <w:r w:rsidRPr="00276E9B">
        <w:t>TS 3</w:t>
      </w:r>
      <w:r w:rsidRPr="00276E9B">
        <w:rPr>
          <w:lang w:eastAsia="zh-CN"/>
        </w:rPr>
        <w:t>3.401</w:t>
      </w:r>
      <w:r w:rsidRPr="00276E9B">
        <w:t xml:space="preserve">, clause </w:t>
      </w:r>
      <w:r w:rsidRPr="00276E9B">
        <w:rPr>
          <w:lang w:eastAsia="zh-CN"/>
        </w:rPr>
        <w:t xml:space="preserve">5.1.3.2, clause 5.1.4.2 and </w:t>
      </w:r>
      <w:r w:rsidRPr="00276E9B">
        <w:t>TS 36.</w:t>
      </w:r>
      <w:r w:rsidRPr="00276E9B">
        <w:rPr>
          <w:lang w:eastAsia="zh-CN"/>
        </w:rPr>
        <w:t>331</w:t>
      </w:r>
      <w:r w:rsidRPr="00276E9B">
        <w:t xml:space="preserve">, clause </w:t>
      </w:r>
      <w:r w:rsidRPr="00276E9B">
        <w:rPr>
          <w:lang w:eastAsia="zh-CN"/>
        </w:rPr>
        <w:t>6.3.3</w:t>
      </w:r>
      <w:r w:rsidR="000A01AD" w:rsidRPr="00276E9B">
        <w:t>.</w:t>
      </w:r>
    </w:p>
    <w:p w14:paraId="34E07870" w14:textId="77777777" w:rsidR="00904900" w:rsidRPr="00276E9B" w:rsidRDefault="00904900" w:rsidP="00904900">
      <w:r w:rsidRPr="00276E9B">
        <w:t>[TS 36.323, clause 5.</w:t>
      </w:r>
      <w:r w:rsidRPr="00276E9B">
        <w:rPr>
          <w:lang w:eastAsia="zh-CN"/>
        </w:rPr>
        <w:t>6</w:t>
      </w:r>
      <w:r w:rsidRPr="00276E9B">
        <w:t>]</w:t>
      </w:r>
    </w:p>
    <w:p w14:paraId="227937D5" w14:textId="77777777" w:rsidR="00904900" w:rsidRPr="00276E9B" w:rsidRDefault="00904900" w:rsidP="00904900">
      <w:r w:rsidRPr="00276E9B">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14:paraId="1F5FA35F" w14:textId="77777777" w:rsidR="00904900" w:rsidRPr="00276E9B" w:rsidRDefault="00904900" w:rsidP="00904900">
      <w:r w:rsidRPr="00276E9B">
        <w:t>For RNs, for the user plane, in addition to the data part of the PDCP PDU, the MAC-I (see 6.3.4) is also ciphered if integrity protection is configured.</w:t>
      </w:r>
    </w:p>
    <w:p w14:paraId="330B47CF" w14:textId="77777777" w:rsidR="00904900" w:rsidRPr="00276E9B" w:rsidRDefault="00904900" w:rsidP="00904900">
      <w:pPr>
        <w:rPr>
          <w:lang w:eastAsia="ko-KR"/>
        </w:rPr>
      </w:pPr>
      <w:r w:rsidRPr="00276E9B">
        <w:t>The ciphering algorithm and key to be used by the PDCP entity are configured by upper layers [3] and the ciphering method shall be applied as specified in [6].</w:t>
      </w:r>
    </w:p>
    <w:p w14:paraId="52CE90F0" w14:textId="77777777" w:rsidR="00904900" w:rsidRPr="00276E9B" w:rsidRDefault="00904900" w:rsidP="00904900">
      <w:pPr>
        <w:rPr>
          <w:b/>
          <w:bCs/>
          <w:szCs w:val="22"/>
        </w:rPr>
      </w:pPr>
      <w:r w:rsidRPr="00276E9B">
        <w:lastRenderedPageBreak/>
        <w:t xml:space="preserve">The ciphering function is activated by upper layers [3]. </w:t>
      </w:r>
      <w:r w:rsidRPr="00276E9B">
        <w:rPr>
          <w:szCs w:val="22"/>
        </w:rPr>
        <w:t>After security activation, the ciphering function shall be appl</w:t>
      </w:r>
      <w:r w:rsidRPr="00276E9B">
        <w:t>ied to all PDCP PDUs indicated by upper layers [3] for the downlink and the uplink, respectively</w:t>
      </w:r>
      <w:r w:rsidRPr="00276E9B">
        <w:rPr>
          <w:szCs w:val="22"/>
        </w:rPr>
        <w:t>.</w:t>
      </w:r>
    </w:p>
    <w:p w14:paraId="599B1EA1" w14:textId="77777777" w:rsidR="00904900" w:rsidRPr="00276E9B" w:rsidRDefault="00904900" w:rsidP="00904900">
      <w:r w:rsidRPr="00276E9B">
        <w:rPr>
          <w:lang w:eastAsia="zh-CN"/>
        </w:rPr>
        <w:t>For downlink and uplink ciphering and deciphering, t</w:t>
      </w:r>
      <w:r w:rsidRPr="00276E9B">
        <w:t>he parameters that are required by PDCP for ciphering are defined in [</w:t>
      </w:r>
      <w:r w:rsidRPr="00276E9B">
        <w:rPr>
          <w:color w:val="000000"/>
        </w:rPr>
        <w:t>6</w:t>
      </w:r>
      <w:r w:rsidRPr="00276E9B">
        <w:t>] and are input to the ciphering algorithm. The required inputs to the ciphering function include the COUNT value, and DIRECTION (direction of the transmission: set as specified in [6]).The parameters required by PDCP which are provided by upper layers [3] are listed below:</w:t>
      </w:r>
    </w:p>
    <w:p w14:paraId="2EF2DF5B" w14:textId="77777777" w:rsidR="00904900" w:rsidRPr="00276E9B" w:rsidRDefault="00904900" w:rsidP="00904900">
      <w:pPr>
        <w:pStyle w:val="B1"/>
      </w:pPr>
      <w:r w:rsidRPr="00276E9B">
        <w:t>-</w:t>
      </w:r>
      <w:r w:rsidRPr="00276E9B">
        <w:tab/>
        <w:t>BEARER (defined as the radio bearer identifier in [6]. It will use the value RB identity –1 as in [3]);</w:t>
      </w:r>
    </w:p>
    <w:p w14:paraId="366F69DF" w14:textId="77777777" w:rsidR="00904900" w:rsidRPr="00276E9B" w:rsidRDefault="00904900" w:rsidP="00904900">
      <w:pPr>
        <w:pStyle w:val="B1"/>
      </w:pPr>
      <w:r w:rsidRPr="00276E9B">
        <w:t>-</w:t>
      </w:r>
      <w:r w:rsidRPr="00276E9B">
        <w:tab/>
        <w:t xml:space="preserve">KEY (the ciphering keys for </w:t>
      </w:r>
      <w:r w:rsidRPr="00276E9B">
        <w:rPr>
          <w:bCs/>
        </w:rPr>
        <w:t xml:space="preserve">the control plane and for the user plane are </w:t>
      </w:r>
      <w:r w:rsidRPr="00276E9B">
        <w:t>K</w:t>
      </w:r>
      <w:r w:rsidRPr="00276E9B">
        <w:rPr>
          <w:vertAlign w:val="subscript"/>
        </w:rPr>
        <w:t>RRCenc</w:t>
      </w:r>
      <w:r w:rsidRPr="00276E9B">
        <w:t xml:space="preserve"> and K</w:t>
      </w:r>
      <w:r w:rsidRPr="00276E9B">
        <w:rPr>
          <w:vertAlign w:val="subscript"/>
        </w:rPr>
        <w:t>UPenc</w:t>
      </w:r>
      <w:r w:rsidRPr="00276E9B">
        <w:t>, respectively).</w:t>
      </w:r>
    </w:p>
    <w:p w14:paraId="6B3D523F" w14:textId="77777777" w:rsidR="00904900" w:rsidRPr="00276E9B" w:rsidRDefault="00904900" w:rsidP="00904900">
      <w:r w:rsidRPr="00276E9B">
        <w:t>[TS 36.323, clause 5.7]</w:t>
      </w:r>
    </w:p>
    <w:p w14:paraId="2A892A9B" w14:textId="77777777" w:rsidR="00904900" w:rsidRPr="00276E9B" w:rsidRDefault="00904900" w:rsidP="00904900">
      <w:r w:rsidRPr="00276E9B">
        <w:t>The integrity protection function includes both integrity protection and integrity verification and is performed in PDCP for PDCP entities associated with SRBs</w:t>
      </w:r>
      <w:r w:rsidRPr="00276E9B">
        <w:rPr>
          <w:lang w:eastAsia="zh-CN"/>
        </w:rPr>
        <w:t xml:space="preserve"> and the SLRB that needs integrity protection</w:t>
      </w:r>
      <w:r w:rsidRPr="00276E9B">
        <w:t>. The data unit that is integrity protected is the PDU header and the data part of the PDU before ciphering.</w:t>
      </w:r>
    </w:p>
    <w:p w14:paraId="6B344F8D" w14:textId="77777777" w:rsidR="00904900" w:rsidRPr="00276E9B" w:rsidRDefault="00904900" w:rsidP="00904900">
      <w:r w:rsidRPr="00276E9B">
        <w:t>For RNs, the integrity protection function is performed also for PDCP entities associated with DRBs if integrity protection is configured.</w:t>
      </w:r>
    </w:p>
    <w:p w14:paraId="50DCCCDB" w14:textId="77777777" w:rsidR="00904900" w:rsidRPr="00276E9B" w:rsidRDefault="00904900" w:rsidP="00904900">
      <w:r w:rsidRPr="00276E9B">
        <w:t xml:space="preserve">The integrity protection algorithm and key to be used </w:t>
      </w:r>
      <w:r w:rsidRPr="00276E9B">
        <w:rPr>
          <w:lang w:eastAsia="ko-KR"/>
        </w:rPr>
        <w:t>by the</w:t>
      </w:r>
      <w:r w:rsidRPr="00276E9B">
        <w:t xml:space="preserve"> PDCP entit</w:t>
      </w:r>
      <w:r w:rsidRPr="00276E9B">
        <w:rPr>
          <w:lang w:eastAsia="ko-KR"/>
        </w:rPr>
        <w:t>y</w:t>
      </w:r>
      <w:r w:rsidRPr="00276E9B">
        <w:t xml:space="preserve"> are configured by upper layers [3] and the integrity protection method shall be applied as specified in [6].</w:t>
      </w:r>
    </w:p>
    <w:p w14:paraId="41ABD87B" w14:textId="77777777" w:rsidR="00904900" w:rsidRPr="00276E9B" w:rsidRDefault="00904900" w:rsidP="00904900">
      <w:r w:rsidRPr="00276E9B">
        <w:rPr>
          <w:snapToGrid w:val="0"/>
        </w:rPr>
        <w:t xml:space="preserve">The integrity protection function is activated by upper layers [3]. </w:t>
      </w:r>
      <w:r w:rsidRPr="00276E9B">
        <w:t>After security activation, the integrity protection function shall be applied to all PDUs including and subsequent to the PDU indicated by upper layers [3] for the downlink and the uplink, respectively.</w:t>
      </w:r>
    </w:p>
    <w:p w14:paraId="789CC83D" w14:textId="77777777" w:rsidR="00904900" w:rsidRPr="00276E9B" w:rsidRDefault="00904900" w:rsidP="00904900">
      <w:pPr>
        <w:pStyle w:val="NO"/>
      </w:pPr>
      <w:r w:rsidRPr="00276E9B">
        <w:t>NOTE:</w:t>
      </w:r>
      <w:r w:rsidRPr="00276E9B">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31BAB908" w14:textId="77777777" w:rsidR="00904900" w:rsidRPr="00276E9B" w:rsidRDefault="00904900" w:rsidP="00904900">
      <w:r w:rsidRPr="00276E9B">
        <w:rPr>
          <w:lang w:eastAsia="zh-CN"/>
        </w:rPr>
        <w:t>For downlink and uplink integrity protection and verification, t</w:t>
      </w:r>
      <w:r w:rsidRPr="00276E9B">
        <w:t>he parameters that are required by PDCP for integrity protection are defined in [6] and are input to the integrity protection algorithm. The required inputs to the integrity protection function include the COUNT value, and DIRECTION (direction of the transmission: set as specified in [6]). The parameters required by PDCP which are provided by upper layers [3] are listed below:</w:t>
      </w:r>
    </w:p>
    <w:p w14:paraId="63593EE5" w14:textId="77777777" w:rsidR="00904900" w:rsidRPr="00276E9B" w:rsidRDefault="00904900" w:rsidP="00904900">
      <w:pPr>
        <w:pStyle w:val="B1"/>
      </w:pPr>
      <w:r w:rsidRPr="00276E9B">
        <w:t>-</w:t>
      </w:r>
      <w:r w:rsidRPr="00276E9B">
        <w:tab/>
        <w:t xml:space="preserve">BEARER (defined as the radio bearer identifier in [6]. It will use the </w:t>
      </w:r>
      <w:r w:rsidR="000A01AD" w:rsidRPr="00276E9B">
        <w:t>value RB identity –1 as in [3])</w:t>
      </w:r>
    </w:p>
    <w:p w14:paraId="71CED2F8" w14:textId="77777777" w:rsidR="00904900" w:rsidRPr="00276E9B" w:rsidRDefault="00904900" w:rsidP="00904900">
      <w:pPr>
        <w:pStyle w:val="B1"/>
      </w:pPr>
      <w:r w:rsidRPr="00276E9B">
        <w:t>-</w:t>
      </w:r>
      <w:r w:rsidRPr="00276E9B">
        <w:tab/>
        <w:t>KEY (K</w:t>
      </w:r>
      <w:r w:rsidRPr="00276E9B">
        <w:rPr>
          <w:vertAlign w:val="subscript"/>
        </w:rPr>
        <w:t>RRCint</w:t>
      </w:r>
      <w:r w:rsidR="000A01AD" w:rsidRPr="00276E9B">
        <w:t>)</w:t>
      </w:r>
    </w:p>
    <w:p w14:paraId="268076FF" w14:textId="77777777" w:rsidR="00904900" w:rsidRPr="00276E9B" w:rsidRDefault="00904900" w:rsidP="00904900">
      <w:pPr>
        <w:pStyle w:val="B1"/>
      </w:pPr>
      <w:r w:rsidRPr="00276E9B">
        <w:t>-</w:t>
      </w:r>
      <w:r w:rsidRPr="00276E9B">
        <w:tab/>
        <w:t>for RNs, KEY (K</w:t>
      </w:r>
      <w:r w:rsidRPr="00276E9B">
        <w:rPr>
          <w:vertAlign w:val="subscript"/>
        </w:rPr>
        <w:t>UPint</w:t>
      </w:r>
      <w:r w:rsidRPr="00276E9B">
        <w:t>)</w:t>
      </w:r>
    </w:p>
    <w:p w14:paraId="2961D4B4" w14:textId="77777777" w:rsidR="00904900" w:rsidRPr="00276E9B" w:rsidRDefault="00904900" w:rsidP="00904900">
      <w:r w:rsidRPr="00276E9B">
        <w:rPr>
          <w:lang w:eastAsia="zh-CN"/>
        </w:rPr>
        <w:t>For the SLRB that needs integrity protection and verification, t</w:t>
      </w:r>
      <w:r w:rsidRPr="00276E9B">
        <w:t>he parameters that are required by PDCP for integrity protection are defined in [6] and are input to the integrity protection algorithm. The required inputs to the integrity protection function include the COUNT value and DIRECTION (</w:t>
      </w:r>
      <w:r w:rsidRPr="00276E9B">
        <w:rPr>
          <w:rFonts w:eastAsia="Malgun Gothic"/>
          <w:lang w:eastAsia="ko-KR"/>
        </w:rPr>
        <w:t>which value shall be set is specified in [13]</w:t>
      </w:r>
      <w:r w:rsidRPr="00276E9B">
        <w:t>). The parameters required by PDCP which are provided by upper layers [3] are listed below:</w:t>
      </w:r>
    </w:p>
    <w:p w14:paraId="2929BC7B" w14:textId="77777777" w:rsidR="00904900" w:rsidRPr="00276E9B" w:rsidRDefault="00904900" w:rsidP="00904900">
      <w:pPr>
        <w:pStyle w:val="B1"/>
      </w:pPr>
      <w:r w:rsidRPr="00276E9B">
        <w:t>-</w:t>
      </w:r>
      <w:r w:rsidRPr="00276E9B">
        <w:tab/>
        <w:t xml:space="preserve">BEARER (defined as the radio bearer </w:t>
      </w:r>
      <w:r w:rsidR="000A01AD" w:rsidRPr="00276E9B">
        <w:t>identifier in [6])</w:t>
      </w:r>
    </w:p>
    <w:p w14:paraId="41309246" w14:textId="77777777" w:rsidR="00904900" w:rsidRPr="00276E9B" w:rsidRDefault="00904900" w:rsidP="00904900">
      <w:pPr>
        <w:pStyle w:val="B1"/>
      </w:pPr>
      <w:r w:rsidRPr="00276E9B">
        <w:t>-</w:t>
      </w:r>
      <w:r w:rsidRPr="00276E9B">
        <w:tab/>
        <w:t>KEY (</w:t>
      </w:r>
      <w:r w:rsidRPr="00276E9B">
        <w:rPr>
          <w:lang w:eastAsia="zh-CN"/>
        </w:rPr>
        <w:t>PIK</w:t>
      </w:r>
      <w:r w:rsidR="000A01AD" w:rsidRPr="00276E9B">
        <w:t>)</w:t>
      </w:r>
    </w:p>
    <w:p w14:paraId="7F686E3A" w14:textId="77777777" w:rsidR="00904900" w:rsidRPr="00276E9B" w:rsidRDefault="00904900" w:rsidP="00904900">
      <w:pPr>
        <w:rPr>
          <w:lang w:eastAsia="ko-KR"/>
        </w:rPr>
      </w:pPr>
      <w:r w:rsidRPr="00276E9B">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276E9B">
        <w:rPr>
          <w:lang w:eastAsia="ko-KR"/>
        </w:rPr>
        <w:t>.</w:t>
      </w:r>
    </w:p>
    <w:p w14:paraId="6459AF5D" w14:textId="77777777" w:rsidR="00904900" w:rsidRPr="00276E9B" w:rsidRDefault="00904900" w:rsidP="00904900">
      <w:r w:rsidRPr="00276E9B">
        <w:t>[TS 36.323, clause 5.1.2.2]</w:t>
      </w:r>
    </w:p>
    <w:p w14:paraId="5FA96C35" w14:textId="77777777" w:rsidR="00904900" w:rsidRPr="00276E9B" w:rsidRDefault="00904900" w:rsidP="00904900">
      <w:pPr>
        <w:pStyle w:val="B1"/>
        <w:rPr>
          <w:snapToGrid w:val="0"/>
        </w:rPr>
      </w:pPr>
      <w:r w:rsidRPr="00276E9B">
        <w:rPr>
          <w:snapToGrid w:val="0"/>
        </w:rPr>
        <w:t>-</w:t>
      </w:r>
      <w:r w:rsidRPr="00276E9B">
        <w:rPr>
          <w:snapToGrid w:val="0"/>
        </w:rPr>
        <w:tab/>
        <w:t xml:space="preserve">if integrity </w:t>
      </w:r>
      <w:r w:rsidRPr="00276E9B">
        <w:rPr>
          <w:snapToGrid w:val="0"/>
          <w:lang w:eastAsia="ko-KR"/>
        </w:rPr>
        <w:t>verification</w:t>
      </w:r>
      <w:r w:rsidRPr="00276E9B">
        <w:rPr>
          <w:snapToGrid w:val="0"/>
        </w:rPr>
        <w:t xml:space="preserve"> is not applicable:</w:t>
      </w:r>
    </w:p>
    <w:p w14:paraId="01A91CE7" w14:textId="77777777" w:rsidR="00904900" w:rsidRPr="00276E9B" w:rsidRDefault="00904900" w:rsidP="00904900">
      <w:pPr>
        <w:pStyle w:val="B2"/>
      </w:pPr>
      <w:r w:rsidRPr="00276E9B">
        <w:t>-</w:t>
      </w:r>
      <w:r w:rsidRPr="00276E9B">
        <w:tab/>
        <w:t xml:space="preserve">if </w:t>
      </w:r>
      <w:r w:rsidRPr="00276E9B">
        <w:rPr>
          <w:lang w:eastAsia="ko-KR"/>
        </w:rPr>
        <w:t xml:space="preserve">received </w:t>
      </w:r>
      <w:r w:rsidRPr="00276E9B">
        <w:t>PDCP SN &lt; Next_PDCP_RX_SN:</w:t>
      </w:r>
    </w:p>
    <w:p w14:paraId="4FC66FC2" w14:textId="77777777" w:rsidR="00904900" w:rsidRPr="00276E9B" w:rsidRDefault="00904900" w:rsidP="00904900">
      <w:pPr>
        <w:pStyle w:val="B3"/>
      </w:pPr>
      <w:r w:rsidRPr="00276E9B">
        <w:t>-</w:t>
      </w:r>
      <w:r w:rsidRPr="00276E9B">
        <w:tab/>
        <w:t>increment RX_HFN by one;</w:t>
      </w:r>
    </w:p>
    <w:p w14:paraId="0ABA34E8" w14:textId="77777777" w:rsidR="00904900" w:rsidRPr="00276E9B" w:rsidRDefault="00904900" w:rsidP="00904900">
      <w:pPr>
        <w:pStyle w:val="B2"/>
      </w:pPr>
      <w:r w:rsidRPr="00276E9B">
        <w:t>-</w:t>
      </w:r>
      <w:r w:rsidRPr="00276E9B">
        <w:tab/>
        <w:t>set Next_PDCP_RX_SN to the received PDCP SN + 1;</w:t>
      </w:r>
    </w:p>
    <w:p w14:paraId="248C558A" w14:textId="77777777" w:rsidR="00904900" w:rsidRPr="00276E9B" w:rsidRDefault="00904900" w:rsidP="00904900">
      <w:pPr>
        <w:pStyle w:val="B2"/>
      </w:pPr>
      <w:r w:rsidRPr="00276E9B">
        <w:t>-</w:t>
      </w:r>
      <w:r w:rsidRPr="00276E9B">
        <w:tab/>
        <w:t>if Next_PDCP_RX_SN &gt; Maximum_PDCP_SN:</w:t>
      </w:r>
    </w:p>
    <w:p w14:paraId="36BA5DE2" w14:textId="77777777" w:rsidR="00904900" w:rsidRPr="00276E9B" w:rsidRDefault="00904900" w:rsidP="00904900">
      <w:pPr>
        <w:pStyle w:val="B3"/>
      </w:pPr>
      <w:r w:rsidRPr="00276E9B">
        <w:lastRenderedPageBreak/>
        <w:t>-</w:t>
      </w:r>
      <w:r w:rsidRPr="00276E9B">
        <w:tab/>
        <w:t>set Next_PDCP_RX_SN to 0;</w:t>
      </w:r>
    </w:p>
    <w:p w14:paraId="26B07D45" w14:textId="77777777" w:rsidR="00904900" w:rsidRPr="00276E9B" w:rsidRDefault="00904900" w:rsidP="00904900">
      <w:pPr>
        <w:pStyle w:val="B3"/>
        <w:rPr>
          <w:lang w:eastAsia="ko-KR"/>
        </w:rPr>
      </w:pPr>
      <w:r w:rsidRPr="00276E9B">
        <w:t>-</w:t>
      </w:r>
      <w:r w:rsidRPr="00276E9B">
        <w:tab/>
        <w:t>increment RX_HFN by one</w:t>
      </w:r>
      <w:r w:rsidRPr="00276E9B">
        <w:rPr>
          <w:lang w:eastAsia="ko-KR"/>
        </w:rPr>
        <w:t>;</w:t>
      </w:r>
    </w:p>
    <w:p w14:paraId="5BC2958F" w14:textId="77777777" w:rsidR="00904900" w:rsidRPr="00276E9B" w:rsidRDefault="00904900" w:rsidP="00904900">
      <w:pPr>
        <w:pStyle w:val="B2"/>
        <w:rPr>
          <w:lang w:eastAsia="ko-KR"/>
        </w:rPr>
      </w:pPr>
      <w:r w:rsidRPr="00276E9B">
        <w:rPr>
          <w:lang w:eastAsia="ko-KR"/>
        </w:rPr>
        <w:t>-</w:t>
      </w:r>
      <w:r w:rsidRPr="00276E9B">
        <w:rPr>
          <w:lang w:eastAsia="ko-KR"/>
        </w:rPr>
        <w:tab/>
        <w:t>deliver the resulting PDCP SDU to upper layer;</w:t>
      </w:r>
    </w:p>
    <w:p w14:paraId="52F07274" w14:textId="77777777" w:rsidR="00904900" w:rsidRPr="00276E9B" w:rsidRDefault="00904900" w:rsidP="00904900">
      <w:pPr>
        <w:pStyle w:val="B1"/>
        <w:rPr>
          <w:lang w:eastAsia="ko-KR"/>
        </w:rPr>
      </w:pPr>
      <w:r w:rsidRPr="00276E9B">
        <w:rPr>
          <w:lang w:eastAsia="ko-KR"/>
        </w:rPr>
        <w:t>-</w:t>
      </w:r>
      <w:r w:rsidRPr="00276E9B">
        <w:rPr>
          <w:lang w:eastAsia="ko-KR"/>
        </w:rPr>
        <w:tab/>
        <w:t>else, if integrity verification is applicable and the integrity verification fails:</w:t>
      </w:r>
    </w:p>
    <w:p w14:paraId="6D63AE5F" w14:textId="77777777" w:rsidR="00904900" w:rsidRPr="00276E9B" w:rsidRDefault="00904900" w:rsidP="00904900">
      <w:pPr>
        <w:pStyle w:val="B2"/>
        <w:rPr>
          <w:lang w:eastAsia="ko-KR"/>
        </w:rPr>
      </w:pPr>
      <w:r w:rsidRPr="00276E9B">
        <w:rPr>
          <w:lang w:eastAsia="ko-KR"/>
        </w:rPr>
        <w:t>-</w:t>
      </w:r>
      <w:r w:rsidRPr="00276E9B">
        <w:rPr>
          <w:lang w:eastAsia="ko-KR"/>
        </w:rPr>
        <w:tab/>
        <w:t>discard the received PDCP Data PDU;</w:t>
      </w:r>
    </w:p>
    <w:p w14:paraId="2425515F" w14:textId="77777777" w:rsidR="00904900" w:rsidRPr="00276E9B" w:rsidRDefault="00904900" w:rsidP="00904900">
      <w:pPr>
        <w:pStyle w:val="B2"/>
        <w:rPr>
          <w:lang w:eastAsia="ko-KR"/>
        </w:rPr>
      </w:pPr>
      <w:r w:rsidRPr="00276E9B">
        <w:rPr>
          <w:lang w:eastAsia="ko-KR"/>
        </w:rPr>
        <w:t>-</w:t>
      </w:r>
      <w:r w:rsidRPr="00276E9B">
        <w:rPr>
          <w:lang w:eastAsia="ko-KR"/>
        </w:rPr>
        <w:tab/>
        <w:t>indicate the integrity verification failure to upper layer.</w:t>
      </w:r>
    </w:p>
    <w:p w14:paraId="46AF81DA" w14:textId="77777777" w:rsidR="00904900" w:rsidRPr="00276E9B" w:rsidRDefault="00904900" w:rsidP="00904900">
      <w:pPr>
        <w:pStyle w:val="B1"/>
        <w:ind w:left="0" w:firstLine="0"/>
        <w:rPr>
          <w:lang w:eastAsia="zh-CN"/>
        </w:rPr>
      </w:pPr>
      <w:r w:rsidRPr="00276E9B">
        <w:t>[TS 3</w:t>
      </w:r>
      <w:r w:rsidRPr="00276E9B">
        <w:rPr>
          <w:lang w:eastAsia="zh-CN"/>
        </w:rPr>
        <w:t>3.401</w:t>
      </w:r>
      <w:r w:rsidRPr="00276E9B">
        <w:t xml:space="preserve">, clause </w:t>
      </w:r>
      <w:r w:rsidRPr="00276E9B">
        <w:rPr>
          <w:lang w:eastAsia="zh-CN"/>
        </w:rPr>
        <w:t>5.1.3.2</w:t>
      </w:r>
      <w:r w:rsidRPr="00276E9B">
        <w:t>]</w:t>
      </w:r>
    </w:p>
    <w:p w14:paraId="561567F4" w14:textId="77777777" w:rsidR="00904900" w:rsidRPr="00276E9B" w:rsidRDefault="00904900" w:rsidP="00904900">
      <w:pPr>
        <w:rPr>
          <w:lang w:eastAsia="zh-CN"/>
        </w:rPr>
      </w:pPr>
      <w:r w:rsidRPr="00276E9B">
        <w:rPr>
          <w:lang w:eastAsia="zh-CN"/>
        </w:rPr>
        <w:t xml:space="preserve">All algorithms specified in this subclause are algorithms with a 128-bit input key except </w:t>
      </w:r>
      <w:r w:rsidRPr="00276E9B">
        <w:t>Null ciphering algorithm</w:t>
      </w:r>
      <w:r w:rsidRPr="00276E9B">
        <w:rPr>
          <w:lang w:eastAsia="zh-CN"/>
        </w:rPr>
        <w:t>.</w:t>
      </w:r>
    </w:p>
    <w:p w14:paraId="0E41DABA" w14:textId="77777777" w:rsidR="00904900" w:rsidRPr="00276E9B" w:rsidRDefault="00904900" w:rsidP="00904900">
      <w:pPr>
        <w:pStyle w:val="NO"/>
      </w:pPr>
      <w:r w:rsidRPr="00276E9B">
        <w:rPr>
          <w:rFonts w:cs="Arial"/>
          <w:lang w:eastAsia="zh-CN"/>
        </w:rPr>
        <w:t>NOTE:</w:t>
      </w:r>
      <w:r w:rsidRPr="00276E9B">
        <w:tab/>
        <w:t>Deviations from the above requirement have to be indicated explicitly in the algorithm identifier list below.</w:t>
      </w:r>
    </w:p>
    <w:p w14:paraId="0F70D84E" w14:textId="77777777" w:rsidR="00904900" w:rsidRPr="00276E9B" w:rsidRDefault="00904900" w:rsidP="00904900">
      <w:pPr>
        <w:rPr>
          <w:lang w:eastAsia="zh-CN"/>
        </w:rPr>
      </w:pPr>
      <w:r w:rsidRPr="00276E9B">
        <w:rPr>
          <w:lang w:eastAsia="zh-CN"/>
        </w:rPr>
        <w:t>Each EPS Encryption Algorithm (EEA) will be assigned a 4-bit identifier. Currently, the following values have been defined for NAS, RRC and UP ciphering:</w:t>
      </w:r>
    </w:p>
    <w:p w14:paraId="7726EDCB" w14:textId="77777777" w:rsidR="00904900" w:rsidRPr="00276E9B" w:rsidRDefault="00904900" w:rsidP="00904900">
      <w:pPr>
        <w:pStyle w:val="B1"/>
      </w:pPr>
      <w:r w:rsidRPr="00276E9B">
        <w:rPr>
          <w:lang w:eastAsia="zh-CN"/>
        </w:rPr>
        <w:t>"</w:t>
      </w:r>
      <w:r w:rsidRPr="00276E9B">
        <w:t>00</w:t>
      </w:r>
      <w:r w:rsidRPr="00276E9B">
        <w:rPr>
          <w:lang w:eastAsia="zh-CN"/>
        </w:rPr>
        <w:t>01</w:t>
      </w:r>
      <w:r w:rsidRPr="00276E9B">
        <w:rPr>
          <w:vertAlign w:val="subscript"/>
        </w:rPr>
        <w:t>2</w:t>
      </w:r>
      <w:r w:rsidRPr="00276E9B">
        <w:rPr>
          <w:lang w:eastAsia="zh-CN"/>
        </w:rPr>
        <w:t>"</w:t>
      </w:r>
      <w:r w:rsidRPr="00276E9B">
        <w:t xml:space="preserve">      128-</w:t>
      </w:r>
      <w:r w:rsidRPr="00276E9B">
        <w:rPr>
          <w:lang w:eastAsia="zh-CN"/>
        </w:rPr>
        <w:t>E</w:t>
      </w:r>
      <w:r w:rsidRPr="00276E9B">
        <w:t>EA1      SNOW</w:t>
      </w:r>
      <w:r w:rsidRPr="00276E9B">
        <w:rPr>
          <w:lang w:eastAsia="zh-CN"/>
        </w:rPr>
        <w:t xml:space="preserve"> </w:t>
      </w:r>
      <w:r w:rsidRPr="00276E9B">
        <w:t>3G based algorithm</w:t>
      </w:r>
    </w:p>
    <w:p w14:paraId="2B7D6D33" w14:textId="77777777" w:rsidR="00904900" w:rsidRPr="00276E9B" w:rsidRDefault="00904900" w:rsidP="00904900">
      <w:pPr>
        <w:pStyle w:val="B1"/>
      </w:pPr>
      <w:r w:rsidRPr="00276E9B">
        <w:rPr>
          <w:lang w:eastAsia="zh-CN"/>
        </w:rPr>
        <w:t>"</w:t>
      </w:r>
      <w:r w:rsidRPr="00276E9B">
        <w:t>0</w:t>
      </w:r>
      <w:r w:rsidRPr="00276E9B">
        <w:rPr>
          <w:lang w:eastAsia="zh-CN"/>
        </w:rPr>
        <w:t>010</w:t>
      </w:r>
      <w:r w:rsidRPr="00276E9B">
        <w:rPr>
          <w:vertAlign w:val="subscript"/>
        </w:rPr>
        <w:t>2</w:t>
      </w:r>
      <w:r w:rsidRPr="00276E9B">
        <w:rPr>
          <w:lang w:eastAsia="zh-CN"/>
        </w:rPr>
        <w:t>"</w:t>
      </w:r>
      <w:r w:rsidRPr="00276E9B">
        <w:t xml:space="preserve">      128-</w:t>
      </w:r>
      <w:r w:rsidRPr="00276E9B">
        <w:rPr>
          <w:lang w:eastAsia="zh-CN"/>
        </w:rPr>
        <w:t>E</w:t>
      </w:r>
      <w:r w:rsidRPr="00276E9B">
        <w:t>EA2      AES based algorithm</w:t>
      </w:r>
    </w:p>
    <w:p w14:paraId="05D2F919" w14:textId="77777777" w:rsidR="00904900" w:rsidRPr="00276E9B" w:rsidRDefault="00904900" w:rsidP="00904900">
      <w:pPr>
        <w:pStyle w:val="B1"/>
      </w:pPr>
      <w:r w:rsidRPr="00276E9B">
        <w:rPr>
          <w:lang w:eastAsia="zh-CN"/>
        </w:rPr>
        <w:t>"</w:t>
      </w:r>
      <w:r w:rsidRPr="00276E9B">
        <w:t>0</w:t>
      </w:r>
      <w:r w:rsidRPr="00276E9B">
        <w:rPr>
          <w:lang w:eastAsia="zh-CN"/>
        </w:rPr>
        <w:t>011</w:t>
      </w:r>
      <w:r w:rsidRPr="00276E9B">
        <w:rPr>
          <w:vertAlign w:val="subscript"/>
        </w:rPr>
        <w:t>2</w:t>
      </w:r>
      <w:r w:rsidRPr="00276E9B">
        <w:rPr>
          <w:lang w:eastAsia="zh-CN"/>
        </w:rPr>
        <w:t>"</w:t>
      </w:r>
      <w:r w:rsidRPr="00276E9B">
        <w:t xml:space="preserve">      128-</w:t>
      </w:r>
      <w:r w:rsidRPr="00276E9B">
        <w:rPr>
          <w:lang w:eastAsia="zh-CN"/>
        </w:rPr>
        <w:t>E</w:t>
      </w:r>
      <w:r w:rsidRPr="00276E9B">
        <w:t>EA</w:t>
      </w:r>
      <w:r w:rsidRPr="00276E9B">
        <w:rPr>
          <w:lang w:eastAsia="zh-CN"/>
        </w:rPr>
        <w:t>3</w:t>
      </w:r>
      <w:r w:rsidRPr="00276E9B">
        <w:t xml:space="preserve">      </w:t>
      </w:r>
      <w:r w:rsidRPr="00276E9B">
        <w:rPr>
          <w:lang w:eastAsia="zh-CN"/>
        </w:rPr>
        <w:t>ZUC</w:t>
      </w:r>
      <w:r w:rsidRPr="00276E9B">
        <w:t xml:space="preserve"> based algorithm</w:t>
      </w:r>
    </w:p>
    <w:p w14:paraId="09AAF712" w14:textId="77777777" w:rsidR="00904900" w:rsidRPr="00276E9B" w:rsidRDefault="00904900" w:rsidP="00904900">
      <w:r w:rsidRPr="00276E9B">
        <w:t>The remaining values have been reserved for future use.</w:t>
      </w:r>
    </w:p>
    <w:p w14:paraId="7ED52FD9" w14:textId="77777777" w:rsidR="00904900" w:rsidRPr="00276E9B" w:rsidRDefault="00904900" w:rsidP="00904900">
      <w:r w:rsidRPr="00276E9B">
        <w:t xml:space="preserve">UEs and </w:t>
      </w:r>
      <w:r w:rsidRPr="00276E9B">
        <w:rPr>
          <w:lang w:eastAsia="zh-CN"/>
        </w:rPr>
        <w:t>eNB</w:t>
      </w:r>
      <w:r w:rsidRPr="00276E9B">
        <w:t>s shall implement EEA0</w:t>
      </w:r>
      <w:r w:rsidRPr="00276E9B">
        <w:rPr>
          <w:lang w:eastAsia="zh-CN"/>
        </w:rPr>
        <w:t xml:space="preserve">, </w:t>
      </w:r>
      <w:r w:rsidRPr="00276E9B">
        <w:t>128-</w:t>
      </w:r>
      <w:r w:rsidRPr="00276E9B">
        <w:rPr>
          <w:lang w:eastAsia="zh-CN"/>
        </w:rPr>
        <w:t>EE</w:t>
      </w:r>
      <w:r w:rsidRPr="00276E9B">
        <w:t>A1 and 128-</w:t>
      </w:r>
      <w:r w:rsidRPr="00276E9B">
        <w:rPr>
          <w:lang w:eastAsia="zh-CN"/>
        </w:rPr>
        <w:t>EE</w:t>
      </w:r>
      <w:r w:rsidRPr="00276E9B">
        <w:t xml:space="preserve">A2 for </w:t>
      </w:r>
      <w:r w:rsidRPr="00276E9B">
        <w:rPr>
          <w:lang w:eastAsia="zh-CN"/>
        </w:rPr>
        <w:t xml:space="preserve">both </w:t>
      </w:r>
      <w:r w:rsidRPr="00276E9B">
        <w:t xml:space="preserve">RRC signalling ciphering and UP ciphering. </w:t>
      </w:r>
      <w:r w:rsidRPr="00276E9B">
        <w:rPr>
          <w:lang w:eastAsia="zh-CN"/>
        </w:rPr>
        <w:t xml:space="preserve">UEs and eNBs may implement 128-EEA3 </w:t>
      </w:r>
      <w:r w:rsidRPr="00276E9B">
        <w:t xml:space="preserve">for </w:t>
      </w:r>
      <w:r w:rsidRPr="00276E9B">
        <w:rPr>
          <w:lang w:eastAsia="zh-CN"/>
        </w:rPr>
        <w:t xml:space="preserve">both </w:t>
      </w:r>
      <w:r w:rsidRPr="00276E9B">
        <w:t>RRC signalling ciphering and UP ciphering.</w:t>
      </w:r>
    </w:p>
    <w:p w14:paraId="53998E84" w14:textId="77777777" w:rsidR="00904900" w:rsidRPr="00276E9B" w:rsidRDefault="00904900" w:rsidP="00904900">
      <w:r w:rsidRPr="00276E9B">
        <w:t>UEs and MMEs shall implement EEA0</w:t>
      </w:r>
      <w:r w:rsidRPr="00276E9B">
        <w:rPr>
          <w:lang w:eastAsia="zh-CN"/>
        </w:rPr>
        <w:t xml:space="preserve">, </w:t>
      </w:r>
      <w:r w:rsidRPr="00276E9B">
        <w:t>128-EEA1 and 128-EEA2 for NAS signalling ciphering. UEs and MMEs may implement 128-EEA</w:t>
      </w:r>
      <w:r w:rsidRPr="00276E9B">
        <w:rPr>
          <w:lang w:eastAsia="zh-CN"/>
        </w:rPr>
        <w:t>3</w:t>
      </w:r>
      <w:r w:rsidRPr="00276E9B">
        <w:t xml:space="preserve"> for NAS signalling ciphering.</w:t>
      </w:r>
    </w:p>
    <w:p w14:paraId="44FD535E" w14:textId="77777777" w:rsidR="00904900" w:rsidRPr="00276E9B" w:rsidRDefault="00904900" w:rsidP="00904900">
      <w:pPr>
        <w:rPr>
          <w:lang w:eastAsia="zh-CN"/>
        </w:rPr>
      </w:pPr>
      <w:r w:rsidRPr="00276E9B">
        <w:t>[TS 3</w:t>
      </w:r>
      <w:r w:rsidRPr="00276E9B">
        <w:rPr>
          <w:lang w:eastAsia="zh-CN"/>
        </w:rPr>
        <w:t>3.401</w:t>
      </w:r>
      <w:r w:rsidRPr="00276E9B">
        <w:t xml:space="preserve">, clause </w:t>
      </w:r>
      <w:r w:rsidRPr="00276E9B">
        <w:rPr>
          <w:lang w:eastAsia="zh-CN"/>
        </w:rPr>
        <w:t>5.1.4.2</w:t>
      </w:r>
      <w:r w:rsidRPr="00276E9B">
        <w:t>]</w:t>
      </w:r>
    </w:p>
    <w:p w14:paraId="457408D3" w14:textId="77777777" w:rsidR="00904900" w:rsidRPr="00276E9B" w:rsidRDefault="00904900" w:rsidP="00904900">
      <w:pPr>
        <w:rPr>
          <w:lang w:eastAsia="zh-CN"/>
        </w:rPr>
      </w:pPr>
      <w:r w:rsidRPr="00276E9B">
        <w:rPr>
          <w:lang w:eastAsia="zh-CN"/>
        </w:rPr>
        <w:t>All algorithms specified in this subclause are algorithms with a 128-bit input key.</w:t>
      </w:r>
    </w:p>
    <w:p w14:paraId="0F837207" w14:textId="77777777" w:rsidR="00904900" w:rsidRPr="00276E9B" w:rsidRDefault="00904900" w:rsidP="00904900">
      <w:pPr>
        <w:pStyle w:val="NO"/>
      </w:pPr>
      <w:r w:rsidRPr="00276E9B">
        <w:rPr>
          <w:rFonts w:cs="Arial"/>
          <w:lang w:eastAsia="zh-CN"/>
        </w:rPr>
        <w:t>NOTE:</w:t>
      </w:r>
      <w:r w:rsidRPr="00276E9B">
        <w:tab/>
        <w:t>Deviations from the above requirement have to be indicated explicitly in the algorithm identifier list below.</w:t>
      </w:r>
    </w:p>
    <w:p w14:paraId="40BA352F" w14:textId="77777777" w:rsidR="00904900" w:rsidRPr="00276E9B" w:rsidRDefault="00904900" w:rsidP="00904900">
      <w:pPr>
        <w:rPr>
          <w:lang w:eastAsia="zh-CN"/>
        </w:rPr>
      </w:pPr>
      <w:r w:rsidRPr="00276E9B">
        <w:t xml:space="preserve">Each </w:t>
      </w:r>
      <w:r w:rsidRPr="00276E9B">
        <w:rPr>
          <w:lang w:eastAsia="zh-CN"/>
        </w:rPr>
        <w:t xml:space="preserve">EPS </w:t>
      </w:r>
      <w:r w:rsidRPr="00276E9B">
        <w:t>Integrity Algorithm (</w:t>
      </w:r>
      <w:r w:rsidRPr="00276E9B">
        <w:rPr>
          <w:lang w:eastAsia="zh-CN"/>
        </w:rPr>
        <w:t>E</w:t>
      </w:r>
      <w:r w:rsidRPr="00276E9B">
        <w:t>IA) will be assigned a 4-bit identifier. Currently, the following values have been defined:</w:t>
      </w:r>
    </w:p>
    <w:p w14:paraId="42972038" w14:textId="77777777" w:rsidR="00904900" w:rsidRPr="00276E9B" w:rsidRDefault="00904900" w:rsidP="00904900">
      <w:pPr>
        <w:pStyle w:val="B1"/>
        <w:rPr>
          <w:lang w:eastAsia="zh-CN"/>
        </w:rPr>
      </w:pPr>
      <w:r w:rsidRPr="00276E9B">
        <w:rPr>
          <w:lang w:eastAsia="zh-CN"/>
        </w:rPr>
        <w:t>"</w:t>
      </w:r>
      <w:r w:rsidRPr="00276E9B">
        <w:t>00</w:t>
      </w:r>
      <w:r w:rsidRPr="00276E9B">
        <w:rPr>
          <w:lang w:eastAsia="zh-CN"/>
        </w:rPr>
        <w:t>00</w:t>
      </w:r>
      <w:r w:rsidRPr="00276E9B">
        <w:rPr>
          <w:vertAlign w:val="subscript"/>
        </w:rPr>
        <w:t>2</w:t>
      </w:r>
      <w:r w:rsidRPr="00276E9B">
        <w:rPr>
          <w:lang w:eastAsia="zh-CN"/>
        </w:rPr>
        <w:t>"</w:t>
      </w:r>
      <w:r w:rsidRPr="00276E9B">
        <w:t xml:space="preserve">      </w:t>
      </w:r>
      <w:r w:rsidRPr="00276E9B">
        <w:rPr>
          <w:lang w:eastAsia="zh-CN"/>
        </w:rPr>
        <w:t>E</w:t>
      </w:r>
      <w:r w:rsidRPr="00276E9B">
        <w:t>IA0      Null Integrity Protection algorithm</w:t>
      </w:r>
    </w:p>
    <w:p w14:paraId="3ABBDD82" w14:textId="77777777" w:rsidR="00904900" w:rsidRPr="00276E9B" w:rsidRDefault="00904900" w:rsidP="00904900">
      <w:pPr>
        <w:pStyle w:val="B1"/>
      </w:pPr>
      <w:r w:rsidRPr="00276E9B">
        <w:rPr>
          <w:lang w:eastAsia="zh-CN"/>
        </w:rPr>
        <w:t>"</w:t>
      </w:r>
      <w:r w:rsidRPr="00276E9B">
        <w:t>00</w:t>
      </w:r>
      <w:r w:rsidRPr="00276E9B">
        <w:rPr>
          <w:lang w:eastAsia="zh-CN"/>
        </w:rPr>
        <w:t>0</w:t>
      </w:r>
      <w:r w:rsidRPr="00276E9B">
        <w:t>1</w:t>
      </w:r>
      <w:r w:rsidRPr="00276E9B">
        <w:rPr>
          <w:vertAlign w:val="subscript"/>
        </w:rPr>
        <w:t>2</w:t>
      </w:r>
      <w:r w:rsidRPr="00276E9B">
        <w:rPr>
          <w:lang w:eastAsia="zh-CN"/>
        </w:rPr>
        <w:t>"</w:t>
      </w:r>
      <w:r w:rsidRPr="00276E9B">
        <w:t xml:space="preserve">      128-</w:t>
      </w:r>
      <w:r w:rsidRPr="00276E9B">
        <w:rPr>
          <w:lang w:eastAsia="zh-CN"/>
        </w:rPr>
        <w:t>E</w:t>
      </w:r>
      <w:r w:rsidRPr="00276E9B">
        <w:t>IA1      SNOW</w:t>
      </w:r>
      <w:r w:rsidRPr="00276E9B">
        <w:rPr>
          <w:lang w:eastAsia="zh-CN"/>
        </w:rPr>
        <w:t xml:space="preserve"> </w:t>
      </w:r>
      <w:r w:rsidRPr="00276E9B">
        <w:t>3G</w:t>
      </w:r>
      <w:r w:rsidRPr="00276E9B">
        <w:rPr>
          <w:lang w:eastAsia="zh-CN"/>
        </w:rPr>
        <w:t xml:space="preserve"> based algorithm</w:t>
      </w:r>
    </w:p>
    <w:p w14:paraId="542DA3E9" w14:textId="77777777" w:rsidR="00904900" w:rsidRPr="00276E9B" w:rsidRDefault="00904900" w:rsidP="00904900">
      <w:pPr>
        <w:pStyle w:val="B1"/>
      </w:pPr>
      <w:r w:rsidRPr="00276E9B">
        <w:rPr>
          <w:lang w:eastAsia="zh-CN"/>
        </w:rPr>
        <w:t>"</w:t>
      </w:r>
      <w:r w:rsidRPr="00276E9B">
        <w:t>0</w:t>
      </w:r>
      <w:r w:rsidRPr="00276E9B">
        <w:rPr>
          <w:lang w:eastAsia="zh-CN"/>
        </w:rPr>
        <w:t>0</w:t>
      </w:r>
      <w:r w:rsidRPr="00276E9B">
        <w:t>10</w:t>
      </w:r>
      <w:r w:rsidRPr="00276E9B">
        <w:rPr>
          <w:vertAlign w:val="subscript"/>
        </w:rPr>
        <w:t>2</w:t>
      </w:r>
      <w:r w:rsidRPr="00276E9B">
        <w:rPr>
          <w:lang w:eastAsia="zh-CN"/>
        </w:rPr>
        <w:t>"</w:t>
      </w:r>
      <w:r w:rsidRPr="00276E9B">
        <w:t xml:space="preserve">      128-</w:t>
      </w:r>
      <w:r w:rsidRPr="00276E9B">
        <w:rPr>
          <w:lang w:eastAsia="zh-CN"/>
        </w:rPr>
        <w:t>E</w:t>
      </w:r>
      <w:r w:rsidRPr="00276E9B">
        <w:t xml:space="preserve">IA2 </w:t>
      </w:r>
      <w:r w:rsidRPr="00276E9B">
        <w:tab/>
        <w:t xml:space="preserve"> AES</w:t>
      </w:r>
      <w:r w:rsidRPr="00276E9B">
        <w:rPr>
          <w:lang w:eastAsia="zh-CN"/>
        </w:rPr>
        <w:t xml:space="preserve"> based algorithm</w:t>
      </w:r>
    </w:p>
    <w:p w14:paraId="75F5F9C2" w14:textId="77777777" w:rsidR="00904900" w:rsidRPr="00276E9B" w:rsidRDefault="00904900" w:rsidP="00904900">
      <w:pPr>
        <w:pStyle w:val="B1"/>
        <w:rPr>
          <w:lang w:eastAsia="zh-CN"/>
        </w:rPr>
      </w:pPr>
      <w:r w:rsidRPr="00276E9B">
        <w:rPr>
          <w:lang w:eastAsia="zh-CN"/>
        </w:rPr>
        <w:t>"</w:t>
      </w:r>
      <w:r w:rsidRPr="00276E9B">
        <w:t>0</w:t>
      </w:r>
      <w:r w:rsidRPr="00276E9B">
        <w:rPr>
          <w:lang w:eastAsia="zh-CN"/>
        </w:rPr>
        <w:t>0</w:t>
      </w:r>
      <w:r w:rsidRPr="00276E9B">
        <w:t>1</w:t>
      </w:r>
      <w:r w:rsidRPr="00276E9B">
        <w:rPr>
          <w:lang w:eastAsia="zh-CN"/>
        </w:rPr>
        <w:t>1</w:t>
      </w:r>
      <w:r w:rsidRPr="00276E9B">
        <w:rPr>
          <w:vertAlign w:val="subscript"/>
        </w:rPr>
        <w:t>2</w:t>
      </w:r>
      <w:r w:rsidRPr="00276E9B">
        <w:rPr>
          <w:lang w:eastAsia="zh-CN"/>
        </w:rPr>
        <w:t>"</w:t>
      </w:r>
      <w:r w:rsidRPr="00276E9B">
        <w:t xml:space="preserve">      128-</w:t>
      </w:r>
      <w:r w:rsidRPr="00276E9B">
        <w:rPr>
          <w:lang w:eastAsia="zh-CN"/>
        </w:rPr>
        <w:t>E</w:t>
      </w:r>
      <w:r w:rsidRPr="00276E9B">
        <w:t>IA</w:t>
      </w:r>
      <w:r w:rsidRPr="00276E9B">
        <w:rPr>
          <w:lang w:eastAsia="zh-CN"/>
        </w:rPr>
        <w:t>3</w:t>
      </w:r>
      <w:r w:rsidRPr="00276E9B">
        <w:t xml:space="preserve"> </w:t>
      </w:r>
      <w:r w:rsidRPr="00276E9B">
        <w:tab/>
        <w:t xml:space="preserve"> </w:t>
      </w:r>
      <w:r w:rsidRPr="00276E9B">
        <w:rPr>
          <w:lang w:eastAsia="zh-CN"/>
        </w:rPr>
        <w:t>ZUC based algorithm</w:t>
      </w:r>
    </w:p>
    <w:p w14:paraId="787B78B1" w14:textId="77777777" w:rsidR="00904900" w:rsidRPr="00276E9B" w:rsidRDefault="00904900" w:rsidP="00904900">
      <w:r w:rsidRPr="00276E9B">
        <w:t>The remaining values have been reserved for future use.</w:t>
      </w:r>
    </w:p>
    <w:p w14:paraId="33D209D3" w14:textId="77777777" w:rsidR="00904900" w:rsidRPr="00276E9B" w:rsidRDefault="00904900" w:rsidP="00904900">
      <w:r w:rsidRPr="00276E9B">
        <w:t>UEs and</w:t>
      </w:r>
      <w:r w:rsidRPr="00276E9B">
        <w:rPr>
          <w:lang w:eastAsia="zh-CN"/>
        </w:rPr>
        <w:t xml:space="preserve"> eNB</w:t>
      </w:r>
      <w:r w:rsidRPr="00276E9B">
        <w:t>s shall implement 128-</w:t>
      </w:r>
      <w:r w:rsidRPr="00276E9B">
        <w:rPr>
          <w:lang w:eastAsia="zh-CN"/>
        </w:rPr>
        <w:t>E</w:t>
      </w:r>
      <w:r w:rsidRPr="00276E9B">
        <w:t>IA1 and 128-</w:t>
      </w:r>
      <w:r w:rsidRPr="00276E9B">
        <w:rPr>
          <w:lang w:eastAsia="zh-CN"/>
        </w:rPr>
        <w:t>E</w:t>
      </w:r>
      <w:r w:rsidRPr="00276E9B">
        <w:t>IA2 for RRC signalling integrity protection. UEs and</w:t>
      </w:r>
      <w:r w:rsidRPr="00276E9B">
        <w:rPr>
          <w:lang w:eastAsia="zh-CN"/>
        </w:rPr>
        <w:t xml:space="preserve"> eNB</w:t>
      </w:r>
      <w:r w:rsidRPr="00276E9B">
        <w:t>s may</w:t>
      </w:r>
      <w:r w:rsidRPr="00276E9B">
        <w:rPr>
          <w:lang w:eastAsia="zh-CN"/>
        </w:rPr>
        <w:t xml:space="preserve"> </w:t>
      </w:r>
      <w:r w:rsidRPr="00276E9B">
        <w:t>implement 128-</w:t>
      </w:r>
      <w:r w:rsidRPr="00276E9B">
        <w:rPr>
          <w:lang w:eastAsia="zh-CN"/>
        </w:rPr>
        <w:t>E</w:t>
      </w:r>
      <w:r w:rsidRPr="00276E9B">
        <w:t>IA</w:t>
      </w:r>
      <w:r w:rsidRPr="00276E9B">
        <w:rPr>
          <w:lang w:eastAsia="zh-CN"/>
        </w:rPr>
        <w:t>3</w:t>
      </w:r>
      <w:r w:rsidRPr="00276E9B">
        <w:t xml:space="preserve"> for RRC signalling integrity protection.</w:t>
      </w:r>
    </w:p>
    <w:p w14:paraId="1BCFB04E" w14:textId="77777777" w:rsidR="00904900" w:rsidRPr="00276E9B" w:rsidRDefault="00904900" w:rsidP="00904900">
      <w:r w:rsidRPr="00276E9B">
        <w:t>UEs and MMEs shall implement 128-EIA1 and 128-EIA2 for NAS signalling integrity protection. UEs and MMEs may</w:t>
      </w:r>
      <w:r w:rsidRPr="00276E9B">
        <w:rPr>
          <w:lang w:eastAsia="zh-CN"/>
        </w:rPr>
        <w:t xml:space="preserve"> </w:t>
      </w:r>
      <w:r w:rsidRPr="00276E9B">
        <w:t>implement 128-EIA</w:t>
      </w:r>
      <w:r w:rsidRPr="00276E9B">
        <w:rPr>
          <w:lang w:eastAsia="zh-CN"/>
        </w:rPr>
        <w:t xml:space="preserve">3 </w:t>
      </w:r>
      <w:r w:rsidRPr="00276E9B">
        <w:t>for NAS signalling integrity protection.</w:t>
      </w:r>
    </w:p>
    <w:p w14:paraId="09AB7336" w14:textId="77777777" w:rsidR="00904900" w:rsidRPr="00276E9B" w:rsidRDefault="00904900" w:rsidP="00904900">
      <w:r w:rsidRPr="00276E9B">
        <w:t>UEs shall implement EIA0 for integrity protection of NAS and RRC signalling. As specified in clause 5.1.4.1 of this specification, EIA0 is only allowed for unauthenticated emergency calls. EIA0 shall not be used for integrity protection between RN and DeNB.</w:t>
      </w:r>
    </w:p>
    <w:p w14:paraId="116F8E0D" w14:textId="77777777" w:rsidR="00904900" w:rsidRPr="00276E9B" w:rsidRDefault="00904900" w:rsidP="00904900">
      <w:pPr>
        <w:rPr>
          <w:lang w:eastAsia="zh-CN"/>
        </w:rPr>
      </w:pPr>
      <w:r w:rsidRPr="00276E9B">
        <w:t>Implementation of EIA0 in MMEs, RNs and eNBs is optional, EIA0, if implemented, shall be disabled in MMEs, RNs and eNBs in the deployments where support of unauthenticated emergency calling is not a regulatory requirement.</w:t>
      </w:r>
    </w:p>
    <w:p w14:paraId="7FA93B5F" w14:textId="77777777" w:rsidR="00904900" w:rsidRPr="00276E9B" w:rsidRDefault="00904900" w:rsidP="00904900">
      <w:pPr>
        <w:rPr>
          <w:lang w:eastAsia="zh-CN"/>
        </w:rPr>
      </w:pPr>
      <w:r w:rsidRPr="00276E9B">
        <w:lastRenderedPageBreak/>
        <w:t>[TS 36.</w:t>
      </w:r>
      <w:r w:rsidRPr="00276E9B">
        <w:rPr>
          <w:lang w:eastAsia="zh-CN"/>
        </w:rPr>
        <w:t>331</w:t>
      </w:r>
      <w:r w:rsidRPr="00276E9B">
        <w:t xml:space="preserve">, clause </w:t>
      </w:r>
      <w:r w:rsidRPr="00276E9B">
        <w:rPr>
          <w:lang w:eastAsia="zh-CN"/>
        </w:rPr>
        <w:t>6.3.3</w:t>
      </w:r>
      <w:r w:rsidRPr="00276E9B">
        <w:t>]</w:t>
      </w:r>
    </w:p>
    <w:p w14:paraId="1A57A3A0" w14:textId="77777777" w:rsidR="00904900" w:rsidRPr="00276E9B" w:rsidRDefault="00904900" w:rsidP="00904900">
      <w:r w:rsidRPr="00276E9B">
        <w:t xml:space="preserve">The IE </w:t>
      </w:r>
      <w:r w:rsidRPr="00276E9B">
        <w:rPr>
          <w:i/>
        </w:rPr>
        <w:t>SecurityAlgorithmConfig</w:t>
      </w:r>
      <w:r w:rsidRPr="00276E9B">
        <w:t xml:space="preserve"> is used to configure AS integrity protection algorithm (SRBs) and AS ciphering algorithm (SRBs and DRBs). For RNs, the IE</w:t>
      </w:r>
      <w:r w:rsidRPr="00276E9B">
        <w:rPr>
          <w:i/>
        </w:rPr>
        <w:t xml:space="preserve"> SecurityAlgorithmConfig</w:t>
      </w:r>
      <w:r w:rsidRPr="00276E9B">
        <w:t xml:space="preserve"> is also used to configure AS integrity protection algorithm for DRBs between the RN and the E-UTRAN.</w:t>
      </w:r>
    </w:p>
    <w:p w14:paraId="2F2CEB32" w14:textId="77777777" w:rsidR="00904900" w:rsidRPr="00276E9B" w:rsidRDefault="00904900" w:rsidP="00904900">
      <w:pPr>
        <w:rPr>
          <w:lang w:eastAsia="zh-CN"/>
        </w:rPr>
      </w:pPr>
      <w:r w:rsidRPr="00276E9B">
        <w:rPr>
          <w:lang w:eastAsia="zh-CN"/>
        </w:rPr>
        <w:t>…</w:t>
      </w:r>
    </w:p>
    <w:p w14:paraId="6947AE3C" w14:textId="77777777" w:rsidR="001D52D6" w:rsidRPr="00276E9B" w:rsidRDefault="001D52D6" w:rsidP="001D52D6">
      <w:pPr>
        <w:pStyle w:val="TH"/>
        <w:rPr>
          <w:lang w:eastAsia="zh-CN"/>
        </w:rPr>
      </w:pPr>
      <w:r w:rsidRPr="00276E9B">
        <w:rPr>
          <w:lang w:eastAsia="zh-CN"/>
        </w:rPr>
        <w:t xml:space="preserve">Table 22.3.3.2.2-1: </w:t>
      </w:r>
      <w:r w:rsidRPr="00276E9B">
        <w:rPr>
          <w:i/>
        </w:rPr>
        <w:t>SecurityAlgorithmConfig</w:t>
      </w:r>
      <w:r w:rsidRPr="00276E9B">
        <w:rPr>
          <w:iCs/>
        </w:rPr>
        <w:t xml:space="preserve"> field description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904900" w:rsidRPr="00276E9B" w14:paraId="4B7EEEE5" w14:textId="77777777" w:rsidTr="001D52D6">
        <w:trPr>
          <w:cantSplit/>
        </w:trPr>
        <w:tc>
          <w:tcPr>
            <w:tcW w:w="9639" w:type="dxa"/>
          </w:tcPr>
          <w:p w14:paraId="7DF4222A" w14:textId="77777777" w:rsidR="00904900" w:rsidRPr="00276E9B" w:rsidRDefault="00904900" w:rsidP="001C1943">
            <w:pPr>
              <w:pStyle w:val="TAL"/>
              <w:rPr>
                <w:b/>
                <w:bCs/>
                <w:i/>
                <w:lang w:eastAsia="en-GB"/>
              </w:rPr>
            </w:pPr>
            <w:r w:rsidRPr="00276E9B">
              <w:rPr>
                <w:b/>
                <w:bCs/>
                <w:i/>
                <w:lang w:eastAsia="en-GB"/>
              </w:rPr>
              <w:t>cipheringAlgorithm</w:t>
            </w:r>
          </w:p>
          <w:p w14:paraId="19CF9474" w14:textId="77777777" w:rsidR="00904900" w:rsidRPr="00276E9B" w:rsidRDefault="00904900" w:rsidP="001C1943">
            <w:pPr>
              <w:pStyle w:val="TAL"/>
            </w:pPr>
            <w:r w:rsidRPr="00276E9B">
              <w:rPr>
                <w:lang w:eastAsia="en-GB"/>
              </w:rPr>
              <w:t>Indicates the ciphering algorithm to be used for SRBs and DRBs</w:t>
            </w:r>
            <w:r w:rsidRPr="00276E9B">
              <w:rPr>
                <w:iCs/>
                <w:lang w:eastAsia="en-GB"/>
              </w:rPr>
              <w:t>, as specified in TS 33.401 [32, 5.1.3.2]</w:t>
            </w:r>
            <w:r w:rsidRPr="00276E9B">
              <w:rPr>
                <w:lang w:eastAsia="en-GB"/>
              </w:rPr>
              <w:t>.</w:t>
            </w:r>
          </w:p>
        </w:tc>
      </w:tr>
      <w:tr w:rsidR="00904900" w:rsidRPr="00276E9B" w14:paraId="578DE545" w14:textId="77777777" w:rsidTr="001D52D6">
        <w:trPr>
          <w:cantSplit/>
        </w:trPr>
        <w:tc>
          <w:tcPr>
            <w:tcW w:w="9639" w:type="dxa"/>
          </w:tcPr>
          <w:p w14:paraId="5F9FAF57" w14:textId="77777777" w:rsidR="00904900" w:rsidRPr="00276E9B" w:rsidRDefault="00904900" w:rsidP="001C1943">
            <w:pPr>
              <w:pStyle w:val="TAL"/>
              <w:rPr>
                <w:b/>
                <w:bCs/>
                <w:i/>
                <w:lang w:eastAsia="en-GB"/>
              </w:rPr>
            </w:pPr>
            <w:r w:rsidRPr="00276E9B">
              <w:rPr>
                <w:b/>
                <w:bCs/>
                <w:i/>
                <w:lang w:eastAsia="en-GB"/>
              </w:rPr>
              <w:t>integrityProtAlgorithm</w:t>
            </w:r>
          </w:p>
          <w:p w14:paraId="0C1688E1" w14:textId="77777777" w:rsidR="00904900" w:rsidRPr="00276E9B" w:rsidRDefault="00904900" w:rsidP="001C1943">
            <w:pPr>
              <w:pStyle w:val="TAL"/>
              <w:rPr>
                <w:color w:val="000000"/>
              </w:rPr>
            </w:pPr>
            <w:r w:rsidRPr="00276E9B">
              <w:rPr>
                <w:lang w:eastAsia="en-GB"/>
              </w:rPr>
              <w:t>Indicates the integrity protection algorithm to be used for SRBs, as specified in TS 33.401 [32, 5.1.4.2]. For RNs, also indicates the integrity protection algorithm to be used for integrity protection-enabled DRB(s).</w:t>
            </w:r>
          </w:p>
        </w:tc>
      </w:tr>
    </w:tbl>
    <w:p w14:paraId="79A1777B" w14:textId="77777777" w:rsidR="00904900" w:rsidRPr="00276E9B" w:rsidRDefault="00904900" w:rsidP="00904900">
      <w:pPr>
        <w:rPr>
          <w:lang w:eastAsia="zh-CN"/>
        </w:rPr>
      </w:pPr>
    </w:p>
    <w:p w14:paraId="4271ADB5" w14:textId="77777777" w:rsidR="00904900" w:rsidRPr="00276E9B" w:rsidRDefault="00904900" w:rsidP="00904900">
      <w:pPr>
        <w:pStyle w:val="Heading5"/>
        <w:rPr>
          <w:lang w:eastAsia="zh-CN"/>
        </w:rPr>
      </w:pPr>
      <w:r w:rsidRPr="00276E9B">
        <w:rPr>
          <w:lang w:eastAsia="zh-CN"/>
        </w:rPr>
        <w:t>22.3.3.2.3</w:t>
      </w:r>
      <w:r w:rsidRPr="00276E9B">
        <w:rPr>
          <w:lang w:eastAsia="zh-CN"/>
        </w:rPr>
        <w:tab/>
        <w:t>Test description</w:t>
      </w:r>
    </w:p>
    <w:p w14:paraId="1E21D4B1" w14:textId="77777777" w:rsidR="00904900" w:rsidRPr="00276E9B" w:rsidRDefault="00904900" w:rsidP="00904900">
      <w:pPr>
        <w:pStyle w:val="H6"/>
        <w:rPr>
          <w:lang w:eastAsia="zh-CN"/>
        </w:rPr>
      </w:pPr>
      <w:r w:rsidRPr="00276E9B">
        <w:rPr>
          <w:lang w:eastAsia="zh-CN"/>
        </w:rPr>
        <w:t>22.3.3.2.3.1</w:t>
      </w:r>
      <w:r w:rsidRPr="00276E9B">
        <w:rPr>
          <w:lang w:eastAsia="zh-CN"/>
        </w:rPr>
        <w:tab/>
        <w:t>Pre-test conditions</w:t>
      </w:r>
    </w:p>
    <w:p w14:paraId="12E95F46" w14:textId="77777777" w:rsidR="00904900" w:rsidRPr="00276E9B" w:rsidRDefault="00904900" w:rsidP="00904900">
      <w:pPr>
        <w:pStyle w:val="H6"/>
        <w:rPr>
          <w:lang w:eastAsia="zh-CN"/>
        </w:rPr>
      </w:pPr>
      <w:r w:rsidRPr="00276E9B">
        <w:rPr>
          <w:lang w:eastAsia="zh-CN"/>
        </w:rPr>
        <w:t>System Simulator:</w:t>
      </w:r>
    </w:p>
    <w:p w14:paraId="1DF8B329" w14:textId="77777777" w:rsidR="00904900" w:rsidRPr="00276E9B" w:rsidRDefault="00904900" w:rsidP="00904900">
      <w:pPr>
        <w:pStyle w:val="B1"/>
        <w:rPr>
          <w:rFonts w:eastAsia="MS Gothic"/>
        </w:rPr>
      </w:pPr>
      <w:r w:rsidRPr="00276E9B">
        <w:t>-</w:t>
      </w:r>
      <w:r w:rsidRPr="00276E9B">
        <w:tab/>
      </w:r>
      <w:r w:rsidR="006553D7" w:rsidRPr="00276E9B">
        <w:t>NCell 1</w:t>
      </w:r>
      <w:r w:rsidRPr="00276E9B">
        <w:rPr>
          <w:rFonts w:eastAsia="MS Gothic"/>
        </w:rPr>
        <w:t>.</w:t>
      </w:r>
    </w:p>
    <w:p w14:paraId="68FDDE3F" w14:textId="77777777" w:rsidR="00904900" w:rsidRPr="00276E9B" w:rsidRDefault="00904900" w:rsidP="00904900">
      <w:pPr>
        <w:pStyle w:val="H6"/>
      </w:pPr>
      <w:r w:rsidRPr="00276E9B">
        <w:rPr>
          <w:lang w:eastAsia="zh-CN"/>
        </w:rPr>
        <w:t>UE:</w:t>
      </w:r>
    </w:p>
    <w:p w14:paraId="6E43F31F" w14:textId="77777777" w:rsidR="00904900" w:rsidRPr="00276E9B" w:rsidRDefault="00904900" w:rsidP="00904900">
      <w:pPr>
        <w:pStyle w:val="B1"/>
        <w:rPr>
          <w:lang w:eastAsia="zh-CN"/>
        </w:rPr>
      </w:pPr>
      <w:r w:rsidRPr="00276E9B">
        <w:t>-</w:t>
      </w:r>
      <w:r w:rsidRPr="00276E9B">
        <w:tab/>
      </w:r>
      <w:r w:rsidRPr="00276E9B">
        <w:rPr>
          <w:lang w:eastAsia="zh-CN"/>
        </w:rPr>
        <w:t>None.</w:t>
      </w:r>
    </w:p>
    <w:p w14:paraId="3FD2DD1B" w14:textId="77777777" w:rsidR="00904900" w:rsidRPr="00276E9B" w:rsidRDefault="00904900" w:rsidP="00904900">
      <w:pPr>
        <w:pStyle w:val="B1"/>
        <w:rPr>
          <w:lang w:eastAsia="zh-CN"/>
        </w:rPr>
      </w:pPr>
      <w:r w:rsidRPr="00276E9B">
        <w:rPr>
          <w:lang w:eastAsia="zh-CN"/>
        </w:rPr>
        <w:t>Preamble:</w:t>
      </w:r>
    </w:p>
    <w:p w14:paraId="17791D91" w14:textId="77777777" w:rsidR="00904900" w:rsidRPr="00276E9B" w:rsidRDefault="00904900" w:rsidP="00904900">
      <w:pPr>
        <w:pStyle w:val="B1"/>
        <w:rPr>
          <w:lang w:eastAsia="zh-CN"/>
        </w:rPr>
      </w:pPr>
      <w:r w:rsidRPr="00276E9B">
        <w:t>-</w:t>
      </w:r>
      <w:r w:rsidRPr="00276E9B">
        <w:tab/>
        <w:t xml:space="preserve">The UE shall be in </w:t>
      </w:r>
      <w:r w:rsidR="006553D7" w:rsidRPr="00276E9B">
        <w:t xml:space="preserve">State 3A-NB Registered, Idle Mode, UE Test Mode Activated for </w:t>
      </w:r>
      <w:r w:rsidR="006553D7" w:rsidRPr="00276E9B">
        <w:rPr>
          <w:lang w:eastAsia="en-US"/>
        </w:rPr>
        <w:t>UE test loop mode A</w:t>
      </w:r>
      <w:r w:rsidR="006553D7" w:rsidRPr="00276E9B" w:rsidDel="00C7133C">
        <w:t xml:space="preserve"> </w:t>
      </w:r>
      <w:r w:rsidRPr="00276E9B">
        <w:t xml:space="preserve"> according t</w:t>
      </w:r>
      <w:r w:rsidRPr="00276E9B">
        <w:rPr>
          <w:lang w:eastAsia="zh-CN"/>
        </w:rPr>
        <w:t>o TS 36.508</w:t>
      </w:r>
      <w:r w:rsidRPr="00276E9B">
        <w:t>.</w:t>
      </w:r>
    </w:p>
    <w:p w14:paraId="1C700577" w14:textId="77777777" w:rsidR="00904900" w:rsidRPr="00276E9B" w:rsidRDefault="00904900" w:rsidP="00904900">
      <w:pPr>
        <w:pStyle w:val="H6"/>
        <w:rPr>
          <w:lang w:eastAsia="zh-CN"/>
        </w:rPr>
      </w:pPr>
      <w:r w:rsidRPr="00276E9B">
        <w:rPr>
          <w:lang w:eastAsia="zh-CN"/>
        </w:rPr>
        <w:lastRenderedPageBreak/>
        <w:t>22.3.3.2.3.2</w:t>
      </w:r>
      <w:r w:rsidRPr="00276E9B">
        <w:rPr>
          <w:lang w:eastAsia="zh-CN"/>
        </w:rPr>
        <w:tab/>
        <w:t>Test procedure sequence</w:t>
      </w:r>
    </w:p>
    <w:p w14:paraId="108E6C24" w14:textId="77777777" w:rsidR="00904900" w:rsidRPr="00276E9B" w:rsidRDefault="00904900" w:rsidP="00904900">
      <w:pPr>
        <w:pStyle w:val="TH"/>
        <w:rPr>
          <w:lang w:eastAsia="zh-CN"/>
        </w:rPr>
      </w:pPr>
      <w:r w:rsidRPr="00276E9B">
        <w:t xml:space="preserve">Table </w:t>
      </w:r>
      <w:r w:rsidRPr="00276E9B">
        <w:rPr>
          <w:lang w:eastAsia="zh-CN"/>
        </w:rPr>
        <w:t>22.3.3.2.3.2</w:t>
      </w:r>
      <w:r w:rsidRPr="00276E9B">
        <w:t>-1: M</w:t>
      </w:r>
      <w:r w:rsidRPr="00276E9B">
        <w:rPr>
          <w:lang w:eastAsia="zh-CN"/>
        </w:rPr>
        <w:t>ain</w:t>
      </w:r>
      <w:r w:rsidRPr="00276E9B">
        <w:t xml:space="preserve"> B</w:t>
      </w:r>
      <w:r w:rsidRPr="00276E9B">
        <w:rPr>
          <w:lang w:eastAsia="zh-CN"/>
        </w:rPr>
        <w:t>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4114"/>
        <w:gridCol w:w="851"/>
        <w:gridCol w:w="2551"/>
        <w:gridCol w:w="567"/>
        <w:gridCol w:w="851"/>
      </w:tblGrid>
      <w:tr w:rsidR="00904900" w:rsidRPr="00276E9B" w14:paraId="0F9960CB" w14:textId="77777777" w:rsidTr="001C1943">
        <w:tc>
          <w:tcPr>
            <w:tcW w:w="672" w:type="dxa"/>
            <w:tcBorders>
              <w:bottom w:val="nil"/>
            </w:tcBorders>
          </w:tcPr>
          <w:p w14:paraId="42D7669D" w14:textId="77777777" w:rsidR="00904900" w:rsidRPr="00276E9B" w:rsidRDefault="00904900" w:rsidP="001C1943">
            <w:pPr>
              <w:pStyle w:val="TAH"/>
            </w:pPr>
            <w:r w:rsidRPr="00276E9B">
              <w:lastRenderedPageBreak/>
              <w:t>St</w:t>
            </w:r>
          </w:p>
        </w:tc>
        <w:tc>
          <w:tcPr>
            <w:tcW w:w="4114" w:type="dxa"/>
            <w:tcBorders>
              <w:bottom w:val="nil"/>
            </w:tcBorders>
          </w:tcPr>
          <w:p w14:paraId="5C885E17" w14:textId="77777777" w:rsidR="00904900" w:rsidRPr="00276E9B" w:rsidRDefault="00904900" w:rsidP="001C1943">
            <w:pPr>
              <w:pStyle w:val="TAH"/>
            </w:pPr>
            <w:r w:rsidRPr="00276E9B">
              <w:t>Procedure</w:t>
            </w:r>
          </w:p>
        </w:tc>
        <w:tc>
          <w:tcPr>
            <w:tcW w:w="3402" w:type="dxa"/>
            <w:gridSpan w:val="2"/>
            <w:tcBorders>
              <w:bottom w:val="nil"/>
            </w:tcBorders>
          </w:tcPr>
          <w:p w14:paraId="768E7603" w14:textId="77777777" w:rsidR="00904900" w:rsidRPr="00276E9B" w:rsidRDefault="00904900" w:rsidP="001C1943">
            <w:pPr>
              <w:pStyle w:val="TAH"/>
            </w:pPr>
            <w:r w:rsidRPr="00276E9B">
              <w:t>Message Sequence</w:t>
            </w:r>
          </w:p>
        </w:tc>
        <w:tc>
          <w:tcPr>
            <w:tcW w:w="567" w:type="dxa"/>
            <w:tcBorders>
              <w:bottom w:val="nil"/>
            </w:tcBorders>
          </w:tcPr>
          <w:p w14:paraId="5252533D" w14:textId="77777777" w:rsidR="00904900" w:rsidRPr="00276E9B" w:rsidRDefault="00904900" w:rsidP="001C1943">
            <w:pPr>
              <w:pStyle w:val="TAH"/>
            </w:pPr>
            <w:r w:rsidRPr="00276E9B">
              <w:rPr>
                <w:rFonts w:eastAsia="MS Gothic"/>
              </w:rPr>
              <w:t>TP</w:t>
            </w:r>
          </w:p>
        </w:tc>
        <w:tc>
          <w:tcPr>
            <w:tcW w:w="851" w:type="dxa"/>
            <w:tcBorders>
              <w:bottom w:val="nil"/>
            </w:tcBorders>
          </w:tcPr>
          <w:p w14:paraId="3B5038A2" w14:textId="77777777" w:rsidR="00904900" w:rsidRPr="00276E9B" w:rsidRDefault="00904900" w:rsidP="001C1943">
            <w:pPr>
              <w:pStyle w:val="TAH"/>
            </w:pPr>
            <w:r w:rsidRPr="00276E9B">
              <w:rPr>
                <w:rFonts w:eastAsia="MS Gothic"/>
              </w:rPr>
              <w:t>Verdict</w:t>
            </w:r>
          </w:p>
        </w:tc>
      </w:tr>
      <w:tr w:rsidR="00904900" w:rsidRPr="00276E9B" w14:paraId="2A0988A9" w14:textId="77777777" w:rsidTr="001C1943">
        <w:tc>
          <w:tcPr>
            <w:tcW w:w="672" w:type="dxa"/>
            <w:tcBorders>
              <w:top w:val="nil"/>
            </w:tcBorders>
          </w:tcPr>
          <w:p w14:paraId="0A22F93B" w14:textId="77777777" w:rsidR="00904900" w:rsidRPr="00276E9B" w:rsidRDefault="00904900" w:rsidP="001C1943">
            <w:pPr>
              <w:pStyle w:val="TAH"/>
              <w:rPr>
                <w:rFonts w:eastAsia="MS Gothic"/>
              </w:rPr>
            </w:pPr>
          </w:p>
        </w:tc>
        <w:tc>
          <w:tcPr>
            <w:tcW w:w="4114" w:type="dxa"/>
            <w:tcBorders>
              <w:top w:val="nil"/>
            </w:tcBorders>
          </w:tcPr>
          <w:p w14:paraId="7AC009B9" w14:textId="77777777" w:rsidR="00904900" w:rsidRPr="00276E9B" w:rsidRDefault="00904900" w:rsidP="001C1943">
            <w:pPr>
              <w:pStyle w:val="TAH"/>
              <w:rPr>
                <w:rFonts w:eastAsia="MS Gothic"/>
              </w:rPr>
            </w:pPr>
          </w:p>
        </w:tc>
        <w:tc>
          <w:tcPr>
            <w:tcW w:w="851" w:type="dxa"/>
            <w:tcBorders>
              <w:top w:val="nil"/>
            </w:tcBorders>
          </w:tcPr>
          <w:p w14:paraId="3441EE60" w14:textId="77777777" w:rsidR="00904900" w:rsidRPr="00276E9B" w:rsidRDefault="00904900" w:rsidP="001C1943">
            <w:pPr>
              <w:pStyle w:val="TAH"/>
            </w:pPr>
            <w:r w:rsidRPr="00276E9B">
              <w:t>U - S</w:t>
            </w:r>
          </w:p>
        </w:tc>
        <w:tc>
          <w:tcPr>
            <w:tcW w:w="2551" w:type="dxa"/>
            <w:tcBorders>
              <w:top w:val="nil"/>
            </w:tcBorders>
          </w:tcPr>
          <w:p w14:paraId="6062AF91" w14:textId="77777777" w:rsidR="00904900" w:rsidRPr="00276E9B" w:rsidRDefault="00904900" w:rsidP="001C1943">
            <w:pPr>
              <w:pStyle w:val="TAH"/>
            </w:pPr>
            <w:r w:rsidRPr="00276E9B">
              <w:t>Message</w:t>
            </w:r>
          </w:p>
        </w:tc>
        <w:tc>
          <w:tcPr>
            <w:tcW w:w="567" w:type="dxa"/>
            <w:tcBorders>
              <w:top w:val="nil"/>
            </w:tcBorders>
          </w:tcPr>
          <w:p w14:paraId="44F62D96" w14:textId="77777777" w:rsidR="00904900" w:rsidRPr="00276E9B" w:rsidRDefault="00904900" w:rsidP="001C1943">
            <w:pPr>
              <w:pStyle w:val="TAH"/>
            </w:pPr>
          </w:p>
        </w:tc>
        <w:tc>
          <w:tcPr>
            <w:tcW w:w="851" w:type="dxa"/>
            <w:tcBorders>
              <w:top w:val="nil"/>
            </w:tcBorders>
          </w:tcPr>
          <w:p w14:paraId="333F9A27" w14:textId="77777777" w:rsidR="00904900" w:rsidRPr="00276E9B" w:rsidRDefault="00904900" w:rsidP="001C1943">
            <w:pPr>
              <w:pStyle w:val="TAH"/>
            </w:pPr>
          </w:p>
        </w:tc>
      </w:tr>
      <w:tr w:rsidR="00904900" w:rsidRPr="00276E9B" w14:paraId="13FDB2A4" w14:textId="77777777" w:rsidTr="001C1943">
        <w:tc>
          <w:tcPr>
            <w:tcW w:w="672" w:type="dxa"/>
          </w:tcPr>
          <w:p w14:paraId="4ACC819A" w14:textId="77777777" w:rsidR="00904900" w:rsidRPr="00276E9B" w:rsidRDefault="00904900" w:rsidP="001C1943">
            <w:pPr>
              <w:pStyle w:val="TAC"/>
            </w:pPr>
            <w:r w:rsidRPr="00276E9B">
              <w:rPr>
                <w:lang w:eastAsia="zh-CN"/>
              </w:rPr>
              <w:t>1</w:t>
            </w:r>
          </w:p>
        </w:tc>
        <w:tc>
          <w:tcPr>
            <w:tcW w:w="4114" w:type="dxa"/>
          </w:tcPr>
          <w:p w14:paraId="2294D25B" w14:textId="77777777" w:rsidR="00904900" w:rsidRPr="00276E9B" w:rsidRDefault="00904900" w:rsidP="001C1943">
            <w:pPr>
              <w:pStyle w:val="TAL"/>
            </w:pPr>
            <w:r w:rsidRPr="00276E9B">
              <w:t xml:space="preserve">The SS sends a </w:t>
            </w:r>
            <w:r w:rsidRPr="00276E9B">
              <w:rPr>
                <w:i/>
              </w:rPr>
              <w:t>Paging</w:t>
            </w:r>
            <w:r w:rsidRPr="00276E9B">
              <w:rPr>
                <w:i/>
                <w:lang w:eastAsia="zh-CN"/>
              </w:rPr>
              <w:t xml:space="preserve">-NB </w:t>
            </w:r>
            <w:r w:rsidRPr="00276E9B">
              <w:t xml:space="preserve">message to the UE on the appropriate paging block, and including the UE identity in one entry of the IE </w:t>
            </w:r>
            <w:r w:rsidRPr="00276E9B">
              <w:rPr>
                <w:i/>
              </w:rPr>
              <w:t>pagingRecordList</w:t>
            </w:r>
            <w:r w:rsidRPr="00276E9B">
              <w:rPr>
                <w:i/>
                <w:lang w:eastAsia="zh-CN"/>
              </w:rPr>
              <w:t>-NB</w:t>
            </w:r>
            <w:r w:rsidRPr="00276E9B">
              <w:t>.</w:t>
            </w:r>
          </w:p>
        </w:tc>
        <w:tc>
          <w:tcPr>
            <w:tcW w:w="851" w:type="dxa"/>
          </w:tcPr>
          <w:p w14:paraId="4256A5A1" w14:textId="77777777" w:rsidR="00904900" w:rsidRPr="00276E9B" w:rsidRDefault="00904900" w:rsidP="001C1943">
            <w:pPr>
              <w:pStyle w:val="TAC"/>
            </w:pPr>
            <w:r w:rsidRPr="00276E9B">
              <w:t>&lt;--</w:t>
            </w:r>
          </w:p>
        </w:tc>
        <w:tc>
          <w:tcPr>
            <w:tcW w:w="2551" w:type="dxa"/>
          </w:tcPr>
          <w:p w14:paraId="111CF0A7" w14:textId="77777777" w:rsidR="00904900" w:rsidRPr="00276E9B" w:rsidRDefault="00904900" w:rsidP="001C1943">
            <w:pPr>
              <w:pStyle w:val="TAL"/>
            </w:pPr>
            <w:r w:rsidRPr="00276E9B">
              <w:rPr>
                <w:i/>
              </w:rPr>
              <w:t>Paging</w:t>
            </w:r>
            <w:r w:rsidRPr="00276E9B">
              <w:rPr>
                <w:i/>
                <w:lang w:eastAsia="zh-CN"/>
              </w:rPr>
              <w:t>-NB</w:t>
            </w:r>
            <w:r w:rsidRPr="00276E9B">
              <w:rPr>
                <w:i/>
              </w:rPr>
              <w:t xml:space="preserve"> (PCCH)</w:t>
            </w:r>
          </w:p>
        </w:tc>
        <w:tc>
          <w:tcPr>
            <w:tcW w:w="567" w:type="dxa"/>
          </w:tcPr>
          <w:p w14:paraId="1E48DE02" w14:textId="77777777" w:rsidR="00904900" w:rsidRPr="00276E9B" w:rsidRDefault="00904900" w:rsidP="008E059D">
            <w:pPr>
              <w:pStyle w:val="TAC"/>
            </w:pPr>
            <w:r w:rsidRPr="00276E9B">
              <w:rPr>
                <w:lang w:eastAsia="zh-CN"/>
              </w:rPr>
              <w:t>-</w:t>
            </w:r>
          </w:p>
        </w:tc>
        <w:tc>
          <w:tcPr>
            <w:tcW w:w="851" w:type="dxa"/>
          </w:tcPr>
          <w:p w14:paraId="6C79B410" w14:textId="77777777" w:rsidR="00904900" w:rsidRPr="00276E9B" w:rsidRDefault="00904900" w:rsidP="008E059D">
            <w:pPr>
              <w:pStyle w:val="TAC"/>
            </w:pPr>
            <w:r w:rsidRPr="00276E9B">
              <w:rPr>
                <w:lang w:eastAsia="zh-CN"/>
              </w:rPr>
              <w:t>-</w:t>
            </w:r>
          </w:p>
        </w:tc>
      </w:tr>
      <w:tr w:rsidR="00904900" w:rsidRPr="00276E9B" w14:paraId="7512FBE1" w14:textId="77777777" w:rsidTr="001C1943">
        <w:tc>
          <w:tcPr>
            <w:tcW w:w="672" w:type="dxa"/>
          </w:tcPr>
          <w:p w14:paraId="06BAF58E" w14:textId="77777777" w:rsidR="00904900" w:rsidRPr="00276E9B" w:rsidRDefault="00904900" w:rsidP="001C1943">
            <w:pPr>
              <w:pStyle w:val="TAC"/>
              <w:rPr>
                <w:lang w:eastAsia="zh-CN"/>
              </w:rPr>
            </w:pPr>
            <w:r w:rsidRPr="00276E9B">
              <w:rPr>
                <w:lang w:eastAsia="zh-CN"/>
              </w:rPr>
              <w:t>2</w:t>
            </w:r>
          </w:p>
        </w:tc>
        <w:tc>
          <w:tcPr>
            <w:tcW w:w="4114" w:type="dxa"/>
          </w:tcPr>
          <w:p w14:paraId="4D6AEFFF" w14:textId="77777777" w:rsidR="00904900" w:rsidRPr="00276E9B" w:rsidRDefault="006553D7" w:rsidP="001C1943">
            <w:pPr>
              <w:pStyle w:val="TAL"/>
            </w:pPr>
            <w:r w:rsidRPr="00276E9B">
              <w:t xml:space="preserve">Check: Does the </w:t>
            </w:r>
            <w:r w:rsidR="00904900" w:rsidRPr="00276E9B">
              <w:t xml:space="preserve">UE transmit an </w:t>
            </w:r>
            <w:r w:rsidR="00904900" w:rsidRPr="00276E9B">
              <w:rPr>
                <w:i/>
              </w:rPr>
              <w:t>RRCConnectionRequest</w:t>
            </w:r>
            <w:r w:rsidR="00904900" w:rsidRPr="00276E9B">
              <w:rPr>
                <w:i/>
                <w:lang w:eastAsia="zh-CN"/>
              </w:rPr>
              <w:t>-NB</w:t>
            </w:r>
            <w:r w:rsidR="00904900" w:rsidRPr="00276E9B">
              <w:t xml:space="preserve"> message</w:t>
            </w:r>
            <w:r w:rsidRPr="00276E9B">
              <w:t xml:space="preserve"> on SRB0?</w:t>
            </w:r>
          </w:p>
        </w:tc>
        <w:tc>
          <w:tcPr>
            <w:tcW w:w="851" w:type="dxa"/>
          </w:tcPr>
          <w:p w14:paraId="1A85F84F" w14:textId="77777777" w:rsidR="00904900" w:rsidRPr="00276E9B" w:rsidRDefault="00904900" w:rsidP="001C1943">
            <w:pPr>
              <w:pStyle w:val="TAC"/>
            </w:pPr>
            <w:r w:rsidRPr="00276E9B">
              <w:t>--&gt;</w:t>
            </w:r>
          </w:p>
        </w:tc>
        <w:tc>
          <w:tcPr>
            <w:tcW w:w="2551" w:type="dxa"/>
          </w:tcPr>
          <w:p w14:paraId="2093AD0B" w14:textId="77777777" w:rsidR="00904900" w:rsidRPr="00276E9B" w:rsidRDefault="00904900" w:rsidP="001C1943">
            <w:pPr>
              <w:pStyle w:val="TAL"/>
              <w:rPr>
                <w:i/>
              </w:rPr>
            </w:pPr>
            <w:r w:rsidRPr="00276E9B">
              <w:rPr>
                <w:i/>
              </w:rPr>
              <w:t>RRCConnectionRequest</w:t>
            </w:r>
            <w:r w:rsidRPr="00276E9B">
              <w:rPr>
                <w:i/>
                <w:lang w:eastAsia="zh-CN"/>
              </w:rPr>
              <w:t>-NB</w:t>
            </w:r>
          </w:p>
        </w:tc>
        <w:tc>
          <w:tcPr>
            <w:tcW w:w="567" w:type="dxa"/>
          </w:tcPr>
          <w:p w14:paraId="5C623744" w14:textId="77777777" w:rsidR="00904900" w:rsidRPr="00276E9B" w:rsidRDefault="00904900" w:rsidP="008E059D">
            <w:pPr>
              <w:pStyle w:val="TAC"/>
              <w:rPr>
                <w:lang w:eastAsia="zh-CN"/>
              </w:rPr>
            </w:pPr>
            <w:r w:rsidRPr="00276E9B">
              <w:rPr>
                <w:lang w:eastAsia="zh-CN"/>
              </w:rPr>
              <w:t>-</w:t>
            </w:r>
          </w:p>
        </w:tc>
        <w:tc>
          <w:tcPr>
            <w:tcW w:w="851" w:type="dxa"/>
          </w:tcPr>
          <w:p w14:paraId="3EEF155A" w14:textId="77777777" w:rsidR="00904900" w:rsidRPr="00276E9B" w:rsidRDefault="00904900" w:rsidP="008E059D">
            <w:pPr>
              <w:pStyle w:val="TAC"/>
              <w:rPr>
                <w:lang w:eastAsia="zh-CN"/>
              </w:rPr>
            </w:pPr>
            <w:r w:rsidRPr="00276E9B">
              <w:rPr>
                <w:lang w:eastAsia="zh-CN"/>
              </w:rPr>
              <w:t>-</w:t>
            </w:r>
          </w:p>
        </w:tc>
      </w:tr>
      <w:tr w:rsidR="00904900" w:rsidRPr="00276E9B" w14:paraId="0C8FC78E" w14:textId="77777777" w:rsidTr="001C1943">
        <w:tc>
          <w:tcPr>
            <w:tcW w:w="672" w:type="dxa"/>
          </w:tcPr>
          <w:p w14:paraId="7455CCF0" w14:textId="77777777" w:rsidR="00904900" w:rsidRPr="00276E9B" w:rsidRDefault="00904900" w:rsidP="001C1943">
            <w:pPr>
              <w:pStyle w:val="TAC"/>
              <w:rPr>
                <w:lang w:eastAsia="zh-CN"/>
              </w:rPr>
            </w:pPr>
            <w:r w:rsidRPr="00276E9B">
              <w:rPr>
                <w:lang w:eastAsia="zh-CN"/>
              </w:rPr>
              <w:t>3</w:t>
            </w:r>
          </w:p>
        </w:tc>
        <w:tc>
          <w:tcPr>
            <w:tcW w:w="4114" w:type="dxa"/>
          </w:tcPr>
          <w:p w14:paraId="1AA40A1A" w14:textId="77777777" w:rsidR="00904900" w:rsidRPr="00276E9B" w:rsidRDefault="000A01AD" w:rsidP="001C1943">
            <w:pPr>
              <w:pStyle w:val="TAL"/>
            </w:pPr>
            <w:r w:rsidRPr="00276E9B">
              <w:rPr>
                <w:lang w:eastAsia="zh-CN"/>
              </w:rPr>
              <w:t>Void</w:t>
            </w:r>
          </w:p>
        </w:tc>
        <w:tc>
          <w:tcPr>
            <w:tcW w:w="851" w:type="dxa"/>
          </w:tcPr>
          <w:p w14:paraId="2224451D" w14:textId="77777777" w:rsidR="00904900" w:rsidRPr="00276E9B" w:rsidRDefault="00904900" w:rsidP="001C1943">
            <w:pPr>
              <w:pStyle w:val="TAC"/>
            </w:pPr>
          </w:p>
        </w:tc>
        <w:tc>
          <w:tcPr>
            <w:tcW w:w="2551" w:type="dxa"/>
          </w:tcPr>
          <w:p w14:paraId="647C2FD1" w14:textId="77777777" w:rsidR="00904900" w:rsidRPr="00276E9B" w:rsidRDefault="00904900" w:rsidP="001C1943">
            <w:pPr>
              <w:pStyle w:val="TAL"/>
            </w:pPr>
          </w:p>
        </w:tc>
        <w:tc>
          <w:tcPr>
            <w:tcW w:w="567" w:type="dxa"/>
          </w:tcPr>
          <w:p w14:paraId="0B434D4E" w14:textId="77777777" w:rsidR="00904900" w:rsidRPr="00276E9B" w:rsidRDefault="006553D7" w:rsidP="008E059D">
            <w:pPr>
              <w:pStyle w:val="TAC"/>
            </w:pPr>
            <w:r w:rsidRPr="00276E9B">
              <w:rPr>
                <w:lang w:eastAsia="zh-CN"/>
              </w:rPr>
              <w:t>-</w:t>
            </w:r>
          </w:p>
        </w:tc>
        <w:tc>
          <w:tcPr>
            <w:tcW w:w="851" w:type="dxa"/>
          </w:tcPr>
          <w:p w14:paraId="2FF95DC9" w14:textId="77777777" w:rsidR="00904900" w:rsidRPr="00276E9B" w:rsidRDefault="006553D7" w:rsidP="008E059D">
            <w:pPr>
              <w:pStyle w:val="TAC"/>
            </w:pPr>
            <w:r w:rsidRPr="00276E9B">
              <w:rPr>
                <w:lang w:eastAsia="zh-CN"/>
              </w:rPr>
              <w:t>-</w:t>
            </w:r>
          </w:p>
        </w:tc>
      </w:tr>
      <w:tr w:rsidR="00904900" w:rsidRPr="00276E9B" w14:paraId="2F0B847B" w14:textId="77777777" w:rsidTr="001C1943">
        <w:tc>
          <w:tcPr>
            <w:tcW w:w="672" w:type="dxa"/>
          </w:tcPr>
          <w:p w14:paraId="02E75CC5" w14:textId="77777777" w:rsidR="00904900" w:rsidRPr="00276E9B" w:rsidRDefault="00904900" w:rsidP="001C1943">
            <w:pPr>
              <w:pStyle w:val="TAC"/>
              <w:rPr>
                <w:lang w:eastAsia="zh-CN"/>
              </w:rPr>
            </w:pPr>
            <w:r w:rsidRPr="00276E9B">
              <w:rPr>
                <w:lang w:eastAsia="zh-CN"/>
              </w:rPr>
              <w:t>4</w:t>
            </w:r>
          </w:p>
        </w:tc>
        <w:tc>
          <w:tcPr>
            <w:tcW w:w="4114" w:type="dxa"/>
          </w:tcPr>
          <w:p w14:paraId="00DE9E4E" w14:textId="77777777" w:rsidR="00904900" w:rsidRPr="00276E9B" w:rsidRDefault="000A01AD" w:rsidP="001C1943">
            <w:pPr>
              <w:pStyle w:val="TAL"/>
            </w:pPr>
            <w:r w:rsidRPr="00276E9B">
              <w:rPr>
                <w:lang w:eastAsia="zh-CN"/>
              </w:rPr>
              <w:t>Void</w:t>
            </w:r>
          </w:p>
        </w:tc>
        <w:tc>
          <w:tcPr>
            <w:tcW w:w="851" w:type="dxa"/>
          </w:tcPr>
          <w:p w14:paraId="776BB44E" w14:textId="77777777" w:rsidR="00904900" w:rsidRPr="00276E9B" w:rsidRDefault="00904900" w:rsidP="001C1943">
            <w:pPr>
              <w:pStyle w:val="TAC"/>
            </w:pPr>
          </w:p>
        </w:tc>
        <w:tc>
          <w:tcPr>
            <w:tcW w:w="2551" w:type="dxa"/>
          </w:tcPr>
          <w:p w14:paraId="79F11E58" w14:textId="77777777" w:rsidR="00904900" w:rsidRPr="00276E9B" w:rsidRDefault="00904900" w:rsidP="001C1943">
            <w:pPr>
              <w:pStyle w:val="TAL"/>
              <w:rPr>
                <w:i/>
              </w:rPr>
            </w:pPr>
          </w:p>
        </w:tc>
        <w:tc>
          <w:tcPr>
            <w:tcW w:w="567" w:type="dxa"/>
          </w:tcPr>
          <w:p w14:paraId="32261978" w14:textId="77777777" w:rsidR="00904900" w:rsidRPr="00276E9B" w:rsidRDefault="006553D7" w:rsidP="008E059D">
            <w:pPr>
              <w:pStyle w:val="TAC"/>
              <w:rPr>
                <w:lang w:eastAsia="zh-CN"/>
              </w:rPr>
            </w:pPr>
            <w:r w:rsidRPr="00276E9B">
              <w:rPr>
                <w:lang w:eastAsia="zh-CN"/>
              </w:rPr>
              <w:t>-</w:t>
            </w:r>
          </w:p>
        </w:tc>
        <w:tc>
          <w:tcPr>
            <w:tcW w:w="851" w:type="dxa"/>
          </w:tcPr>
          <w:p w14:paraId="7AABE20A" w14:textId="77777777" w:rsidR="00904900" w:rsidRPr="00276E9B" w:rsidRDefault="006553D7" w:rsidP="008E059D">
            <w:pPr>
              <w:pStyle w:val="TAC"/>
              <w:rPr>
                <w:lang w:eastAsia="zh-CN"/>
              </w:rPr>
            </w:pPr>
            <w:r w:rsidRPr="00276E9B">
              <w:rPr>
                <w:lang w:eastAsia="zh-CN"/>
              </w:rPr>
              <w:t>-</w:t>
            </w:r>
          </w:p>
        </w:tc>
      </w:tr>
      <w:tr w:rsidR="00904900" w:rsidRPr="00276E9B" w14:paraId="6112D32F" w14:textId="77777777" w:rsidTr="001C1943">
        <w:tc>
          <w:tcPr>
            <w:tcW w:w="672" w:type="dxa"/>
          </w:tcPr>
          <w:p w14:paraId="67E63D6B" w14:textId="77777777" w:rsidR="00904900" w:rsidRPr="00276E9B" w:rsidRDefault="00904900" w:rsidP="001C1943">
            <w:pPr>
              <w:pStyle w:val="TAC"/>
            </w:pPr>
            <w:r w:rsidRPr="00276E9B">
              <w:rPr>
                <w:lang w:eastAsia="zh-CN"/>
              </w:rPr>
              <w:t>5</w:t>
            </w:r>
          </w:p>
        </w:tc>
        <w:tc>
          <w:tcPr>
            <w:tcW w:w="4114" w:type="dxa"/>
          </w:tcPr>
          <w:p w14:paraId="06CF30CE" w14:textId="77777777" w:rsidR="00904900" w:rsidRPr="00276E9B" w:rsidRDefault="00904900" w:rsidP="001C1943">
            <w:pPr>
              <w:pStyle w:val="TAL"/>
            </w:pPr>
            <w:r w:rsidRPr="00276E9B">
              <w:t>The SS transmits a</w:t>
            </w:r>
            <w:r w:rsidRPr="00276E9B">
              <w:rPr>
                <w:lang w:eastAsia="zh-CN"/>
              </w:rPr>
              <w:t>n</w:t>
            </w:r>
            <w:r w:rsidRPr="00276E9B">
              <w:t xml:space="preserve"> </w:t>
            </w:r>
            <w:r w:rsidRPr="00276E9B">
              <w:rPr>
                <w:i/>
              </w:rPr>
              <w:t>RRCConnectionSetup</w:t>
            </w:r>
            <w:r w:rsidRPr="00276E9B">
              <w:rPr>
                <w:i/>
                <w:lang w:eastAsia="zh-CN"/>
              </w:rPr>
              <w:t>-NB</w:t>
            </w:r>
            <w:r w:rsidRPr="00276E9B">
              <w:t xml:space="preserve"> message</w:t>
            </w:r>
            <w:r w:rsidR="006553D7" w:rsidRPr="00276E9B">
              <w:t xml:space="preserve"> on SRB0</w:t>
            </w:r>
            <w:r w:rsidRPr="00276E9B">
              <w:t>.</w:t>
            </w:r>
          </w:p>
        </w:tc>
        <w:tc>
          <w:tcPr>
            <w:tcW w:w="851" w:type="dxa"/>
            <w:vAlign w:val="center"/>
          </w:tcPr>
          <w:p w14:paraId="558FF6C6" w14:textId="77777777" w:rsidR="00904900" w:rsidRPr="00276E9B" w:rsidRDefault="00904900" w:rsidP="001C1943">
            <w:pPr>
              <w:pStyle w:val="TAC"/>
            </w:pPr>
            <w:r w:rsidRPr="00276E9B">
              <w:t>&lt;--</w:t>
            </w:r>
          </w:p>
        </w:tc>
        <w:tc>
          <w:tcPr>
            <w:tcW w:w="2551" w:type="dxa"/>
          </w:tcPr>
          <w:p w14:paraId="0EFADCA7" w14:textId="77777777" w:rsidR="00904900" w:rsidRPr="00276E9B" w:rsidRDefault="00904900" w:rsidP="001C1943">
            <w:pPr>
              <w:pStyle w:val="TAL"/>
            </w:pPr>
            <w:r w:rsidRPr="00276E9B">
              <w:rPr>
                <w:i/>
              </w:rPr>
              <w:t>RRCConnectionSetup</w:t>
            </w:r>
            <w:r w:rsidRPr="00276E9B">
              <w:rPr>
                <w:i/>
                <w:lang w:eastAsia="zh-CN"/>
              </w:rPr>
              <w:t>-NB</w:t>
            </w:r>
          </w:p>
        </w:tc>
        <w:tc>
          <w:tcPr>
            <w:tcW w:w="567" w:type="dxa"/>
          </w:tcPr>
          <w:p w14:paraId="48EFBA86" w14:textId="77777777" w:rsidR="00904900" w:rsidRPr="00276E9B" w:rsidRDefault="00904900" w:rsidP="008E059D">
            <w:pPr>
              <w:pStyle w:val="TAC"/>
            </w:pPr>
            <w:r w:rsidRPr="00276E9B">
              <w:rPr>
                <w:lang w:eastAsia="zh-CN"/>
              </w:rPr>
              <w:t>-</w:t>
            </w:r>
          </w:p>
        </w:tc>
        <w:tc>
          <w:tcPr>
            <w:tcW w:w="851" w:type="dxa"/>
          </w:tcPr>
          <w:p w14:paraId="2FD387F0" w14:textId="77777777" w:rsidR="00904900" w:rsidRPr="00276E9B" w:rsidRDefault="00904900" w:rsidP="008E059D">
            <w:pPr>
              <w:pStyle w:val="TAC"/>
            </w:pPr>
            <w:r w:rsidRPr="00276E9B">
              <w:rPr>
                <w:lang w:eastAsia="zh-CN"/>
              </w:rPr>
              <w:t>-</w:t>
            </w:r>
          </w:p>
        </w:tc>
      </w:tr>
      <w:tr w:rsidR="00904900" w:rsidRPr="00276E9B" w14:paraId="32414E76" w14:textId="77777777" w:rsidTr="001C1943">
        <w:tc>
          <w:tcPr>
            <w:tcW w:w="672" w:type="dxa"/>
          </w:tcPr>
          <w:p w14:paraId="2A3C997A" w14:textId="77777777" w:rsidR="00904900" w:rsidRPr="00276E9B" w:rsidRDefault="00904900" w:rsidP="001C1943">
            <w:pPr>
              <w:pStyle w:val="TAC"/>
            </w:pPr>
            <w:r w:rsidRPr="00276E9B">
              <w:rPr>
                <w:lang w:eastAsia="zh-CN"/>
              </w:rPr>
              <w:t>6</w:t>
            </w:r>
          </w:p>
        </w:tc>
        <w:tc>
          <w:tcPr>
            <w:tcW w:w="4114" w:type="dxa"/>
          </w:tcPr>
          <w:p w14:paraId="71D8AA45" w14:textId="77777777" w:rsidR="00904900" w:rsidRPr="00276E9B" w:rsidRDefault="006553D7" w:rsidP="001C1943">
            <w:pPr>
              <w:pStyle w:val="TAL"/>
            </w:pPr>
            <w:r w:rsidRPr="00276E9B">
              <w:t xml:space="preserve">Check: Does the </w:t>
            </w:r>
            <w:r w:rsidR="00904900" w:rsidRPr="00276E9B">
              <w:t xml:space="preserve">UE transmit an </w:t>
            </w:r>
            <w:r w:rsidR="00904900" w:rsidRPr="00276E9B">
              <w:rPr>
                <w:i/>
              </w:rPr>
              <w:t>RRCConnectionSetupComplete</w:t>
            </w:r>
            <w:r w:rsidR="00904900" w:rsidRPr="00276E9B">
              <w:rPr>
                <w:i/>
                <w:lang w:eastAsia="zh-CN"/>
              </w:rPr>
              <w:t>-NB</w:t>
            </w:r>
            <w:r w:rsidR="00904900" w:rsidRPr="00276E9B">
              <w:t xml:space="preserve"> message </w:t>
            </w:r>
            <w:r w:rsidRPr="00276E9B">
              <w:t xml:space="preserve">on SRB1bis </w:t>
            </w:r>
            <w:r w:rsidR="00904900" w:rsidRPr="00276E9B">
              <w:t xml:space="preserve">to confirm the successful completion of the connection establishment and to initiate the session management procedure by including the </w:t>
            </w:r>
            <w:r w:rsidR="00FE5F8F" w:rsidRPr="00276E9B">
              <w:t xml:space="preserve">CONTROL PLANE </w:t>
            </w:r>
            <w:r w:rsidR="00904900" w:rsidRPr="00276E9B">
              <w:t>SERVICE REQUEST message</w:t>
            </w:r>
            <w:r w:rsidRPr="00276E9B">
              <w:t xml:space="preserve"> ?</w:t>
            </w:r>
          </w:p>
        </w:tc>
        <w:tc>
          <w:tcPr>
            <w:tcW w:w="851" w:type="dxa"/>
          </w:tcPr>
          <w:p w14:paraId="200907D0" w14:textId="77777777" w:rsidR="00904900" w:rsidRPr="00276E9B" w:rsidRDefault="00904900" w:rsidP="001C1943">
            <w:pPr>
              <w:pStyle w:val="TAC"/>
            </w:pPr>
            <w:r w:rsidRPr="00276E9B">
              <w:t>--&gt;</w:t>
            </w:r>
          </w:p>
        </w:tc>
        <w:tc>
          <w:tcPr>
            <w:tcW w:w="2551" w:type="dxa"/>
          </w:tcPr>
          <w:p w14:paraId="157D7C06" w14:textId="77777777" w:rsidR="00904900" w:rsidRPr="00276E9B" w:rsidRDefault="00904900" w:rsidP="001C1943">
            <w:pPr>
              <w:pStyle w:val="TAL"/>
            </w:pPr>
            <w:r w:rsidRPr="00276E9B">
              <w:rPr>
                <w:i/>
              </w:rPr>
              <w:t>RRCConnectionSetupComplete</w:t>
            </w:r>
            <w:r w:rsidRPr="00276E9B">
              <w:rPr>
                <w:i/>
                <w:lang w:eastAsia="zh-CN"/>
              </w:rPr>
              <w:t>-NB</w:t>
            </w:r>
          </w:p>
        </w:tc>
        <w:tc>
          <w:tcPr>
            <w:tcW w:w="567" w:type="dxa"/>
          </w:tcPr>
          <w:p w14:paraId="0A0BB445" w14:textId="77777777" w:rsidR="00904900" w:rsidRPr="00276E9B" w:rsidRDefault="006553D7" w:rsidP="008E059D">
            <w:pPr>
              <w:pStyle w:val="TAC"/>
            </w:pPr>
            <w:r w:rsidRPr="00276E9B">
              <w:rPr>
                <w:lang w:eastAsia="zh-CN"/>
              </w:rPr>
              <w:t>1, 2</w:t>
            </w:r>
          </w:p>
        </w:tc>
        <w:tc>
          <w:tcPr>
            <w:tcW w:w="851" w:type="dxa"/>
          </w:tcPr>
          <w:p w14:paraId="7E0F767B" w14:textId="77777777" w:rsidR="00904900" w:rsidRPr="00276E9B" w:rsidRDefault="006553D7" w:rsidP="008E059D">
            <w:pPr>
              <w:pStyle w:val="TAC"/>
            </w:pPr>
            <w:r w:rsidRPr="00276E9B">
              <w:rPr>
                <w:lang w:eastAsia="zh-CN"/>
              </w:rPr>
              <w:t xml:space="preserve"> P</w:t>
            </w:r>
          </w:p>
        </w:tc>
      </w:tr>
      <w:tr w:rsidR="00904900" w:rsidRPr="00276E9B" w14:paraId="14CEB86A" w14:textId="77777777" w:rsidTr="001C1943">
        <w:tc>
          <w:tcPr>
            <w:tcW w:w="672" w:type="dxa"/>
          </w:tcPr>
          <w:p w14:paraId="0E6BCF6D" w14:textId="77777777" w:rsidR="00904900" w:rsidRPr="00276E9B" w:rsidRDefault="00904900" w:rsidP="001C1943">
            <w:pPr>
              <w:pStyle w:val="TAC"/>
              <w:rPr>
                <w:lang w:eastAsia="zh-CN"/>
              </w:rPr>
            </w:pPr>
            <w:r w:rsidRPr="00276E9B">
              <w:rPr>
                <w:lang w:eastAsia="zh-CN"/>
              </w:rPr>
              <w:t>7</w:t>
            </w:r>
          </w:p>
        </w:tc>
        <w:tc>
          <w:tcPr>
            <w:tcW w:w="4114" w:type="dxa"/>
          </w:tcPr>
          <w:p w14:paraId="590131CF" w14:textId="77777777" w:rsidR="00904900" w:rsidRPr="00276E9B" w:rsidRDefault="006553D7" w:rsidP="001C1943">
            <w:pPr>
              <w:pStyle w:val="TAL"/>
            </w:pPr>
            <w:r w:rsidRPr="00276E9B">
              <w:t>Void</w:t>
            </w:r>
          </w:p>
        </w:tc>
        <w:tc>
          <w:tcPr>
            <w:tcW w:w="851" w:type="dxa"/>
          </w:tcPr>
          <w:p w14:paraId="1DE0A84B" w14:textId="77777777" w:rsidR="00904900" w:rsidRPr="00276E9B" w:rsidRDefault="00904900" w:rsidP="001C1943">
            <w:pPr>
              <w:pStyle w:val="TAC"/>
            </w:pPr>
          </w:p>
        </w:tc>
        <w:tc>
          <w:tcPr>
            <w:tcW w:w="2551" w:type="dxa"/>
          </w:tcPr>
          <w:p w14:paraId="4EA513C5" w14:textId="77777777" w:rsidR="00904900" w:rsidRPr="00276E9B" w:rsidRDefault="00904900" w:rsidP="001C1943">
            <w:pPr>
              <w:pStyle w:val="TAL"/>
              <w:rPr>
                <w:i/>
              </w:rPr>
            </w:pPr>
          </w:p>
        </w:tc>
        <w:tc>
          <w:tcPr>
            <w:tcW w:w="567" w:type="dxa"/>
          </w:tcPr>
          <w:p w14:paraId="2DF45432" w14:textId="77777777" w:rsidR="00904900" w:rsidRPr="00276E9B" w:rsidRDefault="006553D7" w:rsidP="008E059D">
            <w:pPr>
              <w:pStyle w:val="TAC"/>
              <w:rPr>
                <w:lang w:eastAsia="zh-CN"/>
              </w:rPr>
            </w:pPr>
            <w:r w:rsidRPr="00276E9B">
              <w:rPr>
                <w:lang w:eastAsia="zh-CN"/>
              </w:rPr>
              <w:t>-</w:t>
            </w:r>
          </w:p>
        </w:tc>
        <w:tc>
          <w:tcPr>
            <w:tcW w:w="851" w:type="dxa"/>
          </w:tcPr>
          <w:p w14:paraId="114EBDA9" w14:textId="77777777" w:rsidR="00904900" w:rsidRPr="00276E9B" w:rsidRDefault="006553D7" w:rsidP="008E059D">
            <w:pPr>
              <w:pStyle w:val="TAC"/>
              <w:rPr>
                <w:lang w:eastAsia="zh-CN"/>
              </w:rPr>
            </w:pPr>
            <w:r w:rsidRPr="00276E9B">
              <w:rPr>
                <w:lang w:eastAsia="zh-CN"/>
              </w:rPr>
              <w:t>-</w:t>
            </w:r>
          </w:p>
        </w:tc>
      </w:tr>
      <w:tr w:rsidR="00904900" w:rsidRPr="00276E9B" w14:paraId="713E0D56" w14:textId="77777777" w:rsidTr="001C1943">
        <w:tc>
          <w:tcPr>
            <w:tcW w:w="672" w:type="dxa"/>
          </w:tcPr>
          <w:p w14:paraId="598580F0" w14:textId="77777777" w:rsidR="00904900" w:rsidRPr="00276E9B" w:rsidRDefault="00904900" w:rsidP="001C1943">
            <w:pPr>
              <w:pStyle w:val="TAC"/>
              <w:rPr>
                <w:lang w:eastAsia="zh-CN"/>
              </w:rPr>
            </w:pPr>
            <w:r w:rsidRPr="00276E9B">
              <w:rPr>
                <w:lang w:eastAsia="zh-CN"/>
              </w:rPr>
              <w:t>8</w:t>
            </w:r>
          </w:p>
        </w:tc>
        <w:tc>
          <w:tcPr>
            <w:tcW w:w="4114" w:type="dxa"/>
          </w:tcPr>
          <w:p w14:paraId="71B06D7F" w14:textId="77777777" w:rsidR="00904900" w:rsidRPr="00276E9B" w:rsidRDefault="006553D7" w:rsidP="001C1943">
            <w:pPr>
              <w:pStyle w:val="TAL"/>
            </w:pPr>
            <w:r w:rsidRPr="00276E9B">
              <w:rPr>
                <w:lang w:eastAsia="zh-CN"/>
              </w:rPr>
              <w:t>V</w:t>
            </w:r>
            <w:r w:rsidRPr="00276E9B">
              <w:t>oid</w:t>
            </w:r>
          </w:p>
        </w:tc>
        <w:tc>
          <w:tcPr>
            <w:tcW w:w="851" w:type="dxa"/>
          </w:tcPr>
          <w:p w14:paraId="18659A13" w14:textId="77777777" w:rsidR="00904900" w:rsidRPr="00276E9B" w:rsidRDefault="00904900" w:rsidP="001C1943">
            <w:pPr>
              <w:pStyle w:val="TAC"/>
            </w:pPr>
          </w:p>
        </w:tc>
        <w:tc>
          <w:tcPr>
            <w:tcW w:w="2551" w:type="dxa"/>
          </w:tcPr>
          <w:p w14:paraId="0CD484FA" w14:textId="77777777" w:rsidR="00904900" w:rsidRPr="00276E9B" w:rsidRDefault="00904900" w:rsidP="001C1943">
            <w:pPr>
              <w:pStyle w:val="TAL"/>
              <w:rPr>
                <w:i/>
              </w:rPr>
            </w:pPr>
          </w:p>
        </w:tc>
        <w:tc>
          <w:tcPr>
            <w:tcW w:w="567" w:type="dxa"/>
          </w:tcPr>
          <w:p w14:paraId="4FFE1587" w14:textId="77777777" w:rsidR="00904900" w:rsidRPr="00276E9B" w:rsidRDefault="006553D7" w:rsidP="008E059D">
            <w:pPr>
              <w:pStyle w:val="TAC"/>
              <w:rPr>
                <w:lang w:eastAsia="zh-CN"/>
              </w:rPr>
            </w:pPr>
            <w:r w:rsidRPr="00276E9B">
              <w:rPr>
                <w:lang w:eastAsia="zh-CN"/>
              </w:rPr>
              <w:t>-</w:t>
            </w:r>
          </w:p>
        </w:tc>
        <w:tc>
          <w:tcPr>
            <w:tcW w:w="851" w:type="dxa"/>
          </w:tcPr>
          <w:p w14:paraId="618CCA69" w14:textId="77777777" w:rsidR="00904900" w:rsidRPr="00276E9B" w:rsidRDefault="006553D7" w:rsidP="008E059D">
            <w:pPr>
              <w:pStyle w:val="TAC"/>
              <w:rPr>
                <w:lang w:eastAsia="zh-CN"/>
              </w:rPr>
            </w:pPr>
            <w:r w:rsidRPr="00276E9B">
              <w:rPr>
                <w:lang w:eastAsia="zh-CN"/>
              </w:rPr>
              <w:t>-</w:t>
            </w:r>
          </w:p>
        </w:tc>
      </w:tr>
      <w:tr w:rsidR="00904900" w:rsidRPr="00276E9B" w14:paraId="7D09C64E" w14:textId="77777777" w:rsidTr="001C1943">
        <w:tc>
          <w:tcPr>
            <w:tcW w:w="672" w:type="dxa"/>
          </w:tcPr>
          <w:p w14:paraId="74928B5C" w14:textId="77777777" w:rsidR="00904900" w:rsidRPr="00276E9B" w:rsidRDefault="00904900" w:rsidP="001C1943">
            <w:pPr>
              <w:pStyle w:val="TAC"/>
              <w:rPr>
                <w:lang w:eastAsia="zh-CN"/>
              </w:rPr>
            </w:pPr>
            <w:r w:rsidRPr="00276E9B">
              <w:rPr>
                <w:lang w:eastAsia="zh-CN"/>
              </w:rPr>
              <w:t>9</w:t>
            </w:r>
          </w:p>
        </w:tc>
        <w:tc>
          <w:tcPr>
            <w:tcW w:w="4114" w:type="dxa"/>
          </w:tcPr>
          <w:p w14:paraId="34F930A6" w14:textId="77777777" w:rsidR="00904900" w:rsidRPr="00276E9B" w:rsidRDefault="00904900" w:rsidP="001C1943">
            <w:pPr>
              <w:pStyle w:val="TAL"/>
            </w:pPr>
            <w:r w:rsidRPr="00276E9B">
              <w:t xml:space="preserve">The SS transmits a </w:t>
            </w:r>
            <w:r w:rsidRPr="00276E9B">
              <w:rPr>
                <w:i/>
              </w:rPr>
              <w:t>SecurityModeCommand</w:t>
            </w:r>
            <w:r w:rsidRPr="00276E9B">
              <w:t xml:space="preserve"> message</w:t>
            </w:r>
            <w:r w:rsidR="006553D7" w:rsidRPr="00276E9B">
              <w:t xml:space="preserve"> on SRB1</w:t>
            </w:r>
            <w:r w:rsidRPr="00276E9B">
              <w:t>. MAC-I is calculated in such way, it will result in integrity check failure on UE side.</w:t>
            </w:r>
          </w:p>
        </w:tc>
        <w:tc>
          <w:tcPr>
            <w:tcW w:w="851" w:type="dxa"/>
          </w:tcPr>
          <w:p w14:paraId="56CC1D41" w14:textId="77777777" w:rsidR="00904900" w:rsidRPr="00276E9B" w:rsidRDefault="00904900" w:rsidP="001C1943">
            <w:pPr>
              <w:pStyle w:val="TAC"/>
            </w:pPr>
            <w:r w:rsidRPr="00276E9B">
              <w:t>&lt;--</w:t>
            </w:r>
          </w:p>
        </w:tc>
        <w:tc>
          <w:tcPr>
            <w:tcW w:w="2551" w:type="dxa"/>
          </w:tcPr>
          <w:p w14:paraId="6F8B355B" w14:textId="77777777" w:rsidR="00904900" w:rsidRPr="00276E9B" w:rsidRDefault="00904900" w:rsidP="001C1943">
            <w:pPr>
              <w:pStyle w:val="TAL"/>
              <w:rPr>
                <w:i/>
              </w:rPr>
            </w:pPr>
            <w:r w:rsidRPr="00276E9B">
              <w:rPr>
                <w:i/>
                <w:iCs/>
              </w:rPr>
              <w:t>SecurityModeCommand</w:t>
            </w:r>
          </w:p>
        </w:tc>
        <w:tc>
          <w:tcPr>
            <w:tcW w:w="567" w:type="dxa"/>
          </w:tcPr>
          <w:p w14:paraId="4A8ACFBB" w14:textId="77777777" w:rsidR="00904900" w:rsidRPr="00276E9B" w:rsidRDefault="00904900" w:rsidP="008E059D">
            <w:pPr>
              <w:pStyle w:val="TAC"/>
              <w:rPr>
                <w:lang w:eastAsia="zh-CN"/>
              </w:rPr>
            </w:pPr>
            <w:r w:rsidRPr="00276E9B">
              <w:t>-</w:t>
            </w:r>
          </w:p>
        </w:tc>
        <w:tc>
          <w:tcPr>
            <w:tcW w:w="851" w:type="dxa"/>
          </w:tcPr>
          <w:p w14:paraId="4A501386" w14:textId="77777777" w:rsidR="00904900" w:rsidRPr="00276E9B" w:rsidRDefault="00904900" w:rsidP="008E059D">
            <w:pPr>
              <w:pStyle w:val="TAC"/>
              <w:rPr>
                <w:lang w:eastAsia="zh-CN"/>
              </w:rPr>
            </w:pPr>
            <w:r w:rsidRPr="00276E9B">
              <w:t>-</w:t>
            </w:r>
          </w:p>
        </w:tc>
      </w:tr>
      <w:tr w:rsidR="00904900" w:rsidRPr="00276E9B" w14:paraId="7DBBB733" w14:textId="77777777" w:rsidTr="001C1943">
        <w:tc>
          <w:tcPr>
            <w:tcW w:w="672" w:type="dxa"/>
          </w:tcPr>
          <w:p w14:paraId="7B099B3D" w14:textId="77777777" w:rsidR="00904900" w:rsidRPr="00276E9B" w:rsidRDefault="00904900" w:rsidP="001C1943">
            <w:pPr>
              <w:pStyle w:val="TAC"/>
              <w:rPr>
                <w:lang w:eastAsia="zh-CN"/>
              </w:rPr>
            </w:pPr>
            <w:r w:rsidRPr="00276E9B">
              <w:rPr>
                <w:lang w:eastAsia="zh-CN"/>
              </w:rPr>
              <w:t>10</w:t>
            </w:r>
          </w:p>
        </w:tc>
        <w:tc>
          <w:tcPr>
            <w:tcW w:w="4114" w:type="dxa"/>
          </w:tcPr>
          <w:p w14:paraId="3A956B92" w14:textId="77777777" w:rsidR="00904900" w:rsidRPr="00276E9B" w:rsidRDefault="00904900" w:rsidP="001C1943">
            <w:pPr>
              <w:pStyle w:val="TAL"/>
            </w:pPr>
            <w:r w:rsidRPr="00276E9B">
              <w:t xml:space="preserve">Check: Does the UE transmit a </w:t>
            </w:r>
            <w:r w:rsidRPr="00276E9B">
              <w:rPr>
                <w:i/>
              </w:rPr>
              <w:t>SecurityModeFailure</w:t>
            </w:r>
            <w:r w:rsidRPr="00276E9B">
              <w:t xml:space="preserve"> message </w:t>
            </w:r>
            <w:r w:rsidR="006553D7" w:rsidRPr="00276E9B">
              <w:t xml:space="preserve">on SRB1 </w:t>
            </w:r>
            <w:r w:rsidRPr="00276E9B">
              <w:t>without integrity protection nor ciphering?</w:t>
            </w:r>
          </w:p>
        </w:tc>
        <w:tc>
          <w:tcPr>
            <w:tcW w:w="851" w:type="dxa"/>
          </w:tcPr>
          <w:p w14:paraId="114C95FC" w14:textId="77777777" w:rsidR="00904900" w:rsidRPr="00276E9B" w:rsidRDefault="00904900" w:rsidP="001C1943">
            <w:pPr>
              <w:pStyle w:val="TAC"/>
            </w:pPr>
            <w:r w:rsidRPr="00276E9B">
              <w:t>--&gt;</w:t>
            </w:r>
          </w:p>
        </w:tc>
        <w:tc>
          <w:tcPr>
            <w:tcW w:w="2551" w:type="dxa"/>
          </w:tcPr>
          <w:p w14:paraId="4222A523" w14:textId="77777777" w:rsidR="00904900" w:rsidRPr="00276E9B" w:rsidRDefault="00904900" w:rsidP="001C1943">
            <w:pPr>
              <w:pStyle w:val="TAL"/>
              <w:rPr>
                <w:i/>
              </w:rPr>
            </w:pPr>
            <w:r w:rsidRPr="00276E9B">
              <w:rPr>
                <w:i/>
                <w:iCs/>
              </w:rPr>
              <w:t>SecurityModeFailure</w:t>
            </w:r>
          </w:p>
        </w:tc>
        <w:tc>
          <w:tcPr>
            <w:tcW w:w="567" w:type="dxa"/>
          </w:tcPr>
          <w:p w14:paraId="4625F938" w14:textId="77777777" w:rsidR="00904900" w:rsidRPr="00276E9B" w:rsidRDefault="00904900" w:rsidP="008E059D">
            <w:pPr>
              <w:pStyle w:val="TAC"/>
              <w:rPr>
                <w:lang w:eastAsia="zh-CN"/>
              </w:rPr>
            </w:pPr>
            <w:r w:rsidRPr="00276E9B">
              <w:rPr>
                <w:lang w:eastAsia="zh-CN"/>
              </w:rPr>
              <w:t>3</w:t>
            </w:r>
          </w:p>
        </w:tc>
        <w:tc>
          <w:tcPr>
            <w:tcW w:w="851" w:type="dxa"/>
          </w:tcPr>
          <w:p w14:paraId="39D6BA74" w14:textId="77777777" w:rsidR="00904900" w:rsidRPr="00276E9B" w:rsidRDefault="00904900" w:rsidP="008E059D">
            <w:pPr>
              <w:pStyle w:val="TAC"/>
              <w:rPr>
                <w:lang w:eastAsia="zh-CN"/>
              </w:rPr>
            </w:pPr>
            <w:r w:rsidRPr="00276E9B">
              <w:rPr>
                <w:lang w:eastAsia="zh-CN"/>
              </w:rPr>
              <w:t>P</w:t>
            </w:r>
          </w:p>
        </w:tc>
      </w:tr>
      <w:tr w:rsidR="00904900" w:rsidRPr="00276E9B" w14:paraId="3D97B543" w14:textId="77777777" w:rsidTr="001C1943">
        <w:tc>
          <w:tcPr>
            <w:tcW w:w="672" w:type="dxa"/>
          </w:tcPr>
          <w:p w14:paraId="25700F2C" w14:textId="77777777" w:rsidR="00904900" w:rsidRPr="00276E9B" w:rsidRDefault="00904900" w:rsidP="001C1943">
            <w:pPr>
              <w:pStyle w:val="TAC"/>
            </w:pPr>
            <w:r w:rsidRPr="00276E9B">
              <w:rPr>
                <w:lang w:eastAsia="zh-CN"/>
              </w:rPr>
              <w:t>11</w:t>
            </w:r>
          </w:p>
        </w:tc>
        <w:tc>
          <w:tcPr>
            <w:tcW w:w="4114" w:type="dxa"/>
          </w:tcPr>
          <w:p w14:paraId="5702D756" w14:textId="77777777" w:rsidR="00904900" w:rsidRPr="00276E9B" w:rsidRDefault="00904900" w:rsidP="001C1943">
            <w:pPr>
              <w:pStyle w:val="TAL"/>
            </w:pPr>
            <w:r w:rsidRPr="00276E9B">
              <w:t xml:space="preserve">The SS transmits a </w:t>
            </w:r>
            <w:r w:rsidRPr="00276E9B">
              <w:rPr>
                <w:i/>
              </w:rPr>
              <w:t>SecurityModeCommand</w:t>
            </w:r>
            <w:r w:rsidRPr="00276E9B">
              <w:t xml:space="preserve"> message </w:t>
            </w:r>
            <w:r w:rsidR="006553D7" w:rsidRPr="00276E9B">
              <w:t xml:space="preserve">on SRB1 </w:t>
            </w:r>
            <w:r w:rsidRPr="00276E9B">
              <w:t xml:space="preserve">to activate </w:t>
            </w:r>
            <w:r w:rsidRPr="00276E9B">
              <w:rPr>
                <w:lang w:eastAsia="zh-CN"/>
              </w:rPr>
              <w:t xml:space="preserve">EPS AS encryption algorithm </w:t>
            </w:r>
            <w:r w:rsidRPr="00276E9B">
              <w:t>security.</w:t>
            </w:r>
            <w:r w:rsidRPr="00276E9B">
              <w:rPr>
                <w:lang w:eastAsia="zh-CN"/>
              </w:rPr>
              <w:t xml:space="preserve"> The message related PDCP Data PDU </w:t>
            </w:r>
            <w:r w:rsidR="006553D7" w:rsidRPr="00276E9B">
              <w:rPr>
                <w:lang w:eastAsia="zh-CN"/>
              </w:rPr>
              <w:t xml:space="preserve">shall </w:t>
            </w:r>
            <w:r w:rsidRPr="00276E9B">
              <w:rPr>
                <w:lang w:eastAsia="zh-CN"/>
              </w:rPr>
              <w:t>be integrity protected but not ciphered.</w:t>
            </w:r>
          </w:p>
        </w:tc>
        <w:tc>
          <w:tcPr>
            <w:tcW w:w="851" w:type="dxa"/>
          </w:tcPr>
          <w:p w14:paraId="230BDB9B" w14:textId="77777777" w:rsidR="00904900" w:rsidRPr="00276E9B" w:rsidRDefault="00904900" w:rsidP="001C1943">
            <w:pPr>
              <w:pStyle w:val="TAC"/>
            </w:pPr>
            <w:r w:rsidRPr="00276E9B">
              <w:sym w:font="Wingdings" w:char="F0DF"/>
            </w:r>
          </w:p>
        </w:tc>
        <w:tc>
          <w:tcPr>
            <w:tcW w:w="2551" w:type="dxa"/>
          </w:tcPr>
          <w:p w14:paraId="18F4893A" w14:textId="77777777" w:rsidR="00904900" w:rsidRPr="00276E9B" w:rsidRDefault="00904900" w:rsidP="001C1943">
            <w:pPr>
              <w:pStyle w:val="TAL"/>
            </w:pPr>
            <w:r w:rsidRPr="00276E9B">
              <w:rPr>
                <w:i/>
              </w:rPr>
              <w:t>SecurityModeCommand</w:t>
            </w:r>
          </w:p>
        </w:tc>
        <w:tc>
          <w:tcPr>
            <w:tcW w:w="567" w:type="dxa"/>
          </w:tcPr>
          <w:p w14:paraId="78412738" w14:textId="77777777" w:rsidR="00904900" w:rsidRPr="00276E9B" w:rsidRDefault="00904900" w:rsidP="008E059D">
            <w:pPr>
              <w:pStyle w:val="TAC"/>
            </w:pPr>
            <w:r w:rsidRPr="00276E9B">
              <w:rPr>
                <w:lang w:eastAsia="zh-CN"/>
              </w:rPr>
              <w:t>-</w:t>
            </w:r>
          </w:p>
        </w:tc>
        <w:tc>
          <w:tcPr>
            <w:tcW w:w="851" w:type="dxa"/>
          </w:tcPr>
          <w:p w14:paraId="768A958A" w14:textId="77777777" w:rsidR="00904900" w:rsidRPr="00276E9B" w:rsidRDefault="00904900" w:rsidP="008E059D">
            <w:pPr>
              <w:pStyle w:val="TAC"/>
            </w:pPr>
            <w:r w:rsidRPr="00276E9B">
              <w:rPr>
                <w:lang w:eastAsia="zh-CN"/>
              </w:rPr>
              <w:t>-</w:t>
            </w:r>
          </w:p>
        </w:tc>
      </w:tr>
      <w:tr w:rsidR="00904900" w:rsidRPr="00276E9B" w14:paraId="7ED8E592" w14:textId="77777777" w:rsidTr="001C1943">
        <w:tc>
          <w:tcPr>
            <w:tcW w:w="672" w:type="dxa"/>
          </w:tcPr>
          <w:p w14:paraId="00119500" w14:textId="77777777" w:rsidR="00904900" w:rsidRPr="00276E9B" w:rsidRDefault="00904900" w:rsidP="001C1943">
            <w:pPr>
              <w:pStyle w:val="TAC"/>
            </w:pPr>
            <w:r w:rsidRPr="00276E9B">
              <w:rPr>
                <w:lang w:eastAsia="zh-CN"/>
              </w:rPr>
              <w:t>12</w:t>
            </w:r>
          </w:p>
        </w:tc>
        <w:tc>
          <w:tcPr>
            <w:tcW w:w="4114" w:type="dxa"/>
          </w:tcPr>
          <w:p w14:paraId="3D8DC351" w14:textId="77777777" w:rsidR="00904900" w:rsidRPr="00276E9B" w:rsidRDefault="006553D7" w:rsidP="001C1943">
            <w:pPr>
              <w:pStyle w:val="TAL"/>
            </w:pPr>
            <w:r w:rsidRPr="00276E9B">
              <w:t xml:space="preserve">Check: Does the </w:t>
            </w:r>
            <w:r w:rsidR="00904900" w:rsidRPr="00276E9B">
              <w:t xml:space="preserve">UE transmit a </w:t>
            </w:r>
            <w:r w:rsidR="00904900" w:rsidRPr="00276E9B">
              <w:rPr>
                <w:i/>
              </w:rPr>
              <w:t>SecurityModeComplete</w:t>
            </w:r>
            <w:r w:rsidR="00904900" w:rsidRPr="00276E9B">
              <w:t xml:space="preserve"> message </w:t>
            </w:r>
            <w:r w:rsidRPr="00276E9B">
              <w:t xml:space="preserve">on SRB1 </w:t>
            </w:r>
            <w:r w:rsidR="00904900" w:rsidRPr="00276E9B">
              <w:t>and establishes the initial security configuration</w:t>
            </w:r>
            <w:r w:rsidRPr="00276E9B">
              <w:t xml:space="preserve"> without</w:t>
            </w:r>
            <w:r w:rsidRPr="00276E9B">
              <w:rPr>
                <w:lang w:eastAsia="zh-CN"/>
              </w:rPr>
              <w:t xml:space="preserve"> the message related PDCP Data PDU being ciphered (but integrity protected)?</w:t>
            </w:r>
            <w:r w:rsidR="00904900" w:rsidRPr="00276E9B">
              <w:t>.</w:t>
            </w:r>
          </w:p>
        </w:tc>
        <w:tc>
          <w:tcPr>
            <w:tcW w:w="851" w:type="dxa"/>
          </w:tcPr>
          <w:p w14:paraId="028ADB9D" w14:textId="77777777" w:rsidR="00904900" w:rsidRPr="00276E9B" w:rsidRDefault="00904900" w:rsidP="001C1943">
            <w:pPr>
              <w:pStyle w:val="TAC"/>
            </w:pPr>
            <w:r w:rsidRPr="00276E9B">
              <w:sym w:font="Wingdings" w:char="F0E0"/>
            </w:r>
          </w:p>
        </w:tc>
        <w:tc>
          <w:tcPr>
            <w:tcW w:w="2551" w:type="dxa"/>
          </w:tcPr>
          <w:p w14:paraId="2417C757" w14:textId="77777777" w:rsidR="00904900" w:rsidRPr="00276E9B" w:rsidRDefault="00904900" w:rsidP="001C1943">
            <w:pPr>
              <w:pStyle w:val="TAL"/>
            </w:pPr>
            <w:r w:rsidRPr="00276E9B">
              <w:rPr>
                <w:i/>
              </w:rPr>
              <w:t>SecurityModeComplete</w:t>
            </w:r>
          </w:p>
        </w:tc>
        <w:tc>
          <w:tcPr>
            <w:tcW w:w="567" w:type="dxa"/>
          </w:tcPr>
          <w:p w14:paraId="3F471C04" w14:textId="77777777" w:rsidR="00904900" w:rsidRPr="00276E9B" w:rsidRDefault="006553D7" w:rsidP="008E059D">
            <w:pPr>
              <w:pStyle w:val="TAC"/>
            </w:pPr>
            <w:r w:rsidRPr="00276E9B">
              <w:rPr>
                <w:lang w:eastAsia="zh-CN"/>
              </w:rPr>
              <w:t>1, 2</w:t>
            </w:r>
          </w:p>
        </w:tc>
        <w:tc>
          <w:tcPr>
            <w:tcW w:w="851" w:type="dxa"/>
          </w:tcPr>
          <w:p w14:paraId="260A93E8" w14:textId="77777777" w:rsidR="00904900" w:rsidRPr="00276E9B" w:rsidRDefault="006553D7" w:rsidP="008E059D">
            <w:pPr>
              <w:pStyle w:val="TAC"/>
            </w:pPr>
            <w:r w:rsidRPr="00276E9B">
              <w:rPr>
                <w:lang w:eastAsia="zh-CN"/>
              </w:rPr>
              <w:t xml:space="preserve"> P</w:t>
            </w:r>
          </w:p>
        </w:tc>
      </w:tr>
      <w:tr w:rsidR="00904900" w:rsidRPr="00276E9B" w14:paraId="18710C4E" w14:textId="77777777" w:rsidTr="001C1943">
        <w:tc>
          <w:tcPr>
            <w:tcW w:w="672" w:type="dxa"/>
          </w:tcPr>
          <w:p w14:paraId="61EC1E61" w14:textId="77777777" w:rsidR="00904900" w:rsidRPr="00276E9B" w:rsidRDefault="00904900" w:rsidP="001C1943">
            <w:pPr>
              <w:pStyle w:val="TAC"/>
              <w:rPr>
                <w:lang w:eastAsia="zh-CN"/>
              </w:rPr>
            </w:pPr>
            <w:r w:rsidRPr="00276E9B">
              <w:rPr>
                <w:lang w:eastAsia="zh-CN"/>
              </w:rPr>
              <w:t>13</w:t>
            </w:r>
          </w:p>
        </w:tc>
        <w:tc>
          <w:tcPr>
            <w:tcW w:w="4114" w:type="dxa"/>
          </w:tcPr>
          <w:p w14:paraId="3A565152" w14:textId="77777777" w:rsidR="00904900" w:rsidRPr="00276E9B" w:rsidRDefault="006553D7" w:rsidP="001C1943">
            <w:pPr>
              <w:pStyle w:val="TAL"/>
            </w:pPr>
            <w:r w:rsidRPr="00276E9B">
              <w:t>Void</w:t>
            </w:r>
          </w:p>
        </w:tc>
        <w:tc>
          <w:tcPr>
            <w:tcW w:w="851" w:type="dxa"/>
          </w:tcPr>
          <w:p w14:paraId="1C7A87B7" w14:textId="77777777" w:rsidR="00904900" w:rsidRPr="00276E9B" w:rsidRDefault="00904900" w:rsidP="001C1943">
            <w:pPr>
              <w:pStyle w:val="TAC"/>
            </w:pPr>
          </w:p>
        </w:tc>
        <w:tc>
          <w:tcPr>
            <w:tcW w:w="2551" w:type="dxa"/>
          </w:tcPr>
          <w:p w14:paraId="23B5318D" w14:textId="77777777" w:rsidR="00904900" w:rsidRPr="00276E9B" w:rsidRDefault="00904900" w:rsidP="001C1943">
            <w:pPr>
              <w:pStyle w:val="TAL"/>
              <w:rPr>
                <w:i/>
              </w:rPr>
            </w:pPr>
          </w:p>
        </w:tc>
        <w:tc>
          <w:tcPr>
            <w:tcW w:w="567" w:type="dxa"/>
          </w:tcPr>
          <w:p w14:paraId="793ABF4B" w14:textId="77777777" w:rsidR="00904900" w:rsidRPr="00276E9B" w:rsidRDefault="006553D7" w:rsidP="008E059D">
            <w:pPr>
              <w:pStyle w:val="TAC"/>
              <w:rPr>
                <w:lang w:eastAsia="zh-CN"/>
              </w:rPr>
            </w:pPr>
            <w:r w:rsidRPr="00276E9B">
              <w:rPr>
                <w:lang w:eastAsia="zh-CN"/>
              </w:rPr>
              <w:t>-</w:t>
            </w:r>
          </w:p>
        </w:tc>
        <w:tc>
          <w:tcPr>
            <w:tcW w:w="851" w:type="dxa"/>
          </w:tcPr>
          <w:p w14:paraId="5DC98E9D" w14:textId="77777777" w:rsidR="00904900" w:rsidRPr="00276E9B" w:rsidRDefault="006553D7" w:rsidP="008E059D">
            <w:pPr>
              <w:pStyle w:val="TAC"/>
              <w:rPr>
                <w:lang w:eastAsia="zh-CN"/>
              </w:rPr>
            </w:pPr>
            <w:r w:rsidRPr="00276E9B">
              <w:rPr>
                <w:lang w:eastAsia="zh-CN"/>
              </w:rPr>
              <w:t>-</w:t>
            </w:r>
          </w:p>
        </w:tc>
      </w:tr>
      <w:tr w:rsidR="00904900" w:rsidRPr="00276E9B" w14:paraId="62E6BDCA" w14:textId="77777777" w:rsidTr="001C1943">
        <w:tc>
          <w:tcPr>
            <w:tcW w:w="672" w:type="dxa"/>
          </w:tcPr>
          <w:p w14:paraId="43F1DC0F" w14:textId="77777777" w:rsidR="00904900" w:rsidRPr="00276E9B" w:rsidRDefault="00904900" w:rsidP="001C1943">
            <w:pPr>
              <w:pStyle w:val="TAC"/>
              <w:rPr>
                <w:lang w:eastAsia="zh-CN"/>
              </w:rPr>
            </w:pPr>
            <w:r w:rsidRPr="00276E9B">
              <w:rPr>
                <w:lang w:eastAsia="zh-CN"/>
              </w:rPr>
              <w:t>14</w:t>
            </w:r>
          </w:p>
        </w:tc>
        <w:tc>
          <w:tcPr>
            <w:tcW w:w="4114" w:type="dxa"/>
          </w:tcPr>
          <w:p w14:paraId="30940F7B" w14:textId="77777777" w:rsidR="00904900" w:rsidRPr="00276E9B" w:rsidRDefault="006553D7" w:rsidP="001C1943">
            <w:pPr>
              <w:pStyle w:val="TAL"/>
            </w:pPr>
            <w:r w:rsidRPr="00276E9B">
              <w:t>Void</w:t>
            </w:r>
          </w:p>
        </w:tc>
        <w:tc>
          <w:tcPr>
            <w:tcW w:w="851" w:type="dxa"/>
          </w:tcPr>
          <w:p w14:paraId="3B22A7F8" w14:textId="77777777" w:rsidR="00904900" w:rsidRPr="00276E9B" w:rsidRDefault="00904900" w:rsidP="001C1943">
            <w:pPr>
              <w:pStyle w:val="TAC"/>
            </w:pPr>
          </w:p>
        </w:tc>
        <w:tc>
          <w:tcPr>
            <w:tcW w:w="2551" w:type="dxa"/>
          </w:tcPr>
          <w:p w14:paraId="3B92971B" w14:textId="77777777" w:rsidR="00904900" w:rsidRPr="00276E9B" w:rsidRDefault="00904900" w:rsidP="001C1943">
            <w:pPr>
              <w:pStyle w:val="TAL"/>
              <w:rPr>
                <w:i/>
              </w:rPr>
            </w:pPr>
          </w:p>
        </w:tc>
        <w:tc>
          <w:tcPr>
            <w:tcW w:w="567" w:type="dxa"/>
          </w:tcPr>
          <w:p w14:paraId="01BBC1A0" w14:textId="77777777" w:rsidR="00904900" w:rsidRPr="00276E9B" w:rsidRDefault="006553D7" w:rsidP="008E059D">
            <w:pPr>
              <w:pStyle w:val="TAC"/>
              <w:rPr>
                <w:lang w:eastAsia="zh-CN"/>
              </w:rPr>
            </w:pPr>
            <w:r w:rsidRPr="00276E9B">
              <w:rPr>
                <w:lang w:eastAsia="zh-CN"/>
              </w:rPr>
              <w:t>-</w:t>
            </w:r>
          </w:p>
        </w:tc>
        <w:tc>
          <w:tcPr>
            <w:tcW w:w="851" w:type="dxa"/>
          </w:tcPr>
          <w:p w14:paraId="1AFFD04C" w14:textId="77777777" w:rsidR="00904900" w:rsidRPr="00276E9B" w:rsidRDefault="006553D7" w:rsidP="008E059D">
            <w:pPr>
              <w:pStyle w:val="TAC"/>
              <w:rPr>
                <w:lang w:eastAsia="zh-CN"/>
              </w:rPr>
            </w:pPr>
            <w:r w:rsidRPr="00276E9B">
              <w:rPr>
                <w:lang w:eastAsia="zh-CN"/>
              </w:rPr>
              <w:t>-</w:t>
            </w:r>
          </w:p>
        </w:tc>
      </w:tr>
      <w:tr w:rsidR="00904900" w:rsidRPr="00276E9B" w14:paraId="26DBC755" w14:textId="77777777" w:rsidTr="001C1943">
        <w:tc>
          <w:tcPr>
            <w:tcW w:w="672" w:type="dxa"/>
          </w:tcPr>
          <w:p w14:paraId="490BD87B" w14:textId="77777777" w:rsidR="00904900" w:rsidRPr="00276E9B" w:rsidRDefault="00904900" w:rsidP="001C1943">
            <w:pPr>
              <w:pStyle w:val="TAC"/>
              <w:rPr>
                <w:lang w:eastAsia="zh-CN"/>
              </w:rPr>
            </w:pPr>
            <w:r w:rsidRPr="00276E9B">
              <w:t>15</w:t>
            </w:r>
          </w:p>
        </w:tc>
        <w:tc>
          <w:tcPr>
            <w:tcW w:w="4114" w:type="dxa"/>
          </w:tcPr>
          <w:p w14:paraId="667CC850" w14:textId="77777777" w:rsidR="00904900" w:rsidRPr="00276E9B" w:rsidRDefault="00904900" w:rsidP="001C1943">
            <w:pPr>
              <w:pStyle w:val="TAL"/>
            </w:pPr>
            <w:r w:rsidRPr="00276E9B">
              <w:t xml:space="preserve">The SS transmits a </w:t>
            </w:r>
            <w:r w:rsidRPr="00276E9B">
              <w:rPr>
                <w:i/>
              </w:rPr>
              <w:t>UECapabilityEnquiry</w:t>
            </w:r>
            <w:r w:rsidRPr="00276E9B">
              <w:rPr>
                <w:i/>
                <w:lang w:eastAsia="zh-CN"/>
              </w:rPr>
              <w:t>-NB</w:t>
            </w:r>
            <w:r w:rsidRPr="00276E9B">
              <w:t xml:space="preserve"> message </w:t>
            </w:r>
            <w:r w:rsidR="006553D7" w:rsidRPr="00276E9B">
              <w:t xml:space="preserve">on SRB1 </w:t>
            </w:r>
            <w:r w:rsidRPr="00276E9B">
              <w:t>to initiate the UE radio access capability transfer procedure. MAC-I is calculated in such way, it will result in integrity check failure on UE side.</w:t>
            </w:r>
          </w:p>
        </w:tc>
        <w:tc>
          <w:tcPr>
            <w:tcW w:w="851" w:type="dxa"/>
          </w:tcPr>
          <w:p w14:paraId="5C1D98E6" w14:textId="77777777" w:rsidR="00904900" w:rsidRPr="00276E9B" w:rsidRDefault="00904900" w:rsidP="001C1943">
            <w:pPr>
              <w:pStyle w:val="TAC"/>
            </w:pPr>
            <w:r w:rsidRPr="00276E9B">
              <w:t>&lt;--</w:t>
            </w:r>
          </w:p>
        </w:tc>
        <w:tc>
          <w:tcPr>
            <w:tcW w:w="2551" w:type="dxa"/>
          </w:tcPr>
          <w:p w14:paraId="767FA8B6" w14:textId="77777777" w:rsidR="00904900" w:rsidRPr="00276E9B" w:rsidRDefault="00904900" w:rsidP="001C1943">
            <w:pPr>
              <w:pStyle w:val="TAL"/>
              <w:rPr>
                <w:i/>
              </w:rPr>
            </w:pPr>
            <w:r w:rsidRPr="00276E9B">
              <w:rPr>
                <w:i/>
              </w:rPr>
              <w:t>UECapabilityEnquiry</w:t>
            </w:r>
            <w:r w:rsidRPr="00276E9B">
              <w:rPr>
                <w:i/>
                <w:lang w:eastAsia="zh-CN"/>
              </w:rPr>
              <w:t>-NB</w:t>
            </w:r>
          </w:p>
        </w:tc>
        <w:tc>
          <w:tcPr>
            <w:tcW w:w="567" w:type="dxa"/>
          </w:tcPr>
          <w:p w14:paraId="1A78434F" w14:textId="77777777" w:rsidR="00904900" w:rsidRPr="00276E9B" w:rsidRDefault="00904900" w:rsidP="008E059D">
            <w:pPr>
              <w:pStyle w:val="TAC"/>
              <w:rPr>
                <w:lang w:eastAsia="zh-CN"/>
              </w:rPr>
            </w:pPr>
            <w:r w:rsidRPr="00276E9B">
              <w:rPr>
                <w:lang w:eastAsia="zh-CN"/>
              </w:rPr>
              <w:t>-</w:t>
            </w:r>
          </w:p>
        </w:tc>
        <w:tc>
          <w:tcPr>
            <w:tcW w:w="851" w:type="dxa"/>
          </w:tcPr>
          <w:p w14:paraId="12BAE47A" w14:textId="77777777" w:rsidR="00904900" w:rsidRPr="00276E9B" w:rsidRDefault="00904900" w:rsidP="008E059D">
            <w:pPr>
              <w:pStyle w:val="TAC"/>
              <w:rPr>
                <w:lang w:eastAsia="zh-CN"/>
              </w:rPr>
            </w:pPr>
            <w:r w:rsidRPr="00276E9B">
              <w:rPr>
                <w:lang w:eastAsia="zh-CN"/>
              </w:rPr>
              <w:t>-</w:t>
            </w:r>
          </w:p>
        </w:tc>
      </w:tr>
      <w:tr w:rsidR="00904900" w:rsidRPr="00276E9B" w14:paraId="52792908" w14:textId="77777777" w:rsidTr="001C1943">
        <w:tc>
          <w:tcPr>
            <w:tcW w:w="672" w:type="dxa"/>
          </w:tcPr>
          <w:p w14:paraId="587AC565" w14:textId="77777777" w:rsidR="00904900" w:rsidRPr="00276E9B" w:rsidRDefault="00904900" w:rsidP="001C1943">
            <w:pPr>
              <w:pStyle w:val="TAC"/>
              <w:rPr>
                <w:lang w:eastAsia="zh-CN"/>
              </w:rPr>
            </w:pPr>
            <w:r w:rsidRPr="00276E9B">
              <w:t>16</w:t>
            </w:r>
          </w:p>
        </w:tc>
        <w:tc>
          <w:tcPr>
            <w:tcW w:w="4114" w:type="dxa"/>
          </w:tcPr>
          <w:p w14:paraId="78F39266" w14:textId="77777777" w:rsidR="00904900" w:rsidRPr="00276E9B" w:rsidRDefault="00904900" w:rsidP="001C1943">
            <w:pPr>
              <w:pStyle w:val="TAL"/>
            </w:pPr>
            <w:r w:rsidRPr="00276E9B">
              <w:t xml:space="preserve">Check: Does the UE transmit an </w:t>
            </w:r>
            <w:r w:rsidRPr="00276E9B">
              <w:rPr>
                <w:i/>
              </w:rPr>
              <w:t>RRCConnectionReestablishmentRequest</w:t>
            </w:r>
            <w:r w:rsidRPr="00276E9B">
              <w:rPr>
                <w:i/>
                <w:lang w:eastAsia="zh-CN"/>
              </w:rPr>
              <w:t>-NB</w:t>
            </w:r>
            <w:r w:rsidRPr="00276E9B">
              <w:t xml:space="preserve"> message on </w:t>
            </w:r>
            <w:r w:rsidR="006553D7" w:rsidRPr="00276E9B">
              <w:t xml:space="preserve"> SRB0</w:t>
            </w:r>
            <w:r w:rsidRPr="00276E9B">
              <w:t>?</w:t>
            </w:r>
          </w:p>
        </w:tc>
        <w:tc>
          <w:tcPr>
            <w:tcW w:w="851" w:type="dxa"/>
          </w:tcPr>
          <w:p w14:paraId="334443AC" w14:textId="77777777" w:rsidR="00904900" w:rsidRPr="00276E9B" w:rsidRDefault="00904900" w:rsidP="001C1943">
            <w:pPr>
              <w:pStyle w:val="TAC"/>
            </w:pPr>
            <w:r w:rsidRPr="00276E9B">
              <w:t>--&gt;</w:t>
            </w:r>
          </w:p>
        </w:tc>
        <w:tc>
          <w:tcPr>
            <w:tcW w:w="2551" w:type="dxa"/>
          </w:tcPr>
          <w:p w14:paraId="5CE4F79F" w14:textId="77777777" w:rsidR="00904900" w:rsidRPr="00276E9B" w:rsidRDefault="00904900" w:rsidP="001C1943">
            <w:pPr>
              <w:pStyle w:val="TAL"/>
              <w:rPr>
                <w:i/>
              </w:rPr>
            </w:pPr>
            <w:r w:rsidRPr="00276E9B">
              <w:rPr>
                <w:i/>
              </w:rPr>
              <w:t>RRCConnectionReestablishmentReques</w:t>
            </w:r>
            <w:r w:rsidRPr="00276E9B">
              <w:rPr>
                <w:i/>
                <w:lang w:eastAsia="zh-CN"/>
              </w:rPr>
              <w:t>t</w:t>
            </w:r>
            <w:r w:rsidRPr="00276E9B">
              <w:rPr>
                <w:lang w:eastAsia="zh-CN"/>
              </w:rPr>
              <w:t>-NB</w:t>
            </w:r>
          </w:p>
        </w:tc>
        <w:tc>
          <w:tcPr>
            <w:tcW w:w="567" w:type="dxa"/>
          </w:tcPr>
          <w:p w14:paraId="56FC7C4E" w14:textId="77777777" w:rsidR="00904900" w:rsidRPr="00276E9B" w:rsidRDefault="00904900" w:rsidP="008E059D">
            <w:pPr>
              <w:pStyle w:val="TAC"/>
              <w:rPr>
                <w:lang w:eastAsia="zh-CN"/>
              </w:rPr>
            </w:pPr>
            <w:r w:rsidRPr="00276E9B">
              <w:rPr>
                <w:lang w:eastAsia="zh-CN"/>
              </w:rPr>
              <w:t>4</w:t>
            </w:r>
          </w:p>
        </w:tc>
        <w:tc>
          <w:tcPr>
            <w:tcW w:w="851" w:type="dxa"/>
          </w:tcPr>
          <w:p w14:paraId="2F39AB9B" w14:textId="77777777" w:rsidR="00904900" w:rsidRPr="00276E9B" w:rsidRDefault="00904900" w:rsidP="008E059D">
            <w:pPr>
              <w:pStyle w:val="TAC"/>
              <w:rPr>
                <w:lang w:eastAsia="zh-CN"/>
              </w:rPr>
            </w:pPr>
            <w:r w:rsidRPr="00276E9B">
              <w:rPr>
                <w:lang w:eastAsia="zh-CN"/>
              </w:rPr>
              <w:t>P</w:t>
            </w:r>
          </w:p>
        </w:tc>
      </w:tr>
      <w:tr w:rsidR="00904900" w:rsidRPr="00276E9B" w14:paraId="1865E90F" w14:textId="77777777" w:rsidTr="001C1943">
        <w:tc>
          <w:tcPr>
            <w:tcW w:w="672" w:type="dxa"/>
          </w:tcPr>
          <w:p w14:paraId="0D27FBF0" w14:textId="77777777" w:rsidR="00904900" w:rsidRPr="00276E9B" w:rsidRDefault="00904900" w:rsidP="001C1943">
            <w:pPr>
              <w:pStyle w:val="TAC"/>
              <w:rPr>
                <w:lang w:eastAsia="zh-CN"/>
              </w:rPr>
            </w:pPr>
            <w:r w:rsidRPr="00276E9B">
              <w:t>17</w:t>
            </w:r>
          </w:p>
        </w:tc>
        <w:tc>
          <w:tcPr>
            <w:tcW w:w="4114" w:type="dxa"/>
          </w:tcPr>
          <w:p w14:paraId="51F8EC78" w14:textId="77777777" w:rsidR="00904900" w:rsidRPr="00276E9B" w:rsidRDefault="00904900" w:rsidP="001C1943">
            <w:pPr>
              <w:pStyle w:val="TAL"/>
            </w:pPr>
            <w:r w:rsidRPr="00276E9B">
              <w:t xml:space="preserve">The SS transmits a </w:t>
            </w:r>
            <w:r w:rsidRPr="00276E9B">
              <w:rPr>
                <w:i/>
              </w:rPr>
              <w:t>RRCConnectionReestablishment</w:t>
            </w:r>
            <w:r w:rsidRPr="00276E9B">
              <w:rPr>
                <w:i/>
                <w:lang w:eastAsia="zh-CN"/>
              </w:rPr>
              <w:t>-NB</w:t>
            </w:r>
            <w:r w:rsidRPr="00276E9B">
              <w:t xml:space="preserve"> message</w:t>
            </w:r>
            <w:r w:rsidR="006553D7" w:rsidRPr="00276E9B">
              <w:t xml:space="preserve"> on SRB0</w:t>
            </w:r>
          </w:p>
        </w:tc>
        <w:tc>
          <w:tcPr>
            <w:tcW w:w="851" w:type="dxa"/>
          </w:tcPr>
          <w:p w14:paraId="55949FF8" w14:textId="77777777" w:rsidR="00904900" w:rsidRPr="00276E9B" w:rsidRDefault="00904900" w:rsidP="001C1943">
            <w:pPr>
              <w:pStyle w:val="TAC"/>
            </w:pPr>
            <w:r w:rsidRPr="00276E9B">
              <w:t>&lt;--</w:t>
            </w:r>
          </w:p>
        </w:tc>
        <w:tc>
          <w:tcPr>
            <w:tcW w:w="2551" w:type="dxa"/>
          </w:tcPr>
          <w:p w14:paraId="41C9C7E8" w14:textId="77777777" w:rsidR="00904900" w:rsidRPr="00276E9B" w:rsidRDefault="00904900" w:rsidP="001C1943">
            <w:pPr>
              <w:pStyle w:val="TAL"/>
              <w:rPr>
                <w:i/>
              </w:rPr>
            </w:pPr>
            <w:r w:rsidRPr="00276E9B">
              <w:rPr>
                <w:i/>
              </w:rPr>
              <w:t>RRCConnectionReestablishment</w:t>
            </w:r>
            <w:r w:rsidRPr="00276E9B">
              <w:rPr>
                <w:i/>
                <w:lang w:eastAsia="zh-CN"/>
              </w:rPr>
              <w:t>-NB</w:t>
            </w:r>
          </w:p>
        </w:tc>
        <w:tc>
          <w:tcPr>
            <w:tcW w:w="567" w:type="dxa"/>
          </w:tcPr>
          <w:p w14:paraId="7506EED0" w14:textId="77777777" w:rsidR="00904900" w:rsidRPr="00276E9B" w:rsidRDefault="00904900" w:rsidP="008E059D">
            <w:pPr>
              <w:pStyle w:val="TAC"/>
              <w:rPr>
                <w:lang w:eastAsia="zh-CN"/>
              </w:rPr>
            </w:pPr>
            <w:r w:rsidRPr="00276E9B">
              <w:rPr>
                <w:lang w:eastAsia="zh-CN"/>
              </w:rPr>
              <w:t>-</w:t>
            </w:r>
          </w:p>
        </w:tc>
        <w:tc>
          <w:tcPr>
            <w:tcW w:w="851" w:type="dxa"/>
          </w:tcPr>
          <w:p w14:paraId="2604921B" w14:textId="77777777" w:rsidR="00904900" w:rsidRPr="00276E9B" w:rsidRDefault="00904900" w:rsidP="008E059D">
            <w:pPr>
              <w:pStyle w:val="TAC"/>
              <w:rPr>
                <w:lang w:eastAsia="zh-CN"/>
              </w:rPr>
            </w:pPr>
            <w:r w:rsidRPr="00276E9B">
              <w:rPr>
                <w:lang w:eastAsia="zh-CN"/>
              </w:rPr>
              <w:t>-</w:t>
            </w:r>
          </w:p>
        </w:tc>
      </w:tr>
      <w:tr w:rsidR="00904900" w:rsidRPr="00276E9B" w14:paraId="6ADD9EDD" w14:textId="77777777" w:rsidTr="001C1943">
        <w:tc>
          <w:tcPr>
            <w:tcW w:w="672" w:type="dxa"/>
          </w:tcPr>
          <w:p w14:paraId="18AA905C" w14:textId="77777777" w:rsidR="00904900" w:rsidRPr="00276E9B" w:rsidRDefault="00904900" w:rsidP="001C1943">
            <w:pPr>
              <w:pStyle w:val="TAC"/>
              <w:rPr>
                <w:lang w:eastAsia="zh-CN"/>
              </w:rPr>
            </w:pPr>
            <w:r w:rsidRPr="00276E9B">
              <w:t>18</w:t>
            </w:r>
          </w:p>
        </w:tc>
        <w:tc>
          <w:tcPr>
            <w:tcW w:w="4114" w:type="dxa"/>
          </w:tcPr>
          <w:p w14:paraId="6270DDD4" w14:textId="77777777" w:rsidR="00904900" w:rsidRPr="00276E9B" w:rsidRDefault="00904900" w:rsidP="001C1943">
            <w:pPr>
              <w:pStyle w:val="TAL"/>
            </w:pPr>
            <w:r w:rsidRPr="00276E9B">
              <w:t xml:space="preserve">The UE transmits </w:t>
            </w:r>
            <w:r w:rsidRPr="00276E9B">
              <w:rPr>
                <w:i/>
              </w:rPr>
              <w:t>RRCConnectionReestablishmentComplete</w:t>
            </w:r>
            <w:r w:rsidRPr="00276E9B">
              <w:rPr>
                <w:i/>
                <w:lang w:eastAsia="zh-CN"/>
              </w:rPr>
              <w:t>-NB</w:t>
            </w:r>
            <w:r w:rsidRPr="00276E9B">
              <w:t xml:space="preserve"> message</w:t>
            </w:r>
            <w:r w:rsidR="006553D7" w:rsidRPr="00276E9B">
              <w:t xml:space="preserve"> on SRB1</w:t>
            </w:r>
            <w:r w:rsidRPr="00276E9B">
              <w:t>.</w:t>
            </w:r>
          </w:p>
        </w:tc>
        <w:tc>
          <w:tcPr>
            <w:tcW w:w="851" w:type="dxa"/>
          </w:tcPr>
          <w:p w14:paraId="1EFB0800" w14:textId="77777777" w:rsidR="00904900" w:rsidRPr="00276E9B" w:rsidRDefault="00904900" w:rsidP="001C1943">
            <w:pPr>
              <w:pStyle w:val="TAC"/>
            </w:pPr>
            <w:r w:rsidRPr="00276E9B">
              <w:t>--&gt;</w:t>
            </w:r>
          </w:p>
        </w:tc>
        <w:tc>
          <w:tcPr>
            <w:tcW w:w="2551" w:type="dxa"/>
          </w:tcPr>
          <w:p w14:paraId="1F6EB6C0" w14:textId="77777777" w:rsidR="00904900" w:rsidRPr="00276E9B" w:rsidRDefault="00904900" w:rsidP="001C1943">
            <w:pPr>
              <w:pStyle w:val="TAL"/>
              <w:rPr>
                <w:i/>
              </w:rPr>
            </w:pPr>
            <w:r w:rsidRPr="00276E9B">
              <w:rPr>
                <w:i/>
              </w:rPr>
              <w:t>RRCConnectionReestablishmentComplete</w:t>
            </w:r>
            <w:r w:rsidRPr="00276E9B">
              <w:rPr>
                <w:i/>
                <w:lang w:eastAsia="zh-CN"/>
              </w:rPr>
              <w:t>-NB</w:t>
            </w:r>
          </w:p>
        </w:tc>
        <w:tc>
          <w:tcPr>
            <w:tcW w:w="567" w:type="dxa"/>
          </w:tcPr>
          <w:p w14:paraId="7565B9EA" w14:textId="77777777" w:rsidR="00904900" w:rsidRPr="00276E9B" w:rsidRDefault="00904900" w:rsidP="008E059D">
            <w:pPr>
              <w:pStyle w:val="TAC"/>
              <w:rPr>
                <w:lang w:eastAsia="zh-CN"/>
              </w:rPr>
            </w:pPr>
            <w:r w:rsidRPr="00276E9B">
              <w:rPr>
                <w:lang w:eastAsia="zh-CN"/>
              </w:rPr>
              <w:t>-</w:t>
            </w:r>
          </w:p>
        </w:tc>
        <w:tc>
          <w:tcPr>
            <w:tcW w:w="851" w:type="dxa"/>
          </w:tcPr>
          <w:p w14:paraId="5A9A41DD" w14:textId="77777777" w:rsidR="00904900" w:rsidRPr="00276E9B" w:rsidRDefault="00904900" w:rsidP="008E059D">
            <w:pPr>
              <w:pStyle w:val="TAC"/>
              <w:rPr>
                <w:lang w:eastAsia="zh-CN"/>
              </w:rPr>
            </w:pPr>
            <w:r w:rsidRPr="00276E9B">
              <w:rPr>
                <w:lang w:eastAsia="zh-CN"/>
              </w:rPr>
              <w:t>-</w:t>
            </w:r>
          </w:p>
        </w:tc>
      </w:tr>
      <w:tr w:rsidR="00904900" w:rsidRPr="00276E9B" w14:paraId="4D181909" w14:textId="77777777" w:rsidTr="001C1943">
        <w:tc>
          <w:tcPr>
            <w:tcW w:w="672" w:type="dxa"/>
          </w:tcPr>
          <w:p w14:paraId="53246D7C" w14:textId="77777777" w:rsidR="00904900" w:rsidRPr="00276E9B" w:rsidRDefault="00904900" w:rsidP="001C1943">
            <w:pPr>
              <w:pStyle w:val="TAC"/>
              <w:rPr>
                <w:lang w:eastAsia="zh-CN"/>
              </w:rPr>
            </w:pPr>
            <w:r w:rsidRPr="00276E9B">
              <w:rPr>
                <w:lang w:eastAsia="zh-CN"/>
              </w:rPr>
              <w:t>19</w:t>
            </w:r>
          </w:p>
        </w:tc>
        <w:tc>
          <w:tcPr>
            <w:tcW w:w="4114" w:type="dxa"/>
          </w:tcPr>
          <w:p w14:paraId="378908C9" w14:textId="77777777" w:rsidR="00904900" w:rsidRPr="00276E9B" w:rsidRDefault="006553D7" w:rsidP="001C1943">
            <w:pPr>
              <w:pStyle w:val="TAL"/>
            </w:pPr>
            <w:r w:rsidRPr="00276E9B">
              <w:t>Void</w:t>
            </w:r>
          </w:p>
        </w:tc>
        <w:tc>
          <w:tcPr>
            <w:tcW w:w="851" w:type="dxa"/>
          </w:tcPr>
          <w:p w14:paraId="1F22DF96" w14:textId="77777777" w:rsidR="00904900" w:rsidRPr="00276E9B" w:rsidRDefault="00904900" w:rsidP="001C1943">
            <w:pPr>
              <w:pStyle w:val="TAC"/>
            </w:pPr>
          </w:p>
        </w:tc>
        <w:tc>
          <w:tcPr>
            <w:tcW w:w="2551" w:type="dxa"/>
          </w:tcPr>
          <w:p w14:paraId="17E84BCC" w14:textId="77777777" w:rsidR="00904900" w:rsidRPr="00276E9B" w:rsidRDefault="00904900" w:rsidP="001C1943">
            <w:pPr>
              <w:pStyle w:val="TAL"/>
              <w:rPr>
                <w:i/>
              </w:rPr>
            </w:pPr>
          </w:p>
        </w:tc>
        <w:tc>
          <w:tcPr>
            <w:tcW w:w="567" w:type="dxa"/>
          </w:tcPr>
          <w:p w14:paraId="45B07D78" w14:textId="77777777" w:rsidR="00904900" w:rsidRPr="00276E9B" w:rsidRDefault="00904900" w:rsidP="008E059D">
            <w:pPr>
              <w:pStyle w:val="TAC"/>
              <w:rPr>
                <w:lang w:eastAsia="zh-CN"/>
              </w:rPr>
            </w:pPr>
            <w:r w:rsidRPr="00276E9B">
              <w:rPr>
                <w:lang w:eastAsia="zh-CN"/>
              </w:rPr>
              <w:t>-</w:t>
            </w:r>
          </w:p>
        </w:tc>
        <w:tc>
          <w:tcPr>
            <w:tcW w:w="851" w:type="dxa"/>
          </w:tcPr>
          <w:p w14:paraId="1ECA2C74" w14:textId="77777777" w:rsidR="00904900" w:rsidRPr="00276E9B" w:rsidRDefault="00904900" w:rsidP="008E059D">
            <w:pPr>
              <w:pStyle w:val="TAC"/>
              <w:rPr>
                <w:lang w:eastAsia="zh-CN"/>
              </w:rPr>
            </w:pPr>
            <w:r w:rsidRPr="00276E9B">
              <w:rPr>
                <w:lang w:eastAsia="zh-CN"/>
              </w:rPr>
              <w:t>-</w:t>
            </w:r>
          </w:p>
        </w:tc>
      </w:tr>
      <w:tr w:rsidR="00904900" w:rsidRPr="00276E9B" w14:paraId="7CDA3D2F" w14:textId="77777777" w:rsidTr="001C1943">
        <w:tc>
          <w:tcPr>
            <w:tcW w:w="672" w:type="dxa"/>
          </w:tcPr>
          <w:p w14:paraId="30853F45" w14:textId="77777777" w:rsidR="00904900" w:rsidRPr="00276E9B" w:rsidRDefault="00904900" w:rsidP="001C1943">
            <w:pPr>
              <w:pStyle w:val="TAC"/>
              <w:rPr>
                <w:lang w:eastAsia="zh-CN"/>
              </w:rPr>
            </w:pPr>
            <w:r w:rsidRPr="00276E9B">
              <w:rPr>
                <w:lang w:eastAsia="zh-CN"/>
              </w:rPr>
              <w:t>20</w:t>
            </w:r>
          </w:p>
        </w:tc>
        <w:tc>
          <w:tcPr>
            <w:tcW w:w="4114" w:type="dxa"/>
          </w:tcPr>
          <w:p w14:paraId="02D8FB1C" w14:textId="77777777" w:rsidR="00904900" w:rsidRPr="00276E9B" w:rsidRDefault="006553D7" w:rsidP="001C1943">
            <w:pPr>
              <w:pStyle w:val="TAL"/>
            </w:pPr>
            <w:r w:rsidRPr="00276E9B">
              <w:t>Void</w:t>
            </w:r>
          </w:p>
        </w:tc>
        <w:tc>
          <w:tcPr>
            <w:tcW w:w="851" w:type="dxa"/>
          </w:tcPr>
          <w:p w14:paraId="592607C2" w14:textId="77777777" w:rsidR="00904900" w:rsidRPr="00276E9B" w:rsidRDefault="00904900" w:rsidP="001C1943">
            <w:pPr>
              <w:pStyle w:val="TAC"/>
            </w:pPr>
          </w:p>
        </w:tc>
        <w:tc>
          <w:tcPr>
            <w:tcW w:w="2551" w:type="dxa"/>
          </w:tcPr>
          <w:p w14:paraId="23048C3A" w14:textId="77777777" w:rsidR="00904900" w:rsidRPr="00276E9B" w:rsidRDefault="00904900" w:rsidP="001C1943">
            <w:pPr>
              <w:pStyle w:val="TAL"/>
              <w:rPr>
                <w:i/>
              </w:rPr>
            </w:pPr>
          </w:p>
        </w:tc>
        <w:tc>
          <w:tcPr>
            <w:tcW w:w="567" w:type="dxa"/>
          </w:tcPr>
          <w:p w14:paraId="00844306" w14:textId="77777777" w:rsidR="00904900" w:rsidRPr="00276E9B" w:rsidRDefault="00904900" w:rsidP="008E059D">
            <w:pPr>
              <w:pStyle w:val="TAC"/>
              <w:rPr>
                <w:lang w:eastAsia="zh-CN"/>
              </w:rPr>
            </w:pPr>
            <w:r w:rsidRPr="00276E9B">
              <w:rPr>
                <w:lang w:eastAsia="zh-CN"/>
              </w:rPr>
              <w:t>-</w:t>
            </w:r>
          </w:p>
        </w:tc>
        <w:tc>
          <w:tcPr>
            <w:tcW w:w="851" w:type="dxa"/>
          </w:tcPr>
          <w:p w14:paraId="6D0BE843" w14:textId="77777777" w:rsidR="00904900" w:rsidRPr="00276E9B" w:rsidRDefault="00904900" w:rsidP="008E059D">
            <w:pPr>
              <w:pStyle w:val="TAC"/>
              <w:rPr>
                <w:lang w:eastAsia="zh-CN"/>
              </w:rPr>
            </w:pPr>
            <w:r w:rsidRPr="00276E9B">
              <w:rPr>
                <w:lang w:eastAsia="zh-CN"/>
              </w:rPr>
              <w:t>-</w:t>
            </w:r>
          </w:p>
        </w:tc>
      </w:tr>
      <w:tr w:rsidR="00904900" w:rsidRPr="00276E9B" w14:paraId="42402F6B" w14:textId="77777777" w:rsidTr="001C1943">
        <w:tc>
          <w:tcPr>
            <w:tcW w:w="672" w:type="dxa"/>
          </w:tcPr>
          <w:p w14:paraId="5B6A4090" w14:textId="77777777" w:rsidR="00904900" w:rsidRPr="00276E9B" w:rsidRDefault="00904900" w:rsidP="001C1943">
            <w:pPr>
              <w:pStyle w:val="TAC"/>
              <w:rPr>
                <w:lang w:eastAsia="zh-CN"/>
              </w:rPr>
            </w:pPr>
            <w:r w:rsidRPr="00276E9B">
              <w:t>21</w:t>
            </w:r>
          </w:p>
        </w:tc>
        <w:tc>
          <w:tcPr>
            <w:tcW w:w="4114" w:type="dxa"/>
          </w:tcPr>
          <w:p w14:paraId="163BC455" w14:textId="77777777" w:rsidR="00904900" w:rsidRPr="00276E9B" w:rsidRDefault="00904900" w:rsidP="001C1943">
            <w:pPr>
              <w:pStyle w:val="TAL"/>
            </w:pPr>
            <w:r w:rsidRPr="00276E9B">
              <w:t xml:space="preserve">The SS transmits an </w:t>
            </w:r>
            <w:r w:rsidRPr="00276E9B">
              <w:rPr>
                <w:i/>
                <w:iCs/>
              </w:rPr>
              <w:t>RRCConnectionReconfiguration</w:t>
            </w:r>
            <w:r w:rsidRPr="00276E9B">
              <w:rPr>
                <w:i/>
                <w:iCs/>
                <w:lang w:eastAsia="zh-CN"/>
              </w:rPr>
              <w:t>-NB</w:t>
            </w:r>
            <w:r w:rsidRPr="00276E9B">
              <w:t xml:space="preserve"> message </w:t>
            </w:r>
            <w:r w:rsidR="006553D7" w:rsidRPr="00276E9B">
              <w:t xml:space="preserve">on SRB1 </w:t>
            </w:r>
            <w:r w:rsidRPr="00276E9B">
              <w:t>to configure a new data radio bearer, associated with the default EPS bearer context.</w:t>
            </w:r>
            <w:r w:rsidRPr="00276E9B">
              <w:rPr>
                <w:lang w:eastAsia="zh-CN"/>
              </w:rPr>
              <w:t xml:space="preserve"> This message related PDCP Data PDU </w:t>
            </w:r>
            <w:r w:rsidR="006553D7" w:rsidRPr="00276E9B">
              <w:rPr>
                <w:lang w:eastAsia="zh-CN"/>
              </w:rPr>
              <w:t xml:space="preserve">shall </w:t>
            </w:r>
            <w:r w:rsidRPr="00276E9B">
              <w:rPr>
                <w:lang w:eastAsia="zh-CN"/>
              </w:rPr>
              <w:t xml:space="preserve">be integrity protected and ciphered. The COUNT of this message related PDCP Data PDU </w:t>
            </w:r>
            <w:r w:rsidR="006553D7" w:rsidRPr="00276E9B">
              <w:rPr>
                <w:lang w:eastAsia="zh-CN"/>
              </w:rPr>
              <w:t>is</w:t>
            </w:r>
            <w:r w:rsidRPr="00276E9B">
              <w:rPr>
                <w:lang w:eastAsia="zh-CN"/>
              </w:rPr>
              <w:t xml:space="preserve"> used for deciphering.</w:t>
            </w:r>
          </w:p>
        </w:tc>
        <w:tc>
          <w:tcPr>
            <w:tcW w:w="851" w:type="dxa"/>
          </w:tcPr>
          <w:p w14:paraId="0DE7B990" w14:textId="77777777" w:rsidR="00904900" w:rsidRPr="00276E9B" w:rsidRDefault="00904900" w:rsidP="001C1943">
            <w:pPr>
              <w:pStyle w:val="TAC"/>
            </w:pPr>
            <w:r w:rsidRPr="00276E9B">
              <w:t>&lt;--</w:t>
            </w:r>
          </w:p>
        </w:tc>
        <w:tc>
          <w:tcPr>
            <w:tcW w:w="2551" w:type="dxa"/>
          </w:tcPr>
          <w:p w14:paraId="0DC68422" w14:textId="77777777" w:rsidR="00904900" w:rsidRPr="00276E9B" w:rsidRDefault="00904900" w:rsidP="001C1943">
            <w:pPr>
              <w:pStyle w:val="TAL"/>
              <w:rPr>
                <w:i/>
              </w:rPr>
            </w:pPr>
            <w:r w:rsidRPr="00276E9B">
              <w:rPr>
                <w:i/>
                <w:iCs/>
              </w:rPr>
              <w:t>RRCConnectionReconfiguration</w:t>
            </w:r>
            <w:r w:rsidRPr="00276E9B">
              <w:rPr>
                <w:i/>
                <w:iCs/>
                <w:lang w:eastAsia="zh-CN"/>
              </w:rPr>
              <w:t>-NB</w:t>
            </w:r>
          </w:p>
        </w:tc>
        <w:tc>
          <w:tcPr>
            <w:tcW w:w="567" w:type="dxa"/>
          </w:tcPr>
          <w:p w14:paraId="13C7D662" w14:textId="77777777" w:rsidR="00904900" w:rsidRPr="00276E9B" w:rsidRDefault="00904900" w:rsidP="008E059D">
            <w:pPr>
              <w:pStyle w:val="TAC"/>
              <w:rPr>
                <w:lang w:eastAsia="zh-CN"/>
              </w:rPr>
            </w:pPr>
            <w:r w:rsidRPr="00276E9B">
              <w:rPr>
                <w:lang w:eastAsia="zh-CN"/>
              </w:rPr>
              <w:t>-</w:t>
            </w:r>
          </w:p>
        </w:tc>
        <w:tc>
          <w:tcPr>
            <w:tcW w:w="851" w:type="dxa"/>
          </w:tcPr>
          <w:p w14:paraId="747832C2" w14:textId="77777777" w:rsidR="00904900" w:rsidRPr="00276E9B" w:rsidRDefault="00904900" w:rsidP="008E059D">
            <w:pPr>
              <w:pStyle w:val="TAC"/>
              <w:rPr>
                <w:lang w:eastAsia="zh-CN"/>
              </w:rPr>
            </w:pPr>
            <w:r w:rsidRPr="00276E9B">
              <w:rPr>
                <w:lang w:eastAsia="zh-CN"/>
              </w:rPr>
              <w:t>-</w:t>
            </w:r>
          </w:p>
        </w:tc>
      </w:tr>
      <w:tr w:rsidR="00904900" w:rsidRPr="00276E9B" w14:paraId="6141CA99" w14:textId="77777777" w:rsidTr="001C1943">
        <w:tc>
          <w:tcPr>
            <w:tcW w:w="672" w:type="dxa"/>
          </w:tcPr>
          <w:p w14:paraId="3367E7ED" w14:textId="77777777" w:rsidR="00904900" w:rsidRPr="00276E9B" w:rsidRDefault="00904900" w:rsidP="001C1943">
            <w:pPr>
              <w:pStyle w:val="TAC"/>
              <w:rPr>
                <w:lang w:eastAsia="zh-CN"/>
              </w:rPr>
            </w:pPr>
            <w:r w:rsidRPr="00276E9B">
              <w:lastRenderedPageBreak/>
              <w:t>22</w:t>
            </w:r>
          </w:p>
        </w:tc>
        <w:tc>
          <w:tcPr>
            <w:tcW w:w="4114" w:type="dxa"/>
          </w:tcPr>
          <w:p w14:paraId="34393096" w14:textId="77777777" w:rsidR="00904900" w:rsidRPr="00276E9B" w:rsidRDefault="006553D7" w:rsidP="001C1943">
            <w:pPr>
              <w:pStyle w:val="TAL"/>
            </w:pPr>
            <w:r w:rsidRPr="00276E9B">
              <w:t xml:space="preserve">Check: Does the </w:t>
            </w:r>
            <w:r w:rsidR="00904900" w:rsidRPr="00276E9B">
              <w:t xml:space="preserve">UE transmit an </w:t>
            </w:r>
            <w:r w:rsidR="00904900" w:rsidRPr="00276E9B">
              <w:rPr>
                <w:i/>
                <w:iCs/>
              </w:rPr>
              <w:t>RRCConnectionReconfigurationComplete</w:t>
            </w:r>
            <w:r w:rsidR="00904900" w:rsidRPr="00276E9B">
              <w:rPr>
                <w:i/>
                <w:iCs/>
                <w:lang w:eastAsia="zh-CN"/>
              </w:rPr>
              <w:t>-NB</w:t>
            </w:r>
            <w:r w:rsidR="00904900" w:rsidRPr="00276E9B">
              <w:t xml:space="preserve"> message </w:t>
            </w:r>
            <w:r w:rsidRPr="00276E9B">
              <w:t xml:space="preserve">being ciphered and integrity protected on SRB1 </w:t>
            </w:r>
            <w:r w:rsidR="00904900" w:rsidRPr="00276E9B">
              <w:t>to confirm the establishment of the new data radio bearer, associated with the default EPS bearer context.</w:t>
            </w:r>
          </w:p>
        </w:tc>
        <w:tc>
          <w:tcPr>
            <w:tcW w:w="851" w:type="dxa"/>
          </w:tcPr>
          <w:p w14:paraId="1109BAE5" w14:textId="77777777" w:rsidR="00904900" w:rsidRPr="00276E9B" w:rsidRDefault="00904900" w:rsidP="001C1943">
            <w:pPr>
              <w:pStyle w:val="TAC"/>
            </w:pPr>
            <w:r w:rsidRPr="00276E9B">
              <w:t>--&gt;</w:t>
            </w:r>
          </w:p>
        </w:tc>
        <w:tc>
          <w:tcPr>
            <w:tcW w:w="2551" w:type="dxa"/>
          </w:tcPr>
          <w:p w14:paraId="3D5392D9" w14:textId="77777777" w:rsidR="00904900" w:rsidRPr="00276E9B" w:rsidRDefault="00904900" w:rsidP="001C1943">
            <w:pPr>
              <w:pStyle w:val="TAL"/>
              <w:rPr>
                <w:i/>
              </w:rPr>
            </w:pPr>
            <w:r w:rsidRPr="00276E9B">
              <w:rPr>
                <w:i/>
                <w:iCs/>
              </w:rPr>
              <w:t>RRCConnectionReconfigurationComplete</w:t>
            </w:r>
            <w:r w:rsidRPr="00276E9B">
              <w:rPr>
                <w:i/>
                <w:iCs/>
                <w:lang w:eastAsia="zh-CN"/>
              </w:rPr>
              <w:t>-NB</w:t>
            </w:r>
          </w:p>
        </w:tc>
        <w:tc>
          <w:tcPr>
            <w:tcW w:w="567" w:type="dxa"/>
          </w:tcPr>
          <w:p w14:paraId="4A355663" w14:textId="77777777" w:rsidR="00904900" w:rsidRPr="00276E9B" w:rsidRDefault="006553D7" w:rsidP="008E059D">
            <w:pPr>
              <w:pStyle w:val="TAC"/>
              <w:rPr>
                <w:lang w:eastAsia="zh-CN"/>
              </w:rPr>
            </w:pPr>
            <w:r w:rsidRPr="00276E9B">
              <w:rPr>
                <w:lang w:eastAsia="zh-CN"/>
              </w:rPr>
              <w:t>1, 2</w:t>
            </w:r>
          </w:p>
        </w:tc>
        <w:tc>
          <w:tcPr>
            <w:tcW w:w="851" w:type="dxa"/>
          </w:tcPr>
          <w:p w14:paraId="7B3FFFB5" w14:textId="77777777" w:rsidR="00904900" w:rsidRPr="00276E9B" w:rsidRDefault="006553D7" w:rsidP="008E059D">
            <w:pPr>
              <w:pStyle w:val="TAC"/>
              <w:rPr>
                <w:lang w:eastAsia="zh-CN"/>
              </w:rPr>
            </w:pPr>
            <w:r w:rsidRPr="00276E9B">
              <w:rPr>
                <w:lang w:eastAsia="zh-CN"/>
              </w:rPr>
              <w:t xml:space="preserve"> P</w:t>
            </w:r>
          </w:p>
        </w:tc>
      </w:tr>
      <w:tr w:rsidR="00904900" w:rsidRPr="00276E9B" w14:paraId="3DA47CC2" w14:textId="77777777" w:rsidTr="001C1943">
        <w:tc>
          <w:tcPr>
            <w:tcW w:w="672" w:type="dxa"/>
          </w:tcPr>
          <w:p w14:paraId="3406358F" w14:textId="77777777" w:rsidR="00904900" w:rsidRPr="00276E9B" w:rsidRDefault="00904900" w:rsidP="001C1943">
            <w:pPr>
              <w:pStyle w:val="TAC"/>
              <w:rPr>
                <w:lang w:eastAsia="zh-CN"/>
              </w:rPr>
            </w:pPr>
            <w:r w:rsidRPr="00276E9B">
              <w:rPr>
                <w:lang w:eastAsia="zh-CN"/>
              </w:rPr>
              <w:t>23</w:t>
            </w:r>
          </w:p>
        </w:tc>
        <w:tc>
          <w:tcPr>
            <w:tcW w:w="4114" w:type="dxa"/>
          </w:tcPr>
          <w:p w14:paraId="6D4190F4" w14:textId="77777777" w:rsidR="00904900" w:rsidRPr="00276E9B" w:rsidRDefault="006553D7" w:rsidP="001C1943">
            <w:pPr>
              <w:pStyle w:val="TAL"/>
            </w:pPr>
            <w:r w:rsidRPr="00276E9B">
              <w:t>Void</w:t>
            </w:r>
          </w:p>
        </w:tc>
        <w:tc>
          <w:tcPr>
            <w:tcW w:w="851" w:type="dxa"/>
          </w:tcPr>
          <w:p w14:paraId="0762D0F6" w14:textId="77777777" w:rsidR="00904900" w:rsidRPr="00276E9B" w:rsidRDefault="00904900" w:rsidP="001C1943">
            <w:pPr>
              <w:pStyle w:val="TAC"/>
            </w:pPr>
          </w:p>
        </w:tc>
        <w:tc>
          <w:tcPr>
            <w:tcW w:w="2551" w:type="dxa"/>
          </w:tcPr>
          <w:p w14:paraId="74F72BA1" w14:textId="77777777" w:rsidR="00904900" w:rsidRPr="00276E9B" w:rsidRDefault="00904900" w:rsidP="001C1943">
            <w:pPr>
              <w:pStyle w:val="TAL"/>
              <w:rPr>
                <w:i/>
                <w:iCs/>
              </w:rPr>
            </w:pPr>
          </w:p>
        </w:tc>
        <w:tc>
          <w:tcPr>
            <w:tcW w:w="567" w:type="dxa"/>
          </w:tcPr>
          <w:p w14:paraId="4951BD84" w14:textId="77777777" w:rsidR="00904900" w:rsidRPr="00276E9B" w:rsidRDefault="006553D7" w:rsidP="008E059D">
            <w:pPr>
              <w:pStyle w:val="TAC"/>
              <w:rPr>
                <w:lang w:eastAsia="zh-CN"/>
              </w:rPr>
            </w:pPr>
            <w:r w:rsidRPr="00276E9B">
              <w:rPr>
                <w:lang w:eastAsia="zh-CN"/>
              </w:rPr>
              <w:t>-</w:t>
            </w:r>
          </w:p>
        </w:tc>
        <w:tc>
          <w:tcPr>
            <w:tcW w:w="851" w:type="dxa"/>
          </w:tcPr>
          <w:p w14:paraId="5FE05EDF" w14:textId="77777777" w:rsidR="00904900" w:rsidRPr="00276E9B" w:rsidRDefault="006553D7" w:rsidP="008E059D">
            <w:pPr>
              <w:pStyle w:val="TAC"/>
              <w:rPr>
                <w:lang w:eastAsia="zh-CN"/>
              </w:rPr>
            </w:pPr>
            <w:r w:rsidRPr="00276E9B">
              <w:rPr>
                <w:lang w:eastAsia="zh-CN"/>
              </w:rPr>
              <w:t>-</w:t>
            </w:r>
          </w:p>
        </w:tc>
      </w:tr>
      <w:tr w:rsidR="00904900" w:rsidRPr="00276E9B" w14:paraId="1008BEEB" w14:textId="77777777" w:rsidTr="001C1943">
        <w:tc>
          <w:tcPr>
            <w:tcW w:w="672" w:type="dxa"/>
          </w:tcPr>
          <w:p w14:paraId="6A52FFF5" w14:textId="77777777" w:rsidR="00904900" w:rsidRPr="00276E9B" w:rsidRDefault="00904900" w:rsidP="001C1943">
            <w:pPr>
              <w:pStyle w:val="TAC"/>
              <w:rPr>
                <w:lang w:eastAsia="zh-CN"/>
              </w:rPr>
            </w:pPr>
            <w:r w:rsidRPr="00276E9B">
              <w:rPr>
                <w:lang w:eastAsia="zh-CN"/>
              </w:rPr>
              <w:t>24</w:t>
            </w:r>
          </w:p>
        </w:tc>
        <w:tc>
          <w:tcPr>
            <w:tcW w:w="4114" w:type="dxa"/>
          </w:tcPr>
          <w:p w14:paraId="0D323FE9" w14:textId="77777777" w:rsidR="00904900" w:rsidRPr="00276E9B" w:rsidRDefault="006553D7" w:rsidP="001C1943">
            <w:pPr>
              <w:pStyle w:val="TAL"/>
            </w:pPr>
            <w:r w:rsidRPr="00276E9B">
              <w:t>Void</w:t>
            </w:r>
          </w:p>
        </w:tc>
        <w:tc>
          <w:tcPr>
            <w:tcW w:w="851" w:type="dxa"/>
          </w:tcPr>
          <w:p w14:paraId="5BCA8251" w14:textId="77777777" w:rsidR="00904900" w:rsidRPr="00276E9B" w:rsidRDefault="00904900" w:rsidP="001C1943">
            <w:pPr>
              <w:pStyle w:val="TAC"/>
            </w:pPr>
          </w:p>
        </w:tc>
        <w:tc>
          <w:tcPr>
            <w:tcW w:w="2551" w:type="dxa"/>
          </w:tcPr>
          <w:p w14:paraId="02F651DE" w14:textId="77777777" w:rsidR="00904900" w:rsidRPr="00276E9B" w:rsidRDefault="00904900" w:rsidP="001C1943">
            <w:pPr>
              <w:pStyle w:val="TAL"/>
              <w:rPr>
                <w:i/>
                <w:iCs/>
              </w:rPr>
            </w:pPr>
          </w:p>
        </w:tc>
        <w:tc>
          <w:tcPr>
            <w:tcW w:w="567" w:type="dxa"/>
          </w:tcPr>
          <w:p w14:paraId="3EAF6F77" w14:textId="77777777" w:rsidR="00904900" w:rsidRPr="00276E9B" w:rsidRDefault="006553D7" w:rsidP="008E059D">
            <w:pPr>
              <w:pStyle w:val="TAC"/>
              <w:rPr>
                <w:lang w:eastAsia="zh-CN"/>
              </w:rPr>
            </w:pPr>
            <w:r w:rsidRPr="00276E9B">
              <w:rPr>
                <w:lang w:eastAsia="zh-CN"/>
              </w:rPr>
              <w:t>-</w:t>
            </w:r>
          </w:p>
        </w:tc>
        <w:tc>
          <w:tcPr>
            <w:tcW w:w="851" w:type="dxa"/>
          </w:tcPr>
          <w:p w14:paraId="6B53FC73" w14:textId="77777777" w:rsidR="00904900" w:rsidRPr="00276E9B" w:rsidRDefault="006553D7" w:rsidP="008E059D">
            <w:pPr>
              <w:pStyle w:val="TAC"/>
              <w:rPr>
                <w:lang w:eastAsia="zh-CN"/>
              </w:rPr>
            </w:pPr>
            <w:r w:rsidRPr="00276E9B">
              <w:rPr>
                <w:lang w:eastAsia="zh-CN"/>
              </w:rPr>
              <w:t>-</w:t>
            </w:r>
          </w:p>
        </w:tc>
      </w:tr>
      <w:tr w:rsidR="00904900" w:rsidRPr="00276E9B" w14:paraId="0C9FCE9D" w14:textId="77777777" w:rsidTr="001C1943">
        <w:tc>
          <w:tcPr>
            <w:tcW w:w="672" w:type="dxa"/>
          </w:tcPr>
          <w:p w14:paraId="3A90E9A8" w14:textId="77777777" w:rsidR="00904900" w:rsidRPr="00276E9B" w:rsidRDefault="00904900" w:rsidP="001C1943">
            <w:pPr>
              <w:pStyle w:val="TAC"/>
              <w:rPr>
                <w:lang w:eastAsia="zh-CN"/>
              </w:rPr>
            </w:pPr>
            <w:r w:rsidRPr="00276E9B">
              <w:rPr>
                <w:lang w:eastAsia="zh-CN"/>
              </w:rPr>
              <w:t>25</w:t>
            </w:r>
            <w:r w:rsidR="006553D7" w:rsidRPr="00276E9B">
              <w:rPr>
                <w:lang w:eastAsia="zh-CN"/>
              </w:rPr>
              <w:t>-26</w:t>
            </w:r>
          </w:p>
        </w:tc>
        <w:tc>
          <w:tcPr>
            <w:tcW w:w="4114" w:type="dxa"/>
          </w:tcPr>
          <w:p w14:paraId="646092EB" w14:textId="77777777" w:rsidR="00904900" w:rsidRPr="00276E9B" w:rsidRDefault="006553D7" w:rsidP="001C1943">
            <w:pPr>
              <w:pStyle w:val="TAL"/>
            </w:pPr>
            <w:r w:rsidRPr="00276E9B">
              <w:t>UE Test Loopback Activated procedure according to TS 36.508 clause 8.1.5.2B to activate loopback mode A for DRB1</w:t>
            </w:r>
          </w:p>
        </w:tc>
        <w:tc>
          <w:tcPr>
            <w:tcW w:w="851" w:type="dxa"/>
          </w:tcPr>
          <w:p w14:paraId="67F126BF" w14:textId="77777777" w:rsidR="00904900" w:rsidRPr="00276E9B" w:rsidRDefault="00904900" w:rsidP="001C1943">
            <w:pPr>
              <w:pStyle w:val="TAC"/>
            </w:pPr>
          </w:p>
        </w:tc>
        <w:tc>
          <w:tcPr>
            <w:tcW w:w="2551" w:type="dxa"/>
          </w:tcPr>
          <w:p w14:paraId="29686460" w14:textId="77777777" w:rsidR="00904900" w:rsidRPr="00276E9B" w:rsidRDefault="00904900" w:rsidP="001C1943">
            <w:pPr>
              <w:pStyle w:val="TAL"/>
              <w:rPr>
                <w:i/>
              </w:rPr>
            </w:pPr>
          </w:p>
        </w:tc>
        <w:tc>
          <w:tcPr>
            <w:tcW w:w="567" w:type="dxa"/>
          </w:tcPr>
          <w:p w14:paraId="24DF7B70" w14:textId="77777777" w:rsidR="00904900" w:rsidRPr="00276E9B" w:rsidRDefault="00904900" w:rsidP="008E059D">
            <w:pPr>
              <w:pStyle w:val="TAC"/>
              <w:rPr>
                <w:lang w:eastAsia="zh-CN"/>
              </w:rPr>
            </w:pPr>
            <w:r w:rsidRPr="00276E9B">
              <w:rPr>
                <w:lang w:eastAsia="zh-CN"/>
              </w:rPr>
              <w:t>-</w:t>
            </w:r>
          </w:p>
        </w:tc>
        <w:tc>
          <w:tcPr>
            <w:tcW w:w="851" w:type="dxa"/>
          </w:tcPr>
          <w:p w14:paraId="2C8F32E2" w14:textId="77777777" w:rsidR="00904900" w:rsidRPr="00276E9B" w:rsidRDefault="00904900" w:rsidP="008E059D">
            <w:pPr>
              <w:pStyle w:val="TAC"/>
              <w:rPr>
                <w:lang w:eastAsia="zh-CN"/>
              </w:rPr>
            </w:pPr>
            <w:r w:rsidRPr="00276E9B">
              <w:rPr>
                <w:lang w:eastAsia="zh-CN"/>
              </w:rPr>
              <w:t>-</w:t>
            </w:r>
          </w:p>
        </w:tc>
      </w:tr>
      <w:tr w:rsidR="00904900" w:rsidRPr="00276E9B" w14:paraId="2C136F6C" w14:textId="77777777" w:rsidTr="001C1943">
        <w:tc>
          <w:tcPr>
            <w:tcW w:w="672" w:type="dxa"/>
          </w:tcPr>
          <w:p w14:paraId="69C60D96" w14:textId="77777777" w:rsidR="00904900" w:rsidRPr="00276E9B" w:rsidRDefault="00904900" w:rsidP="001C1943">
            <w:pPr>
              <w:pStyle w:val="TAC"/>
              <w:rPr>
                <w:lang w:eastAsia="zh-CN"/>
              </w:rPr>
            </w:pPr>
            <w:r w:rsidRPr="00276E9B">
              <w:rPr>
                <w:lang w:eastAsia="zh-CN"/>
              </w:rPr>
              <w:t>27</w:t>
            </w:r>
          </w:p>
        </w:tc>
        <w:tc>
          <w:tcPr>
            <w:tcW w:w="4114" w:type="dxa"/>
          </w:tcPr>
          <w:p w14:paraId="6E04284E" w14:textId="77777777" w:rsidR="00904900" w:rsidRPr="00276E9B" w:rsidRDefault="00904900" w:rsidP="001C1943">
            <w:pPr>
              <w:pStyle w:val="TAL"/>
            </w:pPr>
            <w:r w:rsidRPr="00276E9B">
              <w:rPr>
                <w:lang w:eastAsia="zh-CN"/>
              </w:rPr>
              <w:t xml:space="preserve">SS </w:t>
            </w:r>
            <w:r w:rsidR="006553D7" w:rsidRPr="00276E9B">
              <w:rPr>
                <w:lang w:eastAsia="zh-CN"/>
              </w:rPr>
              <w:t xml:space="preserve">transmits </w:t>
            </w:r>
            <w:r w:rsidRPr="00276E9B">
              <w:rPr>
                <w:lang w:eastAsia="zh-CN"/>
              </w:rPr>
              <w:t>PDCP PDU on DRB</w:t>
            </w:r>
            <w:r w:rsidR="006553D7" w:rsidRPr="00276E9B">
              <w:rPr>
                <w:lang w:eastAsia="zh-CN"/>
              </w:rPr>
              <w:t>1</w:t>
            </w:r>
            <w:r w:rsidRPr="00276E9B">
              <w:rPr>
                <w:lang w:eastAsia="zh-CN"/>
              </w:rPr>
              <w:t xml:space="preserve"> ciphered.</w:t>
            </w:r>
          </w:p>
        </w:tc>
        <w:tc>
          <w:tcPr>
            <w:tcW w:w="851" w:type="dxa"/>
          </w:tcPr>
          <w:p w14:paraId="308B18FF" w14:textId="77777777" w:rsidR="00904900" w:rsidRPr="00276E9B" w:rsidRDefault="00904900" w:rsidP="001C1943">
            <w:pPr>
              <w:pStyle w:val="TAC"/>
            </w:pPr>
            <w:r w:rsidRPr="00276E9B">
              <w:t>&lt;--</w:t>
            </w:r>
          </w:p>
        </w:tc>
        <w:tc>
          <w:tcPr>
            <w:tcW w:w="2551" w:type="dxa"/>
          </w:tcPr>
          <w:p w14:paraId="634AAE66" w14:textId="77777777" w:rsidR="00904900" w:rsidRPr="00276E9B" w:rsidRDefault="00904900" w:rsidP="001C1943">
            <w:pPr>
              <w:pStyle w:val="TAL"/>
              <w:rPr>
                <w:i/>
              </w:rPr>
            </w:pPr>
            <w:r w:rsidRPr="00276E9B">
              <w:rPr>
                <w:lang w:eastAsia="zh-CN"/>
              </w:rPr>
              <w:t>PDCP PDU</w:t>
            </w:r>
          </w:p>
        </w:tc>
        <w:tc>
          <w:tcPr>
            <w:tcW w:w="567" w:type="dxa"/>
          </w:tcPr>
          <w:p w14:paraId="43116EFF" w14:textId="77777777" w:rsidR="00904900" w:rsidRPr="00276E9B" w:rsidRDefault="00904900" w:rsidP="008E059D">
            <w:pPr>
              <w:pStyle w:val="TAC"/>
              <w:rPr>
                <w:lang w:eastAsia="zh-CN"/>
              </w:rPr>
            </w:pPr>
            <w:r w:rsidRPr="00276E9B">
              <w:rPr>
                <w:lang w:eastAsia="zh-CN"/>
              </w:rPr>
              <w:t>-</w:t>
            </w:r>
          </w:p>
        </w:tc>
        <w:tc>
          <w:tcPr>
            <w:tcW w:w="851" w:type="dxa"/>
          </w:tcPr>
          <w:p w14:paraId="0EDC14B7" w14:textId="77777777" w:rsidR="00904900" w:rsidRPr="00276E9B" w:rsidRDefault="00904900" w:rsidP="008E059D">
            <w:pPr>
              <w:pStyle w:val="TAC"/>
              <w:rPr>
                <w:lang w:eastAsia="zh-CN"/>
              </w:rPr>
            </w:pPr>
            <w:r w:rsidRPr="00276E9B">
              <w:rPr>
                <w:lang w:eastAsia="zh-CN"/>
              </w:rPr>
              <w:t>-</w:t>
            </w:r>
          </w:p>
        </w:tc>
      </w:tr>
      <w:tr w:rsidR="00904900" w:rsidRPr="00276E9B" w14:paraId="4181DBCC" w14:textId="77777777" w:rsidTr="001C1943">
        <w:tc>
          <w:tcPr>
            <w:tcW w:w="672" w:type="dxa"/>
          </w:tcPr>
          <w:p w14:paraId="00A64BE5" w14:textId="77777777" w:rsidR="00904900" w:rsidRPr="00276E9B" w:rsidRDefault="00904900" w:rsidP="001C1943">
            <w:pPr>
              <w:pStyle w:val="TAC"/>
              <w:rPr>
                <w:lang w:eastAsia="zh-CN"/>
              </w:rPr>
            </w:pPr>
            <w:r w:rsidRPr="00276E9B">
              <w:rPr>
                <w:lang w:eastAsia="zh-CN"/>
              </w:rPr>
              <w:t>28</w:t>
            </w:r>
          </w:p>
        </w:tc>
        <w:tc>
          <w:tcPr>
            <w:tcW w:w="4114" w:type="dxa"/>
          </w:tcPr>
          <w:p w14:paraId="06BA3283" w14:textId="77777777" w:rsidR="00904900" w:rsidRPr="00276E9B" w:rsidRDefault="00904900" w:rsidP="001C1943">
            <w:pPr>
              <w:pStyle w:val="TAL"/>
            </w:pPr>
            <w:r w:rsidRPr="00276E9B">
              <w:rPr>
                <w:lang w:eastAsia="zh-CN"/>
              </w:rPr>
              <w:t>Check: Does the UE transmit loop</w:t>
            </w:r>
            <w:r w:rsidR="006553D7" w:rsidRPr="00276E9B">
              <w:rPr>
                <w:lang w:eastAsia="zh-CN"/>
              </w:rPr>
              <w:t>ed</w:t>
            </w:r>
            <w:r w:rsidRPr="00276E9B">
              <w:rPr>
                <w:lang w:eastAsia="zh-CN"/>
              </w:rPr>
              <w:t xml:space="preserve"> back PDCP PDU ciphered.</w:t>
            </w:r>
          </w:p>
        </w:tc>
        <w:tc>
          <w:tcPr>
            <w:tcW w:w="851" w:type="dxa"/>
          </w:tcPr>
          <w:p w14:paraId="30308669" w14:textId="77777777" w:rsidR="00904900" w:rsidRPr="00276E9B" w:rsidRDefault="00904900" w:rsidP="001C1943">
            <w:pPr>
              <w:pStyle w:val="TAC"/>
            </w:pPr>
            <w:r w:rsidRPr="00276E9B">
              <w:t>--&gt;</w:t>
            </w:r>
          </w:p>
        </w:tc>
        <w:tc>
          <w:tcPr>
            <w:tcW w:w="2551" w:type="dxa"/>
          </w:tcPr>
          <w:p w14:paraId="50A13FAD" w14:textId="77777777" w:rsidR="00904900" w:rsidRPr="00276E9B" w:rsidRDefault="00904900" w:rsidP="001C1943">
            <w:pPr>
              <w:pStyle w:val="TAL"/>
              <w:rPr>
                <w:i/>
              </w:rPr>
            </w:pPr>
            <w:r w:rsidRPr="00276E9B">
              <w:rPr>
                <w:lang w:eastAsia="zh-CN"/>
              </w:rPr>
              <w:t>PDCP PDU</w:t>
            </w:r>
          </w:p>
        </w:tc>
        <w:tc>
          <w:tcPr>
            <w:tcW w:w="567" w:type="dxa"/>
          </w:tcPr>
          <w:p w14:paraId="5514A3A7" w14:textId="77777777" w:rsidR="00904900" w:rsidRPr="00276E9B" w:rsidRDefault="00904900" w:rsidP="008E059D">
            <w:pPr>
              <w:pStyle w:val="TAC"/>
              <w:rPr>
                <w:lang w:eastAsia="zh-CN"/>
              </w:rPr>
            </w:pPr>
            <w:r w:rsidRPr="00276E9B">
              <w:rPr>
                <w:lang w:eastAsia="zh-CN"/>
              </w:rPr>
              <w:t>5</w:t>
            </w:r>
          </w:p>
        </w:tc>
        <w:tc>
          <w:tcPr>
            <w:tcW w:w="851" w:type="dxa"/>
          </w:tcPr>
          <w:p w14:paraId="13D73110" w14:textId="77777777" w:rsidR="00904900" w:rsidRPr="00276E9B" w:rsidRDefault="00904900" w:rsidP="008E059D">
            <w:pPr>
              <w:pStyle w:val="TAC"/>
              <w:rPr>
                <w:lang w:eastAsia="zh-CN"/>
              </w:rPr>
            </w:pPr>
            <w:r w:rsidRPr="00276E9B">
              <w:rPr>
                <w:lang w:eastAsia="zh-CN"/>
              </w:rPr>
              <w:t>P</w:t>
            </w:r>
          </w:p>
        </w:tc>
      </w:tr>
    </w:tbl>
    <w:p w14:paraId="2DDA08A9" w14:textId="77777777" w:rsidR="00904900" w:rsidRPr="00276E9B" w:rsidRDefault="00904900" w:rsidP="00904900">
      <w:pPr>
        <w:rPr>
          <w:lang w:eastAsia="zh-CN"/>
        </w:rPr>
      </w:pPr>
    </w:p>
    <w:p w14:paraId="208B1649" w14:textId="77777777" w:rsidR="00904900" w:rsidRPr="00276E9B" w:rsidRDefault="00904900" w:rsidP="00904900">
      <w:pPr>
        <w:pStyle w:val="H6"/>
        <w:rPr>
          <w:lang w:eastAsia="zh-CN"/>
        </w:rPr>
      </w:pPr>
      <w:r w:rsidRPr="00276E9B">
        <w:rPr>
          <w:lang w:eastAsia="zh-CN"/>
        </w:rPr>
        <w:t>22.3.3.2.</w:t>
      </w:r>
      <w:r w:rsidRPr="00276E9B">
        <w:rPr>
          <w:snapToGrid w:val="0"/>
          <w:lang w:eastAsia="zh-CN"/>
        </w:rPr>
        <w:t>3.3</w:t>
      </w:r>
      <w:r w:rsidRPr="00276E9B">
        <w:rPr>
          <w:snapToGrid w:val="0"/>
          <w:lang w:eastAsia="zh-CN"/>
        </w:rPr>
        <w:tab/>
      </w:r>
      <w:r w:rsidRPr="00276E9B">
        <w:rPr>
          <w:snapToGrid w:val="0"/>
        </w:rPr>
        <w:t>Specific message contents</w:t>
      </w:r>
    </w:p>
    <w:p w14:paraId="12E2AEA9" w14:textId="77777777" w:rsidR="00904900" w:rsidRPr="00276E9B" w:rsidRDefault="00904900" w:rsidP="00904900">
      <w:pPr>
        <w:pStyle w:val="TH"/>
        <w:rPr>
          <w:lang w:eastAsia="zh-CN"/>
        </w:rPr>
      </w:pPr>
      <w:r w:rsidRPr="00276E9B">
        <w:t xml:space="preserve">Table </w:t>
      </w:r>
      <w:r w:rsidRPr="00276E9B">
        <w:rPr>
          <w:lang w:eastAsia="zh-CN"/>
        </w:rPr>
        <w:t xml:space="preserve">22.3.3.2.3.3-1 </w:t>
      </w:r>
      <w:r w:rsidRPr="00276E9B">
        <w:rPr>
          <w:i/>
          <w:lang w:eastAsia="zh-CN"/>
        </w:rPr>
        <w:t>SecurityModeCommand</w:t>
      </w:r>
      <w:r w:rsidRPr="00276E9B">
        <w:rPr>
          <w:lang w:eastAsia="zh-CN"/>
        </w:rPr>
        <w:t xml:space="preserve"> (step 9 and 11, </w:t>
      </w:r>
      <w:r w:rsidRPr="00276E9B">
        <w:t xml:space="preserve">Table </w:t>
      </w:r>
      <w:r w:rsidRPr="00276E9B">
        <w:rPr>
          <w:lang w:eastAsia="zh-CN"/>
        </w:rPr>
        <w:t>22.3.3.2.3.2</w:t>
      </w:r>
      <w:r w:rsidRPr="00276E9B">
        <w:t>-1</w:t>
      </w:r>
      <w:r w:rsidRPr="00276E9B">
        <w:rPr>
          <w:lang w:eastAsia="zh-CN"/>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04900" w:rsidRPr="00276E9B" w14:paraId="201BE89D" w14:textId="77777777" w:rsidTr="001C1943">
        <w:tc>
          <w:tcPr>
            <w:tcW w:w="9738" w:type="dxa"/>
            <w:gridSpan w:val="4"/>
          </w:tcPr>
          <w:p w14:paraId="1D534F74" w14:textId="77777777" w:rsidR="00904900" w:rsidRPr="00276E9B" w:rsidRDefault="00904900" w:rsidP="001C1943">
            <w:pPr>
              <w:pStyle w:val="TAL"/>
            </w:pPr>
            <w:r w:rsidRPr="00276E9B">
              <w:t xml:space="preserve">Derivation Path: </w:t>
            </w:r>
            <w:r w:rsidRPr="00276E9B">
              <w:rPr>
                <w:lang w:eastAsia="zh-CN"/>
              </w:rPr>
              <w:t>TS</w:t>
            </w:r>
            <w:r w:rsidRPr="00276E9B">
              <w:t>36.</w:t>
            </w:r>
            <w:r w:rsidRPr="00276E9B">
              <w:rPr>
                <w:lang w:eastAsia="zh-CN"/>
              </w:rPr>
              <w:t>508</w:t>
            </w:r>
            <w:r w:rsidRPr="00276E9B">
              <w:t xml:space="preserve"> clause </w:t>
            </w:r>
            <w:r w:rsidRPr="00276E9B">
              <w:rPr>
                <w:lang w:eastAsia="zh-CN"/>
              </w:rPr>
              <w:t>4.6.1 table 4.6.1-19</w:t>
            </w:r>
          </w:p>
        </w:tc>
      </w:tr>
      <w:tr w:rsidR="00904900" w:rsidRPr="00276E9B" w14:paraId="3A5E507B" w14:textId="77777777" w:rsidTr="001C1943">
        <w:tblPrEx>
          <w:tblCellMar>
            <w:left w:w="108" w:type="dxa"/>
            <w:right w:w="108" w:type="dxa"/>
          </w:tblCellMar>
        </w:tblPrEx>
        <w:tc>
          <w:tcPr>
            <w:tcW w:w="4535" w:type="dxa"/>
          </w:tcPr>
          <w:p w14:paraId="69B78FD9" w14:textId="77777777" w:rsidR="00904900" w:rsidRPr="00276E9B" w:rsidRDefault="00904900" w:rsidP="001C1943">
            <w:pPr>
              <w:pStyle w:val="TAH"/>
            </w:pPr>
            <w:r w:rsidRPr="00276E9B">
              <w:t>Information Element</w:t>
            </w:r>
          </w:p>
        </w:tc>
        <w:tc>
          <w:tcPr>
            <w:tcW w:w="2267" w:type="dxa"/>
          </w:tcPr>
          <w:p w14:paraId="4216563E" w14:textId="77777777" w:rsidR="00904900" w:rsidRPr="00276E9B" w:rsidRDefault="00904900" w:rsidP="001C1943">
            <w:pPr>
              <w:pStyle w:val="TAH"/>
            </w:pPr>
            <w:r w:rsidRPr="00276E9B">
              <w:t>Value/remark</w:t>
            </w:r>
          </w:p>
        </w:tc>
        <w:tc>
          <w:tcPr>
            <w:tcW w:w="1700" w:type="dxa"/>
          </w:tcPr>
          <w:p w14:paraId="6DF75D44" w14:textId="77777777" w:rsidR="00904900" w:rsidRPr="00276E9B" w:rsidRDefault="00904900" w:rsidP="001C1943">
            <w:pPr>
              <w:pStyle w:val="TAH"/>
            </w:pPr>
            <w:r w:rsidRPr="00276E9B">
              <w:t>Comment</w:t>
            </w:r>
          </w:p>
        </w:tc>
        <w:tc>
          <w:tcPr>
            <w:tcW w:w="1245" w:type="dxa"/>
          </w:tcPr>
          <w:p w14:paraId="45C1E440" w14:textId="77777777" w:rsidR="00904900" w:rsidRPr="00276E9B" w:rsidRDefault="00904900" w:rsidP="001C1943">
            <w:pPr>
              <w:pStyle w:val="TAH"/>
            </w:pPr>
            <w:r w:rsidRPr="00276E9B">
              <w:t>Condition</w:t>
            </w:r>
          </w:p>
        </w:tc>
      </w:tr>
      <w:tr w:rsidR="00904900" w:rsidRPr="00276E9B" w14:paraId="6AB88913" w14:textId="77777777" w:rsidTr="001C1943">
        <w:tblPrEx>
          <w:tblCellMar>
            <w:left w:w="108" w:type="dxa"/>
            <w:right w:w="108" w:type="dxa"/>
          </w:tblCellMar>
        </w:tblPrEx>
        <w:tc>
          <w:tcPr>
            <w:tcW w:w="4535" w:type="dxa"/>
          </w:tcPr>
          <w:p w14:paraId="4F42415F" w14:textId="77777777" w:rsidR="00904900" w:rsidRPr="00276E9B" w:rsidRDefault="00904900" w:rsidP="001C1943">
            <w:pPr>
              <w:pStyle w:val="TAL"/>
            </w:pPr>
            <w:r w:rsidRPr="00276E9B">
              <w:t>SecurityModeCommand ::= SEQUENCE {</w:t>
            </w:r>
          </w:p>
        </w:tc>
        <w:tc>
          <w:tcPr>
            <w:tcW w:w="2267" w:type="dxa"/>
          </w:tcPr>
          <w:p w14:paraId="3BD2A650" w14:textId="77777777" w:rsidR="00904900" w:rsidRPr="00276E9B" w:rsidRDefault="00904900" w:rsidP="001C1943">
            <w:pPr>
              <w:pStyle w:val="TAL"/>
            </w:pPr>
          </w:p>
        </w:tc>
        <w:tc>
          <w:tcPr>
            <w:tcW w:w="1700" w:type="dxa"/>
          </w:tcPr>
          <w:p w14:paraId="1B432BDF" w14:textId="77777777" w:rsidR="00904900" w:rsidRPr="00276E9B" w:rsidRDefault="00904900" w:rsidP="001C1943">
            <w:pPr>
              <w:pStyle w:val="TAL"/>
            </w:pPr>
          </w:p>
        </w:tc>
        <w:tc>
          <w:tcPr>
            <w:tcW w:w="1245" w:type="dxa"/>
          </w:tcPr>
          <w:p w14:paraId="7AF6D78F" w14:textId="77777777" w:rsidR="00904900" w:rsidRPr="00276E9B" w:rsidRDefault="00904900" w:rsidP="001C1943">
            <w:pPr>
              <w:pStyle w:val="TAL"/>
            </w:pPr>
          </w:p>
        </w:tc>
      </w:tr>
      <w:tr w:rsidR="00904900" w:rsidRPr="00276E9B" w14:paraId="1348FDF2" w14:textId="77777777" w:rsidTr="001C1943">
        <w:tblPrEx>
          <w:tblCellMar>
            <w:left w:w="108" w:type="dxa"/>
            <w:right w:w="108" w:type="dxa"/>
          </w:tblCellMar>
        </w:tblPrEx>
        <w:tc>
          <w:tcPr>
            <w:tcW w:w="4535" w:type="dxa"/>
          </w:tcPr>
          <w:p w14:paraId="446F8F1E" w14:textId="77777777" w:rsidR="00904900" w:rsidRPr="00276E9B" w:rsidRDefault="00904900" w:rsidP="001C1943">
            <w:pPr>
              <w:pStyle w:val="TAL"/>
            </w:pPr>
            <w:r w:rsidRPr="00276E9B">
              <w:t xml:space="preserve">  rrc-TransactionIdentifier</w:t>
            </w:r>
          </w:p>
        </w:tc>
        <w:tc>
          <w:tcPr>
            <w:tcW w:w="2267" w:type="dxa"/>
          </w:tcPr>
          <w:p w14:paraId="06D25D59" w14:textId="77777777" w:rsidR="00904900" w:rsidRPr="00276E9B" w:rsidRDefault="00904900" w:rsidP="001C1943">
            <w:pPr>
              <w:pStyle w:val="TAL"/>
              <w:rPr>
                <w:lang w:eastAsia="zh-CN"/>
              </w:rPr>
            </w:pPr>
            <w:r w:rsidRPr="00276E9B">
              <w:t>RRC-TransactionIdentifier-DL</w:t>
            </w:r>
          </w:p>
        </w:tc>
        <w:tc>
          <w:tcPr>
            <w:tcW w:w="1700" w:type="dxa"/>
          </w:tcPr>
          <w:p w14:paraId="4F53E4F1" w14:textId="77777777" w:rsidR="00904900" w:rsidRPr="00276E9B" w:rsidRDefault="00904900" w:rsidP="001C1943">
            <w:pPr>
              <w:pStyle w:val="TAL"/>
            </w:pPr>
          </w:p>
        </w:tc>
        <w:tc>
          <w:tcPr>
            <w:tcW w:w="1245" w:type="dxa"/>
          </w:tcPr>
          <w:p w14:paraId="6082C193" w14:textId="77777777" w:rsidR="00904900" w:rsidRPr="00276E9B" w:rsidRDefault="00904900" w:rsidP="001C1943">
            <w:pPr>
              <w:pStyle w:val="TAL"/>
            </w:pPr>
          </w:p>
        </w:tc>
      </w:tr>
      <w:tr w:rsidR="00904900" w:rsidRPr="00276E9B" w14:paraId="2B763AAB" w14:textId="77777777" w:rsidTr="001C1943">
        <w:tblPrEx>
          <w:tblCellMar>
            <w:left w:w="108" w:type="dxa"/>
            <w:right w:w="108" w:type="dxa"/>
          </w:tblCellMar>
        </w:tblPrEx>
        <w:tc>
          <w:tcPr>
            <w:tcW w:w="4535" w:type="dxa"/>
          </w:tcPr>
          <w:p w14:paraId="7242E2B6" w14:textId="77777777" w:rsidR="00904900" w:rsidRPr="00276E9B" w:rsidRDefault="00904900" w:rsidP="001C1943">
            <w:pPr>
              <w:pStyle w:val="TAL"/>
            </w:pPr>
            <w:r w:rsidRPr="00276E9B">
              <w:t xml:space="preserve">  criticalExtensions CHOICE {</w:t>
            </w:r>
          </w:p>
        </w:tc>
        <w:tc>
          <w:tcPr>
            <w:tcW w:w="2267" w:type="dxa"/>
          </w:tcPr>
          <w:p w14:paraId="0B0049FF" w14:textId="77777777" w:rsidR="00904900" w:rsidRPr="00276E9B" w:rsidRDefault="00904900" w:rsidP="001C1943">
            <w:pPr>
              <w:pStyle w:val="TAL"/>
            </w:pPr>
          </w:p>
        </w:tc>
        <w:tc>
          <w:tcPr>
            <w:tcW w:w="1700" w:type="dxa"/>
          </w:tcPr>
          <w:p w14:paraId="25236214" w14:textId="77777777" w:rsidR="00904900" w:rsidRPr="00276E9B" w:rsidRDefault="00904900" w:rsidP="001C1943">
            <w:pPr>
              <w:pStyle w:val="TAL"/>
            </w:pPr>
          </w:p>
        </w:tc>
        <w:tc>
          <w:tcPr>
            <w:tcW w:w="1245" w:type="dxa"/>
          </w:tcPr>
          <w:p w14:paraId="597653B5" w14:textId="77777777" w:rsidR="00904900" w:rsidRPr="00276E9B" w:rsidRDefault="00904900" w:rsidP="001C1943">
            <w:pPr>
              <w:pStyle w:val="TAL"/>
            </w:pPr>
          </w:p>
        </w:tc>
      </w:tr>
      <w:tr w:rsidR="00904900" w:rsidRPr="00276E9B" w14:paraId="72411F0D" w14:textId="77777777" w:rsidTr="001C1943">
        <w:tblPrEx>
          <w:tblCellMar>
            <w:left w:w="108" w:type="dxa"/>
            <w:right w:w="108" w:type="dxa"/>
          </w:tblCellMar>
        </w:tblPrEx>
        <w:tc>
          <w:tcPr>
            <w:tcW w:w="4535" w:type="dxa"/>
          </w:tcPr>
          <w:p w14:paraId="71B58BE2" w14:textId="77777777" w:rsidR="00904900" w:rsidRPr="00276E9B" w:rsidRDefault="00904900" w:rsidP="001C1943">
            <w:pPr>
              <w:pStyle w:val="TAL"/>
            </w:pPr>
            <w:r w:rsidRPr="00276E9B">
              <w:t xml:space="preserve">    c1 CHOICE{</w:t>
            </w:r>
          </w:p>
        </w:tc>
        <w:tc>
          <w:tcPr>
            <w:tcW w:w="2267" w:type="dxa"/>
          </w:tcPr>
          <w:p w14:paraId="5CC44E2B" w14:textId="77777777" w:rsidR="00904900" w:rsidRPr="00276E9B" w:rsidRDefault="00904900" w:rsidP="001C1943">
            <w:pPr>
              <w:pStyle w:val="TAL"/>
            </w:pPr>
          </w:p>
        </w:tc>
        <w:tc>
          <w:tcPr>
            <w:tcW w:w="1700" w:type="dxa"/>
          </w:tcPr>
          <w:p w14:paraId="71F7A534" w14:textId="77777777" w:rsidR="00904900" w:rsidRPr="00276E9B" w:rsidRDefault="00904900" w:rsidP="001C1943">
            <w:pPr>
              <w:pStyle w:val="TAL"/>
            </w:pPr>
          </w:p>
        </w:tc>
        <w:tc>
          <w:tcPr>
            <w:tcW w:w="1245" w:type="dxa"/>
          </w:tcPr>
          <w:p w14:paraId="4489B713" w14:textId="77777777" w:rsidR="00904900" w:rsidRPr="00276E9B" w:rsidRDefault="00904900" w:rsidP="001C1943">
            <w:pPr>
              <w:pStyle w:val="TAL"/>
            </w:pPr>
          </w:p>
        </w:tc>
      </w:tr>
      <w:tr w:rsidR="00904900" w:rsidRPr="00276E9B" w14:paraId="6EBC3CA5" w14:textId="77777777" w:rsidTr="001C1943">
        <w:tblPrEx>
          <w:tblCellMar>
            <w:left w:w="108" w:type="dxa"/>
            <w:right w:w="108" w:type="dxa"/>
          </w:tblCellMar>
        </w:tblPrEx>
        <w:tc>
          <w:tcPr>
            <w:tcW w:w="4535" w:type="dxa"/>
          </w:tcPr>
          <w:p w14:paraId="47513D0B" w14:textId="77777777" w:rsidR="00904900" w:rsidRPr="00276E9B" w:rsidRDefault="00904900" w:rsidP="001C1943">
            <w:pPr>
              <w:pStyle w:val="TAL"/>
            </w:pPr>
            <w:r w:rsidRPr="00276E9B">
              <w:t xml:space="preserve">      securityModeCommand-r8 SEQUENCE {</w:t>
            </w:r>
          </w:p>
        </w:tc>
        <w:tc>
          <w:tcPr>
            <w:tcW w:w="2267" w:type="dxa"/>
          </w:tcPr>
          <w:p w14:paraId="129FAAA3" w14:textId="77777777" w:rsidR="00904900" w:rsidRPr="00276E9B" w:rsidRDefault="00904900" w:rsidP="001C1943">
            <w:pPr>
              <w:pStyle w:val="TAL"/>
            </w:pPr>
          </w:p>
        </w:tc>
        <w:tc>
          <w:tcPr>
            <w:tcW w:w="1700" w:type="dxa"/>
          </w:tcPr>
          <w:p w14:paraId="1261E850" w14:textId="77777777" w:rsidR="00904900" w:rsidRPr="00276E9B" w:rsidRDefault="00904900" w:rsidP="001C1943">
            <w:pPr>
              <w:pStyle w:val="TAL"/>
            </w:pPr>
          </w:p>
        </w:tc>
        <w:tc>
          <w:tcPr>
            <w:tcW w:w="1245" w:type="dxa"/>
          </w:tcPr>
          <w:p w14:paraId="511A0846" w14:textId="77777777" w:rsidR="00904900" w:rsidRPr="00276E9B" w:rsidRDefault="00904900" w:rsidP="001C1943">
            <w:pPr>
              <w:pStyle w:val="TAL"/>
            </w:pPr>
          </w:p>
        </w:tc>
      </w:tr>
      <w:tr w:rsidR="00904900" w:rsidRPr="00276E9B" w14:paraId="43505E70" w14:textId="77777777" w:rsidTr="001C1943">
        <w:tblPrEx>
          <w:tblCellMar>
            <w:left w:w="108" w:type="dxa"/>
            <w:right w:w="108" w:type="dxa"/>
          </w:tblCellMar>
        </w:tblPrEx>
        <w:tc>
          <w:tcPr>
            <w:tcW w:w="4535" w:type="dxa"/>
          </w:tcPr>
          <w:p w14:paraId="466F7044" w14:textId="77777777" w:rsidR="00904900" w:rsidRPr="00276E9B" w:rsidRDefault="00904900" w:rsidP="001C1943">
            <w:pPr>
              <w:pStyle w:val="TAL"/>
            </w:pPr>
            <w:r w:rsidRPr="00276E9B">
              <w:t xml:space="preserve">     </w:t>
            </w:r>
            <w:r w:rsidRPr="00276E9B">
              <w:rPr>
                <w:lang w:eastAsia="zh-CN"/>
              </w:rPr>
              <w:t xml:space="preserve">   </w:t>
            </w:r>
            <w:r w:rsidRPr="00276E9B">
              <w:t>securityConfigSMC</w:t>
            </w:r>
            <w:r w:rsidRPr="00276E9B">
              <w:rPr>
                <w:lang w:eastAsia="zh-CN"/>
              </w:rPr>
              <w:t xml:space="preserve"> </w:t>
            </w:r>
            <w:r w:rsidRPr="00276E9B">
              <w:t>SEQUENCE {</w:t>
            </w:r>
          </w:p>
        </w:tc>
        <w:tc>
          <w:tcPr>
            <w:tcW w:w="2267" w:type="dxa"/>
          </w:tcPr>
          <w:p w14:paraId="3C32B0F4" w14:textId="77777777" w:rsidR="00904900" w:rsidRPr="00276E9B" w:rsidRDefault="00904900" w:rsidP="001C1943">
            <w:pPr>
              <w:pStyle w:val="TAL"/>
            </w:pPr>
          </w:p>
        </w:tc>
        <w:tc>
          <w:tcPr>
            <w:tcW w:w="1700" w:type="dxa"/>
          </w:tcPr>
          <w:p w14:paraId="7FBB48B8" w14:textId="77777777" w:rsidR="00904900" w:rsidRPr="00276E9B" w:rsidRDefault="00904900" w:rsidP="001C1943">
            <w:pPr>
              <w:pStyle w:val="TAL"/>
            </w:pPr>
          </w:p>
        </w:tc>
        <w:tc>
          <w:tcPr>
            <w:tcW w:w="1245" w:type="dxa"/>
          </w:tcPr>
          <w:p w14:paraId="4EE1B101" w14:textId="77777777" w:rsidR="00904900" w:rsidRPr="00276E9B" w:rsidRDefault="00904900" w:rsidP="001C1943">
            <w:pPr>
              <w:pStyle w:val="TAL"/>
            </w:pPr>
          </w:p>
        </w:tc>
      </w:tr>
      <w:tr w:rsidR="00904900" w:rsidRPr="00276E9B" w14:paraId="4EE424AB" w14:textId="77777777" w:rsidTr="001C1943">
        <w:tblPrEx>
          <w:tblCellMar>
            <w:left w:w="108" w:type="dxa"/>
            <w:right w:w="108" w:type="dxa"/>
          </w:tblCellMar>
        </w:tblPrEx>
        <w:tc>
          <w:tcPr>
            <w:tcW w:w="4535" w:type="dxa"/>
          </w:tcPr>
          <w:p w14:paraId="7D43B7D0" w14:textId="77777777" w:rsidR="00904900" w:rsidRPr="00276E9B" w:rsidRDefault="00904900" w:rsidP="001C1943">
            <w:pPr>
              <w:pStyle w:val="TAL"/>
            </w:pPr>
            <w:r w:rsidRPr="00276E9B">
              <w:t xml:space="preserve">          securityAlgorithmConfig SEQUENCE {</w:t>
            </w:r>
          </w:p>
        </w:tc>
        <w:tc>
          <w:tcPr>
            <w:tcW w:w="2267" w:type="dxa"/>
          </w:tcPr>
          <w:p w14:paraId="29EFB18E" w14:textId="77777777" w:rsidR="00904900" w:rsidRPr="00276E9B" w:rsidRDefault="00904900" w:rsidP="001C1943">
            <w:pPr>
              <w:pStyle w:val="TAL"/>
            </w:pPr>
          </w:p>
        </w:tc>
        <w:tc>
          <w:tcPr>
            <w:tcW w:w="1700" w:type="dxa"/>
          </w:tcPr>
          <w:p w14:paraId="6B7B6C53" w14:textId="77777777" w:rsidR="00904900" w:rsidRPr="00276E9B" w:rsidRDefault="00904900" w:rsidP="001C1943">
            <w:pPr>
              <w:pStyle w:val="TAL"/>
            </w:pPr>
          </w:p>
        </w:tc>
        <w:tc>
          <w:tcPr>
            <w:tcW w:w="1245" w:type="dxa"/>
          </w:tcPr>
          <w:p w14:paraId="78F7A0E3" w14:textId="77777777" w:rsidR="00904900" w:rsidRPr="00276E9B" w:rsidRDefault="00904900" w:rsidP="001C1943">
            <w:pPr>
              <w:pStyle w:val="TAL"/>
            </w:pPr>
          </w:p>
        </w:tc>
      </w:tr>
      <w:tr w:rsidR="00904900" w:rsidRPr="00276E9B" w14:paraId="4F5A52AE" w14:textId="77777777" w:rsidTr="001C1943">
        <w:tblPrEx>
          <w:tblCellMar>
            <w:left w:w="108" w:type="dxa"/>
            <w:right w:w="108" w:type="dxa"/>
          </w:tblCellMar>
        </w:tblPrEx>
        <w:tc>
          <w:tcPr>
            <w:tcW w:w="4535" w:type="dxa"/>
          </w:tcPr>
          <w:p w14:paraId="215F85DF" w14:textId="77777777" w:rsidR="00904900" w:rsidRPr="00276E9B" w:rsidRDefault="00904900" w:rsidP="001C1943">
            <w:pPr>
              <w:pStyle w:val="TAL"/>
            </w:pPr>
            <w:r w:rsidRPr="00276E9B">
              <w:t xml:space="preserve">          </w:t>
            </w:r>
            <w:r w:rsidRPr="00276E9B">
              <w:rPr>
                <w:lang w:eastAsia="zh-CN"/>
              </w:rPr>
              <w:t xml:space="preserve">  </w:t>
            </w:r>
            <w:r w:rsidRPr="00276E9B">
              <w:t>cipheringAlgorithm</w:t>
            </w:r>
          </w:p>
        </w:tc>
        <w:tc>
          <w:tcPr>
            <w:tcW w:w="2267" w:type="dxa"/>
          </w:tcPr>
          <w:p w14:paraId="689F7601" w14:textId="77777777" w:rsidR="00904900" w:rsidRPr="00276E9B" w:rsidRDefault="00904900" w:rsidP="001C1943">
            <w:pPr>
              <w:pStyle w:val="TAL"/>
              <w:rPr>
                <w:lang w:eastAsia="zh-CN"/>
              </w:rPr>
            </w:pPr>
            <w:r w:rsidRPr="00276E9B">
              <w:rPr>
                <w:lang w:eastAsia="zh-CN"/>
              </w:rPr>
              <w:t>eea1</w:t>
            </w:r>
          </w:p>
        </w:tc>
        <w:tc>
          <w:tcPr>
            <w:tcW w:w="1700" w:type="dxa"/>
          </w:tcPr>
          <w:p w14:paraId="487EF4D5" w14:textId="77777777" w:rsidR="00904900" w:rsidRPr="00276E9B" w:rsidRDefault="00904900" w:rsidP="001C1943">
            <w:pPr>
              <w:pStyle w:val="TAL"/>
            </w:pPr>
          </w:p>
        </w:tc>
        <w:tc>
          <w:tcPr>
            <w:tcW w:w="1245" w:type="dxa"/>
          </w:tcPr>
          <w:p w14:paraId="49835B81" w14:textId="77777777" w:rsidR="00904900" w:rsidRPr="00276E9B" w:rsidRDefault="00904900" w:rsidP="001C1943">
            <w:pPr>
              <w:pStyle w:val="TAL"/>
            </w:pPr>
          </w:p>
        </w:tc>
      </w:tr>
      <w:tr w:rsidR="00904900" w:rsidRPr="00276E9B" w14:paraId="6D687272" w14:textId="77777777" w:rsidTr="001C1943">
        <w:tblPrEx>
          <w:tblCellMar>
            <w:left w:w="108" w:type="dxa"/>
            <w:right w:w="108" w:type="dxa"/>
          </w:tblCellMar>
        </w:tblPrEx>
        <w:tc>
          <w:tcPr>
            <w:tcW w:w="4535" w:type="dxa"/>
          </w:tcPr>
          <w:p w14:paraId="5722CFDA" w14:textId="77777777" w:rsidR="00904900" w:rsidRPr="00276E9B" w:rsidRDefault="00904900" w:rsidP="001C1943">
            <w:pPr>
              <w:pStyle w:val="TAL"/>
            </w:pPr>
            <w:r w:rsidRPr="00276E9B">
              <w:t xml:space="preserve">     </w:t>
            </w:r>
            <w:r w:rsidRPr="00276E9B">
              <w:rPr>
                <w:lang w:eastAsia="zh-CN"/>
              </w:rPr>
              <w:t xml:space="preserve">      </w:t>
            </w:r>
            <w:r w:rsidRPr="00276E9B">
              <w:t xml:space="preserve"> integrityProtAlgorithm</w:t>
            </w:r>
          </w:p>
        </w:tc>
        <w:tc>
          <w:tcPr>
            <w:tcW w:w="2267" w:type="dxa"/>
          </w:tcPr>
          <w:p w14:paraId="6D8CB496" w14:textId="77777777" w:rsidR="00904900" w:rsidRPr="00276E9B" w:rsidRDefault="00904900" w:rsidP="001C1943">
            <w:pPr>
              <w:pStyle w:val="TAL"/>
            </w:pPr>
            <w:r w:rsidRPr="00276E9B">
              <w:rPr>
                <w:lang w:eastAsia="zh-CN"/>
              </w:rPr>
              <w:t>eia1</w:t>
            </w:r>
          </w:p>
        </w:tc>
        <w:tc>
          <w:tcPr>
            <w:tcW w:w="1700" w:type="dxa"/>
          </w:tcPr>
          <w:p w14:paraId="49F8C8E4" w14:textId="77777777" w:rsidR="00904900" w:rsidRPr="00276E9B" w:rsidRDefault="00904900" w:rsidP="001C1943">
            <w:pPr>
              <w:pStyle w:val="TAL"/>
            </w:pPr>
          </w:p>
        </w:tc>
        <w:tc>
          <w:tcPr>
            <w:tcW w:w="1245" w:type="dxa"/>
          </w:tcPr>
          <w:p w14:paraId="683FA9F8" w14:textId="77777777" w:rsidR="00904900" w:rsidRPr="00276E9B" w:rsidRDefault="00904900" w:rsidP="001C1943">
            <w:pPr>
              <w:pStyle w:val="TAL"/>
            </w:pPr>
          </w:p>
        </w:tc>
      </w:tr>
      <w:tr w:rsidR="00904900" w:rsidRPr="00276E9B" w14:paraId="438E1F96" w14:textId="77777777" w:rsidTr="001C1943">
        <w:tblPrEx>
          <w:tblCellMar>
            <w:left w:w="108" w:type="dxa"/>
            <w:right w:w="108" w:type="dxa"/>
          </w:tblCellMar>
        </w:tblPrEx>
        <w:tc>
          <w:tcPr>
            <w:tcW w:w="4535" w:type="dxa"/>
          </w:tcPr>
          <w:p w14:paraId="5AFB7A12" w14:textId="77777777" w:rsidR="00904900" w:rsidRPr="00276E9B" w:rsidRDefault="00904900" w:rsidP="001C1943">
            <w:pPr>
              <w:pStyle w:val="TAL"/>
              <w:rPr>
                <w:lang w:eastAsia="zh-CN"/>
              </w:rPr>
            </w:pPr>
            <w:r w:rsidRPr="00276E9B">
              <w:rPr>
                <w:lang w:eastAsia="zh-CN"/>
              </w:rPr>
              <w:t xml:space="preserve">          }</w:t>
            </w:r>
          </w:p>
        </w:tc>
        <w:tc>
          <w:tcPr>
            <w:tcW w:w="2267" w:type="dxa"/>
          </w:tcPr>
          <w:p w14:paraId="7C86EBB6" w14:textId="77777777" w:rsidR="00904900" w:rsidRPr="00276E9B" w:rsidRDefault="00904900" w:rsidP="001C1943">
            <w:pPr>
              <w:pStyle w:val="TAL"/>
            </w:pPr>
          </w:p>
        </w:tc>
        <w:tc>
          <w:tcPr>
            <w:tcW w:w="1700" w:type="dxa"/>
          </w:tcPr>
          <w:p w14:paraId="5F0DA9E3" w14:textId="77777777" w:rsidR="00904900" w:rsidRPr="00276E9B" w:rsidRDefault="00904900" w:rsidP="001C1943">
            <w:pPr>
              <w:pStyle w:val="TAL"/>
            </w:pPr>
          </w:p>
        </w:tc>
        <w:tc>
          <w:tcPr>
            <w:tcW w:w="1245" w:type="dxa"/>
          </w:tcPr>
          <w:p w14:paraId="2A3B6493" w14:textId="77777777" w:rsidR="00904900" w:rsidRPr="00276E9B" w:rsidRDefault="00904900" w:rsidP="001C1943">
            <w:pPr>
              <w:pStyle w:val="TAL"/>
            </w:pPr>
          </w:p>
        </w:tc>
      </w:tr>
      <w:tr w:rsidR="00904900" w:rsidRPr="00276E9B" w14:paraId="09CF3F72" w14:textId="77777777" w:rsidTr="001C1943">
        <w:tblPrEx>
          <w:tblCellMar>
            <w:left w:w="108" w:type="dxa"/>
            <w:right w:w="108" w:type="dxa"/>
          </w:tblCellMar>
        </w:tblPrEx>
        <w:tc>
          <w:tcPr>
            <w:tcW w:w="4535" w:type="dxa"/>
          </w:tcPr>
          <w:p w14:paraId="3E5EA292" w14:textId="77777777" w:rsidR="00904900" w:rsidRPr="00276E9B" w:rsidRDefault="00904900" w:rsidP="001C1943">
            <w:pPr>
              <w:pStyle w:val="TAL"/>
              <w:rPr>
                <w:lang w:eastAsia="zh-CN"/>
              </w:rPr>
            </w:pPr>
            <w:r w:rsidRPr="00276E9B">
              <w:rPr>
                <w:lang w:eastAsia="zh-CN"/>
              </w:rPr>
              <w:t xml:space="preserve">        }</w:t>
            </w:r>
          </w:p>
        </w:tc>
        <w:tc>
          <w:tcPr>
            <w:tcW w:w="2267" w:type="dxa"/>
          </w:tcPr>
          <w:p w14:paraId="4F8F9627" w14:textId="77777777" w:rsidR="00904900" w:rsidRPr="00276E9B" w:rsidRDefault="00904900" w:rsidP="001C1943">
            <w:pPr>
              <w:pStyle w:val="TAL"/>
            </w:pPr>
          </w:p>
        </w:tc>
        <w:tc>
          <w:tcPr>
            <w:tcW w:w="1700" w:type="dxa"/>
          </w:tcPr>
          <w:p w14:paraId="52802B36" w14:textId="77777777" w:rsidR="00904900" w:rsidRPr="00276E9B" w:rsidRDefault="00904900" w:rsidP="001C1943">
            <w:pPr>
              <w:pStyle w:val="TAL"/>
            </w:pPr>
          </w:p>
        </w:tc>
        <w:tc>
          <w:tcPr>
            <w:tcW w:w="1245" w:type="dxa"/>
          </w:tcPr>
          <w:p w14:paraId="1A0696AE" w14:textId="77777777" w:rsidR="00904900" w:rsidRPr="00276E9B" w:rsidRDefault="00904900" w:rsidP="001C1943">
            <w:pPr>
              <w:pStyle w:val="TAL"/>
            </w:pPr>
          </w:p>
        </w:tc>
      </w:tr>
      <w:tr w:rsidR="00904900" w:rsidRPr="00276E9B" w14:paraId="2A9FEA89" w14:textId="77777777" w:rsidTr="001C1943">
        <w:tblPrEx>
          <w:tblCellMar>
            <w:left w:w="108" w:type="dxa"/>
            <w:right w:w="108" w:type="dxa"/>
          </w:tblCellMar>
        </w:tblPrEx>
        <w:tc>
          <w:tcPr>
            <w:tcW w:w="4535" w:type="dxa"/>
          </w:tcPr>
          <w:p w14:paraId="6EC1AEA9" w14:textId="77777777" w:rsidR="00904900" w:rsidRPr="00276E9B" w:rsidRDefault="00904900" w:rsidP="001C1943">
            <w:pPr>
              <w:pStyle w:val="TAL"/>
            </w:pPr>
            <w:r w:rsidRPr="00276E9B">
              <w:t xml:space="preserve">      </w:t>
            </w:r>
            <w:r w:rsidRPr="00276E9B">
              <w:rPr>
                <w:lang w:eastAsia="zh-CN"/>
              </w:rPr>
              <w:t xml:space="preserve">  </w:t>
            </w:r>
            <w:r w:rsidRPr="00276E9B">
              <w:t>nonCriticalExtension SEQUENCE {}</w:t>
            </w:r>
          </w:p>
        </w:tc>
        <w:tc>
          <w:tcPr>
            <w:tcW w:w="2267" w:type="dxa"/>
          </w:tcPr>
          <w:p w14:paraId="175676B8" w14:textId="77777777" w:rsidR="00904900" w:rsidRPr="00276E9B" w:rsidRDefault="00904900" w:rsidP="001C1943">
            <w:pPr>
              <w:pStyle w:val="TAL"/>
            </w:pPr>
            <w:r w:rsidRPr="00276E9B">
              <w:t>Not present</w:t>
            </w:r>
          </w:p>
        </w:tc>
        <w:tc>
          <w:tcPr>
            <w:tcW w:w="1700" w:type="dxa"/>
          </w:tcPr>
          <w:p w14:paraId="6B1524EB" w14:textId="77777777" w:rsidR="00904900" w:rsidRPr="00276E9B" w:rsidRDefault="00904900" w:rsidP="001C1943">
            <w:pPr>
              <w:pStyle w:val="TAL"/>
            </w:pPr>
          </w:p>
        </w:tc>
        <w:tc>
          <w:tcPr>
            <w:tcW w:w="1245" w:type="dxa"/>
          </w:tcPr>
          <w:p w14:paraId="25362E6E" w14:textId="77777777" w:rsidR="00904900" w:rsidRPr="00276E9B" w:rsidRDefault="00904900" w:rsidP="001C1943">
            <w:pPr>
              <w:pStyle w:val="TAL"/>
            </w:pPr>
          </w:p>
        </w:tc>
      </w:tr>
      <w:tr w:rsidR="00904900" w:rsidRPr="00276E9B" w14:paraId="5D2B7A55" w14:textId="77777777" w:rsidTr="001C1943">
        <w:tblPrEx>
          <w:tblCellMar>
            <w:left w:w="108" w:type="dxa"/>
            <w:right w:w="108" w:type="dxa"/>
          </w:tblCellMar>
        </w:tblPrEx>
        <w:tc>
          <w:tcPr>
            <w:tcW w:w="4535" w:type="dxa"/>
          </w:tcPr>
          <w:p w14:paraId="53F54290" w14:textId="77777777" w:rsidR="00904900" w:rsidRPr="00276E9B" w:rsidRDefault="00904900" w:rsidP="001C1943">
            <w:pPr>
              <w:pStyle w:val="TAL"/>
            </w:pPr>
            <w:r w:rsidRPr="00276E9B">
              <w:t xml:space="preserve">      }</w:t>
            </w:r>
          </w:p>
        </w:tc>
        <w:tc>
          <w:tcPr>
            <w:tcW w:w="2267" w:type="dxa"/>
          </w:tcPr>
          <w:p w14:paraId="03078261" w14:textId="77777777" w:rsidR="00904900" w:rsidRPr="00276E9B" w:rsidRDefault="00904900" w:rsidP="001C1943">
            <w:pPr>
              <w:pStyle w:val="TAL"/>
            </w:pPr>
          </w:p>
        </w:tc>
        <w:tc>
          <w:tcPr>
            <w:tcW w:w="1700" w:type="dxa"/>
          </w:tcPr>
          <w:p w14:paraId="52218493" w14:textId="77777777" w:rsidR="00904900" w:rsidRPr="00276E9B" w:rsidRDefault="00904900" w:rsidP="001C1943">
            <w:pPr>
              <w:pStyle w:val="TAL"/>
            </w:pPr>
          </w:p>
        </w:tc>
        <w:tc>
          <w:tcPr>
            <w:tcW w:w="1245" w:type="dxa"/>
          </w:tcPr>
          <w:p w14:paraId="6AE7E43A" w14:textId="77777777" w:rsidR="00904900" w:rsidRPr="00276E9B" w:rsidRDefault="00904900" w:rsidP="001C1943">
            <w:pPr>
              <w:pStyle w:val="TAL"/>
            </w:pPr>
          </w:p>
        </w:tc>
      </w:tr>
      <w:tr w:rsidR="00904900" w:rsidRPr="00276E9B" w14:paraId="2C686DD7" w14:textId="77777777" w:rsidTr="001C1943">
        <w:tblPrEx>
          <w:tblCellMar>
            <w:left w:w="108" w:type="dxa"/>
            <w:right w:w="108" w:type="dxa"/>
          </w:tblCellMar>
        </w:tblPrEx>
        <w:tc>
          <w:tcPr>
            <w:tcW w:w="4535" w:type="dxa"/>
          </w:tcPr>
          <w:p w14:paraId="6800F30E" w14:textId="77777777" w:rsidR="00904900" w:rsidRPr="00276E9B" w:rsidRDefault="00904900" w:rsidP="001C1943">
            <w:pPr>
              <w:pStyle w:val="TAL"/>
            </w:pPr>
            <w:r w:rsidRPr="00276E9B">
              <w:t xml:space="preserve">    }</w:t>
            </w:r>
          </w:p>
        </w:tc>
        <w:tc>
          <w:tcPr>
            <w:tcW w:w="2267" w:type="dxa"/>
          </w:tcPr>
          <w:p w14:paraId="07795AAC" w14:textId="77777777" w:rsidR="00904900" w:rsidRPr="00276E9B" w:rsidRDefault="00904900" w:rsidP="001C1943">
            <w:pPr>
              <w:pStyle w:val="TAL"/>
            </w:pPr>
          </w:p>
        </w:tc>
        <w:tc>
          <w:tcPr>
            <w:tcW w:w="1700" w:type="dxa"/>
          </w:tcPr>
          <w:p w14:paraId="55983241" w14:textId="77777777" w:rsidR="00904900" w:rsidRPr="00276E9B" w:rsidRDefault="00904900" w:rsidP="001C1943">
            <w:pPr>
              <w:pStyle w:val="TAL"/>
            </w:pPr>
          </w:p>
        </w:tc>
        <w:tc>
          <w:tcPr>
            <w:tcW w:w="1245" w:type="dxa"/>
          </w:tcPr>
          <w:p w14:paraId="4ACCC32D" w14:textId="77777777" w:rsidR="00904900" w:rsidRPr="00276E9B" w:rsidRDefault="00904900" w:rsidP="001C1943">
            <w:pPr>
              <w:pStyle w:val="TAL"/>
            </w:pPr>
          </w:p>
        </w:tc>
      </w:tr>
      <w:tr w:rsidR="00904900" w:rsidRPr="00276E9B" w14:paraId="57272FF1" w14:textId="77777777" w:rsidTr="001C1943">
        <w:tblPrEx>
          <w:tblCellMar>
            <w:left w:w="108" w:type="dxa"/>
            <w:right w:w="108" w:type="dxa"/>
          </w:tblCellMar>
        </w:tblPrEx>
        <w:tc>
          <w:tcPr>
            <w:tcW w:w="4535" w:type="dxa"/>
          </w:tcPr>
          <w:p w14:paraId="3D4A9870" w14:textId="77777777" w:rsidR="00904900" w:rsidRPr="00276E9B" w:rsidRDefault="00904900" w:rsidP="001C1943">
            <w:pPr>
              <w:pStyle w:val="TAL"/>
            </w:pPr>
            <w:r w:rsidRPr="00276E9B">
              <w:t xml:space="preserve">  }</w:t>
            </w:r>
          </w:p>
        </w:tc>
        <w:tc>
          <w:tcPr>
            <w:tcW w:w="2267" w:type="dxa"/>
          </w:tcPr>
          <w:p w14:paraId="71C6D787" w14:textId="77777777" w:rsidR="00904900" w:rsidRPr="00276E9B" w:rsidRDefault="00904900" w:rsidP="001C1943">
            <w:pPr>
              <w:pStyle w:val="TAL"/>
            </w:pPr>
          </w:p>
        </w:tc>
        <w:tc>
          <w:tcPr>
            <w:tcW w:w="1700" w:type="dxa"/>
          </w:tcPr>
          <w:p w14:paraId="744743E3" w14:textId="77777777" w:rsidR="00904900" w:rsidRPr="00276E9B" w:rsidRDefault="00904900" w:rsidP="001C1943">
            <w:pPr>
              <w:pStyle w:val="TAL"/>
            </w:pPr>
          </w:p>
        </w:tc>
        <w:tc>
          <w:tcPr>
            <w:tcW w:w="1245" w:type="dxa"/>
          </w:tcPr>
          <w:p w14:paraId="6D044064" w14:textId="77777777" w:rsidR="00904900" w:rsidRPr="00276E9B" w:rsidRDefault="00904900" w:rsidP="001C1943">
            <w:pPr>
              <w:pStyle w:val="TAL"/>
            </w:pPr>
          </w:p>
        </w:tc>
      </w:tr>
      <w:tr w:rsidR="00904900" w:rsidRPr="00276E9B" w14:paraId="0D17CE00" w14:textId="77777777" w:rsidTr="001C1943">
        <w:tblPrEx>
          <w:tblCellMar>
            <w:left w:w="108" w:type="dxa"/>
            <w:right w:w="108" w:type="dxa"/>
          </w:tblCellMar>
        </w:tblPrEx>
        <w:tc>
          <w:tcPr>
            <w:tcW w:w="4535" w:type="dxa"/>
          </w:tcPr>
          <w:p w14:paraId="156714E2" w14:textId="77777777" w:rsidR="00904900" w:rsidRPr="00276E9B" w:rsidRDefault="00904900" w:rsidP="001C1943">
            <w:pPr>
              <w:pStyle w:val="TAL"/>
            </w:pPr>
            <w:r w:rsidRPr="00276E9B">
              <w:t>}</w:t>
            </w:r>
          </w:p>
        </w:tc>
        <w:tc>
          <w:tcPr>
            <w:tcW w:w="2267" w:type="dxa"/>
          </w:tcPr>
          <w:p w14:paraId="2E98DDE5" w14:textId="77777777" w:rsidR="00904900" w:rsidRPr="00276E9B" w:rsidRDefault="00904900" w:rsidP="001C1943">
            <w:pPr>
              <w:pStyle w:val="TAL"/>
            </w:pPr>
          </w:p>
        </w:tc>
        <w:tc>
          <w:tcPr>
            <w:tcW w:w="1700" w:type="dxa"/>
          </w:tcPr>
          <w:p w14:paraId="39857215" w14:textId="77777777" w:rsidR="00904900" w:rsidRPr="00276E9B" w:rsidRDefault="00904900" w:rsidP="001C1943">
            <w:pPr>
              <w:pStyle w:val="TAL"/>
            </w:pPr>
          </w:p>
        </w:tc>
        <w:tc>
          <w:tcPr>
            <w:tcW w:w="1245" w:type="dxa"/>
          </w:tcPr>
          <w:p w14:paraId="4F766BF1" w14:textId="77777777" w:rsidR="00904900" w:rsidRPr="00276E9B" w:rsidRDefault="00904900" w:rsidP="001C1943">
            <w:pPr>
              <w:pStyle w:val="TAL"/>
            </w:pPr>
          </w:p>
        </w:tc>
      </w:tr>
    </w:tbl>
    <w:p w14:paraId="65469A7C" w14:textId="77777777" w:rsidR="00904900" w:rsidRPr="00276E9B" w:rsidRDefault="00904900" w:rsidP="00904900"/>
    <w:p w14:paraId="60A161A2" w14:textId="77777777" w:rsidR="00904900" w:rsidRPr="00276E9B" w:rsidRDefault="00904900" w:rsidP="00904900">
      <w:pPr>
        <w:pStyle w:val="TH"/>
      </w:pPr>
      <w:r w:rsidRPr="00276E9B">
        <w:t xml:space="preserve">Table </w:t>
      </w:r>
      <w:r w:rsidRPr="00276E9B">
        <w:rPr>
          <w:lang w:eastAsia="zh-CN"/>
        </w:rPr>
        <w:t>22.3.3.2.3.3-2</w:t>
      </w:r>
      <w:r w:rsidRPr="00276E9B">
        <w:t xml:space="preserve">: </w:t>
      </w:r>
      <w:r w:rsidRPr="00276E9B">
        <w:rPr>
          <w:i/>
        </w:rPr>
        <w:t>RRCConnectionReestablishmentRequest</w:t>
      </w:r>
      <w:r w:rsidRPr="00276E9B">
        <w:rPr>
          <w:i/>
          <w:lang w:eastAsia="zh-CN"/>
        </w:rPr>
        <w:t>-</w:t>
      </w:r>
      <w:r w:rsidR="006553D7" w:rsidRPr="00276E9B">
        <w:rPr>
          <w:i/>
          <w:lang w:eastAsia="zh-CN"/>
        </w:rPr>
        <w:t>NB</w:t>
      </w:r>
      <w:r w:rsidR="006553D7" w:rsidRPr="00276E9B">
        <w:t xml:space="preserve"> </w:t>
      </w:r>
      <w:r w:rsidRPr="00276E9B">
        <w:t xml:space="preserve">(step 16, Table </w:t>
      </w:r>
      <w:r w:rsidRPr="00276E9B">
        <w:rPr>
          <w:lang w:eastAsia="zh-CN"/>
        </w:rPr>
        <w:t>22.3.3.2.3.2-1</w:t>
      </w:r>
      <w:r w:rsidRPr="00276E9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04900" w:rsidRPr="00276E9B" w14:paraId="602E5902" w14:textId="77777777" w:rsidTr="001C1943">
        <w:trPr>
          <w:cantSplit/>
        </w:trPr>
        <w:tc>
          <w:tcPr>
            <w:tcW w:w="9635" w:type="dxa"/>
            <w:gridSpan w:val="4"/>
          </w:tcPr>
          <w:p w14:paraId="2A2B74D8" w14:textId="77777777" w:rsidR="00904900" w:rsidRPr="00276E9B" w:rsidRDefault="00904900" w:rsidP="001C1943">
            <w:pPr>
              <w:pStyle w:val="TAL"/>
              <w:rPr>
                <w:lang w:eastAsia="zh-CN"/>
              </w:rPr>
            </w:pPr>
            <w:r w:rsidRPr="00276E9B">
              <w:t xml:space="preserve">Derivation Path: 36.508, Table </w:t>
            </w:r>
            <w:r w:rsidR="006553D7" w:rsidRPr="00276E9B">
              <w:t>8.1.6.1-7</w:t>
            </w:r>
          </w:p>
        </w:tc>
      </w:tr>
      <w:tr w:rsidR="00904900" w:rsidRPr="00276E9B" w14:paraId="3D765826" w14:textId="77777777" w:rsidTr="001C1943">
        <w:tc>
          <w:tcPr>
            <w:tcW w:w="4535" w:type="dxa"/>
          </w:tcPr>
          <w:p w14:paraId="6D199A0F" w14:textId="77777777" w:rsidR="00904900" w:rsidRPr="00276E9B" w:rsidRDefault="00904900" w:rsidP="001C1943">
            <w:pPr>
              <w:pStyle w:val="TAH"/>
            </w:pPr>
            <w:r w:rsidRPr="00276E9B">
              <w:t>Information Element</w:t>
            </w:r>
          </w:p>
        </w:tc>
        <w:tc>
          <w:tcPr>
            <w:tcW w:w="2267" w:type="dxa"/>
          </w:tcPr>
          <w:p w14:paraId="0A3826B7" w14:textId="77777777" w:rsidR="00904900" w:rsidRPr="00276E9B" w:rsidRDefault="00904900" w:rsidP="001C1943">
            <w:pPr>
              <w:pStyle w:val="TAH"/>
            </w:pPr>
            <w:r w:rsidRPr="00276E9B">
              <w:t>Value/remark</w:t>
            </w:r>
          </w:p>
        </w:tc>
        <w:tc>
          <w:tcPr>
            <w:tcW w:w="1700" w:type="dxa"/>
          </w:tcPr>
          <w:p w14:paraId="2731F84C" w14:textId="77777777" w:rsidR="00904900" w:rsidRPr="00276E9B" w:rsidRDefault="00904900" w:rsidP="001C1943">
            <w:pPr>
              <w:pStyle w:val="TAH"/>
            </w:pPr>
            <w:r w:rsidRPr="00276E9B">
              <w:t>Comment</w:t>
            </w:r>
          </w:p>
        </w:tc>
        <w:tc>
          <w:tcPr>
            <w:tcW w:w="1133" w:type="dxa"/>
          </w:tcPr>
          <w:p w14:paraId="430F4FD4" w14:textId="77777777" w:rsidR="00904900" w:rsidRPr="00276E9B" w:rsidRDefault="00904900" w:rsidP="001C1943">
            <w:pPr>
              <w:pStyle w:val="TAH"/>
            </w:pPr>
            <w:r w:rsidRPr="00276E9B">
              <w:t>Condition</w:t>
            </w:r>
          </w:p>
        </w:tc>
      </w:tr>
      <w:tr w:rsidR="00904900" w:rsidRPr="00276E9B" w14:paraId="29926C10" w14:textId="77777777" w:rsidTr="001C1943">
        <w:tc>
          <w:tcPr>
            <w:tcW w:w="4535" w:type="dxa"/>
          </w:tcPr>
          <w:p w14:paraId="0020855F" w14:textId="77777777" w:rsidR="00904900" w:rsidRPr="00276E9B" w:rsidRDefault="00904900" w:rsidP="001C1943">
            <w:pPr>
              <w:pStyle w:val="TAL"/>
            </w:pPr>
            <w:r w:rsidRPr="00276E9B">
              <w:t>RRCConnectionReestablishmentRequest</w:t>
            </w:r>
            <w:r w:rsidRPr="00276E9B">
              <w:rPr>
                <w:lang w:eastAsia="zh-CN"/>
              </w:rPr>
              <w:t>-RB</w:t>
            </w:r>
            <w:r w:rsidRPr="00276E9B">
              <w:t xml:space="preserve"> ::= SEQUENCE {</w:t>
            </w:r>
          </w:p>
        </w:tc>
        <w:tc>
          <w:tcPr>
            <w:tcW w:w="2267" w:type="dxa"/>
          </w:tcPr>
          <w:p w14:paraId="7AA93FA3" w14:textId="77777777" w:rsidR="00904900" w:rsidRPr="00276E9B" w:rsidRDefault="00904900" w:rsidP="001C1943">
            <w:pPr>
              <w:pStyle w:val="TAL"/>
            </w:pPr>
          </w:p>
        </w:tc>
        <w:tc>
          <w:tcPr>
            <w:tcW w:w="1700" w:type="dxa"/>
          </w:tcPr>
          <w:p w14:paraId="49FB3DE9" w14:textId="77777777" w:rsidR="00904900" w:rsidRPr="00276E9B" w:rsidRDefault="00904900" w:rsidP="001C1943">
            <w:pPr>
              <w:pStyle w:val="TAL"/>
            </w:pPr>
          </w:p>
        </w:tc>
        <w:tc>
          <w:tcPr>
            <w:tcW w:w="1133" w:type="dxa"/>
          </w:tcPr>
          <w:p w14:paraId="4682F8DF" w14:textId="77777777" w:rsidR="00904900" w:rsidRPr="00276E9B" w:rsidRDefault="00904900" w:rsidP="001C1943">
            <w:pPr>
              <w:pStyle w:val="TAL"/>
            </w:pPr>
          </w:p>
        </w:tc>
      </w:tr>
      <w:tr w:rsidR="00904900" w:rsidRPr="00276E9B" w14:paraId="354F27D6" w14:textId="77777777" w:rsidTr="001C1943">
        <w:tc>
          <w:tcPr>
            <w:tcW w:w="4535" w:type="dxa"/>
          </w:tcPr>
          <w:p w14:paraId="71486E9C" w14:textId="77777777" w:rsidR="00904900" w:rsidRPr="00276E9B" w:rsidRDefault="00904900" w:rsidP="001C1943">
            <w:pPr>
              <w:pStyle w:val="TAL"/>
            </w:pPr>
            <w:r w:rsidRPr="00276E9B">
              <w:t xml:space="preserve">  criticalExtensions CHOICE {</w:t>
            </w:r>
          </w:p>
        </w:tc>
        <w:tc>
          <w:tcPr>
            <w:tcW w:w="2267" w:type="dxa"/>
          </w:tcPr>
          <w:p w14:paraId="02C85DD9" w14:textId="77777777" w:rsidR="00904900" w:rsidRPr="00276E9B" w:rsidRDefault="00904900" w:rsidP="001C1943">
            <w:pPr>
              <w:pStyle w:val="TAL"/>
            </w:pPr>
          </w:p>
        </w:tc>
        <w:tc>
          <w:tcPr>
            <w:tcW w:w="1700" w:type="dxa"/>
          </w:tcPr>
          <w:p w14:paraId="5BC4F505" w14:textId="77777777" w:rsidR="00904900" w:rsidRPr="00276E9B" w:rsidRDefault="00904900" w:rsidP="001C1943">
            <w:pPr>
              <w:pStyle w:val="TAL"/>
            </w:pPr>
          </w:p>
        </w:tc>
        <w:tc>
          <w:tcPr>
            <w:tcW w:w="1133" w:type="dxa"/>
          </w:tcPr>
          <w:p w14:paraId="2DF89A96" w14:textId="77777777" w:rsidR="00904900" w:rsidRPr="00276E9B" w:rsidRDefault="00904900" w:rsidP="001C1943">
            <w:pPr>
              <w:pStyle w:val="TAL"/>
            </w:pPr>
          </w:p>
        </w:tc>
      </w:tr>
      <w:tr w:rsidR="00904900" w:rsidRPr="00276E9B" w14:paraId="37981EC7" w14:textId="77777777" w:rsidTr="001C1943">
        <w:tc>
          <w:tcPr>
            <w:tcW w:w="4535" w:type="dxa"/>
          </w:tcPr>
          <w:p w14:paraId="38B81130" w14:textId="77777777" w:rsidR="00904900" w:rsidRPr="00276E9B" w:rsidRDefault="00904900" w:rsidP="001C1943">
            <w:pPr>
              <w:pStyle w:val="TAL"/>
            </w:pPr>
            <w:r w:rsidRPr="00276E9B">
              <w:t xml:space="preserve">    rrcConnectionReestablishmentRequest-r</w:t>
            </w:r>
            <w:r w:rsidRPr="00276E9B">
              <w:rPr>
                <w:lang w:eastAsia="zh-CN"/>
              </w:rPr>
              <w:t>13</w:t>
            </w:r>
            <w:r w:rsidRPr="00276E9B">
              <w:t xml:space="preserve"> SEQUENCE {</w:t>
            </w:r>
          </w:p>
        </w:tc>
        <w:tc>
          <w:tcPr>
            <w:tcW w:w="2267" w:type="dxa"/>
          </w:tcPr>
          <w:p w14:paraId="08782D1E" w14:textId="77777777" w:rsidR="00904900" w:rsidRPr="00276E9B" w:rsidRDefault="00904900" w:rsidP="001C1943">
            <w:pPr>
              <w:pStyle w:val="TAL"/>
            </w:pPr>
          </w:p>
        </w:tc>
        <w:tc>
          <w:tcPr>
            <w:tcW w:w="1700" w:type="dxa"/>
          </w:tcPr>
          <w:p w14:paraId="056780BD" w14:textId="77777777" w:rsidR="00904900" w:rsidRPr="00276E9B" w:rsidRDefault="00904900" w:rsidP="001C1943">
            <w:pPr>
              <w:pStyle w:val="TAL"/>
            </w:pPr>
          </w:p>
        </w:tc>
        <w:tc>
          <w:tcPr>
            <w:tcW w:w="1133" w:type="dxa"/>
          </w:tcPr>
          <w:p w14:paraId="6EC285E9" w14:textId="77777777" w:rsidR="00904900" w:rsidRPr="00276E9B" w:rsidRDefault="00904900" w:rsidP="001C1943">
            <w:pPr>
              <w:pStyle w:val="TAL"/>
            </w:pPr>
          </w:p>
        </w:tc>
      </w:tr>
      <w:tr w:rsidR="00904900" w:rsidRPr="00276E9B" w14:paraId="33602892" w14:textId="77777777" w:rsidTr="001C1943">
        <w:tc>
          <w:tcPr>
            <w:tcW w:w="4535" w:type="dxa"/>
          </w:tcPr>
          <w:p w14:paraId="61E177C1" w14:textId="77777777" w:rsidR="00904900" w:rsidRPr="00276E9B" w:rsidRDefault="00904900" w:rsidP="001C1943">
            <w:pPr>
              <w:pStyle w:val="TAL"/>
            </w:pPr>
            <w:r w:rsidRPr="00276E9B">
              <w:t xml:space="preserve">      ue-Identity</w:t>
            </w:r>
            <w:r w:rsidRPr="00276E9B">
              <w:rPr>
                <w:lang w:eastAsia="zh-CN"/>
              </w:rPr>
              <w:t>-r13</w:t>
            </w:r>
            <w:r w:rsidRPr="00276E9B">
              <w:t xml:space="preserve"> SEQUENCE {</w:t>
            </w:r>
          </w:p>
        </w:tc>
        <w:tc>
          <w:tcPr>
            <w:tcW w:w="2267" w:type="dxa"/>
          </w:tcPr>
          <w:p w14:paraId="21BC218C" w14:textId="77777777" w:rsidR="00904900" w:rsidRPr="00276E9B" w:rsidRDefault="00904900" w:rsidP="001C1943">
            <w:pPr>
              <w:pStyle w:val="TAL"/>
            </w:pPr>
          </w:p>
        </w:tc>
        <w:tc>
          <w:tcPr>
            <w:tcW w:w="1700" w:type="dxa"/>
          </w:tcPr>
          <w:p w14:paraId="495FCA0E" w14:textId="77777777" w:rsidR="00904900" w:rsidRPr="00276E9B" w:rsidRDefault="00904900" w:rsidP="001C1943">
            <w:pPr>
              <w:pStyle w:val="TAL"/>
            </w:pPr>
          </w:p>
        </w:tc>
        <w:tc>
          <w:tcPr>
            <w:tcW w:w="1133" w:type="dxa"/>
          </w:tcPr>
          <w:p w14:paraId="7AD75EE3" w14:textId="77777777" w:rsidR="00904900" w:rsidRPr="00276E9B" w:rsidRDefault="00904900" w:rsidP="001C1943">
            <w:pPr>
              <w:pStyle w:val="TAL"/>
            </w:pPr>
          </w:p>
        </w:tc>
      </w:tr>
      <w:tr w:rsidR="00904900" w:rsidRPr="00276E9B" w14:paraId="13648F4E" w14:textId="77777777" w:rsidTr="001C1943">
        <w:tc>
          <w:tcPr>
            <w:tcW w:w="4535" w:type="dxa"/>
          </w:tcPr>
          <w:p w14:paraId="0B01377E" w14:textId="77777777" w:rsidR="00904900" w:rsidRPr="00276E9B" w:rsidRDefault="00904900" w:rsidP="001C1943">
            <w:pPr>
              <w:pStyle w:val="TAL"/>
            </w:pPr>
            <w:r w:rsidRPr="00276E9B">
              <w:t xml:space="preserve">        c-RNTI</w:t>
            </w:r>
          </w:p>
        </w:tc>
        <w:tc>
          <w:tcPr>
            <w:tcW w:w="2267" w:type="dxa"/>
          </w:tcPr>
          <w:p w14:paraId="48BA9711" w14:textId="77777777" w:rsidR="00904900" w:rsidRPr="00276E9B" w:rsidRDefault="00904900" w:rsidP="001C1943">
            <w:pPr>
              <w:pStyle w:val="TAL"/>
            </w:pPr>
            <w:r w:rsidRPr="00276E9B">
              <w:t>the value of the C-RNTI of the UE</w:t>
            </w:r>
          </w:p>
        </w:tc>
        <w:tc>
          <w:tcPr>
            <w:tcW w:w="1700" w:type="dxa"/>
          </w:tcPr>
          <w:p w14:paraId="39424D27" w14:textId="77777777" w:rsidR="00904900" w:rsidRPr="00276E9B" w:rsidRDefault="00904900" w:rsidP="001C1943">
            <w:pPr>
              <w:pStyle w:val="TAL"/>
            </w:pPr>
          </w:p>
        </w:tc>
        <w:tc>
          <w:tcPr>
            <w:tcW w:w="1133" w:type="dxa"/>
          </w:tcPr>
          <w:p w14:paraId="3F96B32D" w14:textId="77777777" w:rsidR="00904900" w:rsidRPr="00276E9B" w:rsidRDefault="00904900" w:rsidP="001C1943">
            <w:pPr>
              <w:pStyle w:val="TAL"/>
            </w:pPr>
          </w:p>
        </w:tc>
      </w:tr>
      <w:tr w:rsidR="00904900" w:rsidRPr="00276E9B" w14:paraId="245B2C47" w14:textId="77777777" w:rsidTr="001C1943">
        <w:tc>
          <w:tcPr>
            <w:tcW w:w="4535" w:type="dxa"/>
          </w:tcPr>
          <w:p w14:paraId="13DA6188" w14:textId="77777777" w:rsidR="00904900" w:rsidRPr="00276E9B" w:rsidRDefault="00904900" w:rsidP="001C1943">
            <w:pPr>
              <w:pStyle w:val="TAL"/>
            </w:pPr>
            <w:r w:rsidRPr="00276E9B">
              <w:t xml:space="preserve">        physCellId</w:t>
            </w:r>
          </w:p>
        </w:tc>
        <w:tc>
          <w:tcPr>
            <w:tcW w:w="2267" w:type="dxa"/>
          </w:tcPr>
          <w:p w14:paraId="3BDC48BE" w14:textId="77777777" w:rsidR="00904900" w:rsidRPr="00276E9B" w:rsidRDefault="00904900" w:rsidP="001C1943">
            <w:pPr>
              <w:pStyle w:val="TAL"/>
            </w:pPr>
            <w:r w:rsidRPr="00276E9B">
              <w:t>PhysicalCellIdentity of Cell 1</w:t>
            </w:r>
          </w:p>
        </w:tc>
        <w:tc>
          <w:tcPr>
            <w:tcW w:w="1700" w:type="dxa"/>
          </w:tcPr>
          <w:p w14:paraId="0CDF6C8E" w14:textId="77777777" w:rsidR="00904900" w:rsidRPr="00276E9B" w:rsidRDefault="00904900" w:rsidP="001C1943">
            <w:pPr>
              <w:pStyle w:val="TAL"/>
            </w:pPr>
          </w:p>
        </w:tc>
        <w:tc>
          <w:tcPr>
            <w:tcW w:w="1133" w:type="dxa"/>
          </w:tcPr>
          <w:p w14:paraId="72543AA8" w14:textId="77777777" w:rsidR="00904900" w:rsidRPr="00276E9B" w:rsidRDefault="00904900" w:rsidP="001C1943">
            <w:pPr>
              <w:pStyle w:val="TAL"/>
            </w:pPr>
          </w:p>
        </w:tc>
      </w:tr>
      <w:tr w:rsidR="00904900" w:rsidRPr="00276E9B" w14:paraId="3F3F1EF6" w14:textId="77777777" w:rsidTr="001C1943">
        <w:tc>
          <w:tcPr>
            <w:tcW w:w="4535" w:type="dxa"/>
          </w:tcPr>
          <w:p w14:paraId="58BE7356" w14:textId="77777777" w:rsidR="00904900" w:rsidRPr="00276E9B" w:rsidRDefault="00904900" w:rsidP="001C1943">
            <w:pPr>
              <w:pStyle w:val="TAL"/>
            </w:pPr>
            <w:r w:rsidRPr="00276E9B">
              <w:t xml:space="preserve">        shortMAC-I</w:t>
            </w:r>
          </w:p>
        </w:tc>
        <w:tc>
          <w:tcPr>
            <w:tcW w:w="2267" w:type="dxa"/>
          </w:tcPr>
          <w:p w14:paraId="1D5B9864" w14:textId="77777777" w:rsidR="00904900" w:rsidRPr="00276E9B" w:rsidRDefault="00904900" w:rsidP="001C1943">
            <w:pPr>
              <w:pStyle w:val="TAL"/>
            </w:pPr>
            <w:r w:rsidRPr="00276E9B">
              <w:t>The same value as the 16 least significant bits of the XMAC-I value calculated by SS</w:t>
            </w:r>
          </w:p>
        </w:tc>
        <w:tc>
          <w:tcPr>
            <w:tcW w:w="1700" w:type="dxa"/>
          </w:tcPr>
          <w:p w14:paraId="5DF1E840" w14:textId="77777777" w:rsidR="00904900" w:rsidRPr="00276E9B" w:rsidRDefault="00904900" w:rsidP="001C1943">
            <w:pPr>
              <w:pStyle w:val="TAL"/>
            </w:pPr>
          </w:p>
        </w:tc>
        <w:tc>
          <w:tcPr>
            <w:tcW w:w="1133" w:type="dxa"/>
          </w:tcPr>
          <w:p w14:paraId="2467DABC" w14:textId="77777777" w:rsidR="00904900" w:rsidRPr="00276E9B" w:rsidRDefault="00904900" w:rsidP="001C1943">
            <w:pPr>
              <w:pStyle w:val="TAL"/>
            </w:pPr>
          </w:p>
        </w:tc>
      </w:tr>
      <w:tr w:rsidR="00904900" w:rsidRPr="00276E9B" w14:paraId="4AF81A9B" w14:textId="77777777" w:rsidTr="001C1943">
        <w:tc>
          <w:tcPr>
            <w:tcW w:w="4535" w:type="dxa"/>
          </w:tcPr>
          <w:p w14:paraId="739393D6" w14:textId="77777777" w:rsidR="00904900" w:rsidRPr="00276E9B" w:rsidRDefault="00904900" w:rsidP="001C1943">
            <w:pPr>
              <w:pStyle w:val="TAL"/>
            </w:pPr>
            <w:r w:rsidRPr="00276E9B">
              <w:t xml:space="preserve">      }</w:t>
            </w:r>
          </w:p>
        </w:tc>
        <w:tc>
          <w:tcPr>
            <w:tcW w:w="2267" w:type="dxa"/>
          </w:tcPr>
          <w:p w14:paraId="7F9B7C17" w14:textId="77777777" w:rsidR="00904900" w:rsidRPr="00276E9B" w:rsidRDefault="00904900" w:rsidP="001C1943">
            <w:pPr>
              <w:pStyle w:val="TAL"/>
            </w:pPr>
          </w:p>
        </w:tc>
        <w:tc>
          <w:tcPr>
            <w:tcW w:w="1700" w:type="dxa"/>
          </w:tcPr>
          <w:p w14:paraId="0AF4683C" w14:textId="77777777" w:rsidR="00904900" w:rsidRPr="00276E9B" w:rsidRDefault="00904900" w:rsidP="001C1943">
            <w:pPr>
              <w:pStyle w:val="TAL"/>
            </w:pPr>
          </w:p>
        </w:tc>
        <w:tc>
          <w:tcPr>
            <w:tcW w:w="1133" w:type="dxa"/>
          </w:tcPr>
          <w:p w14:paraId="5D4F6C3C" w14:textId="77777777" w:rsidR="00904900" w:rsidRPr="00276E9B" w:rsidRDefault="00904900" w:rsidP="001C1943">
            <w:pPr>
              <w:pStyle w:val="TAL"/>
            </w:pPr>
          </w:p>
        </w:tc>
      </w:tr>
      <w:tr w:rsidR="00904900" w:rsidRPr="00276E9B" w14:paraId="7C622534" w14:textId="77777777" w:rsidTr="001C1943">
        <w:tc>
          <w:tcPr>
            <w:tcW w:w="4535" w:type="dxa"/>
          </w:tcPr>
          <w:p w14:paraId="2B2179DC" w14:textId="77777777" w:rsidR="00904900" w:rsidRPr="00276E9B" w:rsidRDefault="00904900" w:rsidP="001C1943">
            <w:pPr>
              <w:pStyle w:val="TAL"/>
              <w:rPr>
                <w:lang w:eastAsia="zh-CN"/>
              </w:rPr>
            </w:pPr>
            <w:r w:rsidRPr="00276E9B">
              <w:t xml:space="preserve">      reestablishmentCause</w:t>
            </w:r>
            <w:r w:rsidRPr="00276E9B">
              <w:rPr>
                <w:lang w:eastAsia="zh-CN"/>
              </w:rPr>
              <w:t>-r13</w:t>
            </w:r>
          </w:p>
        </w:tc>
        <w:tc>
          <w:tcPr>
            <w:tcW w:w="2267" w:type="dxa"/>
          </w:tcPr>
          <w:p w14:paraId="3E4CC6B0" w14:textId="77777777" w:rsidR="00904900" w:rsidRPr="00276E9B" w:rsidRDefault="00904900" w:rsidP="001C1943">
            <w:pPr>
              <w:pStyle w:val="TAL"/>
            </w:pPr>
            <w:r w:rsidRPr="00276E9B">
              <w:t>otherFailure</w:t>
            </w:r>
          </w:p>
        </w:tc>
        <w:tc>
          <w:tcPr>
            <w:tcW w:w="1700" w:type="dxa"/>
          </w:tcPr>
          <w:p w14:paraId="226F18A5" w14:textId="77777777" w:rsidR="00904900" w:rsidRPr="00276E9B" w:rsidRDefault="00904900" w:rsidP="001C1943">
            <w:pPr>
              <w:pStyle w:val="TAL"/>
            </w:pPr>
          </w:p>
        </w:tc>
        <w:tc>
          <w:tcPr>
            <w:tcW w:w="1133" w:type="dxa"/>
          </w:tcPr>
          <w:p w14:paraId="1B112917" w14:textId="77777777" w:rsidR="00904900" w:rsidRPr="00276E9B" w:rsidRDefault="00904900" w:rsidP="001C1943">
            <w:pPr>
              <w:pStyle w:val="TAL"/>
            </w:pPr>
          </w:p>
        </w:tc>
      </w:tr>
      <w:tr w:rsidR="00904900" w:rsidRPr="00276E9B" w14:paraId="090F07AC" w14:textId="77777777" w:rsidTr="001C1943">
        <w:tc>
          <w:tcPr>
            <w:tcW w:w="4535" w:type="dxa"/>
          </w:tcPr>
          <w:p w14:paraId="5C3A3187" w14:textId="77777777" w:rsidR="00904900" w:rsidRPr="00276E9B" w:rsidRDefault="00904900" w:rsidP="001C1943">
            <w:pPr>
              <w:pStyle w:val="TAL"/>
            </w:pPr>
            <w:r w:rsidRPr="00276E9B">
              <w:t xml:space="preserve">    }</w:t>
            </w:r>
          </w:p>
        </w:tc>
        <w:tc>
          <w:tcPr>
            <w:tcW w:w="2267" w:type="dxa"/>
          </w:tcPr>
          <w:p w14:paraId="3F8AE8C7" w14:textId="77777777" w:rsidR="00904900" w:rsidRPr="00276E9B" w:rsidRDefault="00904900" w:rsidP="001C1943">
            <w:pPr>
              <w:pStyle w:val="TAL"/>
            </w:pPr>
          </w:p>
        </w:tc>
        <w:tc>
          <w:tcPr>
            <w:tcW w:w="1700" w:type="dxa"/>
          </w:tcPr>
          <w:p w14:paraId="4F10E0E0" w14:textId="77777777" w:rsidR="00904900" w:rsidRPr="00276E9B" w:rsidRDefault="00904900" w:rsidP="001C1943">
            <w:pPr>
              <w:pStyle w:val="TAL"/>
            </w:pPr>
          </w:p>
        </w:tc>
        <w:tc>
          <w:tcPr>
            <w:tcW w:w="1133" w:type="dxa"/>
          </w:tcPr>
          <w:p w14:paraId="558FCF42" w14:textId="77777777" w:rsidR="00904900" w:rsidRPr="00276E9B" w:rsidRDefault="00904900" w:rsidP="001C1943">
            <w:pPr>
              <w:pStyle w:val="TAL"/>
            </w:pPr>
          </w:p>
        </w:tc>
      </w:tr>
      <w:tr w:rsidR="00904900" w:rsidRPr="00276E9B" w14:paraId="39EE18F5" w14:textId="77777777" w:rsidTr="001C1943">
        <w:tc>
          <w:tcPr>
            <w:tcW w:w="4535" w:type="dxa"/>
          </w:tcPr>
          <w:p w14:paraId="20A60C28" w14:textId="77777777" w:rsidR="00904900" w:rsidRPr="00276E9B" w:rsidRDefault="00904900" w:rsidP="001C1943">
            <w:pPr>
              <w:pStyle w:val="TAL"/>
            </w:pPr>
            <w:r w:rsidRPr="00276E9B">
              <w:t xml:space="preserve">  }</w:t>
            </w:r>
          </w:p>
        </w:tc>
        <w:tc>
          <w:tcPr>
            <w:tcW w:w="2267" w:type="dxa"/>
          </w:tcPr>
          <w:p w14:paraId="1D2D16A0" w14:textId="77777777" w:rsidR="00904900" w:rsidRPr="00276E9B" w:rsidRDefault="00904900" w:rsidP="001C1943">
            <w:pPr>
              <w:pStyle w:val="TAL"/>
            </w:pPr>
          </w:p>
        </w:tc>
        <w:tc>
          <w:tcPr>
            <w:tcW w:w="1700" w:type="dxa"/>
          </w:tcPr>
          <w:p w14:paraId="65C9C586" w14:textId="77777777" w:rsidR="00904900" w:rsidRPr="00276E9B" w:rsidRDefault="00904900" w:rsidP="001C1943">
            <w:pPr>
              <w:pStyle w:val="TAL"/>
            </w:pPr>
          </w:p>
        </w:tc>
        <w:tc>
          <w:tcPr>
            <w:tcW w:w="1133" w:type="dxa"/>
          </w:tcPr>
          <w:p w14:paraId="08AB97E0" w14:textId="77777777" w:rsidR="00904900" w:rsidRPr="00276E9B" w:rsidRDefault="00904900" w:rsidP="001C1943">
            <w:pPr>
              <w:pStyle w:val="TAL"/>
            </w:pPr>
          </w:p>
        </w:tc>
      </w:tr>
      <w:tr w:rsidR="00904900" w:rsidRPr="00276E9B" w14:paraId="47E5E853" w14:textId="77777777" w:rsidTr="001C1943">
        <w:tc>
          <w:tcPr>
            <w:tcW w:w="4535" w:type="dxa"/>
          </w:tcPr>
          <w:p w14:paraId="7E404BC3" w14:textId="77777777" w:rsidR="00904900" w:rsidRPr="00276E9B" w:rsidRDefault="00904900" w:rsidP="001C1943">
            <w:pPr>
              <w:pStyle w:val="TAL"/>
            </w:pPr>
            <w:r w:rsidRPr="00276E9B">
              <w:t>}</w:t>
            </w:r>
          </w:p>
        </w:tc>
        <w:tc>
          <w:tcPr>
            <w:tcW w:w="2267" w:type="dxa"/>
          </w:tcPr>
          <w:p w14:paraId="03A7731A" w14:textId="77777777" w:rsidR="00904900" w:rsidRPr="00276E9B" w:rsidRDefault="00904900" w:rsidP="001C1943">
            <w:pPr>
              <w:pStyle w:val="TAL"/>
            </w:pPr>
          </w:p>
        </w:tc>
        <w:tc>
          <w:tcPr>
            <w:tcW w:w="1700" w:type="dxa"/>
          </w:tcPr>
          <w:p w14:paraId="49F75847" w14:textId="77777777" w:rsidR="00904900" w:rsidRPr="00276E9B" w:rsidRDefault="00904900" w:rsidP="001C1943">
            <w:pPr>
              <w:pStyle w:val="TAL"/>
            </w:pPr>
          </w:p>
        </w:tc>
        <w:tc>
          <w:tcPr>
            <w:tcW w:w="1133" w:type="dxa"/>
          </w:tcPr>
          <w:p w14:paraId="31027F99" w14:textId="77777777" w:rsidR="00904900" w:rsidRPr="00276E9B" w:rsidRDefault="00904900" w:rsidP="001C1943">
            <w:pPr>
              <w:pStyle w:val="TAL"/>
            </w:pPr>
          </w:p>
        </w:tc>
      </w:tr>
    </w:tbl>
    <w:p w14:paraId="5A0E8687" w14:textId="77777777" w:rsidR="00904900" w:rsidRPr="00276E9B" w:rsidRDefault="00904900" w:rsidP="00904900"/>
    <w:p w14:paraId="7A4BC2BB" w14:textId="77777777" w:rsidR="00904900" w:rsidRPr="00276E9B" w:rsidRDefault="00904900" w:rsidP="00904900">
      <w:pPr>
        <w:pStyle w:val="TH"/>
      </w:pPr>
      <w:r w:rsidRPr="00276E9B">
        <w:lastRenderedPageBreak/>
        <w:t xml:space="preserve">Table 22.3.3.2.3.3-3: </w:t>
      </w:r>
      <w:r w:rsidRPr="00276E9B">
        <w:rPr>
          <w:i/>
        </w:rPr>
        <w:t>RRCConnectionReconfiguration</w:t>
      </w:r>
      <w:r w:rsidRPr="00276E9B">
        <w:rPr>
          <w:i/>
          <w:lang w:eastAsia="zh-CN"/>
        </w:rPr>
        <w:t>-</w:t>
      </w:r>
      <w:r w:rsidR="006553D7" w:rsidRPr="00276E9B">
        <w:rPr>
          <w:i/>
          <w:lang w:eastAsia="zh-CN"/>
        </w:rPr>
        <w:t>NB</w:t>
      </w:r>
      <w:r w:rsidRPr="00276E9B">
        <w:t xml:space="preserve"> (step 21, Table </w:t>
      </w:r>
      <w:r w:rsidRPr="00276E9B">
        <w:rPr>
          <w:lang w:eastAsia="zh-CN"/>
        </w:rPr>
        <w:t>22.3.3.2.3.2</w:t>
      </w:r>
      <w:r w:rsidRPr="00276E9B">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gridCol w:w="112"/>
      </w:tblGrid>
      <w:tr w:rsidR="006553D7" w:rsidRPr="00276E9B" w14:paraId="3E42968A" w14:textId="77777777" w:rsidTr="001200CB">
        <w:trPr>
          <w:gridAfter w:val="1"/>
          <w:wAfter w:w="112" w:type="dxa"/>
        </w:trPr>
        <w:tc>
          <w:tcPr>
            <w:tcW w:w="9635" w:type="dxa"/>
            <w:gridSpan w:val="4"/>
            <w:tcBorders>
              <w:top w:val="single" w:sz="4" w:space="0" w:color="auto"/>
              <w:left w:val="single" w:sz="4" w:space="0" w:color="auto"/>
              <w:bottom w:val="single" w:sz="4" w:space="0" w:color="auto"/>
              <w:right w:val="single" w:sz="4" w:space="0" w:color="auto"/>
            </w:tcBorders>
          </w:tcPr>
          <w:p w14:paraId="477A6A08" w14:textId="77777777" w:rsidR="006553D7" w:rsidRPr="00276E9B" w:rsidRDefault="006553D7" w:rsidP="001200CB">
            <w:pPr>
              <w:pStyle w:val="TAL"/>
            </w:pPr>
          </w:p>
        </w:tc>
      </w:tr>
      <w:tr w:rsidR="006553D7" w:rsidRPr="00276E9B" w14:paraId="6395A877" w14:textId="77777777" w:rsidTr="001200CB">
        <w:tc>
          <w:tcPr>
            <w:tcW w:w="9747" w:type="dxa"/>
            <w:gridSpan w:val="5"/>
          </w:tcPr>
          <w:p w14:paraId="1B95F99C" w14:textId="77777777" w:rsidR="006553D7" w:rsidRPr="00276E9B" w:rsidRDefault="006553D7" w:rsidP="006553D7">
            <w:pPr>
              <w:pStyle w:val="TAL"/>
            </w:pPr>
            <w:r w:rsidRPr="00276E9B">
              <w:t>Derivation Path: 36.508 table 8.1.6.1-3</w:t>
            </w:r>
          </w:p>
        </w:tc>
      </w:tr>
      <w:tr w:rsidR="006553D7" w:rsidRPr="00276E9B" w14:paraId="62977DF7" w14:textId="77777777" w:rsidTr="001200CB">
        <w:tc>
          <w:tcPr>
            <w:tcW w:w="4535" w:type="dxa"/>
          </w:tcPr>
          <w:p w14:paraId="7F6CD26A" w14:textId="77777777" w:rsidR="006553D7" w:rsidRPr="00276E9B" w:rsidRDefault="006553D7" w:rsidP="001200CB">
            <w:pPr>
              <w:pStyle w:val="TAH"/>
            </w:pPr>
            <w:r w:rsidRPr="00276E9B">
              <w:t>Information Element</w:t>
            </w:r>
          </w:p>
        </w:tc>
        <w:tc>
          <w:tcPr>
            <w:tcW w:w="2267" w:type="dxa"/>
          </w:tcPr>
          <w:p w14:paraId="0CD13003" w14:textId="77777777" w:rsidR="006553D7" w:rsidRPr="00276E9B" w:rsidRDefault="006553D7" w:rsidP="001200CB">
            <w:pPr>
              <w:pStyle w:val="TAH"/>
            </w:pPr>
            <w:r w:rsidRPr="00276E9B">
              <w:t>Value/remark</w:t>
            </w:r>
          </w:p>
        </w:tc>
        <w:tc>
          <w:tcPr>
            <w:tcW w:w="1700" w:type="dxa"/>
          </w:tcPr>
          <w:p w14:paraId="502B8E2C" w14:textId="77777777" w:rsidR="006553D7" w:rsidRPr="00276E9B" w:rsidRDefault="006553D7" w:rsidP="001200CB">
            <w:pPr>
              <w:pStyle w:val="TAH"/>
            </w:pPr>
            <w:r w:rsidRPr="00276E9B">
              <w:t>Comment</w:t>
            </w:r>
          </w:p>
        </w:tc>
        <w:tc>
          <w:tcPr>
            <w:tcW w:w="1245" w:type="dxa"/>
            <w:gridSpan w:val="2"/>
          </w:tcPr>
          <w:p w14:paraId="31FA18D5" w14:textId="77777777" w:rsidR="006553D7" w:rsidRPr="00276E9B" w:rsidRDefault="006553D7" w:rsidP="001200CB">
            <w:pPr>
              <w:pStyle w:val="TAH"/>
            </w:pPr>
            <w:r w:rsidRPr="00276E9B">
              <w:t>Condition</w:t>
            </w:r>
          </w:p>
        </w:tc>
      </w:tr>
      <w:tr w:rsidR="006553D7" w:rsidRPr="00276E9B" w14:paraId="0B9E9EEB" w14:textId="77777777" w:rsidTr="001200CB">
        <w:tc>
          <w:tcPr>
            <w:tcW w:w="4535" w:type="dxa"/>
          </w:tcPr>
          <w:p w14:paraId="68C85DB8" w14:textId="77777777" w:rsidR="006553D7" w:rsidRPr="00276E9B" w:rsidRDefault="006553D7" w:rsidP="001200CB">
            <w:pPr>
              <w:pStyle w:val="TAL"/>
            </w:pPr>
            <w:r w:rsidRPr="00276E9B">
              <w:t>RRCConnectionReconfiguration-NB ::= SEQUENCE {</w:t>
            </w:r>
          </w:p>
        </w:tc>
        <w:tc>
          <w:tcPr>
            <w:tcW w:w="2267" w:type="dxa"/>
          </w:tcPr>
          <w:p w14:paraId="69C058BF" w14:textId="77777777" w:rsidR="006553D7" w:rsidRPr="00276E9B" w:rsidRDefault="006553D7" w:rsidP="001200CB">
            <w:pPr>
              <w:pStyle w:val="TAL"/>
            </w:pPr>
          </w:p>
        </w:tc>
        <w:tc>
          <w:tcPr>
            <w:tcW w:w="1700" w:type="dxa"/>
          </w:tcPr>
          <w:p w14:paraId="13198FBA" w14:textId="77777777" w:rsidR="006553D7" w:rsidRPr="00276E9B" w:rsidRDefault="006553D7" w:rsidP="001200CB">
            <w:pPr>
              <w:pStyle w:val="TAL"/>
            </w:pPr>
          </w:p>
        </w:tc>
        <w:tc>
          <w:tcPr>
            <w:tcW w:w="1245" w:type="dxa"/>
            <w:gridSpan w:val="2"/>
          </w:tcPr>
          <w:p w14:paraId="56AB7B1B" w14:textId="77777777" w:rsidR="006553D7" w:rsidRPr="00276E9B" w:rsidRDefault="006553D7" w:rsidP="001200CB">
            <w:pPr>
              <w:pStyle w:val="TAL"/>
            </w:pPr>
          </w:p>
        </w:tc>
      </w:tr>
      <w:tr w:rsidR="006553D7" w:rsidRPr="00276E9B" w14:paraId="01E348DF" w14:textId="77777777" w:rsidTr="001200CB">
        <w:tc>
          <w:tcPr>
            <w:tcW w:w="4535" w:type="dxa"/>
          </w:tcPr>
          <w:p w14:paraId="5F434442" w14:textId="77777777" w:rsidR="006553D7" w:rsidRPr="00276E9B" w:rsidRDefault="006553D7" w:rsidP="001200CB">
            <w:pPr>
              <w:pStyle w:val="TAL"/>
            </w:pPr>
            <w:r w:rsidRPr="00276E9B">
              <w:t xml:space="preserve">  criticalExtensions CHOICE {</w:t>
            </w:r>
          </w:p>
        </w:tc>
        <w:tc>
          <w:tcPr>
            <w:tcW w:w="2267" w:type="dxa"/>
          </w:tcPr>
          <w:p w14:paraId="329E7C3B" w14:textId="77777777" w:rsidR="006553D7" w:rsidRPr="00276E9B" w:rsidRDefault="006553D7" w:rsidP="001200CB">
            <w:pPr>
              <w:pStyle w:val="TAL"/>
            </w:pPr>
          </w:p>
        </w:tc>
        <w:tc>
          <w:tcPr>
            <w:tcW w:w="1700" w:type="dxa"/>
          </w:tcPr>
          <w:p w14:paraId="0510BEA0" w14:textId="77777777" w:rsidR="006553D7" w:rsidRPr="00276E9B" w:rsidRDefault="006553D7" w:rsidP="001200CB">
            <w:pPr>
              <w:pStyle w:val="TAL"/>
            </w:pPr>
          </w:p>
        </w:tc>
        <w:tc>
          <w:tcPr>
            <w:tcW w:w="1245" w:type="dxa"/>
            <w:gridSpan w:val="2"/>
          </w:tcPr>
          <w:p w14:paraId="6E6DB5C5" w14:textId="77777777" w:rsidR="006553D7" w:rsidRPr="00276E9B" w:rsidRDefault="006553D7" w:rsidP="001200CB">
            <w:pPr>
              <w:pStyle w:val="TAL"/>
            </w:pPr>
          </w:p>
        </w:tc>
      </w:tr>
      <w:tr w:rsidR="006553D7" w:rsidRPr="00276E9B" w14:paraId="461A6961" w14:textId="77777777" w:rsidTr="001200CB">
        <w:tc>
          <w:tcPr>
            <w:tcW w:w="4535" w:type="dxa"/>
          </w:tcPr>
          <w:p w14:paraId="076F41B2" w14:textId="77777777" w:rsidR="006553D7" w:rsidRPr="00276E9B" w:rsidRDefault="006553D7" w:rsidP="001200CB">
            <w:pPr>
              <w:pStyle w:val="TAL"/>
            </w:pPr>
            <w:r w:rsidRPr="00276E9B">
              <w:t xml:space="preserve">    c1 CHOICE{</w:t>
            </w:r>
          </w:p>
        </w:tc>
        <w:tc>
          <w:tcPr>
            <w:tcW w:w="2267" w:type="dxa"/>
          </w:tcPr>
          <w:p w14:paraId="5238035C" w14:textId="77777777" w:rsidR="006553D7" w:rsidRPr="00276E9B" w:rsidRDefault="006553D7" w:rsidP="001200CB">
            <w:pPr>
              <w:pStyle w:val="TAL"/>
            </w:pPr>
          </w:p>
        </w:tc>
        <w:tc>
          <w:tcPr>
            <w:tcW w:w="1700" w:type="dxa"/>
          </w:tcPr>
          <w:p w14:paraId="49E5CC02" w14:textId="77777777" w:rsidR="006553D7" w:rsidRPr="00276E9B" w:rsidRDefault="006553D7" w:rsidP="001200CB">
            <w:pPr>
              <w:pStyle w:val="TAL"/>
            </w:pPr>
          </w:p>
        </w:tc>
        <w:tc>
          <w:tcPr>
            <w:tcW w:w="1245" w:type="dxa"/>
            <w:gridSpan w:val="2"/>
          </w:tcPr>
          <w:p w14:paraId="0FD0535A" w14:textId="77777777" w:rsidR="006553D7" w:rsidRPr="00276E9B" w:rsidRDefault="006553D7" w:rsidP="001200CB">
            <w:pPr>
              <w:pStyle w:val="TAL"/>
            </w:pPr>
          </w:p>
        </w:tc>
      </w:tr>
      <w:tr w:rsidR="006553D7" w:rsidRPr="00276E9B" w14:paraId="40BC7B01" w14:textId="77777777" w:rsidTr="001200CB">
        <w:tc>
          <w:tcPr>
            <w:tcW w:w="4535" w:type="dxa"/>
            <w:tcBorders>
              <w:bottom w:val="single" w:sz="4" w:space="0" w:color="auto"/>
            </w:tcBorders>
          </w:tcPr>
          <w:p w14:paraId="7E49853A" w14:textId="77777777" w:rsidR="006553D7" w:rsidRPr="00276E9B" w:rsidRDefault="006553D7" w:rsidP="001200CB">
            <w:pPr>
              <w:pStyle w:val="TAL"/>
            </w:pPr>
            <w:r w:rsidRPr="00276E9B">
              <w:t xml:space="preserve">      rrcConnectionReconfiguration-r13 SEQUENCE {</w:t>
            </w:r>
          </w:p>
        </w:tc>
        <w:tc>
          <w:tcPr>
            <w:tcW w:w="2267" w:type="dxa"/>
          </w:tcPr>
          <w:p w14:paraId="6588FDDA" w14:textId="77777777" w:rsidR="006553D7" w:rsidRPr="00276E9B" w:rsidRDefault="006553D7" w:rsidP="001200CB">
            <w:pPr>
              <w:pStyle w:val="TAL"/>
            </w:pPr>
          </w:p>
        </w:tc>
        <w:tc>
          <w:tcPr>
            <w:tcW w:w="1700" w:type="dxa"/>
          </w:tcPr>
          <w:p w14:paraId="537F70BB" w14:textId="77777777" w:rsidR="006553D7" w:rsidRPr="00276E9B" w:rsidRDefault="006553D7" w:rsidP="001200CB">
            <w:pPr>
              <w:pStyle w:val="TAL"/>
            </w:pPr>
          </w:p>
        </w:tc>
        <w:tc>
          <w:tcPr>
            <w:tcW w:w="1245" w:type="dxa"/>
            <w:gridSpan w:val="2"/>
          </w:tcPr>
          <w:p w14:paraId="5B149C49" w14:textId="77777777" w:rsidR="006553D7" w:rsidRPr="00276E9B" w:rsidRDefault="006553D7" w:rsidP="001200CB">
            <w:pPr>
              <w:pStyle w:val="TAL"/>
            </w:pPr>
          </w:p>
        </w:tc>
      </w:tr>
      <w:tr w:rsidR="006553D7" w:rsidRPr="00276E9B" w14:paraId="0A0D4C61" w14:textId="77777777" w:rsidTr="001200CB">
        <w:tc>
          <w:tcPr>
            <w:tcW w:w="4535" w:type="dxa"/>
            <w:tcBorders>
              <w:bottom w:val="nil"/>
            </w:tcBorders>
          </w:tcPr>
          <w:p w14:paraId="19C7B114" w14:textId="77777777" w:rsidR="006553D7" w:rsidRPr="00276E9B" w:rsidRDefault="006553D7" w:rsidP="001200CB">
            <w:pPr>
              <w:pStyle w:val="TAL"/>
            </w:pPr>
            <w:r w:rsidRPr="00276E9B">
              <w:t xml:space="preserve">        dedicatedInfoNASList-r13</w:t>
            </w:r>
          </w:p>
        </w:tc>
        <w:tc>
          <w:tcPr>
            <w:tcW w:w="2267" w:type="dxa"/>
          </w:tcPr>
          <w:p w14:paraId="1CE10C55" w14:textId="77777777" w:rsidR="006553D7" w:rsidRPr="00276E9B" w:rsidRDefault="006553D7" w:rsidP="001200CB">
            <w:pPr>
              <w:pStyle w:val="TAL"/>
            </w:pPr>
            <w:r w:rsidRPr="00276E9B">
              <w:t>Not present</w:t>
            </w:r>
          </w:p>
        </w:tc>
        <w:tc>
          <w:tcPr>
            <w:tcW w:w="1700" w:type="dxa"/>
          </w:tcPr>
          <w:p w14:paraId="00A2D7F9" w14:textId="77777777" w:rsidR="006553D7" w:rsidRPr="00276E9B" w:rsidRDefault="006553D7" w:rsidP="001200CB">
            <w:pPr>
              <w:pStyle w:val="TAL"/>
            </w:pPr>
          </w:p>
        </w:tc>
        <w:tc>
          <w:tcPr>
            <w:tcW w:w="1245" w:type="dxa"/>
            <w:gridSpan w:val="2"/>
          </w:tcPr>
          <w:p w14:paraId="02441CB0" w14:textId="77777777" w:rsidR="006553D7" w:rsidRPr="00276E9B" w:rsidRDefault="006553D7" w:rsidP="001200CB">
            <w:pPr>
              <w:pStyle w:val="TAL"/>
            </w:pPr>
          </w:p>
        </w:tc>
      </w:tr>
      <w:tr w:rsidR="006553D7" w:rsidRPr="00276E9B" w14:paraId="1EE94A95" w14:textId="77777777" w:rsidTr="001200CB">
        <w:tc>
          <w:tcPr>
            <w:tcW w:w="4535" w:type="dxa"/>
            <w:tcBorders>
              <w:bottom w:val="nil"/>
            </w:tcBorders>
          </w:tcPr>
          <w:p w14:paraId="3B37EC4E" w14:textId="77777777" w:rsidR="006553D7" w:rsidRPr="00276E9B" w:rsidRDefault="006553D7" w:rsidP="001200CB">
            <w:pPr>
              <w:pStyle w:val="TAL"/>
            </w:pPr>
            <w:r w:rsidRPr="00276E9B">
              <w:t xml:space="preserve">        radioResourceConfigDedicated-r13</w:t>
            </w:r>
          </w:p>
        </w:tc>
        <w:tc>
          <w:tcPr>
            <w:tcW w:w="2267" w:type="dxa"/>
          </w:tcPr>
          <w:p w14:paraId="6B714D56" w14:textId="77777777" w:rsidR="006553D7" w:rsidRPr="00276E9B" w:rsidRDefault="006553D7" w:rsidP="001200CB">
            <w:pPr>
              <w:pStyle w:val="TAL"/>
            </w:pPr>
            <w:r w:rsidRPr="00276E9B">
              <w:t>RadioResourceConfigDedicated-NB-DRB(1)</w:t>
            </w:r>
          </w:p>
        </w:tc>
        <w:tc>
          <w:tcPr>
            <w:tcW w:w="1700" w:type="dxa"/>
          </w:tcPr>
          <w:p w14:paraId="74B0DDA4" w14:textId="77777777" w:rsidR="006553D7" w:rsidRPr="00276E9B" w:rsidRDefault="006553D7" w:rsidP="001200CB">
            <w:pPr>
              <w:pStyle w:val="TAL"/>
            </w:pPr>
          </w:p>
        </w:tc>
        <w:tc>
          <w:tcPr>
            <w:tcW w:w="1245" w:type="dxa"/>
            <w:gridSpan w:val="2"/>
          </w:tcPr>
          <w:p w14:paraId="4033D118" w14:textId="77777777" w:rsidR="006553D7" w:rsidRPr="00276E9B" w:rsidRDefault="006553D7" w:rsidP="001200CB">
            <w:pPr>
              <w:pStyle w:val="TAL"/>
            </w:pPr>
          </w:p>
        </w:tc>
      </w:tr>
      <w:tr w:rsidR="006553D7" w:rsidRPr="00276E9B" w14:paraId="5E35AC7A" w14:textId="77777777" w:rsidTr="001200CB">
        <w:tc>
          <w:tcPr>
            <w:tcW w:w="4535" w:type="dxa"/>
            <w:tcBorders>
              <w:left w:val="single" w:sz="4" w:space="0" w:color="auto"/>
              <w:bottom w:val="nil"/>
            </w:tcBorders>
          </w:tcPr>
          <w:p w14:paraId="76DEE6D4" w14:textId="77777777" w:rsidR="006553D7" w:rsidRPr="00276E9B" w:rsidRDefault="006553D7" w:rsidP="001200CB">
            <w:pPr>
              <w:pStyle w:val="TAL"/>
            </w:pPr>
            <w:r w:rsidRPr="00276E9B">
              <w:t xml:space="preserve">      }</w:t>
            </w:r>
          </w:p>
        </w:tc>
        <w:tc>
          <w:tcPr>
            <w:tcW w:w="2267" w:type="dxa"/>
          </w:tcPr>
          <w:p w14:paraId="604A55C4" w14:textId="77777777" w:rsidR="006553D7" w:rsidRPr="00276E9B" w:rsidRDefault="006553D7" w:rsidP="001200CB">
            <w:pPr>
              <w:pStyle w:val="TAL"/>
            </w:pPr>
          </w:p>
        </w:tc>
        <w:tc>
          <w:tcPr>
            <w:tcW w:w="1700" w:type="dxa"/>
          </w:tcPr>
          <w:p w14:paraId="1EC918B2" w14:textId="77777777" w:rsidR="006553D7" w:rsidRPr="00276E9B" w:rsidRDefault="006553D7" w:rsidP="001200CB">
            <w:pPr>
              <w:pStyle w:val="TAL"/>
            </w:pPr>
          </w:p>
        </w:tc>
        <w:tc>
          <w:tcPr>
            <w:tcW w:w="1245" w:type="dxa"/>
            <w:gridSpan w:val="2"/>
          </w:tcPr>
          <w:p w14:paraId="23C52BFF" w14:textId="77777777" w:rsidR="006553D7" w:rsidRPr="00276E9B" w:rsidRDefault="006553D7" w:rsidP="001200CB">
            <w:pPr>
              <w:pStyle w:val="TAL"/>
            </w:pPr>
          </w:p>
        </w:tc>
      </w:tr>
      <w:tr w:rsidR="006553D7" w:rsidRPr="00276E9B" w14:paraId="70DE8CC4" w14:textId="77777777" w:rsidTr="001200CB">
        <w:tc>
          <w:tcPr>
            <w:tcW w:w="4535" w:type="dxa"/>
            <w:tcBorders>
              <w:left w:val="single" w:sz="4" w:space="0" w:color="auto"/>
              <w:bottom w:val="nil"/>
            </w:tcBorders>
          </w:tcPr>
          <w:p w14:paraId="4C26B22A" w14:textId="77777777" w:rsidR="006553D7" w:rsidRPr="00276E9B" w:rsidRDefault="006553D7" w:rsidP="001200CB">
            <w:pPr>
              <w:pStyle w:val="TAL"/>
            </w:pPr>
            <w:r w:rsidRPr="00276E9B">
              <w:t xml:space="preserve">    }</w:t>
            </w:r>
          </w:p>
        </w:tc>
        <w:tc>
          <w:tcPr>
            <w:tcW w:w="2267" w:type="dxa"/>
          </w:tcPr>
          <w:p w14:paraId="038DDA0A" w14:textId="77777777" w:rsidR="006553D7" w:rsidRPr="00276E9B" w:rsidRDefault="006553D7" w:rsidP="001200CB">
            <w:pPr>
              <w:pStyle w:val="TAL"/>
            </w:pPr>
          </w:p>
        </w:tc>
        <w:tc>
          <w:tcPr>
            <w:tcW w:w="1700" w:type="dxa"/>
          </w:tcPr>
          <w:p w14:paraId="73F270DF" w14:textId="77777777" w:rsidR="006553D7" w:rsidRPr="00276E9B" w:rsidRDefault="006553D7" w:rsidP="001200CB">
            <w:pPr>
              <w:pStyle w:val="TAL"/>
            </w:pPr>
          </w:p>
        </w:tc>
        <w:tc>
          <w:tcPr>
            <w:tcW w:w="1245" w:type="dxa"/>
            <w:gridSpan w:val="2"/>
          </w:tcPr>
          <w:p w14:paraId="36E1008A" w14:textId="77777777" w:rsidR="006553D7" w:rsidRPr="00276E9B" w:rsidRDefault="006553D7" w:rsidP="001200CB">
            <w:pPr>
              <w:pStyle w:val="TAL"/>
            </w:pPr>
          </w:p>
        </w:tc>
      </w:tr>
      <w:tr w:rsidR="006553D7" w:rsidRPr="00276E9B" w14:paraId="0BA20D05" w14:textId="77777777" w:rsidTr="001200CB">
        <w:tc>
          <w:tcPr>
            <w:tcW w:w="4535" w:type="dxa"/>
            <w:tcBorders>
              <w:left w:val="single" w:sz="4" w:space="0" w:color="auto"/>
              <w:bottom w:val="nil"/>
            </w:tcBorders>
          </w:tcPr>
          <w:p w14:paraId="24CB24DB" w14:textId="77777777" w:rsidR="006553D7" w:rsidRPr="00276E9B" w:rsidRDefault="006553D7" w:rsidP="001200CB">
            <w:pPr>
              <w:pStyle w:val="TAL"/>
            </w:pPr>
            <w:r w:rsidRPr="00276E9B">
              <w:t xml:space="preserve">  }</w:t>
            </w:r>
          </w:p>
        </w:tc>
        <w:tc>
          <w:tcPr>
            <w:tcW w:w="2267" w:type="dxa"/>
          </w:tcPr>
          <w:p w14:paraId="20519D88" w14:textId="77777777" w:rsidR="006553D7" w:rsidRPr="00276E9B" w:rsidRDefault="006553D7" w:rsidP="001200CB">
            <w:pPr>
              <w:pStyle w:val="TAL"/>
            </w:pPr>
          </w:p>
        </w:tc>
        <w:tc>
          <w:tcPr>
            <w:tcW w:w="1700" w:type="dxa"/>
          </w:tcPr>
          <w:p w14:paraId="7615382E" w14:textId="77777777" w:rsidR="006553D7" w:rsidRPr="00276E9B" w:rsidRDefault="006553D7" w:rsidP="001200CB">
            <w:pPr>
              <w:pStyle w:val="TAL"/>
            </w:pPr>
          </w:p>
        </w:tc>
        <w:tc>
          <w:tcPr>
            <w:tcW w:w="1245" w:type="dxa"/>
            <w:gridSpan w:val="2"/>
          </w:tcPr>
          <w:p w14:paraId="27192B62" w14:textId="77777777" w:rsidR="006553D7" w:rsidRPr="00276E9B" w:rsidRDefault="006553D7" w:rsidP="001200CB">
            <w:pPr>
              <w:pStyle w:val="TAL"/>
            </w:pPr>
          </w:p>
        </w:tc>
      </w:tr>
      <w:tr w:rsidR="006553D7" w:rsidRPr="00276E9B" w14:paraId="63C8B9DC" w14:textId="77777777" w:rsidTr="001200CB">
        <w:tc>
          <w:tcPr>
            <w:tcW w:w="4535" w:type="dxa"/>
            <w:tcBorders>
              <w:left w:val="single" w:sz="4" w:space="0" w:color="auto"/>
              <w:bottom w:val="single" w:sz="4" w:space="0" w:color="auto"/>
            </w:tcBorders>
          </w:tcPr>
          <w:p w14:paraId="62DA380E" w14:textId="77777777" w:rsidR="006553D7" w:rsidRPr="00276E9B" w:rsidRDefault="006553D7" w:rsidP="001200CB">
            <w:pPr>
              <w:pStyle w:val="TAL"/>
            </w:pPr>
            <w:r w:rsidRPr="00276E9B">
              <w:t>}</w:t>
            </w:r>
          </w:p>
        </w:tc>
        <w:tc>
          <w:tcPr>
            <w:tcW w:w="2267" w:type="dxa"/>
            <w:tcBorders>
              <w:bottom w:val="single" w:sz="4" w:space="0" w:color="auto"/>
            </w:tcBorders>
          </w:tcPr>
          <w:p w14:paraId="68A5569D" w14:textId="77777777" w:rsidR="006553D7" w:rsidRPr="00276E9B" w:rsidRDefault="006553D7" w:rsidP="001200CB">
            <w:pPr>
              <w:pStyle w:val="TAL"/>
            </w:pPr>
          </w:p>
        </w:tc>
        <w:tc>
          <w:tcPr>
            <w:tcW w:w="1700" w:type="dxa"/>
            <w:tcBorders>
              <w:bottom w:val="single" w:sz="4" w:space="0" w:color="auto"/>
            </w:tcBorders>
          </w:tcPr>
          <w:p w14:paraId="29F8A399" w14:textId="77777777" w:rsidR="006553D7" w:rsidRPr="00276E9B" w:rsidRDefault="006553D7" w:rsidP="001200CB">
            <w:pPr>
              <w:pStyle w:val="TAL"/>
            </w:pPr>
          </w:p>
        </w:tc>
        <w:tc>
          <w:tcPr>
            <w:tcW w:w="1245" w:type="dxa"/>
            <w:gridSpan w:val="2"/>
            <w:tcBorders>
              <w:bottom w:val="single" w:sz="4" w:space="0" w:color="auto"/>
            </w:tcBorders>
          </w:tcPr>
          <w:p w14:paraId="42A8E0E6" w14:textId="77777777" w:rsidR="006553D7" w:rsidRPr="00276E9B" w:rsidRDefault="006553D7" w:rsidP="001200CB">
            <w:pPr>
              <w:pStyle w:val="TAL"/>
            </w:pPr>
          </w:p>
        </w:tc>
      </w:tr>
    </w:tbl>
    <w:p w14:paraId="268F12C0" w14:textId="77777777" w:rsidR="00904900" w:rsidRPr="00276E9B" w:rsidRDefault="00904900" w:rsidP="00904900"/>
    <w:p w14:paraId="59CF23D1" w14:textId="77777777" w:rsidR="00904900" w:rsidRPr="00276E9B" w:rsidRDefault="00904900" w:rsidP="00904900">
      <w:pPr>
        <w:pStyle w:val="TH"/>
      </w:pPr>
      <w:r w:rsidRPr="00276E9B">
        <w:t xml:space="preserve">Table 22.3.3.2.3.3-4: </w:t>
      </w:r>
      <w:r w:rsidR="006553D7" w:rsidRPr="00276E9B">
        <w:t>Void</w:t>
      </w:r>
    </w:p>
    <w:p w14:paraId="7A9E017B" w14:textId="77777777" w:rsidR="001D52D6" w:rsidRPr="00276E9B" w:rsidRDefault="001D52D6" w:rsidP="001D52D6">
      <w:pPr>
        <w:pStyle w:val="Heading4"/>
        <w:rPr>
          <w:lang w:eastAsia="zh-CN"/>
        </w:rPr>
      </w:pPr>
      <w:r w:rsidRPr="00276E9B">
        <w:rPr>
          <w:lang w:eastAsia="zh-CN"/>
        </w:rPr>
        <w:t>22.3</w:t>
      </w:r>
      <w:r w:rsidRPr="00276E9B">
        <w:t>.</w:t>
      </w:r>
      <w:r w:rsidRPr="00276E9B">
        <w:rPr>
          <w:lang w:eastAsia="zh-CN"/>
        </w:rPr>
        <w:t>3.3</w:t>
      </w:r>
      <w:r w:rsidRPr="00276E9B">
        <w:tab/>
        <w:t>NB-IoT / Integrity protection / Ciphering and deciphering / Correct functionality of EPS AS and UP encryption algorithms / AES</w:t>
      </w:r>
    </w:p>
    <w:p w14:paraId="1AABD5DB" w14:textId="77777777" w:rsidR="001D52D6" w:rsidRPr="00276E9B" w:rsidRDefault="001D52D6" w:rsidP="001D52D6">
      <w:pPr>
        <w:pStyle w:val="Heading5"/>
        <w:rPr>
          <w:lang w:eastAsia="zh-CN"/>
        </w:rPr>
      </w:pPr>
      <w:r w:rsidRPr="00276E9B">
        <w:rPr>
          <w:lang w:eastAsia="zh-CN"/>
        </w:rPr>
        <w:t>22.3.3.3.1</w:t>
      </w:r>
      <w:r w:rsidRPr="00276E9B">
        <w:rPr>
          <w:lang w:eastAsia="zh-CN"/>
        </w:rPr>
        <w:tab/>
        <w:t>Test Purpose (TP)</w:t>
      </w:r>
    </w:p>
    <w:p w14:paraId="4D37E3F0" w14:textId="77777777" w:rsidR="001D52D6" w:rsidRPr="00276E9B" w:rsidRDefault="001D52D6" w:rsidP="001D52D6">
      <w:pPr>
        <w:pStyle w:val="H6"/>
      </w:pPr>
      <w:r w:rsidRPr="00276E9B">
        <w:t>(1)</w:t>
      </w:r>
    </w:p>
    <w:p w14:paraId="74303C8F" w14:textId="77777777" w:rsidR="001D52D6" w:rsidRPr="00276E9B" w:rsidRDefault="001D52D6" w:rsidP="001D52D6">
      <w:pPr>
        <w:pStyle w:val="PL"/>
        <w:rPr>
          <w:noProof w:val="0"/>
          <w:lang w:val="en-GB"/>
        </w:rPr>
      </w:pPr>
      <w:r w:rsidRPr="00276E9B">
        <w:rPr>
          <w:b/>
          <w:noProof w:val="0"/>
          <w:lang w:val="en-GB"/>
        </w:rPr>
        <w:t>with</w:t>
      </w:r>
      <w:r w:rsidRPr="00276E9B">
        <w:rPr>
          <w:noProof w:val="0"/>
          <w:lang w:val="en-GB"/>
        </w:rPr>
        <w:t xml:space="preserve"> { UE in RRC_IDLE/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OR S1-U Data Transfer Only based on the UE capability</w:t>
      </w:r>
      <w:r w:rsidR="000A01AD" w:rsidRPr="00276E9B">
        <w:rPr>
          <w:noProof w:val="0"/>
          <w:lang w:val="en-GB"/>
        </w:rPr>
        <w:t xml:space="preserve"> </w:t>
      </w:r>
      <w:r w:rsidRPr="00276E9B">
        <w:rPr>
          <w:noProof w:val="0"/>
          <w:lang w:val="en-GB"/>
        </w:rPr>
        <w:t>}</w:t>
      </w:r>
    </w:p>
    <w:p w14:paraId="79903A00" w14:textId="77777777" w:rsidR="001D52D6" w:rsidRPr="00276E9B" w:rsidRDefault="001D52D6" w:rsidP="001D52D6">
      <w:pPr>
        <w:pStyle w:val="PL"/>
        <w:rPr>
          <w:noProof w:val="0"/>
          <w:lang w:val="en-GB"/>
        </w:rPr>
      </w:pPr>
      <w:r w:rsidRPr="00276E9B">
        <w:rPr>
          <w:b/>
          <w:noProof w:val="0"/>
          <w:lang w:val="en-GB"/>
        </w:rPr>
        <w:t>ensure</w:t>
      </w:r>
      <w:r w:rsidRPr="00276E9B">
        <w:rPr>
          <w:noProof w:val="0"/>
          <w:lang w:val="en-GB"/>
        </w:rPr>
        <w:t xml:space="preserve"> that {</w:t>
      </w:r>
    </w:p>
    <w:p w14:paraId="2D0DFC2D" w14:textId="77777777" w:rsidR="001D52D6" w:rsidRPr="00276E9B" w:rsidRDefault="001D52D6" w:rsidP="001D52D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Functionality of EPS AS encryption algorithms with AES is taken into use }</w:t>
      </w:r>
    </w:p>
    <w:p w14:paraId="0C900CAA" w14:textId="77777777" w:rsidR="001D52D6" w:rsidRPr="00276E9B" w:rsidRDefault="001D52D6" w:rsidP="001D52D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performs correct AS ciphering function in PDCP entities associated with SRBs. }</w:t>
      </w:r>
    </w:p>
    <w:p w14:paraId="0D427FB9" w14:textId="77777777" w:rsidR="001D52D6" w:rsidRPr="00276E9B" w:rsidRDefault="001D52D6" w:rsidP="001D52D6">
      <w:pPr>
        <w:pStyle w:val="PL"/>
        <w:rPr>
          <w:noProof w:val="0"/>
          <w:lang w:val="en-GB"/>
        </w:rPr>
      </w:pPr>
      <w:r w:rsidRPr="00276E9B">
        <w:rPr>
          <w:noProof w:val="0"/>
          <w:lang w:val="en-GB"/>
        </w:rPr>
        <w:t>}</w:t>
      </w:r>
    </w:p>
    <w:p w14:paraId="4B2A84E5" w14:textId="77777777" w:rsidR="001D52D6" w:rsidRPr="00276E9B" w:rsidRDefault="001D52D6" w:rsidP="001D52D6">
      <w:pPr>
        <w:pStyle w:val="PL"/>
        <w:rPr>
          <w:noProof w:val="0"/>
          <w:lang w:val="en-GB"/>
        </w:rPr>
      </w:pPr>
    </w:p>
    <w:p w14:paraId="393910DF" w14:textId="77777777" w:rsidR="001D52D6" w:rsidRPr="00276E9B" w:rsidRDefault="001D52D6" w:rsidP="001D52D6">
      <w:pPr>
        <w:pStyle w:val="H6"/>
      </w:pPr>
      <w:r w:rsidRPr="00276E9B">
        <w:t>(2)</w:t>
      </w:r>
    </w:p>
    <w:p w14:paraId="5D490005" w14:textId="77777777" w:rsidR="001D52D6" w:rsidRPr="00276E9B" w:rsidRDefault="001D52D6" w:rsidP="001D52D6">
      <w:pPr>
        <w:pStyle w:val="PL"/>
        <w:rPr>
          <w:noProof w:val="0"/>
          <w:lang w:val="en-GB"/>
        </w:rPr>
      </w:pPr>
      <w:r w:rsidRPr="00276E9B">
        <w:rPr>
          <w:b/>
          <w:bCs/>
          <w:noProof w:val="0"/>
          <w:lang w:val="en-GB"/>
        </w:rPr>
        <w:t>with</w:t>
      </w:r>
      <w:r w:rsidRPr="00276E9B">
        <w:rPr>
          <w:noProof w:val="0"/>
          <w:lang w:val="en-GB"/>
        </w:rPr>
        <w:t xml:space="preserve"> { UE in RRC_IDLE/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OR S1-U Data Transfer Only based on the UE capability</w:t>
      </w:r>
      <w:r w:rsidR="000A01AD" w:rsidRPr="00276E9B">
        <w:rPr>
          <w:noProof w:val="0"/>
          <w:lang w:val="en-GB"/>
        </w:rPr>
        <w:t xml:space="preserve"> </w:t>
      </w:r>
      <w:r w:rsidRPr="00276E9B">
        <w:rPr>
          <w:noProof w:val="0"/>
          <w:lang w:val="en-GB"/>
        </w:rPr>
        <w:t>}</w:t>
      </w:r>
    </w:p>
    <w:p w14:paraId="5492A4D2" w14:textId="77777777" w:rsidR="00BA4736" w:rsidRPr="00276E9B" w:rsidRDefault="001D52D6" w:rsidP="001D52D6">
      <w:pPr>
        <w:pStyle w:val="PL"/>
        <w:rPr>
          <w:noProof w:val="0"/>
          <w:lang w:val="en-GB"/>
        </w:rPr>
      </w:pPr>
      <w:r w:rsidRPr="00276E9B">
        <w:rPr>
          <w:b/>
          <w:bCs/>
          <w:noProof w:val="0"/>
          <w:lang w:val="en-GB"/>
        </w:rPr>
        <w:t>ensure that</w:t>
      </w:r>
      <w:r w:rsidRPr="00276E9B">
        <w:rPr>
          <w:noProof w:val="0"/>
          <w:lang w:val="en-GB"/>
        </w:rPr>
        <w:t xml:space="preserve"> {</w:t>
      </w:r>
    </w:p>
    <w:p w14:paraId="18C9E070"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Functionality of EPS AS integrity algorithms with AES is taken into use }</w:t>
      </w:r>
    </w:p>
    <w:p w14:paraId="13B3DB7E"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performs the integrity protection function in PDCP entities associated with SRBs. }</w:t>
      </w:r>
    </w:p>
    <w:p w14:paraId="75F82A17" w14:textId="77777777" w:rsidR="001D52D6" w:rsidRPr="00276E9B" w:rsidRDefault="001D52D6" w:rsidP="001D52D6">
      <w:pPr>
        <w:pStyle w:val="PL"/>
        <w:rPr>
          <w:noProof w:val="0"/>
          <w:lang w:val="en-GB"/>
        </w:rPr>
      </w:pPr>
      <w:r w:rsidRPr="00276E9B">
        <w:rPr>
          <w:noProof w:val="0"/>
          <w:lang w:val="en-GB"/>
        </w:rPr>
        <w:t>}</w:t>
      </w:r>
    </w:p>
    <w:p w14:paraId="4C73B2D6" w14:textId="77777777" w:rsidR="001D52D6" w:rsidRPr="00276E9B" w:rsidRDefault="001D52D6" w:rsidP="001D52D6">
      <w:pPr>
        <w:pStyle w:val="PL"/>
        <w:rPr>
          <w:noProof w:val="0"/>
          <w:lang w:val="en-GB"/>
        </w:rPr>
      </w:pPr>
    </w:p>
    <w:p w14:paraId="0DA08699" w14:textId="77777777" w:rsidR="001D52D6" w:rsidRPr="00276E9B" w:rsidRDefault="001D52D6" w:rsidP="001D52D6">
      <w:pPr>
        <w:pStyle w:val="H6"/>
      </w:pPr>
      <w:r w:rsidRPr="00276E9B">
        <w:t>(3)</w:t>
      </w:r>
    </w:p>
    <w:p w14:paraId="625860AA" w14:textId="77777777" w:rsidR="001D52D6" w:rsidRPr="00276E9B" w:rsidRDefault="001D52D6" w:rsidP="001D52D6">
      <w:pPr>
        <w:pStyle w:val="PL"/>
        <w:rPr>
          <w:noProof w:val="0"/>
          <w:lang w:val="en-GB"/>
        </w:rPr>
      </w:pPr>
      <w:r w:rsidRPr="00276E9B">
        <w:rPr>
          <w:b/>
          <w:bCs/>
          <w:noProof w:val="0"/>
          <w:lang w:val="en-GB"/>
        </w:rPr>
        <w:t>with</w:t>
      </w:r>
      <w:r w:rsidRPr="00276E9B">
        <w:rPr>
          <w:noProof w:val="0"/>
          <w:lang w:val="en-GB"/>
        </w:rPr>
        <w:t xml:space="preserve"> { UE in 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OR S1-U Data Transfer Only based on the UE capability</w:t>
      </w:r>
      <w:r w:rsidR="000A01AD" w:rsidRPr="00276E9B">
        <w:rPr>
          <w:noProof w:val="0"/>
          <w:lang w:val="en-GB"/>
        </w:rPr>
        <w:t xml:space="preserve"> </w:t>
      </w:r>
      <w:r w:rsidRPr="00276E9B">
        <w:rPr>
          <w:noProof w:val="0"/>
          <w:lang w:val="en-GB"/>
        </w:rPr>
        <w:t>}</w:t>
      </w:r>
    </w:p>
    <w:p w14:paraId="738145BA" w14:textId="77777777" w:rsidR="00BA4736" w:rsidRPr="00276E9B" w:rsidRDefault="001D52D6" w:rsidP="001D52D6">
      <w:pPr>
        <w:pStyle w:val="PL"/>
        <w:rPr>
          <w:noProof w:val="0"/>
          <w:lang w:val="en-GB"/>
        </w:rPr>
      </w:pPr>
      <w:r w:rsidRPr="00276E9B">
        <w:rPr>
          <w:b/>
          <w:bCs/>
          <w:noProof w:val="0"/>
          <w:lang w:val="en-GB"/>
        </w:rPr>
        <w:t>ensure that</w:t>
      </w:r>
      <w:r w:rsidRPr="00276E9B">
        <w:rPr>
          <w:noProof w:val="0"/>
          <w:lang w:val="en-GB"/>
        </w:rPr>
        <w:t xml:space="preserve"> {</w:t>
      </w:r>
    </w:p>
    <w:p w14:paraId="415CE6F5"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ecurityModeCommand </w:t>
      </w:r>
      <w:r w:rsidRPr="00276E9B">
        <w:rPr>
          <w:noProof w:val="0"/>
          <w:color w:val="000000"/>
          <w:lang w:val="en-GB"/>
        </w:rPr>
        <w:t>fails the integrity protection check</w:t>
      </w:r>
      <w:r w:rsidRPr="00276E9B">
        <w:rPr>
          <w:noProof w:val="0"/>
          <w:lang w:val="en-GB"/>
        </w:rPr>
        <w:t xml:space="preserve"> }</w:t>
      </w:r>
    </w:p>
    <w:p w14:paraId="24151E8C"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ko-KR"/>
        </w:rPr>
        <w:t xml:space="preserve">UE </w:t>
      </w:r>
      <w:r w:rsidRPr="00276E9B">
        <w:rPr>
          <w:noProof w:val="0"/>
          <w:lang w:val="en-GB"/>
        </w:rPr>
        <w:t xml:space="preserve">transmits SecurityModeFailure message and </w:t>
      </w:r>
      <w:r w:rsidRPr="00276E9B">
        <w:rPr>
          <w:noProof w:val="0"/>
          <w:color w:val="000000"/>
          <w:lang w:val="en-GB"/>
        </w:rPr>
        <w:t xml:space="preserve">continues using the configuration used prior to the reception of the </w:t>
      </w:r>
      <w:r w:rsidRPr="00276E9B">
        <w:rPr>
          <w:noProof w:val="0"/>
          <w:lang w:val="en-GB"/>
        </w:rPr>
        <w:t>SecurityModeCommand</w:t>
      </w:r>
      <w:r w:rsidRPr="00276E9B">
        <w:rPr>
          <w:noProof w:val="0"/>
          <w:color w:val="000000"/>
          <w:lang w:val="en-GB"/>
        </w:rPr>
        <w:t xml:space="preserve"> message</w:t>
      </w:r>
      <w:r w:rsidRPr="00276E9B">
        <w:rPr>
          <w:noProof w:val="0"/>
          <w:lang w:val="en-GB"/>
        </w:rPr>
        <w:t xml:space="preserve"> }</w:t>
      </w:r>
    </w:p>
    <w:p w14:paraId="594196A8" w14:textId="77777777" w:rsidR="001D52D6" w:rsidRPr="00276E9B" w:rsidRDefault="001D52D6" w:rsidP="001D52D6">
      <w:pPr>
        <w:pStyle w:val="PL"/>
        <w:rPr>
          <w:noProof w:val="0"/>
          <w:lang w:val="en-GB"/>
        </w:rPr>
      </w:pPr>
      <w:r w:rsidRPr="00276E9B">
        <w:rPr>
          <w:noProof w:val="0"/>
          <w:lang w:val="en-GB"/>
        </w:rPr>
        <w:t>}</w:t>
      </w:r>
    </w:p>
    <w:p w14:paraId="443D94E8" w14:textId="77777777" w:rsidR="001D52D6" w:rsidRPr="00276E9B" w:rsidRDefault="001D52D6" w:rsidP="001D52D6">
      <w:pPr>
        <w:pStyle w:val="PL"/>
        <w:rPr>
          <w:noProof w:val="0"/>
          <w:lang w:val="en-GB"/>
        </w:rPr>
      </w:pPr>
    </w:p>
    <w:p w14:paraId="09865503" w14:textId="77777777" w:rsidR="001D52D6" w:rsidRPr="00276E9B" w:rsidRDefault="001D52D6" w:rsidP="001D52D6">
      <w:pPr>
        <w:pStyle w:val="H6"/>
      </w:pPr>
      <w:r w:rsidRPr="00276E9B">
        <w:t>(4)</w:t>
      </w:r>
    </w:p>
    <w:p w14:paraId="01780792" w14:textId="77777777" w:rsidR="001D52D6" w:rsidRPr="00276E9B" w:rsidRDefault="001D52D6" w:rsidP="001D52D6">
      <w:pPr>
        <w:pStyle w:val="PL"/>
        <w:rPr>
          <w:noProof w:val="0"/>
          <w:lang w:val="en-GB"/>
        </w:rPr>
      </w:pPr>
      <w:r w:rsidRPr="00276E9B">
        <w:rPr>
          <w:b/>
          <w:bCs/>
          <w:noProof w:val="0"/>
          <w:lang w:val="en-GB"/>
        </w:rPr>
        <w:t>with</w:t>
      </w:r>
      <w:r w:rsidRPr="00276E9B">
        <w:rPr>
          <w:noProof w:val="0"/>
          <w:lang w:val="en-GB"/>
        </w:rPr>
        <w:t xml:space="preserve"> { UE in 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OR S1-U Data Transfer Only based on the UE capability</w:t>
      </w:r>
      <w:r w:rsidR="000A01AD" w:rsidRPr="00276E9B">
        <w:rPr>
          <w:noProof w:val="0"/>
          <w:lang w:val="en-GB"/>
        </w:rPr>
        <w:t xml:space="preserve"> </w:t>
      </w:r>
      <w:r w:rsidRPr="00276E9B">
        <w:rPr>
          <w:noProof w:val="0"/>
          <w:lang w:val="en-GB"/>
        </w:rPr>
        <w:t>}</w:t>
      </w:r>
    </w:p>
    <w:p w14:paraId="74C71758" w14:textId="77777777" w:rsidR="00BA4736" w:rsidRPr="00276E9B" w:rsidRDefault="001D52D6" w:rsidP="001D52D6">
      <w:pPr>
        <w:pStyle w:val="PL"/>
        <w:rPr>
          <w:noProof w:val="0"/>
          <w:lang w:val="en-GB"/>
        </w:rPr>
      </w:pPr>
      <w:r w:rsidRPr="00276E9B">
        <w:rPr>
          <w:b/>
          <w:bCs/>
          <w:noProof w:val="0"/>
          <w:lang w:val="en-GB"/>
        </w:rPr>
        <w:t>ensure that</w:t>
      </w:r>
      <w:r w:rsidRPr="00276E9B">
        <w:rPr>
          <w:noProof w:val="0"/>
          <w:lang w:val="en-GB"/>
        </w:rPr>
        <w:t xml:space="preserve"> {</w:t>
      </w:r>
    </w:p>
    <w:p w14:paraId="14D78ABA"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w:t>
      </w:r>
      <w:r w:rsidRPr="00276E9B">
        <w:rPr>
          <w:noProof w:val="0"/>
          <w:color w:val="000000"/>
          <w:lang w:val="en-GB"/>
        </w:rPr>
        <w:t>AS security activated</w:t>
      </w:r>
      <w:r w:rsidRPr="00276E9B">
        <w:rPr>
          <w:noProof w:val="0"/>
          <w:lang w:val="en-GB"/>
        </w:rPr>
        <w:t xml:space="preserve"> and integrity check fails }</w:t>
      </w:r>
    </w:p>
    <w:p w14:paraId="2BF1B50C"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initiates RRC connection re-establishment procedure }</w:t>
      </w:r>
    </w:p>
    <w:p w14:paraId="72BB5F07" w14:textId="77777777" w:rsidR="001D52D6" w:rsidRPr="00276E9B" w:rsidRDefault="001D52D6" w:rsidP="001D52D6">
      <w:pPr>
        <w:pStyle w:val="PL"/>
        <w:rPr>
          <w:noProof w:val="0"/>
          <w:lang w:val="en-GB"/>
        </w:rPr>
      </w:pPr>
      <w:r w:rsidRPr="00276E9B">
        <w:rPr>
          <w:noProof w:val="0"/>
          <w:lang w:val="en-GB"/>
        </w:rPr>
        <w:t>}</w:t>
      </w:r>
    </w:p>
    <w:p w14:paraId="19398F4C" w14:textId="77777777" w:rsidR="001D52D6" w:rsidRPr="00276E9B" w:rsidRDefault="001D52D6" w:rsidP="001D52D6">
      <w:pPr>
        <w:pStyle w:val="PL"/>
        <w:rPr>
          <w:noProof w:val="0"/>
          <w:lang w:val="en-GB"/>
        </w:rPr>
      </w:pPr>
    </w:p>
    <w:p w14:paraId="503B24E9" w14:textId="77777777" w:rsidR="001D52D6" w:rsidRPr="00276E9B" w:rsidRDefault="001D52D6" w:rsidP="001D52D6">
      <w:pPr>
        <w:pStyle w:val="H6"/>
      </w:pPr>
      <w:r w:rsidRPr="00276E9B">
        <w:t>(5)</w:t>
      </w:r>
    </w:p>
    <w:p w14:paraId="0803D15E" w14:textId="77777777" w:rsidR="001D52D6" w:rsidRPr="00276E9B" w:rsidRDefault="001D52D6" w:rsidP="001D52D6">
      <w:pPr>
        <w:pStyle w:val="PL"/>
        <w:rPr>
          <w:noProof w:val="0"/>
          <w:lang w:val="en-GB"/>
        </w:rPr>
      </w:pPr>
      <w:r w:rsidRPr="00276E9B">
        <w:rPr>
          <w:b/>
          <w:noProof w:val="0"/>
          <w:lang w:val="en-GB"/>
        </w:rPr>
        <w:t>with</w:t>
      </w:r>
      <w:r w:rsidRPr="00276E9B">
        <w:rPr>
          <w:noProof w:val="0"/>
          <w:lang w:val="en-GB"/>
        </w:rPr>
        <w:t xml:space="preserve"> { UE in 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OR S1-U Data Transfer Only based on the UE capability</w:t>
      </w:r>
      <w:r w:rsidR="000A01AD" w:rsidRPr="00276E9B">
        <w:rPr>
          <w:noProof w:val="0"/>
          <w:lang w:val="en-GB"/>
        </w:rPr>
        <w:t xml:space="preserve"> </w:t>
      </w:r>
      <w:r w:rsidRPr="00276E9B">
        <w:rPr>
          <w:noProof w:val="0"/>
          <w:lang w:val="en-GB"/>
        </w:rPr>
        <w:t>}</w:t>
      </w:r>
    </w:p>
    <w:p w14:paraId="1583CB02" w14:textId="77777777" w:rsidR="001D52D6" w:rsidRPr="00276E9B" w:rsidRDefault="001D52D6" w:rsidP="001D52D6">
      <w:pPr>
        <w:pStyle w:val="PL"/>
        <w:rPr>
          <w:noProof w:val="0"/>
          <w:lang w:val="en-GB"/>
        </w:rPr>
      </w:pPr>
      <w:r w:rsidRPr="00276E9B">
        <w:rPr>
          <w:b/>
          <w:noProof w:val="0"/>
          <w:lang w:val="en-GB"/>
        </w:rPr>
        <w:t>ensure</w:t>
      </w:r>
      <w:r w:rsidRPr="00276E9B">
        <w:rPr>
          <w:noProof w:val="0"/>
          <w:lang w:val="en-GB"/>
        </w:rPr>
        <w:t xml:space="preserve"> that {</w:t>
      </w:r>
    </w:p>
    <w:p w14:paraId="7C0FC69E" w14:textId="77777777" w:rsidR="001D52D6" w:rsidRPr="00276E9B" w:rsidRDefault="001D52D6" w:rsidP="001D52D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requested to achieve functionality of EPS UP encryption algorithms with AES }</w:t>
      </w:r>
    </w:p>
    <w:p w14:paraId="044392C3" w14:textId="77777777" w:rsidR="001D52D6" w:rsidRPr="00276E9B" w:rsidRDefault="001D52D6" w:rsidP="001D52D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performs correct UP ciphering function in PDCP entities associated with DRBs. }</w:t>
      </w:r>
    </w:p>
    <w:p w14:paraId="2F6203F4" w14:textId="77777777" w:rsidR="001D52D6" w:rsidRPr="00276E9B" w:rsidRDefault="001D52D6" w:rsidP="001D52D6">
      <w:pPr>
        <w:pStyle w:val="PL"/>
        <w:rPr>
          <w:noProof w:val="0"/>
          <w:lang w:val="en-GB"/>
        </w:rPr>
      </w:pPr>
      <w:r w:rsidRPr="00276E9B">
        <w:rPr>
          <w:noProof w:val="0"/>
          <w:lang w:val="en-GB"/>
        </w:rPr>
        <w:lastRenderedPageBreak/>
        <w:t>}</w:t>
      </w:r>
    </w:p>
    <w:p w14:paraId="5E3E7B8F" w14:textId="77777777" w:rsidR="001D52D6" w:rsidRPr="00276E9B" w:rsidRDefault="001D52D6" w:rsidP="001D52D6">
      <w:pPr>
        <w:pStyle w:val="PL"/>
        <w:rPr>
          <w:noProof w:val="0"/>
          <w:lang w:val="en-GB" w:eastAsia="zh-CN"/>
        </w:rPr>
      </w:pPr>
    </w:p>
    <w:p w14:paraId="1E170793" w14:textId="77777777" w:rsidR="001D52D6" w:rsidRPr="00276E9B" w:rsidRDefault="001D52D6" w:rsidP="001D52D6">
      <w:pPr>
        <w:pStyle w:val="Heading5"/>
        <w:rPr>
          <w:lang w:eastAsia="zh-CN"/>
        </w:rPr>
      </w:pPr>
      <w:r w:rsidRPr="00276E9B">
        <w:rPr>
          <w:lang w:eastAsia="zh-CN"/>
        </w:rPr>
        <w:t>22.3.3.3.2</w:t>
      </w:r>
      <w:r w:rsidRPr="00276E9B">
        <w:rPr>
          <w:lang w:eastAsia="zh-CN"/>
        </w:rPr>
        <w:tab/>
        <w:t>Conformance requirements</w:t>
      </w:r>
    </w:p>
    <w:p w14:paraId="748A5815" w14:textId="77777777" w:rsidR="001D52D6" w:rsidRPr="00276E9B" w:rsidRDefault="001D52D6" w:rsidP="001D52D6">
      <w:pPr>
        <w:rPr>
          <w:lang w:eastAsia="zh-CN"/>
        </w:rPr>
      </w:pPr>
      <w:r w:rsidRPr="00276E9B">
        <w:t>References: The conformance requirements covered in the present TC are specified in: TS 36.323, clause 5.</w:t>
      </w:r>
      <w:r w:rsidRPr="00276E9B">
        <w:rPr>
          <w:lang w:eastAsia="zh-CN"/>
        </w:rPr>
        <w:t xml:space="preserve">6, clause 5.7, clause 5.1.2.2, </w:t>
      </w:r>
      <w:r w:rsidRPr="00276E9B">
        <w:t>TS 3</w:t>
      </w:r>
      <w:r w:rsidRPr="00276E9B">
        <w:rPr>
          <w:lang w:eastAsia="zh-CN"/>
        </w:rPr>
        <w:t>3.401</w:t>
      </w:r>
      <w:r w:rsidRPr="00276E9B">
        <w:t xml:space="preserve">, clause </w:t>
      </w:r>
      <w:r w:rsidRPr="00276E9B">
        <w:rPr>
          <w:lang w:eastAsia="zh-CN"/>
        </w:rPr>
        <w:t xml:space="preserve">5.1.3.2, clause 5.1.4.2 and </w:t>
      </w:r>
      <w:r w:rsidRPr="00276E9B">
        <w:t>TS 36.</w:t>
      </w:r>
      <w:r w:rsidRPr="00276E9B">
        <w:rPr>
          <w:lang w:eastAsia="zh-CN"/>
        </w:rPr>
        <w:t>331</w:t>
      </w:r>
      <w:r w:rsidRPr="00276E9B">
        <w:t xml:space="preserve">, clause </w:t>
      </w:r>
      <w:r w:rsidRPr="00276E9B">
        <w:rPr>
          <w:lang w:eastAsia="zh-CN"/>
        </w:rPr>
        <w:t>6.3.3</w:t>
      </w:r>
      <w:r w:rsidRPr="00276E9B">
        <w:t xml:space="preserve">. </w:t>
      </w:r>
    </w:p>
    <w:p w14:paraId="7A621AFB" w14:textId="77777777" w:rsidR="001D52D6" w:rsidRPr="00276E9B" w:rsidRDefault="001D52D6" w:rsidP="001D52D6">
      <w:r w:rsidRPr="00276E9B">
        <w:t>[TS 36.323, clause 5.</w:t>
      </w:r>
      <w:r w:rsidRPr="00276E9B">
        <w:rPr>
          <w:lang w:eastAsia="zh-CN"/>
        </w:rPr>
        <w:t>6</w:t>
      </w:r>
      <w:r w:rsidRPr="00276E9B">
        <w:t>]</w:t>
      </w:r>
    </w:p>
    <w:p w14:paraId="20B20B0B" w14:textId="77777777" w:rsidR="001D52D6" w:rsidRPr="00276E9B" w:rsidRDefault="001D52D6" w:rsidP="001D52D6">
      <w:r w:rsidRPr="00276E9B">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14:paraId="695E6236" w14:textId="77777777" w:rsidR="001D52D6" w:rsidRPr="00276E9B" w:rsidRDefault="001D52D6" w:rsidP="001D52D6">
      <w:r w:rsidRPr="00276E9B">
        <w:t>For RNs, for the user plane, in addition to the data part of the PDCP PDU, the MAC-I (see 6.3.4) is also ciphered if integrity protection is configured.</w:t>
      </w:r>
    </w:p>
    <w:p w14:paraId="64EA9AD1" w14:textId="77777777" w:rsidR="001D52D6" w:rsidRPr="00276E9B" w:rsidRDefault="001D52D6" w:rsidP="001D52D6">
      <w:pPr>
        <w:rPr>
          <w:lang w:eastAsia="ko-KR"/>
        </w:rPr>
      </w:pPr>
      <w:r w:rsidRPr="00276E9B">
        <w:t>The ciphering algorithm and key to be used by the PDCP entity are configured by upper layers [3] and the ciphering method shall be applied as specified in [6].</w:t>
      </w:r>
    </w:p>
    <w:p w14:paraId="17421EAB" w14:textId="77777777" w:rsidR="001D52D6" w:rsidRPr="00276E9B" w:rsidRDefault="001D52D6" w:rsidP="001D52D6">
      <w:pPr>
        <w:rPr>
          <w:b/>
          <w:bCs/>
          <w:szCs w:val="22"/>
        </w:rPr>
      </w:pPr>
      <w:r w:rsidRPr="00276E9B">
        <w:t xml:space="preserve">The ciphering function is activated by upper layers [3]. </w:t>
      </w:r>
      <w:r w:rsidRPr="00276E9B">
        <w:rPr>
          <w:szCs w:val="22"/>
        </w:rPr>
        <w:t>After security activation, the ciphering function shall be appl</w:t>
      </w:r>
      <w:r w:rsidRPr="00276E9B">
        <w:t>ied to all PDCP PDUs indicated by upper layers [3] for the downlink and the uplink, respectively</w:t>
      </w:r>
      <w:r w:rsidRPr="00276E9B">
        <w:rPr>
          <w:szCs w:val="22"/>
        </w:rPr>
        <w:t>.</w:t>
      </w:r>
    </w:p>
    <w:p w14:paraId="5E9F3852" w14:textId="77777777" w:rsidR="001D52D6" w:rsidRPr="00276E9B" w:rsidRDefault="001D52D6" w:rsidP="001D52D6">
      <w:r w:rsidRPr="00276E9B">
        <w:rPr>
          <w:lang w:eastAsia="zh-CN"/>
        </w:rPr>
        <w:t>For downlink and uplink ciphering and deciphering, t</w:t>
      </w:r>
      <w:r w:rsidRPr="00276E9B">
        <w:t>he parameters that are required by PDCP for ciphering are defined in [</w:t>
      </w:r>
      <w:r w:rsidRPr="00276E9B">
        <w:rPr>
          <w:color w:val="000000"/>
        </w:rPr>
        <w:t>6</w:t>
      </w:r>
      <w:r w:rsidRPr="00276E9B">
        <w:t>] and are input to the ciphering algorithm. The required inputs to the ciphering function include the COUNT value, and DIRECTION (direction of the transmission: set as specified in [6]).The parameters required by PDCP which are provided by upper layers [3] are listed below:</w:t>
      </w:r>
    </w:p>
    <w:p w14:paraId="1D409674" w14:textId="77777777" w:rsidR="001D52D6" w:rsidRPr="00276E9B" w:rsidRDefault="001D52D6" w:rsidP="001D52D6">
      <w:pPr>
        <w:pStyle w:val="B1"/>
      </w:pPr>
      <w:r w:rsidRPr="00276E9B">
        <w:t>-</w:t>
      </w:r>
      <w:r w:rsidRPr="00276E9B">
        <w:tab/>
        <w:t>BEARER (defined as the radio bearer identifier in [6]. It will use the value RB identity –1 as in [3]);</w:t>
      </w:r>
    </w:p>
    <w:p w14:paraId="51D8B2DC" w14:textId="77777777" w:rsidR="001D52D6" w:rsidRPr="00276E9B" w:rsidRDefault="001D52D6" w:rsidP="001D52D6">
      <w:pPr>
        <w:pStyle w:val="B1"/>
      </w:pPr>
      <w:r w:rsidRPr="00276E9B">
        <w:t>-</w:t>
      </w:r>
      <w:r w:rsidRPr="00276E9B">
        <w:tab/>
        <w:t xml:space="preserve">KEY (the ciphering keys for </w:t>
      </w:r>
      <w:r w:rsidRPr="00276E9B">
        <w:rPr>
          <w:bCs/>
        </w:rPr>
        <w:t xml:space="preserve">the control plane and for the user plane are </w:t>
      </w:r>
      <w:r w:rsidRPr="00276E9B">
        <w:t>K</w:t>
      </w:r>
      <w:r w:rsidRPr="00276E9B">
        <w:rPr>
          <w:vertAlign w:val="subscript"/>
        </w:rPr>
        <w:t>RRCenc</w:t>
      </w:r>
      <w:r w:rsidRPr="00276E9B">
        <w:t xml:space="preserve"> and K</w:t>
      </w:r>
      <w:r w:rsidRPr="00276E9B">
        <w:rPr>
          <w:vertAlign w:val="subscript"/>
        </w:rPr>
        <w:t>UPenc</w:t>
      </w:r>
      <w:r w:rsidRPr="00276E9B">
        <w:t>, respectively).</w:t>
      </w:r>
    </w:p>
    <w:p w14:paraId="01529025" w14:textId="77777777" w:rsidR="001D52D6" w:rsidRPr="00276E9B" w:rsidRDefault="001D52D6" w:rsidP="001D52D6">
      <w:r w:rsidRPr="00276E9B">
        <w:t>[TS 36.323, clause 5.7]</w:t>
      </w:r>
    </w:p>
    <w:p w14:paraId="57709655" w14:textId="77777777" w:rsidR="001D52D6" w:rsidRPr="00276E9B" w:rsidRDefault="001D52D6" w:rsidP="001D52D6">
      <w:r w:rsidRPr="00276E9B">
        <w:t>The integrity protection function includes both integrity protection and integrity verification and is performed in PDCP for PDCP entities associated with SRBs</w:t>
      </w:r>
      <w:r w:rsidRPr="00276E9B">
        <w:rPr>
          <w:lang w:eastAsia="zh-CN"/>
        </w:rPr>
        <w:t xml:space="preserve"> and the SLRB that needs integrity protection</w:t>
      </w:r>
      <w:r w:rsidRPr="00276E9B">
        <w:t>. The data unit that is integrity protected is the PDU header and the data part of the PDU before ciphering.</w:t>
      </w:r>
    </w:p>
    <w:p w14:paraId="1544323E" w14:textId="77777777" w:rsidR="001D52D6" w:rsidRPr="00276E9B" w:rsidRDefault="001D52D6" w:rsidP="001D52D6">
      <w:r w:rsidRPr="00276E9B">
        <w:t>For RNs, the integrity protection function is performed also for PDCP entities associated with DRBs if integrity protection is configured.</w:t>
      </w:r>
    </w:p>
    <w:p w14:paraId="74484106" w14:textId="77777777" w:rsidR="001D52D6" w:rsidRPr="00276E9B" w:rsidRDefault="001D52D6" w:rsidP="001D52D6">
      <w:r w:rsidRPr="00276E9B">
        <w:t xml:space="preserve">The integrity protection algorithm and key to be used </w:t>
      </w:r>
      <w:r w:rsidRPr="00276E9B">
        <w:rPr>
          <w:lang w:eastAsia="ko-KR"/>
        </w:rPr>
        <w:t>by the</w:t>
      </w:r>
      <w:r w:rsidRPr="00276E9B">
        <w:t xml:space="preserve"> PDCP entit</w:t>
      </w:r>
      <w:r w:rsidRPr="00276E9B">
        <w:rPr>
          <w:lang w:eastAsia="ko-KR"/>
        </w:rPr>
        <w:t>y</w:t>
      </w:r>
      <w:r w:rsidRPr="00276E9B">
        <w:t xml:space="preserve"> are configured by upper layers [3] and the integrity protection method shall be applied as specified in [6].</w:t>
      </w:r>
    </w:p>
    <w:p w14:paraId="12F36E7B" w14:textId="77777777" w:rsidR="001D52D6" w:rsidRPr="00276E9B" w:rsidRDefault="001D52D6" w:rsidP="001D52D6">
      <w:r w:rsidRPr="00276E9B">
        <w:rPr>
          <w:snapToGrid w:val="0"/>
        </w:rPr>
        <w:t xml:space="preserve">The integrity protection function is activated by upper layers [3]. </w:t>
      </w:r>
      <w:r w:rsidRPr="00276E9B">
        <w:t>After security activation, the integrity protection function shall be applied to all PDUs including and subsequent to the PDU indicated by upper layers [3] for the downlink and the uplink, respectively.</w:t>
      </w:r>
    </w:p>
    <w:p w14:paraId="1FE21C5C" w14:textId="77777777" w:rsidR="001D52D6" w:rsidRPr="00276E9B" w:rsidRDefault="001D52D6" w:rsidP="001D52D6">
      <w:pPr>
        <w:pStyle w:val="NO"/>
      </w:pPr>
      <w:r w:rsidRPr="00276E9B">
        <w:t>NOTE:</w:t>
      </w:r>
      <w:r w:rsidRPr="00276E9B">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4066A753" w14:textId="77777777" w:rsidR="001D52D6" w:rsidRPr="00276E9B" w:rsidRDefault="001D52D6" w:rsidP="001D52D6">
      <w:r w:rsidRPr="00276E9B">
        <w:rPr>
          <w:lang w:eastAsia="zh-CN"/>
        </w:rPr>
        <w:t>For downlink and uplink integrity protection and verification, t</w:t>
      </w:r>
      <w:r w:rsidRPr="00276E9B">
        <w:t>he parameters that are required by PDCP for integrity protection are defined in [6] and are input to the integrity protection algorithm. The required inputs to the integrity protection function include the COUNT value, and DIRECTION (direction of the transmission: set as specified in [6]). The parameters required by PDCP which are provided by upper layers [3] are listed below:</w:t>
      </w:r>
    </w:p>
    <w:p w14:paraId="3D2DF3F1" w14:textId="77777777" w:rsidR="001D52D6" w:rsidRPr="00276E9B" w:rsidRDefault="001D52D6" w:rsidP="001D52D6">
      <w:pPr>
        <w:pStyle w:val="B1"/>
      </w:pPr>
      <w:r w:rsidRPr="00276E9B">
        <w:t>-</w:t>
      </w:r>
      <w:r w:rsidRPr="00276E9B">
        <w:tab/>
        <w:t>BEARER (defined as the radio bearer identifier in [6]. It will use the value RB identity –1 as in [3]);</w:t>
      </w:r>
    </w:p>
    <w:p w14:paraId="26F447C2" w14:textId="77777777" w:rsidR="001D52D6" w:rsidRPr="00276E9B" w:rsidRDefault="001D52D6" w:rsidP="001D52D6">
      <w:pPr>
        <w:pStyle w:val="B1"/>
      </w:pPr>
      <w:r w:rsidRPr="00276E9B">
        <w:t>-</w:t>
      </w:r>
      <w:r w:rsidRPr="00276E9B">
        <w:tab/>
        <w:t>KEY (K</w:t>
      </w:r>
      <w:r w:rsidRPr="00276E9B">
        <w:rPr>
          <w:vertAlign w:val="subscript"/>
        </w:rPr>
        <w:t>RRCint</w:t>
      </w:r>
      <w:r w:rsidRPr="00276E9B">
        <w:t>).</w:t>
      </w:r>
    </w:p>
    <w:p w14:paraId="0471A3D7" w14:textId="77777777" w:rsidR="001D52D6" w:rsidRPr="00276E9B" w:rsidRDefault="001D52D6" w:rsidP="001D52D6">
      <w:pPr>
        <w:pStyle w:val="B1"/>
      </w:pPr>
      <w:r w:rsidRPr="00276E9B">
        <w:t>-</w:t>
      </w:r>
      <w:r w:rsidRPr="00276E9B">
        <w:tab/>
        <w:t>for RNs, KEY (K</w:t>
      </w:r>
      <w:r w:rsidRPr="00276E9B">
        <w:rPr>
          <w:vertAlign w:val="subscript"/>
        </w:rPr>
        <w:t>UPint</w:t>
      </w:r>
      <w:r w:rsidRPr="00276E9B">
        <w:t>)</w:t>
      </w:r>
    </w:p>
    <w:p w14:paraId="16A711BA" w14:textId="77777777" w:rsidR="001D52D6" w:rsidRPr="00276E9B" w:rsidRDefault="001D52D6" w:rsidP="001D52D6">
      <w:r w:rsidRPr="00276E9B">
        <w:rPr>
          <w:lang w:eastAsia="zh-CN"/>
        </w:rPr>
        <w:t>For the SLRB that needs integrity protection and verification, t</w:t>
      </w:r>
      <w:r w:rsidRPr="00276E9B">
        <w:t xml:space="preserve">he parameters that are required by PDCP for integrity protection are defined in [6] and are input to the integrity protection algorithm. The required inputs to the integrity </w:t>
      </w:r>
      <w:r w:rsidRPr="00276E9B">
        <w:lastRenderedPageBreak/>
        <w:t>protection function include the COUNT value and DIRECTION (</w:t>
      </w:r>
      <w:r w:rsidRPr="00276E9B">
        <w:rPr>
          <w:rFonts w:eastAsia="Malgun Gothic"/>
          <w:lang w:eastAsia="ko-KR"/>
        </w:rPr>
        <w:t>which value shall be set is specified in [13]</w:t>
      </w:r>
      <w:r w:rsidRPr="00276E9B">
        <w:t>). The parameters required by PDCP which are provided by upper layers [3] are listed below:</w:t>
      </w:r>
    </w:p>
    <w:p w14:paraId="225FBCE7" w14:textId="77777777" w:rsidR="001D52D6" w:rsidRPr="00276E9B" w:rsidRDefault="001D52D6" w:rsidP="001D52D6">
      <w:pPr>
        <w:pStyle w:val="B1"/>
      </w:pPr>
      <w:r w:rsidRPr="00276E9B">
        <w:t>-</w:t>
      </w:r>
      <w:r w:rsidRPr="00276E9B">
        <w:tab/>
        <w:t>BEARER (defined as the radio bearer identifier in [6]);</w:t>
      </w:r>
    </w:p>
    <w:p w14:paraId="4DDEA376" w14:textId="77777777" w:rsidR="001D52D6" w:rsidRPr="00276E9B" w:rsidRDefault="001D52D6" w:rsidP="001D52D6">
      <w:pPr>
        <w:pStyle w:val="B1"/>
      </w:pPr>
      <w:r w:rsidRPr="00276E9B">
        <w:t>-</w:t>
      </w:r>
      <w:r w:rsidRPr="00276E9B">
        <w:tab/>
        <w:t>KEY (</w:t>
      </w:r>
      <w:r w:rsidRPr="00276E9B">
        <w:rPr>
          <w:lang w:eastAsia="zh-CN"/>
        </w:rPr>
        <w:t>PIK</w:t>
      </w:r>
      <w:r w:rsidRPr="00276E9B">
        <w:t>).</w:t>
      </w:r>
    </w:p>
    <w:p w14:paraId="7131D2E3" w14:textId="77777777" w:rsidR="001D52D6" w:rsidRPr="00276E9B" w:rsidRDefault="001D52D6" w:rsidP="001D52D6">
      <w:pPr>
        <w:rPr>
          <w:lang w:eastAsia="ko-KR"/>
        </w:rPr>
      </w:pPr>
      <w:r w:rsidRPr="00276E9B">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276E9B">
        <w:rPr>
          <w:lang w:eastAsia="ko-KR"/>
        </w:rPr>
        <w:t>.</w:t>
      </w:r>
    </w:p>
    <w:p w14:paraId="1F743352" w14:textId="77777777" w:rsidR="001D52D6" w:rsidRPr="00276E9B" w:rsidRDefault="001D52D6" w:rsidP="001D52D6">
      <w:r w:rsidRPr="00276E9B">
        <w:t>[TS 36.323, clause 5.1.2.2]</w:t>
      </w:r>
    </w:p>
    <w:p w14:paraId="47E19726" w14:textId="77777777" w:rsidR="001D52D6" w:rsidRPr="00276E9B" w:rsidRDefault="001D52D6" w:rsidP="001D52D6">
      <w:pPr>
        <w:pStyle w:val="B1"/>
        <w:rPr>
          <w:snapToGrid w:val="0"/>
        </w:rPr>
      </w:pPr>
      <w:r w:rsidRPr="00276E9B">
        <w:rPr>
          <w:snapToGrid w:val="0"/>
        </w:rPr>
        <w:t>-</w:t>
      </w:r>
      <w:r w:rsidRPr="00276E9B">
        <w:rPr>
          <w:snapToGrid w:val="0"/>
        </w:rPr>
        <w:tab/>
        <w:t xml:space="preserve">if integrity </w:t>
      </w:r>
      <w:r w:rsidRPr="00276E9B">
        <w:rPr>
          <w:snapToGrid w:val="0"/>
          <w:lang w:eastAsia="ko-KR"/>
        </w:rPr>
        <w:t>verification</w:t>
      </w:r>
      <w:r w:rsidRPr="00276E9B">
        <w:rPr>
          <w:snapToGrid w:val="0"/>
        </w:rPr>
        <w:t xml:space="preserve"> is not applicable:</w:t>
      </w:r>
    </w:p>
    <w:p w14:paraId="347055C9" w14:textId="77777777" w:rsidR="001D52D6" w:rsidRPr="00276E9B" w:rsidRDefault="001D52D6" w:rsidP="001D52D6">
      <w:pPr>
        <w:pStyle w:val="B2"/>
      </w:pPr>
      <w:r w:rsidRPr="00276E9B">
        <w:t>-</w:t>
      </w:r>
      <w:r w:rsidRPr="00276E9B">
        <w:tab/>
        <w:t xml:space="preserve">if </w:t>
      </w:r>
      <w:r w:rsidRPr="00276E9B">
        <w:rPr>
          <w:lang w:eastAsia="ko-KR"/>
        </w:rPr>
        <w:t xml:space="preserve">received </w:t>
      </w:r>
      <w:r w:rsidRPr="00276E9B">
        <w:t>PDCP SN &lt; Next_PDCP_RX_SN:</w:t>
      </w:r>
    </w:p>
    <w:p w14:paraId="5497D6B6" w14:textId="77777777" w:rsidR="001D52D6" w:rsidRPr="00276E9B" w:rsidRDefault="001D52D6" w:rsidP="001D52D6">
      <w:pPr>
        <w:pStyle w:val="B3"/>
      </w:pPr>
      <w:r w:rsidRPr="00276E9B">
        <w:t>-</w:t>
      </w:r>
      <w:r w:rsidRPr="00276E9B">
        <w:tab/>
        <w:t>increment RX_HFN by one;</w:t>
      </w:r>
    </w:p>
    <w:p w14:paraId="6014E406" w14:textId="77777777" w:rsidR="001D52D6" w:rsidRPr="00276E9B" w:rsidRDefault="001D52D6" w:rsidP="001D52D6">
      <w:pPr>
        <w:pStyle w:val="B2"/>
      </w:pPr>
      <w:r w:rsidRPr="00276E9B">
        <w:t>-</w:t>
      </w:r>
      <w:r w:rsidRPr="00276E9B">
        <w:tab/>
        <w:t>set Next_PDCP_RX_SN to the received PDCP SN + 1;</w:t>
      </w:r>
    </w:p>
    <w:p w14:paraId="1C7CA734" w14:textId="77777777" w:rsidR="001D52D6" w:rsidRPr="00276E9B" w:rsidRDefault="001D52D6" w:rsidP="001D52D6">
      <w:pPr>
        <w:pStyle w:val="B2"/>
      </w:pPr>
      <w:r w:rsidRPr="00276E9B">
        <w:t>-</w:t>
      </w:r>
      <w:r w:rsidRPr="00276E9B">
        <w:tab/>
        <w:t>if Next_PDCP_RX_SN &gt; Maximum_PDCP_SN:</w:t>
      </w:r>
    </w:p>
    <w:p w14:paraId="75273461" w14:textId="77777777" w:rsidR="001D52D6" w:rsidRPr="00276E9B" w:rsidRDefault="001D52D6" w:rsidP="001D52D6">
      <w:pPr>
        <w:pStyle w:val="B3"/>
      </w:pPr>
      <w:r w:rsidRPr="00276E9B">
        <w:t>-</w:t>
      </w:r>
      <w:r w:rsidRPr="00276E9B">
        <w:tab/>
        <w:t>set Next_PDCP_RX_SN to 0;</w:t>
      </w:r>
    </w:p>
    <w:p w14:paraId="7C1159CE" w14:textId="77777777" w:rsidR="001D52D6" w:rsidRPr="00276E9B" w:rsidRDefault="001D52D6" w:rsidP="001D52D6">
      <w:pPr>
        <w:pStyle w:val="B3"/>
        <w:rPr>
          <w:lang w:eastAsia="ko-KR"/>
        </w:rPr>
      </w:pPr>
      <w:r w:rsidRPr="00276E9B">
        <w:t>-</w:t>
      </w:r>
      <w:r w:rsidRPr="00276E9B">
        <w:tab/>
        <w:t>increment RX_HFN by one</w:t>
      </w:r>
      <w:r w:rsidRPr="00276E9B">
        <w:rPr>
          <w:lang w:eastAsia="ko-KR"/>
        </w:rPr>
        <w:t>;</w:t>
      </w:r>
    </w:p>
    <w:p w14:paraId="40AF3BAE" w14:textId="77777777" w:rsidR="001D52D6" w:rsidRPr="00276E9B" w:rsidRDefault="001D52D6" w:rsidP="001D52D6">
      <w:pPr>
        <w:pStyle w:val="B2"/>
        <w:rPr>
          <w:lang w:eastAsia="ko-KR"/>
        </w:rPr>
      </w:pPr>
      <w:r w:rsidRPr="00276E9B">
        <w:rPr>
          <w:lang w:eastAsia="ko-KR"/>
        </w:rPr>
        <w:t>-</w:t>
      </w:r>
      <w:r w:rsidRPr="00276E9B">
        <w:rPr>
          <w:lang w:eastAsia="ko-KR"/>
        </w:rPr>
        <w:tab/>
        <w:t>deliver the resulting PDCP SDU to upper layer;</w:t>
      </w:r>
    </w:p>
    <w:p w14:paraId="1D916831" w14:textId="77777777" w:rsidR="001D52D6" w:rsidRPr="00276E9B" w:rsidRDefault="001D52D6" w:rsidP="001D52D6">
      <w:pPr>
        <w:pStyle w:val="B1"/>
        <w:rPr>
          <w:lang w:eastAsia="ko-KR"/>
        </w:rPr>
      </w:pPr>
      <w:r w:rsidRPr="00276E9B">
        <w:rPr>
          <w:lang w:eastAsia="ko-KR"/>
        </w:rPr>
        <w:t>-</w:t>
      </w:r>
      <w:r w:rsidRPr="00276E9B">
        <w:rPr>
          <w:lang w:eastAsia="ko-KR"/>
        </w:rPr>
        <w:tab/>
        <w:t>else, if integrity verification is applicable and the integrity verification fails:</w:t>
      </w:r>
    </w:p>
    <w:p w14:paraId="6E56DB71" w14:textId="77777777" w:rsidR="001D52D6" w:rsidRPr="00276E9B" w:rsidRDefault="001D52D6" w:rsidP="001D52D6">
      <w:pPr>
        <w:pStyle w:val="B2"/>
        <w:rPr>
          <w:lang w:eastAsia="ko-KR"/>
        </w:rPr>
      </w:pPr>
      <w:r w:rsidRPr="00276E9B">
        <w:rPr>
          <w:lang w:eastAsia="ko-KR"/>
        </w:rPr>
        <w:t>-</w:t>
      </w:r>
      <w:r w:rsidRPr="00276E9B">
        <w:rPr>
          <w:lang w:eastAsia="ko-KR"/>
        </w:rPr>
        <w:tab/>
        <w:t>discard the received PDCP Data PDU;</w:t>
      </w:r>
    </w:p>
    <w:p w14:paraId="152D6E5F" w14:textId="77777777" w:rsidR="001D52D6" w:rsidRPr="00276E9B" w:rsidRDefault="001D52D6" w:rsidP="001D52D6">
      <w:pPr>
        <w:pStyle w:val="B2"/>
        <w:rPr>
          <w:lang w:eastAsia="ko-KR"/>
        </w:rPr>
      </w:pPr>
      <w:r w:rsidRPr="00276E9B">
        <w:rPr>
          <w:lang w:eastAsia="ko-KR"/>
        </w:rPr>
        <w:t>-</w:t>
      </w:r>
      <w:r w:rsidRPr="00276E9B">
        <w:rPr>
          <w:lang w:eastAsia="ko-KR"/>
        </w:rPr>
        <w:tab/>
        <w:t>indicate the integrity verification failure to upper layer.</w:t>
      </w:r>
    </w:p>
    <w:p w14:paraId="0AEFF0C8" w14:textId="77777777" w:rsidR="001D52D6" w:rsidRPr="00276E9B" w:rsidRDefault="001D52D6" w:rsidP="001D52D6">
      <w:pPr>
        <w:pStyle w:val="B1"/>
        <w:ind w:left="0" w:firstLine="0"/>
        <w:rPr>
          <w:lang w:eastAsia="zh-CN"/>
        </w:rPr>
      </w:pPr>
      <w:r w:rsidRPr="00276E9B">
        <w:t>[TS 3</w:t>
      </w:r>
      <w:r w:rsidRPr="00276E9B">
        <w:rPr>
          <w:lang w:eastAsia="zh-CN"/>
        </w:rPr>
        <w:t>3.401</w:t>
      </w:r>
      <w:r w:rsidRPr="00276E9B">
        <w:t xml:space="preserve">, clause </w:t>
      </w:r>
      <w:r w:rsidRPr="00276E9B">
        <w:rPr>
          <w:lang w:eastAsia="zh-CN"/>
        </w:rPr>
        <w:t>5.1.3.2</w:t>
      </w:r>
      <w:r w:rsidRPr="00276E9B">
        <w:t>]</w:t>
      </w:r>
    </w:p>
    <w:p w14:paraId="31F4D9F6" w14:textId="77777777" w:rsidR="001D52D6" w:rsidRPr="00276E9B" w:rsidRDefault="001D52D6" w:rsidP="001D52D6">
      <w:pPr>
        <w:rPr>
          <w:lang w:eastAsia="zh-CN"/>
        </w:rPr>
      </w:pPr>
      <w:r w:rsidRPr="00276E9B">
        <w:rPr>
          <w:lang w:eastAsia="zh-CN"/>
        </w:rPr>
        <w:t xml:space="preserve">All algorithms specified in this subclause are algorithms with a 128-bit input key except </w:t>
      </w:r>
      <w:r w:rsidRPr="00276E9B">
        <w:t>Null ciphering algorithm</w:t>
      </w:r>
      <w:r w:rsidRPr="00276E9B">
        <w:rPr>
          <w:lang w:eastAsia="zh-CN"/>
        </w:rPr>
        <w:t>.</w:t>
      </w:r>
    </w:p>
    <w:p w14:paraId="195A79C7" w14:textId="77777777" w:rsidR="001D52D6" w:rsidRPr="00276E9B" w:rsidRDefault="001D52D6" w:rsidP="001D52D6">
      <w:pPr>
        <w:pStyle w:val="NO"/>
      </w:pPr>
      <w:r w:rsidRPr="00276E9B">
        <w:rPr>
          <w:rFonts w:cs="Arial"/>
          <w:lang w:eastAsia="zh-CN"/>
        </w:rPr>
        <w:t>NOTE:</w:t>
      </w:r>
      <w:r w:rsidRPr="00276E9B">
        <w:tab/>
        <w:t>Deviations from the above requirement have to be indicated explicitly in the algorithm identifier list below.</w:t>
      </w:r>
    </w:p>
    <w:p w14:paraId="3EFE7EBE" w14:textId="77777777" w:rsidR="001D52D6" w:rsidRPr="00276E9B" w:rsidRDefault="001D52D6" w:rsidP="001D52D6">
      <w:pPr>
        <w:rPr>
          <w:lang w:eastAsia="zh-CN"/>
        </w:rPr>
      </w:pPr>
      <w:r w:rsidRPr="00276E9B">
        <w:rPr>
          <w:lang w:eastAsia="zh-CN"/>
        </w:rPr>
        <w:t>Each EPS Encryption Algorithm (EEA) will be assigned a 4-bit identifier. Currently, the following values have been defined for NAS, RRC and UP ciphering:</w:t>
      </w:r>
    </w:p>
    <w:p w14:paraId="44510262" w14:textId="77777777" w:rsidR="001D52D6" w:rsidRPr="00276E9B" w:rsidRDefault="001D52D6" w:rsidP="001D52D6">
      <w:pPr>
        <w:pStyle w:val="B1"/>
      </w:pPr>
      <w:r w:rsidRPr="00276E9B">
        <w:rPr>
          <w:lang w:eastAsia="zh-CN"/>
        </w:rPr>
        <w:t>"</w:t>
      </w:r>
      <w:r w:rsidRPr="00276E9B">
        <w:t>00</w:t>
      </w:r>
      <w:r w:rsidRPr="00276E9B">
        <w:rPr>
          <w:lang w:eastAsia="zh-CN"/>
        </w:rPr>
        <w:t>01</w:t>
      </w:r>
      <w:r w:rsidRPr="00276E9B">
        <w:rPr>
          <w:vertAlign w:val="subscript"/>
        </w:rPr>
        <w:t>2</w:t>
      </w:r>
      <w:r w:rsidRPr="00276E9B">
        <w:rPr>
          <w:lang w:eastAsia="zh-CN"/>
        </w:rPr>
        <w:t>"</w:t>
      </w:r>
      <w:r w:rsidRPr="00276E9B">
        <w:t xml:space="preserve">      128-</w:t>
      </w:r>
      <w:r w:rsidRPr="00276E9B">
        <w:rPr>
          <w:lang w:eastAsia="zh-CN"/>
        </w:rPr>
        <w:t>E</w:t>
      </w:r>
      <w:r w:rsidRPr="00276E9B">
        <w:t>EA1      SNOW</w:t>
      </w:r>
      <w:r w:rsidRPr="00276E9B">
        <w:rPr>
          <w:lang w:eastAsia="zh-CN"/>
        </w:rPr>
        <w:t xml:space="preserve"> </w:t>
      </w:r>
      <w:r w:rsidRPr="00276E9B">
        <w:t>3G based algorithm</w:t>
      </w:r>
    </w:p>
    <w:p w14:paraId="72D54EC1" w14:textId="77777777" w:rsidR="001D52D6" w:rsidRPr="00276E9B" w:rsidRDefault="001D52D6" w:rsidP="001D52D6">
      <w:pPr>
        <w:pStyle w:val="B1"/>
      </w:pPr>
      <w:r w:rsidRPr="00276E9B">
        <w:rPr>
          <w:lang w:eastAsia="zh-CN"/>
        </w:rPr>
        <w:t>"</w:t>
      </w:r>
      <w:r w:rsidRPr="00276E9B">
        <w:t>0</w:t>
      </w:r>
      <w:r w:rsidRPr="00276E9B">
        <w:rPr>
          <w:lang w:eastAsia="zh-CN"/>
        </w:rPr>
        <w:t>010</w:t>
      </w:r>
      <w:r w:rsidRPr="00276E9B">
        <w:rPr>
          <w:vertAlign w:val="subscript"/>
        </w:rPr>
        <w:t>2</w:t>
      </w:r>
      <w:r w:rsidRPr="00276E9B">
        <w:rPr>
          <w:lang w:eastAsia="zh-CN"/>
        </w:rPr>
        <w:t>"</w:t>
      </w:r>
      <w:r w:rsidRPr="00276E9B">
        <w:t xml:space="preserve">      128-</w:t>
      </w:r>
      <w:r w:rsidRPr="00276E9B">
        <w:rPr>
          <w:lang w:eastAsia="zh-CN"/>
        </w:rPr>
        <w:t>E</w:t>
      </w:r>
      <w:r w:rsidRPr="00276E9B">
        <w:t>EA2      AES based algorithm</w:t>
      </w:r>
    </w:p>
    <w:p w14:paraId="7C3B2431" w14:textId="77777777" w:rsidR="001D52D6" w:rsidRPr="00276E9B" w:rsidRDefault="001D52D6" w:rsidP="001D52D6">
      <w:pPr>
        <w:pStyle w:val="B1"/>
      </w:pPr>
      <w:r w:rsidRPr="00276E9B">
        <w:rPr>
          <w:lang w:eastAsia="zh-CN"/>
        </w:rPr>
        <w:t>"</w:t>
      </w:r>
      <w:r w:rsidRPr="00276E9B">
        <w:t>0</w:t>
      </w:r>
      <w:r w:rsidRPr="00276E9B">
        <w:rPr>
          <w:lang w:eastAsia="zh-CN"/>
        </w:rPr>
        <w:t>011</w:t>
      </w:r>
      <w:r w:rsidRPr="00276E9B">
        <w:rPr>
          <w:vertAlign w:val="subscript"/>
        </w:rPr>
        <w:t>2</w:t>
      </w:r>
      <w:r w:rsidRPr="00276E9B">
        <w:rPr>
          <w:lang w:eastAsia="zh-CN"/>
        </w:rPr>
        <w:t>"</w:t>
      </w:r>
      <w:r w:rsidRPr="00276E9B">
        <w:t xml:space="preserve">      128-</w:t>
      </w:r>
      <w:r w:rsidRPr="00276E9B">
        <w:rPr>
          <w:lang w:eastAsia="zh-CN"/>
        </w:rPr>
        <w:t>E</w:t>
      </w:r>
      <w:r w:rsidRPr="00276E9B">
        <w:t>EA</w:t>
      </w:r>
      <w:r w:rsidRPr="00276E9B">
        <w:rPr>
          <w:lang w:eastAsia="zh-CN"/>
        </w:rPr>
        <w:t>3</w:t>
      </w:r>
      <w:r w:rsidRPr="00276E9B">
        <w:t xml:space="preserve">      </w:t>
      </w:r>
      <w:r w:rsidRPr="00276E9B">
        <w:rPr>
          <w:lang w:eastAsia="zh-CN"/>
        </w:rPr>
        <w:t>ZUC</w:t>
      </w:r>
      <w:r w:rsidRPr="00276E9B">
        <w:t xml:space="preserve"> based algorithm</w:t>
      </w:r>
    </w:p>
    <w:p w14:paraId="03E8632A" w14:textId="77777777" w:rsidR="001D52D6" w:rsidRPr="00276E9B" w:rsidRDefault="001D52D6" w:rsidP="001D52D6">
      <w:r w:rsidRPr="00276E9B">
        <w:t>The remaining values have been reserved for future use.</w:t>
      </w:r>
    </w:p>
    <w:p w14:paraId="05310360" w14:textId="77777777" w:rsidR="001D52D6" w:rsidRPr="00276E9B" w:rsidRDefault="001D52D6" w:rsidP="001D52D6">
      <w:r w:rsidRPr="00276E9B">
        <w:t xml:space="preserve">UEs and </w:t>
      </w:r>
      <w:r w:rsidRPr="00276E9B">
        <w:rPr>
          <w:lang w:eastAsia="zh-CN"/>
        </w:rPr>
        <w:t>eNB</w:t>
      </w:r>
      <w:r w:rsidRPr="00276E9B">
        <w:t>s shall implement EEA0</w:t>
      </w:r>
      <w:r w:rsidRPr="00276E9B">
        <w:rPr>
          <w:lang w:eastAsia="zh-CN"/>
        </w:rPr>
        <w:t xml:space="preserve">, </w:t>
      </w:r>
      <w:r w:rsidRPr="00276E9B">
        <w:t>128-</w:t>
      </w:r>
      <w:r w:rsidRPr="00276E9B">
        <w:rPr>
          <w:lang w:eastAsia="zh-CN"/>
        </w:rPr>
        <w:t>EE</w:t>
      </w:r>
      <w:r w:rsidRPr="00276E9B">
        <w:t>A1 and 128-</w:t>
      </w:r>
      <w:r w:rsidRPr="00276E9B">
        <w:rPr>
          <w:lang w:eastAsia="zh-CN"/>
        </w:rPr>
        <w:t>EE</w:t>
      </w:r>
      <w:r w:rsidRPr="00276E9B">
        <w:t xml:space="preserve">A2 for </w:t>
      </w:r>
      <w:r w:rsidRPr="00276E9B">
        <w:rPr>
          <w:lang w:eastAsia="zh-CN"/>
        </w:rPr>
        <w:t xml:space="preserve">both </w:t>
      </w:r>
      <w:r w:rsidRPr="00276E9B">
        <w:t xml:space="preserve">RRC signalling ciphering and UP ciphering. </w:t>
      </w:r>
      <w:r w:rsidRPr="00276E9B">
        <w:rPr>
          <w:lang w:eastAsia="zh-CN"/>
        </w:rPr>
        <w:t xml:space="preserve">UEs and eNBs may implement 128-EEA3 </w:t>
      </w:r>
      <w:r w:rsidRPr="00276E9B">
        <w:t xml:space="preserve">for </w:t>
      </w:r>
      <w:r w:rsidRPr="00276E9B">
        <w:rPr>
          <w:lang w:eastAsia="zh-CN"/>
        </w:rPr>
        <w:t xml:space="preserve">both </w:t>
      </w:r>
      <w:r w:rsidRPr="00276E9B">
        <w:t>RRC signalling ciphering and UP ciphering.</w:t>
      </w:r>
    </w:p>
    <w:p w14:paraId="445B276E" w14:textId="77777777" w:rsidR="001D52D6" w:rsidRPr="00276E9B" w:rsidRDefault="001D52D6" w:rsidP="001D52D6">
      <w:r w:rsidRPr="00276E9B">
        <w:t>UEs and MMEs shall implement EEA0</w:t>
      </w:r>
      <w:r w:rsidRPr="00276E9B">
        <w:rPr>
          <w:lang w:eastAsia="zh-CN"/>
        </w:rPr>
        <w:t xml:space="preserve">, </w:t>
      </w:r>
      <w:r w:rsidRPr="00276E9B">
        <w:t>128-EEA1 and 128-EEA2 for NAS signalling ciphering. UEs and MMEs may implement 128-EEA</w:t>
      </w:r>
      <w:r w:rsidRPr="00276E9B">
        <w:rPr>
          <w:lang w:eastAsia="zh-CN"/>
        </w:rPr>
        <w:t>3</w:t>
      </w:r>
      <w:r w:rsidRPr="00276E9B">
        <w:t xml:space="preserve"> for NAS signalling ciphering.</w:t>
      </w:r>
    </w:p>
    <w:p w14:paraId="78049195" w14:textId="77777777" w:rsidR="001D52D6" w:rsidRPr="00276E9B" w:rsidRDefault="001D52D6" w:rsidP="001D52D6">
      <w:pPr>
        <w:rPr>
          <w:lang w:eastAsia="zh-CN"/>
        </w:rPr>
      </w:pPr>
      <w:r w:rsidRPr="00276E9B">
        <w:t>[TS 3</w:t>
      </w:r>
      <w:r w:rsidRPr="00276E9B">
        <w:rPr>
          <w:lang w:eastAsia="zh-CN"/>
        </w:rPr>
        <w:t>3.401</w:t>
      </w:r>
      <w:r w:rsidRPr="00276E9B">
        <w:t xml:space="preserve">, clause </w:t>
      </w:r>
      <w:r w:rsidRPr="00276E9B">
        <w:rPr>
          <w:lang w:eastAsia="zh-CN"/>
        </w:rPr>
        <w:t>5.1.4.2</w:t>
      </w:r>
      <w:r w:rsidRPr="00276E9B">
        <w:t>]</w:t>
      </w:r>
    </w:p>
    <w:p w14:paraId="6251ED2C" w14:textId="77777777" w:rsidR="001D52D6" w:rsidRPr="00276E9B" w:rsidRDefault="001D52D6" w:rsidP="001D52D6">
      <w:pPr>
        <w:rPr>
          <w:lang w:eastAsia="zh-CN"/>
        </w:rPr>
      </w:pPr>
      <w:r w:rsidRPr="00276E9B">
        <w:rPr>
          <w:lang w:eastAsia="zh-CN"/>
        </w:rPr>
        <w:t>All algorithms specified in this subclause are algorithms with a 128-bit input key.</w:t>
      </w:r>
    </w:p>
    <w:p w14:paraId="7C04AE7C" w14:textId="77777777" w:rsidR="001D52D6" w:rsidRPr="00276E9B" w:rsidRDefault="001D52D6" w:rsidP="001D52D6">
      <w:pPr>
        <w:pStyle w:val="NO"/>
      </w:pPr>
      <w:r w:rsidRPr="00276E9B">
        <w:rPr>
          <w:rFonts w:cs="Arial"/>
          <w:lang w:eastAsia="zh-CN"/>
        </w:rPr>
        <w:t>NOTE:</w:t>
      </w:r>
      <w:r w:rsidRPr="00276E9B">
        <w:tab/>
        <w:t>Deviations from the above requirement have to be indicated explicitly in the algorithm identifier list below.</w:t>
      </w:r>
    </w:p>
    <w:p w14:paraId="5AA6D4C4" w14:textId="77777777" w:rsidR="001D52D6" w:rsidRPr="00276E9B" w:rsidRDefault="001D52D6" w:rsidP="001D52D6">
      <w:pPr>
        <w:rPr>
          <w:lang w:eastAsia="zh-CN"/>
        </w:rPr>
      </w:pPr>
      <w:r w:rsidRPr="00276E9B">
        <w:t xml:space="preserve">Each </w:t>
      </w:r>
      <w:r w:rsidRPr="00276E9B">
        <w:rPr>
          <w:lang w:eastAsia="zh-CN"/>
        </w:rPr>
        <w:t xml:space="preserve">EPS </w:t>
      </w:r>
      <w:r w:rsidRPr="00276E9B">
        <w:t>Integrity Algorithm (</w:t>
      </w:r>
      <w:r w:rsidRPr="00276E9B">
        <w:rPr>
          <w:lang w:eastAsia="zh-CN"/>
        </w:rPr>
        <w:t>E</w:t>
      </w:r>
      <w:r w:rsidRPr="00276E9B">
        <w:t>IA) will be assigned a 4-bit identifier. Currently, the following values have been defined:</w:t>
      </w:r>
    </w:p>
    <w:p w14:paraId="4D3D37A6" w14:textId="77777777" w:rsidR="001D52D6" w:rsidRPr="00276E9B" w:rsidRDefault="001D52D6" w:rsidP="001D52D6">
      <w:pPr>
        <w:pStyle w:val="B1"/>
        <w:rPr>
          <w:lang w:eastAsia="zh-CN"/>
        </w:rPr>
      </w:pPr>
      <w:r w:rsidRPr="00276E9B">
        <w:rPr>
          <w:lang w:eastAsia="zh-CN"/>
        </w:rPr>
        <w:lastRenderedPageBreak/>
        <w:t>"</w:t>
      </w:r>
      <w:r w:rsidRPr="00276E9B">
        <w:t>00</w:t>
      </w:r>
      <w:r w:rsidRPr="00276E9B">
        <w:rPr>
          <w:lang w:eastAsia="zh-CN"/>
        </w:rPr>
        <w:t>00</w:t>
      </w:r>
      <w:r w:rsidRPr="00276E9B">
        <w:rPr>
          <w:vertAlign w:val="subscript"/>
        </w:rPr>
        <w:t>2</w:t>
      </w:r>
      <w:r w:rsidRPr="00276E9B">
        <w:rPr>
          <w:lang w:eastAsia="zh-CN"/>
        </w:rPr>
        <w:t>"</w:t>
      </w:r>
      <w:r w:rsidRPr="00276E9B">
        <w:t xml:space="preserve">      </w:t>
      </w:r>
      <w:r w:rsidRPr="00276E9B">
        <w:rPr>
          <w:lang w:eastAsia="zh-CN"/>
        </w:rPr>
        <w:t>E</w:t>
      </w:r>
      <w:r w:rsidRPr="00276E9B">
        <w:t>IA0      Null Integrity Protection algorithm</w:t>
      </w:r>
    </w:p>
    <w:p w14:paraId="408CA9FB" w14:textId="77777777" w:rsidR="001D52D6" w:rsidRPr="00276E9B" w:rsidRDefault="001D52D6" w:rsidP="001D52D6">
      <w:pPr>
        <w:pStyle w:val="B1"/>
      </w:pPr>
      <w:r w:rsidRPr="00276E9B">
        <w:rPr>
          <w:lang w:eastAsia="zh-CN"/>
        </w:rPr>
        <w:t>"</w:t>
      </w:r>
      <w:r w:rsidRPr="00276E9B">
        <w:t>00</w:t>
      </w:r>
      <w:r w:rsidRPr="00276E9B">
        <w:rPr>
          <w:lang w:eastAsia="zh-CN"/>
        </w:rPr>
        <w:t>0</w:t>
      </w:r>
      <w:r w:rsidRPr="00276E9B">
        <w:t>1</w:t>
      </w:r>
      <w:r w:rsidRPr="00276E9B">
        <w:rPr>
          <w:vertAlign w:val="subscript"/>
        </w:rPr>
        <w:t>2</w:t>
      </w:r>
      <w:r w:rsidRPr="00276E9B">
        <w:rPr>
          <w:lang w:eastAsia="zh-CN"/>
        </w:rPr>
        <w:t>"</w:t>
      </w:r>
      <w:r w:rsidRPr="00276E9B">
        <w:t xml:space="preserve">      128-</w:t>
      </w:r>
      <w:r w:rsidRPr="00276E9B">
        <w:rPr>
          <w:lang w:eastAsia="zh-CN"/>
        </w:rPr>
        <w:t>E</w:t>
      </w:r>
      <w:r w:rsidRPr="00276E9B">
        <w:t>IA1      SNOW</w:t>
      </w:r>
      <w:r w:rsidRPr="00276E9B">
        <w:rPr>
          <w:lang w:eastAsia="zh-CN"/>
        </w:rPr>
        <w:t xml:space="preserve"> </w:t>
      </w:r>
      <w:r w:rsidRPr="00276E9B">
        <w:t>3G</w:t>
      </w:r>
      <w:r w:rsidRPr="00276E9B">
        <w:rPr>
          <w:lang w:eastAsia="zh-CN"/>
        </w:rPr>
        <w:t xml:space="preserve"> based algorithm</w:t>
      </w:r>
    </w:p>
    <w:p w14:paraId="6F61D161" w14:textId="77777777" w:rsidR="001D52D6" w:rsidRPr="00276E9B" w:rsidRDefault="001D52D6" w:rsidP="001D52D6">
      <w:pPr>
        <w:pStyle w:val="B1"/>
      </w:pPr>
      <w:r w:rsidRPr="00276E9B">
        <w:rPr>
          <w:lang w:eastAsia="zh-CN"/>
        </w:rPr>
        <w:t>"</w:t>
      </w:r>
      <w:r w:rsidRPr="00276E9B">
        <w:t>0</w:t>
      </w:r>
      <w:r w:rsidRPr="00276E9B">
        <w:rPr>
          <w:lang w:eastAsia="zh-CN"/>
        </w:rPr>
        <w:t>0</w:t>
      </w:r>
      <w:r w:rsidRPr="00276E9B">
        <w:t>10</w:t>
      </w:r>
      <w:r w:rsidRPr="00276E9B">
        <w:rPr>
          <w:vertAlign w:val="subscript"/>
        </w:rPr>
        <w:t>2</w:t>
      </w:r>
      <w:r w:rsidRPr="00276E9B">
        <w:rPr>
          <w:lang w:eastAsia="zh-CN"/>
        </w:rPr>
        <w:t>"</w:t>
      </w:r>
      <w:r w:rsidRPr="00276E9B">
        <w:t xml:space="preserve">      128-</w:t>
      </w:r>
      <w:r w:rsidRPr="00276E9B">
        <w:rPr>
          <w:lang w:eastAsia="zh-CN"/>
        </w:rPr>
        <w:t>E</w:t>
      </w:r>
      <w:r w:rsidRPr="00276E9B">
        <w:t xml:space="preserve">IA2 </w:t>
      </w:r>
      <w:r w:rsidRPr="00276E9B">
        <w:tab/>
        <w:t xml:space="preserve"> AES</w:t>
      </w:r>
      <w:r w:rsidRPr="00276E9B">
        <w:rPr>
          <w:lang w:eastAsia="zh-CN"/>
        </w:rPr>
        <w:t xml:space="preserve"> based algorithm</w:t>
      </w:r>
    </w:p>
    <w:p w14:paraId="16AA7638" w14:textId="77777777" w:rsidR="001D52D6" w:rsidRPr="00276E9B" w:rsidRDefault="001D52D6" w:rsidP="001D52D6">
      <w:pPr>
        <w:pStyle w:val="B1"/>
        <w:rPr>
          <w:lang w:eastAsia="zh-CN"/>
        </w:rPr>
      </w:pPr>
      <w:r w:rsidRPr="00276E9B">
        <w:rPr>
          <w:lang w:eastAsia="zh-CN"/>
        </w:rPr>
        <w:t>"</w:t>
      </w:r>
      <w:r w:rsidRPr="00276E9B">
        <w:t>0</w:t>
      </w:r>
      <w:r w:rsidRPr="00276E9B">
        <w:rPr>
          <w:lang w:eastAsia="zh-CN"/>
        </w:rPr>
        <w:t>0</w:t>
      </w:r>
      <w:r w:rsidRPr="00276E9B">
        <w:t>1</w:t>
      </w:r>
      <w:r w:rsidRPr="00276E9B">
        <w:rPr>
          <w:lang w:eastAsia="zh-CN"/>
        </w:rPr>
        <w:t>1</w:t>
      </w:r>
      <w:r w:rsidRPr="00276E9B">
        <w:rPr>
          <w:vertAlign w:val="subscript"/>
        </w:rPr>
        <w:t>2</w:t>
      </w:r>
      <w:r w:rsidRPr="00276E9B">
        <w:rPr>
          <w:lang w:eastAsia="zh-CN"/>
        </w:rPr>
        <w:t>"</w:t>
      </w:r>
      <w:r w:rsidRPr="00276E9B">
        <w:t xml:space="preserve">      128-</w:t>
      </w:r>
      <w:r w:rsidRPr="00276E9B">
        <w:rPr>
          <w:lang w:eastAsia="zh-CN"/>
        </w:rPr>
        <w:t>E</w:t>
      </w:r>
      <w:r w:rsidRPr="00276E9B">
        <w:t>IA</w:t>
      </w:r>
      <w:r w:rsidRPr="00276E9B">
        <w:rPr>
          <w:lang w:eastAsia="zh-CN"/>
        </w:rPr>
        <w:t>3</w:t>
      </w:r>
      <w:r w:rsidRPr="00276E9B">
        <w:t xml:space="preserve"> </w:t>
      </w:r>
      <w:r w:rsidRPr="00276E9B">
        <w:tab/>
        <w:t xml:space="preserve"> </w:t>
      </w:r>
      <w:r w:rsidRPr="00276E9B">
        <w:rPr>
          <w:lang w:eastAsia="zh-CN"/>
        </w:rPr>
        <w:t>ZUC based algorithm</w:t>
      </w:r>
    </w:p>
    <w:p w14:paraId="2485FF1D" w14:textId="77777777" w:rsidR="001D52D6" w:rsidRPr="00276E9B" w:rsidRDefault="001D52D6" w:rsidP="001D52D6">
      <w:r w:rsidRPr="00276E9B">
        <w:t>The remaining values have been reserved for future use.</w:t>
      </w:r>
    </w:p>
    <w:p w14:paraId="4398BAED" w14:textId="77777777" w:rsidR="001D52D6" w:rsidRPr="00276E9B" w:rsidRDefault="001D52D6" w:rsidP="001D52D6">
      <w:r w:rsidRPr="00276E9B">
        <w:t>UEs and</w:t>
      </w:r>
      <w:r w:rsidRPr="00276E9B">
        <w:rPr>
          <w:lang w:eastAsia="zh-CN"/>
        </w:rPr>
        <w:t xml:space="preserve"> eNB</w:t>
      </w:r>
      <w:r w:rsidRPr="00276E9B">
        <w:t>s shall implement 128-</w:t>
      </w:r>
      <w:r w:rsidRPr="00276E9B">
        <w:rPr>
          <w:lang w:eastAsia="zh-CN"/>
        </w:rPr>
        <w:t>E</w:t>
      </w:r>
      <w:r w:rsidRPr="00276E9B">
        <w:t>IA1 and 128-</w:t>
      </w:r>
      <w:r w:rsidRPr="00276E9B">
        <w:rPr>
          <w:lang w:eastAsia="zh-CN"/>
        </w:rPr>
        <w:t>E</w:t>
      </w:r>
      <w:r w:rsidRPr="00276E9B">
        <w:t>IA2 for RRC signalling integrity protection. UEs and</w:t>
      </w:r>
      <w:r w:rsidRPr="00276E9B">
        <w:rPr>
          <w:lang w:eastAsia="zh-CN"/>
        </w:rPr>
        <w:t xml:space="preserve"> eNB</w:t>
      </w:r>
      <w:r w:rsidRPr="00276E9B">
        <w:t>s may</w:t>
      </w:r>
      <w:r w:rsidRPr="00276E9B">
        <w:rPr>
          <w:lang w:eastAsia="zh-CN"/>
        </w:rPr>
        <w:t xml:space="preserve"> </w:t>
      </w:r>
      <w:r w:rsidRPr="00276E9B">
        <w:t>implement 128-</w:t>
      </w:r>
      <w:r w:rsidRPr="00276E9B">
        <w:rPr>
          <w:lang w:eastAsia="zh-CN"/>
        </w:rPr>
        <w:t>E</w:t>
      </w:r>
      <w:r w:rsidRPr="00276E9B">
        <w:t>IA</w:t>
      </w:r>
      <w:r w:rsidRPr="00276E9B">
        <w:rPr>
          <w:lang w:eastAsia="zh-CN"/>
        </w:rPr>
        <w:t>3</w:t>
      </w:r>
      <w:r w:rsidRPr="00276E9B">
        <w:t xml:space="preserve"> for RRC signalling integrity protection.</w:t>
      </w:r>
    </w:p>
    <w:p w14:paraId="5547E333" w14:textId="77777777" w:rsidR="001D52D6" w:rsidRPr="00276E9B" w:rsidRDefault="001D52D6" w:rsidP="001D52D6">
      <w:r w:rsidRPr="00276E9B">
        <w:t>UEs and MMEs shall implement 128-EIA1 and 128-EIA2 for NAS signalling integrity protection. UEs and MMEs may</w:t>
      </w:r>
      <w:r w:rsidRPr="00276E9B">
        <w:rPr>
          <w:lang w:eastAsia="zh-CN"/>
        </w:rPr>
        <w:t xml:space="preserve"> </w:t>
      </w:r>
      <w:r w:rsidRPr="00276E9B">
        <w:t>implement 128-EIA</w:t>
      </w:r>
      <w:r w:rsidRPr="00276E9B">
        <w:rPr>
          <w:lang w:eastAsia="zh-CN"/>
        </w:rPr>
        <w:t xml:space="preserve">3 </w:t>
      </w:r>
      <w:r w:rsidRPr="00276E9B">
        <w:t>for NAS signalling integrity protection.</w:t>
      </w:r>
    </w:p>
    <w:p w14:paraId="41E3F1D8" w14:textId="77777777" w:rsidR="001D52D6" w:rsidRPr="00276E9B" w:rsidRDefault="001D52D6" w:rsidP="001D52D6">
      <w:r w:rsidRPr="00276E9B">
        <w:t>UEs shall implement EIA0 for integrity protection of NAS and RRC signalling. As specified in clause 5.1.4.1 of this specification, EIA0 is only allowed for unauthenticated emergency calls. EIA0 shall not be used for integrity protection between RN and DeNB.</w:t>
      </w:r>
    </w:p>
    <w:p w14:paraId="60C1CEE6" w14:textId="77777777" w:rsidR="001D52D6" w:rsidRPr="00276E9B" w:rsidRDefault="001D52D6" w:rsidP="001D52D6">
      <w:pPr>
        <w:rPr>
          <w:lang w:eastAsia="zh-CN"/>
        </w:rPr>
      </w:pPr>
      <w:r w:rsidRPr="00276E9B">
        <w:t>Implementation of EIA0 in MMEs, RNs and eNBs is optional, EIA0, if implemented, shall be disabled in MMEs, RNs and eNBs in the deployments where support of unauthenticated emergency calling is not a regulatory requirement.</w:t>
      </w:r>
    </w:p>
    <w:p w14:paraId="062B28D2" w14:textId="77777777" w:rsidR="001D52D6" w:rsidRPr="00276E9B" w:rsidRDefault="001D52D6" w:rsidP="001D52D6">
      <w:pPr>
        <w:rPr>
          <w:lang w:eastAsia="zh-CN"/>
        </w:rPr>
      </w:pPr>
      <w:r w:rsidRPr="00276E9B">
        <w:t>[TS 36.</w:t>
      </w:r>
      <w:r w:rsidRPr="00276E9B">
        <w:rPr>
          <w:lang w:eastAsia="zh-CN"/>
        </w:rPr>
        <w:t>331</w:t>
      </w:r>
      <w:r w:rsidRPr="00276E9B">
        <w:t xml:space="preserve">, clause </w:t>
      </w:r>
      <w:r w:rsidRPr="00276E9B">
        <w:rPr>
          <w:lang w:eastAsia="zh-CN"/>
        </w:rPr>
        <w:t>6.3.3</w:t>
      </w:r>
      <w:r w:rsidRPr="00276E9B">
        <w:t>]</w:t>
      </w:r>
    </w:p>
    <w:p w14:paraId="40C9BCE8" w14:textId="77777777" w:rsidR="001D52D6" w:rsidRPr="00276E9B" w:rsidRDefault="001D52D6" w:rsidP="001D52D6">
      <w:r w:rsidRPr="00276E9B">
        <w:t xml:space="preserve">The IE </w:t>
      </w:r>
      <w:r w:rsidRPr="00276E9B">
        <w:rPr>
          <w:i/>
        </w:rPr>
        <w:t>SecurityAlgorithmConfig</w:t>
      </w:r>
      <w:r w:rsidRPr="00276E9B">
        <w:t xml:space="preserve"> is used to configure AS integrity protection algorithm (SRBs) and AS ciphering algorithm (SRBs and DRBs). For RNs, the IE</w:t>
      </w:r>
      <w:r w:rsidRPr="00276E9B">
        <w:rPr>
          <w:i/>
        </w:rPr>
        <w:t xml:space="preserve"> SecurityAlgorithmConfig</w:t>
      </w:r>
      <w:r w:rsidRPr="00276E9B">
        <w:t xml:space="preserve"> is also used to configure AS integrity protection algorithm for DRBs between the RN and the E-UTRAN.</w:t>
      </w:r>
    </w:p>
    <w:p w14:paraId="1660E81A" w14:textId="77777777" w:rsidR="001D52D6" w:rsidRPr="00276E9B" w:rsidRDefault="001D52D6" w:rsidP="001D52D6">
      <w:pPr>
        <w:rPr>
          <w:lang w:eastAsia="zh-CN"/>
        </w:rPr>
      </w:pPr>
      <w:r w:rsidRPr="00276E9B">
        <w:rPr>
          <w:lang w:eastAsia="zh-CN"/>
        </w:rPr>
        <w:t>…</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D52D6" w:rsidRPr="00276E9B" w14:paraId="1B79172B" w14:textId="77777777" w:rsidTr="001200CB">
        <w:trPr>
          <w:cantSplit/>
          <w:tblHeader/>
        </w:trPr>
        <w:tc>
          <w:tcPr>
            <w:tcW w:w="9639" w:type="dxa"/>
          </w:tcPr>
          <w:p w14:paraId="1EB4DC6D" w14:textId="77777777" w:rsidR="001D52D6" w:rsidRPr="00276E9B" w:rsidRDefault="001D52D6" w:rsidP="001200CB">
            <w:pPr>
              <w:pStyle w:val="TAH"/>
            </w:pPr>
            <w:r w:rsidRPr="00276E9B">
              <w:rPr>
                <w:i/>
              </w:rPr>
              <w:t>SecurityAlgorithmConfig</w:t>
            </w:r>
            <w:r w:rsidRPr="00276E9B">
              <w:rPr>
                <w:iCs/>
              </w:rPr>
              <w:t xml:space="preserve"> field descriptions</w:t>
            </w:r>
          </w:p>
        </w:tc>
      </w:tr>
      <w:tr w:rsidR="001D52D6" w:rsidRPr="00276E9B" w14:paraId="1E4C693B" w14:textId="77777777" w:rsidTr="001200CB">
        <w:trPr>
          <w:cantSplit/>
        </w:trPr>
        <w:tc>
          <w:tcPr>
            <w:tcW w:w="9639" w:type="dxa"/>
          </w:tcPr>
          <w:p w14:paraId="0F7A90BC" w14:textId="77777777" w:rsidR="001D52D6" w:rsidRPr="00276E9B" w:rsidRDefault="001D52D6" w:rsidP="001200CB">
            <w:pPr>
              <w:pStyle w:val="TAL"/>
              <w:rPr>
                <w:b/>
                <w:bCs/>
                <w:i/>
                <w:lang w:eastAsia="en-GB"/>
              </w:rPr>
            </w:pPr>
            <w:r w:rsidRPr="00276E9B">
              <w:rPr>
                <w:b/>
                <w:bCs/>
                <w:i/>
                <w:lang w:eastAsia="en-GB"/>
              </w:rPr>
              <w:t>cipheringAlgorithm</w:t>
            </w:r>
          </w:p>
          <w:p w14:paraId="6C0F340B" w14:textId="77777777" w:rsidR="001D52D6" w:rsidRPr="00276E9B" w:rsidRDefault="001D52D6" w:rsidP="001200CB">
            <w:pPr>
              <w:pStyle w:val="TAL"/>
            </w:pPr>
            <w:r w:rsidRPr="00276E9B">
              <w:rPr>
                <w:lang w:eastAsia="en-GB"/>
              </w:rPr>
              <w:t>Indicates the ciphering algorithm to be used for SRBs and DRBs</w:t>
            </w:r>
            <w:r w:rsidRPr="00276E9B">
              <w:rPr>
                <w:iCs/>
                <w:lang w:eastAsia="en-GB"/>
              </w:rPr>
              <w:t>, as specified in TS 33.401 [32, 5.1.3.2]</w:t>
            </w:r>
            <w:r w:rsidRPr="00276E9B">
              <w:rPr>
                <w:lang w:eastAsia="en-GB"/>
              </w:rPr>
              <w:t>.</w:t>
            </w:r>
          </w:p>
        </w:tc>
      </w:tr>
      <w:tr w:rsidR="001D52D6" w:rsidRPr="00276E9B" w14:paraId="48C9576B" w14:textId="77777777" w:rsidTr="001200CB">
        <w:trPr>
          <w:cantSplit/>
        </w:trPr>
        <w:tc>
          <w:tcPr>
            <w:tcW w:w="9639" w:type="dxa"/>
          </w:tcPr>
          <w:p w14:paraId="746DD12D" w14:textId="77777777" w:rsidR="001D52D6" w:rsidRPr="00276E9B" w:rsidRDefault="001D52D6" w:rsidP="001200CB">
            <w:pPr>
              <w:pStyle w:val="TAL"/>
              <w:rPr>
                <w:b/>
                <w:bCs/>
                <w:i/>
                <w:lang w:eastAsia="en-GB"/>
              </w:rPr>
            </w:pPr>
            <w:r w:rsidRPr="00276E9B">
              <w:rPr>
                <w:b/>
                <w:bCs/>
                <w:i/>
                <w:lang w:eastAsia="en-GB"/>
              </w:rPr>
              <w:t>integrityProtAlgorithm</w:t>
            </w:r>
          </w:p>
          <w:p w14:paraId="33FE95E6" w14:textId="77777777" w:rsidR="001D52D6" w:rsidRPr="00276E9B" w:rsidRDefault="001D52D6" w:rsidP="001200CB">
            <w:pPr>
              <w:pStyle w:val="TAL"/>
              <w:rPr>
                <w:color w:val="000000"/>
              </w:rPr>
            </w:pPr>
            <w:r w:rsidRPr="00276E9B">
              <w:rPr>
                <w:lang w:eastAsia="en-GB"/>
              </w:rPr>
              <w:t>Indicates the integrity protection algorithm to be used for SRBs, as specified in TS 33.401 [32, 5.1.4.2]. For RNs, also indicates the integrity protection algorithm to be used for integrity protection-enabled DRB(s).</w:t>
            </w:r>
          </w:p>
        </w:tc>
      </w:tr>
    </w:tbl>
    <w:p w14:paraId="6F2B8CEB" w14:textId="77777777" w:rsidR="001D52D6" w:rsidRPr="00276E9B" w:rsidRDefault="001D52D6" w:rsidP="001D52D6">
      <w:pPr>
        <w:rPr>
          <w:lang w:eastAsia="zh-CN"/>
        </w:rPr>
      </w:pPr>
    </w:p>
    <w:p w14:paraId="74CA0688" w14:textId="77777777" w:rsidR="001D52D6" w:rsidRPr="00276E9B" w:rsidRDefault="001D52D6" w:rsidP="001D52D6">
      <w:pPr>
        <w:pStyle w:val="Heading5"/>
        <w:rPr>
          <w:lang w:eastAsia="zh-CN"/>
        </w:rPr>
      </w:pPr>
      <w:r w:rsidRPr="00276E9B">
        <w:rPr>
          <w:lang w:eastAsia="zh-CN"/>
        </w:rPr>
        <w:t>22.3.3.3.3</w:t>
      </w:r>
      <w:r w:rsidRPr="00276E9B">
        <w:rPr>
          <w:lang w:eastAsia="zh-CN"/>
        </w:rPr>
        <w:tab/>
        <w:t>Test description</w:t>
      </w:r>
    </w:p>
    <w:p w14:paraId="056996A8" w14:textId="77777777" w:rsidR="001D52D6" w:rsidRPr="00276E9B" w:rsidRDefault="001D52D6" w:rsidP="001D52D6">
      <w:pPr>
        <w:pStyle w:val="H6"/>
        <w:rPr>
          <w:lang w:eastAsia="zh-CN"/>
        </w:rPr>
      </w:pPr>
      <w:r w:rsidRPr="00276E9B">
        <w:rPr>
          <w:lang w:eastAsia="zh-CN"/>
        </w:rPr>
        <w:t>22.3.3.3.3.1</w:t>
      </w:r>
      <w:r w:rsidRPr="00276E9B">
        <w:rPr>
          <w:lang w:eastAsia="zh-CN"/>
        </w:rPr>
        <w:tab/>
        <w:t>Pre-test conditions</w:t>
      </w:r>
    </w:p>
    <w:p w14:paraId="3EC55943" w14:textId="77777777" w:rsidR="001D52D6" w:rsidRPr="00276E9B" w:rsidRDefault="001D52D6" w:rsidP="001D52D6">
      <w:pPr>
        <w:pStyle w:val="H6"/>
        <w:rPr>
          <w:lang w:eastAsia="zh-CN"/>
        </w:rPr>
      </w:pPr>
      <w:r w:rsidRPr="00276E9B">
        <w:rPr>
          <w:lang w:eastAsia="zh-CN"/>
        </w:rPr>
        <w:t>System Simulator:</w:t>
      </w:r>
    </w:p>
    <w:p w14:paraId="33FE3BF4" w14:textId="77777777" w:rsidR="001D52D6" w:rsidRPr="00276E9B" w:rsidRDefault="001D52D6" w:rsidP="001D52D6">
      <w:pPr>
        <w:pStyle w:val="B1"/>
        <w:rPr>
          <w:rFonts w:eastAsia="MS Gothic"/>
        </w:rPr>
      </w:pPr>
      <w:r w:rsidRPr="00276E9B">
        <w:t>-</w:t>
      </w:r>
      <w:r w:rsidRPr="00276E9B">
        <w:tab/>
      </w:r>
      <w:r w:rsidRPr="00276E9B">
        <w:rPr>
          <w:rFonts w:eastAsia="PMingLiU"/>
          <w:lang w:eastAsia="zh-TW"/>
        </w:rPr>
        <w:t>Nc</w:t>
      </w:r>
      <w:r w:rsidRPr="00276E9B">
        <w:t xml:space="preserve">ell </w:t>
      </w:r>
      <w:r w:rsidRPr="00276E9B">
        <w:rPr>
          <w:lang w:eastAsia="zh-CN"/>
        </w:rPr>
        <w:t>[</w:t>
      </w:r>
      <w:r w:rsidRPr="00276E9B">
        <w:t>1</w:t>
      </w:r>
      <w:r w:rsidRPr="00276E9B">
        <w:rPr>
          <w:lang w:eastAsia="zh-CN"/>
        </w:rPr>
        <w:t>]</w:t>
      </w:r>
      <w:r w:rsidRPr="00276E9B">
        <w:rPr>
          <w:rFonts w:eastAsia="MS Gothic"/>
        </w:rPr>
        <w:t>.</w:t>
      </w:r>
    </w:p>
    <w:p w14:paraId="3B4EC699" w14:textId="77777777" w:rsidR="001D52D6" w:rsidRPr="00276E9B" w:rsidRDefault="001D52D6" w:rsidP="001D52D6">
      <w:pPr>
        <w:pStyle w:val="H6"/>
      </w:pPr>
      <w:r w:rsidRPr="00276E9B">
        <w:rPr>
          <w:lang w:eastAsia="zh-CN"/>
        </w:rPr>
        <w:t>UE:</w:t>
      </w:r>
    </w:p>
    <w:p w14:paraId="5825B5F2" w14:textId="77777777" w:rsidR="001D52D6" w:rsidRPr="00276E9B" w:rsidRDefault="001D52D6" w:rsidP="001D52D6">
      <w:pPr>
        <w:pStyle w:val="B1"/>
        <w:rPr>
          <w:lang w:eastAsia="zh-CN"/>
        </w:rPr>
      </w:pPr>
      <w:r w:rsidRPr="00276E9B">
        <w:t>-</w:t>
      </w:r>
      <w:r w:rsidRPr="00276E9B">
        <w:tab/>
      </w:r>
      <w:r w:rsidRPr="00276E9B">
        <w:rPr>
          <w:lang w:eastAsia="zh-CN"/>
        </w:rPr>
        <w:t>None.</w:t>
      </w:r>
    </w:p>
    <w:p w14:paraId="39C1E100" w14:textId="77777777" w:rsidR="001D52D6" w:rsidRPr="00276E9B" w:rsidRDefault="001D52D6" w:rsidP="001D52D6">
      <w:pPr>
        <w:pStyle w:val="B1"/>
        <w:rPr>
          <w:lang w:eastAsia="zh-CN"/>
        </w:rPr>
      </w:pPr>
      <w:r w:rsidRPr="00276E9B">
        <w:rPr>
          <w:lang w:eastAsia="zh-CN"/>
        </w:rPr>
        <w:t>Preamble:</w:t>
      </w:r>
    </w:p>
    <w:p w14:paraId="5DE19FE7" w14:textId="77777777" w:rsidR="001D52D6" w:rsidRPr="00276E9B" w:rsidRDefault="001D52D6" w:rsidP="001D52D6">
      <w:pPr>
        <w:pStyle w:val="B1"/>
        <w:rPr>
          <w:lang w:eastAsia="zh-CN"/>
        </w:rPr>
      </w:pPr>
      <w:r w:rsidRPr="00276E9B">
        <w:t>-</w:t>
      </w:r>
      <w:r w:rsidRPr="00276E9B">
        <w:tab/>
        <w:t>The UE shall be in State 3-</w:t>
      </w:r>
      <w:r w:rsidRPr="00276E9B">
        <w:rPr>
          <w:lang w:eastAsia="zh-CN"/>
        </w:rPr>
        <w:t>NB</w:t>
      </w:r>
      <w:r w:rsidRPr="00276E9B">
        <w:t xml:space="preserve"> according t</w:t>
      </w:r>
      <w:r w:rsidRPr="00276E9B">
        <w:rPr>
          <w:lang w:eastAsia="zh-CN"/>
        </w:rPr>
        <w:t>o TS 36.508</w:t>
      </w:r>
      <w:r w:rsidRPr="00276E9B">
        <w:t>.</w:t>
      </w:r>
    </w:p>
    <w:p w14:paraId="33C05821" w14:textId="77777777" w:rsidR="001D52D6" w:rsidRPr="00276E9B" w:rsidRDefault="001D52D6" w:rsidP="001D52D6">
      <w:pPr>
        <w:pStyle w:val="H6"/>
        <w:rPr>
          <w:lang w:eastAsia="zh-CN"/>
        </w:rPr>
      </w:pPr>
      <w:r w:rsidRPr="00276E9B">
        <w:rPr>
          <w:lang w:eastAsia="zh-CN"/>
        </w:rPr>
        <w:t>22.3.3.3.3.2</w:t>
      </w:r>
      <w:r w:rsidRPr="00276E9B">
        <w:rPr>
          <w:lang w:eastAsia="zh-CN"/>
        </w:rPr>
        <w:tab/>
        <w:t>Test procedure sequence</w:t>
      </w:r>
    </w:p>
    <w:p w14:paraId="7501C373" w14:textId="77777777" w:rsidR="001D52D6" w:rsidRPr="00276E9B" w:rsidRDefault="001D52D6" w:rsidP="001D52D6">
      <w:pPr>
        <w:rPr>
          <w:lang w:eastAsia="zh-CN"/>
        </w:rPr>
      </w:pPr>
      <w:r w:rsidRPr="00276E9B">
        <w:t xml:space="preserve">Same Test procedure sequence as in table </w:t>
      </w:r>
      <w:r w:rsidRPr="00276E9B">
        <w:rPr>
          <w:lang w:eastAsia="zh-CN"/>
        </w:rPr>
        <w:t>22.3.3.2.3.2-1</w:t>
      </w:r>
      <w:r w:rsidRPr="00276E9B">
        <w:t xml:space="preserve">, except the ciphering </w:t>
      </w:r>
      <w:r w:rsidRPr="00276E9B">
        <w:rPr>
          <w:rFonts w:eastAsia="PMingLiU"/>
          <w:lang w:eastAsia="zh-TW"/>
        </w:rPr>
        <w:t xml:space="preserve">and </w:t>
      </w:r>
      <w:r w:rsidRPr="00276E9B">
        <w:t>integrity protection algorithm is AES</w:t>
      </w:r>
      <w:r w:rsidRPr="00276E9B">
        <w:rPr>
          <w:lang w:eastAsia="zh-CN"/>
        </w:rPr>
        <w:t>.</w:t>
      </w:r>
    </w:p>
    <w:p w14:paraId="5FB40E55" w14:textId="77777777" w:rsidR="001D52D6" w:rsidRPr="00276E9B" w:rsidRDefault="001D52D6" w:rsidP="001D52D6">
      <w:pPr>
        <w:pStyle w:val="H6"/>
        <w:rPr>
          <w:lang w:eastAsia="zh-CN"/>
        </w:rPr>
      </w:pPr>
      <w:r w:rsidRPr="00276E9B">
        <w:rPr>
          <w:lang w:eastAsia="zh-CN"/>
        </w:rPr>
        <w:lastRenderedPageBreak/>
        <w:t>22.3.3.3.</w:t>
      </w:r>
      <w:r w:rsidRPr="00276E9B">
        <w:rPr>
          <w:snapToGrid w:val="0"/>
          <w:lang w:eastAsia="zh-CN"/>
        </w:rPr>
        <w:t>3.3</w:t>
      </w:r>
      <w:r w:rsidRPr="00276E9B">
        <w:rPr>
          <w:snapToGrid w:val="0"/>
          <w:lang w:eastAsia="zh-CN"/>
        </w:rPr>
        <w:tab/>
      </w:r>
      <w:r w:rsidRPr="00276E9B">
        <w:rPr>
          <w:snapToGrid w:val="0"/>
        </w:rPr>
        <w:t>Specific message contents</w:t>
      </w:r>
    </w:p>
    <w:p w14:paraId="1996C0F4" w14:textId="77777777" w:rsidR="001D52D6" w:rsidRPr="00276E9B" w:rsidRDefault="001D52D6" w:rsidP="001D52D6">
      <w:pPr>
        <w:pStyle w:val="TH"/>
        <w:rPr>
          <w:lang w:eastAsia="zh-CN"/>
        </w:rPr>
      </w:pPr>
      <w:r w:rsidRPr="00276E9B">
        <w:t xml:space="preserve">Table </w:t>
      </w:r>
      <w:r w:rsidRPr="00276E9B">
        <w:rPr>
          <w:lang w:eastAsia="zh-CN"/>
        </w:rPr>
        <w:t xml:space="preserve">22.3.3.3.3.3-1 </w:t>
      </w:r>
      <w:r w:rsidRPr="00276E9B">
        <w:rPr>
          <w:i/>
          <w:lang w:eastAsia="zh-CN"/>
        </w:rPr>
        <w:t>SecurityModeCommand-NB</w:t>
      </w:r>
      <w:r w:rsidRPr="00276E9B">
        <w:rPr>
          <w:lang w:eastAsia="zh-CN"/>
        </w:rPr>
        <w:t xml:space="preserve"> (step 9 and 11, </w:t>
      </w:r>
      <w:r w:rsidRPr="00276E9B">
        <w:t xml:space="preserve">Table </w:t>
      </w:r>
      <w:r w:rsidRPr="00276E9B">
        <w:rPr>
          <w:lang w:eastAsia="zh-CN"/>
        </w:rPr>
        <w:t>22.3.3.2.3.2</w:t>
      </w:r>
      <w:r w:rsidRPr="00276E9B">
        <w:t>-1</w:t>
      </w:r>
      <w:r w:rsidRPr="00276E9B">
        <w:rPr>
          <w:lang w:eastAsia="zh-CN"/>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52D6" w:rsidRPr="00276E9B" w14:paraId="6E31AFD2" w14:textId="77777777" w:rsidTr="001200CB">
        <w:tc>
          <w:tcPr>
            <w:tcW w:w="9738" w:type="dxa"/>
            <w:gridSpan w:val="4"/>
          </w:tcPr>
          <w:p w14:paraId="4774FD99" w14:textId="77777777" w:rsidR="001D52D6" w:rsidRPr="00276E9B" w:rsidRDefault="001D52D6" w:rsidP="001200CB">
            <w:pPr>
              <w:pStyle w:val="TAL"/>
            </w:pPr>
            <w:r w:rsidRPr="00276E9B">
              <w:t xml:space="preserve">Derivation Path: </w:t>
            </w:r>
            <w:r w:rsidRPr="00276E9B">
              <w:rPr>
                <w:lang w:eastAsia="zh-CN"/>
              </w:rPr>
              <w:t>TS</w:t>
            </w:r>
            <w:r w:rsidRPr="00276E9B">
              <w:t>36.</w:t>
            </w:r>
            <w:r w:rsidRPr="00276E9B">
              <w:rPr>
                <w:lang w:eastAsia="zh-CN"/>
              </w:rPr>
              <w:t>508</w:t>
            </w:r>
            <w:r w:rsidRPr="00276E9B">
              <w:t xml:space="preserve"> [clause </w:t>
            </w:r>
            <w:r w:rsidRPr="00276E9B">
              <w:rPr>
                <w:lang w:eastAsia="zh-CN"/>
              </w:rPr>
              <w:t>4.6.1 table 4.6.1-19]</w:t>
            </w:r>
          </w:p>
        </w:tc>
      </w:tr>
      <w:tr w:rsidR="001D52D6" w:rsidRPr="00276E9B" w14:paraId="7B2C9A70" w14:textId="77777777" w:rsidTr="001200CB">
        <w:tblPrEx>
          <w:tblCellMar>
            <w:left w:w="108" w:type="dxa"/>
            <w:right w:w="108" w:type="dxa"/>
          </w:tblCellMar>
        </w:tblPrEx>
        <w:tc>
          <w:tcPr>
            <w:tcW w:w="4535" w:type="dxa"/>
          </w:tcPr>
          <w:p w14:paraId="0332F1F2" w14:textId="77777777" w:rsidR="001D52D6" w:rsidRPr="00276E9B" w:rsidRDefault="001D52D6" w:rsidP="001200CB">
            <w:pPr>
              <w:pStyle w:val="TAH"/>
            </w:pPr>
            <w:r w:rsidRPr="00276E9B">
              <w:t>Information Element</w:t>
            </w:r>
          </w:p>
        </w:tc>
        <w:tc>
          <w:tcPr>
            <w:tcW w:w="2267" w:type="dxa"/>
          </w:tcPr>
          <w:p w14:paraId="54787EB2" w14:textId="77777777" w:rsidR="001D52D6" w:rsidRPr="00276E9B" w:rsidRDefault="001D52D6" w:rsidP="001200CB">
            <w:pPr>
              <w:pStyle w:val="TAH"/>
            </w:pPr>
            <w:r w:rsidRPr="00276E9B">
              <w:t>Value/remark</w:t>
            </w:r>
          </w:p>
        </w:tc>
        <w:tc>
          <w:tcPr>
            <w:tcW w:w="1700" w:type="dxa"/>
          </w:tcPr>
          <w:p w14:paraId="2DA14BD5" w14:textId="77777777" w:rsidR="001D52D6" w:rsidRPr="00276E9B" w:rsidRDefault="001D52D6" w:rsidP="001200CB">
            <w:pPr>
              <w:pStyle w:val="TAH"/>
            </w:pPr>
            <w:r w:rsidRPr="00276E9B">
              <w:t>Comment</w:t>
            </w:r>
          </w:p>
        </w:tc>
        <w:tc>
          <w:tcPr>
            <w:tcW w:w="1245" w:type="dxa"/>
          </w:tcPr>
          <w:p w14:paraId="1FE6FAB4" w14:textId="77777777" w:rsidR="001D52D6" w:rsidRPr="00276E9B" w:rsidRDefault="001D52D6" w:rsidP="001200CB">
            <w:pPr>
              <w:pStyle w:val="TAH"/>
            </w:pPr>
            <w:r w:rsidRPr="00276E9B">
              <w:t>Condition</w:t>
            </w:r>
          </w:p>
        </w:tc>
      </w:tr>
      <w:tr w:rsidR="001D52D6" w:rsidRPr="00276E9B" w14:paraId="337BA865" w14:textId="77777777" w:rsidTr="001200CB">
        <w:tblPrEx>
          <w:tblCellMar>
            <w:left w:w="108" w:type="dxa"/>
            <w:right w:w="108" w:type="dxa"/>
          </w:tblCellMar>
        </w:tblPrEx>
        <w:tc>
          <w:tcPr>
            <w:tcW w:w="4535" w:type="dxa"/>
          </w:tcPr>
          <w:p w14:paraId="792DACBA" w14:textId="77777777" w:rsidR="001D52D6" w:rsidRPr="00276E9B" w:rsidRDefault="001D52D6" w:rsidP="001200CB">
            <w:pPr>
              <w:pStyle w:val="TAL"/>
            </w:pPr>
            <w:r w:rsidRPr="00276E9B">
              <w:t>SecurityModeCommand ::= SEQUENCE {</w:t>
            </w:r>
          </w:p>
        </w:tc>
        <w:tc>
          <w:tcPr>
            <w:tcW w:w="2267" w:type="dxa"/>
          </w:tcPr>
          <w:p w14:paraId="68484717" w14:textId="77777777" w:rsidR="001D52D6" w:rsidRPr="00276E9B" w:rsidRDefault="001D52D6" w:rsidP="001200CB">
            <w:pPr>
              <w:pStyle w:val="TAL"/>
            </w:pPr>
          </w:p>
        </w:tc>
        <w:tc>
          <w:tcPr>
            <w:tcW w:w="1700" w:type="dxa"/>
          </w:tcPr>
          <w:p w14:paraId="37DC305F" w14:textId="77777777" w:rsidR="001D52D6" w:rsidRPr="00276E9B" w:rsidRDefault="001D52D6" w:rsidP="001200CB">
            <w:pPr>
              <w:pStyle w:val="TAL"/>
            </w:pPr>
          </w:p>
        </w:tc>
        <w:tc>
          <w:tcPr>
            <w:tcW w:w="1245" w:type="dxa"/>
          </w:tcPr>
          <w:p w14:paraId="15387F63" w14:textId="77777777" w:rsidR="001D52D6" w:rsidRPr="00276E9B" w:rsidRDefault="001D52D6" w:rsidP="001200CB">
            <w:pPr>
              <w:pStyle w:val="TAL"/>
            </w:pPr>
          </w:p>
        </w:tc>
      </w:tr>
      <w:tr w:rsidR="001D52D6" w:rsidRPr="00276E9B" w14:paraId="79B978AB" w14:textId="77777777" w:rsidTr="001200CB">
        <w:tblPrEx>
          <w:tblCellMar>
            <w:left w:w="108" w:type="dxa"/>
            <w:right w:w="108" w:type="dxa"/>
          </w:tblCellMar>
        </w:tblPrEx>
        <w:tc>
          <w:tcPr>
            <w:tcW w:w="4535" w:type="dxa"/>
          </w:tcPr>
          <w:p w14:paraId="29F803B5" w14:textId="77777777" w:rsidR="001D52D6" w:rsidRPr="00276E9B" w:rsidRDefault="001D52D6" w:rsidP="001200CB">
            <w:pPr>
              <w:pStyle w:val="TAL"/>
            </w:pPr>
            <w:r w:rsidRPr="00276E9B">
              <w:t xml:space="preserve">  rrc-TransactionIdentifier</w:t>
            </w:r>
          </w:p>
        </w:tc>
        <w:tc>
          <w:tcPr>
            <w:tcW w:w="2267" w:type="dxa"/>
          </w:tcPr>
          <w:p w14:paraId="2AB30881" w14:textId="77777777" w:rsidR="001D52D6" w:rsidRPr="00276E9B" w:rsidRDefault="001D52D6" w:rsidP="001200CB">
            <w:pPr>
              <w:pStyle w:val="TAL"/>
              <w:rPr>
                <w:lang w:eastAsia="zh-CN"/>
              </w:rPr>
            </w:pPr>
            <w:r w:rsidRPr="00276E9B">
              <w:t>RRC-TransactionIdentifier-DL</w:t>
            </w:r>
          </w:p>
        </w:tc>
        <w:tc>
          <w:tcPr>
            <w:tcW w:w="1700" w:type="dxa"/>
          </w:tcPr>
          <w:p w14:paraId="3159F6DC" w14:textId="77777777" w:rsidR="001D52D6" w:rsidRPr="00276E9B" w:rsidRDefault="001D52D6" w:rsidP="001200CB">
            <w:pPr>
              <w:pStyle w:val="TAL"/>
            </w:pPr>
          </w:p>
        </w:tc>
        <w:tc>
          <w:tcPr>
            <w:tcW w:w="1245" w:type="dxa"/>
          </w:tcPr>
          <w:p w14:paraId="63602006" w14:textId="77777777" w:rsidR="001D52D6" w:rsidRPr="00276E9B" w:rsidRDefault="001D52D6" w:rsidP="001200CB">
            <w:pPr>
              <w:pStyle w:val="TAL"/>
            </w:pPr>
          </w:p>
        </w:tc>
      </w:tr>
      <w:tr w:rsidR="001D52D6" w:rsidRPr="00276E9B" w14:paraId="479BD20E" w14:textId="77777777" w:rsidTr="001200CB">
        <w:tblPrEx>
          <w:tblCellMar>
            <w:left w:w="108" w:type="dxa"/>
            <w:right w:w="108" w:type="dxa"/>
          </w:tblCellMar>
        </w:tblPrEx>
        <w:tc>
          <w:tcPr>
            <w:tcW w:w="4535" w:type="dxa"/>
          </w:tcPr>
          <w:p w14:paraId="5B5726F0" w14:textId="77777777" w:rsidR="001D52D6" w:rsidRPr="00276E9B" w:rsidRDefault="001D52D6" w:rsidP="001200CB">
            <w:pPr>
              <w:pStyle w:val="TAL"/>
            </w:pPr>
            <w:r w:rsidRPr="00276E9B">
              <w:t xml:space="preserve">  criticalExtensions CHOICE {</w:t>
            </w:r>
          </w:p>
        </w:tc>
        <w:tc>
          <w:tcPr>
            <w:tcW w:w="2267" w:type="dxa"/>
          </w:tcPr>
          <w:p w14:paraId="397DB7E7" w14:textId="77777777" w:rsidR="001D52D6" w:rsidRPr="00276E9B" w:rsidRDefault="001D52D6" w:rsidP="001200CB">
            <w:pPr>
              <w:pStyle w:val="TAL"/>
            </w:pPr>
          </w:p>
        </w:tc>
        <w:tc>
          <w:tcPr>
            <w:tcW w:w="1700" w:type="dxa"/>
          </w:tcPr>
          <w:p w14:paraId="2704F648" w14:textId="77777777" w:rsidR="001D52D6" w:rsidRPr="00276E9B" w:rsidRDefault="001D52D6" w:rsidP="001200CB">
            <w:pPr>
              <w:pStyle w:val="TAL"/>
            </w:pPr>
          </w:p>
        </w:tc>
        <w:tc>
          <w:tcPr>
            <w:tcW w:w="1245" w:type="dxa"/>
          </w:tcPr>
          <w:p w14:paraId="0468E813" w14:textId="77777777" w:rsidR="001D52D6" w:rsidRPr="00276E9B" w:rsidRDefault="001D52D6" w:rsidP="001200CB">
            <w:pPr>
              <w:pStyle w:val="TAL"/>
            </w:pPr>
          </w:p>
        </w:tc>
      </w:tr>
      <w:tr w:rsidR="001D52D6" w:rsidRPr="00276E9B" w14:paraId="4F22B4B5" w14:textId="77777777" w:rsidTr="001200CB">
        <w:tblPrEx>
          <w:tblCellMar>
            <w:left w:w="108" w:type="dxa"/>
            <w:right w:w="108" w:type="dxa"/>
          </w:tblCellMar>
        </w:tblPrEx>
        <w:tc>
          <w:tcPr>
            <w:tcW w:w="4535" w:type="dxa"/>
          </w:tcPr>
          <w:p w14:paraId="3FD642EB" w14:textId="77777777" w:rsidR="001D52D6" w:rsidRPr="00276E9B" w:rsidRDefault="001D52D6" w:rsidP="001200CB">
            <w:pPr>
              <w:pStyle w:val="TAL"/>
            </w:pPr>
            <w:r w:rsidRPr="00276E9B">
              <w:t xml:space="preserve">    c1 CHOICE{</w:t>
            </w:r>
          </w:p>
        </w:tc>
        <w:tc>
          <w:tcPr>
            <w:tcW w:w="2267" w:type="dxa"/>
          </w:tcPr>
          <w:p w14:paraId="19D2176D" w14:textId="77777777" w:rsidR="001D52D6" w:rsidRPr="00276E9B" w:rsidRDefault="001D52D6" w:rsidP="001200CB">
            <w:pPr>
              <w:pStyle w:val="TAL"/>
            </w:pPr>
          </w:p>
        </w:tc>
        <w:tc>
          <w:tcPr>
            <w:tcW w:w="1700" w:type="dxa"/>
          </w:tcPr>
          <w:p w14:paraId="2BD97336" w14:textId="77777777" w:rsidR="001D52D6" w:rsidRPr="00276E9B" w:rsidRDefault="001D52D6" w:rsidP="001200CB">
            <w:pPr>
              <w:pStyle w:val="TAL"/>
            </w:pPr>
          </w:p>
        </w:tc>
        <w:tc>
          <w:tcPr>
            <w:tcW w:w="1245" w:type="dxa"/>
          </w:tcPr>
          <w:p w14:paraId="5025A473" w14:textId="77777777" w:rsidR="001D52D6" w:rsidRPr="00276E9B" w:rsidRDefault="001D52D6" w:rsidP="001200CB">
            <w:pPr>
              <w:pStyle w:val="TAL"/>
            </w:pPr>
          </w:p>
        </w:tc>
      </w:tr>
      <w:tr w:rsidR="001D52D6" w:rsidRPr="00276E9B" w14:paraId="59405E84" w14:textId="77777777" w:rsidTr="001200CB">
        <w:tblPrEx>
          <w:tblCellMar>
            <w:left w:w="108" w:type="dxa"/>
            <w:right w:w="108" w:type="dxa"/>
          </w:tblCellMar>
        </w:tblPrEx>
        <w:tc>
          <w:tcPr>
            <w:tcW w:w="4535" w:type="dxa"/>
          </w:tcPr>
          <w:p w14:paraId="017B50EF" w14:textId="77777777" w:rsidR="001D52D6" w:rsidRPr="00276E9B" w:rsidRDefault="001D52D6" w:rsidP="001200CB">
            <w:pPr>
              <w:pStyle w:val="TAL"/>
            </w:pPr>
            <w:r w:rsidRPr="00276E9B">
              <w:t xml:space="preserve">      securityModeCommand-r8 SEQUENCE {</w:t>
            </w:r>
          </w:p>
        </w:tc>
        <w:tc>
          <w:tcPr>
            <w:tcW w:w="2267" w:type="dxa"/>
          </w:tcPr>
          <w:p w14:paraId="72DC97BE" w14:textId="77777777" w:rsidR="001D52D6" w:rsidRPr="00276E9B" w:rsidRDefault="001D52D6" w:rsidP="001200CB">
            <w:pPr>
              <w:pStyle w:val="TAL"/>
            </w:pPr>
          </w:p>
        </w:tc>
        <w:tc>
          <w:tcPr>
            <w:tcW w:w="1700" w:type="dxa"/>
          </w:tcPr>
          <w:p w14:paraId="13B659B3" w14:textId="77777777" w:rsidR="001D52D6" w:rsidRPr="00276E9B" w:rsidRDefault="001D52D6" w:rsidP="001200CB">
            <w:pPr>
              <w:pStyle w:val="TAL"/>
            </w:pPr>
          </w:p>
        </w:tc>
        <w:tc>
          <w:tcPr>
            <w:tcW w:w="1245" w:type="dxa"/>
          </w:tcPr>
          <w:p w14:paraId="559BE8D7" w14:textId="77777777" w:rsidR="001D52D6" w:rsidRPr="00276E9B" w:rsidRDefault="001D52D6" w:rsidP="001200CB">
            <w:pPr>
              <w:pStyle w:val="TAL"/>
            </w:pPr>
          </w:p>
        </w:tc>
      </w:tr>
      <w:tr w:rsidR="001D52D6" w:rsidRPr="00276E9B" w14:paraId="14D6E357" w14:textId="77777777" w:rsidTr="001200CB">
        <w:tblPrEx>
          <w:tblCellMar>
            <w:left w:w="108" w:type="dxa"/>
            <w:right w:w="108" w:type="dxa"/>
          </w:tblCellMar>
        </w:tblPrEx>
        <w:tc>
          <w:tcPr>
            <w:tcW w:w="4535" w:type="dxa"/>
          </w:tcPr>
          <w:p w14:paraId="1576C2B3" w14:textId="77777777" w:rsidR="001D52D6" w:rsidRPr="00276E9B" w:rsidRDefault="001D52D6" w:rsidP="001200CB">
            <w:pPr>
              <w:pStyle w:val="TAL"/>
            </w:pPr>
            <w:r w:rsidRPr="00276E9B">
              <w:t xml:space="preserve">     </w:t>
            </w:r>
            <w:r w:rsidRPr="00276E9B">
              <w:rPr>
                <w:lang w:eastAsia="zh-CN"/>
              </w:rPr>
              <w:t xml:space="preserve">   </w:t>
            </w:r>
            <w:r w:rsidRPr="00276E9B">
              <w:t>securityConfigSMC</w:t>
            </w:r>
            <w:r w:rsidRPr="00276E9B">
              <w:rPr>
                <w:lang w:eastAsia="zh-CN"/>
              </w:rPr>
              <w:t xml:space="preserve"> </w:t>
            </w:r>
            <w:r w:rsidRPr="00276E9B">
              <w:t>SEQUENCE {</w:t>
            </w:r>
          </w:p>
        </w:tc>
        <w:tc>
          <w:tcPr>
            <w:tcW w:w="2267" w:type="dxa"/>
          </w:tcPr>
          <w:p w14:paraId="08181137" w14:textId="77777777" w:rsidR="001D52D6" w:rsidRPr="00276E9B" w:rsidRDefault="001D52D6" w:rsidP="001200CB">
            <w:pPr>
              <w:pStyle w:val="TAL"/>
            </w:pPr>
          </w:p>
        </w:tc>
        <w:tc>
          <w:tcPr>
            <w:tcW w:w="1700" w:type="dxa"/>
          </w:tcPr>
          <w:p w14:paraId="1E5929B3" w14:textId="77777777" w:rsidR="001D52D6" w:rsidRPr="00276E9B" w:rsidRDefault="001D52D6" w:rsidP="001200CB">
            <w:pPr>
              <w:pStyle w:val="TAL"/>
            </w:pPr>
          </w:p>
        </w:tc>
        <w:tc>
          <w:tcPr>
            <w:tcW w:w="1245" w:type="dxa"/>
          </w:tcPr>
          <w:p w14:paraId="5DA16CC6" w14:textId="77777777" w:rsidR="001D52D6" w:rsidRPr="00276E9B" w:rsidRDefault="001D52D6" w:rsidP="001200CB">
            <w:pPr>
              <w:pStyle w:val="TAL"/>
            </w:pPr>
          </w:p>
        </w:tc>
      </w:tr>
      <w:tr w:rsidR="001D52D6" w:rsidRPr="00276E9B" w14:paraId="4A551A78" w14:textId="77777777" w:rsidTr="001200CB">
        <w:tblPrEx>
          <w:tblCellMar>
            <w:left w:w="108" w:type="dxa"/>
            <w:right w:w="108" w:type="dxa"/>
          </w:tblCellMar>
        </w:tblPrEx>
        <w:tc>
          <w:tcPr>
            <w:tcW w:w="4535" w:type="dxa"/>
          </w:tcPr>
          <w:p w14:paraId="12DC3A4E" w14:textId="77777777" w:rsidR="001D52D6" w:rsidRPr="00276E9B" w:rsidRDefault="001D52D6" w:rsidP="001200CB">
            <w:pPr>
              <w:pStyle w:val="TAL"/>
            </w:pPr>
            <w:r w:rsidRPr="00276E9B">
              <w:t xml:space="preserve">          securityAlgorithmConfig SEQUENCE {</w:t>
            </w:r>
          </w:p>
        </w:tc>
        <w:tc>
          <w:tcPr>
            <w:tcW w:w="2267" w:type="dxa"/>
          </w:tcPr>
          <w:p w14:paraId="25B57092" w14:textId="77777777" w:rsidR="001D52D6" w:rsidRPr="00276E9B" w:rsidRDefault="001D52D6" w:rsidP="001200CB">
            <w:pPr>
              <w:pStyle w:val="TAL"/>
            </w:pPr>
          </w:p>
        </w:tc>
        <w:tc>
          <w:tcPr>
            <w:tcW w:w="1700" w:type="dxa"/>
          </w:tcPr>
          <w:p w14:paraId="3CAC474A" w14:textId="77777777" w:rsidR="001D52D6" w:rsidRPr="00276E9B" w:rsidRDefault="001D52D6" w:rsidP="001200CB">
            <w:pPr>
              <w:pStyle w:val="TAL"/>
            </w:pPr>
          </w:p>
        </w:tc>
        <w:tc>
          <w:tcPr>
            <w:tcW w:w="1245" w:type="dxa"/>
          </w:tcPr>
          <w:p w14:paraId="3837A8D7" w14:textId="77777777" w:rsidR="001D52D6" w:rsidRPr="00276E9B" w:rsidRDefault="001D52D6" w:rsidP="001200CB">
            <w:pPr>
              <w:pStyle w:val="TAL"/>
            </w:pPr>
          </w:p>
        </w:tc>
      </w:tr>
      <w:tr w:rsidR="001D52D6" w:rsidRPr="00276E9B" w14:paraId="3C7A8664" w14:textId="77777777" w:rsidTr="001200CB">
        <w:tblPrEx>
          <w:tblCellMar>
            <w:left w:w="108" w:type="dxa"/>
            <w:right w:w="108" w:type="dxa"/>
          </w:tblCellMar>
        </w:tblPrEx>
        <w:tc>
          <w:tcPr>
            <w:tcW w:w="4535" w:type="dxa"/>
          </w:tcPr>
          <w:p w14:paraId="3DE549AE" w14:textId="77777777" w:rsidR="001D52D6" w:rsidRPr="00276E9B" w:rsidRDefault="001D52D6" w:rsidP="001200CB">
            <w:pPr>
              <w:pStyle w:val="TAL"/>
            </w:pPr>
            <w:r w:rsidRPr="00276E9B">
              <w:t xml:space="preserve">          </w:t>
            </w:r>
            <w:r w:rsidRPr="00276E9B">
              <w:rPr>
                <w:lang w:eastAsia="zh-CN"/>
              </w:rPr>
              <w:t xml:space="preserve">  </w:t>
            </w:r>
            <w:r w:rsidRPr="00276E9B">
              <w:t>cipheringAlgorithm</w:t>
            </w:r>
          </w:p>
        </w:tc>
        <w:tc>
          <w:tcPr>
            <w:tcW w:w="2267" w:type="dxa"/>
          </w:tcPr>
          <w:p w14:paraId="20487B1E" w14:textId="77777777" w:rsidR="001D52D6" w:rsidRPr="00276E9B" w:rsidRDefault="001D52D6" w:rsidP="001200CB">
            <w:pPr>
              <w:pStyle w:val="TAL"/>
              <w:rPr>
                <w:lang w:eastAsia="zh-CN"/>
              </w:rPr>
            </w:pPr>
            <w:r w:rsidRPr="00276E9B">
              <w:rPr>
                <w:lang w:eastAsia="zh-CN"/>
              </w:rPr>
              <w:t>eea2</w:t>
            </w:r>
          </w:p>
        </w:tc>
        <w:tc>
          <w:tcPr>
            <w:tcW w:w="1700" w:type="dxa"/>
          </w:tcPr>
          <w:p w14:paraId="17A7FEC0" w14:textId="77777777" w:rsidR="001D52D6" w:rsidRPr="00276E9B" w:rsidRDefault="001D52D6" w:rsidP="001200CB">
            <w:pPr>
              <w:pStyle w:val="TAL"/>
            </w:pPr>
          </w:p>
        </w:tc>
        <w:tc>
          <w:tcPr>
            <w:tcW w:w="1245" w:type="dxa"/>
          </w:tcPr>
          <w:p w14:paraId="22E4BEDA" w14:textId="77777777" w:rsidR="001D52D6" w:rsidRPr="00276E9B" w:rsidRDefault="001D52D6" w:rsidP="001200CB">
            <w:pPr>
              <w:pStyle w:val="TAL"/>
            </w:pPr>
          </w:p>
        </w:tc>
      </w:tr>
      <w:tr w:rsidR="001D52D6" w:rsidRPr="00276E9B" w14:paraId="1948D3F5" w14:textId="77777777" w:rsidTr="001200CB">
        <w:tblPrEx>
          <w:tblCellMar>
            <w:left w:w="108" w:type="dxa"/>
            <w:right w:w="108" w:type="dxa"/>
          </w:tblCellMar>
        </w:tblPrEx>
        <w:tc>
          <w:tcPr>
            <w:tcW w:w="4535" w:type="dxa"/>
          </w:tcPr>
          <w:p w14:paraId="438271F6" w14:textId="77777777" w:rsidR="001D52D6" w:rsidRPr="00276E9B" w:rsidRDefault="001D52D6" w:rsidP="001200CB">
            <w:pPr>
              <w:pStyle w:val="TAL"/>
            </w:pPr>
            <w:r w:rsidRPr="00276E9B">
              <w:t xml:space="preserve">     </w:t>
            </w:r>
            <w:r w:rsidRPr="00276E9B">
              <w:rPr>
                <w:lang w:eastAsia="zh-CN"/>
              </w:rPr>
              <w:t xml:space="preserve">      </w:t>
            </w:r>
            <w:r w:rsidRPr="00276E9B">
              <w:t xml:space="preserve"> integrityProtAlgorithm</w:t>
            </w:r>
          </w:p>
        </w:tc>
        <w:tc>
          <w:tcPr>
            <w:tcW w:w="2267" w:type="dxa"/>
          </w:tcPr>
          <w:p w14:paraId="7E5AB6B7" w14:textId="77777777" w:rsidR="001D52D6" w:rsidRPr="00276E9B" w:rsidRDefault="001D52D6" w:rsidP="001200CB">
            <w:pPr>
              <w:pStyle w:val="TAL"/>
            </w:pPr>
            <w:r w:rsidRPr="00276E9B">
              <w:rPr>
                <w:lang w:eastAsia="zh-CN"/>
              </w:rPr>
              <w:t>eia2</w:t>
            </w:r>
          </w:p>
        </w:tc>
        <w:tc>
          <w:tcPr>
            <w:tcW w:w="1700" w:type="dxa"/>
          </w:tcPr>
          <w:p w14:paraId="79208E34" w14:textId="77777777" w:rsidR="001D52D6" w:rsidRPr="00276E9B" w:rsidRDefault="001D52D6" w:rsidP="001200CB">
            <w:pPr>
              <w:pStyle w:val="TAL"/>
            </w:pPr>
          </w:p>
        </w:tc>
        <w:tc>
          <w:tcPr>
            <w:tcW w:w="1245" w:type="dxa"/>
          </w:tcPr>
          <w:p w14:paraId="70FC4751" w14:textId="77777777" w:rsidR="001D52D6" w:rsidRPr="00276E9B" w:rsidRDefault="001D52D6" w:rsidP="001200CB">
            <w:pPr>
              <w:pStyle w:val="TAL"/>
            </w:pPr>
          </w:p>
        </w:tc>
      </w:tr>
      <w:tr w:rsidR="001D52D6" w:rsidRPr="00276E9B" w14:paraId="3FF8E8BB" w14:textId="77777777" w:rsidTr="001200CB">
        <w:tblPrEx>
          <w:tblCellMar>
            <w:left w:w="108" w:type="dxa"/>
            <w:right w:w="108" w:type="dxa"/>
          </w:tblCellMar>
        </w:tblPrEx>
        <w:tc>
          <w:tcPr>
            <w:tcW w:w="4535" w:type="dxa"/>
          </w:tcPr>
          <w:p w14:paraId="19F81647" w14:textId="77777777" w:rsidR="001D52D6" w:rsidRPr="00276E9B" w:rsidRDefault="001D52D6" w:rsidP="001200CB">
            <w:pPr>
              <w:pStyle w:val="TAL"/>
              <w:rPr>
                <w:lang w:eastAsia="zh-CN"/>
              </w:rPr>
            </w:pPr>
            <w:r w:rsidRPr="00276E9B">
              <w:rPr>
                <w:lang w:eastAsia="zh-CN"/>
              </w:rPr>
              <w:t xml:space="preserve">          }</w:t>
            </w:r>
          </w:p>
        </w:tc>
        <w:tc>
          <w:tcPr>
            <w:tcW w:w="2267" w:type="dxa"/>
          </w:tcPr>
          <w:p w14:paraId="5D7B6514" w14:textId="77777777" w:rsidR="001D52D6" w:rsidRPr="00276E9B" w:rsidRDefault="001D52D6" w:rsidP="001200CB">
            <w:pPr>
              <w:pStyle w:val="TAL"/>
            </w:pPr>
          </w:p>
        </w:tc>
        <w:tc>
          <w:tcPr>
            <w:tcW w:w="1700" w:type="dxa"/>
          </w:tcPr>
          <w:p w14:paraId="61E18E73" w14:textId="77777777" w:rsidR="001D52D6" w:rsidRPr="00276E9B" w:rsidRDefault="001D52D6" w:rsidP="001200CB">
            <w:pPr>
              <w:pStyle w:val="TAL"/>
            </w:pPr>
          </w:p>
        </w:tc>
        <w:tc>
          <w:tcPr>
            <w:tcW w:w="1245" w:type="dxa"/>
          </w:tcPr>
          <w:p w14:paraId="2522B7FB" w14:textId="77777777" w:rsidR="001D52D6" w:rsidRPr="00276E9B" w:rsidRDefault="001D52D6" w:rsidP="001200CB">
            <w:pPr>
              <w:pStyle w:val="TAL"/>
            </w:pPr>
          </w:p>
        </w:tc>
      </w:tr>
      <w:tr w:rsidR="001D52D6" w:rsidRPr="00276E9B" w14:paraId="5D1C0429" w14:textId="77777777" w:rsidTr="001200CB">
        <w:tblPrEx>
          <w:tblCellMar>
            <w:left w:w="108" w:type="dxa"/>
            <w:right w:w="108" w:type="dxa"/>
          </w:tblCellMar>
        </w:tblPrEx>
        <w:tc>
          <w:tcPr>
            <w:tcW w:w="4535" w:type="dxa"/>
          </w:tcPr>
          <w:p w14:paraId="4B0531E3" w14:textId="77777777" w:rsidR="001D52D6" w:rsidRPr="00276E9B" w:rsidRDefault="001D52D6" w:rsidP="001200CB">
            <w:pPr>
              <w:pStyle w:val="TAL"/>
              <w:rPr>
                <w:lang w:eastAsia="zh-CN"/>
              </w:rPr>
            </w:pPr>
            <w:r w:rsidRPr="00276E9B">
              <w:rPr>
                <w:lang w:eastAsia="zh-CN"/>
              </w:rPr>
              <w:t xml:space="preserve">        }</w:t>
            </w:r>
          </w:p>
        </w:tc>
        <w:tc>
          <w:tcPr>
            <w:tcW w:w="2267" w:type="dxa"/>
          </w:tcPr>
          <w:p w14:paraId="2157B725" w14:textId="77777777" w:rsidR="001D52D6" w:rsidRPr="00276E9B" w:rsidRDefault="001D52D6" w:rsidP="001200CB">
            <w:pPr>
              <w:pStyle w:val="TAL"/>
            </w:pPr>
          </w:p>
        </w:tc>
        <w:tc>
          <w:tcPr>
            <w:tcW w:w="1700" w:type="dxa"/>
          </w:tcPr>
          <w:p w14:paraId="3D19CC93" w14:textId="77777777" w:rsidR="001D52D6" w:rsidRPr="00276E9B" w:rsidRDefault="001D52D6" w:rsidP="001200CB">
            <w:pPr>
              <w:pStyle w:val="TAL"/>
            </w:pPr>
          </w:p>
        </w:tc>
        <w:tc>
          <w:tcPr>
            <w:tcW w:w="1245" w:type="dxa"/>
          </w:tcPr>
          <w:p w14:paraId="21C9FDD8" w14:textId="77777777" w:rsidR="001D52D6" w:rsidRPr="00276E9B" w:rsidRDefault="001D52D6" w:rsidP="001200CB">
            <w:pPr>
              <w:pStyle w:val="TAL"/>
            </w:pPr>
          </w:p>
        </w:tc>
      </w:tr>
      <w:tr w:rsidR="001D52D6" w:rsidRPr="00276E9B" w14:paraId="682B2489" w14:textId="77777777" w:rsidTr="001200CB">
        <w:tblPrEx>
          <w:tblCellMar>
            <w:left w:w="108" w:type="dxa"/>
            <w:right w:w="108" w:type="dxa"/>
          </w:tblCellMar>
        </w:tblPrEx>
        <w:tc>
          <w:tcPr>
            <w:tcW w:w="4535" w:type="dxa"/>
          </w:tcPr>
          <w:p w14:paraId="16D877AF" w14:textId="77777777" w:rsidR="001D52D6" w:rsidRPr="00276E9B" w:rsidRDefault="001D52D6" w:rsidP="001200CB">
            <w:pPr>
              <w:pStyle w:val="TAL"/>
            </w:pPr>
            <w:r w:rsidRPr="00276E9B">
              <w:t xml:space="preserve">      </w:t>
            </w:r>
            <w:r w:rsidRPr="00276E9B">
              <w:rPr>
                <w:lang w:eastAsia="zh-CN"/>
              </w:rPr>
              <w:t xml:space="preserve">  </w:t>
            </w:r>
            <w:r w:rsidRPr="00276E9B">
              <w:t>nonCriticalExtension SEQUENCE {}</w:t>
            </w:r>
          </w:p>
        </w:tc>
        <w:tc>
          <w:tcPr>
            <w:tcW w:w="2267" w:type="dxa"/>
          </w:tcPr>
          <w:p w14:paraId="09741F70" w14:textId="77777777" w:rsidR="001D52D6" w:rsidRPr="00276E9B" w:rsidRDefault="001D52D6" w:rsidP="001200CB">
            <w:pPr>
              <w:pStyle w:val="TAL"/>
            </w:pPr>
            <w:r w:rsidRPr="00276E9B">
              <w:t>Not present</w:t>
            </w:r>
          </w:p>
        </w:tc>
        <w:tc>
          <w:tcPr>
            <w:tcW w:w="1700" w:type="dxa"/>
          </w:tcPr>
          <w:p w14:paraId="46E6BB44" w14:textId="77777777" w:rsidR="001D52D6" w:rsidRPr="00276E9B" w:rsidRDefault="001D52D6" w:rsidP="001200CB">
            <w:pPr>
              <w:pStyle w:val="TAL"/>
            </w:pPr>
          </w:p>
        </w:tc>
        <w:tc>
          <w:tcPr>
            <w:tcW w:w="1245" w:type="dxa"/>
          </w:tcPr>
          <w:p w14:paraId="1CAB06A8" w14:textId="77777777" w:rsidR="001D52D6" w:rsidRPr="00276E9B" w:rsidRDefault="001D52D6" w:rsidP="001200CB">
            <w:pPr>
              <w:pStyle w:val="TAL"/>
            </w:pPr>
          </w:p>
        </w:tc>
      </w:tr>
      <w:tr w:rsidR="001D52D6" w:rsidRPr="00276E9B" w14:paraId="6FB27197" w14:textId="77777777" w:rsidTr="001200CB">
        <w:tblPrEx>
          <w:tblCellMar>
            <w:left w:w="108" w:type="dxa"/>
            <w:right w:w="108" w:type="dxa"/>
          </w:tblCellMar>
        </w:tblPrEx>
        <w:tc>
          <w:tcPr>
            <w:tcW w:w="4535" w:type="dxa"/>
          </w:tcPr>
          <w:p w14:paraId="5A257CE0" w14:textId="77777777" w:rsidR="001D52D6" w:rsidRPr="00276E9B" w:rsidRDefault="001D52D6" w:rsidP="001200CB">
            <w:pPr>
              <w:pStyle w:val="TAL"/>
            </w:pPr>
            <w:r w:rsidRPr="00276E9B">
              <w:t xml:space="preserve">      }</w:t>
            </w:r>
          </w:p>
        </w:tc>
        <w:tc>
          <w:tcPr>
            <w:tcW w:w="2267" w:type="dxa"/>
          </w:tcPr>
          <w:p w14:paraId="6B3486CC" w14:textId="77777777" w:rsidR="001D52D6" w:rsidRPr="00276E9B" w:rsidRDefault="001D52D6" w:rsidP="001200CB">
            <w:pPr>
              <w:pStyle w:val="TAL"/>
            </w:pPr>
          </w:p>
        </w:tc>
        <w:tc>
          <w:tcPr>
            <w:tcW w:w="1700" w:type="dxa"/>
          </w:tcPr>
          <w:p w14:paraId="59242FC0" w14:textId="77777777" w:rsidR="001D52D6" w:rsidRPr="00276E9B" w:rsidRDefault="001D52D6" w:rsidP="001200CB">
            <w:pPr>
              <w:pStyle w:val="TAL"/>
            </w:pPr>
          </w:p>
        </w:tc>
        <w:tc>
          <w:tcPr>
            <w:tcW w:w="1245" w:type="dxa"/>
          </w:tcPr>
          <w:p w14:paraId="5C48CB77" w14:textId="77777777" w:rsidR="001D52D6" w:rsidRPr="00276E9B" w:rsidRDefault="001D52D6" w:rsidP="001200CB">
            <w:pPr>
              <w:pStyle w:val="TAL"/>
            </w:pPr>
          </w:p>
        </w:tc>
      </w:tr>
      <w:tr w:rsidR="001D52D6" w:rsidRPr="00276E9B" w14:paraId="7EAFAC78" w14:textId="77777777" w:rsidTr="001200CB">
        <w:tblPrEx>
          <w:tblCellMar>
            <w:left w:w="108" w:type="dxa"/>
            <w:right w:w="108" w:type="dxa"/>
          </w:tblCellMar>
        </w:tblPrEx>
        <w:tc>
          <w:tcPr>
            <w:tcW w:w="4535" w:type="dxa"/>
          </w:tcPr>
          <w:p w14:paraId="2BBC9422" w14:textId="77777777" w:rsidR="001D52D6" w:rsidRPr="00276E9B" w:rsidRDefault="001D52D6" w:rsidP="001200CB">
            <w:pPr>
              <w:pStyle w:val="TAL"/>
            </w:pPr>
            <w:r w:rsidRPr="00276E9B">
              <w:t xml:space="preserve">    }</w:t>
            </w:r>
          </w:p>
        </w:tc>
        <w:tc>
          <w:tcPr>
            <w:tcW w:w="2267" w:type="dxa"/>
          </w:tcPr>
          <w:p w14:paraId="7C8BB3F0" w14:textId="77777777" w:rsidR="001D52D6" w:rsidRPr="00276E9B" w:rsidRDefault="001D52D6" w:rsidP="001200CB">
            <w:pPr>
              <w:pStyle w:val="TAL"/>
            </w:pPr>
          </w:p>
        </w:tc>
        <w:tc>
          <w:tcPr>
            <w:tcW w:w="1700" w:type="dxa"/>
          </w:tcPr>
          <w:p w14:paraId="16830B5B" w14:textId="77777777" w:rsidR="001D52D6" w:rsidRPr="00276E9B" w:rsidRDefault="001D52D6" w:rsidP="001200CB">
            <w:pPr>
              <w:pStyle w:val="TAL"/>
            </w:pPr>
          </w:p>
        </w:tc>
        <w:tc>
          <w:tcPr>
            <w:tcW w:w="1245" w:type="dxa"/>
          </w:tcPr>
          <w:p w14:paraId="3C575DA1" w14:textId="77777777" w:rsidR="001D52D6" w:rsidRPr="00276E9B" w:rsidRDefault="001D52D6" w:rsidP="001200CB">
            <w:pPr>
              <w:pStyle w:val="TAL"/>
            </w:pPr>
          </w:p>
        </w:tc>
      </w:tr>
      <w:tr w:rsidR="001D52D6" w:rsidRPr="00276E9B" w14:paraId="12141383" w14:textId="77777777" w:rsidTr="001200CB">
        <w:tblPrEx>
          <w:tblCellMar>
            <w:left w:w="108" w:type="dxa"/>
            <w:right w:w="108" w:type="dxa"/>
          </w:tblCellMar>
        </w:tblPrEx>
        <w:tc>
          <w:tcPr>
            <w:tcW w:w="4535" w:type="dxa"/>
          </w:tcPr>
          <w:p w14:paraId="347886A2" w14:textId="77777777" w:rsidR="001D52D6" w:rsidRPr="00276E9B" w:rsidRDefault="001D52D6" w:rsidP="001200CB">
            <w:pPr>
              <w:pStyle w:val="TAL"/>
            </w:pPr>
            <w:r w:rsidRPr="00276E9B">
              <w:t xml:space="preserve">  }</w:t>
            </w:r>
          </w:p>
        </w:tc>
        <w:tc>
          <w:tcPr>
            <w:tcW w:w="2267" w:type="dxa"/>
          </w:tcPr>
          <w:p w14:paraId="0ED1C541" w14:textId="77777777" w:rsidR="001D52D6" w:rsidRPr="00276E9B" w:rsidRDefault="001D52D6" w:rsidP="001200CB">
            <w:pPr>
              <w:pStyle w:val="TAL"/>
            </w:pPr>
          </w:p>
        </w:tc>
        <w:tc>
          <w:tcPr>
            <w:tcW w:w="1700" w:type="dxa"/>
          </w:tcPr>
          <w:p w14:paraId="2088FE45" w14:textId="77777777" w:rsidR="001D52D6" w:rsidRPr="00276E9B" w:rsidRDefault="001D52D6" w:rsidP="001200CB">
            <w:pPr>
              <w:pStyle w:val="TAL"/>
            </w:pPr>
          </w:p>
        </w:tc>
        <w:tc>
          <w:tcPr>
            <w:tcW w:w="1245" w:type="dxa"/>
          </w:tcPr>
          <w:p w14:paraId="428F64A0" w14:textId="77777777" w:rsidR="001D52D6" w:rsidRPr="00276E9B" w:rsidRDefault="001D52D6" w:rsidP="001200CB">
            <w:pPr>
              <w:pStyle w:val="TAL"/>
            </w:pPr>
          </w:p>
        </w:tc>
      </w:tr>
      <w:tr w:rsidR="001D52D6" w:rsidRPr="00276E9B" w14:paraId="1335DF2A" w14:textId="77777777" w:rsidTr="001200CB">
        <w:tblPrEx>
          <w:tblCellMar>
            <w:left w:w="108" w:type="dxa"/>
            <w:right w:w="108" w:type="dxa"/>
          </w:tblCellMar>
        </w:tblPrEx>
        <w:tc>
          <w:tcPr>
            <w:tcW w:w="4535" w:type="dxa"/>
          </w:tcPr>
          <w:p w14:paraId="273D43B6" w14:textId="77777777" w:rsidR="001D52D6" w:rsidRPr="00276E9B" w:rsidRDefault="001D52D6" w:rsidP="001200CB">
            <w:pPr>
              <w:pStyle w:val="TAL"/>
            </w:pPr>
            <w:r w:rsidRPr="00276E9B">
              <w:t>}</w:t>
            </w:r>
          </w:p>
        </w:tc>
        <w:tc>
          <w:tcPr>
            <w:tcW w:w="2267" w:type="dxa"/>
          </w:tcPr>
          <w:p w14:paraId="745B5CA7" w14:textId="77777777" w:rsidR="001D52D6" w:rsidRPr="00276E9B" w:rsidRDefault="001D52D6" w:rsidP="001200CB">
            <w:pPr>
              <w:pStyle w:val="TAL"/>
            </w:pPr>
          </w:p>
        </w:tc>
        <w:tc>
          <w:tcPr>
            <w:tcW w:w="1700" w:type="dxa"/>
          </w:tcPr>
          <w:p w14:paraId="6FFE7411" w14:textId="77777777" w:rsidR="001D52D6" w:rsidRPr="00276E9B" w:rsidRDefault="001D52D6" w:rsidP="001200CB">
            <w:pPr>
              <w:pStyle w:val="TAL"/>
            </w:pPr>
          </w:p>
        </w:tc>
        <w:tc>
          <w:tcPr>
            <w:tcW w:w="1245" w:type="dxa"/>
          </w:tcPr>
          <w:p w14:paraId="0FB7A4B1" w14:textId="77777777" w:rsidR="001D52D6" w:rsidRPr="00276E9B" w:rsidRDefault="001D52D6" w:rsidP="001200CB">
            <w:pPr>
              <w:pStyle w:val="TAL"/>
            </w:pPr>
          </w:p>
        </w:tc>
      </w:tr>
    </w:tbl>
    <w:p w14:paraId="14BEFEF7" w14:textId="77777777" w:rsidR="001D52D6" w:rsidRPr="00276E9B" w:rsidRDefault="001D52D6" w:rsidP="001D52D6"/>
    <w:p w14:paraId="7E47FFC0" w14:textId="77777777" w:rsidR="001D52D6" w:rsidRPr="00276E9B" w:rsidRDefault="001D52D6" w:rsidP="001D52D6">
      <w:pPr>
        <w:pStyle w:val="TH"/>
      </w:pPr>
      <w:r w:rsidRPr="00276E9B">
        <w:t xml:space="preserve">Table </w:t>
      </w:r>
      <w:r w:rsidRPr="00276E9B">
        <w:rPr>
          <w:lang w:eastAsia="zh-CN"/>
        </w:rPr>
        <w:t>22.3.3.3.3.3-2</w:t>
      </w:r>
      <w:r w:rsidRPr="00276E9B">
        <w:t xml:space="preserve">: </w:t>
      </w:r>
      <w:r w:rsidRPr="00276E9B">
        <w:rPr>
          <w:i/>
        </w:rPr>
        <w:t>RRCConnectionReestablishmentRequest</w:t>
      </w:r>
      <w:r w:rsidRPr="00276E9B">
        <w:rPr>
          <w:i/>
          <w:lang w:eastAsia="zh-CN"/>
        </w:rPr>
        <w:t>-NB</w:t>
      </w:r>
      <w:r w:rsidRPr="00276E9B">
        <w:t xml:space="preserve"> (step 16, Table </w:t>
      </w:r>
      <w:r w:rsidRPr="00276E9B">
        <w:rPr>
          <w:lang w:eastAsia="zh-CN"/>
        </w:rPr>
        <w:t>22.3.3.2.3.2-1</w:t>
      </w:r>
      <w:r w:rsidRPr="00276E9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D52D6" w:rsidRPr="00276E9B" w14:paraId="3B2F8CC5" w14:textId="77777777" w:rsidTr="001200CB">
        <w:trPr>
          <w:cantSplit/>
        </w:trPr>
        <w:tc>
          <w:tcPr>
            <w:tcW w:w="9635" w:type="dxa"/>
            <w:gridSpan w:val="4"/>
          </w:tcPr>
          <w:p w14:paraId="2B2B6788" w14:textId="77777777" w:rsidR="001D52D6" w:rsidRPr="00276E9B" w:rsidRDefault="001D52D6" w:rsidP="001200CB">
            <w:pPr>
              <w:pStyle w:val="TAL"/>
              <w:rPr>
                <w:lang w:eastAsia="zh-CN"/>
              </w:rPr>
            </w:pPr>
            <w:r w:rsidRPr="00276E9B">
              <w:t>Derivation Path: 36.508, Table 8.1.6.1-7</w:t>
            </w:r>
          </w:p>
        </w:tc>
      </w:tr>
      <w:tr w:rsidR="001D52D6" w:rsidRPr="00276E9B" w14:paraId="7C904523" w14:textId="77777777" w:rsidTr="001200CB">
        <w:tc>
          <w:tcPr>
            <w:tcW w:w="4535" w:type="dxa"/>
          </w:tcPr>
          <w:p w14:paraId="2A383C88" w14:textId="77777777" w:rsidR="001D52D6" w:rsidRPr="00276E9B" w:rsidRDefault="001D52D6" w:rsidP="001200CB">
            <w:pPr>
              <w:pStyle w:val="TAH"/>
            </w:pPr>
            <w:r w:rsidRPr="00276E9B">
              <w:t>Information Element</w:t>
            </w:r>
          </w:p>
        </w:tc>
        <w:tc>
          <w:tcPr>
            <w:tcW w:w="2267" w:type="dxa"/>
          </w:tcPr>
          <w:p w14:paraId="4A76F483" w14:textId="77777777" w:rsidR="001D52D6" w:rsidRPr="00276E9B" w:rsidRDefault="001D52D6" w:rsidP="001200CB">
            <w:pPr>
              <w:pStyle w:val="TAH"/>
            </w:pPr>
            <w:r w:rsidRPr="00276E9B">
              <w:t>Value/remark</w:t>
            </w:r>
          </w:p>
        </w:tc>
        <w:tc>
          <w:tcPr>
            <w:tcW w:w="1700" w:type="dxa"/>
          </w:tcPr>
          <w:p w14:paraId="508F2DE4" w14:textId="77777777" w:rsidR="001D52D6" w:rsidRPr="00276E9B" w:rsidRDefault="001D52D6" w:rsidP="001200CB">
            <w:pPr>
              <w:pStyle w:val="TAH"/>
            </w:pPr>
            <w:r w:rsidRPr="00276E9B">
              <w:t>Comment</w:t>
            </w:r>
          </w:p>
        </w:tc>
        <w:tc>
          <w:tcPr>
            <w:tcW w:w="1133" w:type="dxa"/>
          </w:tcPr>
          <w:p w14:paraId="1FE057AD" w14:textId="77777777" w:rsidR="001D52D6" w:rsidRPr="00276E9B" w:rsidRDefault="001D52D6" w:rsidP="001200CB">
            <w:pPr>
              <w:pStyle w:val="TAH"/>
            </w:pPr>
            <w:r w:rsidRPr="00276E9B">
              <w:t>Condition</w:t>
            </w:r>
          </w:p>
        </w:tc>
      </w:tr>
      <w:tr w:rsidR="001D52D6" w:rsidRPr="00276E9B" w14:paraId="0F7E61DF" w14:textId="77777777" w:rsidTr="001200CB">
        <w:tc>
          <w:tcPr>
            <w:tcW w:w="4535" w:type="dxa"/>
          </w:tcPr>
          <w:p w14:paraId="45B93FE2" w14:textId="77777777" w:rsidR="001D52D6" w:rsidRPr="00276E9B" w:rsidRDefault="001D52D6" w:rsidP="001200CB">
            <w:pPr>
              <w:pStyle w:val="TAL"/>
            </w:pPr>
            <w:r w:rsidRPr="00276E9B">
              <w:t>RRCConnectionReestablishmentRequest</w:t>
            </w:r>
            <w:r w:rsidRPr="00276E9B">
              <w:rPr>
                <w:lang w:eastAsia="zh-CN"/>
              </w:rPr>
              <w:t>-RB</w:t>
            </w:r>
            <w:r w:rsidRPr="00276E9B">
              <w:t xml:space="preserve"> ::= SEQUENCE {</w:t>
            </w:r>
          </w:p>
        </w:tc>
        <w:tc>
          <w:tcPr>
            <w:tcW w:w="2267" w:type="dxa"/>
          </w:tcPr>
          <w:p w14:paraId="6ED497CB" w14:textId="77777777" w:rsidR="001D52D6" w:rsidRPr="00276E9B" w:rsidRDefault="001D52D6" w:rsidP="001200CB">
            <w:pPr>
              <w:pStyle w:val="TAL"/>
            </w:pPr>
          </w:p>
        </w:tc>
        <w:tc>
          <w:tcPr>
            <w:tcW w:w="1700" w:type="dxa"/>
          </w:tcPr>
          <w:p w14:paraId="6CD026A7" w14:textId="77777777" w:rsidR="001D52D6" w:rsidRPr="00276E9B" w:rsidRDefault="001D52D6" w:rsidP="001200CB">
            <w:pPr>
              <w:pStyle w:val="TAL"/>
            </w:pPr>
          </w:p>
        </w:tc>
        <w:tc>
          <w:tcPr>
            <w:tcW w:w="1133" w:type="dxa"/>
          </w:tcPr>
          <w:p w14:paraId="0867C1B1" w14:textId="77777777" w:rsidR="001D52D6" w:rsidRPr="00276E9B" w:rsidRDefault="001D52D6" w:rsidP="001200CB">
            <w:pPr>
              <w:pStyle w:val="TAL"/>
            </w:pPr>
          </w:p>
        </w:tc>
      </w:tr>
      <w:tr w:rsidR="001D52D6" w:rsidRPr="00276E9B" w14:paraId="48B38747" w14:textId="77777777" w:rsidTr="001200CB">
        <w:tc>
          <w:tcPr>
            <w:tcW w:w="4535" w:type="dxa"/>
          </w:tcPr>
          <w:p w14:paraId="7E7D4ED2" w14:textId="77777777" w:rsidR="001D52D6" w:rsidRPr="00276E9B" w:rsidRDefault="001D52D6" w:rsidP="001200CB">
            <w:pPr>
              <w:pStyle w:val="TAL"/>
            </w:pPr>
            <w:r w:rsidRPr="00276E9B">
              <w:t xml:space="preserve">  criticalExtensions CHOICE {</w:t>
            </w:r>
          </w:p>
        </w:tc>
        <w:tc>
          <w:tcPr>
            <w:tcW w:w="2267" w:type="dxa"/>
          </w:tcPr>
          <w:p w14:paraId="2845D1F1" w14:textId="77777777" w:rsidR="001D52D6" w:rsidRPr="00276E9B" w:rsidRDefault="001D52D6" w:rsidP="001200CB">
            <w:pPr>
              <w:pStyle w:val="TAL"/>
            </w:pPr>
          </w:p>
        </w:tc>
        <w:tc>
          <w:tcPr>
            <w:tcW w:w="1700" w:type="dxa"/>
          </w:tcPr>
          <w:p w14:paraId="1993C393" w14:textId="77777777" w:rsidR="001D52D6" w:rsidRPr="00276E9B" w:rsidRDefault="001D52D6" w:rsidP="001200CB">
            <w:pPr>
              <w:pStyle w:val="TAL"/>
            </w:pPr>
          </w:p>
        </w:tc>
        <w:tc>
          <w:tcPr>
            <w:tcW w:w="1133" w:type="dxa"/>
          </w:tcPr>
          <w:p w14:paraId="54C29AA5" w14:textId="77777777" w:rsidR="001D52D6" w:rsidRPr="00276E9B" w:rsidRDefault="001D52D6" w:rsidP="001200CB">
            <w:pPr>
              <w:pStyle w:val="TAL"/>
            </w:pPr>
          </w:p>
        </w:tc>
      </w:tr>
      <w:tr w:rsidR="001D52D6" w:rsidRPr="00276E9B" w14:paraId="5FBAE94A" w14:textId="77777777" w:rsidTr="001200CB">
        <w:tc>
          <w:tcPr>
            <w:tcW w:w="4535" w:type="dxa"/>
          </w:tcPr>
          <w:p w14:paraId="2A5998BE" w14:textId="77777777" w:rsidR="001D52D6" w:rsidRPr="00276E9B" w:rsidRDefault="001D52D6" w:rsidP="001200CB">
            <w:pPr>
              <w:pStyle w:val="TAL"/>
            </w:pPr>
            <w:r w:rsidRPr="00276E9B">
              <w:t xml:space="preserve">    rrcConnectionReestablishmentRequest-r</w:t>
            </w:r>
            <w:r w:rsidRPr="00276E9B">
              <w:rPr>
                <w:lang w:eastAsia="zh-CN"/>
              </w:rPr>
              <w:t>13</w:t>
            </w:r>
            <w:r w:rsidRPr="00276E9B">
              <w:t xml:space="preserve"> SEQUENCE {</w:t>
            </w:r>
          </w:p>
        </w:tc>
        <w:tc>
          <w:tcPr>
            <w:tcW w:w="2267" w:type="dxa"/>
          </w:tcPr>
          <w:p w14:paraId="4A4584B8" w14:textId="77777777" w:rsidR="001D52D6" w:rsidRPr="00276E9B" w:rsidRDefault="001D52D6" w:rsidP="001200CB">
            <w:pPr>
              <w:pStyle w:val="TAL"/>
            </w:pPr>
          </w:p>
        </w:tc>
        <w:tc>
          <w:tcPr>
            <w:tcW w:w="1700" w:type="dxa"/>
          </w:tcPr>
          <w:p w14:paraId="68015C8F" w14:textId="77777777" w:rsidR="001D52D6" w:rsidRPr="00276E9B" w:rsidRDefault="001D52D6" w:rsidP="001200CB">
            <w:pPr>
              <w:pStyle w:val="TAL"/>
            </w:pPr>
          </w:p>
        </w:tc>
        <w:tc>
          <w:tcPr>
            <w:tcW w:w="1133" w:type="dxa"/>
          </w:tcPr>
          <w:p w14:paraId="1748D25D" w14:textId="77777777" w:rsidR="001D52D6" w:rsidRPr="00276E9B" w:rsidRDefault="001D52D6" w:rsidP="001200CB">
            <w:pPr>
              <w:pStyle w:val="TAL"/>
            </w:pPr>
          </w:p>
        </w:tc>
      </w:tr>
      <w:tr w:rsidR="001D52D6" w:rsidRPr="00276E9B" w14:paraId="0D050461" w14:textId="77777777" w:rsidTr="001200CB">
        <w:tc>
          <w:tcPr>
            <w:tcW w:w="4535" w:type="dxa"/>
          </w:tcPr>
          <w:p w14:paraId="20949BDE" w14:textId="77777777" w:rsidR="001D52D6" w:rsidRPr="00276E9B" w:rsidRDefault="001D52D6" w:rsidP="001200CB">
            <w:pPr>
              <w:pStyle w:val="TAL"/>
            </w:pPr>
            <w:r w:rsidRPr="00276E9B">
              <w:t xml:space="preserve">      ue-Identity</w:t>
            </w:r>
            <w:r w:rsidRPr="00276E9B">
              <w:rPr>
                <w:lang w:eastAsia="zh-CN"/>
              </w:rPr>
              <w:t>-r13</w:t>
            </w:r>
            <w:r w:rsidRPr="00276E9B">
              <w:t xml:space="preserve"> SEQUENCE {</w:t>
            </w:r>
          </w:p>
        </w:tc>
        <w:tc>
          <w:tcPr>
            <w:tcW w:w="2267" w:type="dxa"/>
          </w:tcPr>
          <w:p w14:paraId="002C6147" w14:textId="77777777" w:rsidR="001D52D6" w:rsidRPr="00276E9B" w:rsidRDefault="001D52D6" w:rsidP="001200CB">
            <w:pPr>
              <w:pStyle w:val="TAL"/>
            </w:pPr>
          </w:p>
        </w:tc>
        <w:tc>
          <w:tcPr>
            <w:tcW w:w="1700" w:type="dxa"/>
          </w:tcPr>
          <w:p w14:paraId="419C9B2A" w14:textId="77777777" w:rsidR="001D52D6" w:rsidRPr="00276E9B" w:rsidRDefault="001D52D6" w:rsidP="001200CB">
            <w:pPr>
              <w:pStyle w:val="TAL"/>
            </w:pPr>
          </w:p>
        </w:tc>
        <w:tc>
          <w:tcPr>
            <w:tcW w:w="1133" w:type="dxa"/>
          </w:tcPr>
          <w:p w14:paraId="2FF960D8" w14:textId="77777777" w:rsidR="001D52D6" w:rsidRPr="00276E9B" w:rsidRDefault="001D52D6" w:rsidP="001200CB">
            <w:pPr>
              <w:pStyle w:val="TAL"/>
            </w:pPr>
          </w:p>
        </w:tc>
      </w:tr>
      <w:tr w:rsidR="001D52D6" w:rsidRPr="00276E9B" w14:paraId="035DF508" w14:textId="77777777" w:rsidTr="001200CB">
        <w:tc>
          <w:tcPr>
            <w:tcW w:w="4535" w:type="dxa"/>
          </w:tcPr>
          <w:p w14:paraId="1485C2C6" w14:textId="77777777" w:rsidR="001D52D6" w:rsidRPr="00276E9B" w:rsidRDefault="001D52D6" w:rsidP="001200CB">
            <w:pPr>
              <w:pStyle w:val="TAL"/>
            </w:pPr>
            <w:r w:rsidRPr="00276E9B">
              <w:t xml:space="preserve">        c-RNTI</w:t>
            </w:r>
          </w:p>
        </w:tc>
        <w:tc>
          <w:tcPr>
            <w:tcW w:w="2267" w:type="dxa"/>
          </w:tcPr>
          <w:p w14:paraId="6A8DEEFC" w14:textId="77777777" w:rsidR="001D52D6" w:rsidRPr="00276E9B" w:rsidRDefault="001D52D6" w:rsidP="001200CB">
            <w:pPr>
              <w:pStyle w:val="TAL"/>
            </w:pPr>
            <w:r w:rsidRPr="00276E9B">
              <w:t>the value of the C-RNTI of the UE</w:t>
            </w:r>
          </w:p>
        </w:tc>
        <w:tc>
          <w:tcPr>
            <w:tcW w:w="1700" w:type="dxa"/>
          </w:tcPr>
          <w:p w14:paraId="62161735" w14:textId="77777777" w:rsidR="001D52D6" w:rsidRPr="00276E9B" w:rsidRDefault="001D52D6" w:rsidP="001200CB">
            <w:pPr>
              <w:pStyle w:val="TAL"/>
            </w:pPr>
          </w:p>
        </w:tc>
        <w:tc>
          <w:tcPr>
            <w:tcW w:w="1133" w:type="dxa"/>
          </w:tcPr>
          <w:p w14:paraId="0485280C" w14:textId="77777777" w:rsidR="001D52D6" w:rsidRPr="00276E9B" w:rsidRDefault="001D52D6" w:rsidP="001200CB">
            <w:pPr>
              <w:pStyle w:val="TAL"/>
            </w:pPr>
          </w:p>
        </w:tc>
      </w:tr>
      <w:tr w:rsidR="001D52D6" w:rsidRPr="00276E9B" w14:paraId="365AC49B" w14:textId="77777777" w:rsidTr="001200CB">
        <w:tc>
          <w:tcPr>
            <w:tcW w:w="4535" w:type="dxa"/>
          </w:tcPr>
          <w:p w14:paraId="468DEEE0" w14:textId="77777777" w:rsidR="001D52D6" w:rsidRPr="00276E9B" w:rsidRDefault="001D52D6" w:rsidP="001200CB">
            <w:pPr>
              <w:pStyle w:val="TAL"/>
            </w:pPr>
            <w:r w:rsidRPr="00276E9B">
              <w:t xml:space="preserve">        physCellId</w:t>
            </w:r>
          </w:p>
        </w:tc>
        <w:tc>
          <w:tcPr>
            <w:tcW w:w="2267" w:type="dxa"/>
          </w:tcPr>
          <w:p w14:paraId="4E11DF57" w14:textId="77777777" w:rsidR="001D52D6" w:rsidRPr="00276E9B" w:rsidRDefault="001D52D6" w:rsidP="001200CB">
            <w:pPr>
              <w:pStyle w:val="TAL"/>
            </w:pPr>
            <w:r w:rsidRPr="00276E9B">
              <w:t>PhysicalCellIdentity of Cell 1</w:t>
            </w:r>
          </w:p>
        </w:tc>
        <w:tc>
          <w:tcPr>
            <w:tcW w:w="1700" w:type="dxa"/>
          </w:tcPr>
          <w:p w14:paraId="1EB1EFE3" w14:textId="77777777" w:rsidR="001D52D6" w:rsidRPr="00276E9B" w:rsidRDefault="001D52D6" w:rsidP="001200CB">
            <w:pPr>
              <w:pStyle w:val="TAL"/>
            </w:pPr>
          </w:p>
        </w:tc>
        <w:tc>
          <w:tcPr>
            <w:tcW w:w="1133" w:type="dxa"/>
          </w:tcPr>
          <w:p w14:paraId="2B4CA4CB" w14:textId="77777777" w:rsidR="001D52D6" w:rsidRPr="00276E9B" w:rsidRDefault="001D52D6" w:rsidP="001200CB">
            <w:pPr>
              <w:pStyle w:val="TAL"/>
            </w:pPr>
          </w:p>
        </w:tc>
      </w:tr>
      <w:tr w:rsidR="001D52D6" w:rsidRPr="00276E9B" w14:paraId="315C5F12" w14:textId="77777777" w:rsidTr="001200CB">
        <w:tc>
          <w:tcPr>
            <w:tcW w:w="4535" w:type="dxa"/>
          </w:tcPr>
          <w:p w14:paraId="53354560" w14:textId="77777777" w:rsidR="001D52D6" w:rsidRPr="00276E9B" w:rsidRDefault="001D52D6" w:rsidP="001200CB">
            <w:pPr>
              <w:pStyle w:val="TAL"/>
            </w:pPr>
            <w:r w:rsidRPr="00276E9B">
              <w:t xml:space="preserve">        shortMAC-I</w:t>
            </w:r>
          </w:p>
        </w:tc>
        <w:tc>
          <w:tcPr>
            <w:tcW w:w="2267" w:type="dxa"/>
          </w:tcPr>
          <w:p w14:paraId="3DB35043" w14:textId="77777777" w:rsidR="001D52D6" w:rsidRPr="00276E9B" w:rsidRDefault="001D52D6" w:rsidP="001200CB">
            <w:pPr>
              <w:pStyle w:val="TAL"/>
            </w:pPr>
            <w:r w:rsidRPr="00276E9B">
              <w:t>The same value as the 16 least significant bits of the XMAC-I value calculated by SS</w:t>
            </w:r>
          </w:p>
        </w:tc>
        <w:tc>
          <w:tcPr>
            <w:tcW w:w="1700" w:type="dxa"/>
          </w:tcPr>
          <w:p w14:paraId="231AF2C2" w14:textId="77777777" w:rsidR="001D52D6" w:rsidRPr="00276E9B" w:rsidRDefault="001D52D6" w:rsidP="001200CB">
            <w:pPr>
              <w:pStyle w:val="TAL"/>
            </w:pPr>
          </w:p>
        </w:tc>
        <w:tc>
          <w:tcPr>
            <w:tcW w:w="1133" w:type="dxa"/>
          </w:tcPr>
          <w:p w14:paraId="5BDFBCD7" w14:textId="77777777" w:rsidR="001D52D6" w:rsidRPr="00276E9B" w:rsidRDefault="001D52D6" w:rsidP="001200CB">
            <w:pPr>
              <w:pStyle w:val="TAL"/>
            </w:pPr>
          </w:p>
        </w:tc>
      </w:tr>
      <w:tr w:rsidR="001D52D6" w:rsidRPr="00276E9B" w14:paraId="6F5691CA" w14:textId="77777777" w:rsidTr="001200CB">
        <w:tc>
          <w:tcPr>
            <w:tcW w:w="4535" w:type="dxa"/>
          </w:tcPr>
          <w:p w14:paraId="3FB7FCA5" w14:textId="77777777" w:rsidR="001D52D6" w:rsidRPr="00276E9B" w:rsidRDefault="001D52D6" w:rsidP="001200CB">
            <w:pPr>
              <w:pStyle w:val="TAL"/>
            </w:pPr>
            <w:r w:rsidRPr="00276E9B">
              <w:t xml:space="preserve">      }</w:t>
            </w:r>
          </w:p>
        </w:tc>
        <w:tc>
          <w:tcPr>
            <w:tcW w:w="2267" w:type="dxa"/>
          </w:tcPr>
          <w:p w14:paraId="10642E3F" w14:textId="77777777" w:rsidR="001D52D6" w:rsidRPr="00276E9B" w:rsidRDefault="001D52D6" w:rsidP="001200CB">
            <w:pPr>
              <w:pStyle w:val="TAL"/>
            </w:pPr>
          </w:p>
        </w:tc>
        <w:tc>
          <w:tcPr>
            <w:tcW w:w="1700" w:type="dxa"/>
          </w:tcPr>
          <w:p w14:paraId="6E4ED45E" w14:textId="77777777" w:rsidR="001D52D6" w:rsidRPr="00276E9B" w:rsidRDefault="001D52D6" w:rsidP="001200CB">
            <w:pPr>
              <w:pStyle w:val="TAL"/>
            </w:pPr>
          </w:p>
        </w:tc>
        <w:tc>
          <w:tcPr>
            <w:tcW w:w="1133" w:type="dxa"/>
          </w:tcPr>
          <w:p w14:paraId="6135FDCD" w14:textId="77777777" w:rsidR="001D52D6" w:rsidRPr="00276E9B" w:rsidRDefault="001D52D6" w:rsidP="001200CB">
            <w:pPr>
              <w:pStyle w:val="TAL"/>
            </w:pPr>
          </w:p>
        </w:tc>
      </w:tr>
      <w:tr w:rsidR="001D52D6" w:rsidRPr="00276E9B" w14:paraId="71C9E667" w14:textId="77777777" w:rsidTr="001200CB">
        <w:tc>
          <w:tcPr>
            <w:tcW w:w="4535" w:type="dxa"/>
          </w:tcPr>
          <w:p w14:paraId="6723D6EF" w14:textId="77777777" w:rsidR="001D52D6" w:rsidRPr="00276E9B" w:rsidRDefault="001D52D6" w:rsidP="001200CB">
            <w:pPr>
              <w:pStyle w:val="TAL"/>
              <w:rPr>
                <w:lang w:eastAsia="zh-CN"/>
              </w:rPr>
            </w:pPr>
            <w:r w:rsidRPr="00276E9B">
              <w:t xml:space="preserve">      reestablishmentCause</w:t>
            </w:r>
            <w:r w:rsidRPr="00276E9B">
              <w:rPr>
                <w:lang w:eastAsia="zh-CN"/>
              </w:rPr>
              <w:t>-r13</w:t>
            </w:r>
          </w:p>
        </w:tc>
        <w:tc>
          <w:tcPr>
            <w:tcW w:w="2267" w:type="dxa"/>
          </w:tcPr>
          <w:p w14:paraId="64F98608" w14:textId="77777777" w:rsidR="001D52D6" w:rsidRPr="00276E9B" w:rsidRDefault="001D52D6" w:rsidP="001200CB">
            <w:pPr>
              <w:pStyle w:val="TAL"/>
            </w:pPr>
            <w:r w:rsidRPr="00276E9B">
              <w:t>otherFailure</w:t>
            </w:r>
          </w:p>
        </w:tc>
        <w:tc>
          <w:tcPr>
            <w:tcW w:w="1700" w:type="dxa"/>
          </w:tcPr>
          <w:p w14:paraId="5397E0BC" w14:textId="77777777" w:rsidR="001D52D6" w:rsidRPr="00276E9B" w:rsidRDefault="001D52D6" w:rsidP="001200CB">
            <w:pPr>
              <w:pStyle w:val="TAL"/>
            </w:pPr>
          </w:p>
        </w:tc>
        <w:tc>
          <w:tcPr>
            <w:tcW w:w="1133" w:type="dxa"/>
          </w:tcPr>
          <w:p w14:paraId="0495617F" w14:textId="77777777" w:rsidR="001D52D6" w:rsidRPr="00276E9B" w:rsidRDefault="001D52D6" w:rsidP="001200CB">
            <w:pPr>
              <w:pStyle w:val="TAL"/>
            </w:pPr>
          </w:p>
        </w:tc>
      </w:tr>
      <w:tr w:rsidR="001D52D6" w:rsidRPr="00276E9B" w14:paraId="29DB385E" w14:textId="77777777" w:rsidTr="001200CB">
        <w:tc>
          <w:tcPr>
            <w:tcW w:w="4535" w:type="dxa"/>
          </w:tcPr>
          <w:p w14:paraId="6998F022" w14:textId="77777777" w:rsidR="001D52D6" w:rsidRPr="00276E9B" w:rsidRDefault="001D52D6" w:rsidP="001200CB">
            <w:pPr>
              <w:pStyle w:val="TAL"/>
            </w:pPr>
            <w:r w:rsidRPr="00276E9B">
              <w:t xml:space="preserve">    }</w:t>
            </w:r>
          </w:p>
        </w:tc>
        <w:tc>
          <w:tcPr>
            <w:tcW w:w="2267" w:type="dxa"/>
          </w:tcPr>
          <w:p w14:paraId="2B4125CA" w14:textId="77777777" w:rsidR="001D52D6" w:rsidRPr="00276E9B" w:rsidRDefault="001D52D6" w:rsidP="001200CB">
            <w:pPr>
              <w:pStyle w:val="TAL"/>
            </w:pPr>
          </w:p>
        </w:tc>
        <w:tc>
          <w:tcPr>
            <w:tcW w:w="1700" w:type="dxa"/>
          </w:tcPr>
          <w:p w14:paraId="7D537D43" w14:textId="77777777" w:rsidR="001D52D6" w:rsidRPr="00276E9B" w:rsidRDefault="001D52D6" w:rsidP="001200CB">
            <w:pPr>
              <w:pStyle w:val="TAL"/>
            </w:pPr>
          </w:p>
        </w:tc>
        <w:tc>
          <w:tcPr>
            <w:tcW w:w="1133" w:type="dxa"/>
          </w:tcPr>
          <w:p w14:paraId="06F96D1A" w14:textId="77777777" w:rsidR="001D52D6" w:rsidRPr="00276E9B" w:rsidRDefault="001D52D6" w:rsidP="001200CB">
            <w:pPr>
              <w:pStyle w:val="TAL"/>
            </w:pPr>
          </w:p>
        </w:tc>
      </w:tr>
      <w:tr w:rsidR="001D52D6" w:rsidRPr="00276E9B" w14:paraId="42BAB62F" w14:textId="77777777" w:rsidTr="001200CB">
        <w:tc>
          <w:tcPr>
            <w:tcW w:w="4535" w:type="dxa"/>
          </w:tcPr>
          <w:p w14:paraId="5A0E3148" w14:textId="77777777" w:rsidR="001D52D6" w:rsidRPr="00276E9B" w:rsidRDefault="001D52D6" w:rsidP="001200CB">
            <w:pPr>
              <w:pStyle w:val="TAL"/>
            </w:pPr>
            <w:r w:rsidRPr="00276E9B">
              <w:t xml:space="preserve">  }</w:t>
            </w:r>
          </w:p>
        </w:tc>
        <w:tc>
          <w:tcPr>
            <w:tcW w:w="2267" w:type="dxa"/>
          </w:tcPr>
          <w:p w14:paraId="6D858DC4" w14:textId="77777777" w:rsidR="001D52D6" w:rsidRPr="00276E9B" w:rsidRDefault="001D52D6" w:rsidP="001200CB">
            <w:pPr>
              <w:pStyle w:val="TAL"/>
            </w:pPr>
          </w:p>
        </w:tc>
        <w:tc>
          <w:tcPr>
            <w:tcW w:w="1700" w:type="dxa"/>
          </w:tcPr>
          <w:p w14:paraId="379C86A6" w14:textId="77777777" w:rsidR="001D52D6" w:rsidRPr="00276E9B" w:rsidRDefault="001D52D6" w:rsidP="001200CB">
            <w:pPr>
              <w:pStyle w:val="TAL"/>
            </w:pPr>
          </w:p>
        </w:tc>
        <w:tc>
          <w:tcPr>
            <w:tcW w:w="1133" w:type="dxa"/>
          </w:tcPr>
          <w:p w14:paraId="0AE65E42" w14:textId="77777777" w:rsidR="001D52D6" w:rsidRPr="00276E9B" w:rsidRDefault="001D52D6" w:rsidP="001200CB">
            <w:pPr>
              <w:pStyle w:val="TAL"/>
            </w:pPr>
          </w:p>
        </w:tc>
      </w:tr>
      <w:tr w:rsidR="001D52D6" w:rsidRPr="00276E9B" w14:paraId="117A0F58" w14:textId="77777777" w:rsidTr="001200CB">
        <w:tc>
          <w:tcPr>
            <w:tcW w:w="4535" w:type="dxa"/>
          </w:tcPr>
          <w:p w14:paraId="0FEC095C" w14:textId="77777777" w:rsidR="001D52D6" w:rsidRPr="00276E9B" w:rsidRDefault="001D52D6" w:rsidP="001200CB">
            <w:pPr>
              <w:pStyle w:val="TAL"/>
            </w:pPr>
            <w:r w:rsidRPr="00276E9B">
              <w:t>}</w:t>
            </w:r>
          </w:p>
        </w:tc>
        <w:tc>
          <w:tcPr>
            <w:tcW w:w="2267" w:type="dxa"/>
          </w:tcPr>
          <w:p w14:paraId="6D2FD18E" w14:textId="77777777" w:rsidR="001D52D6" w:rsidRPr="00276E9B" w:rsidRDefault="001D52D6" w:rsidP="001200CB">
            <w:pPr>
              <w:pStyle w:val="TAL"/>
            </w:pPr>
          </w:p>
        </w:tc>
        <w:tc>
          <w:tcPr>
            <w:tcW w:w="1700" w:type="dxa"/>
          </w:tcPr>
          <w:p w14:paraId="5E872B32" w14:textId="77777777" w:rsidR="001D52D6" w:rsidRPr="00276E9B" w:rsidRDefault="001D52D6" w:rsidP="001200CB">
            <w:pPr>
              <w:pStyle w:val="TAL"/>
            </w:pPr>
          </w:p>
        </w:tc>
        <w:tc>
          <w:tcPr>
            <w:tcW w:w="1133" w:type="dxa"/>
          </w:tcPr>
          <w:p w14:paraId="02910BB0" w14:textId="77777777" w:rsidR="001D52D6" w:rsidRPr="00276E9B" w:rsidRDefault="001D52D6" w:rsidP="001200CB">
            <w:pPr>
              <w:pStyle w:val="TAL"/>
            </w:pPr>
          </w:p>
        </w:tc>
      </w:tr>
    </w:tbl>
    <w:p w14:paraId="12AB637D" w14:textId="77777777" w:rsidR="001D52D6" w:rsidRPr="00276E9B" w:rsidRDefault="001D52D6" w:rsidP="001D52D6"/>
    <w:p w14:paraId="54146596" w14:textId="77777777" w:rsidR="001D52D6" w:rsidRPr="00276E9B" w:rsidRDefault="001D52D6" w:rsidP="001D52D6">
      <w:pPr>
        <w:pStyle w:val="TH"/>
      </w:pPr>
      <w:r w:rsidRPr="00276E9B">
        <w:t xml:space="preserve">Table 22.3.3.3.3.3-3: </w:t>
      </w:r>
      <w:r w:rsidRPr="00276E9B">
        <w:rPr>
          <w:i/>
        </w:rPr>
        <w:t>RRCConnectionReconfiguration</w:t>
      </w:r>
      <w:r w:rsidRPr="00276E9B">
        <w:rPr>
          <w:i/>
          <w:lang w:eastAsia="zh-CN"/>
        </w:rPr>
        <w:t>-NB</w:t>
      </w:r>
      <w:r w:rsidRPr="00276E9B">
        <w:t xml:space="preserve"> (step 21, Table </w:t>
      </w:r>
      <w:r w:rsidRPr="00276E9B">
        <w:rPr>
          <w:lang w:eastAsia="zh-CN"/>
        </w:rPr>
        <w:t>22.3.3.2.3.2</w:t>
      </w:r>
      <w:r w:rsidRPr="00276E9B">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1D52D6" w:rsidRPr="00276E9B" w14:paraId="23547B8B" w14:textId="77777777" w:rsidTr="001200CB">
        <w:tc>
          <w:tcPr>
            <w:tcW w:w="9635" w:type="dxa"/>
          </w:tcPr>
          <w:p w14:paraId="2D8A07A8" w14:textId="77777777" w:rsidR="001D52D6" w:rsidRPr="00276E9B" w:rsidRDefault="001D52D6" w:rsidP="001200CB">
            <w:pPr>
              <w:pStyle w:val="TAL"/>
              <w:rPr>
                <w:lang w:eastAsia="zh-CN"/>
              </w:rPr>
            </w:pPr>
            <w:r w:rsidRPr="00276E9B">
              <w:t xml:space="preserve">Derivation Path: 36.508 table 8.1.6.1-3, condition </w:t>
            </w:r>
            <w:r w:rsidRPr="00276E9B">
              <w:rPr>
                <w:lang w:eastAsia="zh-CN"/>
              </w:rPr>
              <w:t>[NB-DRB</w:t>
            </w:r>
            <w:r w:rsidRPr="00276E9B">
              <w:t>(1)]</w:t>
            </w:r>
          </w:p>
        </w:tc>
      </w:tr>
    </w:tbl>
    <w:p w14:paraId="7B145038" w14:textId="77777777" w:rsidR="001D52D6" w:rsidRPr="00276E9B" w:rsidRDefault="001D52D6" w:rsidP="001D52D6"/>
    <w:p w14:paraId="5556748C" w14:textId="77777777" w:rsidR="001D52D6" w:rsidRPr="00276E9B" w:rsidRDefault="001D52D6" w:rsidP="001D52D6">
      <w:pPr>
        <w:pStyle w:val="TH"/>
      </w:pPr>
      <w:r w:rsidRPr="00276E9B">
        <w:t xml:space="preserve">Table 22.3.3.3.3.3-4: CLOSE UE TEST LOOP (step 25, Table </w:t>
      </w:r>
      <w:r w:rsidRPr="00276E9B">
        <w:rPr>
          <w:lang w:eastAsia="zh-CN"/>
        </w:rPr>
        <w:t>22.3.3.2.3.2</w:t>
      </w:r>
      <w:r w:rsidRPr="00276E9B">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1D52D6" w:rsidRPr="00276E9B" w14:paraId="5B384AAA" w14:textId="77777777" w:rsidTr="001200CB">
        <w:tc>
          <w:tcPr>
            <w:tcW w:w="9635" w:type="dxa"/>
          </w:tcPr>
          <w:p w14:paraId="70C1F09A" w14:textId="77777777" w:rsidR="001D52D6" w:rsidRPr="00276E9B" w:rsidRDefault="001D52D6" w:rsidP="001200CB">
            <w:pPr>
              <w:pStyle w:val="TAL"/>
              <w:rPr>
                <w:lang w:eastAsia="zh-CN"/>
              </w:rPr>
            </w:pPr>
            <w:r w:rsidRPr="00276E9B">
              <w:t xml:space="preserve">Derivation Path: 36.508 table 4.7A-3, condition </w:t>
            </w:r>
            <w:r w:rsidRPr="00276E9B">
              <w:rPr>
                <w:lang w:eastAsia="zh-CN"/>
              </w:rPr>
              <w:t>[</w:t>
            </w:r>
            <w:r w:rsidRPr="00276E9B">
              <w:t>UE TEST LOOP MODE A</w:t>
            </w:r>
            <w:r w:rsidRPr="00276E9B">
              <w:rPr>
                <w:lang w:eastAsia="zh-CN"/>
              </w:rPr>
              <w:t>]</w:t>
            </w:r>
          </w:p>
        </w:tc>
      </w:tr>
    </w:tbl>
    <w:p w14:paraId="19954C61" w14:textId="77777777" w:rsidR="001D52D6" w:rsidRPr="00276E9B" w:rsidRDefault="001D52D6" w:rsidP="001D52D6">
      <w:pPr>
        <w:rPr>
          <w:lang w:eastAsia="zh-CN"/>
        </w:rPr>
      </w:pPr>
    </w:p>
    <w:p w14:paraId="0F9FD8F1" w14:textId="77777777" w:rsidR="001D52D6" w:rsidRPr="00276E9B" w:rsidRDefault="001D52D6" w:rsidP="001D52D6">
      <w:pPr>
        <w:pStyle w:val="Heading4"/>
        <w:rPr>
          <w:lang w:eastAsia="zh-CN"/>
        </w:rPr>
      </w:pPr>
      <w:r w:rsidRPr="00276E9B">
        <w:rPr>
          <w:lang w:eastAsia="zh-CN"/>
        </w:rPr>
        <w:lastRenderedPageBreak/>
        <w:t>22.3.3.4</w:t>
      </w:r>
      <w:r w:rsidRPr="00276E9B">
        <w:tab/>
        <w:t>NB-IoT / Integrity protection / Ciphering and deciphering / Correct functionality of EPS AS and UP encryption algorithms / ZUC</w:t>
      </w:r>
    </w:p>
    <w:p w14:paraId="025255C5" w14:textId="77777777" w:rsidR="001D52D6" w:rsidRPr="00276E9B" w:rsidRDefault="001D52D6" w:rsidP="001D52D6">
      <w:pPr>
        <w:pStyle w:val="Heading5"/>
        <w:rPr>
          <w:lang w:eastAsia="zh-CN"/>
        </w:rPr>
      </w:pPr>
      <w:r w:rsidRPr="00276E9B">
        <w:rPr>
          <w:lang w:eastAsia="zh-CN"/>
        </w:rPr>
        <w:t>22.3.3.4.1</w:t>
      </w:r>
      <w:r w:rsidRPr="00276E9B">
        <w:rPr>
          <w:lang w:eastAsia="zh-CN"/>
        </w:rPr>
        <w:tab/>
        <w:t>Test Purpose (TP)</w:t>
      </w:r>
    </w:p>
    <w:p w14:paraId="2BB10D3B" w14:textId="77777777" w:rsidR="001D52D6" w:rsidRPr="00276E9B" w:rsidRDefault="001D52D6" w:rsidP="001D52D6">
      <w:pPr>
        <w:pStyle w:val="H6"/>
      </w:pPr>
      <w:r w:rsidRPr="00276E9B">
        <w:t>(1)</w:t>
      </w:r>
    </w:p>
    <w:p w14:paraId="42555FC9" w14:textId="77777777" w:rsidR="001D52D6" w:rsidRPr="00276E9B" w:rsidRDefault="001D52D6" w:rsidP="001D52D6">
      <w:pPr>
        <w:pStyle w:val="PL"/>
        <w:rPr>
          <w:noProof w:val="0"/>
          <w:lang w:val="en-GB"/>
        </w:rPr>
      </w:pPr>
      <w:r w:rsidRPr="00276E9B">
        <w:rPr>
          <w:b/>
          <w:noProof w:val="0"/>
          <w:lang w:val="en-GB"/>
        </w:rPr>
        <w:t>with</w:t>
      </w:r>
      <w:r w:rsidRPr="00276E9B">
        <w:rPr>
          <w:noProof w:val="0"/>
          <w:lang w:val="en-GB"/>
        </w:rPr>
        <w:t xml:space="preserve"> { UE in RRC_IDLE/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OR S1-U Data Transfer Only based on the UE capability</w:t>
      </w:r>
      <w:r w:rsidR="000A01AD" w:rsidRPr="00276E9B">
        <w:rPr>
          <w:noProof w:val="0"/>
          <w:lang w:val="en-GB"/>
        </w:rPr>
        <w:t xml:space="preserve"> </w:t>
      </w:r>
      <w:r w:rsidRPr="00276E9B">
        <w:rPr>
          <w:noProof w:val="0"/>
          <w:lang w:val="en-GB"/>
        </w:rPr>
        <w:t>}</w:t>
      </w:r>
    </w:p>
    <w:p w14:paraId="60487A35" w14:textId="77777777" w:rsidR="001D52D6" w:rsidRPr="00276E9B" w:rsidRDefault="001D52D6" w:rsidP="001D52D6">
      <w:pPr>
        <w:pStyle w:val="PL"/>
        <w:rPr>
          <w:noProof w:val="0"/>
          <w:lang w:val="en-GB"/>
        </w:rPr>
      </w:pPr>
      <w:r w:rsidRPr="00276E9B">
        <w:rPr>
          <w:b/>
          <w:noProof w:val="0"/>
          <w:lang w:val="en-GB"/>
        </w:rPr>
        <w:t>ensure</w:t>
      </w:r>
      <w:r w:rsidRPr="00276E9B">
        <w:rPr>
          <w:noProof w:val="0"/>
          <w:lang w:val="en-GB"/>
        </w:rPr>
        <w:t xml:space="preserve"> that {</w:t>
      </w:r>
    </w:p>
    <w:p w14:paraId="57853B70" w14:textId="77777777" w:rsidR="001D52D6" w:rsidRPr="00276E9B" w:rsidRDefault="001D52D6" w:rsidP="001D52D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Functionality of EPS AS encryption algorithms with ZUC is taken into use }</w:t>
      </w:r>
    </w:p>
    <w:p w14:paraId="2D461F04" w14:textId="77777777" w:rsidR="001D52D6" w:rsidRPr="00276E9B" w:rsidRDefault="001D52D6" w:rsidP="001D52D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performs correct AS ciphering function in PDCP entities associated with SRBs. }</w:t>
      </w:r>
    </w:p>
    <w:p w14:paraId="7620A26F" w14:textId="77777777" w:rsidR="001D52D6" w:rsidRPr="00276E9B" w:rsidRDefault="001D52D6" w:rsidP="001D52D6">
      <w:pPr>
        <w:pStyle w:val="PL"/>
        <w:rPr>
          <w:noProof w:val="0"/>
          <w:lang w:val="en-GB"/>
        </w:rPr>
      </w:pPr>
      <w:r w:rsidRPr="00276E9B">
        <w:rPr>
          <w:noProof w:val="0"/>
          <w:lang w:val="en-GB"/>
        </w:rPr>
        <w:t>}</w:t>
      </w:r>
    </w:p>
    <w:p w14:paraId="5D046F30" w14:textId="77777777" w:rsidR="001D52D6" w:rsidRPr="00276E9B" w:rsidRDefault="001D52D6" w:rsidP="001D52D6">
      <w:pPr>
        <w:pStyle w:val="PL"/>
        <w:rPr>
          <w:noProof w:val="0"/>
          <w:lang w:val="en-GB"/>
        </w:rPr>
      </w:pPr>
    </w:p>
    <w:p w14:paraId="0E2A6FD0" w14:textId="77777777" w:rsidR="001D52D6" w:rsidRPr="00276E9B" w:rsidRDefault="001D52D6" w:rsidP="001D52D6">
      <w:pPr>
        <w:pStyle w:val="H6"/>
      </w:pPr>
      <w:r w:rsidRPr="00276E9B">
        <w:t>(2)</w:t>
      </w:r>
    </w:p>
    <w:p w14:paraId="0D103D35" w14:textId="77777777" w:rsidR="001D52D6" w:rsidRPr="00276E9B" w:rsidRDefault="001D52D6" w:rsidP="001D52D6">
      <w:pPr>
        <w:pStyle w:val="PL"/>
        <w:rPr>
          <w:noProof w:val="0"/>
          <w:lang w:val="en-GB"/>
        </w:rPr>
      </w:pPr>
      <w:r w:rsidRPr="00276E9B">
        <w:rPr>
          <w:b/>
          <w:bCs/>
          <w:noProof w:val="0"/>
          <w:lang w:val="en-GB"/>
        </w:rPr>
        <w:t>with</w:t>
      </w:r>
      <w:r w:rsidRPr="00276E9B">
        <w:rPr>
          <w:noProof w:val="0"/>
          <w:lang w:val="en-GB"/>
        </w:rPr>
        <w:t xml:space="preserve"> { UE in RRC_IDLE/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 xml:space="preserve">OR S1-U Data Transfer Only based on the UE </w:t>
      </w:r>
      <w:r w:rsidR="000A01AD" w:rsidRPr="00276E9B">
        <w:rPr>
          <w:noProof w:val="0"/>
          <w:lang w:val="en-GB"/>
        </w:rPr>
        <w:t>capability }</w:t>
      </w:r>
    </w:p>
    <w:p w14:paraId="4308C809" w14:textId="77777777" w:rsidR="00BA4736" w:rsidRPr="00276E9B" w:rsidRDefault="001D52D6" w:rsidP="001D52D6">
      <w:pPr>
        <w:pStyle w:val="PL"/>
        <w:rPr>
          <w:noProof w:val="0"/>
          <w:lang w:val="en-GB"/>
        </w:rPr>
      </w:pPr>
      <w:r w:rsidRPr="00276E9B">
        <w:rPr>
          <w:b/>
          <w:bCs/>
          <w:noProof w:val="0"/>
          <w:lang w:val="en-GB"/>
        </w:rPr>
        <w:t>ensure that</w:t>
      </w:r>
      <w:r w:rsidRPr="00276E9B">
        <w:rPr>
          <w:noProof w:val="0"/>
          <w:lang w:val="en-GB"/>
        </w:rPr>
        <w:t xml:space="preserve"> {</w:t>
      </w:r>
    </w:p>
    <w:p w14:paraId="42EEDA6F"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Functionality of EPS AS integrity algorithms with ZUC is taken into use }</w:t>
      </w:r>
    </w:p>
    <w:p w14:paraId="603EB402"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performs the integrity protection function in PDCP entities associated with SRBs. }</w:t>
      </w:r>
    </w:p>
    <w:p w14:paraId="608C88D7" w14:textId="77777777" w:rsidR="001D52D6" w:rsidRPr="00276E9B" w:rsidRDefault="001D52D6" w:rsidP="001D52D6">
      <w:pPr>
        <w:pStyle w:val="PL"/>
        <w:rPr>
          <w:noProof w:val="0"/>
          <w:lang w:val="en-GB"/>
        </w:rPr>
      </w:pPr>
      <w:r w:rsidRPr="00276E9B">
        <w:rPr>
          <w:noProof w:val="0"/>
          <w:lang w:val="en-GB"/>
        </w:rPr>
        <w:t>}</w:t>
      </w:r>
    </w:p>
    <w:p w14:paraId="0A6A9153" w14:textId="77777777" w:rsidR="001D52D6" w:rsidRPr="00276E9B" w:rsidRDefault="001D52D6" w:rsidP="001D52D6">
      <w:pPr>
        <w:pStyle w:val="PL"/>
        <w:rPr>
          <w:noProof w:val="0"/>
          <w:lang w:val="en-GB"/>
        </w:rPr>
      </w:pPr>
    </w:p>
    <w:p w14:paraId="3555E23D" w14:textId="77777777" w:rsidR="001D52D6" w:rsidRPr="00276E9B" w:rsidRDefault="001D52D6" w:rsidP="001D52D6">
      <w:pPr>
        <w:pStyle w:val="H6"/>
      </w:pPr>
      <w:r w:rsidRPr="00276E9B">
        <w:t>(3)</w:t>
      </w:r>
    </w:p>
    <w:p w14:paraId="3AD503C5" w14:textId="77777777" w:rsidR="001D52D6" w:rsidRPr="00276E9B" w:rsidRDefault="001D52D6" w:rsidP="001D52D6">
      <w:pPr>
        <w:pStyle w:val="PL"/>
        <w:rPr>
          <w:noProof w:val="0"/>
          <w:lang w:val="en-GB"/>
        </w:rPr>
      </w:pPr>
      <w:r w:rsidRPr="00276E9B">
        <w:rPr>
          <w:b/>
          <w:bCs/>
          <w:noProof w:val="0"/>
          <w:lang w:val="en-GB"/>
        </w:rPr>
        <w:t>with</w:t>
      </w:r>
      <w:r w:rsidRPr="00276E9B">
        <w:rPr>
          <w:noProof w:val="0"/>
          <w:lang w:val="en-GB"/>
        </w:rPr>
        <w:t xml:space="preserve"> { UE in 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 xml:space="preserve">OR S1-U Data Transfer Only based on the UE </w:t>
      </w:r>
      <w:r w:rsidR="000A01AD" w:rsidRPr="00276E9B">
        <w:rPr>
          <w:noProof w:val="0"/>
          <w:lang w:val="en-GB"/>
        </w:rPr>
        <w:t>capability }</w:t>
      </w:r>
    </w:p>
    <w:p w14:paraId="18FE6C98" w14:textId="77777777" w:rsidR="00BA4736" w:rsidRPr="00276E9B" w:rsidRDefault="001D52D6" w:rsidP="001D52D6">
      <w:pPr>
        <w:pStyle w:val="PL"/>
        <w:rPr>
          <w:noProof w:val="0"/>
          <w:lang w:val="en-GB"/>
        </w:rPr>
      </w:pPr>
      <w:r w:rsidRPr="00276E9B">
        <w:rPr>
          <w:b/>
          <w:bCs/>
          <w:noProof w:val="0"/>
          <w:lang w:val="en-GB"/>
        </w:rPr>
        <w:t>ensure that</w:t>
      </w:r>
      <w:r w:rsidRPr="00276E9B">
        <w:rPr>
          <w:noProof w:val="0"/>
          <w:lang w:val="en-GB"/>
        </w:rPr>
        <w:t xml:space="preserve"> {</w:t>
      </w:r>
    </w:p>
    <w:p w14:paraId="7398B664"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ecurityModeCommand </w:t>
      </w:r>
      <w:r w:rsidRPr="00276E9B">
        <w:rPr>
          <w:noProof w:val="0"/>
          <w:color w:val="000000"/>
          <w:lang w:val="en-GB"/>
        </w:rPr>
        <w:t>fails the integrity protection check</w:t>
      </w:r>
      <w:r w:rsidRPr="00276E9B">
        <w:rPr>
          <w:noProof w:val="0"/>
          <w:lang w:val="en-GB"/>
        </w:rPr>
        <w:t xml:space="preserve"> }</w:t>
      </w:r>
    </w:p>
    <w:p w14:paraId="449A1CDA"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ko-KR"/>
        </w:rPr>
        <w:t xml:space="preserve">UE </w:t>
      </w:r>
      <w:r w:rsidRPr="00276E9B">
        <w:rPr>
          <w:noProof w:val="0"/>
          <w:lang w:val="en-GB"/>
        </w:rPr>
        <w:t xml:space="preserve">transmits SecurityModeFailure message and </w:t>
      </w:r>
      <w:r w:rsidRPr="00276E9B">
        <w:rPr>
          <w:noProof w:val="0"/>
          <w:color w:val="000000"/>
          <w:lang w:val="en-GB"/>
        </w:rPr>
        <w:t xml:space="preserve">continues using the configuration used prior to the reception of the </w:t>
      </w:r>
      <w:r w:rsidRPr="00276E9B">
        <w:rPr>
          <w:noProof w:val="0"/>
          <w:lang w:val="en-GB"/>
        </w:rPr>
        <w:t>SecurityModeCommand</w:t>
      </w:r>
      <w:r w:rsidRPr="00276E9B">
        <w:rPr>
          <w:noProof w:val="0"/>
          <w:color w:val="000000"/>
          <w:lang w:val="en-GB"/>
        </w:rPr>
        <w:t xml:space="preserve"> message</w:t>
      </w:r>
      <w:r w:rsidRPr="00276E9B">
        <w:rPr>
          <w:noProof w:val="0"/>
          <w:lang w:val="en-GB"/>
        </w:rPr>
        <w:t xml:space="preserve"> }</w:t>
      </w:r>
    </w:p>
    <w:p w14:paraId="6751C137" w14:textId="77777777" w:rsidR="001D52D6" w:rsidRPr="00276E9B" w:rsidRDefault="001D52D6" w:rsidP="001D52D6">
      <w:pPr>
        <w:pStyle w:val="PL"/>
        <w:rPr>
          <w:noProof w:val="0"/>
          <w:lang w:val="en-GB"/>
        </w:rPr>
      </w:pPr>
      <w:r w:rsidRPr="00276E9B">
        <w:rPr>
          <w:noProof w:val="0"/>
          <w:lang w:val="en-GB"/>
        </w:rPr>
        <w:t>}</w:t>
      </w:r>
    </w:p>
    <w:p w14:paraId="466E5C02" w14:textId="77777777" w:rsidR="001D52D6" w:rsidRPr="00276E9B" w:rsidRDefault="001D52D6" w:rsidP="001D52D6">
      <w:pPr>
        <w:pStyle w:val="PL"/>
        <w:rPr>
          <w:noProof w:val="0"/>
          <w:lang w:val="en-GB"/>
        </w:rPr>
      </w:pPr>
    </w:p>
    <w:p w14:paraId="12CC8A54" w14:textId="77777777" w:rsidR="001D52D6" w:rsidRPr="00276E9B" w:rsidRDefault="001D52D6" w:rsidP="001D52D6">
      <w:pPr>
        <w:pStyle w:val="H6"/>
      </w:pPr>
      <w:r w:rsidRPr="00276E9B">
        <w:t>(4)</w:t>
      </w:r>
    </w:p>
    <w:p w14:paraId="4BE36493" w14:textId="77777777" w:rsidR="001D52D6" w:rsidRPr="00276E9B" w:rsidRDefault="001D52D6" w:rsidP="001D52D6">
      <w:pPr>
        <w:pStyle w:val="PL"/>
        <w:rPr>
          <w:noProof w:val="0"/>
          <w:lang w:val="en-GB"/>
        </w:rPr>
      </w:pPr>
      <w:r w:rsidRPr="00276E9B">
        <w:rPr>
          <w:b/>
          <w:bCs/>
          <w:noProof w:val="0"/>
          <w:lang w:val="en-GB"/>
        </w:rPr>
        <w:t>with</w:t>
      </w:r>
      <w:r w:rsidRPr="00276E9B">
        <w:rPr>
          <w:noProof w:val="0"/>
          <w:lang w:val="en-GB"/>
        </w:rPr>
        <w:t xml:space="preserve"> { UE in 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 xml:space="preserve">OR S1-U Data Transfer Only based on the UE </w:t>
      </w:r>
      <w:r w:rsidR="000A01AD" w:rsidRPr="00276E9B">
        <w:rPr>
          <w:noProof w:val="0"/>
          <w:lang w:val="en-GB"/>
        </w:rPr>
        <w:t>capability }</w:t>
      </w:r>
    </w:p>
    <w:p w14:paraId="6D962DBF" w14:textId="77777777" w:rsidR="00BA4736" w:rsidRPr="00276E9B" w:rsidRDefault="001D52D6" w:rsidP="001D52D6">
      <w:pPr>
        <w:pStyle w:val="PL"/>
        <w:rPr>
          <w:noProof w:val="0"/>
          <w:lang w:val="en-GB"/>
        </w:rPr>
      </w:pPr>
      <w:r w:rsidRPr="00276E9B">
        <w:rPr>
          <w:b/>
          <w:bCs/>
          <w:noProof w:val="0"/>
          <w:lang w:val="en-GB"/>
        </w:rPr>
        <w:t>ensure that</w:t>
      </w:r>
      <w:r w:rsidRPr="00276E9B">
        <w:rPr>
          <w:noProof w:val="0"/>
          <w:lang w:val="en-GB"/>
        </w:rPr>
        <w:t xml:space="preserve"> {</w:t>
      </w:r>
    </w:p>
    <w:p w14:paraId="3565EA21"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w:t>
      </w:r>
      <w:r w:rsidRPr="00276E9B">
        <w:rPr>
          <w:noProof w:val="0"/>
          <w:color w:val="000000"/>
          <w:lang w:val="en-GB"/>
        </w:rPr>
        <w:t>AS security activated</w:t>
      </w:r>
      <w:r w:rsidRPr="00276E9B">
        <w:rPr>
          <w:noProof w:val="0"/>
          <w:lang w:val="en-GB"/>
        </w:rPr>
        <w:t xml:space="preserve"> and integrity check fails }</w:t>
      </w:r>
    </w:p>
    <w:p w14:paraId="21D3C3A4"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initiates RRC connection re-establishment procedure }</w:t>
      </w:r>
    </w:p>
    <w:p w14:paraId="54052146" w14:textId="77777777" w:rsidR="001D52D6" w:rsidRPr="00276E9B" w:rsidRDefault="001D52D6" w:rsidP="001D52D6">
      <w:pPr>
        <w:pStyle w:val="PL"/>
        <w:rPr>
          <w:noProof w:val="0"/>
          <w:lang w:val="en-GB"/>
        </w:rPr>
      </w:pPr>
      <w:r w:rsidRPr="00276E9B">
        <w:rPr>
          <w:noProof w:val="0"/>
          <w:lang w:val="en-GB"/>
        </w:rPr>
        <w:t>}</w:t>
      </w:r>
    </w:p>
    <w:p w14:paraId="63DA6B32" w14:textId="77777777" w:rsidR="001D52D6" w:rsidRPr="00276E9B" w:rsidRDefault="001D52D6" w:rsidP="001D52D6">
      <w:pPr>
        <w:pStyle w:val="PL"/>
        <w:rPr>
          <w:noProof w:val="0"/>
          <w:lang w:val="en-GB"/>
        </w:rPr>
      </w:pPr>
    </w:p>
    <w:p w14:paraId="4D4F452A" w14:textId="77777777" w:rsidR="001D52D6" w:rsidRPr="00276E9B" w:rsidRDefault="001D52D6" w:rsidP="001D52D6">
      <w:pPr>
        <w:pStyle w:val="H6"/>
      </w:pPr>
      <w:r w:rsidRPr="00276E9B">
        <w:t>(5)</w:t>
      </w:r>
    </w:p>
    <w:p w14:paraId="751D3A97" w14:textId="77777777" w:rsidR="001D52D6" w:rsidRPr="00276E9B" w:rsidRDefault="001D52D6" w:rsidP="001D52D6">
      <w:pPr>
        <w:pStyle w:val="PL"/>
        <w:rPr>
          <w:noProof w:val="0"/>
          <w:lang w:val="en-GB"/>
        </w:rPr>
      </w:pPr>
      <w:r w:rsidRPr="00276E9B">
        <w:rPr>
          <w:b/>
          <w:noProof w:val="0"/>
          <w:lang w:val="en-GB"/>
        </w:rPr>
        <w:t>with</w:t>
      </w:r>
      <w:r w:rsidRPr="00276E9B">
        <w:rPr>
          <w:noProof w:val="0"/>
          <w:lang w:val="en-GB"/>
        </w:rPr>
        <w:t xml:space="preserve"> { UE in E-UTRA RRC_CONNECTED state </w:t>
      </w:r>
      <w:r w:rsidRPr="00276E9B">
        <w:rPr>
          <w:b/>
          <w:bCs/>
          <w:noProof w:val="0"/>
          <w:lang w:val="en-GB"/>
        </w:rPr>
        <w:t xml:space="preserve">and </w:t>
      </w:r>
      <w:r w:rsidRPr="00276E9B">
        <w:rPr>
          <w:noProof w:val="0"/>
          <w:lang w:val="en-GB"/>
        </w:rPr>
        <w:t xml:space="preserve">network decides to use User plane CIoT EPS optimisation </w:t>
      </w:r>
      <w:r w:rsidR="00074664" w:rsidRPr="00276E9B">
        <w:rPr>
          <w:noProof w:val="0"/>
          <w:lang w:val="en-GB"/>
        </w:rPr>
        <w:t xml:space="preserve">OR S1-U Data Transfer Only based on the UE </w:t>
      </w:r>
      <w:r w:rsidR="000A01AD" w:rsidRPr="00276E9B">
        <w:rPr>
          <w:noProof w:val="0"/>
          <w:lang w:val="en-GB"/>
        </w:rPr>
        <w:t>capability }</w:t>
      </w:r>
    </w:p>
    <w:p w14:paraId="7D5DA6FE" w14:textId="77777777" w:rsidR="001D52D6" w:rsidRPr="00276E9B" w:rsidRDefault="001D52D6" w:rsidP="001D52D6">
      <w:pPr>
        <w:pStyle w:val="PL"/>
        <w:rPr>
          <w:noProof w:val="0"/>
          <w:lang w:val="en-GB"/>
        </w:rPr>
      </w:pPr>
      <w:r w:rsidRPr="00276E9B">
        <w:rPr>
          <w:b/>
          <w:noProof w:val="0"/>
          <w:lang w:val="en-GB"/>
        </w:rPr>
        <w:t>ensure</w:t>
      </w:r>
      <w:r w:rsidRPr="00276E9B">
        <w:rPr>
          <w:noProof w:val="0"/>
          <w:lang w:val="en-GB"/>
        </w:rPr>
        <w:t xml:space="preserve"> that {</w:t>
      </w:r>
    </w:p>
    <w:p w14:paraId="0CDC4D19" w14:textId="77777777" w:rsidR="001D52D6" w:rsidRPr="00276E9B" w:rsidRDefault="001D52D6" w:rsidP="001D52D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requested to achieve functionality of EPS UP encryption algorithms with ZUC }</w:t>
      </w:r>
    </w:p>
    <w:p w14:paraId="7A865E11" w14:textId="77777777" w:rsidR="001D52D6" w:rsidRPr="00276E9B" w:rsidRDefault="001D52D6" w:rsidP="001D52D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performs correct UP ciphering function in PDCP entities associated with DRBs. }</w:t>
      </w:r>
    </w:p>
    <w:p w14:paraId="0FD3B5E7" w14:textId="77777777" w:rsidR="001D52D6" w:rsidRPr="00276E9B" w:rsidRDefault="001D52D6" w:rsidP="001D52D6">
      <w:pPr>
        <w:pStyle w:val="PL"/>
        <w:rPr>
          <w:noProof w:val="0"/>
          <w:lang w:val="en-GB"/>
        </w:rPr>
      </w:pPr>
      <w:r w:rsidRPr="00276E9B">
        <w:rPr>
          <w:noProof w:val="0"/>
          <w:lang w:val="en-GB"/>
        </w:rPr>
        <w:t>}</w:t>
      </w:r>
    </w:p>
    <w:p w14:paraId="47F61EFB" w14:textId="77777777" w:rsidR="001D52D6" w:rsidRPr="00276E9B" w:rsidRDefault="001D52D6" w:rsidP="001D52D6">
      <w:pPr>
        <w:pStyle w:val="PL"/>
        <w:rPr>
          <w:noProof w:val="0"/>
          <w:lang w:val="en-GB" w:eastAsia="zh-CN"/>
        </w:rPr>
      </w:pPr>
    </w:p>
    <w:p w14:paraId="480F68A3" w14:textId="77777777" w:rsidR="001D52D6" w:rsidRPr="00276E9B" w:rsidRDefault="001D52D6" w:rsidP="001D52D6">
      <w:pPr>
        <w:pStyle w:val="Heading5"/>
        <w:rPr>
          <w:lang w:eastAsia="zh-CN"/>
        </w:rPr>
      </w:pPr>
      <w:r w:rsidRPr="00276E9B">
        <w:rPr>
          <w:lang w:eastAsia="zh-CN"/>
        </w:rPr>
        <w:t>22.3.3.4.2</w:t>
      </w:r>
      <w:r w:rsidRPr="00276E9B">
        <w:rPr>
          <w:lang w:eastAsia="zh-CN"/>
        </w:rPr>
        <w:tab/>
        <w:t>Conformance requirements</w:t>
      </w:r>
    </w:p>
    <w:p w14:paraId="122E0CCF" w14:textId="77777777" w:rsidR="001D52D6" w:rsidRPr="00276E9B" w:rsidRDefault="001D52D6" w:rsidP="001D52D6">
      <w:pPr>
        <w:rPr>
          <w:lang w:eastAsia="zh-CN"/>
        </w:rPr>
      </w:pPr>
      <w:r w:rsidRPr="00276E9B">
        <w:t>References: The conformance requirements covered in the present TC are specified in: TS 36.323, clause 5.</w:t>
      </w:r>
      <w:r w:rsidRPr="00276E9B">
        <w:rPr>
          <w:lang w:eastAsia="zh-CN"/>
        </w:rPr>
        <w:t xml:space="preserve">6, clause 5.7, clause 5.1.2.2, </w:t>
      </w:r>
      <w:r w:rsidRPr="00276E9B">
        <w:t>TS 3</w:t>
      </w:r>
      <w:r w:rsidRPr="00276E9B">
        <w:rPr>
          <w:lang w:eastAsia="zh-CN"/>
        </w:rPr>
        <w:t>3.401</w:t>
      </w:r>
      <w:r w:rsidRPr="00276E9B">
        <w:t xml:space="preserve">, clause </w:t>
      </w:r>
      <w:r w:rsidRPr="00276E9B">
        <w:rPr>
          <w:lang w:eastAsia="zh-CN"/>
        </w:rPr>
        <w:t xml:space="preserve">5.1.3.2, clause 5.1.4.2 and </w:t>
      </w:r>
      <w:r w:rsidRPr="00276E9B">
        <w:t>TS 36.</w:t>
      </w:r>
      <w:r w:rsidRPr="00276E9B">
        <w:rPr>
          <w:lang w:eastAsia="zh-CN"/>
        </w:rPr>
        <w:t>331</w:t>
      </w:r>
      <w:r w:rsidRPr="00276E9B">
        <w:t xml:space="preserve">, clause </w:t>
      </w:r>
      <w:r w:rsidRPr="00276E9B">
        <w:rPr>
          <w:lang w:eastAsia="zh-CN"/>
        </w:rPr>
        <w:t>6.3.3</w:t>
      </w:r>
      <w:r w:rsidRPr="00276E9B">
        <w:t xml:space="preserve">. </w:t>
      </w:r>
    </w:p>
    <w:p w14:paraId="0BAE21A4" w14:textId="77777777" w:rsidR="001D52D6" w:rsidRPr="00276E9B" w:rsidRDefault="001D52D6" w:rsidP="001D52D6">
      <w:r w:rsidRPr="00276E9B">
        <w:t>[TS 36.323, clause 5.</w:t>
      </w:r>
      <w:r w:rsidRPr="00276E9B">
        <w:rPr>
          <w:lang w:eastAsia="zh-CN"/>
        </w:rPr>
        <w:t>6</w:t>
      </w:r>
      <w:r w:rsidRPr="00276E9B">
        <w:t>]</w:t>
      </w:r>
    </w:p>
    <w:p w14:paraId="324D4C26" w14:textId="77777777" w:rsidR="001D52D6" w:rsidRPr="00276E9B" w:rsidRDefault="001D52D6" w:rsidP="001D52D6">
      <w:r w:rsidRPr="00276E9B">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14:paraId="5A6F10CA" w14:textId="77777777" w:rsidR="001D52D6" w:rsidRPr="00276E9B" w:rsidRDefault="001D52D6" w:rsidP="001D52D6">
      <w:r w:rsidRPr="00276E9B">
        <w:t>For RNs, for the user plane, in addition to the data part of the PDCP PDU, the MAC-I (see 6.3.4) is also ciphered if integrity protection is configured.</w:t>
      </w:r>
    </w:p>
    <w:p w14:paraId="71E3FE0E" w14:textId="77777777" w:rsidR="001D52D6" w:rsidRPr="00276E9B" w:rsidRDefault="001D52D6" w:rsidP="001D52D6">
      <w:pPr>
        <w:rPr>
          <w:lang w:eastAsia="ko-KR"/>
        </w:rPr>
      </w:pPr>
      <w:r w:rsidRPr="00276E9B">
        <w:t>The ciphering algorithm and key to be used by the PDCP entity are configured by upper layers [3] and the ciphering method shall be applied as specified in [6].</w:t>
      </w:r>
    </w:p>
    <w:p w14:paraId="529655C6" w14:textId="77777777" w:rsidR="001D52D6" w:rsidRPr="00276E9B" w:rsidRDefault="001D52D6" w:rsidP="001D52D6">
      <w:pPr>
        <w:rPr>
          <w:b/>
          <w:bCs/>
          <w:szCs w:val="22"/>
        </w:rPr>
      </w:pPr>
      <w:r w:rsidRPr="00276E9B">
        <w:lastRenderedPageBreak/>
        <w:t xml:space="preserve">The ciphering function is activated by upper layers [3]. </w:t>
      </w:r>
      <w:r w:rsidRPr="00276E9B">
        <w:rPr>
          <w:szCs w:val="22"/>
        </w:rPr>
        <w:t>After security activation, the ciphering function shall be appl</w:t>
      </w:r>
      <w:r w:rsidRPr="00276E9B">
        <w:t>ied to all PDCP PDUs indicated by upper layers [3] for the downlink and the uplink, respectively</w:t>
      </w:r>
      <w:r w:rsidRPr="00276E9B">
        <w:rPr>
          <w:szCs w:val="22"/>
        </w:rPr>
        <w:t>.</w:t>
      </w:r>
    </w:p>
    <w:p w14:paraId="6C655BFA" w14:textId="77777777" w:rsidR="001D52D6" w:rsidRPr="00276E9B" w:rsidRDefault="001D52D6" w:rsidP="001D52D6">
      <w:r w:rsidRPr="00276E9B">
        <w:rPr>
          <w:lang w:eastAsia="zh-CN"/>
        </w:rPr>
        <w:t>For downlink and uplink ciphering and deciphering, t</w:t>
      </w:r>
      <w:r w:rsidRPr="00276E9B">
        <w:t>he parameters that are required by PDCP for ciphering are defined in [</w:t>
      </w:r>
      <w:r w:rsidRPr="00276E9B">
        <w:rPr>
          <w:color w:val="000000"/>
        </w:rPr>
        <w:t>6</w:t>
      </w:r>
      <w:r w:rsidRPr="00276E9B">
        <w:t>] and are input to the ciphering algorithm. The required inputs to the ciphering function include the COUNT value, and DIRECTION (direction of the transmission: set as specified in [6]).The parameters required by PDCP which are provided by upper layers [3] are listed below:</w:t>
      </w:r>
    </w:p>
    <w:p w14:paraId="078677DD" w14:textId="77777777" w:rsidR="001D52D6" w:rsidRPr="00276E9B" w:rsidRDefault="001D52D6" w:rsidP="001D52D6">
      <w:pPr>
        <w:pStyle w:val="B1"/>
      </w:pPr>
      <w:r w:rsidRPr="00276E9B">
        <w:t>-</w:t>
      </w:r>
      <w:r w:rsidRPr="00276E9B">
        <w:tab/>
        <w:t>BEARER (defined as the radio bearer identifier in [6]. It will use the value RB identity –1 as in [3]);</w:t>
      </w:r>
    </w:p>
    <w:p w14:paraId="4CB11E72" w14:textId="77777777" w:rsidR="001D52D6" w:rsidRPr="00276E9B" w:rsidRDefault="001D52D6" w:rsidP="001D52D6">
      <w:pPr>
        <w:pStyle w:val="B1"/>
      </w:pPr>
      <w:r w:rsidRPr="00276E9B">
        <w:t>-</w:t>
      </w:r>
      <w:r w:rsidRPr="00276E9B">
        <w:tab/>
        <w:t xml:space="preserve">KEY (the ciphering keys for </w:t>
      </w:r>
      <w:r w:rsidRPr="00276E9B">
        <w:rPr>
          <w:bCs/>
        </w:rPr>
        <w:t xml:space="preserve">the control plane and for the user plane are </w:t>
      </w:r>
      <w:r w:rsidRPr="00276E9B">
        <w:t>K</w:t>
      </w:r>
      <w:r w:rsidRPr="00276E9B">
        <w:rPr>
          <w:vertAlign w:val="subscript"/>
        </w:rPr>
        <w:t>RRCenc</w:t>
      </w:r>
      <w:r w:rsidRPr="00276E9B">
        <w:t xml:space="preserve"> and K</w:t>
      </w:r>
      <w:r w:rsidRPr="00276E9B">
        <w:rPr>
          <w:vertAlign w:val="subscript"/>
        </w:rPr>
        <w:t>UPenc</w:t>
      </w:r>
      <w:r w:rsidRPr="00276E9B">
        <w:t>, respectively).</w:t>
      </w:r>
    </w:p>
    <w:p w14:paraId="41E9C7FE" w14:textId="77777777" w:rsidR="001D52D6" w:rsidRPr="00276E9B" w:rsidRDefault="001D52D6" w:rsidP="001D52D6">
      <w:r w:rsidRPr="00276E9B">
        <w:t>[TS 36.323, clause 5.7]</w:t>
      </w:r>
    </w:p>
    <w:p w14:paraId="40AA272D" w14:textId="77777777" w:rsidR="001D52D6" w:rsidRPr="00276E9B" w:rsidRDefault="001D52D6" w:rsidP="001D52D6">
      <w:r w:rsidRPr="00276E9B">
        <w:t>The integrity protection function includes both integrity protection and integrity verification and is performed in PDCP for PDCP entities associated with SRBs</w:t>
      </w:r>
      <w:r w:rsidRPr="00276E9B">
        <w:rPr>
          <w:lang w:eastAsia="zh-CN"/>
        </w:rPr>
        <w:t xml:space="preserve"> and the SLRB that needs integrity protection</w:t>
      </w:r>
      <w:r w:rsidRPr="00276E9B">
        <w:t>. The data unit that is integrity protected is the PDU header and the data part of the PDU before ciphering.</w:t>
      </w:r>
    </w:p>
    <w:p w14:paraId="5AADC343" w14:textId="77777777" w:rsidR="001D52D6" w:rsidRPr="00276E9B" w:rsidRDefault="001D52D6" w:rsidP="001D52D6">
      <w:r w:rsidRPr="00276E9B">
        <w:t>For RNs, the integrity protection function is performed also for PDCP entities associated with DRBs if integrity protection is configured.</w:t>
      </w:r>
    </w:p>
    <w:p w14:paraId="5728B9FB" w14:textId="77777777" w:rsidR="001D52D6" w:rsidRPr="00276E9B" w:rsidRDefault="001D52D6" w:rsidP="001D52D6">
      <w:r w:rsidRPr="00276E9B">
        <w:t xml:space="preserve">The integrity protection algorithm and key to be used </w:t>
      </w:r>
      <w:r w:rsidRPr="00276E9B">
        <w:rPr>
          <w:lang w:eastAsia="ko-KR"/>
        </w:rPr>
        <w:t>by the</w:t>
      </w:r>
      <w:r w:rsidRPr="00276E9B">
        <w:t xml:space="preserve"> PDCP entit</w:t>
      </w:r>
      <w:r w:rsidRPr="00276E9B">
        <w:rPr>
          <w:lang w:eastAsia="ko-KR"/>
        </w:rPr>
        <w:t>y</w:t>
      </w:r>
      <w:r w:rsidRPr="00276E9B">
        <w:t xml:space="preserve"> are configured by upper layers [3] and the integrity protection method shall be applied as specified in [6].</w:t>
      </w:r>
    </w:p>
    <w:p w14:paraId="5073A774" w14:textId="77777777" w:rsidR="001D52D6" w:rsidRPr="00276E9B" w:rsidRDefault="001D52D6" w:rsidP="001D52D6">
      <w:r w:rsidRPr="00276E9B">
        <w:rPr>
          <w:snapToGrid w:val="0"/>
        </w:rPr>
        <w:t xml:space="preserve">The integrity protection function is activated by upper layers [3]. </w:t>
      </w:r>
      <w:r w:rsidRPr="00276E9B">
        <w:t>After security activation, the integrity protection function shall be applied to all PDUs including and subsequent to the PDU indicated by upper layers [3] for the downlink and the uplink, respectively.</w:t>
      </w:r>
    </w:p>
    <w:p w14:paraId="7FEBDBBD" w14:textId="77777777" w:rsidR="001D52D6" w:rsidRPr="00276E9B" w:rsidRDefault="001D52D6" w:rsidP="001D52D6">
      <w:pPr>
        <w:pStyle w:val="NO"/>
      </w:pPr>
      <w:r w:rsidRPr="00276E9B">
        <w:t>NOTE:</w:t>
      </w:r>
      <w:r w:rsidRPr="00276E9B">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659D042" w14:textId="77777777" w:rsidR="001D52D6" w:rsidRPr="00276E9B" w:rsidRDefault="001D52D6" w:rsidP="001D52D6">
      <w:r w:rsidRPr="00276E9B">
        <w:rPr>
          <w:lang w:eastAsia="zh-CN"/>
        </w:rPr>
        <w:t>For downlink and uplink integrity protection and verification, t</w:t>
      </w:r>
      <w:r w:rsidRPr="00276E9B">
        <w:t>he parameters that are required by PDCP for integrity protection are defined in [6] and are input to the integrity protection algorithm. The required inputs to the integrity protection function include the COUNT value, and DIRECTION (direction of the transmission: set as specified in [6]). The parameters required by PDCP which are provided by upper layers [3] are listed below:</w:t>
      </w:r>
    </w:p>
    <w:p w14:paraId="0E972B5A" w14:textId="77777777" w:rsidR="001D52D6" w:rsidRPr="00276E9B" w:rsidRDefault="001D52D6" w:rsidP="001D52D6">
      <w:pPr>
        <w:pStyle w:val="B1"/>
      </w:pPr>
      <w:r w:rsidRPr="00276E9B">
        <w:t>-</w:t>
      </w:r>
      <w:r w:rsidRPr="00276E9B">
        <w:tab/>
        <w:t>BEARER (defined as the radio bearer identifier in [6]. It will use the value RB identity –1 as in [3]);</w:t>
      </w:r>
    </w:p>
    <w:p w14:paraId="5866D816" w14:textId="77777777" w:rsidR="001D52D6" w:rsidRPr="00276E9B" w:rsidRDefault="001D52D6" w:rsidP="001D52D6">
      <w:pPr>
        <w:pStyle w:val="B1"/>
      </w:pPr>
      <w:r w:rsidRPr="00276E9B">
        <w:t>-</w:t>
      </w:r>
      <w:r w:rsidRPr="00276E9B">
        <w:tab/>
        <w:t>KEY (K</w:t>
      </w:r>
      <w:r w:rsidRPr="00276E9B">
        <w:rPr>
          <w:vertAlign w:val="subscript"/>
        </w:rPr>
        <w:t>RRCint</w:t>
      </w:r>
      <w:r w:rsidRPr="00276E9B">
        <w:t>).</w:t>
      </w:r>
    </w:p>
    <w:p w14:paraId="7C7CAD43" w14:textId="77777777" w:rsidR="001D52D6" w:rsidRPr="00276E9B" w:rsidRDefault="001D52D6" w:rsidP="001D52D6">
      <w:pPr>
        <w:pStyle w:val="B1"/>
      </w:pPr>
      <w:r w:rsidRPr="00276E9B">
        <w:t>-</w:t>
      </w:r>
      <w:r w:rsidRPr="00276E9B">
        <w:tab/>
        <w:t>for RNs, KEY (K</w:t>
      </w:r>
      <w:r w:rsidRPr="00276E9B">
        <w:rPr>
          <w:vertAlign w:val="subscript"/>
        </w:rPr>
        <w:t>UPint</w:t>
      </w:r>
      <w:r w:rsidRPr="00276E9B">
        <w:t>)</w:t>
      </w:r>
    </w:p>
    <w:p w14:paraId="560FEB69" w14:textId="77777777" w:rsidR="001D52D6" w:rsidRPr="00276E9B" w:rsidRDefault="001D52D6" w:rsidP="001D52D6">
      <w:r w:rsidRPr="00276E9B">
        <w:rPr>
          <w:lang w:eastAsia="zh-CN"/>
        </w:rPr>
        <w:t>For the SLRB that needs integrity protection and verification, t</w:t>
      </w:r>
      <w:r w:rsidRPr="00276E9B">
        <w:t>he parameters that are required by PDCP for integrity protection are defined in [6] and are input to the integrity protection algorithm. The required inputs to the integrity protection function include the COUNT value and DIRECTION (</w:t>
      </w:r>
      <w:r w:rsidRPr="00276E9B">
        <w:rPr>
          <w:rFonts w:eastAsia="Malgun Gothic"/>
          <w:lang w:eastAsia="ko-KR"/>
        </w:rPr>
        <w:t>which value shall be set is specified in [13]</w:t>
      </w:r>
      <w:r w:rsidRPr="00276E9B">
        <w:t>). The parameters required by PDCP which are provided by upper layers [3] are listed below:</w:t>
      </w:r>
    </w:p>
    <w:p w14:paraId="3BC6EF97" w14:textId="77777777" w:rsidR="001D52D6" w:rsidRPr="00276E9B" w:rsidRDefault="001D52D6" w:rsidP="001D52D6">
      <w:pPr>
        <w:pStyle w:val="B1"/>
      </w:pPr>
      <w:r w:rsidRPr="00276E9B">
        <w:t>-</w:t>
      </w:r>
      <w:r w:rsidRPr="00276E9B">
        <w:tab/>
        <w:t>BEARER (defined as the radio bearer identifier in [6]);</w:t>
      </w:r>
    </w:p>
    <w:p w14:paraId="59E24287" w14:textId="77777777" w:rsidR="001D52D6" w:rsidRPr="00276E9B" w:rsidRDefault="001D52D6" w:rsidP="001D52D6">
      <w:pPr>
        <w:pStyle w:val="B1"/>
      </w:pPr>
      <w:r w:rsidRPr="00276E9B">
        <w:t>-</w:t>
      </w:r>
      <w:r w:rsidRPr="00276E9B">
        <w:tab/>
        <w:t>KEY (</w:t>
      </w:r>
      <w:r w:rsidRPr="00276E9B">
        <w:rPr>
          <w:lang w:eastAsia="zh-CN"/>
        </w:rPr>
        <w:t>PIK</w:t>
      </w:r>
      <w:r w:rsidRPr="00276E9B">
        <w:t>).</w:t>
      </w:r>
    </w:p>
    <w:p w14:paraId="581F2A9B" w14:textId="77777777" w:rsidR="001D52D6" w:rsidRPr="00276E9B" w:rsidRDefault="001D52D6" w:rsidP="001D52D6">
      <w:pPr>
        <w:rPr>
          <w:lang w:eastAsia="ko-KR"/>
        </w:rPr>
      </w:pPr>
      <w:r w:rsidRPr="00276E9B">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276E9B">
        <w:rPr>
          <w:lang w:eastAsia="ko-KR"/>
        </w:rPr>
        <w:t>.</w:t>
      </w:r>
    </w:p>
    <w:p w14:paraId="3EB255EC" w14:textId="77777777" w:rsidR="001D52D6" w:rsidRPr="00276E9B" w:rsidRDefault="001D52D6" w:rsidP="001D52D6">
      <w:r w:rsidRPr="00276E9B">
        <w:t>[TS 36.323, clause 5.1.2.2]</w:t>
      </w:r>
    </w:p>
    <w:p w14:paraId="5A9721DD" w14:textId="77777777" w:rsidR="001D52D6" w:rsidRPr="00276E9B" w:rsidRDefault="001D52D6" w:rsidP="001D52D6">
      <w:pPr>
        <w:pStyle w:val="B1"/>
        <w:rPr>
          <w:snapToGrid w:val="0"/>
        </w:rPr>
      </w:pPr>
      <w:r w:rsidRPr="00276E9B">
        <w:rPr>
          <w:snapToGrid w:val="0"/>
        </w:rPr>
        <w:t>-</w:t>
      </w:r>
      <w:r w:rsidRPr="00276E9B">
        <w:rPr>
          <w:snapToGrid w:val="0"/>
        </w:rPr>
        <w:tab/>
        <w:t xml:space="preserve">if integrity </w:t>
      </w:r>
      <w:r w:rsidRPr="00276E9B">
        <w:rPr>
          <w:snapToGrid w:val="0"/>
          <w:lang w:eastAsia="ko-KR"/>
        </w:rPr>
        <w:t>verification</w:t>
      </w:r>
      <w:r w:rsidRPr="00276E9B">
        <w:rPr>
          <w:snapToGrid w:val="0"/>
        </w:rPr>
        <w:t xml:space="preserve"> is not applicable:</w:t>
      </w:r>
    </w:p>
    <w:p w14:paraId="72FB0109" w14:textId="77777777" w:rsidR="001D52D6" w:rsidRPr="00276E9B" w:rsidRDefault="001D52D6" w:rsidP="001D52D6">
      <w:pPr>
        <w:pStyle w:val="B2"/>
      </w:pPr>
      <w:r w:rsidRPr="00276E9B">
        <w:t>-</w:t>
      </w:r>
      <w:r w:rsidRPr="00276E9B">
        <w:tab/>
        <w:t xml:space="preserve">if </w:t>
      </w:r>
      <w:r w:rsidRPr="00276E9B">
        <w:rPr>
          <w:lang w:eastAsia="ko-KR"/>
        </w:rPr>
        <w:t xml:space="preserve">received </w:t>
      </w:r>
      <w:r w:rsidRPr="00276E9B">
        <w:t>PDCP SN &lt; Next_PDCP_RX_SN:</w:t>
      </w:r>
    </w:p>
    <w:p w14:paraId="2263A9BC" w14:textId="77777777" w:rsidR="001D52D6" w:rsidRPr="00276E9B" w:rsidRDefault="001D52D6" w:rsidP="001D52D6">
      <w:pPr>
        <w:pStyle w:val="B3"/>
      </w:pPr>
      <w:r w:rsidRPr="00276E9B">
        <w:t>-</w:t>
      </w:r>
      <w:r w:rsidRPr="00276E9B">
        <w:tab/>
        <w:t>increment RX_HFN by one;</w:t>
      </w:r>
    </w:p>
    <w:p w14:paraId="647367B0" w14:textId="77777777" w:rsidR="001D52D6" w:rsidRPr="00276E9B" w:rsidRDefault="001D52D6" w:rsidP="001D52D6">
      <w:pPr>
        <w:pStyle w:val="B2"/>
      </w:pPr>
      <w:r w:rsidRPr="00276E9B">
        <w:t>-</w:t>
      </w:r>
      <w:r w:rsidRPr="00276E9B">
        <w:tab/>
        <w:t>set Next_PDCP_RX_SN to the received PDCP SN + 1;</w:t>
      </w:r>
    </w:p>
    <w:p w14:paraId="3A5DB556" w14:textId="77777777" w:rsidR="001D52D6" w:rsidRPr="00276E9B" w:rsidRDefault="001D52D6" w:rsidP="001D52D6">
      <w:pPr>
        <w:pStyle w:val="B2"/>
      </w:pPr>
      <w:r w:rsidRPr="00276E9B">
        <w:t>-</w:t>
      </w:r>
      <w:r w:rsidRPr="00276E9B">
        <w:tab/>
        <w:t>if Next_PDCP_RX_SN &gt; Maximum_PDCP_SN:</w:t>
      </w:r>
    </w:p>
    <w:p w14:paraId="38027B62" w14:textId="77777777" w:rsidR="001D52D6" w:rsidRPr="00276E9B" w:rsidRDefault="001D52D6" w:rsidP="001D52D6">
      <w:pPr>
        <w:pStyle w:val="B3"/>
      </w:pPr>
      <w:r w:rsidRPr="00276E9B">
        <w:lastRenderedPageBreak/>
        <w:t>-</w:t>
      </w:r>
      <w:r w:rsidRPr="00276E9B">
        <w:tab/>
        <w:t>set Next_PDCP_RX_SN to 0;</w:t>
      </w:r>
    </w:p>
    <w:p w14:paraId="524441F5" w14:textId="77777777" w:rsidR="001D52D6" w:rsidRPr="00276E9B" w:rsidRDefault="001D52D6" w:rsidP="001D52D6">
      <w:pPr>
        <w:pStyle w:val="B3"/>
        <w:rPr>
          <w:lang w:eastAsia="ko-KR"/>
        </w:rPr>
      </w:pPr>
      <w:r w:rsidRPr="00276E9B">
        <w:t>-</w:t>
      </w:r>
      <w:r w:rsidRPr="00276E9B">
        <w:tab/>
        <w:t>increment RX_HFN by one</w:t>
      </w:r>
      <w:r w:rsidRPr="00276E9B">
        <w:rPr>
          <w:lang w:eastAsia="ko-KR"/>
        </w:rPr>
        <w:t>;</w:t>
      </w:r>
    </w:p>
    <w:p w14:paraId="1FA3284D" w14:textId="77777777" w:rsidR="001D52D6" w:rsidRPr="00276E9B" w:rsidRDefault="001D52D6" w:rsidP="001D52D6">
      <w:pPr>
        <w:pStyle w:val="B2"/>
        <w:rPr>
          <w:lang w:eastAsia="ko-KR"/>
        </w:rPr>
      </w:pPr>
      <w:r w:rsidRPr="00276E9B">
        <w:rPr>
          <w:lang w:eastAsia="ko-KR"/>
        </w:rPr>
        <w:t>-</w:t>
      </w:r>
      <w:r w:rsidRPr="00276E9B">
        <w:rPr>
          <w:lang w:eastAsia="ko-KR"/>
        </w:rPr>
        <w:tab/>
        <w:t>deliver the resulting PDCP SDU to upper layer;</w:t>
      </w:r>
    </w:p>
    <w:p w14:paraId="514DD2B6" w14:textId="77777777" w:rsidR="001D52D6" w:rsidRPr="00276E9B" w:rsidRDefault="001D52D6" w:rsidP="001D52D6">
      <w:pPr>
        <w:pStyle w:val="B1"/>
        <w:rPr>
          <w:lang w:eastAsia="ko-KR"/>
        </w:rPr>
      </w:pPr>
      <w:r w:rsidRPr="00276E9B">
        <w:rPr>
          <w:lang w:eastAsia="ko-KR"/>
        </w:rPr>
        <w:t>-</w:t>
      </w:r>
      <w:r w:rsidRPr="00276E9B">
        <w:rPr>
          <w:lang w:eastAsia="ko-KR"/>
        </w:rPr>
        <w:tab/>
        <w:t>else, if integrity verification is applicable and the integrity verification fails:</w:t>
      </w:r>
    </w:p>
    <w:p w14:paraId="3199678F" w14:textId="77777777" w:rsidR="001D52D6" w:rsidRPr="00276E9B" w:rsidRDefault="001D52D6" w:rsidP="001D52D6">
      <w:pPr>
        <w:pStyle w:val="B2"/>
        <w:rPr>
          <w:lang w:eastAsia="ko-KR"/>
        </w:rPr>
      </w:pPr>
      <w:r w:rsidRPr="00276E9B">
        <w:rPr>
          <w:lang w:eastAsia="ko-KR"/>
        </w:rPr>
        <w:t>-</w:t>
      </w:r>
      <w:r w:rsidRPr="00276E9B">
        <w:rPr>
          <w:lang w:eastAsia="ko-KR"/>
        </w:rPr>
        <w:tab/>
        <w:t>discard the received PDCP Data PDU;</w:t>
      </w:r>
    </w:p>
    <w:p w14:paraId="6526B1D0" w14:textId="77777777" w:rsidR="001D52D6" w:rsidRPr="00276E9B" w:rsidRDefault="001D52D6" w:rsidP="001D52D6">
      <w:pPr>
        <w:pStyle w:val="B2"/>
        <w:rPr>
          <w:lang w:eastAsia="ko-KR"/>
        </w:rPr>
      </w:pPr>
      <w:r w:rsidRPr="00276E9B">
        <w:rPr>
          <w:lang w:eastAsia="ko-KR"/>
        </w:rPr>
        <w:t>-</w:t>
      </w:r>
      <w:r w:rsidRPr="00276E9B">
        <w:rPr>
          <w:lang w:eastAsia="ko-KR"/>
        </w:rPr>
        <w:tab/>
        <w:t>indicate the integrity verification failure to upper layer.</w:t>
      </w:r>
    </w:p>
    <w:p w14:paraId="188062BD" w14:textId="77777777" w:rsidR="001D52D6" w:rsidRPr="00276E9B" w:rsidRDefault="001D52D6" w:rsidP="001D52D6">
      <w:pPr>
        <w:pStyle w:val="B1"/>
        <w:ind w:left="0" w:firstLine="0"/>
        <w:rPr>
          <w:lang w:eastAsia="zh-CN"/>
        </w:rPr>
      </w:pPr>
      <w:r w:rsidRPr="00276E9B">
        <w:t>[TS 3</w:t>
      </w:r>
      <w:r w:rsidRPr="00276E9B">
        <w:rPr>
          <w:lang w:eastAsia="zh-CN"/>
        </w:rPr>
        <w:t>3.401</w:t>
      </w:r>
      <w:r w:rsidRPr="00276E9B">
        <w:t xml:space="preserve">, clause </w:t>
      </w:r>
      <w:r w:rsidRPr="00276E9B">
        <w:rPr>
          <w:lang w:eastAsia="zh-CN"/>
        </w:rPr>
        <w:t>5.1.3.2</w:t>
      </w:r>
      <w:r w:rsidRPr="00276E9B">
        <w:t>]</w:t>
      </w:r>
    </w:p>
    <w:p w14:paraId="1058AEE6" w14:textId="77777777" w:rsidR="001D52D6" w:rsidRPr="00276E9B" w:rsidRDefault="001D52D6" w:rsidP="001D52D6">
      <w:pPr>
        <w:rPr>
          <w:lang w:eastAsia="zh-CN"/>
        </w:rPr>
      </w:pPr>
      <w:r w:rsidRPr="00276E9B">
        <w:rPr>
          <w:lang w:eastAsia="zh-CN"/>
        </w:rPr>
        <w:t xml:space="preserve">All algorithms specified in this subclause are algorithms with a 128-bit input key except </w:t>
      </w:r>
      <w:r w:rsidRPr="00276E9B">
        <w:t>Null ciphering algorithm</w:t>
      </w:r>
      <w:r w:rsidRPr="00276E9B">
        <w:rPr>
          <w:lang w:eastAsia="zh-CN"/>
        </w:rPr>
        <w:t>.</w:t>
      </w:r>
    </w:p>
    <w:p w14:paraId="353A76E9" w14:textId="77777777" w:rsidR="001D52D6" w:rsidRPr="00276E9B" w:rsidRDefault="001D52D6" w:rsidP="001D52D6">
      <w:pPr>
        <w:pStyle w:val="NO"/>
      </w:pPr>
      <w:r w:rsidRPr="00276E9B">
        <w:rPr>
          <w:rFonts w:cs="Arial"/>
          <w:lang w:eastAsia="zh-CN"/>
        </w:rPr>
        <w:t>NOTE:</w:t>
      </w:r>
      <w:r w:rsidRPr="00276E9B">
        <w:tab/>
        <w:t>Deviations from the above requirement have to be indicated explicitly in the algorithm identifier list below.</w:t>
      </w:r>
    </w:p>
    <w:p w14:paraId="1EF09BD1" w14:textId="77777777" w:rsidR="001D52D6" w:rsidRPr="00276E9B" w:rsidRDefault="001D52D6" w:rsidP="001D52D6">
      <w:pPr>
        <w:rPr>
          <w:lang w:eastAsia="zh-CN"/>
        </w:rPr>
      </w:pPr>
      <w:r w:rsidRPr="00276E9B">
        <w:rPr>
          <w:lang w:eastAsia="zh-CN"/>
        </w:rPr>
        <w:t>Each EPS Encryption Algorithm (EEA) will be assigned a 4-bit identifier. Currently, the following values have been defined for NAS, RRC and UP ciphering:</w:t>
      </w:r>
    </w:p>
    <w:p w14:paraId="0F966C3B" w14:textId="77777777" w:rsidR="001D52D6" w:rsidRPr="00276E9B" w:rsidRDefault="001D52D6" w:rsidP="001D52D6">
      <w:pPr>
        <w:pStyle w:val="B1"/>
      </w:pPr>
      <w:r w:rsidRPr="00276E9B">
        <w:rPr>
          <w:lang w:eastAsia="zh-CN"/>
        </w:rPr>
        <w:t>"</w:t>
      </w:r>
      <w:r w:rsidRPr="00276E9B">
        <w:t>00</w:t>
      </w:r>
      <w:r w:rsidRPr="00276E9B">
        <w:rPr>
          <w:lang w:eastAsia="zh-CN"/>
        </w:rPr>
        <w:t>01</w:t>
      </w:r>
      <w:r w:rsidRPr="00276E9B">
        <w:rPr>
          <w:vertAlign w:val="subscript"/>
        </w:rPr>
        <w:t>2</w:t>
      </w:r>
      <w:r w:rsidRPr="00276E9B">
        <w:rPr>
          <w:lang w:eastAsia="zh-CN"/>
        </w:rPr>
        <w:t>"</w:t>
      </w:r>
      <w:r w:rsidRPr="00276E9B">
        <w:t xml:space="preserve">      128-</w:t>
      </w:r>
      <w:r w:rsidRPr="00276E9B">
        <w:rPr>
          <w:lang w:eastAsia="zh-CN"/>
        </w:rPr>
        <w:t>E</w:t>
      </w:r>
      <w:r w:rsidRPr="00276E9B">
        <w:t>EA1      SNOW</w:t>
      </w:r>
      <w:r w:rsidRPr="00276E9B">
        <w:rPr>
          <w:lang w:eastAsia="zh-CN"/>
        </w:rPr>
        <w:t xml:space="preserve"> </w:t>
      </w:r>
      <w:r w:rsidRPr="00276E9B">
        <w:t>3G based algorithm</w:t>
      </w:r>
    </w:p>
    <w:p w14:paraId="18C2DBF8" w14:textId="77777777" w:rsidR="001D52D6" w:rsidRPr="00276E9B" w:rsidRDefault="001D52D6" w:rsidP="001D52D6">
      <w:pPr>
        <w:pStyle w:val="B1"/>
      </w:pPr>
      <w:r w:rsidRPr="00276E9B">
        <w:rPr>
          <w:lang w:eastAsia="zh-CN"/>
        </w:rPr>
        <w:t>"</w:t>
      </w:r>
      <w:r w:rsidRPr="00276E9B">
        <w:t>0</w:t>
      </w:r>
      <w:r w:rsidRPr="00276E9B">
        <w:rPr>
          <w:lang w:eastAsia="zh-CN"/>
        </w:rPr>
        <w:t>010</w:t>
      </w:r>
      <w:r w:rsidRPr="00276E9B">
        <w:rPr>
          <w:vertAlign w:val="subscript"/>
        </w:rPr>
        <w:t>2</w:t>
      </w:r>
      <w:r w:rsidRPr="00276E9B">
        <w:rPr>
          <w:lang w:eastAsia="zh-CN"/>
        </w:rPr>
        <w:t>"</w:t>
      </w:r>
      <w:r w:rsidRPr="00276E9B">
        <w:t xml:space="preserve">      128-</w:t>
      </w:r>
      <w:r w:rsidRPr="00276E9B">
        <w:rPr>
          <w:lang w:eastAsia="zh-CN"/>
        </w:rPr>
        <w:t>E</w:t>
      </w:r>
      <w:r w:rsidRPr="00276E9B">
        <w:t>EA2      AES based algorithm</w:t>
      </w:r>
    </w:p>
    <w:p w14:paraId="067D65FB" w14:textId="77777777" w:rsidR="001D52D6" w:rsidRPr="00276E9B" w:rsidRDefault="001D52D6" w:rsidP="001D52D6">
      <w:pPr>
        <w:pStyle w:val="B1"/>
      </w:pPr>
      <w:r w:rsidRPr="00276E9B">
        <w:rPr>
          <w:lang w:eastAsia="zh-CN"/>
        </w:rPr>
        <w:t>"</w:t>
      </w:r>
      <w:r w:rsidRPr="00276E9B">
        <w:t>0</w:t>
      </w:r>
      <w:r w:rsidRPr="00276E9B">
        <w:rPr>
          <w:lang w:eastAsia="zh-CN"/>
        </w:rPr>
        <w:t>011</w:t>
      </w:r>
      <w:r w:rsidRPr="00276E9B">
        <w:rPr>
          <w:vertAlign w:val="subscript"/>
        </w:rPr>
        <w:t>2</w:t>
      </w:r>
      <w:r w:rsidRPr="00276E9B">
        <w:rPr>
          <w:lang w:eastAsia="zh-CN"/>
        </w:rPr>
        <w:t>"</w:t>
      </w:r>
      <w:r w:rsidRPr="00276E9B">
        <w:t xml:space="preserve">      128-</w:t>
      </w:r>
      <w:r w:rsidRPr="00276E9B">
        <w:rPr>
          <w:lang w:eastAsia="zh-CN"/>
        </w:rPr>
        <w:t>E</w:t>
      </w:r>
      <w:r w:rsidRPr="00276E9B">
        <w:t>EA</w:t>
      </w:r>
      <w:r w:rsidRPr="00276E9B">
        <w:rPr>
          <w:lang w:eastAsia="zh-CN"/>
        </w:rPr>
        <w:t>3</w:t>
      </w:r>
      <w:r w:rsidRPr="00276E9B">
        <w:t xml:space="preserve">      </w:t>
      </w:r>
      <w:r w:rsidRPr="00276E9B">
        <w:rPr>
          <w:lang w:eastAsia="zh-CN"/>
        </w:rPr>
        <w:t>ZUC</w:t>
      </w:r>
      <w:r w:rsidRPr="00276E9B">
        <w:t xml:space="preserve"> based algorithm</w:t>
      </w:r>
    </w:p>
    <w:p w14:paraId="13BDFA18" w14:textId="77777777" w:rsidR="001D52D6" w:rsidRPr="00276E9B" w:rsidRDefault="001D52D6" w:rsidP="001D52D6">
      <w:r w:rsidRPr="00276E9B">
        <w:t>The remaining values have been reserved for future use.</w:t>
      </w:r>
    </w:p>
    <w:p w14:paraId="7A302F20" w14:textId="77777777" w:rsidR="001D52D6" w:rsidRPr="00276E9B" w:rsidRDefault="001D52D6" w:rsidP="001D52D6">
      <w:r w:rsidRPr="00276E9B">
        <w:t xml:space="preserve">UEs and </w:t>
      </w:r>
      <w:r w:rsidRPr="00276E9B">
        <w:rPr>
          <w:lang w:eastAsia="zh-CN"/>
        </w:rPr>
        <w:t>eNB</w:t>
      </w:r>
      <w:r w:rsidRPr="00276E9B">
        <w:t>s shall implement EEA0</w:t>
      </w:r>
      <w:r w:rsidRPr="00276E9B">
        <w:rPr>
          <w:lang w:eastAsia="zh-CN"/>
        </w:rPr>
        <w:t xml:space="preserve">, </w:t>
      </w:r>
      <w:r w:rsidRPr="00276E9B">
        <w:t>128-</w:t>
      </w:r>
      <w:r w:rsidRPr="00276E9B">
        <w:rPr>
          <w:lang w:eastAsia="zh-CN"/>
        </w:rPr>
        <w:t>EE</w:t>
      </w:r>
      <w:r w:rsidRPr="00276E9B">
        <w:t>A1 and 128-</w:t>
      </w:r>
      <w:r w:rsidRPr="00276E9B">
        <w:rPr>
          <w:lang w:eastAsia="zh-CN"/>
        </w:rPr>
        <w:t>EE</w:t>
      </w:r>
      <w:r w:rsidRPr="00276E9B">
        <w:t xml:space="preserve">A2 for </w:t>
      </w:r>
      <w:r w:rsidRPr="00276E9B">
        <w:rPr>
          <w:lang w:eastAsia="zh-CN"/>
        </w:rPr>
        <w:t xml:space="preserve">both </w:t>
      </w:r>
      <w:r w:rsidRPr="00276E9B">
        <w:t xml:space="preserve">RRC signalling ciphering and UP ciphering. </w:t>
      </w:r>
      <w:r w:rsidRPr="00276E9B">
        <w:rPr>
          <w:lang w:eastAsia="zh-CN"/>
        </w:rPr>
        <w:t xml:space="preserve">UEs and eNBs may implement 128-EEA3 </w:t>
      </w:r>
      <w:r w:rsidRPr="00276E9B">
        <w:t xml:space="preserve">for </w:t>
      </w:r>
      <w:r w:rsidRPr="00276E9B">
        <w:rPr>
          <w:lang w:eastAsia="zh-CN"/>
        </w:rPr>
        <w:t xml:space="preserve">both </w:t>
      </w:r>
      <w:r w:rsidRPr="00276E9B">
        <w:t>RRC signalling ciphering and UP ciphering.</w:t>
      </w:r>
    </w:p>
    <w:p w14:paraId="258CD89C" w14:textId="77777777" w:rsidR="001D52D6" w:rsidRPr="00276E9B" w:rsidRDefault="001D52D6" w:rsidP="001D52D6">
      <w:r w:rsidRPr="00276E9B">
        <w:t>UEs and MMEs shall implement EEA0</w:t>
      </w:r>
      <w:r w:rsidRPr="00276E9B">
        <w:rPr>
          <w:lang w:eastAsia="zh-CN"/>
        </w:rPr>
        <w:t xml:space="preserve">, </w:t>
      </w:r>
      <w:r w:rsidRPr="00276E9B">
        <w:t>128-EEA1 and 128-EEA2 for NAS signalling ciphering. UEs and MMEs may implement 128-EEA</w:t>
      </w:r>
      <w:r w:rsidRPr="00276E9B">
        <w:rPr>
          <w:lang w:eastAsia="zh-CN"/>
        </w:rPr>
        <w:t>3</w:t>
      </w:r>
      <w:r w:rsidRPr="00276E9B">
        <w:t xml:space="preserve"> for NAS signalling ciphering.</w:t>
      </w:r>
    </w:p>
    <w:p w14:paraId="275EA76C" w14:textId="77777777" w:rsidR="001D52D6" w:rsidRPr="00276E9B" w:rsidRDefault="001D52D6" w:rsidP="001D52D6">
      <w:pPr>
        <w:rPr>
          <w:lang w:eastAsia="zh-CN"/>
        </w:rPr>
      </w:pPr>
      <w:r w:rsidRPr="00276E9B">
        <w:t>[TS 3</w:t>
      </w:r>
      <w:r w:rsidRPr="00276E9B">
        <w:rPr>
          <w:lang w:eastAsia="zh-CN"/>
        </w:rPr>
        <w:t>3.401</w:t>
      </w:r>
      <w:r w:rsidRPr="00276E9B">
        <w:t xml:space="preserve">, clause </w:t>
      </w:r>
      <w:r w:rsidRPr="00276E9B">
        <w:rPr>
          <w:lang w:eastAsia="zh-CN"/>
        </w:rPr>
        <w:t>5.1.4.2</w:t>
      </w:r>
      <w:r w:rsidRPr="00276E9B">
        <w:t>]</w:t>
      </w:r>
    </w:p>
    <w:p w14:paraId="7549B066" w14:textId="77777777" w:rsidR="001D52D6" w:rsidRPr="00276E9B" w:rsidRDefault="001D52D6" w:rsidP="001D52D6">
      <w:pPr>
        <w:rPr>
          <w:lang w:eastAsia="zh-CN"/>
        </w:rPr>
      </w:pPr>
      <w:r w:rsidRPr="00276E9B">
        <w:rPr>
          <w:lang w:eastAsia="zh-CN"/>
        </w:rPr>
        <w:t>All algorithms specified in this subclause are algorithms with a 128-bit input key.</w:t>
      </w:r>
    </w:p>
    <w:p w14:paraId="270134EA" w14:textId="77777777" w:rsidR="001D52D6" w:rsidRPr="00276E9B" w:rsidRDefault="001D52D6" w:rsidP="001D52D6">
      <w:pPr>
        <w:pStyle w:val="NO"/>
      </w:pPr>
      <w:r w:rsidRPr="00276E9B">
        <w:rPr>
          <w:rFonts w:cs="Arial"/>
          <w:lang w:eastAsia="zh-CN"/>
        </w:rPr>
        <w:t>NOTE:</w:t>
      </w:r>
      <w:r w:rsidRPr="00276E9B">
        <w:tab/>
        <w:t>Deviations from the above requirement have to be indicated explicitly in the algorithm identifier list below.</w:t>
      </w:r>
    </w:p>
    <w:p w14:paraId="7457B239" w14:textId="77777777" w:rsidR="001D52D6" w:rsidRPr="00276E9B" w:rsidRDefault="001D52D6" w:rsidP="001D52D6">
      <w:pPr>
        <w:rPr>
          <w:lang w:eastAsia="zh-CN"/>
        </w:rPr>
      </w:pPr>
      <w:r w:rsidRPr="00276E9B">
        <w:t xml:space="preserve">Each </w:t>
      </w:r>
      <w:r w:rsidRPr="00276E9B">
        <w:rPr>
          <w:lang w:eastAsia="zh-CN"/>
        </w:rPr>
        <w:t xml:space="preserve">EPS </w:t>
      </w:r>
      <w:r w:rsidRPr="00276E9B">
        <w:t>Integrity Algorithm (</w:t>
      </w:r>
      <w:r w:rsidRPr="00276E9B">
        <w:rPr>
          <w:lang w:eastAsia="zh-CN"/>
        </w:rPr>
        <w:t>E</w:t>
      </w:r>
      <w:r w:rsidRPr="00276E9B">
        <w:t>IA) will be assigned a 4-bit identifier. Currently, the following values have been defined:</w:t>
      </w:r>
    </w:p>
    <w:p w14:paraId="635D1DE8" w14:textId="77777777" w:rsidR="001D52D6" w:rsidRPr="00276E9B" w:rsidRDefault="001D52D6" w:rsidP="001D52D6">
      <w:pPr>
        <w:pStyle w:val="B1"/>
        <w:rPr>
          <w:lang w:eastAsia="zh-CN"/>
        </w:rPr>
      </w:pPr>
      <w:r w:rsidRPr="00276E9B">
        <w:rPr>
          <w:lang w:eastAsia="zh-CN"/>
        </w:rPr>
        <w:t>"</w:t>
      </w:r>
      <w:r w:rsidRPr="00276E9B">
        <w:t>00</w:t>
      </w:r>
      <w:r w:rsidRPr="00276E9B">
        <w:rPr>
          <w:lang w:eastAsia="zh-CN"/>
        </w:rPr>
        <w:t>00</w:t>
      </w:r>
      <w:r w:rsidRPr="00276E9B">
        <w:rPr>
          <w:vertAlign w:val="subscript"/>
        </w:rPr>
        <w:t>2</w:t>
      </w:r>
      <w:r w:rsidRPr="00276E9B">
        <w:rPr>
          <w:lang w:eastAsia="zh-CN"/>
        </w:rPr>
        <w:t>"</w:t>
      </w:r>
      <w:r w:rsidRPr="00276E9B">
        <w:t xml:space="preserve">      </w:t>
      </w:r>
      <w:r w:rsidRPr="00276E9B">
        <w:rPr>
          <w:lang w:eastAsia="zh-CN"/>
        </w:rPr>
        <w:t>E</w:t>
      </w:r>
      <w:r w:rsidRPr="00276E9B">
        <w:t>IA0      Null Integrity Protection algorithm</w:t>
      </w:r>
    </w:p>
    <w:p w14:paraId="06512806" w14:textId="77777777" w:rsidR="001D52D6" w:rsidRPr="00276E9B" w:rsidRDefault="001D52D6" w:rsidP="001D52D6">
      <w:pPr>
        <w:pStyle w:val="B1"/>
      </w:pPr>
      <w:r w:rsidRPr="00276E9B">
        <w:rPr>
          <w:lang w:eastAsia="zh-CN"/>
        </w:rPr>
        <w:t>"</w:t>
      </w:r>
      <w:r w:rsidRPr="00276E9B">
        <w:t>00</w:t>
      </w:r>
      <w:r w:rsidRPr="00276E9B">
        <w:rPr>
          <w:lang w:eastAsia="zh-CN"/>
        </w:rPr>
        <w:t>0</w:t>
      </w:r>
      <w:r w:rsidRPr="00276E9B">
        <w:t>1</w:t>
      </w:r>
      <w:r w:rsidRPr="00276E9B">
        <w:rPr>
          <w:vertAlign w:val="subscript"/>
        </w:rPr>
        <w:t>2</w:t>
      </w:r>
      <w:r w:rsidRPr="00276E9B">
        <w:rPr>
          <w:lang w:eastAsia="zh-CN"/>
        </w:rPr>
        <w:t>"</w:t>
      </w:r>
      <w:r w:rsidRPr="00276E9B">
        <w:t xml:space="preserve">      128-</w:t>
      </w:r>
      <w:r w:rsidRPr="00276E9B">
        <w:rPr>
          <w:lang w:eastAsia="zh-CN"/>
        </w:rPr>
        <w:t>E</w:t>
      </w:r>
      <w:r w:rsidRPr="00276E9B">
        <w:t>IA1      SNOW</w:t>
      </w:r>
      <w:r w:rsidRPr="00276E9B">
        <w:rPr>
          <w:lang w:eastAsia="zh-CN"/>
        </w:rPr>
        <w:t xml:space="preserve"> </w:t>
      </w:r>
      <w:r w:rsidRPr="00276E9B">
        <w:t>3G</w:t>
      </w:r>
      <w:r w:rsidRPr="00276E9B">
        <w:rPr>
          <w:lang w:eastAsia="zh-CN"/>
        </w:rPr>
        <w:t xml:space="preserve"> based algorithm</w:t>
      </w:r>
    </w:p>
    <w:p w14:paraId="72792061" w14:textId="77777777" w:rsidR="001D52D6" w:rsidRPr="00276E9B" w:rsidRDefault="001D52D6" w:rsidP="001D52D6">
      <w:pPr>
        <w:pStyle w:val="B1"/>
      </w:pPr>
      <w:r w:rsidRPr="00276E9B">
        <w:rPr>
          <w:lang w:eastAsia="zh-CN"/>
        </w:rPr>
        <w:t>"</w:t>
      </w:r>
      <w:r w:rsidRPr="00276E9B">
        <w:t>0</w:t>
      </w:r>
      <w:r w:rsidRPr="00276E9B">
        <w:rPr>
          <w:lang w:eastAsia="zh-CN"/>
        </w:rPr>
        <w:t>0</w:t>
      </w:r>
      <w:r w:rsidRPr="00276E9B">
        <w:t>10</w:t>
      </w:r>
      <w:r w:rsidRPr="00276E9B">
        <w:rPr>
          <w:vertAlign w:val="subscript"/>
        </w:rPr>
        <w:t>2</w:t>
      </w:r>
      <w:r w:rsidRPr="00276E9B">
        <w:rPr>
          <w:lang w:eastAsia="zh-CN"/>
        </w:rPr>
        <w:t>"</w:t>
      </w:r>
      <w:r w:rsidRPr="00276E9B">
        <w:t xml:space="preserve">      128-</w:t>
      </w:r>
      <w:r w:rsidRPr="00276E9B">
        <w:rPr>
          <w:lang w:eastAsia="zh-CN"/>
        </w:rPr>
        <w:t>E</w:t>
      </w:r>
      <w:r w:rsidRPr="00276E9B">
        <w:t xml:space="preserve">IA2 </w:t>
      </w:r>
      <w:r w:rsidRPr="00276E9B">
        <w:tab/>
        <w:t xml:space="preserve"> AES</w:t>
      </w:r>
      <w:r w:rsidRPr="00276E9B">
        <w:rPr>
          <w:lang w:eastAsia="zh-CN"/>
        </w:rPr>
        <w:t xml:space="preserve"> based algorithm</w:t>
      </w:r>
    </w:p>
    <w:p w14:paraId="2BDC1DE7" w14:textId="77777777" w:rsidR="001D52D6" w:rsidRPr="00276E9B" w:rsidRDefault="001D52D6" w:rsidP="001D52D6">
      <w:pPr>
        <w:pStyle w:val="B1"/>
        <w:rPr>
          <w:lang w:eastAsia="zh-CN"/>
        </w:rPr>
      </w:pPr>
      <w:r w:rsidRPr="00276E9B">
        <w:rPr>
          <w:lang w:eastAsia="zh-CN"/>
        </w:rPr>
        <w:t>"</w:t>
      </w:r>
      <w:r w:rsidRPr="00276E9B">
        <w:t>0</w:t>
      </w:r>
      <w:r w:rsidRPr="00276E9B">
        <w:rPr>
          <w:lang w:eastAsia="zh-CN"/>
        </w:rPr>
        <w:t>0</w:t>
      </w:r>
      <w:r w:rsidRPr="00276E9B">
        <w:t>1</w:t>
      </w:r>
      <w:r w:rsidRPr="00276E9B">
        <w:rPr>
          <w:lang w:eastAsia="zh-CN"/>
        </w:rPr>
        <w:t>1</w:t>
      </w:r>
      <w:r w:rsidRPr="00276E9B">
        <w:rPr>
          <w:vertAlign w:val="subscript"/>
        </w:rPr>
        <w:t>2</w:t>
      </w:r>
      <w:r w:rsidRPr="00276E9B">
        <w:rPr>
          <w:lang w:eastAsia="zh-CN"/>
        </w:rPr>
        <w:t>"</w:t>
      </w:r>
      <w:r w:rsidRPr="00276E9B">
        <w:t xml:space="preserve">      128-</w:t>
      </w:r>
      <w:r w:rsidRPr="00276E9B">
        <w:rPr>
          <w:lang w:eastAsia="zh-CN"/>
        </w:rPr>
        <w:t>E</w:t>
      </w:r>
      <w:r w:rsidRPr="00276E9B">
        <w:t>IA</w:t>
      </w:r>
      <w:r w:rsidRPr="00276E9B">
        <w:rPr>
          <w:lang w:eastAsia="zh-CN"/>
        </w:rPr>
        <w:t>3</w:t>
      </w:r>
      <w:r w:rsidRPr="00276E9B">
        <w:t xml:space="preserve"> </w:t>
      </w:r>
      <w:r w:rsidRPr="00276E9B">
        <w:tab/>
        <w:t xml:space="preserve"> </w:t>
      </w:r>
      <w:r w:rsidRPr="00276E9B">
        <w:rPr>
          <w:lang w:eastAsia="zh-CN"/>
        </w:rPr>
        <w:t>ZUC based algorithm</w:t>
      </w:r>
    </w:p>
    <w:p w14:paraId="3673F9B7" w14:textId="77777777" w:rsidR="001D52D6" w:rsidRPr="00276E9B" w:rsidRDefault="001D52D6" w:rsidP="001D52D6">
      <w:r w:rsidRPr="00276E9B">
        <w:t>The remaining values have been reserved for future use.</w:t>
      </w:r>
    </w:p>
    <w:p w14:paraId="1A3FB04F" w14:textId="77777777" w:rsidR="001D52D6" w:rsidRPr="00276E9B" w:rsidRDefault="001D52D6" w:rsidP="001D52D6">
      <w:r w:rsidRPr="00276E9B">
        <w:t>UEs and</w:t>
      </w:r>
      <w:r w:rsidRPr="00276E9B">
        <w:rPr>
          <w:lang w:eastAsia="zh-CN"/>
        </w:rPr>
        <w:t xml:space="preserve"> eNB</w:t>
      </w:r>
      <w:r w:rsidRPr="00276E9B">
        <w:t>s shall implement 128-</w:t>
      </w:r>
      <w:r w:rsidRPr="00276E9B">
        <w:rPr>
          <w:lang w:eastAsia="zh-CN"/>
        </w:rPr>
        <w:t>E</w:t>
      </w:r>
      <w:r w:rsidRPr="00276E9B">
        <w:t>IA1 and 128-</w:t>
      </w:r>
      <w:r w:rsidRPr="00276E9B">
        <w:rPr>
          <w:lang w:eastAsia="zh-CN"/>
        </w:rPr>
        <w:t>E</w:t>
      </w:r>
      <w:r w:rsidRPr="00276E9B">
        <w:t>IA2 for RRC signalling integrity protection. UEs and</w:t>
      </w:r>
      <w:r w:rsidRPr="00276E9B">
        <w:rPr>
          <w:lang w:eastAsia="zh-CN"/>
        </w:rPr>
        <w:t xml:space="preserve"> eNB</w:t>
      </w:r>
      <w:r w:rsidRPr="00276E9B">
        <w:t>s may</w:t>
      </w:r>
      <w:r w:rsidRPr="00276E9B">
        <w:rPr>
          <w:lang w:eastAsia="zh-CN"/>
        </w:rPr>
        <w:t xml:space="preserve"> </w:t>
      </w:r>
      <w:r w:rsidRPr="00276E9B">
        <w:t>implement 128-</w:t>
      </w:r>
      <w:r w:rsidRPr="00276E9B">
        <w:rPr>
          <w:lang w:eastAsia="zh-CN"/>
        </w:rPr>
        <w:t>E</w:t>
      </w:r>
      <w:r w:rsidRPr="00276E9B">
        <w:t>IA</w:t>
      </w:r>
      <w:r w:rsidRPr="00276E9B">
        <w:rPr>
          <w:lang w:eastAsia="zh-CN"/>
        </w:rPr>
        <w:t>3</w:t>
      </w:r>
      <w:r w:rsidRPr="00276E9B">
        <w:t xml:space="preserve"> for RRC signalling integrity protection.</w:t>
      </w:r>
    </w:p>
    <w:p w14:paraId="185B7D79" w14:textId="77777777" w:rsidR="001D52D6" w:rsidRPr="00276E9B" w:rsidRDefault="001D52D6" w:rsidP="001D52D6">
      <w:r w:rsidRPr="00276E9B">
        <w:t>UEs and MMEs shall implement 128-EIA1 and 128-EIA2 for NAS signalling integrity protection. UEs and MMEs may</w:t>
      </w:r>
      <w:r w:rsidRPr="00276E9B">
        <w:rPr>
          <w:lang w:eastAsia="zh-CN"/>
        </w:rPr>
        <w:t xml:space="preserve"> </w:t>
      </w:r>
      <w:r w:rsidRPr="00276E9B">
        <w:t>implement 128-EIA</w:t>
      </w:r>
      <w:r w:rsidRPr="00276E9B">
        <w:rPr>
          <w:lang w:eastAsia="zh-CN"/>
        </w:rPr>
        <w:t xml:space="preserve">3 </w:t>
      </w:r>
      <w:r w:rsidRPr="00276E9B">
        <w:t>for NAS signalling integrity protection.</w:t>
      </w:r>
    </w:p>
    <w:p w14:paraId="08E95C55" w14:textId="77777777" w:rsidR="001D52D6" w:rsidRPr="00276E9B" w:rsidRDefault="001D52D6" w:rsidP="001D52D6">
      <w:r w:rsidRPr="00276E9B">
        <w:t>UEs shall implement EIA0 for integrity protection of NAS and RRC signalling. As specified in clause 5.1.4.1 of this specification, EIA0 is only allowed for unauthenticated emergency calls. EIA0 shall not be used for integrity protection between RN and DeNB.</w:t>
      </w:r>
    </w:p>
    <w:p w14:paraId="7B87E664" w14:textId="77777777" w:rsidR="001D52D6" w:rsidRPr="00276E9B" w:rsidRDefault="001D52D6" w:rsidP="001D52D6">
      <w:pPr>
        <w:rPr>
          <w:lang w:eastAsia="zh-CN"/>
        </w:rPr>
      </w:pPr>
      <w:r w:rsidRPr="00276E9B">
        <w:t>Implementation of EIA0 in MMEs, RNs and eNBs is optional, EIA0, if implemented, shall be disabled in MMEs, RNs and eNBs in the deployments where support of unauthenticated emergency calling is not a regulatory requirement.</w:t>
      </w:r>
    </w:p>
    <w:p w14:paraId="279E8F67" w14:textId="77777777" w:rsidR="001D52D6" w:rsidRPr="00276E9B" w:rsidRDefault="001D52D6" w:rsidP="001D52D6">
      <w:pPr>
        <w:rPr>
          <w:lang w:eastAsia="zh-CN"/>
        </w:rPr>
      </w:pPr>
      <w:r w:rsidRPr="00276E9B">
        <w:lastRenderedPageBreak/>
        <w:t>[TS 36.</w:t>
      </w:r>
      <w:r w:rsidRPr="00276E9B">
        <w:rPr>
          <w:lang w:eastAsia="zh-CN"/>
        </w:rPr>
        <w:t>331</w:t>
      </w:r>
      <w:r w:rsidRPr="00276E9B">
        <w:t xml:space="preserve">, clause </w:t>
      </w:r>
      <w:r w:rsidRPr="00276E9B">
        <w:rPr>
          <w:lang w:eastAsia="zh-CN"/>
        </w:rPr>
        <w:t>6.3.3</w:t>
      </w:r>
      <w:r w:rsidRPr="00276E9B">
        <w:t>]</w:t>
      </w:r>
    </w:p>
    <w:p w14:paraId="08F02CAD" w14:textId="77777777" w:rsidR="001D52D6" w:rsidRPr="00276E9B" w:rsidRDefault="001D52D6" w:rsidP="001D52D6">
      <w:r w:rsidRPr="00276E9B">
        <w:t xml:space="preserve">The IE </w:t>
      </w:r>
      <w:r w:rsidRPr="00276E9B">
        <w:rPr>
          <w:i/>
        </w:rPr>
        <w:t>SecurityAlgorithmConfig</w:t>
      </w:r>
      <w:r w:rsidRPr="00276E9B">
        <w:t xml:space="preserve"> is used to configure AS integrity protection algorithm (SRBs) and AS ciphering algorithm (SRBs and DRBs). For RNs, the IE</w:t>
      </w:r>
      <w:r w:rsidRPr="00276E9B">
        <w:rPr>
          <w:i/>
        </w:rPr>
        <w:t xml:space="preserve"> SecurityAlgorithmConfig</w:t>
      </w:r>
      <w:r w:rsidRPr="00276E9B">
        <w:t xml:space="preserve"> is also used to configure AS integrity protection algorithm for DRBs between the RN and the E-UTRAN.</w:t>
      </w:r>
    </w:p>
    <w:p w14:paraId="00EE9C8D" w14:textId="77777777" w:rsidR="001D52D6" w:rsidRPr="00276E9B" w:rsidRDefault="001D52D6" w:rsidP="001D52D6">
      <w:pPr>
        <w:rPr>
          <w:lang w:eastAsia="zh-CN"/>
        </w:rPr>
      </w:pPr>
      <w:r w:rsidRPr="00276E9B">
        <w:rPr>
          <w:lang w:eastAsia="zh-CN"/>
        </w:rPr>
        <w:t>…</w:t>
      </w:r>
    </w:p>
    <w:p w14:paraId="5CF88D6F" w14:textId="77777777" w:rsidR="001D52D6" w:rsidRPr="00276E9B" w:rsidRDefault="001D52D6" w:rsidP="001D52D6">
      <w:pPr>
        <w:pStyle w:val="TH"/>
        <w:rPr>
          <w:lang w:eastAsia="zh-CN"/>
        </w:rPr>
      </w:pPr>
      <w:r w:rsidRPr="00276E9B">
        <w:rPr>
          <w:lang w:eastAsia="zh-CN"/>
        </w:rPr>
        <w:t xml:space="preserve">Table 22.3.3.4.2-1: </w:t>
      </w:r>
      <w:r w:rsidRPr="00276E9B">
        <w:rPr>
          <w:i/>
        </w:rPr>
        <w:t>SecurityAlgorithmConfig</w:t>
      </w:r>
      <w:r w:rsidRPr="00276E9B">
        <w:rPr>
          <w:iCs/>
        </w:rPr>
        <w:t xml:space="preserve"> field descrip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1D52D6" w:rsidRPr="00276E9B" w14:paraId="7581A5C7" w14:textId="77777777" w:rsidTr="001D52D6">
        <w:trPr>
          <w:cantSplit/>
        </w:trPr>
        <w:tc>
          <w:tcPr>
            <w:tcW w:w="9639" w:type="dxa"/>
          </w:tcPr>
          <w:p w14:paraId="4656CEB7" w14:textId="77777777" w:rsidR="001D52D6" w:rsidRPr="00276E9B" w:rsidRDefault="001D52D6" w:rsidP="001200CB">
            <w:pPr>
              <w:pStyle w:val="TAL"/>
              <w:rPr>
                <w:b/>
                <w:bCs/>
                <w:i/>
                <w:lang w:eastAsia="en-GB"/>
              </w:rPr>
            </w:pPr>
            <w:r w:rsidRPr="00276E9B">
              <w:rPr>
                <w:b/>
                <w:bCs/>
                <w:i/>
                <w:lang w:eastAsia="en-GB"/>
              </w:rPr>
              <w:t>cipheringAlgorithm</w:t>
            </w:r>
          </w:p>
          <w:p w14:paraId="0B451D4C" w14:textId="77777777" w:rsidR="001D52D6" w:rsidRPr="00276E9B" w:rsidRDefault="001D52D6" w:rsidP="001200CB">
            <w:pPr>
              <w:pStyle w:val="TAL"/>
            </w:pPr>
            <w:r w:rsidRPr="00276E9B">
              <w:rPr>
                <w:lang w:eastAsia="en-GB"/>
              </w:rPr>
              <w:t>Indicates the ciphering algorithm to be used for SRBs and DRBs</w:t>
            </w:r>
            <w:r w:rsidRPr="00276E9B">
              <w:rPr>
                <w:iCs/>
                <w:lang w:eastAsia="en-GB"/>
              </w:rPr>
              <w:t>, as specified in TS 33.401 [32, 5.1.3.2]</w:t>
            </w:r>
            <w:r w:rsidRPr="00276E9B">
              <w:rPr>
                <w:lang w:eastAsia="en-GB"/>
              </w:rPr>
              <w:t>.</w:t>
            </w:r>
          </w:p>
        </w:tc>
      </w:tr>
      <w:tr w:rsidR="001D52D6" w:rsidRPr="00276E9B" w14:paraId="5B961B2E" w14:textId="77777777" w:rsidTr="001D52D6">
        <w:trPr>
          <w:cantSplit/>
        </w:trPr>
        <w:tc>
          <w:tcPr>
            <w:tcW w:w="9639" w:type="dxa"/>
          </w:tcPr>
          <w:p w14:paraId="09C1B3D7" w14:textId="77777777" w:rsidR="001D52D6" w:rsidRPr="00276E9B" w:rsidRDefault="001D52D6" w:rsidP="001200CB">
            <w:pPr>
              <w:pStyle w:val="TAL"/>
              <w:rPr>
                <w:b/>
                <w:bCs/>
                <w:i/>
                <w:lang w:eastAsia="en-GB"/>
              </w:rPr>
            </w:pPr>
            <w:r w:rsidRPr="00276E9B">
              <w:rPr>
                <w:b/>
                <w:bCs/>
                <w:i/>
                <w:lang w:eastAsia="en-GB"/>
              </w:rPr>
              <w:t>integrityProtAlgorithm</w:t>
            </w:r>
          </w:p>
          <w:p w14:paraId="671CEBFC" w14:textId="77777777" w:rsidR="001D52D6" w:rsidRPr="00276E9B" w:rsidRDefault="001D52D6" w:rsidP="001200CB">
            <w:pPr>
              <w:pStyle w:val="TAL"/>
              <w:rPr>
                <w:color w:val="000000"/>
              </w:rPr>
            </w:pPr>
            <w:r w:rsidRPr="00276E9B">
              <w:rPr>
                <w:lang w:eastAsia="en-GB"/>
              </w:rPr>
              <w:t>Indicates the integrity protection algorithm to be used for SRBs, as specified in TS 33.401 [32, 5.1.4.2]. For RNs, also indicates the integrity protection algorithm to be used for integrity protection-enabled DRB(s).</w:t>
            </w:r>
          </w:p>
        </w:tc>
      </w:tr>
    </w:tbl>
    <w:p w14:paraId="289D9E7C" w14:textId="77777777" w:rsidR="001D52D6" w:rsidRPr="00276E9B" w:rsidRDefault="001D52D6" w:rsidP="001D52D6">
      <w:pPr>
        <w:rPr>
          <w:lang w:eastAsia="zh-CN"/>
        </w:rPr>
      </w:pPr>
    </w:p>
    <w:p w14:paraId="41D5CEAB" w14:textId="77777777" w:rsidR="001D52D6" w:rsidRPr="00276E9B" w:rsidRDefault="001D52D6" w:rsidP="001D52D6">
      <w:pPr>
        <w:pStyle w:val="Heading5"/>
        <w:rPr>
          <w:lang w:eastAsia="zh-CN"/>
        </w:rPr>
      </w:pPr>
      <w:r w:rsidRPr="00276E9B">
        <w:rPr>
          <w:lang w:eastAsia="zh-CN"/>
        </w:rPr>
        <w:t>22.3.3.4.3</w:t>
      </w:r>
      <w:r w:rsidRPr="00276E9B">
        <w:rPr>
          <w:lang w:eastAsia="zh-CN"/>
        </w:rPr>
        <w:tab/>
        <w:t>Test description</w:t>
      </w:r>
    </w:p>
    <w:p w14:paraId="426644DF" w14:textId="77777777" w:rsidR="001D52D6" w:rsidRPr="00276E9B" w:rsidRDefault="001D52D6" w:rsidP="001D52D6">
      <w:pPr>
        <w:pStyle w:val="H6"/>
        <w:rPr>
          <w:lang w:eastAsia="zh-CN"/>
        </w:rPr>
      </w:pPr>
      <w:r w:rsidRPr="00276E9B">
        <w:rPr>
          <w:lang w:eastAsia="zh-CN"/>
        </w:rPr>
        <w:t>22.3.3.4.3.1</w:t>
      </w:r>
      <w:r w:rsidRPr="00276E9B">
        <w:rPr>
          <w:lang w:eastAsia="zh-CN"/>
        </w:rPr>
        <w:tab/>
        <w:t>Pre-test conditions</w:t>
      </w:r>
    </w:p>
    <w:p w14:paraId="686CF52D" w14:textId="77777777" w:rsidR="001D52D6" w:rsidRPr="00276E9B" w:rsidRDefault="001D52D6" w:rsidP="001D52D6">
      <w:pPr>
        <w:pStyle w:val="H6"/>
        <w:rPr>
          <w:lang w:eastAsia="zh-CN"/>
        </w:rPr>
      </w:pPr>
      <w:r w:rsidRPr="00276E9B">
        <w:rPr>
          <w:lang w:eastAsia="zh-CN"/>
        </w:rPr>
        <w:t>System Simulator:</w:t>
      </w:r>
    </w:p>
    <w:p w14:paraId="3706BB34" w14:textId="77777777" w:rsidR="001D52D6" w:rsidRPr="00276E9B" w:rsidRDefault="001D52D6" w:rsidP="001D52D6">
      <w:pPr>
        <w:pStyle w:val="B1"/>
        <w:rPr>
          <w:rFonts w:eastAsia="MS Gothic"/>
        </w:rPr>
      </w:pPr>
      <w:r w:rsidRPr="00276E9B">
        <w:t>-</w:t>
      </w:r>
      <w:r w:rsidRPr="00276E9B">
        <w:tab/>
      </w:r>
      <w:r w:rsidRPr="00276E9B">
        <w:rPr>
          <w:rFonts w:eastAsia="PMingLiU"/>
          <w:lang w:eastAsia="zh-TW"/>
        </w:rPr>
        <w:t>Nc</w:t>
      </w:r>
      <w:r w:rsidRPr="00276E9B">
        <w:t xml:space="preserve">ell </w:t>
      </w:r>
      <w:r w:rsidRPr="00276E9B">
        <w:rPr>
          <w:lang w:eastAsia="zh-CN"/>
        </w:rPr>
        <w:t>[</w:t>
      </w:r>
      <w:r w:rsidRPr="00276E9B">
        <w:t>1</w:t>
      </w:r>
      <w:r w:rsidRPr="00276E9B">
        <w:rPr>
          <w:lang w:eastAsia="zh-CN"/>
        </w:rPr>
        <w:t>]</w:t>
      </w:r>
      <w:r w:rsidRPr="00276E9B">
        <w:rPr>
          <w:rFonts w:eastAsia="MS Gothic"/>
        </w:rPr>
        <w:t>.</w:t>
      </w:r>
    </w:p>
    <w:p w14:paraId="18489D66" w14:textId="77777777" w:rsidR="001D52D6" w:rsidRPr="00276E9B" w:rsidRDefault="001D52D6" w:rsidP="001D52D6">
      <w:pPr>
        <w:pStyle w:val="H6"/>
      </w:pPr>
      <w:r w:rsidRPr="00276E9B">
        <w:rPr>
          <w:lang w:eastAsia="zh-CN"/>
        </w:rPr>
        <w:t>UE:</w:t>
      </w:r>
    </w:p>
    <w:p w14:paraId="34CB0DEC" w14:textId="77777777" w:rsidR="001D52D6" w:rsidRPr="00276E9B" w:rsidRDefault="001D52D6" w:rsidP="001D52D6">
      <w:pPr>
        <w:pStyle w:val="B1"/>
        <w:rPr>
          <w:lang w:eastAsia="zh-CN"/>
        </w:rPr>
      </w:pPr>
      <w:r w:rsidRPr="00276E9B">
        <w:t>-</w:t>
      </w:r>
      <w:r w:rsidRPr="00276E9B">
        <w:tab/>
      </w:r>
      <w:r w:rsidRPr="00276E9B">
        <w:rPr>
          <w:lang w:eastAsia="zh-CN"/>
        </w:rPr>
        <w:t>None.</w:t>
      </w:r>
    </w:p>
    <w:p w14:paraId="6CE1F597" w14:textId="77777777" w:rsidR="001D52D6" w:rsidRPr="00276E9B" w:rsidRDefault="001D52D6" w:rsidP="001D52D6">
      <w:pPr>
        <w:pStyle w:val="B1"/>
        <w:rPr>
          <w:lang w:eastAsia="zh-CN"/>
        </w:rPr>
      </w:pPr>
      <w:r w:rsidRPr="00276E9B">
        <w:rPr>
          <w:lang w:eastAsia="zh-CN"/>
        </w:rPr>
        <w:t>Preamble:</w:t>
      </w:r>
    </w:p>
    <w:p w14:paraId="3397A069" w14:textId="77777777" w:rsidR="001D52D6" w:rsidRPr="00276E9B" w:rsidRDefault="001D52D6" w:rsidP="001D52D6">
      <w:pPr>
        <w:pStyle w:val="B1"/>
        <w:rPr>
          <w:lang w:eastAsia="zh-CN"/>
        </w:rPr>
      </w:pPr>
      <w:r w:rsidRPr="00276E9B">
        <w:t>-</w:t>
      </w:r>
      <w:r w:rsidRPr="00276E9B">
        <w:tab/>
        <w:t>The UE shall be in State 3-</w:t>
      </w:r>
      <w:r w:rsidRPr="00276E9B">
        <w:rPr>
          <w:lang w:eastAsia="zh-CN"/>
        </w:rPr>
        <w:t>NB</w:t>
      </w:r>
      <w:r w:rsidRPr="00276E9B">
        <w:t xml:space="preserve"> according t</w:t>
      </w:r>
      <w:r w:rsidRPr="00276E9B">
        <w:rPr>
          <w:lang w:eastAsia="zh-CN"/>
        </w:rPr>
        <w:t>o TS 36.508</w:t>
      </w:r>
      <w:r w:rsidRPr="00276E9B">
        <w:t>.</w:t>
      </w:r>
    </w:p>
    <w:p w14:paraId="5AF1AE0A" w14:textId="77777777" w:rsidR="001D52D6" w:rsidRPr="00276E9B" w:rsidRDefault="001D52D6" w:rsidP="001D52D6">
      <w:pPr>
        <w:pStyle w:val="H6"/>
        <w:rPr>
          <w:lang w:eastAsia="zh-CN"/>
        </w:rPr>
      </w:pPr>
      <w:r w:rsidRPr="00276E9B">
        <w:rPr>
          <w:lang w:eastAsia="zh-CN"/>
        </w:rPr>
        <w:t>22.3.3.4.3.2</w:t>
      </w:r>
      <w:r w:rsidRPr="00276E9B">
        <w:rPr>
          <w:lang w:eastAsia="zh-CN"/>
        </w:rPr>
        <w:tab/>
        <w:t>Test procedure sequence</w:t>
      </w:r>
    </w:p>
    <w:p w14:paraId="04AEA3EE" w14:textId="77777777" w:rsidR="001D52D6" w:rsidRPr="00276E9B" w:rsidRDefault="001D52D6" w:rsidP="001D52D6">
      <w:pPr>
        <w:rPr>
          <w:lang w:eastAsia="zh-CN"/>
        </w:rPr>
      </w:pPr>
      <w:r w:rsidRPr="00276E9B">
        <w:t xml:space="preserve">Same Test procedure sequence as in table </w:t>
      </w:r>
      <w:r w:rsidRPr="00276E9B">
        <w:rPr>
          <w:lang w:eastAsia="zh-CN"/>
        </w:rPr>
        <w:t>22.3.3.2.3.2-1</w:t>
      </w:r>
      <w:r w:rsidRPr="00276E9B">
        <w:t xml:space="preserve">, except the ciphering </w:t>
      </w:r>
      <w:r w:rsidRPr="00276E9B">
        <w:rPr>
          <w:rFonts w:eastAsia="PMingLiU"/>
          <w:lang w:eastAsia="zh-TW"/>
        </w:rPr>
        <w:t>and</w:t>
      </w:r>
      <w:r w:rsidRPr="00276E9B">
        <w:t xml:space="preserve"> integrity protection algorithm is ZUC</w:t>
      </w:r>
      <w:r w:rsidRPr="00276E9B">
        <w:rPr>
          <w:lang w:eastAsia="zh-CN"/>
        </w:rPr>
        <w:t>.</w:t>
      </w:r>
    </w:p>
    <w:p w14:paraId="3AD3A353" w14:textId="77777777" w:rsidR="001D52D6" w:rsidRPr="00276E9B" w:rsidRDefault="001D52D6" w:rsidP="001D52D6">
      <w:pPr>
        <w:pStyle w:val="H6"/>
        <w:rPr>
          <w:lang w:eastAsia="zh-CN"/>
        </w:rPr>
      </w:pPr>
      <w:r w:rsidRPr="00276E9B">
        <w:rPr>
          <w:lang w:eastAsia="zh-CN"/>
        </w:rPr>
        <w:t>22.3.3.4.</w:t>
      </w:r>
      <w:r w:rsidRPr="00276E9B">
        <w:rPr>
          <w:snapToGrid w:val="0"/>
          <w:lang w:eastAsia="zh-CN"/>
        </w:rPr>
        <w:t>3.3</w:t>
      </w:r>
      <w:r w:rsidRPr="00276E9B">
        <w:rPr>
          <w:snapToGrid w:val="0"/>
          <w:lang w:eastAsia="zh-CN"/>
        </w:rPr>
        <w:tab/>
      </w:r>
      <w:r w:rsidRPr="00276E9B">
        <w:rPr>
          <w:snapToGrid w:val="0"/>
        </w:rPr>
        <w:t>Specific message contents</w:t>
      </w:r>
    </w:p>
    <w:p w14:paraId="642D7407" w14:textId="77777777" w:rsidR="001D52D6" w:rsidRPr="00276E9B" w:rsidRDefault="001D52D6" w:rsidP="001D52D6">
      <w:pPr>
        <w:pStyle w:val="TH"/>
        <w:rPr>
          <w:lang w:eastAsia="zh-CN"/>
        </w:rPr>
      </w:pPr>
      <w:r w:rsidRPr="00276E9B">
        <w:t xml:space="preserve">Table </w:t>
      </w:r>
      <w:r w:rsidRPr="00276E9B">
        <w:rPr>
          <w:lang w:eastAsia="zh-CN"/>
        </w:rPr>
        <w:t xml:space="preserve">22.3.3.4.3.3-1 </w:t>
      </w:r>
      <w:r w:rsidRPr="00276E9B">
        <w:rPr>
          <w:i/>
          <w:lang w:eastAsia="zh-CN"/>
        </w:rPr>
        <w:t>SecurityModeCommand-NB</w:t>
      </w:r>
      <w:r w:rsidRPr="00276E9B">
        <w:rPr>
          <w:lang w:eastAsia="zh-CN"/>
        </w:rPr>
        <w:t xml:space="preserve"> (step 9 and 11, </w:t>
      </w:r>
      <w:r w:rsidRPr="00276E9B">
        <w:t xml:space="preserve">Table </w:t>
      </w:r>
      <w:r w:rsidRPr="00276E9B">
        <w:rPr>
          <w:lang w:eastAsia="zh-CN"/>
        </w:rPr>
        <w:t>22.3.3.2.3.2</w:t>
      </w:r>
      <w:r w:rsidRPr="00276E9B">
        <w:t>-1</w:t>
      </w:r>
      <w:r w:rsidRPr="00276E9B">
        <w:rPr>
          <w:lang w:eastAsia="zh-CN"/>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52D6" w:rsidRPr="00276E9B" w14:paraId="43B6CB38" w14:textId="77777777" w:rsidTr="001200CB">
        <w:tc>
          <w:tcPr>
            <w:tcW w:w="9738" w:type="dxa"/>
            <w:gridSpan w:val="4"/>
          </w:tcPr>
          <w:p w14:paraId="3EC91852" w14:textId="77777777" w:rsidR="001D52D6" w:rsidRPr="00276E9B" w:rsidRDefault="001D52D6" w:rsidP="001200CB">
            <w:pPr>
              <w:pStyle w:val="TAL"/>
            </w:pPr>
            <w:r w:rsidRPr="00276E9B">
              <w:t xml:space="preserve">Derivation Path: </w:t>
            </w:r>
            <w:r w:rsidRPr="00276E9B">
              <w:rPr>
                <w:lang w:eastAsia="zh-CN"/>
              </w:rPr>
              <w:t>TS</w:t>
            </w:r>
            <w:r w:rsidRPr="00276E9B">
              <w:t>36.</w:t>
            </w:r>
            <w:r w:rsidRPr="00276E9B">
              <w:rPr>
                <w:lang w:eastAsia="zh-CN"/>
              </w:rPr>
              <w:t>508</w:t>
            </w:r>
            <w:r w:rsidRPr="00276E9B">
              <w:t xml:space="preserve"> [clause </w:t>
            </w:r>
            <w:r w:rsidRPr="00276E9B">
              <w:rPr>
                <w:lang w:eastAsia="zh-CN"/>
              </w:rPr>
              <w:t>4.6.1 table 4.6.1-19]</w:t>
            </w:r>
          </w:p>
        </w:tc>
      </w:tr>
      <w:tr w:rsidR="001D52D6" w:rsidRPr="00276E9B" w14:paraId="0FE2488C" w14:textId="77777777" w:rsidTr="001200CB">
        <w:tblPrEx>
          <w:tblCellMar>
            <w:left w:w="108" w:type="dxa"/>
            <w:right w:w="108" w:type="dxa"/>
          </w:tblCellMar>
        </w:tblPrEx>
        <w:tc>
          <w:tcPr>
            <w:tcW w:w="4535" w:type="dxa"/>
          </w:tcPr>
          <w:p w14:paraId="569EFD7B" w14:textId="77777777" w:rsidR="001D52D6" w:rsidRPr="00276E9B" w:rsidRDefault="001D52D6" w:rsidP="001200CB">
            <w:pPr>
              <w:pStyle w:val="TAH"/>
            </w:pPr>
            <w:r w:rsidRPr="00276E9B">
              <w:t>Information Element</w:t>
            </w:r>
          </w:p>
        </w:tc>
        <w:tc>
          <w:tcPr>
            <w:tcW w:w="2267" w:type="dxa"/>
          </w:tcPr>
          <w:p w14:paraId="2C6F453B" w14:textId="77777777" w:rsidR="001D52D6" w:rsidRPr="00276E9B" w:rsidRDefault="001D52D6" w:rsidP="001200CB">
            <w:pPr>
              <w:pStyle w:val="TAH"/>
            </w:pPr>
            <w:r w:rsidRPr="00276E9B">
              <w:t>Value/remark</w:t>
            </w:r>
          </w:p>
        </w:tc>
        <w:tc>
          <w:tcPr>
            <w:tcW w:w="1700" w:type="dxa"/>
          </w:tcPr>
          <w:p w14:paraId="43BFB157" w14:textId="77777777" w:rsidR="001D52D6" w:rsidRPr="00276E9B" w:rsidRDefault="001D52D6" w:rsidP="001200CB">
            <w:pPr>
              <w:pStyle w:val="TAH"/>
            </w:pPr>
            <w:r w:rsidRPr="00276E9B">
              <w:t>Comment</w:t>
            </w:r>
          </w:p>
        </w:tc>
        <w:tc>
          <w:tcPr>
            <w:tcW w:w="1245" w:type="dxa"/>
          </w:tcPr>
          <w:p w14:paraId="2C032655" w14:textId="77777777" w:rsidR="001D52D6" w:rsidRPr="00276E9B" w:rsidRDefault="001D52D6" w:rsidP="001200CB">
            <w:pPr>
              <w:pStyle w:val="TAH"/>
            </w:pPr>
            <w:r w:rsidRPr="00276E9B">
              <w:t>Condition</w:t>
            </w:r>
          </w:p>
        </w:tc>
      </w:tr>
      <w:tr w:rsidR="001D52D6" w:rsidRPr="00276E9B" w14:paraId="190E786C" w14:textId="77777777" w:rsidTr="001200CB">
        <w:tblPrEx>
          <w:tblCellMar>
            <w:left w:w="108" w:type="dxa"/>
            <w:right w:w="108" w:type="dxa"/>
          </w:tblCellMar>
        </w:tblPrEx>
        <w:tc>
          <w:tcPr>
            <w:tcW w:w="4535" w:type="dxa"/>
          </w:tcPr>
          <w:p w14:paraId="7705E924" w14:textId="77777777" w:rsidR="001D52D6" w:rsidRPr="00276E9B" w:rsidRDefault="001D52D6" w:rsidP="001200CB">
            <w:pPr>
              <w:pStyle w:val="TAL"/>
            </w:pPr>
            <w:r w:rsidRPr="00276E9B">
              <w:t>SecurityModeCommand ::= SEQUENCE {</w:t>
            </w:r>
          </w:p>
        </w:tc>
        <w:tc>
          <w:tcPr>
            <w:tcW w:w="2267" w:type="dxa"/>
          </w:tcPr>
          <w:p w14:paraId="38CDF274" w14:textId="77777777" w:rsidR="001D52D6" w:rsidRPr="00276E9B" w:rsidRDefault="001D52D6" w:rsidP="001200CB">
            <w:pPr>
              <w:pStyle w:val="TAL"/>
            </w:pPr>
          </w:p>
        </w:tc>
        <w:tc>
          <w:tcPr>
            <w:tcW w:w="1700" w:type="dxa"/>
          </w:tcPr>
          <w:p w14:paraId="4FDB2707" w14:textId="77777777" w:rsidR="001D52D6" w:rsidRPr="00276E9B" w:rsidRDefault="001D52D6" w:rsidP="001200CB">
            <w:pPr>
              <w:pStyle w:val="TAL"/>
            </w:pPr>
          </w:p>
        </w:tc>
        <w:tc>
          <w:tcPr>
            <w:tcW w:w="1245" w:type="dxa"/>
          </w:tcPr>
          <w:p w14:paraId="25751E0C" w14:textId="77777777" w:rsidR="001D52D6" w:rsidRPr="00276E9B" w:rsidRDefault="001D52D6" w:rsidP="001200CB">
            <w:pPr>
              <w:pStyle w:val="TAL"/>
            </w:pPr>
          </w:p>
        </w:tc>
      </w:tr>
      <w:tr w:rsidR="001D52D6" w:rsidRPr="00276E9B" w14:paraId="52FE34EB" w14:textId="77777777" w:rsidTr="001200CB">
        <w:tblPrEx>
          <w:tblCellMar>
            <w:left w:w="108" w:type="dxa"/>
            <w:right w:w="108" w:type="dxa"/>
          </w:tblCellMar>
        </w:tblPrEx>
        <w:tc>
          <w:tcPr>
            <w:tcW w:w="4535" w:type="dxa"/>
          </w:tcPr>
          <w:p w14:paraId="5B2E7457" w14:textId="77777777" w:rsidR="001D52D6" w:rsidRPr="00276E9B" w:rsidRDefault="001D52D6" w:rsidP="001200CB">
            <w:pPr>
              <w:pStyle w:val="TAL"/>
            </w:pPr>
            <w:r w:rsidRPr="00276E9B">
              <w:t xml:space="preserve">  rrc-TransactionIdentifier</w:t>
            </w:r>
          </w:p>
        </w:tc>
        <w:tc>
          <w:tcPr>
            <w:tcW w:w="2267" w:type="dxa"/>
          </w:tcPr>
          <w:p w14:paraId="203214C9" w14:textId="77777777" w:rsidR="001D52D6" w:rsidRPr="00276E9B" w:rsidRDefault="001D52D6" w:rsidP="001200CB">
            <w:pPr>
              <w:pStyle w:val="TAL"/>
              <w:rPr>
                <w:lang w:eastAsia="zh-CN"/>
              </w:rPr>
            </w:pPr>
            <w:r w:rsidRPr="00276E9B">
              <w:t>RRC-TransactionIdentifier-DL</w:t>
            </w:r>
          </w:p>
        </w:tc>
        <w:tc>
          <w:tcPr>
            <w:tcW w:w="1700" w:type="dxa"/>
          </w:tcPr>
          <w:p w14:paraId="3C541B11" w14:textId="77777777" w:rsidR="001D52D6" w:rsidRPr="00276E9B" w:rsidRDefault="001D52D6" w:rsidP="001200CB">
            <w:pPr>
              <w:pStyle w:val="TAL"/>
            </w:pPr>
          </w:p>
        </w:tc>
        <w:tc>
          <w:tcPr>
            <w:tcW w:w="1245" w:type="dxa"/>
          </w:tcPr>
          <w:p w14:paraId="019F2FEC" w14:textId="77777777" w:rsidR="001D52D6" w:rsidRPr="00276E9B" w:rsidRDefault="001D52D6" w:rsidP="001200CB">
            <w:pPr>
              <w:pStyle w:val="TAL"/>
            </w:pPr>
          </w:p>
        </w:tc>
      </w:tr>
      <w:tr w:rsidR="001D52D6" w:rsidRPr="00276E9B" w14:paraId="1FE5C40D" w14:textId="77777777" w:rsidTr="001200CB">
        <w:tblPrEx>
          <w:tblCellMar>
            <w:left w:w="108" w:type="dxa"/>
            <w:right w:w="108" w:type="dxa"/>
          </w:tblCellMar>
        </w:tblPrEx>
        <w:tc>
          <w:tcPr>
            <w:tcW w:w="4535" w:type="dxa"/>
          </w:tcPr>
          <w:p w14:paraId="7D410072" w14:textId="77777777" w:rsidR="001D52D6" w:rsidRPr="00276E9B" w:rsidRDefault="001D52D6" w:rsidP="001200CB">
            <w:pPr>
              <w:pStyle w:val="TAL"/>
            </w:pPr>
            <w:r w:rsidRPr="00276E9B">
              <w:t xml:space="preserve">  criticalExtensions CHOICE {</w:t>
            </w:r>
          </w:p>
        </w:tc>
        <w:tc>
          <w:tcPr>
            <w:tcW w:w="2267" w:type="dxa"/>
          </w:tcPr>
          <w:p w14:paraId="41BB225B" w14:textId="77777777" w:rsidR="001D52D6" w:rsidRPr="00276E9B" w:rsidRDefault="001D52D6" w:rsidP="001200CB">
            <w:pPr>
              <w:pStyle w:val="TAL"/>
            </w:pPr>
          </w:p>
        </w:tc>
        <w:tc>
          <w:tcPr>
            <w:tcW w:w="1700" w:type="dxa"/>
          </w:tcPr>
          <w:p w14:paraId="4321CA29" w14:textId="77777777" w:rsidR="001D52D6" w:rsidRPr="00276E9B" w:rsidRDefault="001D52D6" w:rsidP="001200CB">
            <w:pPr>
              <w:pStyle w:val="TAL"/>
            </w:pPr>
          </w:p>
        </w:tc>
        <w:tc>
          <w:tcPr>
            <w:tcW w:w="1245" w:type="dxa"/>
          </w:tcPr>
          <w:p w14:paraId="02555D37" w14:textId="77777777" w:rsidR="001D52D6" w:rsidRPr="00276E9B" w:rsidRDefault="001D52D6" w:rsidP="001200CB">
            <w:pPr>
              <w:pStyle w:val="TAL"/>
            </w:pPr>
          </w:p>
        </w:tc>
      </w:tr>
      <w:tr w:rsidR="001D52D6" w:rsidRPr="00276E9B" w14:paraId="32232199" w14:textId="77777777" w:rsidTr="001200CB">
        <w:tblPrEx>
          <w:tblCellMar>
            <w:left w:w="108" w:type="dxa"/>
            <w:right w:w="108" w:type="dxa"/>
          </w:tblCellMar>
        </w:tblPrEx>
        <w:tc>
          <w:tcPr>
            <w:tcW w:w="4535" w:type="dxa"/>
          </w:tcPr>
          <w:p w14:paraId="4C9EDBA0" w14:textId="77777777" w:rsidR="001D52D6" w:rsidRPr="00276E9B" w:rsidRDefault="001D52D6" w:rsidP="001200CB">
            <w:pPr>
              <w:pStyle w:val="TAL"/>
            </w:pPr>
            <w:r w:rsidRPr="00276E9B">
              <w:t xml:space="preserve">    c1 CHOICE{</w:t>
            </w:r>
          </w:p>
        </w:tc>
        <w:tc>
          <w:tcPr>
            <w:tcW w:w="2267" w:type="dxa"/>
          </w:tcPr>
          <w:p w14:paraId="055C5CC0" w14:textId="77777777" w:rsidR="001D52D6" w:rsidRPr="00276E9B" w:rsidRDefault="001D52D6" w:rsidP="001200CB">
            <w:pPr>
              <w:pStyle w:val="TAL"/>
            </w:pPr>
          </w:p>
        </w:tc>
        <w:tc>
          <w:tcPr>
            <w:tcW w:w="1700" w:type="dxa"/>
          </w:tcPr>
          <w:p w14:paraId="435EDA23" w14:textId="77777777" w:rsidR="001D52D6" w:rsidRPr="00276E9B" w:rsidRDefault="001D52D6" w:rsidP="001200CB">
            <w:pPr>
              <w:pStyle w:val="TAL"/>
            </w:pPr>
          </w:p>
        </w:tc>
        <w:tc>
          <w:tcPr>
            <w:tcW w:w="1245" w:type="dxa"/>
          </w:tcPr>
          <w:p w14:paraId="28E346E2" w14:textId="77777777" w:rsidR="001D52D6" w:rsidRPr="00276E9B" w:rsidRDefault="001D52D6" w:rsidP="001200CB">
            <w:pPr>
              <w:pStyle w:val="TAL"/>
            </w:pPr>
          </w:p>
        </w:tc>
      </w:tr>
      <w:tr w:rsidR="001D52D6" w:rsidRPr="00276E9B" w14:paraId="2B65E88C" w14:textId="77777777" w:rsidTr="001200CB">
        <w:tblPrEx>
          <w:tblCellMar>
            <w:left w:w="108" w:type="dxa"/>
            <w:right w:w="108" w:type="dxa"/>
          </w:tblCellMar>
        </w:tblPrEx>
        <w:tc>
          <w:tcPr>
            <w:tcW w:w="4535" w:type="dxa"/>
          </w:tcPr>
          <w:p w14:paraId="08CCA7BA" w14:textId="77777777" w:rsidR="001D52D6" w:rsidRPr="00276E9B" w:rsidRDefault="001D52D6" w:rsidP="001200CB">
            <w:pPr>
              <w:pStyle w:val="TAL"/>
            </w:pPr>
            <w:r w:rsidRPr="00276E9B">
              <w:t xml:space="preserve">      securityModeCommand-r8 SEQUENCE {</w:t>
            </w:r>
          </w:p>
        </w:tc>
        <w:tc>
          <w:tcPr>
            <w:tcW w:w="2267" w:type="dxa"/>
          </w:tcPr>
          <w:p w14:paraId="2E4B4670" w14:textId="77777777" w:rsidR="001D52D6" w:rsidRPr="00276E9B" w:rsidRDefault="001D52D6" w:rsidP="001200CB">
            <w:pPr>
              <w:pStyle w:val="TAL"/>
            </w:pPr>
          </w:p>
        </w:tc>
        <w:tc>
          <w:tcPr>
            <w:tcW w:w="1700" w:type="dxa"/>
          </w:tcPr>
          <w:p w14:paraId="18DA158D" w14:textId="77777777" w:rsidR="001D52D6" w:rsidRPr="00276E9B" w:rsidRDefault="001D52D6" w:rsidP="001200CB">
            <w:pPr>
              <w:pStyle w:val="TAL"/>
            </w:pPr>
          </w:p>
        </w:tc>
        <w:tc>
          <w:tcPr>
            <w:tcW w:w="1245" w:type="dxa"/>
          </w:tcPr>
          <w:p w14:paraId="0179740E" w14:textId="77777777" w:rsidR="001D52D6" w:rsidRPr="00276E9B" w:rsidRDefault="001D52D6" w:rsidP="001200CB">
            <w:pPr>
              <w:pStyle w:val="TAL"/>
            </w:pPr>
          </w:p>
        </w:tc>
      </w:tr>
      <w:tr w:rsidR="001D52D6" w:rsidRPr="00276E9B" w14:paraId="27ECBF66" w14:textId="77777777" w:rsidTr="001200CB">
        <w:tblPrEx>
          <w:tblCellMar>
            <w:left w:w="108" w:type="dxa"/>
            <w:right w:w="108" w:type="dxa"/>
          </w:tblCellMar>
        </w:tblPrEx>
        <w:tc>
          <w:tcPr>
            <w:tcW w:w="4535" w:type="dxa"/>
          </w:tcPr>
          <w:p w14:paraId="7F9703D2" w14:textId="77777777" w:rsidR="001D52D6" w:rsidRPr="00276E9B" w:rsidRDefault="001D52D6" w:rsidP="001200CB">
            <w:pPr>
              <w:pStyle w:val="TAL"/>
            </w:pPr>
            <w:r w:rsidRPr="00276E9B">
              <w:t xml:space="preserve">     </w:t>
            </w:r>
            <w:r w:rsidRPr="00276E9B">
              <w:rPr>
                <w:lang w:eastAsia="zh-CN"/>
              </w:rPr>
              <w:t xml:space="preserve">   </w:t>
            </w:r>
            <w:r w:rsidRPr="00276E9B">
              <w:t>securityConfigSMC</w:t>
            </w:r>
            <w:r w:rsidRPr="00276E9B">
              <w:rPr>
                <w:lang w:eastAsia="zh-CN"/>
              </w:rPr>
              <w:t xml:space="preserve"> </w:t>
            </w:r>
            <w:r w:rsidRPr="00276E9B">
              <w:t>SEQUENCE {</w:t>
            </w:r>
          </w:p>
        </w:tc>
        <w:tc>
          <w:tcPr>
            <w:tcW w:w="2267" w:type="dxa"/>
          </w:tcPr>
          <w:p w14:paraId="5F7A8723" w14:textId="77777777" w:rsidR="001D52D6" w:rsidRPr="00276E9B" w:rsidRDefault="001D52D6" w:rsidP="001200CB">
            <w:pPr>
              <w:pStyle w:val="TAL"/>
            </w:pPr>
          </w:p>
        </w:tc>
        <w:tc>
          <w:tcPr>
            <w:tcW w:w="1700" w:type="dxa"/>
          </w:tcPr>
          <w:p w14:paraId="7A9F24E6" w14:textId="77777777" w:rsidR="001D52D6" w:rsidRPr="00276E9B" w:rsidRDefault="001D52D6" w:rsidP="001200CB">
            <w:pPr>
              <w:pStyle w:val="TAL"/>
            </w:pPr>
          </w:p>
        </w:tc>
        <w:tc>
          <w:tcPr>
            <w:tcW w:w="1245" w:type="dxa"/>
          </w:tcPr>
          <w:p w14:paraId="46578DEE" w14:textId="77777777" w:rsidR="001D52D6" w:rsidRPr="00276E9B" w:rsidRDefault="001D52D6" w:rsidP="001200CB">
            <w:pPr>
              <w:pStyle w:val="TAL"/>
            </w:pPr>
          </w:p>
        </w:tc>
      </w:tr>
      <w:tr w:rsidR="001D52D6" w:rsidRPr="00276E9B" w14:paraId="511112AB" w14:textId="77777777" w:rsidTr="001200CB">
        <w:tblPrEx>
          <w:tblCellMar>
            <w:left w:w="108" w:type="dxa"/>
            <w:right w:w="108" w:type="dxa"/>
          </w:tblCellMar>
        </w:tblPrEx>
        <w:tc>
          <w:tcPr>
            <w:tcW w:w="4535" w:type="dxa"/>
          </w:tcPr>
          <w:p w14:paraId="40778106" w14:textId="77777777" w:rsidR="001D52D6" w:rsidRPr="00276E9B" w:rsidRDefault="001D52D6" w:rsidP="001200CB">
            <w:pPr>
              <w:pStyle w:val="TAL"/>
            </w:pPr>
            <w:r w:rsidRPr="00276E9B">
              <w:t xml:space="preserve">          securityAlgorithmConfig SEQUENCE {</w:t>
            </w:r>
          </w:p>
        </w:tc>
        <w:tc>
          <w:tcPr>
            <w:tcW w:w="2267" w:type="dxa"/>
          </w:tcPr>
          <w:p w14:paraId="439D9C45" w14:textId="77777777" w:rsidR="001D52D6" w:rsidRPr="00276E9B" w:rsidRDefault="001D52D6" w:rsidP="001200CB">
            <w:pPr>
              <w:pStyle w:val="TAL"/>
            </w:pPr>
          </w:p>
        </w:tc>
        <w:tc>
          <w:tcPr>
            <w:tcW w:w="1700" w:type="dxa"/>
          </w:tcPr>
          <w:p w14:paraId="1080DBC9" w14:textId="77777777" w:rsidR="001D52D6" w:rsidRPr="00276E9B" w:rsidRDefault="001D52D6" w:rsidP="001200CB">
            <w:pPr>
              <w:pStyle w:val="TAL"/>
            </w:pPr>
          </w:p>
        </w:tc>
        <w:tc>
          <w:tcPr>
            <w:tcW w:w="1245" w:type="dxa"/>
          </w:tcPr>
          <w:p w14:paraId="3A7C63E5" w14:textId="77777777" w:rsidR="001D52D6" w:rsidRPr="00276E9B" w:rsidRDefault="001D52D6" w:rsidP="001200CB">
            <w:pPr>
              <w:pStyle w:val="TAL"/>
            </w:pPr>
          </w:p>
        </w:tc>
      </w:tr>
      <w:tr w:rsidR="001D52D6" w:rsidRPr="00276E9B" w14:paraId="2EC2C298" w14:textId="77777777" w:rsidTr="001200CB">
        <w:tblPrEx>
          <w:tblCellMar>
            <w:left w:w="108" w:type="dxa"/>
            <w:right w:w="108" w:type="dxa"/>
          </w:tblCellMar>
        </w:tblPrEx>
        <w:tc>
          <w:tcPr>
            <w:tcW w:w="4535" w:type="dxa"/>
          </w:tcPr>
          <w:p w14:paraId="17061918" w14:textId="77777777" w:rsidR="001D52D6" w:rsidRPr="00276E9B" w:rsidRDefault="001D52D6" w:rsidP="001200CB">
            <w:pPr>
              <w:pStyle w:val="TAL"/>
            </w:pPr>
            <w:r w:rsidRPr="00276E9B">
              <w:t xml:space="preserve">          </w:t>
            </w:r>
            <w:r w:rsidRPr="00276E9B">
              <w:rPr>
                <w:lang w:eastAsia="zh-CN"/>
              </w:rPr>
              <w:t xml:space="preserve">  </w:t>
            </w:r>
            <w:r w:rsidRPr="00276E9B">
              <w:t>cipheringAlgorithm</w:t>
            </w:r>
          </w:p>
        </w:tc>
        <w:tc>
          <w:tcPr>
            <w:tcW w:w="2267" w:type="dxa"/>
          </w:tcPr>
          <w:p w14:paraId="5FFD6191" w14:textId="77777777" w:rsidR="001D52D6" w:rsidRPr="00276E9B" w:rsidRDefault="001D52D6" w:rsidP="001200CB">
            <w:pPr>
              <w:pStyle w:val="TAL"/>
              <w:rPr>
                <w:rFonts w:eastAsia="PMingLiU"/>
                <w:lang w:eastAsia="zh-TW"/>
              </w:rPr>
            </w:pPr>
            <w:r w:rsidRPr="00276E9B">
              <w:rPr>
                <w:lang w:eastAsia="zh-CN"/>
              </w:rPr>
              <w:t>eea3</w:t>
            </w:r>
            <w:r w:rsidRPr="00276E9B">
              <w:rPr>
                <w:rFonts w:eastAsia="PMingLiU"/>
                <w:lang w:eastAsia="zh-TW"/>
              </w:rPr>
              <w:t>-v1130</w:t>
            </w:r>
          </w:p>
        </w:tc>
        <w:tc>
          <w:tcPr>
            <w:tcW w:w="1700" w:type="dxa"/>
          </w:tcPr>
          <w:p w14:paraId="1694EC31" w14:textId="77777777" w:rsidR="001D52D6" w:rsidRPr="00276E9B" w:rsidRDefault="001D52D6" w:rsidP="001200CB">
            <w:pPr>
              <w:pStyle w:val="TAL"/>
            </w:pPr>
          </w:p>
        </w:tc>
        <w:tc>
          <w:tcPr>
            <w:tcW w:w="1245" w:type="dxa"/>
          </w:tcPr>
          <w:p w14:paraId="6A35D895" w14:textId="77777777" w:rsidR="001D52D6" w:rsidRPr="00276E9B" w:rsidRDefault="001D52D6" w:rsidP="001200CB">
            <w:pPr>
              <w:pStyle w:val="TAL"/>
            </w:pPr>
          </w:p>
        </w:tc>
      </w:tr>
      <w:tr w:rsidR="001D52D6" w:rsidRPr="00276E9B" w14:paraId="6A543DF1" w14:textId="77777777" w:rsidTr="001200CB">
        <w:tblPrEx>
          <w:tblCellMar>
            <w:left w:w="108" w:type="dxa"/>
            <w:right w:w="108" w:type="dxa"/>
          </w:tblCellMar>
        </w:tblPrEx>
        <w:tc>
          <w:tcPr>
            <w:tcW w:w="4535" w:type="dxa"/>
          </w:tcPr>
          <w:p w14:paraId="00AFFB5E" w14:textId="77777777" w:rsidR="001D52D6" w:rsidRPr="00276E9B" w:rsidRDefault="001D52D6" w:rsidP="001200CB">
            <w:pPr>
              <w:pStyle w:val="TAL"/>
            </w:pPr>
            <w:r w:rsidRPr="00276E9B">
              <w:t xml:space="preserve">     </w:t>
            </w:r>
            <w:r w:rsidRPr="00276E9B">
              <w:rPr>
                <w:lang w:eastAsia="zh-CN"/>
              </w:rPr>
              <w:t xml:space="preserve">      </w:t>
            </w:r>
            <w:r w:rsidRPr="00276E9B">
              <w:t xml:space="preserve"> integrityProtAlgorithm</w:t>
            </w:r>
          </w:p>
        </w:tc>
        <w:tc>
          <w:tcPr>
            <w:tcW w:w="2267" w:type="dxa"/>
          </w:tcPr>
          <w:p w14:paraId="7A4AF6D3" w14:textId="77777777" w:rsidR="001D52D6" w:rsidRPr="00276E9B" w:rsidRDefault="001D52D6" w:rsidP="001200CB">
            <w:pPr>
              <w:pStyle w:val="TAL"/>
              <w:rPr>
                <w:rFonts w:eastAsia="PMingLiU"/>
                <w:lang w:eastAsia="zh-TW"/>
              </w:rPr>
            </w:pPr>
            <w:r w:rsidRPr="00276E9B">
              <w:rPr>
                <w:lang w:eastAsia="zh-CN"/>
              </w:rPr>
              <w:t>eia3</w:t>
            </w:r>
            <w:r w:rsidRPr="00276E9B">
              <w:rPr>
                <w:rFonts w:eastAsia="PMingLiU"/>
                <w:lang w:eastAsia="zh-TW"/>
              </w:rPr>
              <w:t>-v1130</w:t>
            </w:r>
          </w:p>
        </w:tc>
        <w:tc>
          <w:tcPr>
            <w:tcW w:w="1700" w:type="dxa"/>
          </w:tcPr>
          <w:p w14:paraId="28EBE6E7" w14:textId="77777777" w:rsidR="001D52D6" w:rsidRPr="00276E9B" w:rsidRDefault="001D52D6" w:rsidP="001200CB">
            <w:pPr>
              <w:pStyle w:val="TAL"/>
            </w:pPr>
          </w:p>
        </w:tc>
        <w:tc>
          <w:tcPr>
            <w:tcW w:w="1245" w:type="dxa"/>
          </w:tcPr>
          <w:p w14:paraId="7D0600A9" w14:textId="77777777" w:rsidR="001D52D6" w:rsidRPr="00276E9B" w:rsidRDefault="001D52D6" w:rsidP="001200CB">
            <w:pPr>
              <w:pStyle w:val="TAL"/>
            </w:pPr>
          </w:p>
        </w:tc>
      </w:tr>
      <w:tr w:rsidR="001D52D6" w:rsidRPr="00276E9B" w14:paraId="37A2BC4C" w14:textId="77777777" w:rsidTr="001200CB">
        <w:tblPrEx>
          <w:tblCellMar>
            <w:left w:w="108" w:type="dxa"/>
            <w:right w:w="108" w:type="dxa"/>
          </w:tblCellMar>
        </w:tblPrEx>
        <w:tc>
          <w:tcPr>
            <w:tcW w:w="4535" w:type="dxa"/>
          </w:tcPr>
          <w:p w14:paraId="3CD92BC8" w14:textId="77777777" w:rsidR="001D52D6" w:rsidRPr="00276E9B" w:rsidRDefault="001D52D6" w:rsidP="001200CB">
            <w:pPr>
              <w:pStyle w:val="TAL"/>
              <w:rPr>
                <w:lang w:eastAsia="zh-CN"/>
              </w:rPr>
            </w:pPr>
            <w:r w:rsidRPr="00276E9B">
              <w:rPr>
                <w:lang w:eastAsia="zh-CN"/>
              </w:rPr>
              <w:t xml:space="preserve">          }</w:t>
            </w:r>
          </w:p>
        </w:tc>
        <w:tc>
          <w:tcPr>
            <w:tcW w:w="2267" w:type="dxa"/>
          </w:tcPr>
          <w:p w14:paraId="72715A57" w14:textId="77777777" w:rsidR="001D52D6" w:rsidRPr="00276E9B" w:rsidRDefault="001D52D6" w:rsidP="001200CB">
            <w:pPr>
              <w:pStyle w:val="TAL"/>
            </w:pPr>
          </w:p>
        </w:tc>
        <w:tc>
          <w:tcPr>
            <w:tcW w:w="1700" w:type="dxa"/>
          </w:tcPr>
          <w:p w14:paraId="01A3AEC6" w14:textId="77777777" w:rsidR="001D52D6" w:rsidRPr="00276E9B" w:rsidRDefault="001D52D6" w:rsidP="001200CB">
            <w:pPr>
              <w:pStyle w:val="TAL"/>
            </w:pPr>
          </w:p>
        </w:tc>
        <w:tc>
          <w:tcPr>
            <w:tcW w:w="1245" w:type="dxa"/>
          </w:tcPr>
          <w:p w14:paraId="7F749C72" w14:textId="77777777" w:rsidR="001D52D6" w:rsidRPr="00276E9B" w:rsidRDefault="001D52D6" w:rsidP="001200CB">
            <w:pPr>
              <w:pStyle w:val="TAL"/>
            </w:pPr>
          </w:p>
        </w:tc>
      </w:tr>
      <w:tr w:rsidR="001D52D6" w:rsidRPr="00276E9B" w14:paraId="05023CE6" w14:textId="77777777" w:rsidTr="001200CB">
        <w:tblPrEx>
          <w:tblCellMar>
            <w:left w:w="108" w:type="dxa"/>
            <w:right w:w="108" w:type="dxa"/>
          </w:tblCellMar>
        </w:tblPrEx>
        <w:tc>
          <w:tcPr>
            <w:tcW w:w="4535" w:type="dxa"/>
          </w:tcPr>
          <w:p w14:paraId="791E90CA" w14:textId="77777777" w:rsidR="001D52D6" w:rsidRPr="00276E9B" w:rsidRDefault="001D52D6" w:rsidP="001200CB">
            <w:pPr>
              <w:pStyle w:val="TAL"/>
              <w:rPr>
                <w:lang w:eastAsia="zh-CN"/>
              </w:rPr>
            </w:pPr>
            <w:r w:rsidRPr="00276E9B">
              <w:rPr>
                <w:lang w:eastAsia="zh-CN"/>
              </w:rPr>
              <w:t xml:space="preserve">        }</w:t>
            </w:r>
          </w:p>
        </w:tc>
        <w:tc>
          <w:tcPr>
            <w:tcW w:w="2267" w:type="dxa"/>
          </w:tcPr>
          <w:p w14:paraId="24A585C7" w14:textId="77777777" w:rsidR="001D52D6" w:rsidRPr="00276E9B" w:rsidRDefault="001D52D6" w:rsidP="001200CB">
            <w:pPr>
              <w:pStyle w:val="TAL"/>
            </w:pPr>
          </w:p>
        </w:tc>
        <w:tc>
          <w:tcPr>
            <w:tcW w:w="1700" w:type="dxa"/>
          </w:tcPr>
          <w:p w14:paraId="7D09E873" w14:textId="77777777" w:rsidR="001D52D6" w:rsidRPr="00276E9B" w:rsidRDefault="001D52D6" w:rsidP="001200CB">
            <w:pPr>
              <w:pStyle w:val="TAL"/>
            </w:pPr>
          </w:p>
        </w:tc>
        <w:tc>
          <w:tcPr>
            <w:tcW w:w="1245" w:type="dxa"/>
          </w:tcPr>
          <w:p w14:paraId="002776B9" w14:textId="77777777" w:rsidR="001D52D6" w:rsidRPr="00276E9B" w:rsidRDefault="001D52D6" w:rsidP="001200CB">
            <w:pPr>
              <w:pStyle w:val="TAL"/>
            </w:pPr>
          </w:p>
        </w:tc>
      </w:tr>
      <w:tr w:rsidR="001D52D6" w:rsidRPr="00276E9B" w14:paraId="48A22C74" w14:textId="77777777" w:rsidTr="001200CB">
        <w:tblPrEx>
          <w:tblCellMar>
            <w:left w:w="108" w:type="dxa"/>
            <w:right w:w="108" w:type="dxa"/>
          </w:tblCellMar>
        </w:tblPrEx>
        <w:tc>
          <w:tcPr>
            <w:tcW w:w="4535" w:type="dxa"/>
          </w:tcPr>
          <w:p w14:paraId="41E7050B" w14:textId="77777777" w:rsidR="001D52D6" w:rsidRPr="00276E9B" w:rsidRDefault="001D52D6" w:rsidP="001200CB">
            <w:pPr>
              <w:pStyle w:val="TAL"/>
            </w:pPr>
            <w:r w:rsidRPr="00276E9B">
              <w:t xml:space="preserve">      </w:t>
            </w:r>
            <w:r w:rsidRPr="00276E9B">
              <w:rPr>
                <w:lang w:eastAsia="zh-CN"/>
              </w:rPr>
              <w:t xml:space="preserve">  </w:t>
            </w:r>
            <w:r w:rsidRPr="00276E9B">
              <w:t>nonCriticalExtension SEQUENCE {}</w:t>
            </w:r>
          </w:p>
        </w:tc>
        <w:tc>
          <w:tcPr>
            <w:tcW w:w="2267" w:type="dxa"/>
          </w:tcPr>
          <w:p w14:paraId="56B955C4" w14:textId="77777777" w:rsidR="001D52D6" w:rsidRPr="00276E9B" w:rsidRDefault="001D52D6" w:rsidP="001200CB">
            <w:pPr>
              <w:pStyle w:val="TAL"/>
            </w:pPr>
            <w:r w:rsidRPr="00276E9B">
              <w:t>Not present</w:t>
            </w:r>
          </w:p>
        </w:tc>
        <w:tc>
          <w:tcPr>
            <w:tcW w:w="1700" w:type="dxa"/>
          </w:tcPr>
          <w:p w14:paraId="1F1C20F0" w14:textId="77777777" w:rsidR="001D52D6" w:rsidRPr="00276E9B" w:rsidRDefault="001D52D6" w:rsidP="001200CB">
            <w:pPr>
              <w:pStyle w:val="TAL"/>
            </w:pPr>
          </w:p>
        </w:tc>
        <w:tc>
          <w:tcPr>
            <w:tcW w:w="1245" w:type="dxa"/>
          </w:tcPr>
          <w:p w14:paraId="15285DC6" w14:textId="77777777" w:rsidR="001D52D6" w:rsidRPr="00276E9B" w:rsidRDefault="001D52D6" w:rsidP="001200CB">
            <w:pPr>
              <w:pStyle w:val="TAL"/>
            </w:pPr>
          </w:p>
        </w:tc>
      </w:tr>
      <w:tr w:rsidR="001D52D6" w:rsidRPr="00276E9B" w14:paraId="5569DA3C" w14:textId="77777777" w:rsidTr="001200CB">
        <w:tblPrEx>
          <w:tblCellMar>
            <w:left w:w="108" w:type="dxa"/>
            <w:right w:w="108" w:type="dxa"/>
          </w:tblCellMar>
        </w:tblPrEx>
        <w:tc>
          <w:tcPr>
            <w:tcW w:w="4535" w:type="dxa"/>
          </w:tcPr>
          <w:p w14:paraId="10902879" w14:textId="77777777" w:rsidR="001D52D6" w:rsidRPr="00276E9B" w:rsidRDefault="001D52D6" w:rsidP="001200CB">
            <w:pPr>
              <w:pStyle w:val="TAL"/>
            </w:pPr>
            <w:r w:rsidRPr="00276E9B">
              <w:t xml:space="preserve">      }</w:t>
            </w:r>
          </w:p>
        </w:tc>
        <w:tc>
          <w:tcPr>
            <w:tcW w:w="2267" w:type="dxa"/>
          </w:tcPr>
          <w:p w14:paraId="056D64A1" w14:textId="77777777" w:rsidR="001D52D6" w:rsidRPr="00276E9B" w:rsidRDefault="001D52D6" w:rsidP="001200CB">
            <w:pPr>
              <w:pStyle w:val="TAL"/>
            </w:pPr>
          </w:p>
        </w:tc>
        <w:tc>
          <w:tcPr>
            <w:tcW w:w="1700" w:type="dxa"/>
          </w:tcPr>
          <w:p w14:paraId="50BA3095" w14:textId="77777777" w:rsidR="001D52D6" w:rsidRPr="00276E9B" w:rsidRDefault="001D52D6" w:rsidP="001200CB">
            <w:pPr>
              <w:pStyle w:val="TAL"/>
            </w:pPr>
          </w:p>
        </w:tc>
        <w:tc>
          <w:tcPr>
            <w:tcW w:w="1245" w:type="dxa"/>
          </w:tcPr>
          <w:p w14:paraId="11E69188" w14:textId="77777777" w:rsidR="001D52D6" w:rsidRPr="00276E9B" w:rsidRDefault="001D52D6" w:rsidP="001200CB">
            <w:pPr>
              <w:pStyle w:val="TAL"/>
            </w:pPr>
          </w:p>
        </w:tc>
      </w:tr>
      <w:tr w:rsidR="001D52D6" w:rsidRPr="00276E9B" w14:paraId="2E155BD3" w14:textId="77777777" w:rsidTr="001200CB">
        <w:tblPrEx>
          <w:tblCellMar>
            <w:left w:w="108" w:type="dxa"/>
            <w:right w:w="108" w:type="dxa"/>
          </w:tblCellMar>
        </w:tblPrEx>
        <w:tc>
          <w:tcPr>
            <w:tcW w:w="4535" w:type="dxa"/>
          </w:tcPr>
          <w:p w14:paraId="58E602BE" w14:textId="77777777" w:rsidR="001D52D6" w:rsidRPr="00276E9B" w:rsidRDefault="001D52D6" w:rsidP="001200CB">
            <w:pPr>
              <w:pStyle w:val="TAL"/>
            </w:pPr>
            <w:r w:rsidRPr="00276E9B">
              <w:t xml:space="preserve">    }</w:t>
            </w:r>
          </w:p>
        </w:tc>
        <w:tc>
          <w:tcPr>
            <w:tcW w:w="2267" w:type="dxa"/>
          </w:tcPr>
          <w:p w14:paraId="0B040FCA" w14:textId="77777777" w:rsidR="001D52D6" w:rsidRPr="00276E9B" w:rsidRDefault="001D52D6" w:rsidP="001200CB">
            <w:pPr>
              <w:pStyle w:val="TAL"/>
            </w:pPr>
          </w:p>
        </w:tc>
        <w:tc>
          <w:tcPr>
            <w:tcW w:w="1700" w:type="dxa"/>
          </w:tcPr>
          <w:p w14:paraId="35DE66EA" w14:textId="77777777" w:rsidR="001D52D6" w:rsidRPr="00276E9B" w:rsidRDefault="001D52D6" w:rsidP="001200CB">
            <w:pPr>
              <w:pStyle w:val="TAL"/>
            </w:pPr>
          </w:p>
        </w:tc>
        <w:tc>
          <w:tcPr>
            <w:tcW w:w="1245" w:type="dxa"/>
          </w:tcPr>
          <w:p w14:paraId="301EF121" w14:textId="77777777" w:rsidR="001D52D6" w:rsidRPr="00276E9B" w:rsidRDefault="001D52D6" w:rsidP="001200CB">
            <w:pPr>
              <w:pStyle w:val="TAL"/>
            </w:pPr>
          </w:p>
        </w:tc>
      </w:tr>
      <w:tr w:rsidR="001D52D6" w:rsidRPr="00276E9B" w14:paraId="386D5587" w14:textId="77777777" w:rsidTr="001200CB">
        <w:tblPrEx>
          <w:tblCellMar>
            <w:left w:w="108" w:type="dxa"/>
            <w:right w:w="108" w:type="dxa"/>
          </w:tblCellMar>
        </w:tblPrEx>
        <w:tc>
          <w:tcPr>
            <w:tcW w:w="4535" w:type="dxa"/>
          </w:tcPr>
          <w:p w14:paraId="04708985" w14:textId="77777777" w:rsidR="001D52D6" w:rsidRPr="00276E9B" w:rsidRDefault="001D52D6" w:rsidP="001200CB">
            <w:pPr>
              <w:pStyle w:val="TAL"/>
            </w:pPr>
            <w:r w:rsidRPr="00276E9B">
              <w:t xml:space="preserve">  }</w:t>
            </w:r>
          </w:p>
        </w:tc>
        <w:tc>
          <w:tcPr>
            <w:tcW w:w="2267" w:type="dxa"/>
          </w:tcPr>
          <w:p w14:paraId="6C585AF3" w14:textId="77777777" w:rsidR="001D52D6" w:rsidRPr="00276E9B" w:rsidRDefault="001D52D6" w:rsidP="001200CB">
            <w:pPr>
              <w:pStyle w:val="TAL"/>
            </w:pPr>
          </w:p>
        </w:tc>
        <w:tc>
          <w:tcPr>
            <w:tcW w:w="1700" w:type="dxa"/>
          </w:tcPr>
          <w:p w14:paraId="14A61FDB" w14:textId="77777777" w:rsidR="001D52D6" w:rsidRPr="00276E9B" w:rsidRDefault="001D52D6" w:rsidP="001200CB">
            <w:pPr>
              <w:pStyle w:val="TAL"/>
            </w:pPr>
          </w:p>
        </w:tc>
        <w:tc>
          <w:tcPr>
            <w:tcW w:w="1245" w:type="dxa"/>
          </w:tcPr>
          <w:p w14:paraId="4420C689" w14:textId="77777777" w:rsidR="001D52D6" w:rsidRPr="00276E9B" w:rsidRDefault="001D52D6" w:rsidP="001200CB">
            <w:pPr>
              <w:pStyle w:val="TAL"/>
            </w:pPr>
          </w:p>
        </w:tc>
      </w:tr>
      <w:tr w:rsidR="001D52D6" w:rsidRPr="00276E9B" w14:paraId="709BDE08" w14:textId="77777777" w:rsidTr="001200CB">
        <w:tblPrEx>
          <w:tblCellMar>
            <w:left w:w="108" w:type="dxa"/>
            <w:right w:w="108" w:type="dxa"/>
          </w:tblCellMar>
        </w:tblPrEx>
        <w:tc>
          <w:tcPr>
            <w:tcW w:w="4535" w:type="dxa"/>
          </w:tcPr>
          <w:p w14:paraId="5576FB20" w14:textId="77777777" w:rsidR="001D52D6" w:rsidRPr="00276E9B" w:rsidRDefault="001D52D6" w:rsidP="001200CB">
            <w:pPr>
              <w:pStyle w:val="TAL"/>
            </w:pPr>
            <w:r w:rsidRPr="00276E9B">
              <w:t>}</w:t>
            </w:r>
          </w:p>
        </w:tc>
        <w:tc>
          <w:tcPr>
            <w:tcW w:w="2267" w:type="dxa"/>
          </w:tcPr>
          <w:p w14:paraId="508CE7B8" w14:textId="77777777" w:rsidR="001D52D6" w:rsidRPr="00276E9B" w:rsidRDefault="001D52D6" w:rsidP="001200CB">
            <w:pPr>
              <w:pStyle w:val="TAL"/>
            </w:pPr>
          </w:p>
        </w:tc>
        <w:tc>
          <w:tcPr>
            <w:tcW w:w="1700" w:type="dxa"/>
          </w:tcPr>
          <w:p w14:paraId="48A269AA" w14:textId="77777777" w:rsidR="001D52D6" w:rsidRPr="00276E9B" w:rsidRDefault="001D52D6" w:rsidP="001200CB">
            <w:pPr>
              <w:pStyle w:val="TAL"/>
            </w:pPr>
          </w:p>
        </w:tc>
        <w:tc>
          <w:tcPr>
            <w:tcW w:w="1245" w:type="dxa"/>
          </w:tcPr>
          <w:p w14:paraId="19BC8736" w14:textId="77777777" w:rsidR="001D52D6" w:rsidRPr="00276E9B" w:rsidRDefault="001D52D6" w:rsidP="001200CB">
            <w:pPr>
              <w:pStyle w:val="TAL"/>
            </w:pPr>
          </w:p>
        </w:tc>
      </w:tr>
    </w:tbl>
    <w:p w14:paraId="26A1DAAF" w14:textId="77777777" w:rsidR="001D52D6" w:rsidRPr="00276E9B" w:rsidRDefault="001D52D6" w:rsidP="001D52D6"/>
    <w:p w14:paraId="2A4F3621" w14:textId="77777777" w:rsidR="001D52D6" w:rsidRPr="00276E9B" w:rsidRDefault="001D52D6" w:rsidP="001D52D6">
      <w:pPr>
        <w:pStyle w:val="TH"/>
      </w:pPr>
      <w:r w:rsidRPr="00276E9B">
        <w:lastRenderedPageBreak/>
        <w:t xml:space="preserve">Table </w:t>
      </w:r>
      <w:r w:rsidRPr="00276E9B">
        <w:rPr>
          <w:lang w:eastAsia="zh-CN"/>
        </w:rPr>
        <w:t>22.3.3.4.3.3-2</w:t>
      </w:r>
      <w:r w:rsidRPr="00276E9B">
        <w:t xml:space="preserve">: </w:t>
      </w:r>
      <w:r w:rsidRPr="00276E9B">
        <w:rPr>
          <w:i/>
        </w:rPr>
        <w:t>RRCConnectionReestablishmentRequest</w:t>
      </w:r>
      <w:r w:rsidRPr="00276E9B">
        <w:rPr>
          <w:i/>
          <w:lang w:eastAsia="zh-CN"/>
        </w:rPr>
        <w:t>-NB</w:t>
      </w:r>
      <w:r w:rsidRPr="00276E9B">
        <w:t xml:space="preserve"> (step 16, Table </w:t>
      </w:r>
      <w:r w:rsidRPr="00276E9B">
        <w:rPr>
          <w:lang w:eastAsia="zh-CN"/>
        </w:rPr>
        <w:t>22.3.3.2.3.2-1</w:t>
      </w:r>
      <w:r w:rsidRPr="00276E9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D52D6" w:rsidRPr="00276E9B" w14:paraId="104AED69" w14:textId="77777777" w:rsidTr="001200CB">
        <w:trPr>
          <w:cantSplit/>
        </w:trPr>
        <w:tc>
          <w:tcPr>
            <w:tcW w:w="9635" w:type="dxa"/>
            <w:gridSpan w:val="4"/>
          </w:tcPr>
          <w:p w14:paraId="3BDC5F90" w14:textId="77777777" w:rsidR="001D52D6" w:rsidRPr="00276E9B" w:rsidRDefault="001D52D6" w:rsidP="001200CB">
            <w:pPr>
              <w:pStyle w:val="TAL"/>
              <w:rPr>
                <w:lang w:eastAsia="zh-CN"/>
              </w:rPr>
            </w:pPr>
            <w:r w:rsidRPr="00276E9B">
              <w:t>Derivation Path: 36.508, Table 8.1.6.1-7</w:t>
            </w:r>
          </w:p>
        </w:tc>
      </w:tr>
      <w:tr w:rsidR="001D52D6" w:rsidRPr="00276E9B" w14:paraId="275EC8CA" w14:textId="77777777" w:rsidTr="001200CB">
        <w:tc>
          <w:tcPr>
            <w:tcW w:w="4535" w:type="dxa"/>
          </w:tcPr>
          <w:p w14:paraId="25827D4F" w14:textId="77777777" w:rsidR="001D52D6" w:rsidRPr="00276E9B" w:rsidRDefault="001D52D6" w:rsidP="001200CB">
            <w:pPr>
              <w:pStyle w:val="TAH"/>
            </w:pPr>
            <w:r w:rsidRPr="00276E9B">
              <w:t>Information Element</w:t>
            </w:r>
          </w:p>
        </w:tc>
        <w:tc>
          <w:tcPr>
            <w:tcW w:w="2267" w:type="dxa"/>
          </w:tcPr>
          <w:p w14:paraId="1A0E00F7" w14:textId="77777777" w:rsidR="001D52D6" w:rsidRPr="00276E9B" w:rsidRDefault="001D52D6" w:rsidP="001200CB">
            <w:pPr>
              <w:pStyle w:val="TAH"/>
            </w:pPr>
            <w:r w:rsidRPr="00276E9B">
              <w:t>Value/remark</w:t>
            </w:r>
          </w:p>
        </w:tc>
        <w:tc>
          <w:tcPr>
            <w:tcW w:w="1700" w:type="dxa"/>
          </w:tcPr>
          <w:p w14:paraId="2647BF3A" w14:textId="77777777" w:rsidR="001D52D6" w:rsidRPr="00276E9B" w:rsidRDefault="001D52D6" w:rsidP="001200CB">
            <w:pPr>
              <w:pStyle w:val="TAH"/>
            </w:pPr>
            <w:r w:rsidRPr="00276E9B">
              <w:t>Comment</w:t>
            </w:r>
          </w:p>
        </w:tc>
        <w:tc>
          <w:tcPr>
            <w:tcW w:w="1133" w:type="dxa"/>
          </w:tcPr>
          <w:p w14:paraId="297FD017" w14:textId="77777777" w:rsidR="001D52D6" w:rsidRPr="00276E9B" w:rsidRDefault="001D52D6" w:rsidP="001200CB">
            <w:pPr>
              <w:pStyle w:val="TAH"/>
            </w:pPr>
            <w:r w:rsidRPr="00276E9B">
              <w:t>Condition</w:t>
            </w:r>
          </w:p>
        </w:tc>
      </w:tr>
      <w:tr w:rsidR="001D52D6" w:rsidRPr="00276E9B" w14:paraId="72F88A2D" w14:textId="77777777" w:rsidTr="001200CB">
        <w:tc>
          <w:tcPr>
            <w:tcW w:w="4535" w:type="dxa"/>
          </w:tcPr>
          <w:p w14:paraId="7A49BD54" w14:textId="77777777" w:rsidR="001D52D6" w:rsidRPr="00276E9B" w:rsidRDefault="001D52D6" w:rsidP="001200CB">
            <w:pPr>
              <w:pStyle w:val="TAL"/>
            </w:pPr>
            <w:r w:rsidRPr="00276E9B">
              <w:t>RRCConnectionReestablishmentRequest</w:t>
            </w:r>
            <w:r w:rsidRPr="00276E9B">
              <w:rPr>
                <w:lang w:eastAsia="zh-CN"/>
              </w:rPr>
              <w:t>-RB</w:t>
            </w:r>
            <w:r w:rsidRPr="00276E9B">
              <w:t xml:space="preserve"> ::= SEQUENCE {</w:t>
            </w:r>
          </w:p>
        </w:tc>
        <w:tc>
          <w:tcPr>
            <w:tcW w:w="2267" w:type="dxa"/>
          </w:tcPr>
          <w:p w14:paraId="79F13872" w14:textId="77777777" w:rsidR="001D52D6" w:rsidRPr="00276E9B" w:rsidRDefault="001D52D6" w:rsidP="001200CB">
            <w:pPr>
              <w:pStyle w:val="TAL"/>
            </w:pPr>
          </w:p>
        </w:tc>
        <w:tc>
          <w:tcPr>
            <w:tcW w:w="1700" w:type="dxa"/>
          </w:tcPr>
          <w:p w14:paraId="360F7436" w14:textId="77777777" w:rsidR="001D52D6" w:rsidRPr="00276E9B" w:rsidRDefault="001D52D6" w:rsidP="001200CB">
            <w:pPr>
              <w:pStyle w:val="TAL"/>
            </w:pPr>
          </w:p>
        </w:tc>
        <w:tc>
          <w:tcPr>
            <w:tcW w:w="1133" w:type="dxa"/>
          </w:tcPr>
          <w:p w14:paraId="09EA0CC5" w14:textId="77777777" w:rsidR="001D52D6" w:rsidRPr="00276E9B" w:rsidRDefault="001D52D6" w:rsidP="001200CB">
            <w:pPr>
              <w:pStyle w:val="TAL"/>
            </w:pPr>
          </w:p>
        </w:tc>
      </w:tr>
      <w:tr w:rsidR="001D52D6" w:rsidRPr="00276E9B" w14:paraId="74CC6EF4" w14:textId="77777777" w:rsidTr="001200CB">
        <w:tc>
          <w:tcPr>
            <w:tcW w:w="4535" w:type="dxa"/>
          </w:tcPr>
          <w:p w14:paraId="43D9CB6C" w14:textId="77777777" w:rsidR="001D52D6" w:rsidRPr="00276E9B" w:rsidRDefault="001D52D6" w:rsidP="001200CB">
            <w:pPr>
              <w:pStyle w:val="TAL"/>
            </w:pPr>
            <w:r w:rsidRPr="00276E9B">
              <w:t xml:space="preserve">  criticalExtensions CHOICE {</w:t>
            </w:r>
          </w:p>
        </w:tc>
        <w:tc>
          <w:tcPr>
            <w:tcW w:w="2267" w:type="dxa"/>
          </w:tcPr>
          <w:p w14:paraId="155DB771" w14:textId="77777777" w:rsidR="001D52D6" w:rsidRPr="00276E9B" w:rsidRDefault="001D52D6" w:rsidP="001200CB">
            <w:pPr>
              <w:pStyle w:val="TAL"/>
            </w:pPr>
          </w:p>
        </w:tc>
        <w:tc>
          <w:tcPr>
            <w:tcW w:w="1700" w:type="dxa"/>
          </w:tcPr>
          <w:p w14:paraId="47532F49" w14:textId="77777777" w:rsidR="001D52D6" w:rsidRPr="00276E9B" w:rsidRDefault="001D52D6" w:rsidP="001200CB">
            <w:pPr>
              <w:pStyle w:val="TAL"/>
            </w:pPr>
          </w:p>
        </w:tc>
        <w:tc>
          <w:tcPr>
            <w:tcW w:w="1133" w:type="dxa"/>
          </w:tcPr>
          <w:p w14:paraId="5D49D710" w14:textId="77777777" w:rsidR="001D52D6" w:rsidRPr="00276E9B" w:rsidRDefault="001D52D6" w:rsidP="001200CB">
            <w:pPr>
              <w:pStyle w:val="TAL"/>
            </w:pPr>
          </w:p>
        </w:tc>
      </w:tr>
      <w:tr w:rsidR="001D52D6" w:rsidRPr="00276E9B" w14:paraId="3D2DA975" w14:textId="77777777" w:rsidTr="001200CB">
        <w:tc>
          <w:tcPr>
            <w:tcW w:w="4535" w:type="dxa"/>
          </w:tcPr>
          <w:p w14:paraId="61C9874A" w14:textId="77777777" w:rsidR="001D52D6" w:rsidRPr="00276E9B" w:rsidRDefault="001D52D6" w:rsidP="001200CB">
            <w:pPr>
              <w:pStyle w:val="TAL"/>
            </w:pPr>
            <w:r w:rsidRPr="00276E9B">
              <w:t xml:space="preserve">    rrcConnectionReestablishmentRequest-r</w:t>
            </w:r>
            <w:r w:rsidRPr="00276E9B">
              <w:rPr>
                <w:lang w:eastAsia="zh-CN"/>
              </w:rPr>
              <w:t>13</w:t>
            </w:r>
            <w:r w:rsidRPr="00276E9B">
              <w:t xml:space="preserve"> SEQUENCE {</w:t>
            </w:r>
          </w:p>
        </w:tc>
        <w:tc>
          <w:tcPr>
            <w:tcW w:w="2267" w:type="dxa"/>
          </w:tcPr>
          <w:p w14:paraId="0B581D71" w14:textId="77777777" w:rsidR="001D52D6" w:rsidRPr="00276E9B" w:rsidRDefault="001D52D6" w:rsidP="001200CB">
            <w:pPr>
              <w:pStyle w:val="TAL"/>
            </w:pPr>
          </w:p>
        </w:tc>
        <w:tc>
          <w:tcPr>
            <w:tcW w:w="1700" w:type="dxa"/>
          </w:tcPr>
          <w:p w14:paraId="4E6E3FAF" w14:textId="77777777" w:rsidR="001D52D6" w:rsidRPr="00276E9B" w:rsidRDefault="001D52D6" w:rsidP="001200CB">
            <w:pPr>
              <w:pStyle w:val="TAL"/>
            </w:pPr>
          </w:p>
        </w:tc>
        <w:tc>
          <w:tcPr>
            <w:tcW w:w="1133" w:type="dxa"/>
          </w:tcPr>
          <w:p w14:paraId="768DE8EC" w14:textId="77777777" w:rsidR="001D52D6" w:rsidRPr="00276E9B" w:rsidRDefault="001D52D6" w:rsidP="001200CB">
            <w:pPr>
              <w:pStyle w:val="TAL"/>
            </w:pPr>
          </w:p>
        </w:tc>
      </w:tr>
      <w:tr w:rsidR="001D52D6" w:rsidRPr="00276E9B" w14:paraId="17A2CB89" w14:textId="77777777" w:rsidTr="001200CB">
        <w:tc>
          <w:tcPr>
            <w:tcW w:w="4535" w:type="dxa"/>
          </w:tcPr>
          <w:p w14:paraId="1BCAD3EF" w14:textId="77777777" w:rsidR="001D52D6" w:rsidRPr="00276E9B" w:rsidRDefault="001D52D6" w:rsidP="001200CB">
            <w:pPr>
              <w:pStyle w:val="TAL"/>
            </w:pPr>
            <w:r w:rsidRPr="00276E9B">
              <w:t xml:space="preserve">      ue-Identity</w:t>
            </w:r>
            <w:r w:rsidRPr="00276E9B">
              <w:rPr>
                <w:lang w:eastAsia="zh-CN"/>
              </w:rPr>
              <w:t>-r13</w:t>
            </w:r>
            <w:r w:rsidRPr="00276E9B">
              <w:t xml:space="preserve"> SEQUENCE {</w:t>
            </w:r>
          </w:p>
        </w:tc>
        <w:tc>
          <w:tcPr>
            <w:tcW w:w="2267" w:type="dxa"/>
          </w:tcPr>
          <w:p w14:paraId="4F3136EA" w14:textId="77777777" w:rsidR="001D52D6" w:rsidRPr="00276E9B" w:rsidRDefault="001D52D6" w:rsidP="001200CB">
            <w:pPr>
              <w:pStyle w:val="TAL"/>
            </w:pPr>
          </w:p>
        </w:tc>
        <w:tc>
          <w:tcPr>
            <w:tcW w:w="1700" w:type="dxa"/>
          </w:tcPr>
          <w:p w14:paraId="2E14869A" w14:textId="77777777" w:rsidR="001D52D6" w:rsidRPr="00276E9B" w:rsidRDefault="001D52D6" w:rsidP="001200CB">
            <w:pPr>
              <w:pStyle w:val="TAL"/>
            </w:pPr>
          </w:p>
        </w:tc>
        <w:tc>
          <w:tcPr>
            <w:tcW w:w="1133" w:type="dxa"/>
          </w:tcPr>
          <w:p w14:paraId="647C8262" w14:textId="77777777" w:rsidR="001D52D6" w:rsidRPr="00276E9B" w:rsidRDefault="001D52D6" w:rsidP="001200CB">
            <w:pPr>
              <w:pStyle w:val="TAL"/>
            </w:pPr>
          </w:p>
        </w:tc>
      </w:tr>
      <w:tr w:rsidR="001D52D6" w:rsidRPr="00276E9B" w14:paraId="59841A83" w14:textId="77777777" w:rsidTr="001200CB">
        <w:tc>
          <w:tcPr>
            <w:tcW w:w="4535" w:type="dxa"/>
          </w:tcPr>
          <w:p w14:paraId="5B6709C1" w14:textId="77777777" w:rsidR="001D52D6" w:rsidRPr="00276E9B" w:rsidRDefault="001D52D6" w:rsidP="001200CB">
            <w:pPr>
              <w:pStyle w:val="TAL"/>
            </w:pPr>
            <w:r w:rsidRPr="00276E9B">
              <w:t xml:space="preserve">        c-RNTI</w:t>
            </w:r>
          </w:p>
        </w:tc>
        <w:tc>
          <w:tcPr>
            <w:tcW w:w="2267" w:type="dxa"/>
          </w:tcPr>
          <w:p w14:paraId="1AEE19CA" w14:textId="77777777" w:rsidR="001D52D6" w:rsidRPr="00276E9B" w:rsidRDefault="001D52D6" w:rsidP="001200CB">
            <w:pPr>
              <w:pStyle w:val="TAL"/>
            </w:pPr>
            <w:r w:rsidRPr="00276E9B">
              <w:t>the value of the C-RNTI of the UE</w:t>
            </w:r>
          </w:p>
        </w:tc>
        <w:tc>
          <w:tcPr>
            <w:tcW w:w="1700" w:type="dxa"/>
          </w:tcPr>
          <w:p w14:paraId="3B602AB5" w14:textId="77777777" w:rsidR="001D52D6" w:rsidRPr="00276E9B" w:rsidRDefault="001D52D6" w:rsidP="001200CB">
            <w:pPr>
              <w:pStyle w:val="TAL"/>
            </w:pPr>
          </w:p>
        </w:tc>
        <w:tc>
          <w:tcPr>
            <w:tcW w:w="1133" w:type="dxa"/>
          </w:tcPr>
          <w:p w14:paraId="735330CD" w14:textId="77777777" w:rsidR="001D52D6" w:rsidRPr="00276E9B" w:rsidRDefault="001D52D6" w:rsidP="001200CB">
            <w:pPr>
              <w:pStyle w:val="TAL"/>
            </w:pPr>
          </w:p>
        </w:tc>
      </w:tr>
      <w:tr w:rsidR="001D52D6" w:rsidRPr="00276E9B" w14:paraId="76ECFE0C" w14:textId="77777777" w:rsidTr="001200CB">
        <w:tc>
          <w:tcPr>
            <w:tcW w:w="4535" w:type="dxa"/>
          </w:tcPr>
          <w:p w14:paraId="3BF9FF1D" w14:textId="77777777" w:rsidR="001D52D6" w:rsidRPr="00276E9B" w:rsidRDefault="001D52D6" w:rsidP="001200CB">
            <w:pPr>
              <w:pStyle w:val="TAL"/>
            </w:pPr>
            <w:r w:rsidRPr="00276E9B">
              <w:t xml:space="preserve">        physCellId</w:t>
            </w:r>
          </w:p>
        </w:tc>
        <w:tc>
          <w:tcPr>
            <w:tcW w:w="2267" w:type="dxa"/>
          </w:tcPr>
          <w:p w14:paraId="00BCC81E" w14:textId="77777777" w:rsidR="001D52D6" w:rsidRPr="00276E9B" w:rsidRDefault="001D52D6" w:rsidP="001200CB">
            <w:pPr>
              <w:pStyle w:val="TAL"/>
            </w:pPr>
            <w:r w:rsidRPr="00276E9B">
              <w:t>PhysicalCellIdentity of Cell 1</w:t>
            </w:r>
          </w:p>
        </w:tc>
        <w:tc>
          <w:tcPr>
            <w:tcW w:w="1700" w:type="dxa"/>
          </w:tcPr>
          <w:p w14:paraId="6555CC70" w14:textId="77777777" w:rsidR="001D52D6" w:rsidRPr="00276E9B" w:rsidRDefault="001D52D6" w:rsidP="001200CB">
            <w:pPr>
              <w:pStyle w:val="TAL"/>
            </w:pPr>
          </w:p>
        </w:tc>
        <w:tc>
          <w:tcPr>
            <w:tcW w:w="1133" w:type="dxa"/>
          </w:tcPr>
          <w:p w14:paraId="2790BE9B" w14:textId="77777777" w:rsidR="001D52D6" w:rsidRPr="00276E9B" w:rsidRDefault="001D52D6" w:rsidP="001200CB">
            <w:pPr>
              <w:pStyle w:val="TAL"/>
            </w:pPr>
          </w:p>
        </w:tc>
      </w:tr>
      <w:tr w:rsidR="001D52D6" w:rsidRPr="00276E9B" w14:paraId="65AEAA3B" w14:textId="77777777" w:rsidTr="001200CB">
        <w:tc>
          <w:tcPr>
            <w:tcW w:w="4535" w:type="dxa"/>
          </w:tcPr>
          <w:p w14:paraId="7CDB05F8" w14:textId="77777777" w:rsidR="001D52D6" w:rsidRPr="00276E9B" w:rsidRDefault="001D52D6" w:rsidP="001200CB">
            <w:pPr>
              <w:pStyle w:val="TAL"/>
            </w:pPr>
            <w:r w:rsidRPr="00276E9B">
              <w:t xml:space="preserve">        shortMAC-I</w:t>
            </w:r>
          </w:p>
        </w:tc>
        <w:tc>
          <w:tcPr>
            <w:tcW w:w="2267" w:type="dxa"/>
          </w:tcPr>
          <w:p w14:paraId="798105C8" w14:textId="77777777" w:rsidR="001D52D6" w:rsidRPr="00276E9B" w:rsidRDefault="001D52D6" w:rsidP="001200CB">
            <w:pPr>
              <w:pStyle w:val="TAL"/>
            </w:pPr>
            <w:r w:rsidRPr="00276E9B">
              <w:t>The same value as the 16 least significant bits of the XMAC-I value calculated by SS</w:t>
            </w:r>
          </w:p>
        </w:tc>
        <w:tc>
          <w:tcPr>
            <w:tcW w:w="1700" w:type="dxa"/>
          </w:tcPr>
          <w:p w14:paraId="65C7D240" w14:textId="77777777" w:rsidR="001D52D6" w:rsidRPr="00276E9B" w:rsidRDefault="001D52D6" w:rsidP="001200CB">
            <w:pPr>
              <w:pStyle w:val="TAL"/>
            </w:pPr>
          </w:p>
        </w:tc>
        <w:tc>
          <w:tcPr>
            <w:tcW w:w="1133" w:type="dxa"/>
          </w:tcPr>
          <w:p w14:paraId="3DD9C02F" w14:textId="77777777" w:rsidR="001D52D6" w:rsidRPr="00276E9B" w:rsidRDefault="001D52D6" w:rsidP="001200CB">
            <w:pPr>
              <w:pStyle w:val="TAL"/>
            </w:pPr>
          </w:p>
        </w:tc>
      </w:tr>
      <w:tr w:rsidR="001D52D6" w:rsidRPr="00276E9B" w14:paraId="568F07FE" w14:textId="77777777" w:rsidTr="001200CB">
        <w:tc>
          <w:tcPr>
            <w:tcW w:w="4535" w:type="dxa"/>
          </w:tcPr>
          <w:p w14:paraId="78C58D7F" w14:textId="77777777" w:rsidR="001D52D6" w:rsidRPr="00276E9B" w:rsidRDefault="001D52D6" w:rsidP="001200CB">
            <w:pPr>
              <w:pStyle w:val="TAL"/>
            </w:pPr>
            <w:r w:rsidRPr="00276E9B">
              <w:t xml:space="preserve">      }</w:t>
            </w:r>
          </w:p>
        </w:tc>
        <w:tc>
          <w:tcPr>
            <w:tcW w:w="2267" w:type="dxa"/>
          </w:tcPr>
          <w:p w14:paraId="4DD228D6" w14:textId="77777777" w:rsidR="001D52D6" w:rsidRPr="00276E9B" w:rsidRDefault="001D52D6" w:rsidP="001200CB">
            <w:pPr>
              <w:pStyle w:val="TAL"/>
            </w:pPr>
          </w:p>
        </w:tc>
        <w:tc>
          <w:tcPr>
            <w:tcW w:w="1700" w:type="dxa"/>
          </w:tcPr>
          <w:p w14:paraId="12758292" w14:textId="77777777" w:rsidR="001D52D6" w:rsidRPr="00276E9B" w:rsidRDefault="001D52D6" w:rsidP="001200CB">
            <w:pPr>
              <w:pStyle w:val="TAL"/>
            </w:pPr>
          </w:p>
        </w:tc>
        <w:tc>
          <w:tcPr>
            <w:tcW w:w="1133" w:type="dxa"/>
          </w:tcPr>
          <w:p w14:paraId="411ED2F0" w14:textId="77777777" w:rsidR="001D52D6" w:rsidRPr="00276E9B" w:rsidRDefault="001D52D6" w:rsidP="001200CB">
            <w:pPr>
              <w:pStyle w:val="TAL"/>
            </w:pPr>
          </w:p>
        </w:tc>
      </w:tr>
      <w:tr w:rsidR="001D52D6" w:rsidRPr="00276E9B" w14:paraId="67FCBC3F" w14:textId="77777777" w:rsidTr="001200CB">
        <w:tc>
          <w:tcPr>
            <w:tcW w:w="4535" w:type="dxa"/>
          </w:tcPr>
          <w:p w14:paraId="48328E10" w14:textId="77777777" w:rsidR="001D52D6" w:rsidRPr="00276E9B" w:rsidRDefault="001D52D6" w:rsidP="001200CB">
            <w:pPr>
              <w:pStyle w:val="TAL"/>
              <w:rPr>
                <w:lang w:eastAsia="zh-CN"/>
              </w:rPr>
            </w:pPr>
            <w:r w:rsidRPr="00276E9B">
              <w:t xml:space="preserve">      reestablishmentCause</w:t>
            </w:r>
            <w:r w:rsidRPr="00276E9B">
              <w:rPr>
                <w:lang w:eastAsia="zh-CN"/>
              </w:rPr>
              <w:t>-r13</w:t>
            </w:r>
          </w:p>
        </w:tc>
        <w:tc>
          <w:tcPr>
            <w:tcW w:w="2267" w:type="dxa"/>
          </w:tcPr>
          <w:p w14:paraId="5680E024" w14:textId="77777777" w:rsidR="001D52D6" w:rsidRPr="00276E9B" w:rsidRDefault="001D52D6" w:rsidP="001200CB">
            <w:pPr>
              <w:pStyle w:val="TAL"/>
            </w:pPr>
            <w:r w:rsidRPr="00276E9B">
              <w:t>otherFailure</w:t>
            </w:r>
          </w:p>
        </w:tc>
        <w:tc>
          <w:tcPr>
            <w:tcW w:w="1700" w:type="dxa"/>
          </w:tcPr>
          <w:p w14:paraId="2923A73C" w14:textId="77777777" w:rsidR="001D52D6" w:rsidRPr="00276E9B" w:rsidRDefault="001D52D6" w:rsidP="001200CB">
            <w:pPr>
              <w:pStyle w:val="TAL"/>
            </w:pPr>
          </w:p>
        </w:tc>
        <w:tc>
          <w:tcPr>
            <w:tcW w:w="1133" w:type="dxa"/>
          </w:tcPr>
          <w:p w14:paraId="57D380B0" w14:textId="77777777" w:rsidR="001D52D6" w:rsidRPr="00276E9B" w:rsidRDefault="001D52D6" w:rsidP="001200CB">
            <w:pPr>
              <w:pStyle w:val="TAL"/>
            </w:pPr>
          </w:p>
        </w:tc>
      </w:tr>
      <w:tr w:rsidR="001D52D6" w:rsidRPr="00276E9B" w14:paraId="5C32B625" w14:textId="77777777" w:rsidTr="001200CB">
        <w:tc>
          <w:tcPr>
            <w:tcW w:w="4535" w:type="dxa"/>
          </w:tcPr>
          <w:p w14:paraId="65CEB4B2" w14:textId="77777777" w:rsidR="001D52D6" w:rsidRPr="00276E9B" w:rsidRDefault="001D52D6" w:rsidP="001200CB">
            <w:pPr>
              <w:pStyle w:val="TAL"/>
            </w:pPr>
            <w:r w:rsidRPr="00276E9B">
              <w:t xml:space="preserve">    }</w:t>
            </w:r>
          </w:p>
        </w:tc>
        <w:tc>
          <w:tcPr>
            <w:tcW w:w="2267" w:type="dxa"/>
          </w:tcPr>
          <w:p w14:paraId="45F6FB83" w14:textId="77777777" w:rsidR="001D52D6" w:rsidRPr="00276E9B" w:rsidRDefault="001D52D6" w:rsidP="001200CB">
            <w:pPr>
              <w:pStyle w:val="TAL"/>
            </w:pPr>
          </w:p>
        </w:tc>
        <w:tc>
          <w:tcPr>
            <w:tcW w:w="1700" w:type="dxa"/>
          </w:tcPr>
          <w:p w14:paraId="2F1BAB2E" w14:textId="77777777" w:rsidR="001D52D6" w:rsidRPr="00276E9B" w:rsidRDefault="001D52D6" w:rsidP="001200CB">
            <w:pPr>
              <w:pStyle w:val="TAL"/>
            </w:pPr>
          </w:p>
        </w:tc>
        <w:tc>
          <w:tcPr>
            <w:tcW w:w="1133" w:type="dxa"/>
          </w:tcPr>
          <w:p w14:paraId="5382CE57" w14:textId="77777777" w:rsidR="001D52D6" w:rsidRPr="00276E9B" w:rsidRDefault="001D52D6" w:rsidP="001200CB">
            <w:pPr>
              <w:pStyle w:val="TAL"/>
            </w:pPr>
          </w:p>
        </w:tc>
      </w:tr>
      <w:tr w:rsidR="001D52D6" w:rsidRPr="00276E9B" w14:paraId="0469DBAA" w14:textId="77777777" w:rsidTr="001200CB">
        <w:tc>
          <w:tcPr>
            <w:tcW w:w="4535" w:type="dxa"/>
          </w:tcPr>
          <w:p w14:paraId="2082A1C7" w14:textId="77777777" w:rsidR="001D52D6" w:rsidRPr="00276E9B" w:rsidRDefault="001D52D6" w:rsidP="001200CB">
            <w:pPr>
              <w:pStyle w:val="TAL"/>
            </w:pPr>
            <w:r w:rsidRPr="00276E9B">
              <w:t xml:space="preserve">  }</w:t>
            </w:r>
          </w:p>
        </w:tc>
        <w:tc>
          <w:tcPr>
            <w:tcW w:w="2267" w:type="dxa"/>
          </w:tcPr>
          <w:p w14:paraId="4E851E31" w14:textId="77777777" w:rsidR="001D52D6" w:rsidRPr="00276E9B" w:rsidRDefault="001D52D6" w:rsidP="001200CB">
            <w:pPr>
              <w:pStyle w:val="TAL"/>
            </w:pPr>
          </w:p>
        </w:tc>
        <w:tc>
          <w:tcPr>
            <w:tcW w:w="1700" w:type="dxa"/>
          </w:tcPr>
          <w:p w14:paraId="63E421E7" w14:textId="77777777" w:rsidR="001D52D6" w:rsidRPr="00276E9B" w:rsidRDefault="001D52D6" w:rsidP="001200CB">
            <w:pPr>
              <w:pStyle w:val="TAL"/>
            </w:pPr>
          </w:p>
        </w:tc>
        <w:tc>
          <w:tcPr>
            <w:tcW w:w="1133" w:type="dxa"/>
          </w:tcPr>
          <w:p w14:paraId="41F58E88" w14:textId="77777777" w:rsidR="001D52D6" w:rsidRPr="00276E9B" w:rsidRDefault="001D52D6" w:rsidP="001200CB">
            <w:pPr>
              <w:pStyle w:val="TAL"/>
            </w:pPr>
          </w:p>
        </w:tc>
      </w:tr>
      <w:tr w:rsidR="001D52D6" w:rsidRPr="00276E9B" w14:paraId="30554453" w14:textId="77777777" w:rsidTr="001200CB">
        <w:tc>
          <w:tcPr>
            <w:tcW w:w="4535" w:type="dxa"/>
          </w:tcPr>
          <w:p w14:paraId="6C1CBD94" w14:textId="77777777" w:rsidR="001D52D6" w:rsidRPr="00276E9B" w:rsidRDefault="001D52D6" w:rsidP="001200CB">
            <w:pPr>
              <w:pStyle w:val="TAL"/>
            </w:pPr>
            <w:r w:rsidRPr="00276E9B">
              <w:t>}</w:t>
            </w:r>
          </w:p>
        </w:tc>
        <w:tc>
          <w:tcPr>
            <w:tcW w:w="2267" w:type="dxa"/>
          </w:tcPr>
          <w:p w14:paraId="25A1D925" w14:textId="77777777" w:rsidR="001D52D6" w:rsidRPr="00276E9B" w:rsidRDefault="001D52D6" w:rsidP="001200CB">
            <w:pPr>
              <w:pStyle w:val="TAL"/>
            </w:pPr>
          </w:p>
        </w:tc>
        <w:tc>
          <w:tcPr>
            <w:tcW w:w="1700" w:type="dxa"/>
          </w:tcPr>
          <w:p w14:paraId="4D141604" w14:textId="77777777" w:rsidR="001D52D6" w:rsidRPr="00276E9B" w:rsidRDefault="001D52D6" w:rsidP="001200CB">
            <w:pPr>
              <w:pStyle w:val="TAL"/>
            </w:pPr>
          </w:p>
        </w:tc>
        <w:tc>
          <w:tcPr>
            <w:tcW w:w="1133" w:type="dxa"/>
          </w:tcPr>
          <w:p w14:paraId="169D6C6D" w14:textId="77777777" w:rsidR="001D52D6" w:rsidRPr="00276E9B" w:rsidRDefault="001D52D6" w:rsidP="001200CB">
            <w:pPr>
              <w:pStyle w:val="TAL"/>
            </w:pPr>
          </w:p>
        </w:tc>
      </w:tr>
    </w:tbl>
    <w:p w14:paraId="522AFCDE" w14:textId="77777777" w:rsidR="001D52D6" w:rsidRPr="00276E9B" w:rsidRDefault="001D52D6" w:rsidP="001D52D6"/>
    <w:p w14:paraId="5633ACE2" w14:textId="77777777" w:rsidR="001D52D6" w:rsidRPr="00276E9B" w:rsidRDefault="001D52D6" w:rsidP="001D52D6">
      <w:pPr>
        <w:pStyle w:val="TH"/>
      </w:pPr>
      <w:r w:rsidRPr="00276E9B">
        <w:t xml:space="preserve">Table 22.3.3.4.3.3-3: </w:t>
      </w:r>
      <w:r w:rsidRPr="00276E9B">
        <w:rPr>
          <w:i/>
        </w:rPr>
        <w:t>RRCConnectionReconfiguration</w:t>
      </w:r>
      <w:r w:rsidRPr="00276E9B">
        <w:rPr>
          <w:i/>
          <w:lang w:eastAsia="zh-CN"/>
        </w:rPr>
        <w:t>-NB</w:t>
      </w:r>
      <w:r w:rsidRPr="00276E9B">
        <w:t xml:space="preserve"> (step 21, Table </w:t>
      </w:r>
      <w:r w:rsidRPr="00276E9B">
        <w:rPr>
          <w:lang w:eastAsia="zh-CN"/>
        </w:rPr>
        <w:t>22.3.3.2.3.2</w:t>
      </w:r>
      <w:r w:rsidRPr="00276E9B">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1D52D6" w:rsidRPr="00276E9B" w14:paraId="1653EE86" w14:textId="77777777" w:rsidTr="001200CB">
        <w:tc>
          <w:tcPr>
            <w:tcW w:w="9635" w:type="dxa"/>
          </w:tcPr>
          <w:p w14:paraId="177C4AF2" w14:textId="77777777" w:rsidR="001D52D6" w:rsidRPr="00276E9B" w:rsidRDefault="001D52D6" w:rsidP="001200CB">
            <w:pPr>
              <w:pStyle w:val="TAL"/>
              <w:rPr>
                <w:lang w:eastAsia="zh-CN"/>
              </w:rPr>
            </w:pPr>
            <w:r w:rsidRPr="00276E9B">
              <w:t xml:space="preserve">Derivation Path: 36.508 table 8.1.6.1-3, condition </w:t>
            </w:r>
            <w:r w:rsidRPr="00276E9B">
              <w:rPr>
                <w:lang w:eastAsia="zh-CN"/>
              </w:rPr>
              <w:t>[NB-DRB</w:t>
            </w:r>
            <w:r w:rsidRPr="00276E9B">
              <w:t>(1)</w:t>
            </w:r>
            <w:r w:rsidRPr="00276E9B">
              <w:rPr>
                <w:lang w:eastAsia="zh-CN"/>
              </w:rPr>
              <w:t>]</w:t>
            </w:r>
          </w:p>
        </w:tc>
      </w:tr>
    </w:tbl>
    <w:p w14:paraId="2CF23E88" w14:textId="77777777" w:rsidR="001D52D6" w:rsidRPr="00276E9B" w:rsidRDefault="001D52D6" w:rsidP="001D52D6"/>
    <w:p w14:paraId="6455B58E" w14:textId="77777777" w:rsidR="001D52D6" w:rsidRPr="00276E9B" w:rsidRDefault="001D52D6" w:rsidP="001D52D6">
      <w:pPr>
        <w:pStyle w:val="TH"/>
      </w:pPr>
      <w:r w:rsidRPr="00276E9B">
        <w:t xml:space="preserve">Table 22.3.3.4.3.3-4: CLOSE UE TEST LOOP (step 25, Table </w:t>
      </w:r>
      <w:r w:rsidRPr="00276E9B">
        <w:rPr>
          <w:lang w:eastAsia="zh-CN"/>
        </w:rPr>
        <w:t>22.3.3.2.3.2</w:t>
      </w:r>
      <w:r w:rsidRPr="00276E9B">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1D52D6" w:rsidRPr="00276E9B" w14:paraId="22ED4366" w14:textId="77777777" w:rsidTr="001200CB">
        <w:tc>
          <w:tcPr>
            <w:tcW w:w="9635" w:type="dxa"/>
          </w:tcPr>
          <w:p w14:paraId="4722F3BC" w14:textId="77777777" w:rsidR="001D52D6" w:rsidRPr="00276E9B" w:rsidRDefault="001D52D6" w:rsidP="001200CB">
            <w:pPr>
              <w:pStyle w:val="TAL"/>
              <w:rPr>
                <w:lang w:eastAsia="zh-CN"/>
              </w:rPr>
            </w:pPr>
            <w:r w:rsidRPr="00276E9B">
              <w:t xml:space="preserve">Derivation Path: 36.508 table 4.7A-3, condition </w:t>
            </w:r>
            <w:r w:rsidRPr="00276E9B">
              <w:rPr>
                <w:lang w:eastAsia="zh-CN"/>
              </w:rPr>
              <w:t>[</w:t>
            </w:r>
            <w:r w:rsidRPr="00276E9B">
              <w:t>UE TEST LOOP MODE A</w:t>
            </w:r>
            <w:r w:rsidRPr="00276E9B">
              <w:rPr>
                <w:lang w:eastAsia="zh-CN"/>
              </w:rPr>
              <w:t>]</w:t>
            </w:r>
          </w:p>
        </w:tc>
      </w:tr>
    </w:tbl>
    <w:p w14:paraId="033F5A34" w14:textId="77777777" w:rsidR="001D52D6" w:rsidRPr="00276E9B" w:rsidRDefault="001D52D6" w:rsidP="001D52D6">
      <w:pPr>
        <w:rPr>
          <w:lang w:eastAsia="zh-CN"/>
        </w:rPr>
      </w:pPr>
    </w:p>
    <w:p w14:paraId="30742E92" w14:textId="77777777" w:rsidR="006553D7" w:rsidRPr="00276E9B" w:rsidRDefault="006553D7" w:rsidP="006553D7">
      <w:pPr>
        <w:pStyle w:val="Heading4"/>
      </w:pPr>
      <w:r w:rsidRPr="00276E9B">
        <w:t>22.3.3.5</w:t>
      </w:r>
      <w:r w:rsidRPr="00276E9B">
        <w:tab/>
        <w:t>NB-IoT / PDCP re-establishment / stored UE AS context is used and drb-ContinueROHC is configured</w:t>
      </w:r>
    </w:p>
    <w:p w14:paraId="742B5AEC" w14:textId="77777777" w:rsidR="006553D7" w:rsidRPr="00276E9B" w:rsidRDefault="006553D7" w:rsidP="004D74FD">
      <w:pPr>
        <w:pStyle w:val="H6"/>
      </w:pPr>
      <w:r w:rsidRPr="00276E9B">
        <w:t>22.3.3.5.1</w:t>
      </w:r>
      <w:r w:rsidRPr="00276E9B">
        <w:tab/>
        <w:t>Test Purpose (TP)</w:t>
      </w:r>
    </w:p>
    <w:p w14:paraId="3E4C164E" w14:textId="77777777" w:rsidR="006553D7" w:rsidRPr="00276E9B" w:rsidRDefault="006553D7" w:rsidP="006553D7">
      <w:pPr>
        <w:pStyle w:val="H6"/>
      </w:pPr>
      <w:r w:rsidRPr="00276E9B">
        <w:t>(1)</w:t>
      </w:r>
    </w:p>
    <w:p w14:paraId="080090DF" w14:textId="77777777" w:rsidR="006553D7" w:rsidRPr="00276E9B" w:rsidRDefault="006553D7" w:rsidP="006553D7">
      <w:pPr>
        <w:pStyle w:val="PL"/>
        <w:rPr>
          <w:noProof w:val="0"/>
          <w:lang w:val="en-GB"/>
        </w:rPr>
      </w:pPr>
      <w:r w:rsidRPr="00276E9B">
        <w:rPr>
          <w:b/>
          <w:noProof w:val="0"/>
          <w:lang w:val="en-GB"/>
        </w:rPr>
        <w:t>with</w:t>
      </w:r>
      <w:r w:rsidRPr="00276E9B">
        <w:rPr>
          <w:noProof w:val="0"/>
          <w:lang w:val="en-GB"/>
        </w:rPr>
        <w:t xml:space="preserve"> { UE in E-UTRA RRC_IDLE state and upper layers indicate stored UE AS context</w:t>
      </w:r>
      <w:r w:rsidR="00174A07" w:rsidRPr="00276E9B">
        <w:rPr>
          <w:noProof w:val="0"/>
          <w:lang w:val="en-GB"/>
        </w:rPr>
        <w:t xml:space="preserve"> </w:t>
      </w:r>
      <w:r w:rsidRPr="00276E9B">
        <w:rPr>
          <w:noProof w:val="0"/>
          <w:lang w:val="en-GB"/>
        </w:rPr>
        <w:t>}</w:t>
      </w:r>
    </w:p>
    <w:p w14:paraId="18C26905" w14:textId="77777777" w:rsidR="006553D7" w:rsidRPr="00276E9B" w:rsidRDefault="006553D7" w:rsidP="006553D7">
      <w:pPr>
        <w:pStyle w:val="PL"/>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p>
    <w:p w14:paraId="7543AC85" w14:textId="77777777" w:rsidR="006553D7" w:rsidRPr="00276E9B" w:rsidRDefault="006553D7" w:rsidP="006553D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00174A07" w:rsidRPr="00276E9B">
        <w:rPr>
          <w:noProof w:val="0"/>
          <w:lang w:val="en-GB"/>
        </w:rPr>
        <w:t xml:space="preserve"> </w:t>
      </w:r>
      <w:r w:rsidRPr="00276E9B">
        <w:rPr>
          <w:noProof w:val="0"/>
          <w:lang w:val="en-GB"/>
        </w:rPr>
        <w:t>UE is requested to resume a suspended RRC connection</w:t>
      </w:r>
      <w:r w:rsidR="00174A07" w:rsidRPr="00276E9B">
        <w:rPr>
          <w:noProof w:val="0"/>
          <w:lang w:val="en-GB"/>
        </w:rPr>
        <w:t xml:space="preserve"> </w:t>
      </w:r>
      <w:r w:rsidRPr="00276E9B">
        <w:rPr>
          <w:noProof w:val="0"/>
          <w:lang w:val="en-GB"/>
        </w:rPr>
        <w:t>}</w:t>
      </w:r>
    </w:p>
    <w:p w14:paraId="403E6400" w14:textId="77777777" w:rsidR="006553D7" w:rsidRPr="00276E9B" w:rsidRDefault="006553D7" w:rsidP="006553D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w:t>
      </w:r>
      <w:r w:rsidR="00174A07" w:rsidRPr="00276E9B">
        <w:rPr>
          <w:noProof w:val="0"/>
          <w:lang w:val="en-GB"/>
        </w:rPr>
        <w:t xml:space="preserve"> </w:t>
      </w:r>
      <w:r w:rsidRPr="00276E9B">
        <w:rPr>
          <w:noProof w:val="0"/>
          <w:lang w:val="en-GB"/>
        </w:rPr>
        <w:t>UE transmits next PDCP Data PDU with SN value 0 }</w:t>
      </w:r>
    </w:p>
    <w:p w14:paraId="348F2D3E" w14:textId="77777777" w:rsidR="006553D7" w:rsidRPr="00276E9B" w:rsidRDefault="006553D7" w:rsidP="006553D7">
      <w:pPr>
        <w:pStyle w:val="PL"/>
        <w:rPr>
          <w:noProof w:val="0"/>
          <w:lang w:val="en-GB"/>
        </w:rPr>
      </w:pPr>
      <w:r w:rsidRPr="00276E9B">
        <w:rPr>
          <w:noProof w:val="0"/>
          <w:lang w:val="en-GB"/>
        </w:rPr>
        <w:t xml:space="preserve">            }</w:t>
      </w:r>
    </w:p>
    <w:p w14:paraId="73C763CF" w14:textId="77777777" w:rsidR="006553D7" w:rsidRPr="00276E9B" w:rsidRDefault="006553D7" w:rsidP="006553D7">
      <w:pPr>
        <w:pStyle w:val="PL"/>
        <w:rPr>
          <w:noProof w:val="0"/>
          <w:lang w:val="en-GB"/>
        </w:rPr>
      </w:pPr>
    </w:p>
    <w:p w14:paraId="434CF68F" w14:textId="77777777" w:rsidR="006553D7" w:rsidRPr="00276E9B" w:rsidRDefault="006553D7" w:rsidP="004D74FD">
      <w:pPr>
        <w:pStyle w:val="H6"/>
      </w:pPr>
      <w:r w:rsidRPr="00276E9B">
        <w:t>22.3.3.5.2</w:t>
      </w:r>
      <w:r w:rsidRPr="00276E9B">
        <w:tab/>
        <w:t>Conformance requirements</w:t>
      </w:r>
    </w:p>
    <w:p w14:paraId="7A9B9740" w14:textId="77777777" w:rsidR="006553D7" w:rsidRPr="00276E9B" w:rsidRDefault="006553D7" w:rsidP="006553D7">
      <w:pPr>
        <w:rPr>
          <w:rStyle w:val="fontstyle01"/>
        </w:rPr>
      </w:pPr>
      <w:r w:rsidRPr="00276E9B">
        <w:rPr>
          <w:rStyle w:val="fontstyle01"/>
        </w:rPr>
        <w:t>References: The conformance requirements covered in the present TC are specified in: 3GPP TS 36.331 clause 5.3.3.4a and 3GPP TS 36.523 clause 5.2.1.2</w:t>
      </w:r>
    </w:p>
    <w:p w14:paraId="3E066125" w14:textId="77777777" w:rsidR="006553D7" w:rsidRPr="00276E9B" w:rsidRDefault="006553D7" w:rsidP="006553D7">
      <w:pPr>
        <w:rPr>
          <w:rStyle w:val="fontstyle01"/>
        </w:rPr>
      </w:pPr>
      <w:r w:rsidRPr="00276E9B">
        <w:rPr>
          <w:rStyle w:val="fontstyle01"/>
        </w:rPr>
        <w:t>[TS 36.331, clause 5.3.3.4a]</w:t>
      </w:r>
    </w:p>
    <w:p w14:paraId="15C99BB1" w14:textId="77777777" w:rsidR="006553D7" w:rsidRPr="00276E9B" w:rsidRDefault="006553D7" w:rsidP="006553D7">
      <w:r w:rsidRPr="00276E9B">
        <w:t xml:space="preserve">Reception of the </w:t>
      </w:r>
      <w:r w:rsidRPr="00276E9B">
        <w:rPr>
          <w:i/>
        </w:rPr>
        <w:t>RRCConnectionResume</w:t>
      </w:r>
      <w:r w:rsidRPr="00276E9B">
        <w:t xml:space="preserve"> by the UE</w:t>
      </w:r>
    </w:p>
    <w:p w14:paraId="72668135" w14:textId="77777777" w:rsidR="006553D7" w:rsidRPr="00276E9B" w:rsidRDefault="006553D7" w:rsidP="006553D7">
      <w:pPr>
        <w:pStyle w:val="B1"/>
      </w:pPr>
      <w:r w:rsidRPr="00276E9B">
        <w:t>1&gt;</w:t>
      </w:r>
      <w:r w:rsidRPr="00276E9B">
        <w:tab/>
        <w:t>stop timer T300;</w:t>
      </w:r>
    </w:p>
    <w:p w14:paraId="6177B906" w14:textId="77777777" w:rsidR="006553D7" w:rsidRPr="00276E9B" w:rsidRDefault="006553D7" w:rsidP="006553D7">
      <w:pPr>
        <w:pStyle w:val="B1"/>
      </w:pPr>
      <w:r w:rsidRPr="00276E9B">
        <w:t>1&gt;</w:t>
      </w:r>
      <w:r w:rsidRPr="00276E9B">
        <w:tab/>
        <w:t>restore the PDCP state and re-establish PDCP entities for SRB2 and all DRBs;</w:t>
      </w:r>
    </w:p>
    <w:p w14:paraId="4902153D" w14:textId="77777777" w:rsidR="006553D7" w:rsidRPr="00276E9B" w:rsidRDefault="006553D7" w:rsidP="006553D7">
      <w:pPr>
        <w:pStyle w:val="B1"/>
      </w:pPr>
      <w:r w:rsidRPr="00276E9B">
        <w:t>1&gt;</w:t>
      </w:r>
      <w:r w:rsidRPr="00276E9B">
        <w:tab/>
        <w:t xml:space="preserve">if </w:t>
      </w:r>
      <w:r w:rsidRPr="00276E9B">
        <w:rPr>
          <w:i/>
          <w:lang w:eastAsia="ko-KR"/>
        </w:rPr>
        <w:t>drb</w:t>
      </w:r>
      <w:r w:rsidRPr="00276E9B">
        <w:rPr>
          <w:i/>
        </w:rPr>
        <w:t>-ContinueROHC</w:t>
      </w:r>
      <w:r w:rsidRPr="00276E9B">
        <w:t xml:space="preserve"> is included:</w:t>
      </w:r>
    </w:p>
    <w:p w14:paraId="6FF59AE0" w14:textId="77777777" w:rsidR="006553D7" w:rsidRPr="00276E9B" w:rsidRDefault="006553D7" w:rsidP="006553D7">
      <w:pPr>
        <w:pStyle w:val="B2"/>
      </w:pPr>
      <w:r w:rsidRPr="00276E9B">
        <w:rPr>
          <w:lang w:eastAsia="ko-KR"/>
        </w:rPr>
        <w:t>2&gt;</w:t>
      </w:r>
      <w:r w:rsidRPr="00276E9B">
        <w:rPr>
          <w:lang w:eastAsia="ko-KR"/>
        </w:rPr>
        <w:tab/>
        <w:t xml:space="preserve">indicate to lower layers that stored UE AS context is used and that </w:t>
      </w:r>
      <w:r w:rsidRPr="00276E9B">
        <w:rPr>
          <w:i/>
          <w:iCs/>
          <w:lang w:eastAsia="ko-KR"/>
        </w:rPr>
        <w:t>drb</w:t>
      </w:r>
      <w:r w:rsidRPr="00276E9B">
        <w:rPr>
          <w:i/>
          <w:iCs/>
        </w:rPr>
        <w:t>-ContinueROHC</w:t>
      </w:r>
      <w:r w:rsidRPr="00276E9B">
        <w:t xml:space="preserve"> is configured;</w:t>
      </w:r>
    </w:p>
    <w:p w14:paraId="3C437BC9" w14:textId="77777777" w:rsidR="006553D7" w:rsidRPr="00276E9B" w:rsidRDefault="006553D7" w:rsidP="006553D7">
      <w:pPr>
        <w:pStyle w:val="B2"/>
        <w:rPr>
          <w:iCs/>
          <w:lang w:eastAsia="ko-KR"/>
        </w:rPr>
      </w:pPr>
      <w:r w:rsidRPr="00276E9B">
        <w:rPr>
          <w:lang w:eastAsia="ko-KR"/>
        </w:rPr>
        <w:t>2&gt;</w:t>
      </w:r>
      <w:r w:rsidRPr="00276E9B">
        <w:rPr>
          <w:lang w:eastAsia="ko-KR"/>
        </w:rPr>
        <w:tab/>
        <w:t xml:space="preserve">continue the </w:t>
      </w:r>
      <w:r w:rsidRPr="00276E9B">
        <w:t xml:space="preserve">header compression protocol context for </w:t>
      </w:r>
      <w:r w:rsidRPr="00276E9B">
        <w:rPr>
          <w:lang w:eastAsia="ko-KR"/>
        </w:rPr>
        <w:t xml:space="preserve">the </w:t>
      </w:r>
      <w:r w:rsidRPr="00276E9B">
        <w:t xml:space="preserve">DRBs configured with </w:t>
      </w:r>
      <w:r w:rsidRPr="00276E9B">
        <w:rPr>
          <w:lang w:eastAsia="ko-KR"/>
        </w:rPr>
        <w:t xml:space="preserve">the </w:t>
      </w:r>
      <w:r w:rsidRPr="00276E9B">
        <w:t>header</w:t>
      </w:r>
      <w:r w:rsidRPr="00276E9B">
        <w:rPr>
          <w:lang w:eastAsia="ko-KR"/>
        </w:rPr>
        <w:t xml:space="preserve"> compression protocol</w:t>
      </w:r>
      <w:r w:rsidRPr="00276E9B">
        <w:rPr>
          <w:iCs/>
          <w:lang w:eastAsia="ko-KR"/>
        </w:rPr>
        <w:t>;</w:t>
      </w:r>
    </w:p>
    <w:p w14:paraId="03F0A3F7" w14:textId="77777777" w:rsidR="006553D7" w:rsidRPr="00276E9B" w:rsidRDefault="006553D7" w:rsidP="006553D7">
      <w:pPr>
        <w:pStyle w:val="B1"/>
      </w:pPr>
      <w:r w:rsidRPr="00276E9B">
        <w:lastRenderedPageBreak/>
        <w:t>1&gt;</w:t>
      </w:r>
      <w:r w:rsidRPr="00276E9B">
        <w:tab/>
        <w:t>else:</w:t>
      </w:r>
    </w:p>
    <w:p w14:paraId="41CEFB52" w14:textId="77777777" w:rsidR="006553D7" w:rsidRPr="00276E9B" w:rsidRDefault="006553D7" w:rsidP="006553D7">
      <w:pPr>
        <w:pStyle w:val="B2"/>
        <w:rPr>
          <w:lang w:eastAsia="ko-KR"/>
        </w:rPr>
      </w:pPr>
      <w:r w:rsidRPr="00276E9B">
        <w:rPr>
          <w:lang w:eastAsia="ko-KR"/>
        </w:rPr>
        <w:t>2&gt;</w:t>
      </w:r>
      <w:r w:rsidRPr="00276E9B">
        <w:rPr>
          <w:lang w:eastAsia="ko-KR"/>
        </w:rPr>
        <w:tab/>
        <w:t>indicate to lower layers that stored UE AS context is used</w:t>
      </w:r>
      <w:r w:rsidRPr="00276E9B">
        <w:t>;</w:t>
      </w:r>
    </w:p>
    <w:p w14:paraId="3C8C424B" w14:textId="77777777" w:rsidR="006553D7" w:rsidRPr="00276E9B" w:rsidRDefault="006553D7" w:rsidP="006553D7">
      <w:pPr>
        <w:pStyle w:val="B2"/>
        <w:rPr>
          <w:iCs/>
          <w:lang w:eastAsia="ko-KR"/>
        </w:rPr>
      </w:pPr>
      <w:r w:rsidRPr="00276E9B">
        <w:rPr>
          <w:lang w:eastAsia="ko-KR"/>
        </w:rPr>
        <w:t>2&gt;</w:t>
      </w:r>
      <w:r w:rsidRPr="00276E9B">
        <w:rPr>
          <w:lang w:eastAsia="ko-KR"/>
        </w:rPr>
        <w:tab/>
        <w:t xml:space="preserve">reset the </w:t>
      </w:r>
      <w:r w:rsidRPr="00276E9B">
        <w:t xml:space="preserve">header compression protocol context for </w:t>
      </w:r>
      <w:r w:rsidRPr="00276E9B">
        <w:rPr>
          <w:lang w:eastAsia="ko-KR"/>
        </w:rPr>
        <w:t xml:space="preserve">the </w:t>
      </w:r>
      <w:r w:rsidRPr="00276E9B">
        <w:t xml:space="preserve">DRBs configured with </w:t>
      </w:r>
      <w:r w:rsidRPr="00276E9B">
        <w:rPr>
          <w:lang w:eastAsia="ko-KR"/>
        </w:rPr>
        <w:t xml:space="preserve">the </w:t>
      </w:r>
      <w:r w:rsidRPr="00276E9B">
        <w:t>header</w:t>
      </w:r>
      <w:r w:rsidRPr="00276E9B">
        <w:rPr>
          <w:lang w:eastAsia="ko-KR"/>
        </w:rPr>
        <w:t xml:space="preserve"> compression protocol</w:t>
      </w:r>
      <w:r w:rsidRPr="00276E9B">
        <w:rPr>
          <w:iCs/>
          <w:lang w:eastAsia="ko-KR"/>
        </w:rPr>
        <w:t>;</w:t>
      </w:r>
    </w:p>
    <w:p w14:paraId="6BD8185A" w14:textId="77777777" w:rsidR="006553D7" w:rsidRPr="00276E9B" w:rsidRDefault="006553D7" w:rsidP="006553D7">
      <w:pPr>
        <w:pStyle w:val="B1"/>
      </w:pPr>
      <w:r w:rsidRPr="00276E9B">
        <w:t>1&gt;</w:t>
      </w:r>
      <w:r w:rsidRPr="00276E9B">
        <w:tab/>
        <w:t xml:space="preserve"> discard the stored UE AS context and </w:t>
      </w:r>
      <w:r w:rsidRPr="00276E9B">
        <w:rPr>
          <w:i/>
        </w:rPr>
        <w:t>resumeIdentity</w:t>
      </w:r>
      <w:r w:rsidRPr="00276E9B">
        <w:t>;</w:t>
      </w:r>
    </w:p>
    <w:p w14:paraId="5C2B1E1E" w14:textId="77777777" w:rsidR="006553D7" w:rsidRPr="00276E9B" w:rsidRDefault="006553D7" w:rsidP="006553D7">
      <w:pPr>
        <w:pStyle w:val="B1"/>
      </w:pPr>
      <w:r w:rsidRPr="00276E9B">
        <w:t>1&gt;</w:t>
      </w:r>
      <w:r w:rsidRPr="00276E9B">
        <w:tab/>
        <w:t xml:space="preserve">perform the radio resource configuration procedure in accordance with the received </w:t>
      </w:r>
      <w:r w:rsidRPr="00276E9B">
        <w:rPr>
          <w:i/>
        </w:rPr>
        <w:t>radioResourceConfigDedicated</w:t>
      </w:r>
      <w:r w:rsidRPr="00276E9B">
        <w:t xml:space="preserve"> and as specified in 5.3.10;</w:t>
      </w:r>
    </w:p>
    <w:p w14:paraId="7D2F549D" w14:textId="77777777" w:rsidR="006553D7" w:rsidRPr="00276E9B" w:rsidRDefault="006553D7" w:rsidP="006553D7">
      <w:pPr>
        <w:pStyle w:val="B1"/>
      </w:pPr>
      <w:r w:rsidRPr="00276E9B">
        <w:t>1&gt;</w:t>
      </w:r>
      <w:r w:rsidRPr="00276E9B">
        <w:tab/>
        <w:t>resume SRB2 and all DRBs;</w:t>
      </w:r>
    </w:p>
    <w:p w14:paraId="1BCE0492" w14:textId="77777777" w:rsidR="006553D7" w:rsidRPr="00276E9B" w:rsidRDefault="006553D7" w:rsidP="006553D7">
      <w:r w:rsidRPr="00276E9B">
        <w:t>…</w:t>
      </w:r>
    </w:p>
    <w:p w14:paraId="4992207E" w14:textId="77777777" w:rsidR="006553D7" w:rsidRPr="00276E9B" w:rsidRDefault="006553D7" w:rsidP="006553D7">
      <w:pPr>
        <w:rPr>
          <w:rStyle w:val="fontstyle01"/>
        </w:rPr>
      </w:pPr>
      <w:r w:rsidRPr="00276E9B">
        <w:rPr>
          <w:rStyle w:val="fontstyle01"/>
        </w:rPr>
        <w:t>[TS 36.323, clause 5.2.1.2]</w:t>
      </w:r>
    </w:p>
    <w:p w14:paraId="05F5583F" w14:textId="77777777" w:rsidR="006553D7" w:rsidRPr="00276E9B" w:rsidRDefault="006553D7" w:rsidP="006553D7">
      <w:pPr>
        <w:rPr>
          <w:lang w:eastAsia="ko-KR"/>
        </w:rPr>
      </w:pPr>
      <w:r w:rsidRPr="00276E9B">
        <w:t xml:space="preserve">When upper layers request a PDCP re-establishment, </w:t>
      </w:r>
      <w:r w:rsidRPr="00276E9B">
        <w:rPr>
          <w:lang w:eastAsia="ko-KR"/>
        </w:rPr>
        <w:t xml:space="preserve">the </w:t>
      </w:r>
      <w:r w:rsidRPr="00276E9B">
        <w:t>UE shall</w:t>
      </w:r>
      <w:r w:rsidRPr="00276E9B">
        <w:rPr>
          <w:lang w:eastAsia="ko-KR"/>
        </w:rPr>
        <w:t>:</w:t>
      </w:r>
    </w:p>
    <w:p w14:paraId="30470D87" w14:textId="77777777" w:rsidR="006553D7" w:rsidRPr="00276E9B" w:rsidRDefault="006553D7" w:rsidP="006553D7">
      <w:pPr>
        <w:pStyle w:val="B1"/>
        <w:rPr>
          <w:lang w:eastAsia="ko-KR"/>
        </w:rPr>
      </w:pPr>
      <w:r w:rsidRPr="00276E9B">
        <w:rPr>
          <w:lang w:eastAsia="ko-KR"/>
        </w:rPr>
        <w:t>-</w:t>
      </w:r>
      <w:r w:rsidRPr="00276E9B">
        <w:rPr>
          <w:lang w:eastAsia="ko-KR"/>
        </w:rPr>
        <w:tab/>
        <w:t xml:space="preserve">reset the header compression protocol for uplink and start with an IR state in U-mode [9] [11] if the DRB is configured with the header compression protocol and </w:t>
      </w:r>
      <w:r w:rsidRPr="00276E9B">
        <w:rPr>
          <w:i/>
          <w:iCs/>
          <w:lang w:eastAsia="ko-KR"/>
        </w:rPr>
        <w:t>drb-ContinueROHC</w:t>
      </w:r>
      <w:r w:rsidRPr="00276E9B">
        <w:rPr>
          <w:lang w:eastAsia="ko-KR"/>
        </w:rPr>
        <w:t xml:space="preserve"> is not configured [3];</w:t>
      </w:r>
    </w:p>
    <w:p w14:paraId="30DEC711" w14:textId="77777777" w:rsidR="006553D7" w:rsidRPr="00276E9B" w:rsidRDefault="006553D7" w:rsidP="006553D7">
      <w:pPr>
        <w:pStyle w:val="B1"/>
        <w:rPr>
          <w:lang w:eastAsia="ko-KR"/>
        </w:rPr>
      </w:pPr>
      <w:r w:rsidRPr="00276E9B">
        <w:rPr>
          <w:lang w:eastAsia="ko-KR"/>
        </w:rPr>
        <w:t>-</w:t>
      </w:r>
      <w:r w:rsidRPr="00276E9B">
        <w:rPr>
          <w:lang w:eastAsia="ko-KR"/>
        </w:rPr>
        <w:tab/>
        <w:t>set Next_PDCP_TX_SN, and TX_HFN to 0;</w:t>
      </w:r>
    </w:p>
    <w:p w14:paraId="6D87948A" w14:textId="77777777" w:rsidR="006553D7" w:rsidRPr="00276E9B" w:rsidRDefault="006553D7" w:rsidP="006553D7">
      <w:pPr>
        <w:pStyle w:val="B1"/>
        <w:rPr>
          <w:lang w:eastAsia="ko-KR"/>
        </w:rPr>
      </w:pPr>
      <w:r w:rsidRPr="00276E9B">
        <w:rPr>
          <w:lang w:eastAsia="ko-KR"/>
        </w:rPr>
        <w:t>-</w:t>
      </w:r>
      <w:r w:rsidRPr="00276E9B">
        <w:rPr>
          <w:lang w:eastAsia="ko-KR"/>
        </w:rPr>
        <w:tab/>
        <w:t>apply</w:t>
      </w:r>
      <w:r w:rsidRPr="00276E9B">
        <w:t xml:space="preserve"> the ciphering algorithm and key provided by upper layers during the re-establishment procedure</w:t>
      </w:r>
      <w:r w:rsidRPr="00276E9B">
        <w:rPr>
          <w:lang w:eastAsia="ko-KR"/>
        </w:rPr>
        <w:t>;</w:t>
      </w:r>
    </w:p>
    <w:p w14:paraId="055A6946" w14:textId="77777777" w:rsidR="006553D7" w:rsidRPr="00276E9B" w:rsidRDefault="006553D7" w:rsidP="006553D7">
      <w:pPr>
        <w:pStyle w:val="B1"/>
        <w:rPr>
          <w:lang w:eastAsia="ko-KR"/>
        </w:rPr>
      </w:pPr>
      <w:r w:rsidRPr="00276E9B">
        <w:rPr>
          <w:lang w:eastAsia="ko-KR"/>
        </w:rPr>
        <w:t>-</w:t>
      </w:r>
      <w:r w:rsidRPr="00276E9B">
        <w:rPr>
          <w:lang w:eastAsia="ko-KR"/>
        </w:rPr>
        <w:tab/>
        <w:t>if connected as an RN, apply the integrity protection algorithm and key provided by upper layers (if configured) during the re-establishment procedure;</w:t>
      </w:r>
    </w:p>
    <w:p w14:paraId="78854EB6" w14:textId="77777777" w:rsidR="006553D7" w:rsidRPr="00276E9B" w:rsidRDefault="006553D7" w:rsidP="006553D7">
      <w:pPr>
        <w:pStyle w:val="B1"/>
        <w:rPr>
          <w:lang w:eastAsia="ko-KR"/>
        </w:rPr>
      </w:pPr>
      <w:r w:rsidRPr="00276E9B">
        <w:rPr>
          <w:lang w:eastAsia="ko-KR"/>
        </w:rPr>
        <w:t>-</w:t>
      </w:r>
      <w:r w:rsidRPr="00276E9B">
        <w:rPr>
          <w:lang w:eastAsia="ko-KR"/>
        </w:rPr>
        <w:tab/>
        <w:t xml:space="preserve">for </w:t>
      </w:r>
      <w:r w:rsidRPr="00276E9B">
        <w:t xml:space="preserve">each PDCP SDU already associated with a PDCP </w:t>
      </w:r>
      <w:r w:rsidRPr="00276E9B">
        <w:rPr>
          <w:lang w:eastAsia="ko-KR"/>
        </w:rPr>
        <w:t>SN</w:t>
      </w:r>
      <w:r w:rsidRPr="00276E9B">
        <w:t xml:space="preserve"> but for which a corresponding PDU has not previously been submitted to lower layers</w:t>
      </w:r>
      <w:r w:rsidRPr="00276E9B">
        <w:rPr>
          <w:lang w:eastAsia="ko-KR"/>
        </w:rPr>
        <w:t>:</w:t>
      </w:r>
    </w:p>
    <w:p w14:paraId="2D29835F" w14:textId="77777777" w:rsidR="006553D7" w:rsidRPr="00276E9B" w:rsidRDefault="006553D7" w:rsidP="006553D7">
      <w:pPr>
        <w:pStyle w:val="B2"/>
        <w:rPr>
          <w:lang w:eastAsia="ko-KR"/>
        </w:rPr>
      </w:pPr>
      <w:r w:rsidRPr="00276E9B">
        <w:rPr>
          <w:lang w:eastAsia="ko-KR"/>
        </w:rPr>
        <w:t>-</w:t>
      </w:r>
      <w:r w:rsidRPr="00276E9B">
        <w:rPr>
          <w:lang w:eastAsia="ko-KR"/>
        </w:rPr>
        <w:tab/>
        <w:t>consider the PDCP SDUs as received from upper layer;</w:t>
      </w:r>
    </w:p>
    <w:p w14:paraId="2CA192AE" w14:textId="77777777" w:rsidR="006553D7" w:rsidRPr="00276E9B" w:rsidRDefault="006553D7" w:rsidP="006553D7">
      <w:pPr>
        <w:pStyle w:val="B2"/>
        <w:rPr>
          <w:lang w:eastAsia="ko-KR"/>
        </w:rPr>
      </w:pPr>
      <w:r w:rsidRPr="00276E9B">
        <w:rPr>
          <w:lang w:eastAsia="ko-KR"/>
        </w:rPr>
        <w:t>-</w:t>
      </w:r>
      <w:r w:rsidRPr="00276E9B">
        <w:rPr>
          <w:lang w:eastAsia="ko-KR"/>
        </w:rPr>
        <w:tab/>
      </w:r>
      <w:r w:rsidRPr="00276E9B">
        <w:t>perform transmission</w:t>
      </w:r>
      <w:r w:rsidRPr="00276E9B">
        <w:rPr>
          <w:lang w:eastAsia="ko-KR"/>
        </w:rPr>
        <w:t xml:space="preserve"> of the PDCP SDUs </w:t>
      </w:r>
      <w:r w:rsidRPr="00276E9B">
        <w:t xml:space="preserve">in ascending order of the COUNT value associated to the </w:t>
      </w:r>
      <w:r w:rsidRPr="00276E9B">
        <w:rPr>
          <w:lang w:eastAsia="ko-KR"/>
        </w:rPr>
        <w:t xml:space="preserve">PDCP </w:t>
      </w:r>
      <w:r w:rsidRPr="00276E9B">
        <w:t>SDU prior to the PDCP re-establishment</w:t>
      </w:r>
      <w:r w:rsidRPr="00276E9B">
        <w:rPr>
          <w:lang w:eastAsia="ko-KR"/>
        </w:rPr>
        <w:t>,</w:t>
      </w:r>
      <w:r w:rsidRPr="00276E9B">
        <w:t xml:space="preserve"> as specified in </w:t>
      </w:r>
      <w:r w:rsidRPr="00276E9B">
        <w:rPr>
          <w:lang w:eastAsia="ko-KR"/>
        </w:rPr>
        <w:t xml:space="preserve">the </w:t>
      </w:r>
      <w:r w:rsidRPr="00276E9B">
        <w:t>subclause 5.</w:t>
      </w:r>
      <w:r w:rsidRPr="00276E9B">
        <w:rPr>
          <w:lang w:eastAsia="ko-KR"/>
        </w:rPr>
        <w:t>1</w:t>
      </w:r>
      <w:r w:rsidRPr="00276E9B">
        <w:t>.</w:t>
      </w:r>
      <w:r w:rsidRPr="00276E9B">
        <w:rPr>
          <w:lang w:eastAsia="ko-KR"/>
        </w:rPr>
        <w:t>1</w:t>
      </w:r>
      <w:r w:rsidRPr="00276E9B">
        <w:t xml:space="preserve"> without </w:t>
      </w:r>
      <w:r w:rsidRPr="00276E9B">
        <w:rPr>
          <w:lang w:eastAsia="ko-KR"/>
        </w:rPr>
        <w:t>re</w:t>
      </w:r>
      <w:r w:rsidRPr="00276E9B">
        <w:t xml:space="preserve">starting the </w:t>
      </w:r>
      <w:r w:rsidRPr="00276E9B">
        <w:rPr>
          <w:i/>
        </w:rPr>
        <w:t>discardTimer</w:t>
      </w:r>
      <w:r w:rsidRPr="00276E9B">
        <w:rPr>
          <w:lang w:eastAsia="ko-KR"/>
        </w:rPr>
        <w:t>.</w:t>
      </w:r>
    </w:p>
    <w:p w14:paraId="4D84D568" w14:textId="77777777" w:rsidR="006553D7" w:rsidRPr="00276E9B" w:rsidRDefault="006553D7" w:rsidP="004D74FD">
      <w:pPr>
        <w:pStyle w:val="H6"/>
      </w:pPr>
      <w:r w:rsidRPr="00276E9B">
        <w:t>22.3.3.5.3</w:t>
      </w:r>
      <w:r w:rsidRPr="00276E9B">
        <w:tab/>
        <w:t>Test description</w:t>
      </w:r>
    </w:p>
    <w:p w14:paraId="7BFBD975" w14:textId="77777777" w:rsidR="006553D7" w:rsidRPr="00276E9B" w:rsidRDefault="006553D7" w:rsidP="006553D7">
      <w:pPr>
        <w:pStyle w:val="H6"/>
      </w:pPr>
      <w:r w:rsidRPr="00276E9B">
        <w:t>22.3.3.5.3.1</w:t>
      </w:r>
      <w:r w:rsidRPr="00276E9B">
        <w:tab/>
        <w:t>Pre-test conditions</w:t>
      </w:r>
    </w:p>
    <w:p w14:paraId="07D2662D" w14:textId="77777777" w:rsidR="006553D7" w:rsidRPr="00276E9B" w:rsidRDefault="006553D7" w:rsidP="006553D7">
      <w:pPr>
        <w:pStyle w:val="H6"/>
      </w:pPr>
      <w:r w:rsidRPr="00276E9B">
        <w:t>System Simulator:</w:t>
      </w:r>
    </w:p>
    <w:p w14:paraId="2DA68BD0" w14:textId="77777777" w:rsidR="006553D7" w:rsidRPr="00276E9B" w:rsidRDefault="006553D7" w:rsidP="006553D7">
      <w:pPr>
        <w:pStyle w:val="B1"/>
        <w:rPr>
          <w:rStyle w:val="fontstyle01"/>
        </w:rPr>
      </w:pPr>
      <w:r w:rsidRPr="00276E9B">
        <w:t>-</w:t>
      </w:r>
      <w:r w:rsidRPr="00276E9B">
        <w:tab/>
        <w:t>N</w:t>
      </w:r>
      <w:r w:rsidRPr="00276E9B">
        <w:rPr>
          <w:rStyle w:val="fontstyle01"/>
        </w:rPr>
        <w:t>cell 1 according to TS 36.508 [18] Table 8.1.4.2-1A.</w:t>
      </w:r>
    </w:p>
    <w:p w14:paraId="694E7EA1" w14:textId="77777777" w:rsidR="006553D7" w:rsidRPr="00276E9B" w:rsidRDefault="006553D7" w:rsidP="006553D7">
      <w:pPr>
        <w:pStyle w:val="H6"/>
      </w:pPr>
      <w:r w:rsidRPr="00276E9B">
        <w:t>UE:</w:t>
      </w:r>
    </w:p>
    <w:p w14:paraId="035CDF0D" w14:textId="77777777" w:rsidR="006553D7" w:rsidRPr="00276E9B" w:rsidRDefault="006553D7" w:rsidP="006553D7">
      <w:r w:rsidRPr="00276E9B">
        <w:t>None.</w:t>
      </w:r>
    </w:p>
    <w:p w14:paraId="1CE5B32B" w14:textId="77777777" w:rsidR="006553D7" w:rsidRPr="00276E9B" w:rsidRDefault="006553D7" w:rsidP="006553D7">
      <w:pPr>
        <w:pStyle w:val="H6"/>
      </w:pPr>
      <w:r w:rsidRPr="00276E9B">
        <w:t>Preamble:</w:t>
      </w:r>
    </w:p>
    <w:p w14:paraId="13D92EE2" w14:textId="3FC868E5" w:rsidR="005B4E28" w:rsidRPr="00276E9B" w:rsidRDefault="006553D7" w:rsidP="005B4E28">
      <w:pPr>
        <w:pStyle w:val="B1"/>
        <w:rPr>
          <w:rStyle w:val="fontstyle01"/>
        </w:rPr>
      </w:pPr>
      <w:r w:rsidRPr="00276E9B">
        <w:t>-</w:t>
      </w:r>
      <w:r w:rsidRPr="00276E9B">
        <w:tab/>
      </w:r>
      <w:r w:rsidRPr="00276E9B">
        <w:rPr>
          <w:rStyle w:val="fontstyle01"/>
        </w:rPr>
        <w:t xml:space="preserve">The UE is in State </w:t>
      </w:r>
      <w:r w:rsidRPr="00276E9B">
        <w:t xml:space="preserve">2B-NB, Attach Connected Mode, UE Test Loopback Activated for UE test loop mode </w:t>
      </w:r>
      <w:r w:rsidR="008843DE" w:rsidRPr="00276E9B">
        <w:t>B</w:t>
      </w:r>
      <w:r w:rsidR="008843DE" w:rsidRPr="00276E9B">
        <w:rPr>
          <w:rStyle w:val="fontstyle01"/>
        </w:rPr>
        <w:t xml:space="preserve"> </w:t>
      </w:r>
      <w:r w:rsidRPr="00276E9B">
        <w:rPr>
          <w:rStyle w:val="fontstyle01"/>
        </w:rPr>
        <w:t xml:space="preserve">on Ncell 1 (serving cell) according to TS 36.508 [18] clause </w:t>
      </w:r>
      <w:r w:rsidR="005B4E28" w:rsidRPr="00276E9B">
        <w:rPr>
          <w:rStyle w:val="fontstyle01"/>
        </w:rPr>
        <w:t>8.1.5.2</w:t>
      </w:r>
      <w:r w:rsidR="005B4E28" w:rsidRPr="00276E9B">
        <w:rPr>
          <w:rStyle w:val="fontstyle01"/>
          <w:lang w:eastAsia="zh-CN"/>
        </w:rPr>
        <w:t>B</w:t>
      </w:r>
      <w:r w:rsidR="005B4E28" w:rsidRPr="00276E9B">
        <w:rPr>
          <w:rStyle w:val="fontstyle01"/>
        </w:rPr>
        <w:t>.</w:t>
      </w:r>
    </w:p>
    <w:p w14:paraId="0DE862C8" w14:textId="77777777" w:rsidR="005B4E28" w:rsidRPr="00276E9B" w:rsidRDefault="005B4E28" w:rsidP="005B4E28">
      <w:pPr>
        <w:pStyle w:val="H6"/>
      </w:pPr>
      <w:r w:rsidRPr="00276E9B">
        <w:lastRenderedPageBreak/>
        <w:t>22.3.3.5.3.2</w:t>
      </w:r>
      <w:r w:rsidRPr="00276E9B">
        <w:tab/>
        <w:t>Test procedure sequence</w:t>
      </w:r>
    </w:p>
    <w:p w14:paraId="62880C90" w14:textId="27223B7E" w:rsidR="006553D7" w:rsidRPr="00276E9B" w:rsidRDefault="005B4E28" w:rsidP="005B4E28">
      <w:pPr>
        <w:pStyle w:val="TH"/>
      </w:pPr>
      <w:r w:rsidRPr="00276E9B">
        <w:t>Table 22.3.3.5.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7"/>
        <w:gridCol w:w="708"/>
        <w:gridCol w:w="2975"/>
        <w:gridCol w:w="567"/>
        <w:gridCol w:w="855"/>
      </w:tblGrid>
      <w:tr w:rsidR="006553D7" w:rsidRPr="00276E9B" w14:paraId="4E5A75CF" w14:textId="77777777" w:rsidTr="001200CB">
        <w:tc>
          <w:tcPr>
            <w:tcW w:w="558" w:type="dxa"/>
            <w:tcBorders>
              <w:top w:val="single" w:sz="4" w:space="0" w:color="auto"/>
              <w:left w:val="single" w:sz="4" w:space="0" w:color="auto"/>
              <w:bottom w:val="nil"/>
              <w:right w:val="single" w:sz="4" w:space="0" w:color="auto"/>
            </w:tcBorders>
            <w:hideMark/>
          </w:tcPr>
          <w:p w14:paraId="1856DA6A" w14:textId="77777777" w:rsidR="006553D7" w:rsidRPr="00276E9B" w:rsidRDefault="006553D7" w:rsidP="001200CB">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5705CFC6" w14:textId="77777777" w:rsidR="006553D7" w:rsidRPr="00276E9B" w:rsidRDefault="006553D7" w:rsidP="001200CB">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500D2C6" w14:textId="77777777" w:rsidR="006553D7" w:rsidRPr="00276E9B" w:rsidRDefault="006553D7" w:rsidP="001200CB">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5BA2A25C" w14:textId="77777777" w:rsidR="006553D7" w:rsidRPr="00276E9B" w:rsidRDefault="006553D7" w:rsidP="001200CB">
            <w:pPr>
              <w:pStyle w:val="TAH"/>
            </w:pPr>
            <w:r w:rsidRPr="00276E9B">
              <w:t>TP</w:t>
            </w:r>
          </w:p>
        </w:tc>
        <w:tc>
          <w:tcPr>
            <w:tcW w:w="855" w:type="dxa"/>
            <w:tcBorders>
              <w:top w:val="single" w:sz="4" w:space="0" w:color="auto"/>
              <w:left w:val="single" w:sz="4" w:space="0" w:color="auto"/>
              <w:bottom w:val="nil"/>
              <w:right w:val="single" w:sz="4" w:space="0" w:color="auto"/>
            </w:tcBorders>
            <w:hideMark/>
          </w:tcPr>
          <w:p w14:paraId="093B989D" w14:textId="77777777" w:rsidR="006553D7" w:rsidRPr="00276E9B" w:rsidRDefault="006553D7" w:rsidP="001200CB">
            <w:pPr>
              <w:pStyle w:val="TAH"/>
            </w:pPr>
            <w:r w:rsidRPr="00276E9B">
              <w:t>Verdict</w:t>
            </w:r>
          </w:p>
        </w:tc>
      </w:tr>
      <w:tr w:rsidR="006553D7" w:rsidRPr="00276E9B" w14:paraId="5A876F02" w14:textId="77777777" w:rsidTr="001200CB">
        <w:tc>
          <w:tcPr>
            <w:tcW w:w="558" w:type="dxa"/>
            <w:tcBorders>
              <w:top w:val="nil"/>
              <w:left w:val="single" w:sz="4" w:space="0" w:color="auto"/>
              <w:bottom w:val="single" w:sz="4" w:space="0" w:color="auto"/>
              <w:right w:val="single" w:sz="4" w:space="0" w:color="auto"/>
            </w:tcBorders>
          </w:tcPr>
          <w:p w14:paraId="7F665791" w14:textId="77777777" w:rsidR="006553D7" w:rsidRPr="00276E9B" w:rsidRDefault="006553D7" w:rsidP="001200CB">
            <w:pPr>
              <w:pStyle w:val="TAH"/>
            </w:pPr>
          </w:p>
        </w:tc>
        <w:tc>
          <w:tcPr>
            <w:tcW w:w="3942" w:type="dxa"/>
            <w:tcBorders>
              <w:top w:val="single" w:sz="4" w:space="0" w:color="auto"/>
              <w:left w:val="single" w:sz="4" w:space="0" w:color="auto"/>
              <w:bottom w:val="single" w:sz="4" w:space="0" w:color="auto"/>
              <w:right w:val="single" w:sz="4" w:space="0" w:color="auto"/>
            </w:tcBorders>
          </w:tcPr>
          <w:p w14:paraId="143A5FEC" w14:textId="77777777" w:rsidR="006553D7" w:rsidRPr="00276E9B" w:rsidRDefault="006553D7" w:rsidP="001200CB">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E7E9928" w14:textId="77777777" w:rsidR="006553D7" w:rsidRPr="00276E9B" w:rsidRDefault="006553D7" w:rsidP="001200CB">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79C664C0" w14:textId="77777777" w:rsidR="006553D7" w:rsidRPr="00276E9B" w:rsidRDefault="006553D7" w:rsidP="001200CB">
            <w:pPr>
              <w:pStyle w:val="TAH"/>
            </w:pPr>
            <w:r w:rsidRPr="00276E9B">
              <w:t>Message</w:t>
            </w:r>
          </w:p>
        </w:tc>
        <w:tc>
          <w:tcPr>
            <w:tcW w:w="567" w:type="dxa"/>
            <w:tcBorders>
              <w:top w:val="nil"/>
              <w:left w:val="single" w:sz="4" w:space="0" w:color="auto"/>
              <w:bottom w:val="single" w:sz="4" w:space="0" w:color="auto"/>
              <w:right w:val="single" w:sz="4" w:space="0" w:color="auto"/>
            </w:tcBorders>
          </w:tcPr>
          <w:p w14:paraId="4B14160E" w14:textId="77777777" w:rsidR="006553D7" w:rsidRPr="00276E9B" w:rsidRDefault="006553D7" w:rsidP="001200CB">
            <w:pPr>
              <w:pStyle w:val="TAH"/>
            </w:pPr>
          </w:p>
        </w:tc>
        <w:tc>
          <w:tcPr>
            <w:tcW w:w="850" w:type="dxa"/>
            <w:tcBorders>
              <w:top w:val="nil"/>
              <w:left w:val="single" w:sz="4" w:space="0" w:color="auto"/>
              <w:bottom w:val="single" w:sz="4" w:space="0" w:color="auto"/>
              <w:right w:val="single" w:sz="4" w:space="0" w:color="auto"/>
            </w:tcBorders>
          </w:tcPr>
          <w:p w14:paraId="5C9EFE1C" w14:textId="77777777" w:rsidR="006553D7" w:rsidRPr="00276E9B" w:rsidRDefault="006553D7" w:rsidP="001200CB">
            <w:pPr>
              <w:pStyle w:val="TAH"/>
            </w:pPr>
          </w:p>
        </w:tc>
      </w:tr>
      <w:tr w:rsidR="006553D7" w:rsidRPr="00276E9B" w14:paraId="7E8B3DE4" w14:textId="77777777" w:rsidTr="001200CB">
        <w:tc>
          <w:tcPr>
            <w:tcW w:w="558" w:type="dxa"/>
            <w:tcBorders>
              <w:top w:val="nil"/>
              <w:left w:val="single" w:sz="4" w:space="0" w:color="auto"/>
              <w:bottom w:val="single" w:sz="4" w:space="0" w:color="auto"/>
              <w:right w:val="single" w:sz="4" w:space="0" w:color="auto"/>
            </w:tcBorders>
            <w:hideMark/>
          </w:tcPr>
          <w:p w14:paraId="18BA7CB7" w14:textId="77777777" w:rsidR="006553D7" w:rsidRPr="00276E9B" w:rsidRDefault="006553D7" w:rsidP="001200CB">
            <w:pPr>
              <w:pStyle w:val="TAC"/>
            </w:pPr>
            <w:r w:rsidRPr="00276E9B">
              <w:t>1</w:t>
            </w:r>
          </w:p>
        </w:tc>
        <w:tc>
          <w:tcPr>
            <w:tcW w:w="3942" w:type="dxa"/>
            <w:tcBorders>
              <w:top w:val="single" w:sz="4" w:space="0" w:color="auto"/>
              <w:left w:val="single" w:sz="4" w:space="0" w:color="auto"/>
              <w:bottom w:val="single" w:sz="4" w:space="0" w:color="auto"/>
              <w:right w:val="single" w:sz="4" w:space="0" w:color="auto"/>
            </w:tcBorders>
            <w:hideMark/>
          </w:tcPr>
          <w:p w14:paraId="454F3BEA" w14:textId="77777777" w:rsidR="006553D7" w:rsidRPr="00276E9B" w:rsidRDefault="006553D7" w:rsidP="008843DE">
            <w:pPr>
              <w:pStyle w:val="TAL"/>
            </w:pPr>
            <w:r w:rsidRPr="00276E9B">
              <w:t xml:space="preserve">The SS creates 3 </w:t>
            </w:r>
            <w:r w:rsidR="008843DE" w:rsidRPr="00276E9B">
              <w:rPr>
                <w:rFonts w:cs="Arial"/>
                <w:szCs w:val="18"/>
              </w:rPr>
              <w:t>IP Packets.</w:t>
            </w:r>
          </w:p>
        </w:tc>
        <w:tc>
          <w:tcPr>
            <w:tcW w:w="708" w:type="dxa"/>
            <w:tcBorders>
              <w:top w:val="single" w:sz="4" w:space="0" w:color="auto"/>
              <w:left w:val="single" w:sz="4" w:space="0" w:color="auto"/>
              <w:bottom w:val="single" w:sz="4" w:space="0" w:color="auto"/>
              <w:right w:val="single" w:sz="4" w:space="0" w:color="auto"/>
            </w:tcBorders>
            <w:hideMark/>
          </w:tcPr>
          <w:p w14:paraId="0BBA6C22" w14:textId="77777777" w:rsidR="006553D7" w:rsidRPr="00276E9B" w:rsidRDefault="006553D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09D30BF4" w14:textId="77777777" w:rsidR="006553D7" w:rsidRPr="00276E9B" w:rsidRDefault="006553D7" w:rsidP="001200CB">
            <w:pPr>
              <w:pStyle w:val="TAL"/>
            </w:pPr>
            <w:r w:rsidRPr="00276E9B">
              <w:t>-</w:t>
            </w:r>
          </w:p>
        </w:tc>
        <w:tc>
          <w:tcPr>
            <w:tcW w:w="567" w:type="dxa"/>
            <w:tcBorders>
              <w:top w:val="nil"/>
              <w:left w:val="single" w:sz="4" w:space="0" w:color="auto"/>
              <w:bottom w:val="single" w:sz="4" w:space="0" w:color="auto"/>
              <w:right w:val="single" w:sz="4" w:space="0" w:color="auto"/>
            </w:tcBorders>
            <w:hideMark/>
          </w:tcPr>
          <w:p w14:paraId="007E3A94" w14:textId="77777777" w:rsidR="006553D7" w:rsidRPr="00276E9B" w:rsidRDefault="006553D7" w:rsidP="006553D7">
            <w:pPr>
              <w:pStyle w:val="TAC"/>
            </w:pPr>
            <w:r w:rsidRPr="00276E9B">
              <w:t>-</w:t>
            </w:r>
          </w:p>
        </w:tc>
        <w:tc>
          <w:tcPr>
            <w:tcW w:w="850" w:type="dxa"/>
            <w:tcBorders>
              <w:top w:val="nil"/>
              <w:left w:val="single" w:sz="4" w:space="0" w:color="auto"/>
              <w:bottom w:val="single" w:sz="4" w:space="0" w:color="auto"/>
              <w:right w:val="single" w:sz="4" w:space="0" w:color="auto"/>
            </w:tcBorders>
            <w:hideMark/>
          </w:tcPr>
          <w:p w14:paraId="0599F651" w14:textId="77777777" w:rsidR="006553D7" w:rsidRPr="00276E9B" w:rsidRDefault="006553D7" w:rsidP="006553D7">
            <w:pPr>
              <w:pStyle w:val="TAC"/>
            </w:pPr>
            <w:r w:rsidRPr="00276E9B">
              <w:t>-</w:t>
            </w:r>
          </w:p>
        </w:tc>
      </w:tr>
      <w:tr w:rsidR="006553D7" w:rsidRPr="00276E9B" w14:paraId="0CC05A88" w14:textId="77777777" w:rsidTr="001200CB">
        <w:tc>
          <w:tcPr>
            <w:tcW w:w="558" w:type="dxa"/>
            <w:tcBorders>
              <w:top w:val="single" w:sz="4" w:space="0" w:color="auto"/>
              <w:left w:val="single" w:sz="4" w:space="0" w:color="auto"/>
              <w:bottom w:val="single" w:sz="4" w:space="0" w:color="auto"/>
              <w:right w:val="single" w:sz="4" w:space="0" w:color="auto"/>
            </w:tcBorders>
            <w:hideMark/>
          </w:tcPr>
          <w:p w14:paraId="3ED24F91" w14:textId="77777777" w:rsidR="006553D7" w:rsidRPr="00276E9B" w:rsidRDefault="006553D7" w:rsidP="001200CB">
            <w:pPr>
              <w:pStyle w:val="TAC"/>
            </w:pPr>
          </w:p>
        </w:tc>
        <w:tc>
          <w:tcPr>
            <w:tcW w:w="3942" w:type="dxa"/>
            <w:tcBorders>
              <w:top w:val="single" w:sz="4" w:space="0" w:color="auto"/>
              <w:left w:val="single" w:sz="4" w:space="0" w:color="auto"/>
              <w:bottom w:val="single" w:sz="4" w:space="0" w:color="auto"/>
              <w:right w:val="single" w:sz="4" w:space="0" w:color="auto"/>
            </w:tcBorders>
            <w:hideMark/>
          </w:tcPr>
          <w:p w14:paraId="2543524E" w14:textId="77777777" w:rsidR="006553D7" w:rsidRPr="00276E9B" w:rsidRDefault="006553D7" w:rsidP="006553D7">
            <w:pPr>
              <w:pStyle w:val="TAL"/>
            </w:pPr>
            <w:r w:rsidRPr="00276E9B">
              <w:t>EXCEPTION: Step 2 and 3 shall be repeated</w:t>
            </w:r>
          </w:p>
          <w:p w14:paraId="22B95201" w14:textId="77777777" w:rsidR="006553D7" w:rsidRPr="00276E9B" w:rsidRDefault="006553D7" w:rsidP="006553D7">
            <w:pPr>
              <w:pStyle w:val="TAL"/>
            </w:pPr>
            <w:r w:rsidRPr="00276E9B">
              <w:t>for k=0 to 1 (increment=1).</w:t>
            </w:r>
          </w:p>
        </w:tc>
        <w:tc>
          <w:tcPr>
            <w:tcW w:w="708" w:type="dxa"/>
            <w:tcBorders>
              <w:top w:val="single" w:sz="4" w:space="0" w:color="auto"/>
              <w:left w:val="single" w:sz="4" w:space="0" w:color="auto"/>
              <w:bottom w:val="single" w:sz="4" w:space="0" w:color="auto"/>
              <w:right w:val="single" w:sz="4" w:space="0" w:color="auto"/>
            </w:tcBorders>
            <w:hideMark/>
          </w:tcPr>
          <w:p w14:paraId="3A8BB7C5" w14:textId="77777777" w:rsidR="006553D7" w:rsidRPr="00276E9B" w:rsidRDefault="006553D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1D15DE61" w14:textId="77777777" w:rsidR="006553D7" w:rsidRPr="00276E9B" w:rsidRDefault="006553D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B00F299" w14:textId="77777777" w:rsidR="006553D7" w:rsidRPr="00276E9B" w:rsidRDefault="006553D7" w:rsidP="006553D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1E67BCBD" w14:textId="77777777" w:rsidR="006553D7" w:rsidRPr="00276E9B" w:rsidRDefault="006553D7" w:rsidP="006553D7">
            <w:pPr>
              <w:pStyle w:val="TAC"/>
            </w:pPr>
            <w:r w:rsidRPr="00276E9B">
              <w:t>-</w:t>
            </w:r>
          </w:p>
        </w:tc>
      </w:tr>
      <w:tr w:rsidR="006553D7" w:rsidRPr="00276E9B" w14:paraId="42711E68" w14:textId="77777777" w:rsidTr="001200CB">
        <w:tc>
          <w:tcPr>
            <w:tcW w:w="558" w:type="dxa"/>
            <w:tcBorders>
              <w:top w:val="single" w:sz="4" w:space="0" w:color="auto"/>
              <w:left w:val="single" w:sz="4" w:space="0" w:color="auto"/>
              <w:bottom w:val="single" w:sz="4" w:space="0" w:color="auto"/>
              <w:right w:val="single" w:sz="4" w:space="0" w:color="auto"/>
            </w:tcBorders>
            <w:hideMark/>
          </w:tcPr>
          <w:p w14:paraId="4A5DCBE7" w14:textId="77777777" w:rsidR="006553D7" w:rsidRPr="00276E9B" w:rsidRDefault="006553D7" w:rsidP="001200CB">
            <w:pPr>
              <w:pStyle w:val="TAC"/>
            </w:pPr>
            <w:r w:rsidRPr="00276E9B">
              <w:t>2</w:t>
            </w:r>
          </w:p>
        </w:tc>
        <w:tc>
          <w:tcPr>
            <w:tcW w:w="3942" w:type="dxa"/>
            <w:tcBorders>
              <w:top w:val="single" w:sz="4" w:space="0" w:color="auto"/>
              <w:left w:val="single" w:sz="4" w:space="0" w:color="auto"/>
              <w:bottom w:val="single" w:sz="4" w:space="0" w:color="auto"/>
              <w:right w:val="single" w:sz="4" w:space="0" w:color="auto"/>
            </w:tcBorders>
            <w:hideMark/>
          </w:tcPr>
          <w:p w14:paraId="0B64351D" w14:textId="77777777" w:rsidR="006553D7" w:rsidRPr="00276E9B" w:rsidRDefault="008843DE" w:rsidP="006553D7">
            <w:pPr>
              <w:pStyle w:val="TAL"/>
            </w:pPr>
            <w:r w:rsidRPr="00276E9B">
              <w:rPr>
                <w:rFonts w:cs="Arial"/>
                <w:szCs w:val="18"/>
              </w:rPr>
              <w:t>The SS transmits one IP packet to the UE on the DRB associated with the default EPS bearer context.</w:t>
            </w:r>
          </w:p>
        </w:tc>
        <w:tc>
          <w:tcPr>
            <w:tcW w:w="708" w:type="dxa"/>
            <w:tcBorders>
              <w:top w:val="single" w:sz="4" w:space="0" w:color="auto"/>
              <w:left w:val="single" w:sz="4" w:space="0" w:color="auto"/>
              <w:bottom w:val="single" w:sz="4" w:space="0" w:color="auto"/>
              <w:right w:val="single" w:sz="4" w:space="0" w:color="auto"/>
            </w:tcBorders>
            <w:hideMark/>
          </w:tcPr>
          <w:p w14:paraId="1E5644FF" w14:textId="77777777" w:rsidR="006553D7" w:rsidRPr="00276E9B" w:rsidRDefault="006553D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hideMark/>
          </w:tcPr>
          <w:p w14:paraId="6EA1AB99" w14:textId="77777777" w:rsidR="006553D7" w:rsidRPr="00276E9B" w:rsidRDefault="008843DE" w:rsidP="001200CB">
            <w:pPr>
              <w:pStyle w:val="TAL"/>
            </w:pPr>
            <w:r w:rsidRPr="00276E9B">
              <w:t xml:space="preserve">IP Packet </w:t>
            </w:r>
            <w:r w:rsidR="006553D7" w:rsidRPr="00276E9B">
              <w:t>#k</w:t>
            </w:r>
          </w:p>
        </w:tc>
        <w:tc>
          <w:tcPr>
            <w:tcW w:w="567" w:type="dxa"/>
            <w:tcBorders>
              <w:top w:val="single" w:sz="4" w:space="0" w:color="auto"/>
              <w:left w:val="single" w:sz="4" w:space="0" w:color="auto"/>
              <w:bottom w:val="single" w:sz="4" w:space="0" w:color="auto"/>
              <w:right w:val="single" w:sz="4" w:space="0" w:color="auto"/>
            </w:tcBorders>
            <w:hideMark/>
          </w:tcPr>
          <w:p w14:paraId="4B40F8EE"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69A8F1E" w14:textId="77777777" w:rsidR="006553D7" w:rsidRPr="00276E9B" w:rsidRDefault="006553D7" w:rsidP="006553D7">
            <w:pPr>
              <w:pStyle w:val="TAC"/>
            </w:pPr>
            <w:r w:rsidRPr="00276E9B">
              <w:t>-</w:t>
            </w:r>
          </w:p>
        </w:tc>
      </w:tr>
      <w:tr w:rsidR="006553D7" w:rsidRPr="00276E9B" w14:paraId="030F0C70" w14:textId="77777777" w:rsidTr="001200CB">
        <w:tc>
          <w:tcPr>
            <w:tcW w:w="558" w:type="dxa"/>
            <w:tcBorders>
              <w:top w:val="single" w:sz="4" w:space="0" w:color="auto"/>
              <w:left w:val="single" w:sz="4" w:space="0" w:color="auto"/>
              <w:bottom w:val="single" w:sz="4" w:space="0" w:color="auto"/>
              <w:right w:val="single" w:sz="4" w:space="0" w:color="auto"/>
            </w:tcBorders>
            <w:hideMark/>
          </w:tcPr>
          <w:p w14:paraId="08A85194" w14:textId="77777777" w:rsidR="006553D7" w:rsidRPr="00276E9B" w:rsidRDefault="006553D7" w:rsidP="001200CB">
            <w:pPr>
              <w:pStyle w:val="TAC"/>
            </w:pPr>
            <w:r w:rsidRPr="00276E9B">
              <w:t>3</w:t>
            </w:r>
          </w:p>
        </w:tc>
        <w:tc>
          <w:tcPr>
            <w:tcW w:w="3942" w:type="dxa"/>
            <w:tcBorders>
              <w:top w:val="single" w:sz="4" w:space="0" w:color="auto"/>
              <w:left w:val="single" w:sz="4" w:space="0" w:color="auto"/>
              <w:bottom w:val="single" w:sz="4" w:space="0" w:color="auto"/>
              <w:right w:val="single" w:sz="4" w:space="0" w:color="auto"/>
            </w:tcBorders>
            <w:hideMark/>
          </w:tcPr>
          <w:p w14:paraId="3C4E4D6B" w14:textId="77777777" w:rsidR="006553D7" w:rsidRPr="00276E9B" w:rsidRDefault="008843DE" w:rsidP="006553D7">
            <w:pPr>
              <w:pStyle w:val="TAL"/>
            </w:pPr>
            <w:r w:rsidRPr="00276E9B">
              <w:rPr>
                <w:rFonts w:cs="Arial"/>
                <w:szCs w:val="18"/>
              </w:rPr>
              <w:t>The UE loops back the</w:t>
            </w:r>
            <w:r w:rsidRPr="00276E9B">
              <w:rPr>
                <w:rFonts w:cs="Arial"/>
                <w:szCs w:val="18"/>
                <w:lang w:eastAsia="zh-CN"/>
              </w:rPr>
              <w:t xml:space="preserve"> IP packet received in Step 2 </w:t>
            </w:r>
            <w:r w:rsidRPr="00276E9B">
              <w:rPr>
                <w:rFonts w:cs="Arial"/>
                <w:szCs w:val="18"/>
              </w:rPr>
              <w:t>on the DRB associated with the default EPS bearer context</w:t>
            </w:r>
            <w:r w:rsidRPr="00276E9B">
              <w:rPr>
                <w:rFonts w:cs="Arial"/>
                <w:szCs w:val="18"/>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2FCD39F" w14:textId="77777777" w:rsidR="006553D7" w:rsidRPr="00276E9B" w:rsidRDefault="006553D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584F34C1" w14:textId="77777777" w:rsidR="006553D7" w:rsidRPr="00276E9B" w:rsidRDefault="008843DE" w:rsidP="001200CB">
            <w:pPr>
              <w:pStyle w:val="TAL"/>
            </w:pPr>
            <w:r w:rsidRPr="00276E9B">
              <w:t>IP Packet</w:t>
            </w:r>
            <w:r w:rsidR="006553D7" w:rsidRPr="00276E9B">
              <w:t xml:space="preserve"> #k</w:t>
            </w:r>
          </w:p>
        </w:tc>
        <w:tc>
          <w:tcPr>
            <w:tcW w:w="567" w:type="dxa"/>
            <w:tcBorders>
              <w:top w:val="single" w:sz="4" w:space="0" w:color="auto"/>
              <w:left w:val="single" w:sz="4" w:space="0" w:color="auto"/>
              <w:bottom w:val="single" w:sz="4" w:space="0" w:color="auto"/>
              <w:right w:val="single" w:sz="4" w:space="0" w:color="auto"/>
            </w:tcBorders>
            <w:hideMark/>
          </w:tcPr>
          <w:p w14:paraId="71A7C094"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B93E041" w14:textId="77777777" w:rsidR="006553D7" w:rsidRPr="00276E9B" w:rsidRDefault="006553D7" w:rsidP="006553D7">
            <w:pPr>
              <w:pStyle w:val="TAC"/>
            </w:pPr>
            <w:r w:rsidRPr="00276E9B">
              <w:t>-</w:t>
            </w:r>
          </w:p>
        </w:tc>
      </w:tr>
      <w:tr w:rsidR="006553D7" w:rsidRPr="00276E9B" w14:paraId="751641EF" w14:textId="77777777" w:rsidTr="001200CB">
        <w:tc>
          <w:tcPr>
            <w:tcW w:w="558" w:type="dxa"/>
            <w:tcBorders>
              <w:top w:val="single" w:sz="4" w:space="0" w:color="auto"/>
              <w:left w:val="single" w:sz="4" w:space="0" w:color="auto"/>
              <w:bottom w:val="single" w:sz="4" w:space="0" w:color="auto"/>
              <w:right w:val="single" w:sz="4" w:space="0" w:color="auto"/>
            </w:tcBorders>
          </w:tcPr>
          <w:p w14:paraId="735CCA99" w14:textId="77777777" w:rsidR="006553D7" w:rsidRPr="00276E9B" w:rsidRDefault="006553D7" w:rsidP="001200CB">
            <w:pPr>
              <w:pStyle w:val="TAC"/>
            </w:pPr>
            <w:r w:rsidRPr="00276E9B">
              <w:t>4</w:t>
            </w:r>
          </w:p>
        </w:tc>
        <w:tc>
          <w:tcPr>
            <w:tcW w:w="3942" w:type="dxa"/>
            <w:tcBorders>
              <w:top w:val="single" w:sz="4" w:space="0" w:color="auto"/>
              <w:left w:val="single" w:sz="4" w:space="0" w:color="auto"/>
              <w:bottom w:val="single" w:sz="4" w:space="0" w:color="auto"/>
              <w:right w:val="single" w:sz="4" w:space="0" w:color="auto"/>
            </w:tcBorders>
          </w:tcPr>
          <w:p w14:paraId="49D54C57" w14:textId="77777777" w:rsidR="006553D7" w:rsidRPr="00276E9B" w:rsidRDefault="006553D7" w:rsidP="006553D7">
            <w:pPr>
              <w:pStyle w:val="TAL"/>
            </w:pPr>
            <w:r w:rsidRPr="00276E9B">
              <w:t xml:space="preserve">SS transmits an </w:t>
            </w:r>
            <w:r w:rsidRPr="00276E9B">
              <w:rPr>
                <w:bCs/>
                <w:i/>
                <w:iCs/>
              </w:rPr>
              <w:t>RRCConnectionRelease-NB</w:t>
            </w:r>
          </w:p>
          <w:p w14:paraId="16DE80A5" w14:textId="77777777" w:rsidR="006553D7" w:rsidRPr="00276E9B" w:rsidRDefault="006553D7" w:rsidP="006553D7">
            <w:pPr>
              <w:pStyle w:val="TAL"/>
            </w:pPr>
            <w:r w:rsidRPr="00276E9B">
              <w:t>Message. (IE ReleaseCause-r13 with Value rrc-Suspend).</w:t>
            </w:r>
          </w:p>
        </w:tc>
        <w:tc>
          <w:tcPr>
            <w:tcW w:w="708" w:type="dxa"/>
            <w:tcBorders>
              <w:top w:val="single" w:sz="4" w:space="0" w:color="auto"/>
              <w:left w:val="single" w:sz="4" w:space="0" w:color="auto"/>
              <w:bottom w:val="single" w:sz="4" w:space="0" w:color="auto"/>
              <w:right w:val="single" w:sz="4" w:space="0" w:color="auto"/>
            </w:tcBorders>
            <w:hideMark/>
          </w:tcPr>
          <w:p w14:paraId="70FA0804" w14:textId="77777777" w:rsidR="006553D7" w:rsidRPr="00276E9B" w:rsidRDefault="006553D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hideMark/>
          </w:tcPr>
          <w:p w14:paraId="431265A2" w14:textId="77777777" w:rsidR="006553D7" w:rsidRPr="00276E9B" w:rsidRDefault="006553D7" w:rsidP="001200CB">
            <w:pPr>
              <w:pStyle w:val="TAL"/>
            </w:pPr>
            <w:r w:rsidRPr="00276E9B">
              <w:rPr>
                <w:bCs/>
                <w:i/>
                <w:iCs/>
              </w:rPr>
              <w:t>RRCConnectionRelease-NB</w:t>
            </w:r>
          </w:p>
        </w:tc>
        <w:tc>
          <w:tcPr>
            <w:tcW w:w="567" w:type="dxa"/>
            <w:tcBorders>
              <w:top w:val="single" w:sz="4" w:space="0" w:color="auto"/>
              <w:left w:val="single" w:sz="4" w:space="0" w:color="auto"/>
              <w:bottom w:val="single" w:sz="4" w:space="0" w:color="auto"/>
              <w:right w:val="single" w:sz="4" w:space="0" w:color="auto"/>
            </w:tcBorders>
            <w:hideMark/>
          </w:tcPr>
          <w:p w14:paraId="33D1CC26"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2918E8C" w14:textId="77777777" w:rsidR="006553D7" w:rsidRPr="00276E9B" w:rsidRDefault="006553D7" w:rsidP="006553D7">
            <w:pPr>
              <w:pStyle w:val="TAC"/>
            </w:pPr>
            <w:r w:rsidRPr="00276E9B">
              <w:t>-</w:t>
            </w:r>
          </w:p>
        </w:tc>
      </w:tr>
      <w:tr w:rsidR="006553D7" w:rsidRPr="00276E9B" w14:paraId="2E6C627E" w14:textId="77777777" w:rsidTr="001200CB">
        <w:tc>
          <w:tcPr>
            <w:tcW w:w="558" w:type="dxa"/>
            <w:tcBorders>
              <w:top w:val="single" w:sz="4" w:space="0" w:color="auto"/>
              <w:left w:val="single" w:sz="4" w:space="0" w:color="auto"/>
              <w:bottom w:val="single" w:sz="4" w:space="0" w:color="auto"/>
              <w:right w:val="single" w:sz="4" w:space="0" w:color="auto"/>
            </w:tcBorders>
            <w:hideMark/>
          </w:tcPr>
          <w:p w14:paraId="71EC6D0D" w14:textId="77777777" w:rsidR="006553D7" w:rsidRPr="00276E9B" w:rsidRDefault="006553D7" w:rsidP="001200CB">
            <w:pPr>
              <w:pStyle w:val="TAC"/>
            </w:pPr>
            <w:r w:rsidRPr="00276E9B">
              <w:t>5</w:t>
            </w:r>
          </w:p>
        </w:tc>
        <w:tc>
          <w:tcPr>
            <w:tcW w:w="3942" w:type="dxa"/>
            <w:tcBorders>
              <w:top w:val="single" w:sz="4" w:space="0" w:color="auto"/>
              <w:left w:val="single" w:sz="4" w:space="0" w:color="auto"/>
              <w:bottom w:val="single" w:sz="4" w:space="0" w:color="auto"/>
              <w:right w:val="single" w:sz="4" w:space="0" w:color="auto"/>
            </w:tcBorders>
            <w:hideMark/>
          </w:tcPr>
          <w:p w14:paraId="1620760C" w14:textId="77777777" w:rsidR="006553D7" w:rsidRPr="00276E9B" w:rsidRDefault="006553D7" w:rsidP="006553D7">
            <w:pPr>
              <w:pStyle w:val="TAL"/>
            </w:pPr>
            <w:r w:rsidRPr="00276E9B">
              <w:t>Wait for 10 s for the UE to enter E-UTRA</w:t>
            </w:r>
          </w:p>
          <w:p w14:paraId="765D7A9B" w14:textId="77777777" w:rsidR="006553D7" w:rsidRPr="00276E9B" w:rsidRDefault="006553D7" w:rsidP="006553D7">
            <w:pPr>
              <w:pStyle w:val="TAL"/>
            </w:pPr>
            <w:r w:rsidRPr="00276E9B">
              <w:t>RRC_IDLE state on Ncell 1.</w:t>
            </w:r>
          </w:p>
        </w:tc>
        <w:tc>
          <w:tcPr>
            <w:tcW w:w="708" w:type="dxa"/>
            <w:tcBorders>
              <w:top w:val="single" w:sz="4" w:space="0" w:color="auto"/>
              <w:left w:val="single" w:sz="4" w:space="0" w:color="auto"/>
              <w:bottom w:val="single" w:sz="4" w:space="0" w:color="auto"/>
              <w:right w:val="single" w:sz="4" w:space="0" w:color="auto"/>
            </w:tcBorders>
            <w:hideMark/>
          </w:tcPr>
          <w:p w14:paraId="7B357AC0" w14:textId="77777777" w:rsidR="006553D7" w:rsidRPr="00276E9B" w:rsidRDefault="006553D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4DB30E10" w14:textId="77777777" w:rsidR="006553D7" w:rsidRPr="00276E9B" w:rsidRDefault="006553D7" w:rsidP="001200CB">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692F4E75"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56E1C5C1" w14:textId="77777777" w:rsidR="006553D7" w:rsidRPr="00276E9B" w:rsidRDefault="006553D7" w:rsidP="006553D7">
            <w:pPr>
              <w:pStyle w:val="TAC"/>
            </w:pPr>
            <w:r w:rsidRPr="00276E9B">
              <w:t>-</w:t>
            </w:r>
          </w:p>
        </w:tc>
      </w:tr>
      <w:tr w:rsidR="006553D7" w:rsidRPr="00276E9B" w14:paraId="3B5D0B79" w14:textId="77777777" w:rsidTr="001200CB">
        <w:tc>
          <w:tcPr>
            <w:tcW w:w="558" w:type="dxa"/>
            <w:tcBorders>
              <w:top w:val="single" w:sz="4" w:space="0" w:color="auto"/>
              <w:left w:val="single" w:sz="4" w:space="0" w:color="auto"/>
              <w:bottom w:val="single" w:sz="4" w:space="0" w:color="auto"/>
              <w:right w:val="single" w:sz="4" w:space="0" w:color="auto"/>
            </w:tcBorders>
            <w:hideMark/>
          </w:tcPr>
          <w:p w14:paraId="0F0B4C66" w14:textId="77777777" w:rsidR="006553D7" w:rsidRPr="00276E9B" w:rsidRDefault="006553D7" w:rsidP="001200CB">
            <w:pPr>
              <w:pStyle w:val="TAC"/>
            </w:pPr>
            <w:r w:rsidRPr="00276E9B">
              <w:t>6</w:t>
            </w:r>
          </w:p>
        </w:tc>
        <w:tc>
          <w:tcPr>
            <w:tcW w:w="3942" w:type="dxa"/>
            <w:tcBorders>
              <w:top w:val="single" w:sz="4" w:space="0" w:color="auto"/>
              <w:left w:val="single" w:sz="4" w:space="0" w:color="auto"/>
              <w:bottom w:val="single" w:sz="4" w:space="0" w:color="auto"/>
              <w:right w:val="single" w:sz="4" w:space="0" w:color="auto"/>
            </w:tcBorders>
            <w:hideMark/>
          </w:tcPr>
          <w:p w14:paraId="3F7EA99D" w14:textId="77777777" w:rsidR="006553D7" w:rsidRPr="00276E9B" w:rsidRDefault="006553D7" w:rsidP="006553D7">
            <w:pPr>
              <w:pStyle w:val="TAL"/>
            </w:pPr>
            <w:r w:rsidRPr="00276E9B">
              <w:rPr>
                <w:rFonts w:eastAsia="Calibri"/>
              </w:rPr>
              <w:t xml:space="preserve">The SS transmits a </w:t>
            </w:r>
            <w:r w:rsidRPr="00276E9B">
              <w:rPr>
                <w:rFonts w:eastAsia="Calibri"/>
                <w:i/>
              </w:rPr>
              <w:t>Paging-NB</w:t>
            </w:r>
            <w:r w:rsidRPr="00276E9B">
              <w:rPr>
                <w:rFonts w:eastAsia="Calibri"/>
              </w:rPr>
              <w:t xml:space="preserve"> message with a matching UE identity.</w:t>
            </w:r>
          </w:p>
        </w:tc>
        <w:tc>
          <w:tcPr>
            <w:tcW w:w="708" w:type="dxa"/>
            <w:tcBorders>
              <w:top w:val="single" w:sz="4" w:space="0" w:color="auto"/>
              <w:left w:val="single" w:sz="4" w:space="0" w:color="auto"/>
              <w:bottom w:val="single" w:sz="4" w:space="0" w:color="auto"/>
              <w:right w:val="single" w:sz="4" w:space="0" w:color="auto"/>
            </w:tcBorders>
            <w:hideMark/>
          </w:tcPr>
          <w:p w14:paraId="793DCD97" w14:textId="77777777" w:rsidR="006553D7" w:rsidRPr="00276E9B" w:rsidRDefault="006553D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hideMark/>
          </w:tcPr>
          <w:p w14:paraId="530506BA" w14:textId="77777777" w:rsidR="006553D7" w:rsidRPr="00276E9B" w:rsidRDefault="006553D7" w:rsidP="001200CB">
            <w:pPr>
              <w:pStyle w:val="TAL"/>
            </w:pPr>
            <w:r w:rsidRPr="00276E9B">
              <w:rPr>
                <w:rFonts w:eastAsia="Calibri"/>
                <w:i/>
                <w:iCs/>
              </w:rPr>
              <w:t>Paging-NB</w:t>
            </w:r>
          </w:p>
        </w:tc>
        <w:tc>
          <w:tcPr>
            <w:tcW w:w="567" w:type="dxa"/>
            <w:tcBorders>
              <w:top w:val="single" w:sz="4" w:space="0" w:color="auto"/>
              <w:left w:val="single" w:sz="4" w:space="0" w:color="auto"/>
              <w:bottom w:val="single" w:sz="4" w:space="0" w:color="auto"/>
              <w:right w:val="single" w:sz="4" w:space="0" w:color="auto"/>
            </w:tcBorders>
            <w:hideMark/>
          </w:tcPr>
          <w:p w14:paraId="02DFE491"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2503DBB" w14:textId="77777777" w:rsidR="006553D7" w:rsidRPr="00276E9B" w:rsidRDefault="006553D7" w:rsidP="006553D7">
            <w:pPr>
              <w:pStyle w:val="TAC"/>
            </w:pPr>
            <w:r w:rsidRPr="00276E9B">
              <w:t>-</w:t>
            </w:r>
          </w:p>
        </w:tc>
      </w:tr>
      <w:tr w:rsidR="006553D7" w:rsidRPr="00276E9B" w14:paraId="2F60A02C" w14:textId="77777777" w:rsidTr="001200CB">
        <w:tc>
          <w:tcPr>
            <w:tcW w:w="558" w:type="dxa"/>
            <w:tcBorders>
              <w:top w:val="single" w:sz="4" w:space="0" w:color="auto"/>
              <w:left w:val="single" w:sz="4" w:space="0" w:color="auto"/>
              <w:bottom w:val="single" w:sz="4" w:space="0" w:color="auto"/>
              <w:right w:val="single" w:sz="4" w:space="0" w:color="auto"/>
            </w:tcBorders>
            <w:hideMark/>
          </w:tcPr>
          <w:p w14:paraId="7B8DF7F2" w14:textId="77777777" w:rsidR="006553D7" w:rsidRPr="00276E9B" w:rsidRDefault="006553D7" w:rsidP="001200CB">
            <w:pPr>
              <w:pStyle w:val="TAC"/>
            </w:pPr>
            <w:r w:rsidRPr="00276E9B">
              <w:t>7</w:t>
            </w:r>
          </w:p>
        </w:tc>
        <w:tc>
          <w:tcPr>
            <w:tcW w:w="3942" w:type="dxa"/>
            <w:tcBorders>
              <w:top w:val="single" w:sz="4" w:space="0" w:color="auto"/>
              <w:left w:val="single" w:sz="4" w:space="0" w:color="auto"/>
              <w:bottom w:val="single" w:sz="4" w:space="0" w:color="auto"/>
              <w:right w:val="single" w:sz="4" w:space="0" w:color="auto"/>
            </w:tcBorders>
            <w:hideMark/>
          </w:tcPr>
          <w:p w14:paraId="106DFAB3" w14:textId="77777777" w:rsidR="006553D7" w:rsidRPr="00276E9B" w:rsidRDefault="006553D7" w:rsidP="006553D7">
            <w:pPr>
              <w:pStyle w:val="TAL"/>
            </w:pPr>
            <w:r w:rsidRPr="00276E9B">
              <w:t xml:space="preserve">The UE transmits </w:t>
            </w:r>
            <w:r w:rsidRPr="00276E9B">
              <w:rPr>
                <w:bCs/>
                <w:i/>
                <w:iCs/>
              </w:rPr>
              <w:t xml:space="preserve">RRCConnectionResumeRequest-NB </w:t>
            </w:r>
            <w:r w:rsidRPr="00276E9B">
              <w:rPr>
                <w:rFonts w:eastAsia="Calibri"/>
              </w:rPr>
              <w:t>message.</w:t>
            </w:r>
          </w:p>
        </w:tc>
        <w:tc>
          <w:tcPr>
            <w:tcW w:w="708" w:type="dxa"/>
            <w:tcBorders>
              <w:top w:val="single" w:sz="4" w:space="0" w:color="auto"/>
              <w:left w:val="single" w:sz="4" w:space="0" w:color="auto"/>
              <w:bottom w:val="single" w:sz="4" w:space="0" w:color="auto"/>
              <w:right w:val="single" w:sz="4" w:space="0" w:color="auto"/>
            </w:tcBorders>
            <w:hideMark/>
          </w:tcPr>
          <w:p w14:paraId="66375B33" w14:textId="77777777" w:rsidR="006553D7" w:rsidRPr="00276E9B" w:rsidRDefault="006553D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74B299E0" w14:textId="77777777" w:rsidR="006553D7" w:rsidRPr="00276E9B" w:rsidRDefault="006553D7" w:rsidP="001200CB">
            <w:pPr>
              <w:pStyle w:val="TAL"/>
            </w:pPr>
            <w:r w:rsidRPr="00276E9B">
              <w:rPr>
                <w:bCs/>
                <w:i/>
                <w:iCs/>
              </w:rPr>
              <w:t>RRCConnectionResumeRequest-NB</w:t>
            </w:r>
          </w:p>
        </w:tc>
        <w:tc>
          <w:tcPr>
            <w:tcW w:w="567" w:type="dxa"/>
            <w:tcBorders>
              <w:top w:val="single" w:sz="4" w:space="0" w:color="auto"/>
              <w:left w:val="single" w:sz="4" w:space="0" w:color="auto"/>
              <w:bottom w:val="single" w:sz="4" w:space="0" w:color="auto"/>
              <w:right w:val="single" w:sz="4" w:space="0" w:color="auto"/>
            </w:tcBorders>
            <w:hideMark/>
          </w:tcPr>
          <w:p w14:paraId="02C62B3A"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775057F" w14:textId="77777777" w:rsidR="006553D7" w:rsidRPr="00276E9B" w:rsidRDefault="006553D7" w:rsidP="006553D7">
            <w:pPr>
              <w:pStyle w:val="TAC"/>
            </w:pPr>
          </w:p>
        </w:tc>
      </w:tr>
      <w:tr w:rsidR="006553D7" w:rsidRPr="00276E9B" w14:paraId="37EE3E14" w14:textId="77777777" w:rsidTr="001200CB">
        <w:tc>
          <w:tcPr>
            <w:tcW w:w="558" w:type="dxa"/>
            <w:tcBorders>
              <w:top w:val="single" w:sz="4" w:space="0" w:color="auto"/>
              <w:left w:val="single" w:sz="4" w:space="0" w:color="auto"/>
              <w:bottom w:val="single" w:sz="4" w:space="0" w:color="auto"/>
              <w:right w:val="single" w:sz="4" w:space="0" w:color="auto"/>
            </w:tcBorders>
            <w:hideMark/>
          </w:tcPr>
          <w:p w14:paraId="28ED89F3" w14:textId="77777777" w:rsidR="006553D7" w:rsidRPr="00276E9B" w:rsidRDefault="006553D7" w:rsidP="001200CB">
            <w:pPr>
              <w:pStyle w:val="TAC"/>
            </w:pPr>
            <w:r w:rsidRPr="00276E9B">
              <w:t>8</w:t>
            </w:r>
          </w:p>
        </w:tc>
        <w:tc>
          <w:tcPr>
            <w:tcW w:w="3942" w:type="dxa"/>
            <w:tcBorders>
              <w:top w:val="single" w:sz="4" w:space="0" w:color="auto"/>
              <w:left w:val="single" w:sz="4" w:space="0" w:color="auto"/>
              <w:bottom w:val="single" w:sz="4" w:space="0" w:color="auto"/>
              <w:right w:val="single" w:sz="4" w:space="0" w:color="auto"/>
            </w:tcBorders>
            <w:hideMark/>
          </w:tcPr>
          <w:p w14:paraId="3BD1EEEE" w14:textId="77777777" w:rsidR="006553D7" w:rsidRPr="00276E9B" w:rsidRDefault="006553D7" w:rsidP="006553D7">
            <w:pPr>
              <w:pStyle w:val="TAL"/>
            </w:pPr>
            <w:r w:rsidRPr="00276E9B">
              <w:t xml:space="preserve">The SS transmits </w:t>
            </w:r>
            <w:r w:rsidRPr="00276E9B">
              <w:rPr>
                <w:i/>
              </w:rPr>
              <w:t>RRCConnectionResume-NB</w:t>
            </w:r>
            <w:r w:rsidRPr="00276E9B">
              <w:t xml:space="preserve"> message with drb-ContinueROHC-r13 present.</w:t>
            </w:r>
          </w:p>
        </w:tc>
        <w:tc>
          <w:tcPr>
            <w:tcW w:w="708" w:type="dxa"/>
            <w:tcBorders>
              <w:top w:val="single" w:sz="4" w:space="0" w:color="auto"/>
              <w:left w:val="single" w:sz="4" w:space="0" w:color="auto"/>
              <w:bottom w:val="single" w:sz="4" w:space="0" w:color="auto"/>
              <w:right w:val="single" w:sz="4" w:space="0" w:color="auto"/>
            </w:tcBorders>
            <w:hideMark/>
          </w:tcPr>
          <w:p w14:paraId="7FC7F2C4" w14:textId="77777777" w:rsidR="006553D7" w:rsidRPr="00276E9B" w:rsidRDefault="006553D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hideMark/>
          </w:tcPr>
          <w:p w14:paraId="34B94AAE" w14:textId="77777777" w:rsidR="006553D7" w:rsidRPr="00276E9B" w:rsidRDefault="006553D7" w:rsidP="001200CB">
            <w:pPr>
              <w:pStyle w:val="TAL"/>
            </w:pPr>
            <w:r w:rsidRPr="00276E9B">
              <w:rPr>
                <w:bCs/>
                <w:i/>
                <w:iCs/>
              </w:rPr>
              <w:t>RRCConnectionResume-NB</w:t>
            </w:r>
          </w:p>
        </w:tc>
        <w:tc>
          <w:tcPr>
            <w:tcW w:w="567" w:type="dxa"/>
            <w:tcBorders>
              <w:top w:val="single" w:sz="4" w:space="0" w:color="auto"/>
              <w:left w:val="single" w:sz="4" w:space="0" w:color="auto"/>
              <w:bottom w:val="single" w:sz="4" w:space="0" w:color="auto"/>
              <w:right w:val="single" w:sz="4" w:space="0" w:color="auto"/>
            </w:tcBorders>
            <w:hideMark/>
          </w:tcPr>
          <w:p w14:paraId="4372CA41"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5C5FFAC" w14:textId="77777777" w:rsidR="006553D7" w:rsidRPr="00276E9B" w:rsidRDefault="006553D7" w:rsidP="006553D7">
            <w:pPr>
              <w:pStyle w:val="TAC"/>
            </w:pPr>
          </w:p>
        </w:tc>
      </w:tr>
      <w:tr w:rsidR="006553D7" w:rsidRPr="00276E9B" w14:paraId="65790798" w14:textId="77777777" w:rsidTr="001200CB">
        <w:tc>
          <w:tcPr>
            <w:tcW w:w="558" w:type="dxa"/>
            <w:tcBorders>
              <w:top w:val="single" w:sz="4" w:space="0" w:color="auto"/>
              <w:left w:val="single" w:sz="4" w:space="0" w:color="auto"/>
              <w:bottom w:val="single" w:sz="4" w:space="0" w:color="auto"/>
              <w:right w:val="single" w:sz="4" w:space="0" w:color="auto"/>
            </w:tcBorders>
          </w:tcPr>
          <w:p w14:paraId="49D061E0" w14:textId="77777777" w:rsidR="006553D7" w:rsidRPr="00276E9B" w:rsidRDefault="006553D7" w:rsidP="001200CB">
            <w:pPr>
              <w:pStyle w:val="TAC"/>
            </w:pPr>
            <w:r w:rsidRPr="00276E9B">
              <w:t>9</w:t>
            </w:r>
          </w:p>
        </w:tc>
        <w:tc>
          <w:tcPr>
            <w:tcW w:w="3942" w:type="dxa"/>
            <w:tcBorders>
              <w:top w:val="single" w:sz="4" w:space="0" w:color="auto"/>
              <w:left w:val="single" w:sz="4" w:space="0" w:color="auto"/>
              <w:bottom w:val="single" w:sz="4" w:space="0" w:color="auto"/>
              <w:right w:val="single" w:sz="4" w:space="0" w:color="auto"/>
            </w:tcBorders>
          </w:tcPr>
          <w:p w14:paraId="5A47BBB2" w14:textId="77777777" w:rsidR="006553D7" w:rsidRPr="00276E9B" w:rsidRDefault="006553D7" w:rsidP="006553D7">
            <w:pPr>
              <w:pStyle w:val="TAL"/>
            </w:pPr>
            <w:r w:rsidRPr="00276E9B">
              <w:t xml:space="preserve">The UE transmits </w:t>
            </w:r>
            <w:r w:rsidRPr="00276E9B">
              <w:rPr>
                <w:i/>
              </w:rPr>
              <w:t>RRCConnectionResumeComplete-NB</w:t>
            </w:r>
            <w:r w:rsidRPr="00276E9B">
              <w:t xml:space="preserve"> message to confirm the successful completion of an RRC connection resumption.</w:t>
            </w:r>
          </w:p>
        </w:tc>
        <w:tc>
          <w:tcPr>
            <w:tcW w:w="708" w:type="dxa"/>
            <w:tcBorders>
              <w:top w:val="single" w:sz="4" w:space="0" w:color="auto"/>
              <w:left w:val="single" w:sz="4" w:space="0" w:color="auto"/>
              <w:bottom w:val="single" w:sz="4" w:space="0" w:color="auto"/>
              <w:right w:val="single" w:sz="4" w:space="0" w:color="auto"/>
            </w:tcBorders>
          </w:tcPr>
          <w:p w14:paraId="0CF87608" w14:textId="77777777" w:rsidR="006553D7" w:rsidRPr="00276E9B" w:rsidRDefault="006553D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2D4C6A2" w14:textId="77777777" w:rsidR="006553D7" w:rsidRPr="00276E9B" w:rsidRDefault="006553D7" w:rsidP="001200CB">
            <w:pPr>
              <w:pStyle w:val="TAL"/>
              <w:rPr>
                <w:bCs/>
                <w:i/>
                <w:iCs/>
              </w:rPr>
            </w:pPr>
            <w:r w:rsidRPr="00276E9B">
              <w:rPr>
                <w:i/>
              </w:rPr>
              <w:t>RRCConnectionResumeComplete-NB</w:t>
            </w:r>
          </w:p>
        </w:tc>
        <w:tc>
          <w:tcPr>
            <w:tcW w:w="567" w:type="dxa"/>
            <w:tcBorders>
              <w:top w:val="single" w:sz="4" w:space="0" w:color="auto"/>
              <w:left w:val="single" w:sz="4" w:space="0" w:color="auto"/>
              <w:bottom w:val="single" w:sz="4" w:space="0" w:color="auto"/>
              <w:right w:val="single" w:sz="4" w:space="0" w:color="auto"/>
            </w:tcBorders>
          </w:tcPr>
          <w:p w14:paraId="27D4F165"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tcPr>
          <w:p w14:paraId="2F3D808A" w14:textId="77777777" w:rsidR="006553D7" w:rsidRPr="00276E9B" w:rsidRDefault="006553D7" w:rsidP="006553D7">
            <w:pPr>
              <w:pStyle w:val="TAC"/>
            </w:pPr>
          </w:p>
        </w:tc>
      </w:tr>
      <w:tr w:rsidR="006553D7" w:rsidRPr="00276E9B" w14:paraId="6C854B37" w14:textId="77777777" w:rsidTr="001200CB">
        <w:tc>
          <w:tcPr>
            <w:tcW w:w="558" w:type="dxa"/>
            <w:tcBorders>
              <w:top w:val="single" w:sz="4" w:space="0" w:color="auto"/>
              <w:left w:val="single" w:sz="4" w:space="0" w:color="auto"/>
              <w:bottom w:val="single" w:sz="4" w:space="0" w:color="auto"/>
              <w:right w:val="single" w:sz="4" w:space="0" w:color="auto"/>
            </w:tcBorders>
          </w:tcPr>
          <w:p w14:paraId="6F254DC6" w14:textId="77777777" w:rsidR="006553D7" w:rsidRPr="00276E9B" w:rsidRDefault="006553D7" w:rsidP="001200CB">
            <w:pPr>
              <w:pStyle w:val="TAC"/>
            </w:pPr>
            <w:r w:rsidRPr="00276E9B">
              <w:t>10</w:t>
            </w:r>
            <w:r w:rsidR="000D1CE7" w:rsidRPr="00276E9B">
              <w:t>-11</w:t>
            </w:r>
          </w:p>
        </w:tc>
        <w:tc>
          <w:tcPr>
            <w:tcW w:w="3942" w:type="dxa"/>
            <w:tcBorders>
              <w:top w:val="single" w:sz="4" w:space="0" w:color="auto"/>
              <w:left w:val="single" w:sz="4" w:space="0" w:color="auto"/>
              <w:bottom w:val="single" w:sz="4" w:space="0" w:color="auto"/>
              <w:right w:val="single" w:sz="4" w:space="0" w:color="auto"/>
            </w:tcBorders>
          </w:tcPr>
          <w:p w14:paraId="052592EE" w14:textId="77777777" w:rsidR="006553D7" w:rsidRPr="00276E9B" w:rsidRDefault="000D1CE7" w:rsidP="000D1CE7">
            <w:pPr>
              <w:pStyle w:val="TAL"/>
            </w:pPr>
            <w:r w:rsidRPr="00276E9B">
              <w:t>Void</w:t>
            </w:r>
          </w:p>
        </w:tc>
        <w:tc>
          <w:tcPr>
            <w:tcW w:w="708" w:type="dxa"/>
            <w:tcBorders>
              <w:top w:val="single" w:sz="4" w:space="0" w:color="auto"/>
              <w:left w:val="single" w:sz="4" w:space="0" w:color="auto"/>
              <w:bottom w:val="single" w:sz="4" w:space="0" w:color="auto"/>
              <w:right w:val="single" w:sz="4" w:space="0" w:color="auto"/>
            </w:tcBorders>
          </w:tcPr>
          <w:p w14:paraId="0D825A74" w14:textId="77777777" w:rsidR="006553D7" w:rsidRPr="00276E9B" w:rsidRDefault="006553D7" w:rsidP="000D1CE7">
            <w:pPr>
              <w:pStyle w:val="TAC"/>
            </w:pPr>
          </w:p>
        </w:tc>
        <w:tc>
          <w:tcPr>
            <w:tcW w:w="2975" w:type="dxa"/>
            <w:tcBorders>
              <w:top w:val="single" w:sz="4" w:space="0" w:color="auto"/>
              <w:left w:val="single" w:sz="4" w:space="0" w:color="auto"/>
              <w:bottom w:val="single" w:sz="4" w:space="0" w:color="auto"/>
              <w:right w:val="single" w:sz="4" w:space="0" w:color="auto"/>
            </w:tcBorders>
          </w:tcPr>
          <w:p w14:paraId="5CD4CB23" w14:textId="77777777" w:rsidR="006553D7" w:rsidRPr="00276E9B" w:rsidRDefault="006553D7" w:rsidP="001200CB">
            <w:pPr>
              <w:pStyle w:val="TAL"/>
              <w:rPr>
                <w:bCs/>
                <w:i/>
                <w:iCs/>
              </w:rPr>
            </w:pPr>
          </w:p>
        </w:tc>
        <w:tc>
          <w:tcPr>
            <w:tcW w:w="567" w:type="dxa"/>
            <w:tcBorders>
              <w:top w:val="single" w:sz="4" w:space="0" w:color="auto"/>
              <w:left w:val="single" w:sz="4" w:space="0" w:color="auto"/>
              <w:bottom w:val="single" w:sz="4" w:space="0" w:color="auto"/>
              <w:right w:val="single" w:sz="4" w:space="0" w:color="auto"/>
            </w:tcBorders>
          </w:tcPr>
          <w:p w14:paraId="6A81E3FD"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tcPr>
          <w:p w14:paraId="14145ECB" w14:textId="77777777" w:rsidR="006553D7" w:rsidRPr="00276E9B" w:rsidRDefault="006553D7" w:rsidP="006553D7">
            <w:pPr>
              <w:pStyle w:val="TAC"/>
            </w:pPr>
          </w:p>
        </w:tc>
      </w:tr>
      <w:tr w:rsidR="006553D7" w:rsidRPr="00276E9B" w14:paraId="246E01BF" w14:textId="77777777" w:rsidTr="001200CB">
        <w:tc>
          <w:tcPr>
            <w:tcW w:w="558" w:type="dxa"/>
            <w:tcBorders>
              <w:top w:val="single" w:sz="4" w:space="0" w:color="auto"/>
              <w:left w:val="single" w:sz="4" w:space="0" w:color="auto"/>
              <w:bottom w:val="single" w:sz="4" w:space="0" w:color="auto"/>
              <w:right w:val="single" w:sz="4" w:space="0" w:color="auto"/>
            </w:tcBorders>
          </w:tcPr>
          <w:p w14:paraId="50A36308" w14:textId="77777777" w:rsidR="006553D7" w:rsidRPr="00276E9B" w:rsidRDefault="006553D7" w:rsidP="001200CB">
            <w:pPr>
              <w:pStyle w:val="TAC"/>
            </w:pPr>
            <w:r w:rsidRPr="00276E9B">
              <w:t>12</w:t>
            </w:r>
          </w:p>
        </w:tc>
        <w:tc>
          <w:tcPr>
            <w:tcW w:w="3942" w:type="dxa"/>
            <w:tcBorders>
              <w:top w:val="single" w:sz="4" w:space="0" w:color="auto"/>
              <w:left w:val="single" w:sz="4" w:space="0" w:color="auto"/>
              <w:bottom w:val="single" w:sz="4" w:space="0" w:color="auto"/>
              <w:right w:val="single" w:sz="4" w:space="0" w:color="auto"/>
            </w:tcBorders>
          </w:tcPr>
          <w:p w14:paraId="271B1308" w14:textId="77777777" w:rsidR="006553D7" w:rsidRPr="00276E9B" w:rsidRDefault="008843DE" w:rsidP="006553D7">
            <w:pPr>
              <w:pStyle w:val="TAL"/>
            </w:pPr>
            <w:r w:rsidRPr="00276E9B">
              <w:rPr>
                <w:rFonts w:cs="Arial"/>
                <w:szCs w:val="18"/>
              </w:rPr>
              <w:t>The SS transmits one IP packet to the UE on the DRB associated with the default EPS bearer context.</w:t>
            </w:r>
          </w:p>
        </w:tc>
        <w:tc>
          <w:tcPr>
            <w:tcW w:w="708" w:type="dxa"/>
            <w:tcBorders>
              <w:top w:val="single" w:sz="4" w:space="0" w:color="auto"/>
              <w:left w:val="single" w:sz="4" w:space="0" w:color="auto"/>
              <w:bottom w:val="single" w:sz="4" w:space="0" w:color="auto"/>
              <w:right w:val="single" w:sz="4" w:space="0" w:color="auto"/>
            </w:tcBorders>
          </w:tcPr>
          <w:p w14:paraId="54B5EDAD" w14:textId="77777777" w:rsidR="006553D7" w:rsidRPr="00276E9B" w:rsidRDefault="006553D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626BE288" w14:textId="77777777" w:rsidR="006553D7" w:rsidRPr="00276E9B" w:rsidRDefault="008843DE" w:rsidP="001200CB">
            <w:pPr>
              <w:pStyle w:val="TAL"/>
            </w:pPr>
            <w:r w:rsidRPr="00276E9B">
              <w:t>IP Packet</w:t>
            </w:r>
          </w:p>
        </w:tc>
        <w:tc>
          <w:tcPr>
            <w:tcW w:w="567" w:type="dxa"/>
            <w:tcBorders>
              <w:top w:val="single" w:sz="4" w:space="0" w:color="auto"/>
              <w:left w:val="single" w:sz="4" w:space="0" w:color="auto"/>
              <w:bottom w:val="single" w:sz="4" w:space="0" w:color="auto"/>
              <w:right w:val="single" w:sz="4" w:space="0" w:color="auto"/>
            </w:tcBorders>
          </w:tcPr>
          <w:p w14:paraId="5FDE6FB1" w14:textId="77777777" w:rsidR="006553D7" w:rsidRPr="00276E9B" w:rsidRDefault="006553D7" w:rsidP="006553D7">
            <w:pPr>
              <w:pStyle w:val="TAC"/>
            </w:pPr>
          </w:p>
        </w:tc>
        <w:tc>
          <w:tcPr>
            <w:tcW w:w="850" w:type="dxa"/>
            <w:tcBorders>
              <w:top w:val="single" w:sz="4" w:space="0" w:color="auto"/>
              <w:left w:val="single" w:sz="4" w:space="0" w:color="auto"/>
              <w:bottom w:val="single" w:sz="4" w:space="0" w:color="auto"/>
              <w:right w:val="single" w:sz="4" w:space="0" w:color="auto"/>
            </w:tcBorders>
          </w:tcPr>
          <w:p w14:paraId="736FD5E7" w14:textId="77777777" w:rsidR="006553D7" w:rsidRPr="00276E9B" w:rsidRDefault="006553D7" w:rsidP="006553D7">
            <w:pPr>
              <w:pStyle w:val="TAC"/>
            </w:pPr>
          </w:p>
        </w:tc>
      </w:tr>
      <w:tr w:rsidR="006553D7" w:rsidRPr="00276E9B" w14:paraId="087ED092" w14:textId="77777777" w:rsidTr="001200CB">
        <w:tc>
          <w:tcPr>
            <w:tcW w:w="558" w:type="dxa"/>
            <w:tcBorders>
              <w:top w:val="single" w:sz="4" w:space="0" w:color="auto"/>
              <w:left w:val="single" w:sz="4" w:space="0" w:color="auto"/>
              <w:bottom w:val="single" w:sz="4" w:space="0" w:color="auto"/>
              <w:right w:val="single" w:sz="4" w:space="0" w:color="auto"/>
            </w:tcBorders>
          </w:tcPr>
          <w:p w14:paraId="2B45B58F" w14:textId="77777777" w:rsidR="006553D7" w:rsidRPr="00276E9B" w:rsidRDefault="006553D7" w:rsidP="001200CB">
            <w:pPr>
              <w:pStyle w:val="TAC"/>
            </w:pPr>
            <w:r w:rsidRPr="00276E9B">
              <w:t>13</w:t>
            </w:r>
          </w:p>
        </w:tc>
        <w:tc>
          <w:tcPr>
            <w:tcW w:w="3942" w:type="dxa"/>
            <w:tcBorders>
              <w:top w:val="single" w:sz="4" w:space="0" w:color="auto"/>
              <w:left w:val="single" w:sz="4" w:space="0" w:color="auto"/>
              <w:bottom w:val="single" w:sz="4" w:space="0" w:color="auto"/>
              <w:right w:val="single" w:sz="4" w:space="0" w:color="auto"/>
            </w:tcBorders>
          </w:tcPr>
          <w:p w14:paraId="2C52F921" w14:textId="77777777" w:rsidR="006553D7" w:rsidRPr="00276E9B" w:rsidRDefault="008843DE" w:rsidP="006553D7">
            <w:pPr>
              <w:pStyle w:val="TAL"/>
            </w:pPr>
            <w:r w:rsidRPr="00276E9B">
              <w:rPr>
                <w:rFonts w:cs="Arial"/>
                <w:szCs w:val="18"/>
              </w:rPr>
              <w:t>Check: Does the UE loop back the IP packet on the DRB associated with the default EPS bearer context with PDCP SN=0?</w:t>
            </w:r>
          </w:p>
        </w:tc>
        <w:tc>
          <w:tcPr>
            <w:tcW w:w="708" w:type="dxa"/>
            <w:tcBorders>
              <w:top w:val="single" w:sz="4" w:space="0" w:color="auto"/>
              <w:left w:val="single" w:sz="4" w:space="0" w:color="auto"/>
              <w:bottom w:val="single" w:sz="4" w:space="0" w:color="auto"/>
              <w:right w:val="single" w:sz="4" w:space="0" w:color="auto"/>
            </w:tcBorders>
          </w:tcPr>
          <w:p w14:paraId="062C3A16" w14:textId="77777777" w:rsidR="006553D7" w:rsidRPr="00276E9B" w:rsidRDefault="006553D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69BD2253" w14:textId="77777777" w:rsidR="006553D7" w:rsidRPr="00276E9B" w:rsidRDefault="008843DE" w:rsidP="001200CB">
            <w:pPr>
              <w:pStyle w:val="TAL"/>
            </w:pPr>
            <w:r w:rsidRPr="00276E9B">
              <w:t>IP Packet</w:t>
            </w:r>
          </w:p>
        </w:tc>
        <w:tc>
          <w:tcPr>
            <w:tcW w:w="567" w:type="dxa"/>
            <w:tcBorders>
              <w:top w:val="single" w:sz="4" w:space="0" w:color="auto"/>
              <w:left w:val="single" w:sz="4" w:space="0" w:color="auto"/>
              <w:bottom w:val="single" w:sz="4" w:space="0" w:color="auto"/>
              <w:right w:val="single" w:sz="4" w:space="0" w:color="auto"/>
            </w:tcBorders>
          </w:tcPr>
          <w:p w14:paraId="17DABD2C" w14:textId="77777777" w:rsidR="006553D7" w:rsidRPr="00276E9B" w:rsidRDefault="006553D7" w:rsidP="006553D7">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tcPr>
          <w:p w14:paraId="3D97ED7E" w14:textId="77777777" w:rsidR="006553D7" w:rsidRPr="00276E9B" w:rsidRDefault="006553D7" w:rsidP="006553D7">
            <w:pPr>
              <w:pStyle w:val="TAC"/>
            </w:pPr>
            <w:r w:rsidRPr="00276E9B">
              <w:t>P</w:t>
            </w:r>
          </w:p>
        </w:tc>
      </w:tr>
    </w:tbl>
    <w:p w14:paraId="041423B2" w14:textId="77777777" w:rsidR="006553D7" w:rsidRPr="00276E9B" w:rsidRDefault="006553D7" w:rsidP="006553D7">
      <w:pPr>
        <w:rPr>
          <w:snapToGrid w:val="0"/>
        </w:rPr>
      </w:pPr>
    </w:p>
    <w:p w14:paraId="13AA0F0D" w14:textId="77777777" w:rsidR="006553D7" w:rsidRPr="00276E9B" w:rsidRDefault="006553D7" w:rsidP="006553D7">
      <w:pPr>
        <w:pStyle w:val="H6"/>
        <w:rPr>
          <w:snapToGrid w:val="0"/>
        </w:rPr>
      </w:pPr>
      <w:r w:rsidRPr="00276E9B">
        <w:rPr>
          <w:snapToGrid w:val="0"/>
        </w:rPr>
        <w:lastRenderedPageBreak/>
        <w:t>22.3.3.5.3.3</w:t>
      </w:r>
      <w:r w:rsidRPr="00276E9B">
        <w:rPr>
          <w:snapToGrid w:val="0"/>
        </w:rPr>
        <w:tab/>
        <w:t>Specific message contents</w:t>
      </w:r>
    </w:p>
    <w:p w14:paraId="7E101FB7" w14:textId="77777777" w:rsidR="006553D7" w:rsidRPr="00276E9B" w:rsidRDefault="006553D7" w:rsidP="006553D7">
      <w:pPr>
        <w:pStyle w:val="TH"/>
        <w:rPr>
          <w:i/>
        </w:rPr>
      </w:pPr>
      <w:r w:rsidRPr="00276E9B">
        <w:t>Table 22.3.</w:t>
      </w:r>
      <w:r w:rsidR="000D1CE7" w:rsidRPr="00276E9B">
        <w:t>3</w:t>
      </w:r>
      <w:r w:rsidRPr="00276E9B">
        <w:t xml:space="preserve">.5.3.3-1: </w:t>
      </w:r>
      <w:r w:rsidRPr="00276E9B">
        <w:rPr>
          <w:i/>
        </w:rPr>
        <w:t xml:space="preserve">PDCP-Config-NB </w:t>
      </w:r>
      <w:r w:rsidRPr="00276E9B">
        <w:rPr>
          <w:iCs/>
        </w:rPr>
        <w:t>(</w:t>
      </w:r>
      <w:r w:rsidR="000D1CE7" w:rsidRPr="00276E9B">
        <w:rPr>
          <w:i/>
        </w:rPr>
        <w:t>RRCConnectionReconfiguration-NB</w:t>
      </w:r>
      <w:r w:rsidR="000D1CE7" w:rsidRPr="00276E9B">
        <w:t xml:space="preserve"> message in</w:t>
      </w:r>
      <w:r w:rsidR="000D1CE7" w:rsidRPr="00276E9B">
        <w:rPr>
          <w:i/>
        </w:rPr>
        <w:t xml:space="preserve"> </w:t>
      </w:r>
      <w:r w:rsidR="000D1CE7" w:rsidRPr="00276E9B">
        <w:rPr>
          <w:iCs/>
        </w:rPr>
        <w:t>Preamble</w:t>
      </w:r>
      <w:r w:rsidRPr="00276E9B">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790DF97A" w14:textId="77777777" w:rsidTr="005B4E28">
        <w:tc>
          <w:tcPr>
            <w:tcW w:w="9747" w:type="dxa"/>
            <w:gridSpan w:val="4"/>
          </w:tcPr>
          <w:p w14:paraId="4B9D9FF3" w14:textId="5D0BD764" w:rsidR="006553D7" w:rsidRPr="00276E9B" w:rsidRDefault="006553D7" w:rsidP="001200CB">
            <w:pPr>
              <w:pStyle w:val="TAL"/>
            </w:pPr>
            <w:r w:rsidRPr="00276E9B">
              <w:t xml:space="preserve">Derivation Path: </w:t>
            </w:r>
            <w:r w:rsidR="005B4E28" w:rsidRPr="00276E9B">
              <w:t xml:space="preserve">TS </w:t>
            </w:r>
            <w:r w:rsidRPr="00276E9B">
              <w:t>36.331 clause 6.7.3.2</w:t>
            </w:r>
          </w:p>
        </w:tc>
      </w:tr>
      <w:tr w:rsidR="006553D7" w:rsidRPr="00276E9B" w14:paraId="384302CF" w14:textId="77777777" w:rsidTr="005B4E28">
        <w:tblPrEx>
          <w:tblCellMar>
            <w:left w:w="108" w:type="dxa"/>
            <w:right w:w="108" w:type="dxa"/>
          </w:tblCellMar>
        </w:tblPrEx>
        <w:tc>
          <w:tcPr>
            <w:tcW w:w="4535" w:type="dxa"/>
          </w:tcPr>
          <w:p w14:paraId="2828B31C" w14:textId="77777777" w:rsidR="006553D7" w:rsidRPr="00276E9B" w:rsidRDefault="006553D7" w:rsidP="001200CB">
            <w:pPr>
              <w:pStyle w:val="TAH"/>
            </w:pPr>
            <w:r w:rsidRPr="00276E9B">
              <w:t>Information Element</w:t>
            </w:r>
          </w:p>
        </w:tc>
        <w:tc>
          <w:tcPr>
            <w:tcW w:w="2267" w:type="dxa"/>
          </w:tcPr>
          <w:p w14:paraId="3C6C0154" w14:textId="77777777" w:rsidR="006553D7" w:rsidRPr="00276E9B" w:rsidRDefault="006553D7" w:rsidP="001200CB">
            <w:pPr>
              <w:pStyle w:val="TAH"/>
            </w:pPr>
            <w:r w:rsidRPr="00276E9B">
              <w:t>Value/remark</w:t>
            </w:r>
          </w:p>
        </w:tc>
        <w:tc>
          <w:tcPr>
            <w:tcW w:w="1700" w:type="dxa"/>
          </w:tcPr>
          <w:p w14:paraId="167BCA49" w14:textId="77777777" w:rsidR="006553D7" w:rsidRPr="00276E9B" w:rsidRDefault="006553D7" w:rsidP="001200CB">
            <w:pPr>
              <w:pStyle w:val="TAH"/>
            </w:pPr>
            <w:r w:rsidRPr="00276E9B">
              <w:t>Comment</w:t>
            </w:r>
          </w:p>
        </w:tc>
        <w:tc>
          <w:tcPr>
            <w:tcW w:w="1245" w:type="dxa"/>
          </w:tcPr>
          <w:p w14:paraId="260C1309" w14:textId="77777777" w:rsidR="006553D7" w:rsidRPr="00276E9B" w:rsidRDefault="006553D7" w:rsidP="001200CB">
            <w:pPr>
              <w:pStyle w:val="TAH"/>
            </w:pPr>
            <w:r w:rsidRPr="00276E9B">
              <w:t>Condition</w:t>
            </w:r>
          </w:p>
        </w:tc>
      </w:tr>
      <w:tr w:rsidR="006553D7" w:rsidRPr="00276E9B" w14:paraId="7E013CCD" w14:textId="77777777" w:rsidTr="005B4E28">
        <w:tblPrEx>
          <w:tblCellMar>
            <w:left w:w="108" w:type="dxa"/>
            <w:right w:w="108" w:type="dxa"/>
          </w:tblCellMar>
        </w:tblPrEx>
        <w:tc>
          <w:tcPr>
            <w:tcW w:w="4535" w:type="dxa"/>
            <w:vAlign w:val="center"/>
          </w:tcPr>
          <w:p w14:paraId="7DCF7E10" w14:textId="77777777" w:rsidR="006553D7" w:rsidRPr="00276E9B" w:rsidRDefault="006553D7" w:rsidP="001200CB">
            <w:pPr>
              <w:pStyle w:val="TAL"/>
              <w:rPr>
                <w:rFonts w:cs="Arial"/>
                <w:szCs w:val="18"/>
              </w:rPr>
            </w:pPr>
            <w:r w:rsidRPr="00276E9B">
              <w:rPr>
                <w:rFonts w:cs="Arial"/>
                <w:color w:val="000000"/>
                <w:szCs w:val="18"/>
              </w:rPr>
              <w:t>PDCP-Config-NB-r13 ::= SEQUENCE {</w:t>
            </w:r>
          </w:p>
        </w:tc>
        <w:tc>
          <w:tcPr>
            <w:tcW w:w="2267" w:type="dxa"/>
            <w:vAlign w:val="center"/>
          </w:tcPr>
          <w:p w14:paraId="1C2414DD" w14:textId="77777777" w:rsidR="006553D7" w:rsidRPr="00276E9B" w:rsidRDefault="006553D7" w:rsidP="001200CB">
            <w:pPr>
              <w:pStyle w:val="TAL"/>
              <w:rPr>
                <w:rFonts w:cs="Arial"/>
                <w:szCs w:val="18"/>
              </w:rPr>
            </w:pPr>
          </w:p>
        </w:tc>
        <w:tc>
          <w:tcPr>
            <w:tcW w:w="1700" w:type="dxa"/>
            <w:vAlign w:val="center"/>
          </w:tcPr>
          <w:p w14:paraId="2F412F3D" w14:textId="77777777" w:rsidR="006553D7" w:rsidRPr="00276E9B" w:rsidRDefault="006553D7" w:rsidP="001200CB">
            <w:pPr>
              <w:pStyle w:val="TAL"/>
              <w:rPr>
                <w:rFonts w:cs="Arial"/>
                <w:szCs w:val="18"/>
              </w:rPr>
            </w:pPr>
          </w:p>
        </w:tc>
        <w:tc>
          <w:tcPr>
            <w:tcW w:w="1245" w:type="dxa"/>
            <w:vAlign w:val="center"/>
          </w:tcPr>
          <w:p w14:paraId="72BDFF8A" w14:textId="77777777" w:rsidR="006553D7" w:rsidRPr="00276E9B" w:rsidRDefault="006553D7" w:rsidP="001200CB">
            <w:pPr>
              <w:pStyle w:val="TAL"/>
              <w:rPr>
                <w:rFonts w:cs="Arial"/>
                <w:szCs w:val="18"/>
              </w:rPr>
            </w:pPr>
          </w:p>
        </w:tc>
      </w:tr>
      <w:tr w:rsidR="005B4E28" w:rsidRPr="00276E9B" w14:paraId="273CF4D5" w14:textId="77777777" w:rsidTr="005B4E28">
        <w:tblPrEx>
          <w:tblCellMar>
            <w:left w:w="108" w:type="dxa"/>
            <w:right w:w="108" w:type="dxa"/>
          </w:tblCellMar>
        </w:tblPrEx>
        <w:tc>
          <w:tcPr>
            <w:tcW w:w="4535" w:type="dxa"/>
            <w:vAlign w:val="center"/>
          </w:tcPr>
          <w:p w14:paraId="1086856D" w14:textId="5967671E" w:rsidR="005B4E28" w:rsidRPr="00276E9B" w:rsidRDefault="005B4E28" w:rsidP="005B4E28">
            <w:pPr>
              <w:pStyle w:val="TAL"/>
              <w:rPr>
                <w:rFonts w:cs="Arial"/>
                <w:snapToGrid w:val="0"/>
                <w:szCs w:val="18"/>
              </w:rPr>
            </w:pPr>
            <w:r w:rsidRPr="00276E9B">
              <w:rPr>
                <w:snapToGrid w:val="0"/>
              </w:rPr>
              <w:t xml:space="preserve">  </w:t>
            </w:r>
            <w:r w:rsidRPr="00276E9B">
              <w:rPr>
                <w:rFonts w:cs="Arial"/>
                <w:color w:val="000000"/>
                <w:szCs w:val="18"/>
              </w:rPr>
              <w:t>headerCompression-r13 CHOICE {</w:t>
            </w:r>
          </w:p>
        </w:tc>
        <w:tc>
          <w:tcPr>
            <w:tcW w:w="2267" w:type="dxa"/>
            <w:vAlign w:val="center"/>
          </w:tcPr>
          <w:p w14:paraId="13B9714E" w14:textId="77777777" w:rsidR="005B4E28" w:rsidRPr="00276E9B" w:rsidRDefault="005B4E28" w:rsidP="005B4E28">
            <w:pPr>
              <w:pStyle w:val="TAL"/>
              <w:rPr>
                <w:rFonts w:cs="Arial"/>
                <w:snapToGrid w:val="0"/>
                <w:szCs w:val="18"/>
              </w:rPr>
            </w:pPr>
          </w:p>
        </w:tc>
        <w:tc>
          <w:tcPr>
            <w:tcW w:w="1700" w:type="dxa"/>
            <w:vAlign w:val="center"/>
          </w:tcPr>
          <w:p w14:paraId="4C3C747C" w14:textId="77777777" w:rsidR="005B4E28" w:rsidRPr="00276E9B" w:rsidRDefault="005B4E28" w:rsidP="005B4E28">
            <w:pPr>
              <w:pStyle w:val="TAL"/>
              <w:rPr>
                <w:rFonts w:cs="Arial"/>
                <w:snapToGrid w:val="0"/>
                <w:szCs w:val="18"/>
              </w:rPr>
            </w:pPr>
          </w:p>
        </w:tc>
        <w:tc>
          <w:tcPr>
            <w:tcW w:w="1245" w:type="dxa"/>
            <w:vAlign w:val="center"/>
          </w:tcPr>
          <w:p w14:paraId="464D86E6" w14:textId="77777777" w:rsidR="005B4E28" w:rsidRPr="00276E9B" w:rsidRDefault="005B4E28" w:rsidP="005B4E28">
            <w:pPr>
              <w:pStyle w:val="TAL"/>
              <w:rPr>
                <w:rFonts w:cs="Arial"/>
                <w:snapToGrid w:val="0"/>
                <w:szCs w:val="18"/>
              </w:rPr>
            </w:pPr>
          </w:p>
        </w:tc>
      </w:tr>
      <w:tr w:rsidR="005B4E28" w:rsidRPr="00276E9B" w14:paraId="57B89792" w14:textId="77777777" w:rsidTr="005B4E28">
        <w:tblPrEx>
          <w:tblCellMar>
            <w:left w:w="108" w:type="dxa"/>
            <w:right w:w="108" w:type="dxa"/>
          </w:tblCellMar>
        </w:tblPrEx>
        <w:tc>
          <w:tcPr>
            <w:tcW w:w="4535" w:type="dxa"/>
            <w:vAlign w:val="center"/>
          </w:tcPr>
          <w:p w14:paraId="68894999" w14:textId="066CE8D8" w:rsidR="005B4E28" w:rsidRPr="00276E9B" w:rsidRDefault="005B4E28" w:rsidP="005B4E28">
            <w:pPr>
              <w:pStyle w:val="TAL"/>
              <w:rPr>
                <w:rFonts w:cs="Arial"/>
                <w:szCs w:val="18"/>
              </w:rPr>
            </w:pPr>
            <w:r w:rsidRPr="00276E9B">
              <w:rPr>
                <w:rFonts w:cs="Arial"/>
                <w:color w:val="000000"/>
                <w:szCs w:val="18"/>
              </w:rPr>
              <w:t xml:space="preserve">    rohc SEQUENCE {</w:t>
            </w:r>
          </w:p>
        </w:tc>
        <w:tc>
          <w:tcPr>
            <w:tcW w:w="2267" w:type="dxa"/>
            <w:vAlign w:val="center"/>
          </w:tcPr>
          <w:p w14:paraId="75D95197" w14:textId="77777777" w:rsidR="005B4E28" w:rsidRPr="00276E9B" w:rsidRDefault="005B4E28" w:rsidP="005B4E28">
            <w:pPr>
              <w:pStyle w:val="TAL"/>
              <w:rPr>
                <w:rFonts w:cs="Arial"/>
                <w:szCs w:val="18"/>
              </w:rPr>
            </w:pPr>
          </w:p>
        </w:tc>
        <w:tc>
          <w:tcPr>
            <w:tcW w:w="1700" w:type="dxa"/>
            <w:vAlign w:val="center"/>
          </w:tcPr>
          <w:p w14:paraId="2D1BF3FC" w14:textId="77777777" w:rsidR="005B4E28" w:rsidRPr="00276E9B" w:rsidRDefault="005B4E28" w:rsidP="005B4E28">
            <w:pPr>
              <w:pStyle w:val="TAL"/>
              <w:rPr>
                <w:rFonts w:cs="Arial"/>
                <w:szCs w:val="18"/>
              </w:rPr>
            </w:pPr>
          </w:p>
        </w:tc>
        <w:tc>
          <w:tcPr>
            <w:tcW w:w="1245" w:type="dxa"/>
            <w:vAlign w:val="center"/>
          </w:tcPr>
          <w:p w14:paraId="246BD434" w14:textId="77777777" w:rsidR="005B4E28" w:rsidRPr="00276E9B" w:rsidRDefault="005B4E28" w:rsidP="005B4E28">
            <w:pPr>
              <w:pStyle w:val="TAL"/>
              <w:rPr>
                <w:rFonts w:cs="Arial"/>
                <w:szCs w:val="18"/>
              </w:rPr>
            </w:pPr>
          </w:p>
        </w:tc>
      </w:tr>
      <w:tr w:rsidR="005B4E28" w:rsidRPr="00276E9B" w14:paraId="15DC846D" w14:textId="77777777" w:rsidTr="005B4E28">
        <w:tblPrEx>
          <w:tblCellMar>
            <w:left w:w="108" w:type="dxa"/>
            <w:right w:w="108" w:type="dxa"/>
          </w:tblCellMar>
        </w:tblPrEx>
        <w:tc>
          <w:tcPr>
            <w:tcW w:w="4535" w:type="dxa"/>
            <w:vAlign w:val="center"/>
          </w:tcPr>
          <w:p w14:paraId="5F9B9D38" w14:textId="1B2D5D2B" w:rsidR="005B4E28" w:rsidRPr="00276E9B" w:rsidRDefault="005B4E28" w:rsidP="005B4E28">
            <w:pPr>
              <w:pStyle w:val="TAL"/>
              <w:rPr>
                <w:rFonts w:cs="Arial"/>
                <w:szCs w:val="18"/>
              </w:rPr>
            </w:pPr>
            <w:r w:rsidRPr="00276E9B">
              <w:rPr>
                <w:rFonts w:cs="Arial"/>
                <w:color w:val="000000"/>
                <w:szCs w:val="18"/>
              </w:rPr>
              <w:t xml:space="preserve">      maxCID-r13</w:t>
            </w:r>
          </w:p>
        </w:tc>
        <w:tc>
          <w:tcPr>
            <w:tcW w:w="2267" w:type="dxa"/>
            <w:vAlign w:val="center"/>
          </w:tcPr>
          <w:p w14:paraId="6FEB5DBC" w14:textId="77777777" w:rsidR="005B4E28" w:rsidRPr="00276E9B" w:rsidRDefault="005B4E28" w:rsidP="005B4E28">
            <w:pPr>
              <w:pStyle w:val="TAL"/>
              <w:rPr>
                <w:rFonts w:cs="Arial"/>
                <w:szCs w:val="18"/>
              </w:rPr>
            </w:pPr>
            <w:r w:rsidRPr="00276E9B">
              <w:rPr>
                <w:lang w:eastAsia="en-GB"/>
              </w:rPr>
              <w:t xml:space="preserve">The IE shall be set to the value of </w:t>
            </w:r>
            <w:r w:rsidRPr="00276E9B">
              <w:rPr>
                <w:i/>
                <w:lang w:eastAsia="en-GB"/>
              </w:rPr>
              <w:t>maxNumberROHC-ContextSessions</w:t>
            </w:r>
            <w:r w:rsidRPr="00276E9B">
              <w:rPr>
                <w:lang w:eastAsia="en-GB"/>
              </w:rPr>
              <w:t xml:space="preserve"> parameter as indicated by the UE in UECapabilityInformation</w:t>
            </w:r>
          </w:p>
        </w:tc>
        <w:tc>
          <w:tcPr>
            <w:tcW w:w="1700" w:type="dxa"/>
            <w:vAlign w:val="center"/>
          </w:tcPr>
          <w:p w14:paraId="3377E0D2" w14:textId="77777777" w:rsidR="005B4E28" w:rsidRPr="00276E9B" w:rsidRDefault="005B4E28" w:rsidP="005B4E28">
            <w:pPr>
              <w:pStyle w:val="TAL"/>
              <w:rPr>
                <w:rFonts w:cs="Arial"/>
                <w:szCs w:val="18"/>
              </w:rPr>
            </w:pPr>
          </w:p>
        </w:tc>
        <w:tc>
          <w:tcPr>
            <w:tcW w:w="1245" w:type="dxa"/>
            <w:vAlign w:val="center"/>
          </w:tcPr>
          <w:p w14:paraId="18F8A4F2" w14:textId="77777777" w:rsidR="005B4E28" w:rsidRPr="00276E9B" w:rsidRDefault="005B4E28" w:rsidP="005B4E28">
            <w:pPr>
              <w:pStyle w:val="TAL"/>
              <w:rPr>
                <w:rFonts w:cs="Arial"/>
                <w:szCs w:val="18"/>
              </w:rPr>
            </w:pPr>
          </w:p>
        </w:tc>
      </w:tr>
      <w:tr w:rsidR="005B4E28" w:rsidRPr="00276E9B" w14:paraId="65B8226F" w14:textId="77777777" w:rsidTr="005B4E28">
        <w:tblPrEx>
          <w:tblCellMar>
            <w:left w:w="108" w:type="dxa"/>
            <w:right w:w="108" w:type="dxa"/>
          </w:tblCellMar>
        </w:tblPrEx>
        <w:tc>
          <w:tcPr>
            <w:tcW w:w="4535" w:type="dxa"/>
            <w:vAlign w:val="center"/>
          </w:tcPr>
          <w:p w14:paraId="47D0F907" w14:textId="365C0507" w:rsidR="005B4E28" w:rsidRPr="00276E9B" w:rsidRDefault="005B4E28" w:rsidP="005B4E28">
            <w:pPr>
              <w:pStyle w:val="TAL"/>
              <w:rPr>
                <w:rFonts w:cs="Arial"/>
                <w:szCs w:val="18"/>
              </w:rPr>
            </w:pPr>
            <w:r w:rsidRPr="00276E9B">
              <w:rPr>
                <w:rFonts w:cs="Arial"/>
                <w:color w:val="000000"/>
                <w:szCs w:val="18"/>
              </w:rPr>
              <w:t xml:space="preserve">      profiles-r13 SEQUENCE {</w:t>
            </w:r>
          </w:p>
        </w:tc>
        <w:tc>
          <w:tcPr>
            <w:tcW w:w="2267" w:type="dxa"/>
            <w:vAlign w:val="center"/>
          </w:tcPr>
          <w:p w14:paraId="36EE5A8F" w14:textId="77777777" w:rsidR="005B4E28" w:rsidRPr="00276E9B" w:rsidRDefault="005B4E28" w:rsidP="005B4E28">
            <w:pPr>
              <w:pStyle w:val="TAL"/>
              <w:rPr>
                <w:rFonts w:cs="Arial"/>
                <w:szCs w:val="18"/>
              </w:rPr>
            </w:pPr>
          </w:p>
        </w:tc>
        <w:tc>
          <w:tcPr>
            <w:tcW w:w="1700" w:type="dxa"/>
            <w:vAlign w:val="center"/>
          </w:tcPr>
          <w:p w14:paraId="7114F1B1" w14:textId="77777777" w:rsidR="005B4E28" w:rsidRPr="00276E9B" w:rsidRDefault="005B4E28" w:rsidP="005B4E28">
            <w:pPr>
              <w:pStyle w:val="TAL"/>
              <w:rPr>
                <w:rFonts w:cs="Arial"/>
                <w:szCs w:val="18"/>
              </w:rPr>
            </w:pPr>
          </w:p>
        </w:tc>
        <w:tc>
          <w:tcPr>
            <w:tcW w:w="1245" w:type="dxa"/>
            <w:vAlign w:val="center"/>
          </w:tcPr>
          <w:p w14:paraId="4B891A05" w14:textId="77777777" w:rsidR="005B4E28" w:rsidRPr="00276E9B" w:rsidRDefault="005B4E28" w:rsidP="005B4E28">
            <w:pPr>
              <w:pStyle w:val="TAL"/>
              <w:rPr>
                <w:rFonts w:cs="Arial"/>
                <w:szCs w:val="18"/>
              </w:rPr>
            </w:pPr>
          </w:p>
        </w:tc>
      </w:tr>
      <w:tr w:rsidR="005B4E28" w:rsidRPr="00276E9B" w14:paraId="3EEDAA18" w14:textId="77777777" w:rsidTr="005B4E28">
        <w:tblPrEx>
          <w:tblCellMar>
            <w:left w:w="108" w:type="dxa"/>
            <w:right w:w="108" w:type="dxa"/>
          </w:tblCellMar>
        </w:tblPrEx>
        <w:tc>
          <w:tcPr>
            <w:tcW w:w="4535" w:type="dxa"/>
            <w:vAlign w:val="center"/>
          </w:tcPr>
          <w:p w14:paraId="640DD663" w14:textId="03399F2F" w:rsidR="005B4E28" w:rsidRPr="00276E9B" w:rsidRDefault="005B4E28" w:rsidP="005B4E28">
            <w:pPr>
              <w:pStyle w:val="TAL"/>
              <w:rPr>
                <w:rFonts w:cs="Arial"/>
                <w:szCs w:val="18"/>
              </w:rPr>
            </w:pPr>
            <w:r w:rsidRPr="00276E9B">
              <w:rPr>
                <w:rFonts w:cs="Arial"/>
                <w:color w:val="000000"/>
                <w:szCs w:val="18"/>
              </w:rPr>
              <w:t xml:space="preserve">        profile0x0002</w:t>
            </w:r>
          </w:p>
        </w:tc>
        <w:tc>
          <w:tcPr>
            <w:tcW w:w="2267" w:type="dxa"/>
            <w:vMerge w:val="restart"/>
            <w:vAlign w:val="center"/>
          </w:tcPr>
          <w:p w14:paraId="01E67A8C" w14:textId="77777777" w:rsidR="005B4E28" w:rsidRPr="00276E9B" w:rsidRDefault="005B4E28" w:rsidP="005B4E28">
            <w:pPr>
              <w:pStyle w:val="TAL"/>
              <w:rPr>
                <w:rFonts w:cs="Arial"/>
                <w:szCs w:val="18"/>
              </w:rPr>
            </w:pPr>
            <w:r w:rsidRPr="00276E9B">
              <w:rPr>
                <w:rFonts w:cs="Arial"/>
                <w:szCs w:val="18"/>
              </w:rPr>
              <w:t xml:space="preserve">One of the profile shall be set to TRUE based on the parameter </w:t>
            </w:r>
            <w:r w:rsidRPr="00276E9B">
              <w:rPr>
                <w:i/>
                <w:lang w:eastAsia="en-GB"/>
              </w:rPr>
              <w:t xml:space="preserve">supportedROHC-Profiles </w:t>
            </w:r>
            <w:r w:rsidRPr="00276E9B">
              <w:rPr>
                <w:lang w:eastAsia="en-GB"/>
              </w:rPr>
              <w:t>as indicated by the UE in UECapabilityInformation. If support of more than one ROHC profile are indicated, then the profile corresponding to the highest value shall be set to TRUE</w:t>
            </w:r>
          </w:p>
        </w:tc>
        <w:tc>
          <w:tcPr>
            <w:tcW w:w="1700" w:type="dxa"/>
            <w:vAlign w:val="center"/>
          </w:tcPr>
          <w:p w14:paraId="01F7F387" w14:textId="77777777" w:rsidR="005B4E28" w:rsidRPr="00276E9B" w:rsidRDefault="005B4E28" w:rsidP="005B4E28">
            <w:pPr>
              <w:pStyle w:val="TAL"/>
              <w:rPr>
                <w:rFonts w:cs="Arial"/>
                <w:szCs w:val="18"/>
              </w:rPr>
            </w:pPr>
          </w:p>
        </w:tc>
        <w:tc>
          <w:tcPr>
            <w:tcW w:w="1245" w:type="dxa"/>
            <w:vAlign w:val="center"/>
          </w:tcPr>
          <w:p w14:paraId="20462B09" w14:textId="77777777" w:rsidR="005B4E28" w:rsidRPr="00276E9B" w:rsidRDefault="005B4E28" w:rsidP="005B4E28">
            <w:pPr>
              <w:pStyle w:val="TAL"/>
              <w:rPr>
                <w:rFonts w:cs="Arial"/>
                <w:szCs w:val="18"/>
              </w:rPr>
            </w:pPr>
          </w:p>
        </w:tc>
      </w:tr>
      <w:tr w:rsidR="005B4E28" w:rsidRPr="00276E9B" w14:paraId="45C7EC66" w14:textId="77777777" w:rsidTr="005B4E28">
        <w:tblPrEx>
          <w:tblCellMar>
            <w:left w:w="108" w:type="dxa"/>
            <w:right w:w="108" w:type="dxa"/>
          </w:tblCellMar>
        </w:tblPrEx>
        <w:tc>
          <w:tcPr>
            <w:tcW w:w="4535" w:type="dxa"/>
            <w:vAlign w:val="center"/>
          </w:tcPr>
          <w:p w14:paraId="3EA324E6" w14:textId="549C860B" w:rsidR="005B4E28" w:rsidRPr="00276E9B" w:rsidRDefault="005B4E28" w:rsidP="005B4E28">
            <w:pPr>
              <w:pStyle w:val="TAL"/>
              <w:rPr>
                <w:rFonts w:cs="Arial"/>
                <w:szCs w:val="18"/>
              </w:rPr>
            </w:pPr>
            <w:r w:rsidRPr="00276E9B">
              <w:rPr>
                <w:rFonts w:cs="Arial"/>
                <w:color w:val="000000"/>
                <w:szCs w:val="18"/>
              </w:rPr>
              <w:t xml:space="preserve">        profile0x0003</w:t>
            </w:r>
          </w:p>
        </w:tc>
        <w:tc>
          <w:tcPr>
            <w:tcW w:w="2267" w:type="dxa"/>
            <w:vMerge/>
            <w:vAlign w:val="center"/>
          </w:tcPr>
          <w:p w14:paraId="13CB5EA7" w14:textId="77777777" w:rsidR="005B4E28" w:rsidRPr="00276E9B" w:rsidRDefault="005B4E28" w:rsidP="005B4E28">
            <w:pPr>
              <w:pStyle w:val="TAL"/>
              <w:rPr>
                <w:rFonts w:cs="Arial"/>
                <w:szCs w:val="18"/>
              </w:rPr>
            </w:pPr>
          </w:p>
        </w:tc>
        <w:tc>
          <w:tcPr>
            <w:tcW w:w="1700" w:type="dxa"/>
            <w:vAlign w:val="center"/>
          </w:tcPr>
          <w:p w14:paraId="7BFAF100" w14:textId="77777777" w:rsidR="005B4E28" w:rsidRPr="00276E9B" w:rsidRDefault="005B4E28" w:rsidP="005B4E28">
            <w:pPr>
              <w:pStyle w:val="TAL"/>
              <w:rPr>
                <w:rFonts w:cs="Arial"/>
                <w:szCs w:val="18"/>
              </w:rPr>
            </w:pPr>
          </w:p>
        </w:tc>
        <w:tc>
          <w:tcPr>
            <w:tcW w:w="1245" w:type="dxa"/>
            <w:vAlign w:val="center"/>
          </w:tcPr>
          <w:p w14:paraId="64FC8003" w14:textId="77777777" w:rsidR="005B4E28" w:rsidRPr="00276E9B" w:rsidRDefault="005B4E28" w:rsidP="005B4E28">
            <w:pPr>
              <w:pStyle w:val="TAL"/>
              <w:rPr>
                <w:rFonts w:cs="Arial"/>
                <w:szCs w:val="18"/>
              </w:rPr>
            </w:pPr>
          </w:p>
        </w:tc>
      </w:tr>
      <w:tr w:rsidR="005B4E28" w:rsidRPr="00276E9B" w14:paraId="315D3A0C" w14:textId="77777777" w:rsidTr="005B4E28">
        <w:tblPrEx>
          <w:tblCellMar>
            <w:left w:w="108" w:type="dxa"/>
            <w:right w:w="108" w:type="dxa"/>
          </w:tblCellMar>
        </w:tblPrEx>
        <w:tc>
          <w:tcPr>
            <w:tcW w:w="4535" w:type="dxa"/>
            <w:vAlign w:val="center"/>
          </w:tcPr>
          <w:p w14:paraId="21C4E1D1" w14:textId="13CF4824" w:rsidR="005B4E28" w:rsidRPr="00276E9B" w:rsidRDefault="005B4E28" w:rsidP="005B4E28">
            <w:pPr>
              <w:pStyle w:val="TAL"/>
              <w:rPr>
                <w:rFonts w:cs="Arial"/>
                <w:szCs w:val="18"/>
              </w:rPr>
            </w:pPr>
            <w:r w:rsidRPr="00276E9B">
              <w:rPr>
                <w:rFonts w:cs="Arial"/>
                <w:color w:val="000000"/>
                <w:szCs w:val="18"/>
              </w:rPr>
              <w:t xml:space="preserve">        profile0x0004</w:t>
            </w:r>
          </w:p>
        </w:tc>
        <w:tc>
          <w:tcPr>
            <w:tcW w:w="2267" w:type="dxa"/>
            <w:vMerge/>
            <w:vAlign w:val="center"/>
          </w:tcPr>
          <w:p w14:paraId="1917E3D2" w14:textId="77777777" w:rsidR="005B4E28" w:rsidRPr="00276E9B" w:rsidRDefault="005B4E28" w:rsidP="005B4E28">
            <w:pPr>
              <w:pStyle w:val="TAL"/>
              <w:rPr>
                <w:rFonts w:cs="Arial"/>
                <w:szCs w:val="18"/>
              </w:rPr>
            </w:pPr>
          </w:p>
        </w:tc>
        <w:tc>
          <w:tcPr>
            <w:tcW w:w="1700" w:type="dxa"/>
            <w:vAlign w:val="center"/>
          </w:tcPr>
          <w:p w14:paraId="448BC169" w14:textId="77777777" w:rsidR="005B4E28" w:rsidRPr="00276E9B" w:rsidRDefault="005B4E28" w:rsidP="005B4E28">
            <w:pPr>
              <w:pStyle w:val="TAL"/>
              <w:rPr>
                <w:rFonts w:cs="Arial"/>
                <w:szCs w:val="18"/>
              </w:rPr>
            </w:pPr>
          </w:p>
        </w:tc>
        <w:tc>
          <w:tcPr>
            <w:tcW w:w="1245" w:type="dxa"/>
            <w:vAlign w:val="center"/>
          </w:tcPr>
          <w:p w14:paraId="4087B5FB" w14:textId="77777777" w:rsidR="005B4E28" w:rsidRPr="00276E9B" w:rsidRDefault="005B4E28" w:rsidP="005B4E28">
            <w:pPr>
              <w:pStyle w:val="TAL"/>
              <w:rPr>
                <w:rFonts w:cs="Arial"/>
                <w:szCs w:val="18"/>
              </w:rPr>
            </w:pPr>
          </w:p>
        </w:tc>
      </w:tr>
      <w:tr w:rsidR="005B4E28" w:rsidRPr="00276E9B" w14:paraId="42AD28FB" w14:textId="77777777" w:rsidTr="005B4E28">
        <w:tblPrEx>
          <w:tblCellMar>
            <w:left w:w="108" w:type="dxa"/>
            <w:right w:w="108" w:type="dxa"/>
          </w:tblCellMar>
        </w:tblPrEx>
        <w:tc>
          <w:tcPr>
            <w:tcW w:w="4535" w:type="dxa"/>
            <w:vAlign w:val="center"/>
          </w:tcPr>
          <w:p w14:paraId="6088AC5C" w14:textId="120F4607" w:rsidR="005B4E28" w:rsidRPr="00276E9B" w:rsidRDefault="005B4E28" w:rsidP="005B4E28">
            <w:pPr>
              <w:pStyle w:val="TAL"/>
              <w:rPr>
                <w:rFonts w:cs="Arial"/>
                <w:szCs w:val="18"/>
              </w:rPr>
            </w:pPr>
            <w:r w:rsidRPr="00276E9B">
              <w:rPr>
                <w:rFonts w:cs="Arial"/>
                <w:color w:val="000000"/>
                <w:szCs w:val="18"/>
              </w:rPr>
              <w:t xml:space="preserve">        profile0x0006</w:t>
            </w:r>
          </w:p>
        </w:tc>
        <w:tc>
          <w:tcPr>
            <w:tcW w:w="2267" w:type="dxa"/>
            <w:vMerge/>
            <w:vAlign w:val="center"/>
          </w:tcPr>
          <w:p w14:paraId="764922A1" w14:textId="77777777" w:rsidR="005B4E28" w:rsidRPr="00276E9B" w:rsidRDefault="005B4E28" w:rsidP="005B4E28">
            <w:pPr>
              <w:pStyle w:val="TAL"/>
              <w:rPr>
                <w:rFonts w:cs="Arial"/>
                <w:szCs w:val="18"/>
              </w:rPr>
            </w:pPr>
          </w:p>
        </w:tc>
        <w:tc>
          <w:tcPr>
            <w:tcW w:w="1700" w:type="dxa"/>
            <w:vAlign w:val="center"/>
          </w:tcPr>
          <w:p w14:paraId="6EC27931" w14:textId="77777777" w:rsidR="005B4E28" w:rsidRPr="00276E9B" w:rsidRDefault="005B4E28" w:rsidP="005B4E28">
            <w:pPr>
              <w:pStyle w:val="TAL"/>
              <w:rPr>
                <w:rFonts w:cs="Arial"/>
                <w:szCs w:val="18"/>
              </w:rPr>
            </w:pPr>
          </w:p>
        </w:tc>
        <w:tc>
          <w:tcPr>
            <w:tcW w:w="1245" w:type="dxa"/>
            <w:vAlign w:val="center"/>
          </w:tcPr>
          <w:p w14:paraId="35B02CA3" w14:textId="77777777" w:rsidR="005B4E28" w:rsidRPr="00276E9B" w:rsidRDefault="005B4E28" w:rsidP="005B4E28">
            <w:pPr>
              <w:pStyle w:val="TAL"/>
              <w:rPr>
                <w:rFonts w:cs="Arial"/>
                <w:szCs w:val="18"/>
              </w:rPr>
            </w:pPr>
          </w:p>
        </w:tc>
      </w:tr>
      <w:tr w:rsidR="005B4E28" w:rsidRPr="00276E9B" w14:paraId="0B826B3D" w14:textId="77777777" w:rsidTr="005B4E28">
        <w:tblPrEx>
          <w:tblCellMar>
            <w:left w:w="108" w:type="dxa"/>
            <w:right w:w="108" w:type="dxa"/>
          </w:tblCellMar>
        </w:tblPrEx>
        <w:tc>
          <w:tcPr>
            <w:tcW w:w="4535" w:type="dxa"/>
            <w:vAlign w:val="center"/>
          </w:tcPr>
          <w:p w14:paraId="0809EEC4" w14:textId="6EFE2FD0" w:rsidR="005B4E28" w:rsidRPr="00276E9B" w:rsidRDefault="005B4E28" w:rsidP="005B4E28">
            <w:pPr>
              <w:pStyle w:val="TAL"/>
              <w:rPr>
                <w:rFonts w:cs="Arial"/>
                <w:szCs w:val="18"/>
              </w:rPr>
            </w:pPr>
            <w:r w:rsidRPr="00276E9B">
              <w:rPr>
                <w:rFonts w:cs="Arial"/>
                <w:color w:val="000000"/>
                <w:szCs w:val="18"/>
              </w:rPr>
              <w:t xml:space="preserve">        profile0x0102</w:t>
            </w:r>
          </w:p>
        </w:tc>
        <w:tc>
          <w:tcPr>
            <w:tcW w:w="2267" w:type="dxa"/>
            <w:vMerge/>
            <w:vAlign w:val="center"/>
          </w:tcPr>
          <w:p w14:paraId="001996EB" w14:textId="77777777" w:rsidR="005B4E28" w:rsidRPr="00276E9B" w:rsidRDefault="005B4E28" w:rsidP="005B4E28">
            <w:pPr>
              <w:pStyle w:val="TAL"/>
              <w:rPr>
                <w:rFonts w:cs="Arial"/>
                <w:szCs w:val="18"/>
              </w:rPr>
            </w:pPr>
          </w:p>
        </w:tc>
        <w:tc>
          <w:tcPr>
            <w:tcW w:w="1700" w:type="dxa"/>
            <w:vAlign w:val="center"/>
          </w:tcPr>
          <w:p w14:paraId="70BF744F" w14:textId="77777777" w:rsidR="005B4E28" w:rsidRPr="00276E9B" w:rsidRDefault="005B4E28" w:rsidP="005B4E28">
            <w:pPr>
              <w:pStyle w:val="TAL"/>
              <w:rPr>
                <w:rFonts w:cs="Arial"/>
                <w:szCs w:val="18"/>
              </w:rPr>
            </w:pPr>
          </w:p>
        </w:tc>
        <w:tc>
          <w:tcPr>
            <w:tcW w:w="1245" w:type="dxa"/>
            <w:vAlign w:val="center"/>
          </w:tcPr>
          <w:p w14:paraId="7BDDEAB7" w14:textId="77777777" w:rsidR="005B4E28" w:rsidRPr="00276E9B" w:rsidRDefault="005B4E28" w:rsidP="005B4E28">
            <w:pPr>
              <w:pStyle w:val="TAL"/>
              <w:rPr>
                <w:rFonts w:cs="Arial"/>
                <w:szCs w:val="18"/>
              </w:rPr>
            </w:pPr>
          </w:p>
        </w:tc>
      </w:tr>
      <w:tr w:rsidR="005B4E28" w:rsidRPr="00276E9B" w14:paraId="7C97C2B0" w14:textId="77777777" w:rsidTr="005B4E28">
        <w:tblPrEx>
          <w:tblCellMar>
            <w:left w:w="108" w:type="dxa"/>
            <w:right w:w="108" w:type="dxa"/>
          </w:tblCellMar>
        </w:tblPrEx>
        <w:tc>
          <w:tcPr>
            <w:tcW w:w="4535" w:type="dxa"/>
            <w:vAlign w:val="center"/>
          </w:tcPr>
          <w:p w14:paraId="2558C746" w14:textId="287D4463" w:rsidR="005B4E28" w:rsidRPr="00276E9B" w:rsidRDefault="005B4E28" w:rsidP="005B4E28">
            <w:pPr>
              <w:pStyle w:val="TAL"/>
              <w:rPr>
                <w:rFonts w:cs="Arial"/>
                <w:szCs w:val="18"/>
              </w:rPr>
            </w:pPr>
            <w:r w:rsidRPr="00276E9B">
              <w:rPr>
                <w:rFonts w:cs="Arial"/>
                <w:color w:val="000000"/>
                <w:szCs w:val="18"/>
              </w:rPr>
              <w:t xml:space="preserve">        profile0x0103</w:t>
            </w:r>
          </w:p>
        </w:tc>
        <w:tc>
          <w:tcPr>
            <w:tcW w:w="2267" w:type="dxa"/>
            <w:vMerge/>
            <w:vAlign w:val="center"/>
          </w:tcPr>
          <w:p w14:paraId="59E1802D" w14:textId="77777777" w:rsidR="005B4E28" w:rsidRPr="00276E9B" w:rsidRDefault="005B4E28" w:rsidP="005B4E28">
            <w:pPr>
              <w:pStyle w:val="TAL"/>
              <w:rPr>
                <w:rFonts w:cs="Arial"/>
                <w:szCs w:val="18"/>
              </w:rPr>
            </w:pPr>
          </w:p>
        </w:tc>
        <w:tc>
          <w:tcPr>
            <w:tcW w:w="1700" w:type="dxa"/>
            <w:vAlign w:val="center"/>
          </w:tcPr>
          <w:p w14:paraId="3AFF1D95" w14:textId="77777777" w:rsidR="005B4E28" w:rsidRPr="00276E9B" w:rsidRDefault="005B4E28" w:rsidP="005B4E28">
            <w:pPr>
              <w:pStyle w:val="TAL"/>
              <w:rPr>
                <w:rFonts w:cs="Arial"/>
                <w:szCs w:val="18"/>
              </w:rPr>
            </w:pPr>
          </w:p>
        </w:tc>
        <w:tc>
          <w:tcPr>
            <w:tcW w:w="1245" w:type="dxa"/>
            <w:vAlign w:val="center"/>
          </w:tcPr>
          <w:p w14:paraId="681EB1CC" w14:textId="77777777" w:rsidR="005B4E28" w:rsidRPr="00276E9B" w:rsidRDefault="005B4E28" w:rsidP="005B4E28">
            <w:pPr>
              <w:pStyle w:val="TAL"/>
              <w:rPr>
                <w:rFonts w:cs="Arial"/>
                <w:szCs w:val="18"/>
              </w:rPr>
            </w:pPr>
          </w:p>
        </w:tc>
      </w:tr>
      <w:tr w:rsidR="005B4E28" w:rsidRPr="00276E9B" w14:paraId="4DBC9BCE" w14:textId="77777777" w:rsidTr="005B4E28">
        <w:tblPrEx>
          <w:tblCellMar>
            <w:left w:w="108" w:type="dxa"/>
            <w:right w:w="108" w:type="dxa"/>
          </w:tblCellMar>
        </w:tblPrEx>
        <w:tc>
          <w:tcPr>
            <w:tcW w:w="4535" w:type="dxa"/>
            <w:vAlign w:val="center"/>
          </w:tcPr>
          <w:p w14:paraId="6514C323" w14:textId="68B54D53" w:rsidR="005B4E28" w:rsidRPr="00276E9B" w:rsidRDefault="005B4E28" w:rsidP="005B4E28">
            <w:pPr>
              <w:pStyle w:val="TAL"/>
              <w:rPr>
                <w:rFonts w:cs="Arial"/>
                <w:szCs w:val="18"/>
              </w:rPr>
            </w:pPr>
            <w:r w:rsidRPr="00276E9B">
              <w:rPr>
                <w:rFonts w:cs="Arial"/>
                <w:color w:val="000000"/>
                <w:szCs w:val="18"/>
              </w:rPr>
              <w:t xml:space="preserve">        profile0x0104</w:t>
            </w:r>
          </w:p>
        </w:tc>
        <w:tc>
          <w:tcPr>
            <w:tcW w:w="2267" w:type="dxa"/>
            <w:vMerge/>
            <w:vAlign w:val="center"/>
          </w:tcPr>
          <w:p w14:paraId="688EF073" w14:textId="77777777" w:rsidR="005B4E28" w:rsidRPr="00276E9B" w:rsidRDefault="005B4E28" w:rsidP="005B4E28">
            <w:pPr>
              <w:pStyle w:val="TAL"/>
              <w:rPr>
                <w:rFonts w:cs="Arial"/>
                <w:szCs w:val="18"/>
              </w:rPr>
            </w:pPr>
          </w:p>
        </w:tc>
        <w:tc>
          <w:tcPr>
            <w:tcW w:w="1700" w:type="dxa"/>
            <w:vAlign w:val="center"/>
          </w:tcPr>
          <w:p w14:paraId="4EAB6AB5" w14:textId="77777777" w:rsidR="005B4E28" w:rsidRPr="00276E9B" w:rsidRDefault="005B4E28" w:rsidP="005B4E28">
            <w:pPr>
              <w:pStyle w:val="TAL"/>
              <w:rPr>
                <w:rFonts w:cs="Arial"/>
                <w:szCs w:val="18"/>
              </w:rPr>
            </w:pPr>
          </w:p>
        </w:tc>
        <w:tc>
          <w:tcPr>
            <w:tcW w:w="1245" w:type="dxa"/>
            <w:vAlign w:val="center"/>
          </w:tcPr>
          <w:p w14:paraId="2129700E" w14:textId="77777777" w:rsidR="005B4E28" w:rsidRPr="00276E9B" w:rsidRDefault="005B4E28" w:rsidP="005B4E28">
            <w:pPr>
              <w:pStyle w:val="TAL"/>
              <w:rPr>
                <w:rFonts w:cs="Arial"/>
                <w:szCs w:val="18"/>
              </w:rPr>
            </w:pPr>
          </w:p>
        </w:tc>
      </w:tr>
      <w:tr w:rsidR="005B4E28" w:rsidRPr="00276E9B" w14:paraId="68C8024D" w14:textId="77777777" w:rsidTr="005B4E28">
        <w:tblPrEx>
          <w:tblCellMar>
            <w:left w:w="108" w:type="dxa"/>
            <w:right w:w="108" w:type="dxa"/>
          </w:tblCellMar>
        </w:tblPrEx>
        <w:tc>
          <w:tcPr>
            <w:tcW w:w="4535" w:type="dxa"/>
            <w:vAlign w:val="center"/>
          </w:tcPr>
          <w:p w14:paraId="57B21C0E" w14:textId="0E644E4F" w:rsidR="005B4E28" w:rsidRPr="00276E9B" w:rsidRDefault="005B4E28" w:rsidP="005B4E28">
            <w:pPr>
              <w:pStyle w:val="TAL"/>
              <w:rPr>
                <w:rFonts w:cs="Arial"/>
                <w:szCs w:val="18"/>
              </w:rPr>
            </w:pPr>
            <w:r w:rsidRPr="00276E9B">
              <w:rPr>
                <w:rFonts w:cs="Arial"/>
                <w:color w:val="000000"/>
                <w:szCs w:val="18"/>
              </w:rPr>
              <w:t xml:space="preserve">      }</w:t>
            </w:r>
          </w:p>
        </w:tc>
        <w:tc>
          <w:tcPr>
            <w:tcW w:w="2267" w:type="dxa"/>
            <w:vAlign w:val="center"/>
          </w:tcPr>
          <w:p w14:paraId="66EB2657" w14:textId="77777777" w:rsidR="005B4E28" w:rsidRPr="00276E9B" w:rsidRDefault="005B4E28" w:rsidP="005B4E28">
            <w:pPr>
              <w:pStyle w:val="TAL"/>
              <w:rPr>
                <w:rFonts w:cs="Arial"/>
                <w:szCs w:val="18"/>
              </w:rPr>
            </w:pPr>
          </w:p>
        </w:tc>
        <w:tc>
          <w:tcPr>
            <w:tcW w:w="1700" w:type="dxa"/>
            <w:vAlign w:val="center"/>
          </w:tcPr>
          <w:p w14:paraId="662ACEF7" w14:textId="77777777" w:rsidR="005B4E28" w:rsidRPr="00276E9B" w:rsidRDefault="005B4E28" w:rsidP="005B4E28">
            <w:pPr>
              <w:pStyle w:val="TAL"/>
              <w:rPr>
                <w:rFonts w:cs="Arial"/>
                <w:szCs w:val="18"/>
              </w:rPr>
            </w:pPr>
          </w:p>
        </w:tc>
        <w:tc>
          <w:tcPr>
            <w:tcW w:w="1245" w:type="dxa"/>
            <w:vAlign w:val="center"/>
          </w:tcPr>
          <w:p w14:paraId="1352C122" w14:textId="77777777" w:rsidR="005B4E28" w:rsidRPr="00276E9B" w:rsidRDefault="005B4E28" w:rsidP="005B4E28">
            <w:pPr>
              <w:pStyle w:val="TAL"/>
              <w:rPr>
                <w:rFonts w:cs="Arial"/>
                <w:szCs w:val="18"/>
              </w:rPr>
            </w:pPr>
          </w:p>
        </w:tc>
      </w:tr>
      <w:tr w:rsidR="005B4E28" w:rsidRPr="00276E9B" w14:paraId="695318EC" w14:textId="77777777" w:rsidTr="005B4E28">
        <w:tblPrEx>
          <w:tblCellMar>
            <w:left w:w="108" w:type="dxa"/>
            <w:right w:w="108" w:type="dxa"/>
          </w:tblCellMar>
        </w:tblPrEx>
        <w:tc>
          <w:tcPr>
            <w:tcW w:w="4535" w:type="dxa"/>
            <w:vAlign w:val="center"/>
          </w:tcPr>
          <w:p w14:paraId="5C0D32B7" w14:textId="391CE86B" w:rsidR="005B4E28" w:rsidRPr="00276E9B" w:rsidRDefault="005B4E28" w:rsidP="005B4E28">
            <w:pPr>
              <w:pStyle w:val="TAL"/>
              <w:rPr>
                <w:rFonts w:cs="Arial"/>
                <w:szCs w:val="18"/>
              </w:rPr>
            </w:pPr>
            <w:r w:rsidRPr="00276E9B">
              <w:rPr>
                <w:rFonts w:cs="Arial"/>
                <w:color w:val="000000"/>
                <w:szCs w:val="18"/>
              </w:rPr>
              <w:t xml:space="preserve">    }</w:t>
            </w:r>
          </w:p>
        </w:tc>
        <w:tc>
          <w:tcPr>
            <w:tcW w:w="2267" w:type="dxa"/>
            <w:vAlign w:val="center"/>
          </w:tcPr>
          <w:p w14:paraId="015F8228" w14:textId="77777777" w:rsidR="005B4E28" w:rsidRPr="00276E9B" w:rsidRDefault="005B4E28" w:rsidP="005B4E28">
            <w:pPr>
              <w:pStyle w:val="TAL"/>
              <w:rPr>
                <w:rFonts w:cs="Arial"/>
                <w:szCs w:val="18"/>
              </w:rPr>
            </w:pPr>
          </w:p>
        </w:tc>
        <w:tc>
          <w:tcPr>
            <w:tcW w:w="1700" w:type="dxa"/>
            <w:vAlign w:val="center"/>
          </w:tcPr>
          <w:p w14:paraId="4810ECAE" w14:textId="77777777" w:rsidR="005B4E28" w:rsidRPr="00276E9B" w:rsidRDefault="005B4E28" w:rsidP="005B4E28">
            <w:pPr>
              <w:pStyle w:val="TAL"/>
              <w:rPr>
                <w:rFonts w:cs="Arial"/>
                <w:szCs w:val="18"/>
              </w:rPr>
            </w:pPr>
          </w:p>
        </w:tc>
        <w:tc>
          <w:tcPr>
            <w:tcW w:w="1245" w:type="dxa"/>
            <w:vAlign w:val="center"/>
          </w:tcPr>
          <w:p w14:paraId="4C54B93C" w14:textId="77777777" w:rsidR="005B4E28" w:rsidRPr="00276E9B" w:rsidRDefault="005B4E28" w:rsidP="005B4E28">
            <w:pPr>
              <w:pStyle w:val="TAL"/>
              <w:rPr>
                <w:rFonts w:cs="Arial"/>
                <w:szCs w:val="18"/>
              </w:rPr>
            </w:pPr>
          </w:p>
        </w:tc>
      </w:tr>
      <w:tr w:rsidR="005B4E28" w:rsidRPr="00276E9B" w14:paraId="37D338A4" w14:textId="77777777" w:rsidTr="005B4E28">
        <w:tblPrEx>
          <w:tblCellMar>
            <w:left w:w="108" w:type="dxa"/>
            <w:right w:w="108" w:type="dxa"/>
          </w:tblCellMar>
        </w:tblPrEx>
        <w:tc>
          <w:tcPr>
            <w:tcW w:w="4535" w:type="dxa"/>
            <w:vAlign w:val="center"/>
          </w:tcPr>
          <w:p w14:paraId="33F005AE" w14:textId="250D21CC" w:rsidR="005B4E28" w:rsidRPr="00276E9B" w:rsidRDefault="005B4E28" w:rsidP="005B4E28">
            <w:pPr>
              <w:pStyle w:val="TAL"/>
              <w:rPr>
                <w:rFonts w:cs="Arial"/>
                <w:szCs w:val="18"/>
              </w:rPr>
            </w:pPr>
            <w:r w:rsidRPr="00276E9B">
              <w:rPr>
                <w:rFonts w:cs="Arial"/>
                <w:color w:val="000000"/>
                <w:szCs w:val="18"/>
              </w:rPr>
              <w:t xml:space="preserve">  }</w:t>
            </w:r>
          </w:p>
        </w:tc>
        <w:tc>
          <w:tcPr>
            <w:tcW w:w="2267" w:type="dxa"/>
            <w:vAlign w:val="center"/>
          </w:tcPr>
          <w:p w14:paraId="1A16A5ED" w14:textId="77777777" w:rsidR="005B4E28" w:rsidRPr="00276E9B" w:rsidRDefault="005B4E28" w:rsidP="005B4E28">
            <w:pPr>
              <w:pStyle w:val="TAL"/>
              <w:rPr>
                <w:rFonts w:cs="Arial"/>
                <w:szCs w:val="18"/>
              </w:rPr>
            </w:pPr>
          </w:p>
        </w:tc>
        <w:tc>
          <w:tcPr>
            <w:tcW w:w="1700" w:type="dxa"/>
            <w:vAlign w:val="center"/>
          </w:tcPr>
          <w:p w14:paraId="71E83409" w14:textId="77777777" w:rsidR="005B4E28" w:rsidRPr="00276E9B" w:rsidRDefault="005B4E28" w:rsidP="005B4E28">
            <w:pPr>
              <w:pStyle w:val="TAL"/>
              <w:rPr>
                <w:rFonts w:cs="Arial"/>
                <w:szCs w:val="18"/>
              </w:rPr>
            </w:pPr>
          </w:p>
        </w:tc>
        <w:tc>
          <w:tcPr>
            <w:tcW w:w="1245" w:type="dxa"/>
            <w:vAlign w:val="center"/>
          </w:tcPr>
          <w:p w14:paraId="74212D49" w14:textId="77777777" w:rsidR="005B4E28" w:rsidRPr="00276E9B" w:rsidRDefault="005B4E28" w:rsidP="005B4E28">
            <w:pPr>
              <w:pStyle w:val="TAL"/>
              <w:rPr>
                <w:rFonts w:cs="Arial"/>
                <w:szCs w:val="18"/>
              </w:rPr>
            </w:pPr>
          </w:p>
        </w:tc>
      </w:tr>
      <w:tr w:rsidR="005B4E28" w:rsidRPr="00276E9B" w14:paraId="566651F9" w14:textId="77777777" w:rsidTr="005B4E28">
        <w:tblPrEx>
          <w:tblCellMar>
            <w:left w:w="108" w:type="dxa"/>
            <w:right w:w="108" w:type="dxa"/>
          </w:tblCellMar>
        </w:tblPrEx>
        <w:tc>
          <w:tcPr>
            <w:tcW w:w="4535" w:type="dxa"/>
            <w:vAlign w:val="center"/>
          </w:tcPr>
          <w:p w14:paraId="3D30AD71" w14:textId="46CC6B97" w:rsidR="005B4E28" w:rsidRPr="00276E9B" w:rsidRDefault="005B4E28" w:rsidP="005B4E28">
            <w:pPr>
              <w:pStyle w:val="TAL"/>
              <w:rPr>
                <w:rFonts w:cs="Arial"/>
                <w:szCs w:val="18"/>
              </w:rPr>
            </w:pPr>
            <w:r w:rsidRPr="00276E9B">
              <w:rPr>
                <w:rFonts w:cs="Arial"/>
                <w:color w:val="000000"/>
                <w:szCs w:val="18"/>
              </w:rPr>
              <w:t>}</w:t>
            </w:r>
          </w:p>
        </w:tc>
        <w:tc>
          <w:tcPr>
            <w:tcW w:w="2267" w:type="dxa"/>
            <w:vAlign w:val="center"/>
          </w:tcPr>
          <w:p w14:paraId="0F7A94EE" w14:textId="77777777" w:rsidR="005B4E28" w:rsidRPr="00276E9B" w:rsidRDefault="005B4E28" w:rsidP="005B4E28">
            <w:pPr>
              <w:pStyle w:val="TAL"/>
              <w:rPr>
                <w:rFonts w:cs="Arial"/>
                <w:szCs w:val="18"/>
              </w:rPr>
            </w:pPr>
          </w:p>
        </w:tc>
        <w:tc>
          <w:tcPr>
            <w:tcW w:w="1700" w:type="dxa"/>
            <w:vAlign w:val="center"/>
          </w:tcPr>
          <w:p w14:paraId="6CB02FDF" w14:textId="77777777" w:rsidR="005B4E28" w:rsidRPr="00276E9B" w:rsidRDefault="005B4E28" w:rsidP="005B4E28">
            <w:pPr>
              <w:pStyle w:val="TAL"/>
              <w:rPr>
                <w:rFonts w:cs="Arial"/>
                <w:szCs w:val="18"/>
              </w:rPr>
            </w:pPr>
          </w:p>
        </w:tc>
        <w:tc>
          <w:tcPr>
            <w:tcW w:w="1245" w:type="dxa"/>
            <w:vAlign w:val="center"/>
          </w:tcPr>
          <w:p w14:paraId="3E296DCE" w14:textId="77777777" w:rsidR="005B4E28" w:rsidRPr="00276E9B" w:rsidRDefault="005B4E28" w:rsidP="005B4E28">
            <w:pPr>
              <w:pStyle w:val="TAL"/>
              <w:rPr>
                <w:rFonts w:cs="Arial"/>
                <w:szCs w:val="18"/>
              </w:rPr>
            </w:pPr>
          </w:p>
        </w:tc>
      </w:tr>
    </w:tbl>
    <w:p w14:paraId="2E63AB01" w14:textId="171AE44C" w:rsidR="006553D7" w:rsidRPr="00276E9B" w:rsidRDefault="006553D7" w:rsidP="006553D7">
      <w:pPr>
        <w:pStyle w:val="TH"/>
      </w:pPr>
      <w:r w:rsidRPr="00276E9B">
        <w:t xml:space="preserve">Table 22.3.3.5.3.3-2: </w:t>
      </w:r>
      <w:r w:rsidRPr="00276E9B">
        <w:rPr>
          <w:i/>
        </w:rPr>
        <w:t>RRCConnectionRelease-NB</w:t>
      </w:r>
      <w:r w:rsidRPr="00276E9B">
        <w:t xml:space="preserve"> message (step 4, Table 22.3.3.5.</w:t>
      </w:r>
      <w:r w:rsidR="005B4E28" w:rsidRPr="00276E9B">
        <w:t>3.</w:t>
      </w:r>
      <w:r w:rsidRPr="00276E9B">
        <w:t>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70C43CCA" w14:textId="77777777" w:rsidTr="001200CB">
        <w:tc>
          <w:tcPr>
            <w:tcW w:w="9738" w:type="dxa"/>
            <w:gridSpan w:val="4"/>
          </w:tcPr>
          <w:p w14:paraId="40A40E45" w14:textId="03D6492F" w:rsidR="006553D7" w:rsidRPr="00276E9B" w:rsidRDefault="006553D7" w:rsidP="001200CB">
            <w:pPr>
              <w:pStyle w:val="TAL"/>
            </w:pPr>
            <w:r w:rsidRPr="00276E9B">
              <w:t xml:space="preserve">Derivation Path: </w:t>
            </w:r>
            <w:r w:rsidR="005B4E28" w:rsidRPr="00276E9B">
              <w:t>TS 36.508 table 8.1.6.1-9</w:t>
            </w:r>
          </w:p>
        </w:tc>
      </w:tr>
      <w:tr w:rsidR="006553D7" w:rsidRPr="00276E9B" w14:paraId="563301B1" w14:textId="77777777" w:rsidTr="001200CB">
        <w:tblPrEx>
          <w:tblCellMar>
            <w:left w:w="108" w:type="dxa"/>
            <w:right w:w="108" w:type="dxa"/>
          </w:tblCellMar>
        </w:tblPrEx>
        <w:tc>
          <w:tcPr>
            <w:tcW w:w="4535" w:type="dxa"/>
          </w:tcPr>
          <w:p w14:paraId="335CF56A" w14:textId="77777777" w:rsidR="006553D7" w:rsidRPr="00276E9B" w:rsidRDefault="006553D7" w:rsidP="001200CB">
            <w:pPr>
              <w:pStyle w:val="TAH"/>
            </w:pPr>
            <w:r w:rsidRPr="00276E9B">
              <w:t>Information Element</w:t>
            </w:r>
          </w:p>
        </w:tc>
        <w:tc>
          <w:tcPr>
            <w:tcW w:w="2267" w:type="dxa"/>
          </w:tcPr>
          <w:p w14:paraId="103FA9DE" w14:textId="77777777" w:rsidR="006553D7" w:rsidRPr="00276E9B" w:rsidRDefault="006553D7" w:rsidP="001200CB">
            <w:pPr>
              <w:pStyle w:val="TAH"/>
            </w:pPr>
            <w:r w:rsidRPr="00276E9B">
              <w:t>Value/remark</w:t>
            </w:r>
          </w:p>
        </w:tc>
        <w:tc>
          <w:tcPr>
            <w:tcW w:w="1700" w:type="dxa"/>
          </w:tcPr>
          <w:p w14:paraId="756472A0" w14:textId="77777777" w:rsidR="006553D7" w:rsidRPr="00276E9B" w:rsidRDefault="006553D7" w:rsidP="001200CB">
            <w:pPr>
              <w:pStyle w:val="TAH"/>
            </w:pPr>
            <w:r w:rsidRPr="00276E9B">
              <w:t>Comment</w:t>
            </w:r>
          </w:p>
        </w:tc>
        <w:tc>
          <w:tcPr>
            <w:tcW w:w="1245" w:type="dxa"/>
          </w:tcPr>
          <w:p w14:paraId="298E612F" w14:textId="77777777" w:rsidR="006553D7" w:rsidRPr="00276E9B" w:rsidRDefault="006553D7" w:rsidP="001200CB">
            <w:pPr>
              <w:pStyle w:val="TAH"/>
            </w:pPr>
            <w:r w:rsidRPr="00276E9B">
              <w:t>Condition</w:t>
            </w:r>
          </w:p>
        </w:tc>
      </w:tr>
      <w:tr w:rsidR="006553D7" w:rsidRPr="00276E9B" w14:paraId="01283AC3" w14:textId="77777777" w:rsidTr="001200CB">
        <w:tblPrEx>
          <w:tblCellMar>
            <w:left w:w="108" w:type="dxa"/>
            <w:right w:w="108" w:type="dxa"/>
          </w:tblCellMar>
        </w:tblPrEx>
        <w:tc>
          <w:tcPr>
            <w:tcW w:w="4535" w:type="dxa"/>
          </w:tcPr>
          <w:p w14:paraId="7DD4D749" w14:textId="77777777" w:rsidR="006553D7" w:rsidRPr="00276E9B" w:rsidRDefault="006553D7" w:rsidP="001200CB">
            <w:pPr>
              <w:pStyle w:val="TAL"/>
            </w:pPr>
            <w:r w:rsidRPr="00276E9B">
              <w:t>RRCConnectionRelease-NB ::= SEQUENCE {</w:t>
            </w:r>
          </w:p>
        </w:tc>
        <w:tc>
          <w:tcPr>
            <w:tcW w:w="2267" w:type="dxa"/>
          </w:tcPr>
          <w:p w14:paraId="6954129D" w14:textId="77777777" w:rsidR="006553D7" w:rsidRPr="00276E9B" w:rsidRDefault="006553D7" w:rsidP="001200CB">
            <w:pPr>
              <w:pStyle w:val="TAL"/>
            </w:pPr>
          </w:p>
        </w:tc>
        <w:tc>
          <w:tcPr>
            <w:tcW w:w="1700" w:type="dxa"/>
          </w:tcPr>
          <w:p w14:paraId="595AFE0E" w14:textId="77777777" w:rsidR="006553D7" w:rsidRPr="00276E9B" w:rsidRDefault="006553D7" w:rsidP="001200CB">
            <w:pPr>
              <w:pStyle w:val="TAL"/>
            </w:pPr>
          </w:p>
        </w:tc>
        <w:tc>
          <w:tcPr>
            <w:tcW w:w="1245" w:type="dxa"/>
          </w:tcPr>
          <w:p w14:paraId="12D143F1" w14:textId="77777777" w:rsidR="006553D7" w:rsidRPr="00276E9B" w:rsidRDefault="006553D7" w:rsidP="001200CB">
            <w:pPr>
              <w:pStyle w:val="TAL"/>
            </w:pPr>
          </w:p>
        </w:tc>
      </w:tr>
      <w:tr w:rsidR="006553D7" w:rsidRPr="00276E9B" w14:paraId="612F9B25" w14:textId="77777777" w:rsidTr="001200CB">
        <w:tblPrEx>
          <w:tblCellMar>
            <w:left w:w="108" w:type="dxa"/>
            <w:right w:w="108" w:type="dxa"/>
          </w:tblCellMar>
        </w:tblPrEx>
        <w:tc>
          <w:tcPr>
            <w:tcW w:w="4535" w:type="dxa"/>
          </w:tcPr>
          <w:p w14:paraId="7F6305E1" w14:textId="77777777" w:rsidR="006553D7" w:rsidRPr="00276E9B" w:rsidRDefault="006553D7" w:rsidP="001200CB">
            <w:pPr>
              <w:pStyle w:val="TAL"/>
              <w:rPr>
                <w:snapToGrid w:val="0"/>
              </w:rPr>
            </w:pPr>
            <w:r w:rsidRPr="00276E9B">
              <w:rPr>
                <w:snapToGrid w:val="0"/>
              </w:rPr>
              <w:t xml:space="preserve">  rrc-TransactionIdentifier</w:t>
            </w:r>
          </w:p>
        </w:tc>
        <w:tc>
          <w:tcPr>
            <w:tcW w:w="2267" w:type="dxa"/>
          </w:tcPr>
          <w:p w14:paraId="14E58E0A" w14:textId="77777777" w:rsidR="006553D7" w:rsidRPr="00276E9B" w:rsidRDefault="006553D7" w:rsidP="001200CB">
            <w:pPr>
              <w:pStyle w:val="TAL"/>
              <w:rPr>
                <w:snapToGrid w:val="0"/>
              </w:rPr>
            </w:pPr>
          </w:p>
        </w:tc>
        <w:tc>
          <w:tcPr>
            <w:tcW w:w="1700" w:type="dxa"/>
          </w:tcPr>
          <w:p w14:paraId="4586DA0B" w14:textId="77777777" w:rsidR="006553D7" w:rsidRPr="00276E9B" w:rsidRDefault="006553D7" w:rsidP="001200CB">
            <w:pPr>
              <w:pStyle w:val="TAL"/>
              <w:rPr>
                <w:snapToGrid w:val="0"/>
              </w:rPr>
            </w:pPr>
          </w:p>
        </w:tc>
        <w:tc>
          <w:tcPr>
            <w:tcW w:w="1245" w:type="dxa"/>
          </w:tcPr>
          <w:p w14:paraId="6167AB9D" w14:textId="77777777" w:rsidR="006553D7" w:rsidRPr="00276E9B" w:rsidRDefault="006553D7" w:rsidP="001200CB">
            <w:pPr>
              <w:pStyle w:val="TAL"/>
              <w:rPr>
                <w:snapToGrid w:val="0"/>
              </w:rPr>
            </w:pPr>
          </w:p>
        </w:tc>
      </w:tr>
      <w:tr w:rsidR="006553D7" w:rsidRPr="00276E9B" w14:paraId="622B6337" w14:textId="77777777" w:rsidTr="001200CB">
        <w:tblPrEx>
          <w:tblCellMar>
            <w:left w:w="108" w:type="dxa"/>
            <w:right w:w="108" w:type="dxa"/>
          </w:tblCellMar>
        </w:tblPrEx>
        <w:tc>
          <w:tcPr>
            <w:tcW w:w="4535" w:type="dxa"/>
          </w:tcPr>
          <w:p w14:paraId="7A5FD6F8" w14:textId="77777777" w:rsidR="006553D7" w:rsidRPr="00276E9B" w:rsidRDefault="006553D7" w:rsidP="001200CB">
            <w:pPr>
              <w:pStyle w:val="TAL"/>
            </w:pPr>
            <w:r w:rsidRPr="00276E9B">
              <w:t xml:space="preserve">  criticalExtensions CHOICE {</w:t>
            </w:r>
          </w:p>
        </w:tc>
        <w:tc>
          <w:tcPr>
            <w:tcW w:w="2267" w:type="dxa"/>
          </w:tcPr>
          <w:p w14:paraId="49C6E3F3" w14:textId="77777777" w:rsidR="006553D7" w:rsidRPr="00276E9B" w:rsidRDefault="006553D7" w:rsidP="001200CB">
            <w:pPr>
              <w:pStyle w:val="TAL"/>
            </w:pPr>
          </w:p>
        </w:tc>
        <w:tc>
          <w:tcPr>
            <w:tcW w:w="1700" w:type="dxa"/>
          </w:tcPr>
          <w:p w14:paraId="6E23C4DB" w14:textId="77777777" w:rsidR="006553D7" w:rsidRPr="00276E9B" w:rsidRDefault="006553D7" w:rsidP="001200CB">
            <w:pPr>
              <w:pStyle w:val="TAL"/>
            </w:pPr>
          </w:p>
        </w:tc>
        <w:tc>
          <w:tcPr>
            <w:tcW w:w="1245" w:type="dxa"/>
          </w:tcPr>
          <w:p w14:paraId="6D43EEC1" w14:textId="77777777" w:rsidR="006553D7" w:rsidRPr="00276E9B" w:rsidRDefault="006553D7" w:rsidP="001200CB">
            <w:pPr>
              <w:pStyle w:val="TAL"/>
            </w:pPr>
          </w:p>
        </w:tc>
      </w:tr>
      <w:tr w:rsidR="006553D7" w:rsidRPr="00276E9B" w14:paraId="6B33703D" w14:textId="77777777" w:rsidTr="001200CB">
        <w:tblPrEx>
          <w:tblCellMar>
            <w:left w:w="108" w:type="dxa"/>
            <w:right w:w="108" w:type="dxa"/>
          </w:tblCellMar>
        </w:tblPrEx>
        <w:tc>
          <w:tcPr>
            <w:tcW w:w="4535" w:type="dxa"/>
          </w:tcPr>
          <w:p w14:paraId="358A0D9F" w14:textId="77777777" w:rsidR="006553D7" w:rsidRPr="00276E9B" w:rsidRDefault="006553D7" w:rsidP="001200CB">
            <w:pPr>
              <w:pStyle w:val="TAL"/>
            </w:pPr>
            <w:r w:rsidRPr="00276E9B">
              <w:t xml:space="preserve">    c1 CHOICE {</w:t>
            </w:r>
          </w:p>
        </w:tc>
        <w:tc>
          <w:tcPr>
            <w:tcW w:w="2267" w:type="dxa"/>
          </w:tcPr>
          <w:p w14:paraId="0C396209" w14:textId="77777777" w:rsidR="006553D7" w:rsidRPr="00276E9B" w:rsidRDefault="006553D7" w:rsidP="001200CB">
            <w:pPr>
              <w:pStyle w:val="TAL"/>
            </w:pPr>
          </w:p>
        </w:tc>
        <w:tc>
          <w:tcPr>
            <w:tcW w:w="1700" w:type="dxa"/>
          </w:tcPr>
          <w:p w14:paraId="10729B82" w14:textId="77777777" w:rsidR="006553D7" w:rsidRPr="00276E9B" w:rsidRDefault="006553D7" w:rsidP="001200CB">
            <w:pPr>
              <w:pStyle w:val="TAL"/>
            </w:pPr>
          </w:p>
        </w:tc>
        <w:tc>
          <w:tcPr>
            <w:tcW w:w="1245" w:type="dxa"/>
          </w:tcPr>
          <w:p w14:paraId="17C49276" w14:textId="77777777" w:rsidR="006553D7" w:rsidRPr="00276E9B" w:rsidRDefault="006553D7" w:rsidP="001200CB">
            <w:pPr>
              <w:pStyle w:val="TAL"/>
            </w:pPr>
          </w:p>
        </w:tc>
      </w:tr>
      <w:tr w:rsidR="006553D7" w:rsidRPr="00276E9B" w14:paraId="16BBD9C2" w14:textId="77777777" w:rsidTr="001200CB">
        <w:tblPrEx>
          <w:tblCellMar>
            <w:left w:w="108" w:type="dxa"/>
            <w:right w:w="108" w:type="dxa"/>
          </w:tblCellMar>
        </w:tblPrEx>
        <w:tc>
          <w:tcPr>
            <w:tcW w:w="4535" w:type="dxa"/>
          </w:tcPr>
          <w:p w14:paraId="2F65B6EB" w14:textId="77777777" w:rsidR="006553D7" w:rsidRPr="00276E9B" w:rsidRDefault="006553D7" w:rsidP="001200CB">
            <w:pPr>
              <w:pStyle w:val="TAL"/>
            </w:pPr>
            <w:r w:rsidRPr="00276E9B">
              <w:t xml:space="preserve">      rrcConnectionRelease-r13 SEQUENCE {</w:t>
            </w:r>
          </w:p>
        </w:tc>
        <w:tc>
          <w:tcPr>
            <w:tcW w:w="2267" w:type="dxa"/>
          </w:tcPr>
          <w:p w14:paraId="6C27186E" w14:textId="77777777" w:rsidR="006553D7" w:rsidRPr="00276E9B" w:rsidRDefault="006553D7" w:rsidP="001200CB">
            <w:pPr>
              <w:pStyle w:val="TAL"/>
            </w:pPr>
          </w:p>
        </w:tc>
        <w:tc>
          <w:tcPr>
            <w:tcW w:w="1700" w:type="dxa"/>
          </w:tcPr>
          <w:p w14:paraId="32E1239B" w14:textId="77777777" w:rsidR="006553D7" w:rsidRPr="00276E9B" w:rsidRDefault="006553D7" w:rsidP="001200CB">
            <w:pPr>
              <w:pStyle w:val="TAL"/>
            </w:pPr>
          </w:p>
        </w:tc>
        <w:tc>
          <w:tcPr>
            <w:tcW w:w="1245" w:type="dxa"/>
          </w:tcPr>
          <w:p w14:paraId="021FBDAA" w14:textId="77777777" w:rsidR="006553D7" w:rsidRPr="00276E9B" w:rsidRDefault="006553D7" w:rsidP="001200CB">
            <w:pPr>
              <w:pStyle w:val="TAL"/>
            </w:pPr>
          </w:p>
        </w:tc>
      </w:tr>
      <w:tr w:rsidR="006553D7" w:rsidRPr="00276E9B" w14:paraId="72A7D167" w14:textId="77777777" w:rsidTr="001200CB">
        <w:tblPrEx>
          <w:tblCellMar>
            <w:left w:w="108" w:type="dxa"/>
            <w:right w:w="108" w:type="dxa"/>
          </w:tblCellMar>
        </w:tblPrEx>
        <w:tc>
          <w:tcPr>
            <w:tcW w:w="4535" w:type="dxa"/>
          </w:tcPr>
          <w:p w14:paraId="3F9DA765" w14:textId="77777777" w:rsidR="006553D7" w:rsidRPr="00276E9B" w:rsidRDefault="006553D7" w:rsidP="001200CB">
            <w:pPr>
              <w:pStyle w:val="TAL"/>
            </w:pPr>
            <w:r w:rsidRPr="00276E9B">
              <w:t xml:space="preserve">        </w:t>
            </w:r>
            <w:r w:rsidRPr="00276E9B">
              <w:rPr>
                <w:snapToGrid w:val="0"/>
              </w:rPr>
              <w:t>releaseCause-r13</w:t>
            </w:r>
          </w:p>
        </w:tc>
        <w:tc>
          <w:tcPr>
            <w:tcW w:w="2267" w:type="dxa"/>
            <w:vAlign w:val="center"/>
          </w:tcPr>
          <w:p w14:paraId="1E2B95DA" w14:textId="4EC23AC8" w:rsidR="006553D7" w:rsidRPr="00276E9B" w:rsidRDefault="005B4E28" w:rsidP="001200CB">
            <w:pPr>
              <w:pStyle w:val="TAL"/>
            </w:pPr>
            <w:r w:rsidRPr="00276E9B">
              <w:t>rrc-Suspend</w:t>
            </w:r>
          </w:p>
        </w:tc>
        <w:tc>
          <w:tcPr>
            <w:tcW w:w="1700" w:type="dxa"/>
          </w:tcPr>
          <w:p w14:paraId="09207C9A" w14:textId="77777777" w:rsidR="006553D7" w:rsidRPr="00276E9B" w:rsidRDefault="006553D7" w:rsidP="001200CB">
            <w:pPr>
              <w:pStyle w:val="TAL"/>
            </w:pPr>
          </w:p>
        </w:tc>
        <w:tc>
          <w:tcPr>
            <w:tcW w:w="1245" w:type="dxa"/>
          </w:tcPr>
          <w:p w14:paraId="3E58E076" w14:textId="77777777" w:rsidR="006553D7" w:rsidRPr="00276E9B" w:rsidRDefault="006553D7" w:rsidP="001200CB">
            <w:pPr>
              <w:pStyle w:val="TAL"/>
            </w:pPr>
          </w:p>
        </w:tc>
      </w:tr>
      <w:tr w:rsidR="006553D7" w:rsidRPr="00276E9B" w14:paraId="00CA6FDE" w14:textId="77777777" w:rsidTr="001200CB">
        <w:tblPrEx>
          <w:tblCellMar>
            <w:left w:w="108" w:type="dxa"/>
            <w:right w:w="108" w:type="dxa"/>
          </w:tblCellMar>
        </w:tblPrEx>
        <w:tc>
          <w:tcPr>
            <w:tcW w:w="4535" w:type="dxa"/>
          </w:tcPr>
          <w:p w14:paraId="2B1941A6" w14:textId="77777777" w:rsidR="006553D7" w:rsidRPr="00276E9B" w:rsidRDefault="006553D7" w:rsidP="001200CB">
            <w:pPr>
              <w:pStyle w:val="TAL"/>
            </w:pPr>
            <w:r w:rsidRPr="00276E9B">
              <w:t xml:space="preserve">        </w:t>
            </w:r>
            <w:r w:rsidRPr="00276E9B">
              <w:rPr>
                <w:snapToGrid w:val="0"/>
              </w:rPr>
              <w:t>resumeIdentity-r13</w:t>
            </w:r>
          </w:p>
        </w:tc>
        <w:tc>
          <w:tcPr>
            <w:tcW w:w="2267" w:type="dxa"/>
            <w:vAlign w:val="center"/>
          </w:tcPr>
          <w:p w14:paraId="02F84012" w14:textId="77777777" w:rsidR="006553D7" w:rsidRPr="00276E9B" w:rsidRDefault="00174A07" w:rsidP="001200CB">
            <w:pPr>
              <w:pStyle w:val="TAL"/>
            </w:pPr>
            <w:r w:rsidRPr="00276E9B">
              <w:t>BIT STRING (SIZE(40))</w:t>
            </w:r>
          </w:p>
        </w:tc>
        <w:tc>
          <w:tcPr>
            <w:tcW w:w="1700" w:type="dxa"/>
          </w:tcPr>
          <w:p w14:paraId="08BE9FF3" w14:textId="77777777" w:rsidR="006553D7" w:rsidRPr="00276E9B" w:rsidRDefault="00174A07" w:rsidP="001200CB">
            <w:pPr>
              <w:pStyle w:val="TAL"/>
            </w:pPr>
            <w:r w:rsidRPr="00276E9B">
              <w:t>Any value</w:t>
            </w:r>
          </w:p>
        </w:tc>
        <w:tc>
          <w:tcPr>
            <w:tcW w:w="1245" w:type="dxa"/>
          </w:tcPr>
          <w:p w14:paraId="140AE39B" w14:textId="77777777" w:rsidR="006553D7" w:rsidRPr="00276E9B" w:rsidRDefault="006553D7" w:rsidP="001200CB">
            <w:pPr>
              <w:pStyle w:val="TAL"/>
            </w:pPr>
          </w:p>
        </w:tc>
      </w:tr>
      <w:tr w:rsidR="006553D7" w:rsidRPr="00276E9B" w14:paraId="64C1C7E7" w14:textId="77777777" w:rsidTr="001200CB">
        <w:tblPrEx>
          <w:tblCellMar>
            <w:left w:w="108" w:type="dxa"/>
            <w:right w:w="108" w:type="dxa"/>
          </w:tblCellMar>
        </w:tblPrEx>
        <w:tc>
          <w:tcPr>
            <w:tcW w:w="4535" w:type="dxa"/>
          </w:tcPr>
          <w:p w14:paraId="71325593" w14:textId="77777777" w:rsidR="006553D7" w:rsidRPr="00276E9B" w:rsidRDefault="006553D7" w:rsidP="001200CB">
            <w:pPr>
              <w:pStyle w:val="TAL"/>
            </w:pPr>
            <w:r w:rsidRPr="00276E9B">
              <w:t xml:space="preserve">        extendedWaitTime-r13</w:t>
            </w:r>
          </w:p>
        </w:tc>
        <w:tc>
          <w:tcPr>
            <w:tcW w:w="2267" w:type="dxa"/>
          </w:tcPr>
          <w:p w14:paraId="3309DA42" w14:textId="77777777" w:rsidR="006553D7" w:rsidRPr="00276E9B" w:rsidRDefault="006553D7" w:rsidP="001200CB">
            <w:pPr>
              <w:pStyle w:val="TAL"/>
            </w:pPr>
            <w:r w:rsidRPr="00276E9B">
              <w:t>Not present</w:t>
            </w:r>
          </w:p>
        </w:tc>
        <w:tc>
          <w:tcPr>
            <w:tcW w:w="1700" w:type="dxa"/>
          </w:tcPr>
          <w:p w14:paraId="1C06E853" w14:textId="77777777" w:rsidR="006553D7" w:rsidRPr="00276E9B" w:rsidRDefault="006553D7" w:rsidP="001200CB">
            <w:pPr>
              <w:pStyle w:val="TAL"/>
            </w:pPr>
          </w:p>
        </w:tc>
        <w:tc>
          <w:tcPr>
            <w:tcW w:w="1245" w:type="dxa"/>
          </w:tcPr>
          <w:p w14:paraId="500B8388" w14:textId="77777777" w:rsidR="006553D7" w:rsidRPr="00276E9B" w:rsidRDefault="006553D7" w:rsidP="001200CB">
            <w:pPr>
              <w:pStyle w:val="TAL"/>
            </w:pPr>
          </w:p>
        </w:tc>
      </w:tr>
      <w:tr w:rsidR="006553D7" w:rsidRPr="00276E9B" w14:paraId="482A3621" w14:textId="77777777" w:rsidTr="001200CB">
        <w:tblPrEx>
          <w:tblCellMar>
            <w:left w:w="108" w:type="dxa"/>
            <w:right w:w="108" w:type="dxa"/>
          </w:tblCellMar>
        </w:tblPrEx>
        <w:tc>
          <w:tcPr>
            <w:tcW w:w="4535" w:type="dxa"/>
          </w:tcPr>
          <w:p w14:paraId="791EDE67" w14:textId="77777777" w:rsidR="006553D7" w:rsidRPr="00276E9B" w:rsidRDefault="006553D7" w:rsidP="001200CB">
            <w:pPr>
              <w:pStyle w:val="TAL"/>
            </w:pPr>
            <w:r w:rsidRPr="00276E9B">
              <w:t xml:space="preserve">        redirectedCarrierInfo</w:t>
            </w:r>
          </w:p>
        </w:tc>
        <w:tc>
          <w:tcPr>
            <w:tcW w:w="2267" w:type="dxa"/>
          </w:tcPr>
          <w:p w14:paraId="30470E6E" w14:textId="77777777" w:rsidR="006553D7" w:rsidRPr="00276E9B" w:rsidRDefault="006553D7" w:rsidP="001200CB">
            <w:pPr>
              <w:pStyle w:val="TAL"/>
            </w:pPr>
            <w:r w:rsidRPr="00276E9B">
              <w:t>Not present</w:t>
            </w:r>
          </w:p>
        </w:tc>
        <w:tc>
          <w:tcPr>
            <w:tcW w:w="1700" w:type="dxa"/>
          </w:tcPr>
          <w:p w14:paraId="310152ED" w14:textId="77777777" w:rsidR="006553D7" w:rsidRPr="00276E9B" w:rsidRDefault="006553D7" w:rsidP="001200CB">
            <w:pPr>
              <w:pStyle w:val="TAL"/>
            </w:pPr>
          </w:p>
        </w:tc>
        <w:tc>
          <w:tcPr>
            <w:tcW w:w="1245" w:type="dxa"/>
          </w:tcPr>
          <w:p w14:paraId="1AD71415" w14:textId="77777777" w:rsidR="006553D7" w:rsidRPr="00276E9B" w:rsidRDefault="006553D7" w:rsidP="001200CB">
            <w:pPr>
              <w:pStyle w:val="TAL"/>
            </w:pPr>
          </w:p>
        </w:tc>
      </w:tr>
      <w:tr w:rsidR="006553D7" w:rsidRPr="00276E9B" w14:paraId="327E05C1" w14:textId="77777777" w:rsidTr="001200CB">
        <w:tblPrEx>
          <w:tblCellMar>
            <w:left w:w="108" w:type="dxa"/>
            <w:right w:w="108" w:type="dxa"/>
          </w:tblCellMar>
        </w:tblPrEx>
        <w:tc>
          <w:tcPr>
            <w:tcW w:w="4535" w:type="dxa"/>
          </w:tcPr>
          <w:p w14:paraId="166B7B4A" w14:textId="77777777" w:rsidR="006553D7" w:rsidRPr="00276E9B" w:rsidRDefault="006553D7" w:rsidP="001200CB">
            <w:pPr>
              <w:pStyle w:val="TAL"/>
            </w:pPr>
            <w:r w:rsidRPr="00276E9B">
              <w:t xml:space="preserve">        lateNonCriticalExtension</w:t>
            </w:r>
          </w:p>
        </w:tc>
        <w:tc>
          <w:tcPr>
            <w:tcW w:w="2267" w:type="dxa"/>
          </w:tcPr>
          <w:p w14:paraId="34657D8E" w14:textId="77777777" w:rsidR="006553D7" w:rsidRPr="00276E9B" w:rsidRDefault="006553D7" w:rsidP="001200CB">
            <w:pPr>
              <w:pStyle w:val="TAL"/>
            </w:pPr>
            <w:r w:rsidRPr="00276E9B">
              <w:t>Not present</w:t>
            </w:r>
          </w:p>
        </w:tc>
        <w:tc>
          <w:tcPr>
            <w:tcW w:w="1700" w:type="dxa"/>
          </w:tcPr>
          <w:p w14:paraId="348E88DA" w14:textId="77777777" w:rsidR="006553D7" w:rsidRPr="00276E9B" w:rsidRDefault="006553D7" w:rsidP="001200CB">
            <w:pPr>
              <w:pStyle w:val="TAL"/>
            </w:pPr>
          </w:p>
        </w:tc>
        <w:tc>
          <w:tcPr>
            <w:tcW w:w="1245" w:type="dxa"/>
          </w:tcPr>
          <w:p w14:paraId="5B24EBFC" w14:textId="77777777" w:rsidR="006553D7" w:rsidRPr="00276E9B" w:rsidRDefault="006553D7" w:rsidP="001200CB">
            <w:pPr>
              <w:pStyle w:val="TAL"/>
            </w:pPr>
          </w:p>
        </w:tc>
      </w:tr>
      <w:tr w:rsidR="006553D7" w:rsidRPr="00276E9B" w14:paraId="298FFBF7" w14:textId="77777777" w:rsidTr="001200CB">
        <w:tblPrEx>
          <w:tblCellMar>
            <w:left w:w="108" w:type="dxa"/>
            <w:right w:w="108" w:type="dxa"/>
          </w:tblCellMar>
        </w:tblPrEx>
        <w:tc>
          <w:tcPr>
            <w:tcW w:w="4535" w:type="dxa"/>
          </w:tcPr>
          <w:p w14:paraId="27AF8379" w14:textId="77777777" w:rsidR="006553D7" w:rsidRPr="00276E9B" w:rsidRDefault="006553D7" w:rsidP="001200CB">
            <w:pPr>
              <w:pStyle w:val="TAL"/>
            </w:pPr>
            <w:r w:rsidRPr="00276E9B">
              <w:t xml:space="preserve">        nonCriticalExtension SEQUENCE {}</w:t>
            </w:r>
          </w:p>
        </w:tc>
        <w:tc>
          <w:tcPr>
            <w:tcW w:w="2267" w:type="dxa"/>
          </w:tcPr>
          <w:p w14:paraId="135381F1" w14:textId="77777777" w:rsidR="006553D7" w:rsidRPr="00276E9B" w:rsidRDefault="006553D7" w:rsidP="001200CB">
            <w:pPr>
              <w:pStyle w:val="TAL"/>
            </w:pPr>
            <w:r w:rsidRPr="00276E9B">
              <w:t>Not present</w:t>
            </w:r>
          </w:p>
        </w:tc>
        <w:tc>
          <w:tcPr>
            <w:tcW w:w="1700" w:type="dxa"/>
          </w:tcPr>
          <w:p w14:paraId="05ACAAE2" w14:textId="77777777" w:rsidR="006553D7" w:rsidRPr="00276E9B" w:rsidRDefault="006553D7" w:rsidP="001200CB">
            <w:pPr>
              <w:pStyle w:val="TAL"/>
            </w:pPr>
          </w:p>
        </w:tc>
        <w:tc>
          <w:tcPr>
            <w:tcW w:w="1245" w:type="dxa"/>
          </w:tcPr>
          <w:p w14:paraId="4C2459A5" w14:textId="77777777" w:rsidR="006553D7" w:rsidRPr="00276E9B" w:rsidRDefault="006553D7" w:rsidP="001200CB">
            <w:pPr>
              <w:pStyle w:val="TAL"/>
            </w:pPr>
          </w:p>
        </w:tc>
      </w:tr>
      <w:tr w:rsidR="006553D7" w:rsidRPr="00276E9B" w14:paraId="6CBC3E35" w14:textId="77777777" w:rsidTr="001200CB">
        <w:tblPrEx>
          <w:tblCellMar>
            <w:left w:w="108" w:type="dxa"/>
            <w:right w:w="108" w:type="dxa"/>
          </w:tblCellMar>
        </w:tblPrEx>
        <w:tc>
          <w:tcPr>
            <w:tcW w:w="4535" w:type="dxa"/>
          </w:tcPr>
          <w:p w14:paraId="13C1F139" w14:textId="77777777" w:rsidR="006553D7" w:rsidRPr="00276E9B" w:rsidRDefault="006553D7" w:rsidP="001200CB">
            <w:pPr>
              <w:pStyle w:val="TAL"/>
            </w:pPr>
            <w:r w:rsidRPr="00276E9B">
              <w:t xml:space="preserve">      }</w:t>
            </w:r>
          </w:p>
        </w:tc>
        <w:tc>
          <w:tcPr>
            <w:tcW w:w="2267" w:type="dxa"/>
          </w:tcPr>
          <w:p w14:paraId="124FDDEB" w14:textId="77777777" w:rsidR="006553D7" w:rsidRPr="00276E9B" w:rsidRDefault="006553D7" w:rsidP="001200CB">
            <w:pPr>
              <w:pStyle w:val="TAL"/>
            </w:pPr>
          </w:p>
        </w:tc>
        <w:tc>
          <w:tcPr>
            <w:tcW w:w="1700" w:type="dxa"/>
          </w:tcPr>
          <w:p w14:paraId="1D013B6B" w14:textId="77777777" w:rsidR="006553D7" w:rsidRPr="00276E9B" w:rsidRDefault="006553D7" w:rsidP="001200CB">
            <w:pPr>
              <w:pStyle w:val="TAL"/>
            </w:pPr>
          </w:p>
        </w:tc>
        <w:tc>
          <w:tcPr>
            <w:tcW w:w="1245" w:type="dxa"/>
          </w:tcPr>
          <w:p w14:paraId="53513071" w14:textId="77777777" w:rsidR="006553D7" w:rsidRPr="00276E9B" w:rsidRDefault="006553D7" w:rsidP="001200CB">
            <w:pPr>
              <w:pStyle w:val="TAL"/>
            </w:pPr>
          </w:p>
        </w:tc>
      </w:tr>
      <w:tr w:rsidR="006553D7" w:rsidRPr="00276E9B" w14:paraId="6804EEA4" w14:textId="77777777" w:rsidTr="001200CB">
        <w:tblPrEx>
          <w:tblCellMar>
            <w:left w:w="108" w:type="dxa"/>
            <w:right w:w="108" w:type="dxa"/>
          </w:tblCellMar>
        </w:tblPrEx>
        <w:tc>
          <w:tcPr>
            <w:tcW w:w="4535" w:type="dxa"/>
          </w:tcPr>
          <w:p w14:paraId="0CAB6B52" w14:textId="77777777" w:rsidR="006553D7" w:rsidRPr="00276E9B" w:rsidRDefault="006553D7" w:rsidP="001200CB">
            <w:pPr>
              <w:pStyle w:val="TAL"/>
            </w:pPr>
            <w:r w:rsidRPr="00276E9B">
              <w:t xml:space="preserve">    }</w:t>
            </w:r>
          </w:p>
        </w:tc>
        <w:tc>
          <w:tcPr>
            <w:tcW w:w="2267" w:type="dxa"/>
          </w:tcPr>
          <w:p w14:paraId="2740EA34" w14:textId="77777777" w:rsidR="006553D7" w:rsidRPr="00276E9B" w:rsidRDefault="006553D7" w:rsidP="001200CB">
            <w:pPr>
              <w:pStyle w:val="TAL"/>
            </w:pPr>
          </w:p>
        </w:tc>
        <w:tc>
          <w:tcPr>
            <w:tcW w:w="1700" w:type="dxa"/>
          </w:tcPr>
          <w:p w14:paraId="00659653" w14:textId="77777777" w:rsidR="006553D7" w:rsidRPr="00276E9B" w:rsidRDefault="006553D7" w:rsidP="001200CB">
            <w:pPr>
              <w:pStyle w:val="TAL"/>
            </w:pPr>
          </w:p>
        </w:tc>
        <w:tc>
          <w:tcPr>
            <w:tcW w:w="1245" w:type="dxa"/>
          </w:tcPr>
          <w:p w14:paraId="5444A1ED" w14:textId="77777777" w:rsidR="006553D7" w:rsidRPr="00276E9B" w:rsidRDefault="006553D7" w:rsidP="001200CB">
            <w:pPr>
              <w:pStyle w:val="TAL"/>
            </w:pPr>
          </w:p>
        </w:tc>
      </w:tr>
      <w:tr w:rsidR="006553D7" w:rsidRPr="00276E9B" w14:paraId="53760861" w14:textId="77777777" w:rsidTr="001200CB">
        <w:tblPrEx>
          <w:tblCellMar>
            <w:left w:w="108" w:type="dxa"/>
            <w:right w:w="108" w:type="dxa"/>
          </w:tblCellMar>
        </w:tblPrEx>
        <w:tc>
          <w:tcPr>
            <w:tcW w:w="4535" w:type="dxa"/>
          </w:tcPr>
          <w:p w14:paraId="2044073C" w14:textId="77777777" w:rsidR="006553D7" w:rsidRPr="00276E9B" w:rsidRDefault="006553D7" w:rsidP="001200CB">
            <w:pPr>
              <w:pStyle w:val="TAL"/>
            </w:pPr>
            <w:r w:rsidRPr="00276E9B">
              <w:t xml:space="preserve">  }</w:t>
            </w:r>
          </w:p>
        </w:tc>
        <w:tc>
          <w:tcPr>
            <w:tcW w:w="2267" w:type="dxa"/>
          </w:tcPr>
          <w:p w14:paraId="6CD653B9" w14:textId="77777777" w:rsidR="006553D7" w:rsidRPr="00276E9B" w:rsidRDefault="006553D7" w:rsidP="001200CB">
            <w:pPr>
              <w:pStyle w:val="TAL"/>
            </w:pPr>
          </w:p>
        </w:tc>
        <w:tc>
          <w:tcPr>
            <w:tcW w:w="1700" w:type="dxa"/>
          </w:tcPr>
          <w:p w14:paraId="7556D29F" w14:textId="77777777" w:rsidR="006553D7" w:rsidRPr="00276E9B" w:rsidRDefault="006553D7" w:rsidP="001200CB">
            <w:pPr>
              <w:pStyle w:val="TAL"/>
            </w:pPr>
          </w:p>
        </w:tc>
        <w:tc>
          <w:tcPr>
            <w:tcW w:w="1245" w:type="dxa"/>
          </w:tcPr>
          <w:p w14:paraId="1EDB05B1" w14:textId="77777777" w:rsidR="006553D7" w:rsidRPr="00276E9B" w:rsidRDefault="006553D7" w:rsidP="001200CB">
            <w:pPr>
              <w:pStyle w:val="TAL"/>
            </w:pPr>
          </w:p>
        </w:tc>
      </w:tr>
      <w:tr w:rsidR="006553D7" w:rsidRPr="00276E9B" w14:paraId="0D4E2020" w14:textId="77777777" w:rsidTr="001200CB">
        <w:tblPrEx>
          <w:tblCellMar>
            <w:left w:w="108" w:type="dxa"/>
            <w:right w:w="108" w:type="dxa"/>
          </w:tblCellMar>
        </w:tblPrEx>
        <w:tc>
          <w:tcPr>
            <w:tcW w:w="4535" w:type="dxa"/>
          </w:tcPr>
          <w:p w14:paraId="722C4A1A" w14:textId="77777777" w:rsidR="006553D7" w:rsidRPr="00276E9B" w:rsidRDefault="006553D7" w:rsidP="001200CB">
            <w:pPr>
              <w:pStyle w:val="TAL"/>
            </w:pPr>
            <w:r w:rsidRPr="00276E9B">
              <w:t>}</w:t>
            </w:r>
          </w:p>
        </w:tc>
        <w:tc>
          <w:tcPr>
            <w:tcW w:w="2267" w:type="dxa"/>
          </w:tcPr>
          <w:p w14:paraId="2823B19F" w14:textId="77777777" w:rsidR="006553D7" w:rsidRPr="00276E9B" w:rsidRDefault="006553D7" w:rsidP="001200CB">
            <w:pPr>
              <w:pStyle w:val="TAL"/>
            </w:pPr>
          </w:p>
        </w:tc>
        <w:tc>
          <w:tcPr>
            <w:tcW w:w="1700" w:type="dxa"/>
          </w:tcPr>
          <w:p w14:paraId="7C61E312" w14:textId="77777777" w:rsidR="006553D7" w:rsidRPr="00276E9B" w:rsidRDefault="006553D7" w:rsidP="001200CB">
            <w:pPr>
              <w:pStyle w:val="TAL"/>
            </w:pPr>
          </w:p>
        </w:tc>
        <w:tc>
          <w:tcPr>
            <w:tcW w:w="1245" w:type="dxa"/>
          </w:tcPr>
          <w:p w14:paraId="5251203A" w14:textId="77777777" w:rsidR="006553D7" w:rsidRPr="00276E9B" w:rsidRDefault="006553D7" w:rsidP="001200CB">
            <w:pPr>
              <w:pStyle w:val="TAL"/>
            </w:pPr>
          </w:p>
        </w:tc>
      </w:tr>
    </w:tbl>
    <w:p w14:paraId="093310F1" w14:textId="77777777" w:rsidR="006553D7" w:rsidRPr="00276E9B" w:rsidRDefault="006553D7" w:rsidP="006553D7">
      <w:pPr>
        <w:spacing w:after="0"/>
      </w:pPr>
    </w:p>
    <w:p w14:paraId="071DB290" w14:textId="793DD5A8" w:rsidR="006553D7" w:rsidRPr="00276E9B" w:rsidRDefault="006553D7" w:rsidP="006553D7">
      <w:pPr>
        <w:pStyle w:val="TH"/>
        <w:rPr>
          <w:i/>
        </w:rPr>
      </w:pPr>
      <w:r w:rsidRPr="00276E9B">
        <w:lastRenderedPageBreak/>
        <w:t xml:space="preserve">Table </w:t>
      </w:r>
      <w:r w:rsidRPr="00276E9B">
        <w:rPr>
          <w:rFonts w:cs="Arial"/>
          <w:bCs/>
          <w:color w:val="000000"/>
        </w:rPr>
        <w:t xml:space="preserve">22.3.3.5.3.3-3: </w:t>
      </w:r>
      <w:r w:rsidRPr="00276E9B">
        <w:rPr>
          <w:rFonts w:cs="Arial"/>
          <w:bCs/>
          <w:i/>
          <w:iCs/>
        </w:rPr>
        <w:t>RRCConnectionResume-NB</w:t>
      </w:r>
      <w:r w:rsidRPr="00276E9B">
        <w:rPr>
          <w:rFonts w:cs="Arial"/>
          <w:bCs/>
          <w:i/>
          <w:iCs/>
          <w:color w:val="000000"/>
        </w:rPr>
        <w:t xml:space="preserve"> </w:t>
      </w:r>
      <w:r w:rsidRPr="00276E9B">
        <w:rPr>
          <w:rFonts w:cs="Arial"/>
          <w:bCs/>
          <w:color w:val="000000"/>
        </w:rPr>
        <w:t xml:space="preserve">message (step 8, Table </w:t>
      </w:r>
      <w:r w:rsidRPr="00276E9B">
        <w:rPr>
          <w:rFonts w:cs="Arial"/>
          <w:bCs/>
        </w:rPr>
        <w:t>22.3.3.5.</w:t>
      </w:r>
      <w:r w:rsidR="005B4E28" w:rsidRPr="00276E9B">
        <w:rPr>
          <w:rFonts w:cs="Arial"/>
          <w:bCs/>
        </w:rPr>
        <w:t>3.</w:t>
      </w:r>
      <w:r w:rsidRPr="00276E9B">
        <w:rPr>
          <w:rFonts w:cs="Arial"/>
          <w:bCs/>
        </w:rPr>
        <w:t>2-1</w:t>
      </w:r>
      <w:r w:rsidRPr="00276E9B">
        <w:rPr>
          <w:rFonts w:cs="Arial"/>
          <w:bCs/>
          <w:color w:val="000000"/>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5F8FF0C9" w14:textId="77777777" w:rsidTr="005B4E28">
        <w:tc>
          <w:tcPr>
            <w:tcW w:w="9747" w:type="dxa"/>
            <w:gridSpan w:val="4"/>
          </w:tcPr>
          <w:p w14:paraId="1957FCF5" w14:textId="7FBC8421" w:rsidR="006553D7" w:rsidRPr="00276E9B" w:rsidRDefault="006553D7" w:rsidP="001200CB">
            <w:pPr>
              <w:pStyle w:val="TAL"/>
            </w:pPr>
            <w:r w:rsidRPr="00276E9B">
              <w:t xml:space="preserve">Derivation Path: </w:t>
            </w:r>
            <w:r w:rsidR="005B4E28" w:rsidRPr="00276E9B">
              <w:t xml:space="preserve">TS </w:t>
            </w:r>
            <w:r w:rsidRPr="00276E9B">
              <w:rPr>
                <w:rFonts w:ascii="Helvetica" w:hAnsi="Helvetica"/>
                <w:color w:val="000000"/>
                <w:szCs w:val="18"/>
              </w:rPr>
              <w:t>36.508 table 8.1.6.1-11</w:t>
            </w:r>
          </w:p>
        </w:tc>
      </w:tr>
      <w:tr w:rsidR="006553D7" w:rsidRPr="00276E9B" w14:paraId="52E39BFC" w14:textId="77777777" w:rsidTr="005B4E28">
        <w:tblPrEx>
          <w:tblCellMar>
            <w:left w:w="108" w:type="dxa"/>
            <w:right w:w="108" w:type="dxa"/>
          </w:tblCellMar>
        </w:tblPrEx>
        <w:tc>
          <w:tcPr>
            <w:tcW w:w="4535" w:type="dxa"/>
          </w:tcPr>
          <w:p w14:paraId="3015282F" w14:textId="77777777" w:rsidR="006553D7" w:rsidRPr="00276E9B" w:rsidRDefault="006553D7" w:rsidP="001200CB">
            <w:pPr>
              <w:pStyle w:val="TAH"/>
            </w:pPr>
            <w:r w:rsidRPr="00276E9B">
              <w:t>Information Element</w:t>
            </w:r>
          </w:p>
        </w:tc>
        <w:tc>
          <w:tcPr>
            <w:tcW w:w="2267" w:type="dxa"/>
          </w:tcPr>
          <w:p w14:paraId="36B372C2" w14:textId="77777777" w:rsidR="006553D7" w:rsidRPr="00276E9B" w:rsidRDefault="006553D7" w:rsidP="001200CB">
            <w:pPr>
              <w:pStyle w:val="TAH"/>
            </w:pPr>
            <w:r w:rsidRPr="00276E9B">
              <w:t>Value/remark</w:t>
            </w:r>
          </w:p>
        </w:tc>
        <w:tc>
          <w:tcPr>
            <w:tcW w:w="1700" w:type="dxa"/>
          </w:tcPr>
          <w:p w14:paraId="1D465498" w14:textId="77777777" w:rsidR="006553D7" w:rsidRPr="00276E9B" w:rsidRDefault="006553D7" w:rsidP="001200CB">
            <w:pPr>
              <w:pStyle w:val="TAH"/>
            </w:pPr>
            <w:r w:rsidRPr="00276E9B">
              <w:t>Comment</w:t>
            </w:r>
          </w:p>
        </w:tc>
        <w:tc>
          <w:tcPr>
            <w:tcW w:w="1245" w:type="dxa"/>
          </w:tcPr>
          <w:p w14:paraId="2E281613" w14:textId="77777777" w:rsidR="006553D7" w:rsidRPr="00276E9B" w:rsidRDefault="006553D7" w:rsidP="001200CB">
            <w:pPr>
              <w:pStyle w:val="TAH"/>
            </w:pPr>
            <w:r w:rsidRPr="00276E9B">
              <w:t>Condition</w:t>
            </w:r>
          </w:p>
        </w:tc>
      </w:tr>
      <w:tr w:rsidR="005B4E28" w:rsidRPr="00276E9B" w14:paraId="5A278408" w14:textId="77777777" w:rsidTr="005B4E28">
        <w:tblPrEx>
          <w:tblCellMar>
            <w:left w:w="108" w:type="dxa"/>
            <w:right w:w="108" w:type="dxa"/>
          </w:tblCellMar>
        </w:tblPrEx>
        <w:tc>
          <w:tcPr>
            <w:tcW w:w="4535" w:type="dxa"/>
          </w:tcPr>
          <w:p w14:paraId="00E3FE86" w14:textId="0C55F907" w:rsidR="005B4E28" w:rsidRPr="00276E9B" w:rsidRDefault="005B4E28" w:rsidP="005B4E28">
            <w:pPr>
              <w:pStyle w:val="TAL"/>
            </w:pPr>
            <w:r w:rsidRPr="00276E9B">
              <w:t>RRCConnectionResume-NB ::= SEQUENCE {</w:t>
            </w:r>
          </w:p>
        </w:tc>
        <w:tc>
          <w:tcPr>
            <w:tcW w:w="2267" w:type="dxa"/>
          </w:tcPr>
          <w:p w14:paraId="45A80457" w14:textId="77777777" w:rsidR="005B4E28" w:rsidRPr="00276E9B" w:rsidRDefault="005B4E28" w:rsidP="005B4E28">
            <w:pPr>
              <w:pStyle w:val="TAL"/>
            </w:pPr>
          </w:p>
        </w:tc>
        <w:tc>
          <w:tcPr>
            <w:tcW w:w="1700" w:type="dxa"/>
          </w:tcPr>
          <w:p w14:paraId="59BB5725" w14:textId="77777777" w:rsidR="005B4E28" w:rsidRPr="00276E9B" w:rsidRDefault="005B4E28" w:rsidP="005B4E28">
            <w:pPr>
              <w:pStyle w:val="TAL"/>
            </w:pPr>
          </w:p>
        </w:tc>
        <w:tc>
          <w:tcPr>
            <w:tcW w:w="1245" w:type="dxa"/>
          </w:tcPr>
          <w:p w14:paraId="030B0E12" w14:textId="77777777" w:rsidR="005B4E28" w:rsidRPr="00276E9B" w:rsidRDefault="005B4E28" w:rsidP="005B4E28">
            <w:pPr>
              <w:pStyle w:val="TAL"/>
            </w:pPr>
          </w:p>
        </w:tc>
      </w:tr>
      <w:tr w:rsidR="005B4E28" w:rsidRPr="00276E9B" w14:paraId="58FC99B0" w14:textId="77777777" w:rsidTr="005B4E28">
        <w:tblPrEx>
          <w:tblCellMar>
            <w:left w:w="108" w:type="dxa"/>
            <w:right w:w="108" w:type="dxa"/>
          </w:tblCellMar>
        </w:tblPrEx>
        <w:tc>
          <w:tcPr>
            <w:tcW w:w="4535" w:type="dxa"/>
          </w:tcPr>
          <w:p w14:paraId="3901094A" w14:textId="17076170" w:rsidR="005B4E28" w:rsidRPr="00276E9B" w:rsidRDefault="005B4E28" w:rsidP="005B4E28">
            <w:pPr>
              <w:pStyle w:val="TAL"/>
              <w:rPr>
                <w:snapToGrid w:val="0"/>
              </w:rPr>
            </w:pPr>
            <w:r w:rsidRPr="00276E9B">
              <w:rPr>
                <w:snapToGrid w:val="0"/>
              </w:rPr>
              <w:t xml:space="preserve">  rrc-TransactionIdentifier</w:t>
            </w:r>
          </w:p>
        </w:tc>
        <w:tc>
          <w:tcPr>
            <w:tcW w:w="2267" w:type="dxa"/>
          </w:tcPr>
          <w:p w14:paraId="77CE3951" w14:textId="77777777" w:rsidR="005B4E28" w:rsidRPr="00276E9B" w:rsidRDefault="005B4E28" w:rsidP="005B4E28">
            <w:pPr>
              <w:pStyle w:val="TAL"/>
              <w:rPr>
                <w:snapToGrid w:val="0"/>
              </w:rPr>
            </w:pPr>
          </w:p>
        </w:tc>
        <w:tc>
          <w:tcPr>
            <w:tcW w:w="1700" w:type="dxa"/>
          </w:tcPr>
          <w:p w14:paraId="3D79C5AC" w14:textId="77777777" w:rsidR="005B4E28" w:rsidRPr="00276E9B" w:rsidRDefault="005B4E28" w:rsidP="005B4E28">
            <w:pPr>
              <w:pStyle w:val="TAL"/>
              <w:rPr>
                <w:snapToGrid w:val="0"/>
              </w:rPr>
            </w:pPr>
          </w:p>
        </w:tc>
        <w:tc>
          <w:tcPr>
            <w:tcW w:w="1245" w:type="dxa"/>
          </w:tcPr>
          <w:p w14:paraId="03A12B09" w14:textId="77777777" w:rsidR="005B4E28" w:rsidRPr="00276E9B" w:rsidRDefault="005B4E28" w:rsidP="005B4E28">
            <w:pPr>
              <w:pStyle w:val="TAL"/>
              <w:rPr>
                <w:snapToGrid w:val="0"/>
              </w:rPr>
            </w:pPr>
          </w:p>
        </w:tc>
      </w:tr>
      <w:tr w:rsidR="005B4E28" w:rsidRPr="00276E9B" w14:paraId="5FF43C60" w14:textId="77777777" w:rsidTr="005B4E28">
        <w:tblPrEx>
          <w:tblCellMar>
            <w:left w:w="108" w:type="dxa"/>
            <w:right w:w="108" w:type="dxa"/>
          </w:tblCellMar>
        </w:tblPrEx>
        <w:tc>
          <w:tcPr>
            <w:tcW w:w="4535" w:type="dxa"/>
          </w:tcPr>
          <w:p w14:paraId="6DA0CF39" w14:textId="3F2888EF" w:rsidR="005B4E28" w:rsidRPr="00276E9B" w:rsidRDefault="005B4E28" w:rsidP="005B4E28">
            <w:pPr>
              <w:pStyle w:val="TAL"/>
            </w:pPr>
            <w:r w:rsidRPr="00276E9B">
              <w:t xml:space="preserve">  criticalExtensions CHOICE {</w:t>
            </w:r>
          </w:p>
        </w:tc>
        <w:tc>
          <w:tcPr>
            <w:tcW w:w="2267" w:type="dxa"/>
          </w:tcPr>
          <w:p w14:paraId="4D3AB930" w14:textId="77777777" w:rsidR="005B4E28" w:rsidRPr="00276E9B" w:rsidRDefault="005B4E28" w:rsidP="005B4E28">
            <w:pPr>
              <w:pStyle w:val="TAL"/>
            </w:pPr>
          </w:p>
        </w:tc>
        <w:tc>
          <w:tcPr>
            <w:tcW w:w="1700" w:type="dxa"/>
          </w:tcPr>
          <w:p w14:paraId="60DF4D76" w14:textId="77777777" w:rsidR="005B4E28" w:rsidRPr="00276E9B" w:rsidRDefault="005B4E28" w:rsidP="005B4E28">
            <w:pPr>
              <w:pStyle w:val="TAL"/>
            </w:pPr>
          </w:p>
        </w:tc>
        <w:tc>
          <w:tcPr>
            <w:tcW w:w="1245" w:type="dxa"/>
          </w:tcPr>
          <w:p w14:paraId="71AB9EB3" w14:textId="77777777" w:rsidR="005B4E28" w:rsidRPr="00276E9B" w:rsidRDefault="005B4E28" w:rsidP="005B4E28">
            <w:pPr>
              <w:pStyle w:val="TAL"/>
            </w:pPr>
          </w:p>
        </w:tc>
      </w:tr>
      <w:tr w:rsidR="005B4E28" w:rsidRPr="00276E9B" w14:paraId="5500F603" w14:textId="77777777" w:rsidTr="005B4E28">
        <w:tblPrEx>
          <w:tblCellMar>
            <w:left w:w="108" w:type="dxa"/>
            <w:right w:w="108" w:type="dxa"/>
          </w:tblCellMar>
        </w:tblPrEx>
        <w:tc>
          <w:tcPr>
            <w:tcW w:w="4535" w:type="dxa"/>
          </w:tcPr>
          <w:p w14:paraId="37BD18C0" w14:textId="2FEBF9B3" w:rsidR="005B4E28" w:rsidRPr="00276E9B" w:rsidRDefault="005B4E28" w:rsidP="005B4E28">
            <w:pPr>
              <w:pStyle w:val="TAL"/>
            </w:pPr>
            <w:r w:rsidRPr="00276E9B">
              <w:t xml:space="preserve">    c1 CHOICE {</w:t>
            </w:r>
          </w:p>
        </w:tc>
        <w:tc>
          <w:tcPr>
            <w:tcW w:w="2267" w:type="dxa"/>
          </w:tcPr>
          <w:p w14:paraId="6C6B4A79" w14:textId="77777777" w:rsidR="005B4E28" w:rsidRPr="00276E9B" w:rsidRDefault="005B4E28" w:rsidP="005B4E28">
            <w:pPr>
              <w:pStyle w:val="TAL"/>
            </w:pPr>
          </w:p>
        </w:tc>
        <w:tc>
          <w:tcPr>
            <w:tcW w:w="1700" w:type="dxa"/>
          </w:tcPr>
          <w:p w14:paraId="6B150428" w14:textId="77777777" w:rsidR="005B4E28" w:rsidRPr="00276E9B" w:rsidRDefault="005B4E28" w:rsidP="005B4E28">
            <w:pPr>
              <w:pStyle w:val="TAL"/>
            </w:pPr>
          </w:p>
        </w:tc>
        <w:tc>
          <w:tcPr>
            <w:tcW w:w="1245" w:type="dxa"/>
          </w:tcPr>
          <w:p w14:paraId="204D6AA5" w14:textId="77777777" w:rsidR="005B4E28" w:rsidRPr="00276E9B" w:rsidRDefault="005B4E28" w:rsidP="005B4E28">
            <w:pPr>
              <w:pStyle w:val="TAL"/>
            </w:pPr>
          </w:p>
        </w:tc>
      </w:tr>
      <w:tr w:rsidR="005B4E28" w:rsidRPr="00276E9B" w14:paraId="07ED2ED5" w14:textId="77777777" w:rsidTr="005B4E28">
        <w:tblPrEx>
          <w:tblCellMar>
            <w:left w:w="108" w:type="dxa"/>
            <w:right w:w="108" w:type="dxa"/>
          </w:tblCellMar>
        </w:tblPrEx>
        <w:tc>
          <w:tcPr>
            <w:tcW w:w="4535" w:type="dxa"/>
          </w:tcPr>
          <w:p w14:paraId="20EAA22A" w14:textId="778C123A" w:rsidR="005B4E28" w:rsidRPr="00276E9B" w:rsidRDefault="005B4E28" w:rsidP="005B4E28">
            <w:pPr>
              <w:pStyle w:val="TAL"/>
            </w:pPr>
            <w:r w:rsidRPr="00276E9B">
              <w:t xml:space="preserve">      rrcConnectionResume-r13 SEQUENCE {</w:t>
            </w:r>
          </w:p>
        </w:tc>
        <w:tc>
          <w:tcPr>
            <w:tcW w:w="2267" w:type="dxa"/>
          </w:tcPr>
          <w:p w14:paraId="645BED43" w14:textId="77777777" w:rsidR="005B4E28" w:rsidRPr="00276E9B" w:rsidRDefault="005B4E28" w:rsidP="005B4E28">
            <w:pPr>
              <w:pStyle w:val="TAL"/>
            </w:pPr>
          </w:p>
        </w:tc>
        <w:tc>
          <w:tcPr>
            <w:tcW w:w="1700" w:type="dxa"/>
          </w:tcPr>
          <w:p w14:paraId="35AA1289" w14:textId="77777777" w:rsidR="005B4E28" w:rsidRPr="00276E9B" w:rsidRDefault="005B4E28" w:rsidP="005B4E28">
            <w:pPr>
              <w:pStyle w:val="TAL"/>
            </w:pPr>
          </w:p>
        </w:tc>
        <w:tc>
          <w:tcPr>
            <w:tcW w:w="1245" w:type="dxa"/>
          </w:tcPr>
          <w:p w14:paraId="5895DA86" w14:textId="77777777" w:rsidR="005B4E28" w:rsidRPr="00276E9B" w:rsidRDefault="005B4E28" w:rsidP="005B4E28">
            <w:pPr>
              <w:pStyle w:val="TAL"/>
            </w:pPr>
          </w:p>
        </w:tc>
      </w:tr>
      <w:tr w:rsidR="005B4E28" w:rsidRPr="00276E9B" w14:paraId="3B76A744" w14:textId="77777777" w:rsidTr="005B4E28">
        <w:tblPrEx>
          <w:tblCellMar>
            <w:left w:w="108" w:type="dxa"/>
            <w:right w:w="108" w:type="dxa"/>
          </w:tblCellMar>
        </w:tblPrEx>
        <w:tc>
          <w:tcPr>
            <w:tcW w:w="4535" w:type="dxa"/>
          </w:tcPr>
          <w:p w14:paraId="312A674A" w14:textId="5C9174A0" w:rsidR="005B4E28" w:rsidRPr="00276E9B" w:rsidRDefault="005B4E28" w:rsidP="005B4E28">
            <w:pPr>
              <w:pStyle w:val="TAL"/>
            </w:pPr>
            <w:r w:rsidRPr="00276E9B">
              <w:t xml:space="preserve">        radioResourceConfigDedicated-r13</w:t>
            </w:r>
          </w:p>
        </w:tc>
        <w:tc>
          <w:tcPr>
            <w:tcW w:w="2267" w:type="dxa"/>
          </w:tcPr>
          <w:p w14:paraId="42C9476B" w14:textId="0B5DB4AC" w:rsidR="005B4E28" w:rsidRPr="00276E9B" w:rsidRDefault="005B4E28" w:rsidP="005B4E28">
            <w:pPr>
              <w:pStyle w:val="TAL"/>
            </w:pPr>
            <w:r w:rsidRPr="00276E9B">
              <w:t>RadioResourceConfigDedicated-NB-DRB-exPDCP</w:t>
            </w:r>
          </w:p>
        </w:tc>
        <w:tc>
          <w:tcPr>
            <w:tcW w:w="1700" w:type="dxa"/>
          </w:tcPr>
          <w:p w14:paraId="3EC59CED" w14:textId="77777777" w:rsidR="005B4E28" w:rsidRPr="00276E9B" w:rsidRDefault="005B4E28" w:rsidP="005B4E28">
            <w:pPr>
              <w:pStyle w:val="TAL"/>
            </w:pPr>
          </w:p>
        </w:tc>
        <w:tc>
          <w:tcPr>
            <w:tcW w:w="1245" w:type="dxa"/>
          </w:tcPr>
          <w:p w14:paraId="3E220DC2" w14:textId="77777777" w:rsidR="005B4E28" w:rsidRPr="00276E9B" w:rsidRDefault="005B4E28" w:rsidP="005B4E28">
            <w:pPr>
              <w:pStyle w:val="TAL"/>
            </w:pPr>
          </w:p>
        </w:tc>
      </w:tr>
      <w:tr w:rsidR="005B4E28" w:rsidRPr="00276E9B" w14:paraId="540B488F" w14:textId="77777777" w:rsidTr="005B4E28">
        <w:tblPrEx>
          <w:tblCellMar>
            <w:left w:w="108" w:type="dxa"/>
            <w:right w:w="108" w:type="dxa"/>
          </w:tblCellMar>
        </w:tblPrEx>
        <w:tc>
          <w:tcPr>
            <w:tcW w:w="4535" w:type="dxa"/>
          </w:tcPr>
          <w:p w14:paraId="51FBA2BC" w14:textId="77777777" w:rsidR="005B4E28" w:rsidRPr="00276E9B" w:rsidRDefault="005B4E28" w:rsidP="005B4E28">
            <w:pPr>
              <w:pStyle w:val="TAL"/>
            </w:pPr>
            <w:r w:rsidRPr="00276E9B">
              <w:t xml:space="preserve">        nextHopChainingCount-r13</w:t>
            </w:r>
          </w:p>
        </w:tc>
        <w:tc>
          <w:tcPr>
            <w:tcW w:w="2267" w:type="dxa"/>
          </w:tcPr>
          <w:p w14:paraId="3D9EE7A1" w14:textId="77777777" w:rsidR="005B4E28" w:rsidRPr="00276E9B" w:rsidRDefault="005B4E28" w:rsidP="005B4E28">
            <w:pPr>
              <w:pStyle w:val="TAL"/>
            </w:pPr>
            <w:r w:rsidRPr="00276E9B">
              <w:t>0</w:t>
            </w:r>
          </w:p>
        </w:tc>
        <w:tc>
          <w:tcPr>
            <w:tcW w:w="1700" w:type="dxa"/>
          </w:tcPr>
          <w:p w14:paraId="1428E375" w14:textId="77777777" w:rsidR="005B4E28" w:rsidRPr="00276E9B" w:rsidRDefault="005B4E28" w:rsidP="005B4E28">
            <w:pPr>
              <w:pStyle w:val="TAL"/>
            </w:pPr>
          </w:p>
        </w:tc>
        <w:tc>
          <w:tcPr>
            <w:tcW w:w="1245" w:type="dxa"/>
          </w:tcPr>
          <w:p w14:paraId="7FAABC6B" w14:textId="77777777" w:rsidR="005B4E28" w:rsidRPr="00276E9B" w:rsidRDefault="005B4E28" w:rsidP="005B4E28">
            <w:pPr>
              <w:pStyle w:val="TAL"/>
            </w:pPr>
          </w:p>
        </w:tc>
      </w:tr>
      <w:tr w:rsidR="005B4E28" w:rsidRPr="00276E9B" w14:paraId="69880637" w14:textId="77777777" w:rsidTr="005B4E28">
        <w:tblPrEx>
          <w:tblCellMar>
            <w:left w:w="108" w:type="dxa"/>
            <w:right w:w="108" w:type="dxa"/>
          </w:tblCellMar>
        </w:tblPrEx>
        <w:tc>
          <w:tcPr>
            <w:tcW w:w="4535" w:type="dxa"/>
          </w:tcPr>
          <w:p w14:paraId="4FEB812C" w14:textId="77777777" w:rsidR="005B4E28" w:rsidRPr="00276E9B" w:rsidRDefault="005B4E28" w:rsidP="005B4E28">
            <w:pPr>
              <w:pStyle w:val="TAL"/>
            </w:pPr>
            <w:r w:rsidRPr="00276E9B">
              <w:t xml:space="preserve">        drb-ContinueROHC-r13</w:t>
            </w:r>
          </w:p>
        </w:tc>
        <w:tc>
          <w:tcPr>
            <w:tcW w:w="2267" w:type="dxa"/>
          </w:tcPr>
          <w:p w14:paraId="18C74C0E" w14:textId="77777777" w:rsidR="005B4E28" w:rsidRPr="00276E9B" w:rsidRDefault="005B4E28" w:rsidP="005B4E28">
            <w:pPr>
              <w:pStyle w:val="TAL"/>
            </w:pPr>
            <w:r w:rsidRPr="00276E9B">
              <w:t>true</w:t>
            </w:r>
          </w:p>
        </w:tc>
        <w:tc>
          <w:tcPr>
            <w:tcW w:w="1700" w:type="dxa"/>
          </w:tcPr>
          <w:p w14:paraId="30BD6B1C" w14:textId="77777777" w:rsidR="005B4E28" w:rsidRPr="00276E9B" w:rsidRDefault="005B4E28" w:rsidP="005B4E28">
            <w:pPr>
              <w:pStyle w:val="TAL"/>
            </w:pPr>
          </w:p>
        </w:tc>
        <w:tc>
          <w:tcPr>
            <w:tcW w:w="1245" w:type="dxa"/>
          </w:tcPr>
          <w:p w14:paraId="6DC2E996" w14:textId="77777777" w:rsidR="005B4E28" w:rsidRPr="00276E9B" w:rsidRDefault="005B4E28" w:rsidP="005B4E28">
            <w:pPr>
              <w:pStyle w:val="TAL"/>
            </w:pPr>
          </w:p>
        </w:tc>
      </w:tr>
      <w:tr w:rsidR="005B4E28" w:rsidRPr="00276E9B" w14:paraId="2373FFFA" w14:textId="77777777" w:rsidTr="005B4E28">
        <w:tblPrEx>
          <w:tblCellMar>
            <w:left w:w="108" w:type="dxa"/>
            <w:right w:w="108" w:type="dxa"/>
          </w:tblCellMar>
        </w:tblPrEx>
        <w:tc>
          <w:tcPr>
            <w:tcW w:w="4535" w:type="dxa"/>
          </w:tcPr>
          <w:p w14:paraId="22636D62" w14:textId="77777777" w:rsidR="005B4E28" w:rsidRPr="00276E9B" w:rsidRDefault="005B4E28" w:rsidP="005B4E28">
            <w:pPr>
              <w:pStyle w:val="TAL"/>
            </w:pPr>
            <w:r w:rsidRPr="00276E9B">
              <w:t xml:space="preserve">        lateNonCriticalExtension</w:t>
            </w:r>
          </w:p>
        </w:tc>
        <w:tc>
          <w:tcPr>
            <w:tcW w:w="2267" w:type="dxa"/>
          </w:tcPr>
          <w:p w14:paraId="5B6816AD" w14:textId="77777777" w:rsidR="005B4E28" w:rsidRPr="00276E9B" w:rsidRDefault="005B4E28" w:rsidP="005B4E28">
            <w:pPr>
              <w:pStyle w:val="TAL"/>
            </w:pPr>
            <w:r w:rsidRPr="00276E9B">
              <w:t>Not present</w:t>
            </w:r>
          </w:p>
        </w:tc>
        <w:tc>
          <w:tcPr>
            <w:tcW w:w="1700" w:type="dxa"/>
          </w:tcPr>
          <w:p w14:paraId="433ACF07" w14:textId="77777777" w:rsidR="005B4E28" w:rsidRPr="00276E9B" w:rsidRDefault="005B4E28" w:rsidP="005B4E28">
            <w:pPr>
              <w:pStyle w:val="TAL"/>
            </w:pPr>
          </w:p>
        </w:tc>
        <w:tc>
          <w:tcPr>
            <w:tcW w:w="1245" w:type="dxa"/>
          </w:tcPr>
          <w:p w14:paraId="422513C3" w14:textId="77777777" w:rsidR="005B4E28" w:rsidRPr="00276E9B" w:rsidRDefault="005B4E28" w:rsidP="005B4E28">
            <w:pPr>
              <w:pStyle w:val="TAL"/>
            </w:pPr>
          </w:p>
        </w:tc>
      </w:tr>
      <w:tr w:rsidR="005B4E28" w:rsidRPr="00276E9B" w14:paraId="7EE7D73A" w14:textId="77777777" w:rsidTr="005B4E28">
        <w:tblPrEx>
          <w:tblCellMar>
            <w:left w:w="108" w:type="dxa"/>
            <w:right w:w="108" w:type="dxa"/>
          </w:tblCellMar>
        </w:tblPrEx>
        <w:tc>
          <w:tcPr>
            <w:tcW w:w="4535" w:type="dxa"/>
          </w:tcPr>
          <w:p w14:paraId="342FCF05" w14:textId="77777777" w:rsidR="005B4E28" w:rsidRPr="00276E9B" w:rsidRDefault="005B4E28" w:rsidP="005B4E28">
            <w:pPr>
              <w:pStyle w:val="TAL"/>
            </w:pPr>
            <w:r w:rsidRPr="00276E9B">
              <w:t xml:space="preserve">        nonCriticalExtension SEQUENCE {}</w:t>
            </w:r>
          </w:p>
        </w:tc>
        <w:tc>
          <w:tcPr>
            <w:tcW w:w="2267" w:type="dxa"/>
          </w:tcPr>
          <w:p w14:paraId="2925CB4F" w14:textId="77777777" w:rsidR="005B4E28" w:rsidRPr="00276E9B" w:rsidRDefault="005B4E28" w:rsidP="005B4E28">
            <w:pPr>
              <w:pStyle w:val="TAL"/>
            </w:pPr>
            <w:r w:rsidRPr="00276E9B">
              <w:t>Not present</w:t>
            </w:r>
          </w:p>
        </w:tc>
        <w:tc>
          <w:tcPr>
            <w:tcW w:w="1700" w:type="dxa"/>
          </w:tcPr>
          <w:p w14:paraId="29F55D08" w14:textId="77777777" w:rsidR="005B4E28" w:rsidRPr="00276E9B" w:rsidRDefault="005B4E28" w:rsidP="005B4E28">
            <w:pPr>
              <w:pStyle w:val="TAL"/>
            </w:pPr>
          </w:p>
        </w:tc>
        <w:tc>
          <w:tcPr>
            <w:tcW w:w="1245" w:type="dxa"/>
          </w:tcPr>
          <w:p w14:paraId="44FED2C0" w14:textId="77777777" w:rsidR="005B4E28" w:rsidRPr="00276E9B" w:rsidRDefault="005B4E28" w:rsidP="005B4E28">
            <w:pPr>
              <w:pStyle w:val="TAL"/>
            </w:pPr>
          </w:p>
        </w:tc>
      </w:tr>
      <w:tr w:rsidR="005B4E28" w:rsidRPr="00276E9B" w14:paraId="7EAA61FE" w14:textId="77777777" w:rsidTr="005B4E28">
        <w:tblPrEx>
          <w:tblCellMar>
            <w:left w:w="108" w:type="dxa"/>
            <w:right w:w="108" w:type="dxa"/>
          </w:tblCellMar>
        </w:tblPrEx>
        <w:tc>
          <w:tcPr>
            <w:tcW w:w="4535" w:type="dxa"/>
          </w:tcPr>
          <w:p w14:paraId="1F38D737" w14:textId="77777777" w:rsidR="005B4E28" w:rsidRPr="00276E9B" w:rsidRDefault="005B4E28" w:rsidP="005B4E28">
            <w:pPr>
              <w:pStyle w:val="TAL"/>
            </w:pPr>
            <w:r w:rsidRPr="00276E9B">
              <w:t xml:space="preserve">      }</w:t>
            </w:r>
          </w:p>
        </w:tc>
        <w:tc>
          <w:tcPr>
            <w:tcW w:w="2267" w:type="dxa"/>
          </w:tcPr>
          <w:p w14:paraId="62A5184B" w14:textId="77777777" w:rsidR="005B4E28" w:rsidRPr="00276E9B" w:rsidRDefault="005B4E28" w:rsidP="005B4E28">
            <w:pPr>
              <w:pStyle w:val="TAL"/>
            </w:pPr>
          </w:p>
        </w:tc>
        <w:tc>
          <w:tcPr>
            <w:tcW w:w="1700" w:type="dxa"/>
          </w:tcPr>
          <w:p w14:paraId="72A1E1BD" w14:textId="77777777" w:rsidR="005B4E28" w:rsidRPr="00276E9B" w:rsidRDefault="005B4E28" w:rsidP="005B4E28">
            <w:pPr>
              <w:pStyle w:val="TAL"/>
            </w:pPr>
          </w:p>
        </w:tc>
        <w:tc>
          <w:tcPr>
            <w:tcW w:w="1245" w:type="dxa"/>
          </w:tcPr>
          <w:p w14:paraId="475E1076" w14:textId="77777777" w:rsidR="005B4E28" w:rsidRPr="00276E9B" w:rsidRDefault="005B4E28" w:rsidP="005B4E28">
            <w:pPr>
              <w:pStyle w:val="TAL"/>
            </w:pPr>
          </w:p>
        </w:tc>
      </w:tr>
      <w:tr w:rsidR="005B4E28" w:rsidRPr="00276E9B" w14:paraId="125C0961" w14:textId="77777777" w:rsidTr="005B4E28">
        <w:tblPrEx>
          <w:tblCellMar>
            <w:left w:w="108" w:type="dxa"/>
            <w:right w:w="108" w:type="dxa"/>
          </w:tblCellMar>
        </w:tblPrEx>
        <w:tc>
          <w:tcPr>
            <w:tcW w:w="4535" w:type="dxa"/>
          </w:tcPr>
          <w:p w14:paraId="697E5963" w14:textId="77777777" w:rsidR="005B4E28" w:rsidRPr="00276E9B" w:rsidRDefault="005B4E28" w:rsidP="005B4E28">
            <w:pPr>
              <w:pStyle w:val="TAL"/>
            </w:pPr>
            <w:r w:rsidRPr="00276E9B">
              <w:t xml:space="preserve">    }</w:t>
            </w:r>
          </w:p>
        </w:tc>
        <w:tc>
          <w:tcPr>
            <w:tcW w:w="2267" w:type="dxa"/>
          </w:tcPr>
          <w:p w14:paraId="2F381E95" w14:textId="77777777" w:rsidR="005B4E28" w:rsidRPr="00276E9B" w:rsidRDefault="005B4E28" w:rsidP="005B4E28">
            <w:pPr>
              <w:pStyle w:val="TAL"/>
            </w:pPr>
          </w:p>
        </w:tc>
        <w:tc>
          <w:tcPr>
            <w:tcW w:w="1700" w:type="dxa"/>
          </w:tcPr>
          <w:p w14:paraId="16F9F806" w14:textId="77777777" w:rsidR="005B4E28" w:rsidRPr="00276E9B" w:rsidRDefault="005B4E28" w:rsidP="005B4E28">
            <w:pPr>
              <w:pStyle w:val="TAL"/>
            </w:pPr>
          </w:p>
        </w:tc>
        <w:tc>
          <w:tcPr>
            <w:tcW w:w="1245" w:type="dxa"/>
          </w:tcPr>
          <w:p w14:paraId="0EACB302" w14:textId="77777777" w:rsidR="005B4E28" w:rsidRPr="00276E9B" w:rsidRDefault="005B4E28" w:rsidP="005B4E28">
            <w:pPr>
              <w:pStyle w:val="TAL"/>
            </w:pPr>
          </w:p>
        </w:tc>
      </w:tr>
      <w:tr w:rsidR="005B4E28" w:rsidRPr="00276E9B" w14:paraId="1B533837" w14:textId="77777777" w:rsidTr="005B4E28">
        <w:tblPrEx>
          <w:tblCellMar>
            <w:left w:w="108" w:type="dxa"/>
            <w:right w:w="108" w:type="dxa"/>
          </w:tblCellMar>
        </w:tblPrEx>
        <w:tc>
          <w:tcPr>
            <w:tcW w:w="4535" w:type="dxa"/>
          </w:tcPr>
          <w:p w14:paraId="6FE083CF" w14:textId="77777777" w:rsidR="005B4E28" w:rsidRPr="00276E9B" w:rsidRDefault="005B4E28" w:rsidP="005B4E28">
            <w:pPr>
              <w:pStyle w:val="TAL"/>
            </w:pPr>
            <w:r w:rsidRPr="00276E9B">
              <w:t xml:space="preserve">  }</w:t>
            </w:r>
          </w:p>
        </w:tc>
        <w:tc>
          <w:tcPr>
            <w:tcW w:w="2267" w:type="dxa"/>
          </w:tcPr>
          <w:p w14:paraId="132D9789" w14:textId="77777777" w:rsidR="005B4E28" w:rsidRPr="00276E9B" w:rsidRDefault="005B4E28" w:rsidP="005B4E28">
            <w:pPr>
              <w:pStyle w:val="TAL"/>
            </w:pPr>
          </w:p>
        </w:tc>
        <w:tc>
          <w:tcPr>
            <w:tcW w:w="1700" w:type="dxa"/>
          </w:tcPr>
          <w:p w14:paraId="571B15A5" w14:textId="77777777" w:rsidR="005B4E28" w:rsidRPr="00276E9B" w:rsidRDefault="005B4E28" w:rsidP="005B4E28">
            <w:pPr>
              <w:pStyle w:val="TAL"/>
            </w:pPr>
          </w:p>
        </w:tc>
        <w:tc>
          <w:tcPr>
            <w:tcW w:w="1245" w:type="dxa"/>
          </w:tcPr>
          <w:p w14:paraId="451A4198" w14:textId="77777777" w:rsidR="005B4E28" w:rsidRPr="00276E9B" w:rsidRDefault="005B4E28" w:rsidP="005B4E28">
            <w:pPr>
              <w:pStyle w:val="TAL"/>
            </w:pPr>
          </w:p>
        </w:tc>
      </w:tr>
      <w:tr w:rsidR="005B4E28" w:rsidRPr="00276E9B" w14:paraId="39090A31" w14:textId="77777777" w:rsidTr="005B4E28">
        <w:tblPrEx>
          <w:tblCellMar>
            <w:left w:w="108" w:type="dxa"/>
            <w:right w:w="108" w:type="dxa"/>
          </w:tblCellMar>
        </w:tblPrEx>
        <w:tc>
          <w:tcPr>
            <w:tcW w:w="4535" w:type="dxa"/>
          </w:tcPr>
          <w:p w14:paraId="62A06135" w14:textId="77777777" w:rsidR="005B4E28" w:rsidRPr="00276E9B" w:rsidRDefault="005B4E28" w:rsidP="005B4E28">
            <w:pPr>
              <w:pStyle w:val="TAL"/>
            </w:pPr>
            <w:r w:rsidRPr="00276E9B">
              <w:t>}</w:t>
            </w:r>
          </w:p>
        </w:tc>
        <w:tc>
          <w:tcPr>
            <w:tcW w:w="2267" w:type="dxa"/>
          </w:tcPr>
          <w:p w14:paraId="3DBE162E" w14:textId="77777777" w:rsidR="005B4E28" w:rsidRPr="00276E9B" w:rsidRDefault="005B4E28" w:rsidP="005B4E28">
            <w:pPr>
              <w:pStyle w:val="TAL"/>
            </w:pPr>
          </w:p>
        </w:tc>
        <w:tc>
          <w:tcPr>
            <w:tcW w:w="1700" w:type="dxa"/>
          </w:tcPr>
          <w:p w14:paraId="4065BA14" w14:textId="77777777" w:rsidR="005B4E28" w:rsidRPr="00276E9B" w:rsidRDefault="005B4E28" w:rsidP="005B4E28">
            <w:pPr>
              <w:pStyle w:val="TAL"/>
            </w:pPr>
          </w:p>
        </w:tc>
        <w:tc>
          <w:tcPr>
            <w:tcW w:w="1245" w:type="dxa"/>
          </w:tcPr>
          <w:p w14:paraId="19A0632A" w14:textId="77777777" w:rsidR="005B4E28" w:rsidRPr="00276E9B" w:rsidRDefault="005B4E28" w:rsidP="005B4E28">
            <w:pPr>
              <w:pStyle w:val="TAL"/>
            </w:pPr>
          </w:p>
        </w:tc>
      </w:tr>
    </w:tbl>
    <w:p w14:paraId="2AD8BBAA" w14:textId="77777777" w:rsidR="006553D7" w:rsidRPr="00276E9B" w:rsidRDefault="006553D7" w:rsidP="006553D7"/>
    <w:p w14:paraId="57A435A2" w14:textId="77777777" w:rsidR="008B6063" w:rsidRPr="00276E9B" w:rsidRDefault="008B6063" w:rsidP="008B6063">
      <w:pPr>
        <w:pStyle w:val="TH"/>
      </w:pPr>
      <w:r w:rsidRPr="00276E9B">
        <w:t xml:space="preserve">Table </w:t>
      </w:r>
      <w:r w:rsidRPr="00276E9B">
        <w:rPr>
          <w:rFonts w:cs="Arial"/>
          <w:bCs/>
          <w:color w:val="000000"/>
        </w:rPr>
        <w:t>22.3.3.5.3.3-4</w:t>
      </w:r>
      <w:r w:rsidRPr="00276E9B">
        <w:t xml:space="preserve">: </w:t>
      </w:r>
      <w:r w:rsidRPr="00276E9B">
        <w:rPr>
          <w:iCs/>
        </w:rPr>
        <w:t>RadioResourceConfigDedicated-NB-DRB-exPDCP</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B6063" w:rsidRPr="00276E9B" w14:paraId="12893CEC" w14:textId="77777777" w:rsidTr="005B4E28">
        <w:tc>
          <w:tcPr>
            <w:tcW w:w="9747" w:type="dxa"/>
            <w:gridSpan w:val="4"/>
          </w:tcPr>
          <w:p w14:paraId="51AA6FA0" w14:textId="17A8B4BC" w:rsidR="008B6063" w:rsidRPr="00276E9B" w:rsidRDefault="008B6063" w:rsidP="00904950">
            <w:pPr>
              <w:pStyle w:val="TAL"/>
            </w:pPr>
            <w:r w:rsidRPr="00276E9B">
              <w:t xml:space="preserve">Derivation Path: </w:t>
            </w:r>
            <w:r w:rsidR="005B4E28" w:rsidRPr="00276E9B">
              <w:t xml:space="preserve">TS </w:t>
            </w:r>
            <w:r w:rsidRPr="00276E9B">
              <w:t>36.508 Table 8.1.6.3-11</w:t>
            </w:r>
          </w:p>
        </w:tc>
      </w:tr>
      <w:tr w:rsidR="008B6063" w:rsidRPr="00276E9B" w14:paraId="4EDEFF42" w14:textId="77777777" w:rsidTr="005B4E28">
        <w:tblPrEx>
          <w:tblCellMar>
            <w:left w:w="108" w:type="dxa"/>
            <w:right w:w="108" w:type="dxa"/>
          </w:tblCellMar>
        </w:tblPrEx>
        <w:tc>
          <w:tcPr>
            <w:tcW w:w="4535" w:type="dxa"/>
            <w:shd w:val="clear" w:color="auto" w:fill="auto"/>
          </w:tcPr>
          <w:p w14:paraId="35F2DD83" w14:textId="77777777" w:rsidR="008B6063" w:rsidRPr="00276E9B" w:rsidRDefault="008B6063" w:rsidP="00904950">
            <w:pPr>
              <w:pStyle w:val="TAH"/>
            </w:pPr>
            <w:r w:rsidRPr="00276E9B">
              <w:t>Information Element</w:t>
            </w:r>
          </w:p>
        </w:tc>
        <w:tc>
          <w:tcPr>
            <w:tcW w:w="2267" w:type="dxa"/>
            <w:shd w:val="clear" w:color="auto" w:fill="auto"/>
          </w:tcPr>
          <w:p w14:paraId="4128B1C6" w14:textId="77777777" w:rsidR="008B6063" w:rsidRPr="00276E9B" w:rsidRDefault="008B6063" w:rsidP="00904950">
            <w:pPr>
              <w:pStyle w:val="TAH"/>
            </w:pPr>
            <w:r w:rsidRPr="00276E9B">
              <w:t>Value/remark</w:t>
            </w:r>
          </w:p>
        </w:tc>
        <w:tc>
          <w:tcPr>
            <w:tcW w:w="1700" w:type="dxa"/>
            <w:shd w:val="clear" w:color="auto" w:fill="auto"/>
          </w:tcPr>
          <w:p w14:paraId="5138C1D6" w14:textId="77777777" w:rsidR="008B6063" w:rsidRPr="00276E9B" w:rsidRDefault="008B6063" w:rsidP="00904950">
            <w:pPr>
              <w:pStyle w:val="TAH"/>
            </w:pPr>
            <w:r w:rsidRPr="00276E9B">
              <w:t>Comment</w:t>
            </w:r>
          </w:p>
        </w:tc>
        <w:tc>
          <w:tcPr>
            <w:tcW w:w="1245" w:type="dxa"/>
            <w:shd w:val="clear" w:color="auto" w:fill="auto"/>
          </w:tcPr>
          <w:p w14:paraId="0970FE78" w14:textId="77777777" w:rsidR="008B6063" w:rsidRPr="00276E9B" w:rsidRDefault="008B6063" w:rsidP="00904950">
            <w:pPr>
              <w:pStyle w:val="TAH"/>
            </w:pPr>
            <w:r w:rsidRPr="00276E9B">
              <w:t>Condition</w:t>
            </w:r>
          </w:p>
        </w:tc>
      </w:tr>
      <w:tr w:rsidR="008B6063" w:rsidRPr="00276E9B" w14:paraId="384D99F2" w14:textId="77777777" w:rsidTr="005B4E28">
        <w:tblPrEx>
          <w:tblCellMar>
            <w:left w:w="108" w:type="dxa"/>
            <w:right w:w="108" w:type="dxa"/>
          </w:tblCellMar>
        </w:tblPrEx>
        <w:tc>
          <w:tcPr>
            <w:tcW w:w="4535" w:type="dxa"/>
            <w:shd w:val="clear" w:color="auto" w:fill="auto"/>
          </w:tcPr>
          <w:p w14:paraId="5BF3739F" w14:textId="77777777" w:rsidR="008B6063" w:rsidRPr="00276E9B" w:rsidRDefault="008B6063" w:rsidP="00904950">
            <w:pPr>
              <w:pStyle w:val="TAL"/>
            </w:pPr>
            <w:r w:rsidRPr="00276E9B">
              <w:t>RadioResourceConfigDedicated-NB-DRB-exPDCP ::= SEQUENCE {</w:t>
            </w:r>
          </w:p>
        </w:tc>
        <w:tc>
          <w:tcPr>
            <w:tcW w:w="2267" w:type="dxa"/>
            <w:shd w:val="clear" w:color="auto" w:fill="auto"/>
          </w:tcPr>
          <w:p w14:paraId="25A78324" w14:textId="77777777" w:rsidR="008B6063" w:rsidRPr="00276E9B" w:rsidRDefault="008B6063" w:rsidP="00904950">
            <w:pPr>
              <w:pStyle w:val="TAL"/>
            </w:pPr>
          </w:p>
        </w:tc>
        <w:tc>
          <w:tcPr>
            <w:tcW w:w="1700" w:type="dxa"/>
            <w:shd w:val="clear" w:color="auto" w:fill="auto"/>
          </w:tcPr>
          <w:p w14:paraId="265EB088" w14:textId="77777777" w:rsidR="008B6063" w:rsidRPr="00276E9B" w:rsidRDefault="008B6063" w:rsidP="00904950">
            <w:pPr>
              <w:pStyle w:val="TAL"/>
            </w:pPr>
          </w:p>
        </w:tc>
        <w:tc>
          <w:tcPr>
            <w:tcW w:w="1245" w:type="dxa"/>
            <w:shd w:val="clear" w:color="auto" w:fill="auto"/>
          </w:tcPr>
          <w:p w14:paraId="19A70A94" w14:textId="77777777" w:rsidR="008B6063" w:rsidRPr="00276E9B" w:rsidRDefault="008B6063" w:rsidP="00904950">
            <w:pPr>
              <w:pStyle w:val="TAL"/>
            </w:pPr>
          </w:p>
        </w:tc>
      </w:tr>
      <w:tr w:rsidR="005B4E28" w:rsidRPr="00276E9B" w14:paraId="0CB00E01" w14:textId="77777777" w:rsidTr="005B4E28">
        <w:tblPrEx>
          <w:tblCellMar>
            <w:left w:w="108" w:type="dxa"/>
            <w:right w:w="108" w:type="dxa"/>
          </w:tblCellMar>
        </w:tblPrEx>
        <w:tc>
          <w:tcPr>
            <w:tcW w:w="4535" w:type="dxa"/>
            <w:shd w:val="clear" w:color="auto" w:fill="auto"/>
          </w:tcPr>
          <w:p w14:paraId="1417AC03" w14:textId="593F4A5F" w:rsidR="005B4E28" w:rsidRPr="00276E9B" w:rsidRDefault="005B4E28" w:rsidP="005B4E28">
            <w:pPr>
              <w:pStyle w:val="TAL"/>
            </w:pPr>
            <w:r w:rsidRPr="00276E9B">
              <w:t xml:space="preserve">  drb-ToAddModList-r13 SEQUENCE (SIZE (1.. maxDRB-NB-r13)) OF DRB-ToAddMod-NB-r13 {</w:t>
            </w:r>
          </w:p>
        </w:tc>
        <w:tc>
          <w:tcPr>
            <w:tcW w:w="2267" w:type="dxa"/>
            <w:shd w:val="clear" w:color="auto" w:fill="auto"/>
          </w:tcPr>
          <w:p w14:paraId="6B2EB36C" w14:textId="77777777" w:rsidR="005B4E28" w:rsidRPr="00276E9B" w:rsidRDefault="005B4E28" w:rsidP="005B4E28">
            <w:pPr>
              <w:pStyle w:val="TAL"/>
            </w:pPr>
            <w:r w:rsidRPr="00276E9B">
              <w:rPr>
                <w:sz w:val="20"/>
              </w:rPr>
              <w:t>one entry</w:t>
            </w:r>
          </w:p>
        </w:tc>
        <w:tc>
          <w:tcPr>
            <w:tcW w:w="1700" w:type="dxa"/>
            <w:shd w:val="clear" w:color="auto" w:fill="auto"/>
          </w:tcPr>
          <w:p w14:paraId="79A6293F" w14:textId="77777777" w:rsidR="005B4E28" w:rsidRPr="00276E9B" w:rsidRDefault="005B4E28" w:rsidP="005B4E28">
            <w:pPr>
              <w:pStyle w:val="TAL"/>
            </w:pPr>
          </w:p>
        </w:tc>
        <w:tc>
          <w:tcPr>
            <w:tcW w:w="1245" w:type="dxa"/>
            <w:shd w:val="clear" w:color="auto" w:fill="auto"/>
          </w:tcPr>
          <w:p w14:paraId="76894F31" w14:textId="77777777" w:rsidR="005B4E28" w:rsidRPr="00276E9B" w:rsidRDefault="005B4E28" w:rsidP="005B4E28">
            <w:pPr>
              <w:pStyle w:val="TAL"/>
            </w:pPr>
          </w:p>
        </w:tc>
      </w:tr>
      <w:tr w:rsidR="005B4E28" w:rsidRPr="00276E9B" w14:paraId="76B42C8E" w14:textId="77777777" w:rsidTr="005B4E28">
        <w:tblPrEx>
          <w:tblCellMar>
            <w:left w:w="108" w:type="dxa"/>
            <w:right w:w="108" w:type="dxa"/>
          </w:tblCellMar>
        </w:tblPrEx>
        <w:tc>
          <w:tcPr>
            <w:tcW w:w="4535" w:type="dxa"/>
            <w:shd w:val="clear" w:color="auto" w:fill="auto"/>
          </w:tcPr>
          <w:p w14:paraId="5915F1F0" w14:textId="6C150DA1" w:rsidR="005B4E28" w:rsidRPr="00276E9B" w:rsidRDefault="005B4E28" w:rsidP="005B4E28">
            <w:pPr>
              <w:pStyle w:val="TAL"/>
            </w:pPr>
            <w:r w:rsidRPr="00276E9B">
              <w:t xml:space="preserve">    DRB-ToAddMod-NB-r13[1]</w:t>
            </w:r>
          </w:p>
        </w:tc>
        <w:tc>
          <w:tcPr>
            <w:tcW w:w="2267" w:type="dxa"/>
            <w:shd w:val="clear" w:color="auto" w:fill="auto"/>
          </w:tcPr>
          <w:p w14:paraId="39EF5928" w14:textId="77777777" w:rsidR="005B4E28" w:rsidRPr="00276E9B" w:rsidRDefault="005B4E28" w:rsidP="005B4E28">
            <w:pPr>
              <w:pStyle w:val="TAL"/>
            </w:pPr>
            <w:r w:rsidRPr="00276E9B">
              <w:t>DRB-ToAddMod</w:t>
            </w:r>
            <w:r w:rsidRPr="00276E9B">
              <w:rPr>
                <w:snapToGrid w:val="0"/>
              </w:rPr>
              <w:t>-NB-exPDCP</w:t>
            </w:r>
            <w:r w:rsidRPr="00276E9B">
              <w:t xml:space="preserve"> (1) </w:t>
            </w:r>
          </w:p>
        </w:tc>
        <w:tc>
          <w:tcPr>
            <w:tcW w:w="1700" w:type="dxa"/>
            <w:shd w:val="clear" w:color="auto" w:fill="auto"/>
          </w:tcPr>
          <w:p w14:paraId="2E3C2C9F" w14:textId="77777777" w:rsidR="005B4E28" w:rsidRPr="00276E9B" w:rsidRDefault="005B4E28" w:rsidP="005B4E28">
            <w:pPr>
              <w:pStyle w:val="TAL"/>
            </w:pPr>
          </w:p>
        </w:tc>
        <w:tc>
          <w:tcPr>
            <w:tcW w:w="1245" w:type="dxa"/>
            <w:shd w:val="clear" w:color="auto" w:fill="auto"/>
          </w:tcPr>
          <w:p w14:paraId="5588A87A" w14:textId="77777777" w:rsidR="005B4E28" w:rsidRPr="00276E9B" w:rsidRDefault="005B4E28" w:rsidP="005B4E28">
            <w:pPr>
              <w:pStyle w:val="TAL"/>
            </w:pPr>
          </w:p>
        </w:tc>
      </w:tr>
      <w:tr w:rsidR="005B4E28" w:rsidRPr="00276E9B" w14:paraId="23A2806A" w14:textId="77777777" w:rsidTr="005B4E28">
        <w:tblPrEx>
          <w:tblCellMar>
            <w:left w:w="108" w:type="dxa"/>
            <w:right w:w="108" w:type="dxa"/>
          </w:tblCellMar>
        </w:tblPrEx>
        <w:tc>
          <w:tcPr>
            <w:tcW w:w="4535" w:type="dxa"/>
            <w:shd w:val="clear" w:color="auto" w:fill="auto"/>
          </w:tcPr>
          <w:p w14:paraId="791E346D" w14:textId="77777777" w:rsidR="005B4E28" w:rsidRPr="00276E9B" w:rsidRDefault="005B4E28" w:rsidP="005B4E28">
            <w:pPr>
              <w:pStyle w:val="TAL"/>
            </w:pPr>
            <w:r w:rsidRPr="00276E9B">
              <w:t xml:space="preserve">  }</w:t>
            </w:r>
          </w:p>
        </w:tc>
        <w:tc>
          <w:tcPr>
            <w:tcW w:w="2267" w:type="dxa"/>
            <w:shd w:val="clear" w:color="auto" w:fill="auto"/>
          </w:tcPr>
          <w:p w14:paraId="16CE28B8" w14:textId="77777777" w:rsidR="005B4E28" w:rsidRPr="00276E9B" w:rsidRDefault="005B4E28" w:rsidP="005B4E28">
            <w:pPr>
              <w:pStyle w:val="TAL"/>
            </w:pPr>
          </w:p>
        </w:tc>
        <w:tc>
          <w:tcPr>
            <w:tcW w:w="1700" w:type="dxa"/>
            <w:shd w:val="clear" w:color="auto" w:fill="auto"/>
          </w:tcPr>
          <w:p w14:paraId="7DFCDCB4" w14:textId="77777777" w:rsidR="005B4E28" w:rsidRPr="00276E9B" w:rsidRDefault="005B4E28" w:rsidP="005B4E28">
            <w:pPr>
              <w:pStyle w:val="TAL"/>
            </w:pPr>
          </w:p>
        </w:tc>
        <w:tc>
          <w:tcPr>
            <w:tcW w:w="1245" w:type="dxa"/>
            <w:shd w:val="clear" w:color="auto" w:fill="auto"/>
          </w:tcPr>
          <w:p w14:paraId="68ABD8A1" w14:textId="77777777" w:rsidR="005B4E28" w:rsidRPr="00276E9B" w:rsidRDefault="005B4E28" w:rsidP="005B4E28">
            <w:pPr>
              <w:pStyle w:val="TAL"/>
            </w:pPr>
          </w:p>
        </w:tc>
      </w:tr>
      <w:tr w:rsidR="005B4E28" w:rsidRPr="00276E9B" w14:paraId="5AE69F2E" w14:textId="77777777" w:rsidTr="005B4E28">
        <w:tblPrEx>
          <w:tblCellMar>
            <w:left w:w="108" w:type="dxa"/>
            <w:right w:w="108" w:type="dxa"/>
          </w:tblCellMar>
        </w:tblPrEx>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C2539E0" w14:textId="77777777" w:rsidR="005B4E28" w:rsidRPr="00276E9B" w:rsidRDefault="005B4E28" w:rsidP="005B4E28">
            <w:pPr>
              <w:pStyle w:val="TAL"/>
            </w:pPr>
            <w:r w:rsidRPr="00276E9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B2A1846" w14:textId="77777777" w:rsidR="005B4E28" w:rsidRPr="00276E9B" w:rsidRDefault="005B4E28" w:rsidP="005B4E2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8F1FD5D" w14:textId="77777777" w:rsidR="005B4E28" w:rsidRPr="00276E9B" w:rsidRDefault="005B4E28" w:rsidP="005B4E2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6919AA6" w14:textId="77777777" w:rsidR="005B4E28" w:rsidRPr="00276E9B" w:rsidRDefault="005B4E28" w:rsidP="005B4E28">
            <w:pPr>
              <w:pStyle w:val="TAL"/>
            </w:pPr>
          </w:p>
        </w:tc>
      </w:tr>
    </w:tbl>
    <w:p w14:paraId="5C758F7C" w14:textId="77777777" w:rsidR="008B6063" w:rsidRPr="00276E9B" w:rsidRDefault="008B6063" w:rsidP="008B6063"/>
    <w:p w14:paraId="250E77D8" w14:textId="77777777" w:rsidR="008B6063" w:rsidRPr="00276E9B" w:rsidRDefault="008B6063" w:rsidP="008B6063">
      <w:pPr>
        <w:pStyle w:val="TH"/>
      </w:pPr>
      <w:r w:rsidRPr="00276E9B">
        <w:t xml:space="preserve">Table </w:t>
      </w:r>
      <w:r w:rsidRPr="00276E9B">
        <w:rPr>
          <w:rFonts w:cs="Arial"/>
          <w:bCs/>
          <w:color w:val="000000"/>
        </w:rPr>
        <w:t>22.3.3.5.3.3-5</w:t>
      </w:r>
      <w:r w:rsidRPr="00276E9B">
        <w:t>: DRB</w:t>
      </w:r>
      <w:r w:rsidRPr="00276E9B">
        <w:rPr>
          <w:snapToGrid w:val="0"/>
        </w:rPr>
        <w:t>-ToAddMod-NB-exPDCP(bid)</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B6063" w:rsidRPr="00276E9B" w14:paraId="3A583112" w14:textId="77777777" w:rsidTr="005B4E28">
        <w:tc>
          <w:tcPr>
            <w:tcW w:w="9747" w:type="dxa"/>
            <w:gridSpan w:val="4"/>
          </w:tcPr>
          <w:p w14:paraId="37184D3F" w14:textId="445E16BB" w:rsidR="008B6063" w:rsidRPr="00276E9B" w:rsidRDefault="008B6063" w:rsidP="00904950">
            <w:pPr>
              <w:pStyle w:val="TAL"/>
            </w:pPr>
            <w:r w:rsidRPr="00276E9B">
              <w:t xml:space="preserve">Derivation Path: </w:t>
            </w:r>
            <w:r w:rsidR="005B4E28" w:rsidRPr="00276E9B">
              <w:t xml:space="preserve">TS </w:t>
            </w:r>
            <w:r w:rsidRPr="00276E9B">
              <w:t>36.508 Table 8.1.8.2.1.7-1</w:t>
            </w:r>
          </w:p>
        </w:tc>
      </w:tr>
      <w:tr w:rsidR="008B6063" w:rsidRPr="00276E9B" w14:paraId="09C42C80" w14:textId="77777777" w:rsidTr="005B4E28">
        <w:tblPrEx>
          <w:tblCellMar>
            <w:left w:w="108" w:type="dxa"/>
            <w:right w:w="108" w:type="dxa"/>
          </w:tblCellMar>
        </w:tblPrEx>
        <w:tc>
          <w:tcPr>
            <w:tcW w:w="4535" w:type="dxa"/>
            <w:shd w:val="clear" w:color="auto" w:fill="auto"/>
          </w:tcPr>
          <w:p w14:paraId="645F4871" w14:textId="77777777" w:rsidR="008B6063" w:rsidRPr="00276E9B" w:rsidRDefault="008B6063" w:rsidP="00904950">
            <w:pPr>
              <w:pStyle w:val="TAH"/>
            </w:pPr>
            <w:r w:rsidRPr="00276E9B">
              <w:t>Information Element</w:t>
            </w:r>
          </w:p>
        </w:tc>
        <w:tc>
          <w:tcPr>
            <w:tcW w:w="2267" w:type="dxa"/>
            <w:shd w:val="clear" w:color="auto" w:fill="auto"/>
          </w:tcPr>
          <w:p w14:paraId="366B0D24" w14:textId="77777777" w:rsidR="008B6063" w:rsidRPr="00276E9B" w:rsidRDefault="008B6063" w:rsidP="00904950">
            <w:pPr>
              <w:pStyle w:val="TAH"/>
            </w:pPr>
            <w:r w:rsidRPr="00276E9B">
              <w:t>Value/remark</w:t>
            </w:r>
          </w:p>
        </w:tc>
        <w:tc>
          <w:tcPr>
            <w:tcW w:w="1700" w:type="dxa"/>
            <w:shd w:val="clear" w:color="auto" w:fill="auto"/>
          </w:tcPr>
          <w:p w14:paraId="43E3DBBF" w14:textId="77777777" w:rsidR="008B6063" w:rsidRPr="00276E9B" w:rsidRDefault="008B6063" w:rsidP="00904950">
            <w:pPr>
              <w:pStyle w:val="TAH"/>
            </w:pPr>
            <w:r w:rsidRPr="00276E9B">
              <w:t>Comment</w:t>
            </w:r>
          </w:p>
        </w:tc>
        <w:tc>
          <w:tcPr>
            <w:tcW w:w="1245" w:type="dxa"/>
            <w:shd w:val="clear" w:color="auto" w:fill="auto"/>
          </w:tcPr>
          <w:p w14:paraId="1771F4AC" w14:textId="77777777" w:rsidR="008B6063" w:rsidRPr="00276E9B" w:rsidRDefault="008B6063" w:rsidP="00904950">
            <w:pPr>
              <w:pStyle w:val="TAH"/>
            </w:pPr>
            <w:r w:rsidRPr="00276E9B">
              <w:t>Condition</w:t>
            </w:r>
          </w:p>
        </w:tc>
      </w:tr>
      <w:tr w:rsidR="005B4E28" w:rsidRPr="00276E9B" w14:paraId="1E9F0DAC" w14:textId="77777777" w:rsidTr="005B4E28">
        <w:tblPrEx>
          <w:tblCellMar>
            <w:left w:w="108" w:type="dxa"/>
            <w:right w:w="108" w:type="dxa"/>
          </w:tblCellMar>
        </w:tblPrEx>
        <w:tc>
          <w:tcPr>
            <w:tcW w:w="4535" w:type="dxa"/>
            <w:shd w:val="clear" w:color="auto" w:fill="auto"/>
          </w:tcPr>
          <w:p w14:paraId="45EBDEF3" w14:textId="10E976A4" w:rsidR="005B4E28" w:rsidRPr="00276E9B" w:rsidRDefault="005B4E28" w:rsidP="005B4E28">
            <w:pPr>
              <w:pStyle w:val="TAL"/>
            </w:pPr>
            <w:r w:rsidRPr="00276E9B">
              <w:t>DRB</w:t>
            </w:r>
            <w:r w:rsidRPr="00276E9B">
              <w:rPr>
                <w:snapToGrid w:val="0"/>
              </w:rPr>
              <w:t xml:space="preserve">-ToAddMod-NB-exPDCP(bid) </w:t>
            </w:r>
            <w:r w:rsidRPr="00276E9B">
              <w:t>::= SEQUENCE {</w:t>
            </w:r>
          </w:p>
        </w:tc>
        <w:tc>
          <w:tcPr>
            <w:tcW w:w="2267" w:type="dxa"/>
            <w:shd w:val="clear" w:color="auto" w:fill="auto"/>
          </w:tcPr>
          <w:p w14:paraId="04D4EFD1" w14:textId="77777777" w:rsidR="005B4E28" w:rsidRPr="00276E9B" w:rsidRDefault="005B4E28" w:rsidP="005B4E28">
            <w:pPr>
              <w:pStyle w:val="TAL"/>
            </w:pPr>
          </w:p>
        </w:tc>
        <w:tc>
          <w:tcPr>
            <w:tcW w:w="1700" w:type="dxa"/>
            <w:shd w:val="clear" w:color="auto" w:fill="auto"/>
          </w:tcPr>
          <w:p w14:paraId="7800C8BD" w14:textId="77777777" w:rsidR="005B4E28" w:rsidRPr="00276E9B" w:rsidRDefault="005B4E28" w:rsidP="005B4E28">
            <w:pPr>
              <w:pStyle w:val="TAL"/>
            </w:pPr>
          </w:p>
        </w:tc>
        <w:tc>
          <w:tcPr>
            <w:tcW w:w="1245" w:type="dxa"/>
            <w:shd w:val="clear" w:color="auto" w:fill="auto"/>
          </w:tcPr>
          <w:p w14:paraId="5121F41E" w14:textId="77777777" w:rsidR="005B4E28" w:rsidRPr="00276E9B" w:rsidRDefault="005B4E28" w:rsidP="005B4E28">
            <w:pPr>
              <w:pStyle w:val="TAL"/>
            </w:pPr>
          </w:p>
        </w:tc>
      </w:tr>
      <w:tr w:rsidR="005B4E28" w:rsidRPr="00276E9B" w14:paraId="27E3CCD6" w14:textId="77777777" w:rsidTr="005B4E28">
        <w:tblPrEx>
          <w:tblCellMar>
            <w:left w:w="108" w:type="dxa"/>
            <w:right w:w="108" w:type="dxa"/>
          </w:tblCellMar>
        </w:tblPrEx>
        <w:tc>
          <w:tcPr>
            <w:tcW w:w="4535" w:type="dxa"/>
            <w:tcBorders>
              <w:bottom w:val="nil"/>
            </w:tcBorders>
            <w:shd w:val="clear" w:color="auto" w:fill="auto"/>
          </w:tcPr>
          <w:p w14:paraId="56DC531A" w14:textId="77777777" w:rsidR="005B4E28" w:rsidRPr="00276E9B" w:rsidRDefault="005B4E28" w:rsidP="005B4E28">
            <w:pPr>
              <w:pStyle w:val="TAL"/>
            </w:pPr>
            <w:r w:rsidRPr="00276E9B">
              <w:t xml:space="preserve">  pdcp-Config-r13</w:t>
            </w:r>
          </w:p>
        </w:tc>
        <w:tc>
          <w:tcPr>
            <w:tcW w:w="2267" w:type="dxa"/>
            <w:shd w:val="clear" w:color="auto" w:fill="auto"/>
          </w:tcPr>
          <w:p w14:paraId="5D6D018F" w14:textId="77777777" w:rsidR="005B4E28" w:rsidRPr="00276E9B" w:rsidRDefault="005B4E28" w:rsidP="005B4E28">
            <w:pPr>
              <w:pStyle w:val="TAL"/>
            </w:pPr>
            <w:r w:rsidRPr="00276E9B">
              <w:t>Not present</w:t>
            </w:r>
          </w:p>
        </w:tc>
        <w:tc>
          <w:tcPr>
            <w:tcW w:w="1700" w:type="dxa"/>
            <w:shd w:val="clear" w:color="auto" w:fill="auto"/>
          </w:tcPr>
          <w:p w14:paraId="39E1A11E" w14:textId="77777777" w:rsidR="005B4E28" w:rsidRPr="00276E9B" w:rsidRDefault="005B4E28" w:rsidP="005B4E28">
            <w:pPr>
              <w:pStyle w:val="TAL"/>
            </w:pPr>
          </w:p>
        </w:tc>
        <w:tc>
          <w:tcPr>
            <w:tcW w:w="1245" w:type="dxa"/>
            <w:shd w:val="clear" w:color="auto" w:fill="auto"/>
          </w:tcPr>
          <w:p w14:paraId="1FEED165" w14:textId="77777777" w:rsidR="005B4E28" w:rsidRPr="00276E9B" w:rsidRDefault="005B4E28" w:rsidP="005B4E28">
            <w:pPr>
              <w:pStyle w:val="TAL"/>
            </w:pPr>
          </w:p>
        </w:tc>
      </w:tr>
      <w:tr w:rsidR="005B4E28" w:rsidRPr="00276E9B" w14:paraId="1C4CEEBF" w14:textId="77777777" w:rsidTr="005B4E28">
        <w:tblPrEx>
          <w:tblCellMar>
            <w:left w:w="108" w:type="dxa"/>
            <w:right w:w="108" w:type="dxa"/>
          </w:tblCellMar>
        </w:tblPrEx>
        <w:tc>
          <w:tcPr>
            <w:tcW w:w="4535" w:type="dxa"/>
            <w:shd w:val="clear" w:color="auto" w:fill="auto"/>
          </w:tcPr>
          <w:p w14:paraId="6935E99C" w14:textId="77777777" w:rsidR="005B4E28" w:rsidRPr="00276E9B" w:rsidRDefault="005B4E28" w:rsidP="005B4E28">
            <w:pPr>
              <w:pStyle w:val="TAL"/>
            </w:pPr>
            <w:r w:rsidRPr="00276E9B">
              <w:t>}</w:t>
            </w:r>
          </w:p>
        </w:tc>
        <w:tc>
          <w:tcPr>
            <w:tcW w:w="2267" w:type="dxa"/>
            <w:shd w:val="clear" w:color="auto" w:fill="auto"/>
          </w:tcPr>
          <w:p w14:paraId="544FE488" w14:textId="77777777" w:rsidR="005B4E28" w:rsidRPr="00276E9B" w:rsidRDefault="005B4E28" w:rsidP="005B4E28">
            <w:pPr>
              <w:pStyle w:val="TAL"/>
            </w:pPr>
          </w:p>
        </w:tc>
        <w:tc>
          <w:tcPr>
            <w:tcW w:w="1700" w:type="dxa"/>
            <w:shd w:val="clear" w:color="auto" w:fill="auto"/>
          </w:tcPr>
          <w:p w14:paraId="17FF0D9A" w14:textId="77777777" w:rsidR="005B4E28" w:rsidRPr="00276E9B" w:rsidRDefault="005B4E28" w:rsidP="005B4E28">
            <w:pPr>
              <w:pStyle w:val="TAL"/>
            </w:pPr>
          </w:p>
        </w:tc>
        <w:tc>
          <w:tcPr>
            <w:tcW w:w="1245" w:type="dxa"/>
            <w:shd w:val="clear" w:color="auto" w:fill="auto"/>
          </w:tcPr>
          <w:p w14:paraId="2EB97868" w14:textId="77777777" w:rsidR="005B4E28" w:rsidRPr="00276E9B" w:rsidRDefault="005B4E28" w:rsidP="005B4E28">
            <w:pPr>
              <w:pStyle w:val="TAL"/>
            </w:pPr>
          </w:p>
        </w:tc>
      </w:tr>
    </w:tbl>
    <w:p w14:paraId="4E6FDB5F" w14:textId="77777777" w:rsidR="008B6063" w:rsidRPr="00276E9B" w:rsidRDefault="008B6063" w:rsidP="008B6063"/>
    <w:p w14:paraId="343F9804" w14:textId="77777777" w:rsidR="00A578D5" w:rsidRPr="00276E9B" w:rsidRDefault="00A578D5" w:rsidP="00A578D5">
      <w:pPr>
        <w:pStyle w:val="Heading4"/>
      </w:pPr>
      <w:r w:rsidRPr="00276E9B">
        <w:t>22.3.3.6</w:t>
      </w:r>
      <w:r w:rsidRPr="00276E9B">
        <w:tab/>
        <w:t>NB-IoT / PDCP Discard</w:t>
      </w:r>
    </w:p>
    <w:p w14:paraId="06B79664" w14:textId="77777777" w:rsidR="00A578D5" w:rsidRPr="00276E9B" w:rsidRDefault="00A578D5" w:rsidP="00A578D5">
      <w:pPr>
        <w:pStyle w:val="H6"/>
      </w:pPr>
      <w:r w:rsidRPr="00276E9B">
        <w:t>22.3.3.6.1</w:t>
      </w:r>
      <w:r w:rsidRPr="00276E9B">
        <w:tab/>
        <w:t>Test Purpose (TP)</w:t>
      </w:r>
    </w:p>
    <w:p w14:paraId="4C113200" w14:textId="77777777" w:rsidR="00A578D5" w:rsidRPr="00276E9B" w:rsidRDefault="00A578D5" w:rsidP="00A578D5">
      <w:pPr>
        <w:pStyle w:val="H6"/>
      </w:pPr>
      <w:r w:rsidRPr="00276E9B">
        <w:t>(1)</w:t>
      </w:r>
    </w:p>
    <w:p w14:paraId="4AB80244" w14:textId="77777777" w:rsidR="00A578D5" w:rsidRPr="00276E9B" w:rsidRDefault="00A578D5" w:rsidP="00A578D5">
      <w:pPr>
        <w:pStyle w:val="PL"/>
        <w:rPr>
          <w:noProof w:val="0"/>
          <w:lang w:val="en-GB"/>
        </w:rPr>
      </w:pPr>
      <w:r w:rsidRPr="00276E9B">
        <w:rPr>
          <w:b/>
          <w:noProof w:val="0"/>
          <w:lang w:val="en-GB"/>
        </w:rPr>
        <w:t>with</w:t>
      </w:r>
      <w:r w:rsidRPr="00276E9B">
        <w:rPr>
          <w:noProof w:val="0"/>
          <w:lang w:val="en-GB"/>
        </w:rPr>
        <w:t xml:space="preserve"> {</w:t>
      </w:r>
      <w:r w:rsidR="00CE6061" w:rsidRPr="00276E9B">
        <w:rPr>
          <w:noProof w:val="0"/>
          <w:lang w:val="en-GB"/>
        </w:rPr>
        <w:t xml:space="preserve"> </w:t>
      </w:r>
      <w:r w:rsidRPr="00276E9B">
        <w:rPr>
          <w:rFonts w:ascii="Courier" w:hAnsi="Courier"/>
          <w:noProof w:val="0"/>
          <w:color w:val="000000"/>
          <w:szCs w:val="16"/>
          <w:lang w:val="en-GB"/>
        </w:rPr>
        <w:t>UE in E-UTRA RRC_CONNECTED state</w:t>
      </w:r>
      <w:r w:rsidR="00CE6061" w:rsidRPr="00276E9B">
        <w:rPr>
          <w:rFonts w:ascii="Courier" w:hAnsi="Courier"/>
          <w:noProof w:val="0"/>
          <w:color w:val="000000"/>
          <w:szCs w:val="16"/>
          <w:lang w:val="en-GB"/>
        </w:rPr>
        <w:t xml:space="preserve"> </w:t>
      </w:r>
      <w:r w:rsidRPr="00276E9B">
        <w:rPr>
          <w:rFonts w:ascii="Times New Roman" w:hAnsi="Times New Roman"/>
          <w:noProof w:val="0"/>
          <w:sz w:val="20"/>
          <w:lang w:val="en-GB"/>
        </w:rPr>
        <w:t>}</w:t>
      </w:r>
    </w:p>
    <w:p w14:paraId="103BC37F" w14:textId="77777777" w:rsidR="00A578D5" w:rsidRPr="00276E9B" w:rsidRDefault="00A578D5" w:rsidP="00A578D5">
      <w:pPr>
        <w:pStyle w:val="PL"/>
        <w:rPr>
          <w:noProof w:val="0"/>
          <w:lang w:val="en-GB"/>
        </w:rPr>
      </w:pPr>
      <w:r w:rsidRPr="00276E9B">
        <w:rPr>
          <w:b/>
          <w:noProof w:val="0"/>
          <w:lang w:val="en-GB"/>
        </w:rPr>
        <w:t>ensure that</w:t>
      </w:r>
      <w:r w:rsidRPr="00276E9B">
        <w:rPr>
          <w:noProof w:val="0"/>
          <w:lang w:val="en-GB"/>
        </w:rPr>
        <w:t xml:space="preserve"> {</w:t>
      </w:r>
    </w:p>
    <w:p w14:paraId="5FC79BFA" w14:textId="77777777" w:rsidR="00A578D5" w:rsidRPr="00276E9B" w:rsidRDefault="00A578D5" w:rsidP="00A578D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00CE6061" w:rsidRPr="00276E9B">
        <w:rPr>
          <w:noProof w:val="0"/>
          <w:lang w:val="en-GB"/>
        </w:rPr>
        <w:t xml:space="preserve"> </w:t>
      </w:r>
      <w:r w:rsidRPr="00276E9B">
        <w:rPr>
          <w:rFonts w:ascii="Courier" w:hAnsi="Courier"/>
          <w:noProof w:val="0"/>
          <w:color w:val="000000"/>
          <w:szCs w:val="16"/>
          <w:lang w:val="en-GB"/>
        </w:rPr>
        <w:t>the Discard Timer for a PDCP SDU expires</w:t>
      </w:r>
      <w:r w:rsidR="00CE6061" w:rsidRPr="00276E9B">
        <w:rPr>
          <w:rFonts w:ascii="Courier" w:hAnsi="Courier"/>
          <w:noProof w:val="0"/>
          <w:color w:val="000000"/>
          <w:szCs w:val="16"/>
          <w:lang w:val="en-GB"/>
        </w:rPr>
        <w:t xml:space="preserve"> </w:t>
      </w:r>
      <w:r w:rsidRPr="00276E9B">
        <w:rPr>
          <w:rFonts w:ascii="Times New Roman" w:hAnsi="Times New Roman"/>
          <w:noProof w:val="0"/>
          <w:sz w:val="20"/>
          <w:lang w:val="en-GB"/>
        </w:rPr>
        <w:t>}</w:t>
      </w:r>
    </w:p>
    <w:p w14:paraId="07B7B28C" w14:textId="77777777" w:rsidR="00A578D5" w:rsidRPr="00276E9B" w:rsidRDefault="00A578D5" w:rsidP="00A578D5">
      <w:pPr>
        <w:pStyle w:val="PL"/>
        <w:rPr>
          <w:noProof w:val="0"/>
          <w:lang w:val="en-GB"/>
        </w:rPr>
      </w:pPr>
      <w:r w:rsidRPr="00276E9B">
        <w:rPr>
          <w:noProof w:val="0"/>
          <w:lang w:val="en-GB"/>
        </w:rPr>
        <w:t xml:space="preserve">  </w:t>
      </w:r>
      <w:r w:rsidR="00CE6061" w:rsidRPr="00276E9B">
        <w:rPr>
          <w:noProof w:val="0"/>
          <w:lang w:val="en-GB"/>
        </w:rPr>
        <w:t xml:space="preserve">  </w:t>
      </w:r>
      <w:r w:rsidRPr="00276E9B">
        <w:rPr>
          <w:noProof w:val="0"/>
          <w:lang w:val="en-GB"/>
        </w:rPr>
        <w:t xml:space="preserve">  </w:t>
      </w:r>
      <w:r w:rsidRPr="00276E9B">
        <w:rPr>
          <w:b/>
          <w:noProof w:val="0"/>
          <w:lang w:val="en-GB"/>
        </w:rPr>
        <w:t>then</w:t>
      </w:r>
      <w:r w:rsidRPr="00276E9B">
        <w:rPr>
          <w:noProof w:val="0"/>
          <w:lang w:val="en-GB"/>
        </w:rPr>
        <w:t xml:space="preserve"> {</w:t>
      </w:r>
      <w:r w:rsidR="00CE6061" w:rsidRPr="00276E9B">
        <w:rPr>
          <w:noProof w:val="0"/>
          <w:lang w:val="en-GB"/>
        </w:rPr>
        <w:t xml:space="preserve"> </w:t>
      </w:r>
      <w:r w:rsidRPr="00276E9B">
        <w:rPr>
          <w:rFonts w:ascii="Courier" w:hAnsi="Courier"/>
          <w:noProof w:val="0"/>
          <w:color w:val="000000"/>
          <w:szCs w:val="16"/>
          <w:lang w:val="en-GB"/>
        </w:rPr>
        <w:t>UE discards the corresponding PDCP SDU</w:t>
      </w:r>
      <w:r w:rsidR="00CE6061" w:rsidRPr="00276E9B">
        <w:rPr>
          <w:rFonts w:ascii="Courier" w:hAnsi="Courier"/>
          <w:noProof w:val="0"/>
          <w:color w:val="000000"/>
          <w:szCs w:val="16"/>
          <w:lang w:val="en-GB"/>
        </w:rPr>
        <w:t xml:space="preserve"> </w:t>
      </w:r>
      <w:r w:rsidRPr="00276E9B">
        <w:rPr>
          <w:rFonts w:ascii="Times New Roman" w:hAnsi="Times New Roman"/>
          <w:noProof w:val="0"/>
          <w:sz w:val="20"/>
          <w:lang w:val="en-GB"/>
        </w:rPr>
        <w:t>}</w:t>
      </w:r>
    </w:p>
    <w:p w14:paraId="2D49477A" w14:textId="77777777" w:rsidR="00A578D5" w:rsidRPr="00276E9B" w:rsidRDefault="00A578D5" w:rsidP="00A578D5">
      <w:pPr>
        <w:pStyle w:val="PL"/>
        <w:rPr>
          <w:noProof w:val="0"/>
          <w:lang w:val="en-GB"/>
        </w:rPr>
      </w:pPr>
      <w:r w:rsidRPr="00276E9B">
        <w:rPr>
          <w:noProof w:val="0"/>
          <w:lang w:val="en-GB"/>
        </w:rPr>
        <w:t xml:space="preserve">    </w:t>
      </w:r>
      <w:r w:rsidR="00CE6061" w:rsidRPr="00276E9B">
        <w:rPr>
          <w:noProof w:val="0"/>
          <w:lang w:val="en-GB"/>
        </w:rPr>
        <w:t xml:space="preserve">       </w:t>
      </w:r>
      <w:r w:rsidRPr="00276E9B">
        <w:rPr>
          <w:noProof w:val="0"/>
          <w:lang w:val="en-GB"/>
        </w:rPr>
        <w:t xml:space="preserve"> }</w:t>
      </w:r>
    </w:p>
    <w:p w14:paraId="6F47EA03" w14:textId="77777777" w:rsidR="00A578D5" w:rsidRPr="00276E9B" w:rsidRDefault="00A578D5" w:rsidP="00A578D5">
      <w:pPr>
        <w:pStyle w:val="PL"/>
        <w:rPr>
          <w:noProof w:val="0"/>
          <w:lang w:val="en-GB"/>
        </w:rPr>
      </w:pPr>
    </w:p>
    <w:p w14:paraId="34E95500" w14:textId="77777777" w:rsidR="00A578D5" w:rsidRPr="00276E9B" w:rsidRDefault="00A578D5" w:rsidP="00A578D5">
      <w:pPr>
        <w:pStyle w:val="H6"/>
      </w:pPr>
      <w:r w:rsidRPr="00276E9B">
        <w:t>22.3.3.6.2</w:t>
      </w:r>
      <w:r w:rsidRPr="00276E9B">
        <w:tab/>
        <w:t>Conformance requirements</w:t>
      </w:r>
    </w:p>
    <w:p w14:paraId="766EA7A8" w14:textId="77777777" w:rsidR="00A578D5" w:rsidRPr="00276E9B" w:rsidRDefault="00A578D5" w:rsidP="00A578D5">
      <w:pPr>
        <w:rPr>
          <w:rStyle w:val="fontstyle01"/>
        </w:rPr>
      </w:pPr>
      <w:r w:rsidRPr="00276E9B">
        <w:rPr>
          <w:rStyle w:val="fontstyle01"/>
        </w:rPr>
        <w:t>References: The conformance requirements covered in the present TC are specified in: 3GPP TS 36.323 clause 5.9</w:t>
      </w:r>
    </w:p>
    <w:p w14:paraId="0E22BCE3" w14:textId="77777777" w:rsidR="00A578D5" w:rsidRPr="00276E9B" w:rsidRDefault="00A578D5" w:rsidP="00A578D5">
      <w:pPr>
        <w:rPr>
          <w:rStyle w:val="fontstyle01"/>
        </w:rPr>
      </w:pPr>
      <w:r w:rsidRPr="00276E9B">
        <w:rPr>
          <w:rStyle w:val="fontstyle01"/>
        </w:rPr>
        <w:t>[TS 36.323, clause 5.4]</w:t>
      </w:r>
    </w:p>
    <w:p w14:paraId="65B516D2" w14:textId="77777777" w:rsidR="00A578D5" w:rsidRPr="00276E9B" w:rsidRDefault="00A578D5" w:rsidP="00A578D5">
      <w:r w:rsidRPr="00276E9B">
        <w:rPr>
          <w:rStyle w:val="fontstyle01"/>
        </w:rPr>
        <w:t>When the Discard_Timer expires for a PDCP SDU, or the successful delivery of a PDCP SDU is confirmed by PDCP status report, the UE shall discard the PDCP SDU along with the corresponding PDCP PDU. If the corresponding PDCP PDU has already been submitted to lower layers the discard is indicated to lower layers.</w:t>
      </w:r>
    </w:p>
    <w:p w14:paraId="6F3965A1" w14:textId="77777777" w:rsidR="00A578D5" w:rsidRPr="00276E9B" w:rsidRDefault="00A578D5" w:rsidP="00A578D5">
      <w:pPr>
        <w:pStyle w:val="H6"/>
      </w:pPr>
      <w:r w:rsidRPr="00276E9B">
        <w:lastRenderedPageBreak/>
        <w:t>22.3.3.6.3</w:t>
      </w:r>
      <w:r w:rsidRPr="00276E9B">
        <w:tab/>
        <w:t>Test description</w:t>
      </w:r>
    </w:p>
    <w:p w14:paraId="07FCCE8C" w14:textId="77777777" w:rsidR="00A578D5" w:rsidRPr="00276E9B" w:rsidRDefault="00A578D5" w:rsidP="00A578D5">
      <w:pPr>
        <w:pStyle w:val="H6"/>
      </w:pPr>
      <w:r w:rsidRPr="00276E9B">
        <w:t>22.3.3.6.3.1</w:t>
      </w:r>
      <w:r w:rsidRPr="00276E9B">
        <w:tab/>
        <w:t>Pre-test conditions</w:t>
      </w:r>
    </w:p>
    <w:p w14:paraId="088C8A7C" w14:textId="77777777" w:rsidR="00A578D5" w:rsidRPr="00276E9B" w:rsidRDefault="00A578D5" w:rsidP="00A578D5">
      <w:pPr>
        <w:pStyle w:val="H6"/>
      </w:pPr>
      <w:r w:rsidRPr="00276E9B">
        <w:t>System Simulator:</w:t>
      </w:r>
    </w:p>
    <w:p w14:paraId="12A95E50" w14:textId="77777777" w:rsidR="00A578D5" w:rsidRPr="00276E9B" w:rsidRDefault="00A578D5" w:rsidP="00A578D5">
      <w:pPr>
        <w:pStyle w:val="B1"/>
        <w:rPr>
          <w:rStyle w:val="fontstyle01"/>
        </w:rPr>
      </w:pPr>
      <w:r w:rsidRPr="00276E9B">
        <w:t>-</w:t>
      </w:r>
      <w:r w:rsidRPr="00276E9B">
        <w:tab/>
        <w:t>Nc</w:t>
      </w:r>
      <w:r w:rsidRPr="00276E9B">
        <w:rPr>
          <w:rStyle w:val="fontstyle01"/>
        </w:rPr>
        <w:t>ell 1 according to TS 36.508 [18] Table 8.1.4.2-1A.</w:t>
      </w:r>
    </w:p>
    <w:p w14:paraId="0693DD6F" w14:textId="77777777" w:rsidR="00A578D5" w:rsidRPr="00276E9B" w:rsidRDefault="00A578D5" w:rsidP="00A578D5">
      <w:pPr>
        <w:pStyle w:val="H6"/>
      </w:pPr>
      <w:r w:rsidRPr="00276E9B">
        <w:t>UE:</w:t>
      </w:r>
    </w:p>
    <w:p w14:paraId="71A2B1E7" w14:textId="77777777" w:rsidR="00A578D5" w:rsidRPr="00276E9B" w:rsidRDefault="00A578D5" w:rsidP="00A578D5">
      <w:r w:rsidRPr="00276E9B">
        <w:t>None.</w:t>
      </w:r>
    </w:p>
    <w:p w14:paraId="098FEF2C" w14:textId="77777777" w:rsidR="00A578D5" w:rsidRPr="00276E9B" w:rsidRDefault="00A578D5" w:rsidP="00A578D5">
      <w:pPr>
        <w:pStyle w:val="H6"/>
      </w:pPr>
      <w:r w:rsidRPr="00276E9B">
        <w:t>Preamble:</w:t>
      </w:r>
    </w:p>
    <w:p w14:paraId="71D70F06" w14:textId="77777777" w:rsidR="00A578D5" w:rsidRPr="00276E9B" w:rsidRDefault="00A578D5" w:rsidP="00A578D5">
      <w:pPr>
        <w:pStyle w:val="B1"/>
        <w:rPr>
          <w:rStyle w:val="fontstyle01"/>
        </w:rPr>
      </w:pPr>
      <w:r w:rsidRPr="00276E9B">
        <w:t>-</w:t>
      </w:r>
      <w:r w:rsidRPr="00276E9B">
        <w:tab/>
      </w:r>
      <w:r w:rsidRPr="00276E9B">
        <w:rPr>
          <w:rStyle w:val="fontstyle01"/>
        </w:rPr>
        <w:t>The UE is in state Loopback Activated</w:t>
      </w:r>
      <w:r w:rsidR="00CE6061" w:rsidRPr="00276E9B">
        <w:rPr>
          <w:rStyle w:val="fontstyle01"/>
        </w:rPr>
        <w:t xml:space="preserve"> for UE test loop mode A</w:t>
      </w:r>
      <w:r w:rsidRPr="00276E9B">
        <w:rPr>
          <w:rStyle w:val="fontstyle01"/>
        </w:rPr>
        <w:t xml:space="preserve"> (State 2B-NB) on Ncell 1 (serving cell) according to TS 36.508 [18] clause 8.1.5.2A with the exceptions listed in table 22.3.3.6.3.1-1 applicable for the configured AM DRB.</w:t>
      </w:r>
    </w:p>
    <w:p w14:paraId="6268412E" w14:textId="77777777" w:rsidR="00A578D5" w:rsidRPr="00276E9B" w:rsidRDefault="00A578D5" w:rsidP="00A578D5">
      <w:pPr>
        <w:pStyle w:val="TH"/>
        <w:rPr>
          <w:sz w:val="24"/>
          <w:szCs w:val="24"/>
        </w:rPr>
      </w:pPr>
      <w:r w:rsidRPr="00276E9B">
        <w:t xml:space="preserve">Table </w:t>
      </w:r>
      <w:r w:rsidRPr="00276E9B">
        <w:rPr>
          <w:rStyle w:val="fontstyle01"/>
          <w:rFonts w:ascii="Arial" w:hAnsi="Arial"/>
          <w:color w:val="auto"/>
        </w:rPr>
        <w:t>22.3.3.6.3.1-1</w:t>
      </w:r>
      <w:r w:rsidRPr="00276E9B">
        <w:t>: PDCP Settings</w:t>
      </w:r>
    </w:p>
    <w:tbl>
      <w:tblPr>
        <w:tblW w:w="0" w:type="auto"/>
        <w:tblInd w:w="297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45"/>
        <w:gridCol w:w="1845"/>
      </w:tblGrid>
      <w:tr w:rsidR="00A578D5" w:rsidRPr="00276E9B" w14:paraId="62885905" w14:textId="77777777" w:rsidTr="00907D70">
        <w:tc>
          <w:tcPr>
            <w:tcW w:w="1845" w:type="dxa"/>
            <w:tcBorders>
              <w:top w:val="single" w:sz="4" w:space="0" w:color="auto"/>
              <w:left w:val="single" w:sz="4" w:space="0" w:color="auto"/>
              <w:bottom w:val="single" w:sz="4" w:space="0" w:color="auto"/>
              <w:right w:val="single" w:sz="4" w:space="0" w:color="auto"/>
            </w:tcBorders>
            <w:vAlign w:val="center"/>
            <w:hideMark/>
          </w:tcPr>
          <w:p w14:paraId="5499600B" w14:textId="77777777" w:rsidR="00A578D5" w:rsidRPr="00276E9B" w:rsidRDefault="00A578D5" w:rsidP="00A578D5">
            <w:pPr>
              <w:pStyle w:val="TH"/>
              <w:rPr>
                <w:sz w:val="24"/>
                <w:szCs w:val="24"/>
              </w:rPr>
            </w:pPr>
            <w:r w:rsidRPr="00276E9B">
              <w:t>Parameter</w:t>
            </w:r>
          </w:p>
        </w:tc>
        <w:tc>
          <w:tcPr>
            <w:tcW w:w="1845" w:type="dxa"/>
            <w:tcBorders>
              <w:top w:val="single" w:sz="4" w:space="0" w:color="auto"/>
              <w:left w:val="single" w:sz="4" w:space="0" w:color="auto"/>
              <w:bottom w:val="single" w:sz="4" w:space="0" w:color="auto"/>
              <w:right w:val="single" w:sz="4" w:space="0" w:color="auto"/>
            </w:tcBorders>
            <w:vAlign w:val="center"/>
            <w:hideMark/>
          </w:tcPr>
          <w:p w14:paraId="1B067A23" w14:textId="77777777" w:rsidR="00A578D5" w:rsidRPr="00276E9B" w:rsidRDefault="00A578D5" w:rsidP="00A578D5">
            <w:pPr>
              <w:pStyle w:val="TH"/>
              <w:rPr>
                <w:sz w:val="24"/>
                <w:szCs w:val="24"/>
              </w:rPr>
            </w:pPr>
            <w:r w:rsidRPr="00276E9B">
              <w:t>Value</w:t>
            </w:r>
          </w:p>
        </w:tc>
      </w:tr>
      <w:tr w:rsidR="00A578D5" w:rsidRPr="00276E9B" w14:paraId="4D5EF0ED" w14:textId="77777777" w:rsidTr="00907D70">
        <w:tc>
          <w:tcPr>
            <w:tcW w:w="1845" w:type="dxa"/>
            <w:tcBorders>
              <w:top w:val="single" w:sz="4" w:space="0" w:color="auto"/>
              <w:left w:val="single" w:sz="4" w:space="0" w:color="auto"/>
              <w:bottom w:val="single" w:sz="4" w:space="0" w:color="auto"/>
              <w:right w:val="single" w:sz="4" w:space="0" w:color="auto"/>
            </w:tcBorders>
            <w:vAlign w:val="center"/>
            <w:hideMark/>
          </w:tcPr>
          <w:p w14:paraId="23CBF986" w14:textId="77777777" w:rsidR="00A578D5" w:rsidRPr="00276E9B" w:rsidRDefault="00A578D5" w:rsidP="00A578D5">
            <w:pPr>
              <w:pStyle w:val="TAC"/>
              <w:rPr>
                <w:sz w:val="24"/>
                <w:szCs w:val="24"/>
              </w:rPr>
            </w:pPr>
            <w:r w:rsidRPr="00276E9B">
              <w:t>discardTimer-r13</w:t>
            </w:r>
          </w:p>
        </w:tc>
        <w:tc>
          <w:tcPr>
            <w:tcW w:w="0" w:type="auto"/>
            <w:vAlign w:val="center"/>
            <w:hideMark/>
          </w:tcPr>
          <w:p w14:paraId="633041F3" w14:textId="77777777" w:rsidR="00A578D5" w:rsidRPr="00276E9B" w:rsidRDefault="00A578D5" w:rsidP="00A578D5">
            <w:pPr>
              <w:pStyle w:val="TAC"/>
            </w:pPr>
            <w:r w:rsidRPr="00276E9B">
              <w:t>5120 ms</w:t>
            </w:r>
          </w:p>
        </w:tc>
      </w:tr>
    </w:tbl>
    <w:p w14:paraId="4E4D9248" w14:textId="77777777" w:rsidR="00A578D5" w:rsidRPr="00276E9B" w:rsidRDefault="00A578D5" w:rsidP="00A578D5">
      <w:pPr>
        <w:pStyle w:val="B1"/>
        <w:ind w:left="0" w:firstLine="0"/>
      </w:pPr>
    </w:p>
    <w:p w14:paraId="10F1BA5D" w14:textId="77777777" w:rsidR="00A578D5" w:rsidRPr="00276E9B" w:rsidRDefault="00A578D5" w:rsidP="00A578D5">
      <w:pPr>
        <w:pStyle w:val="H6"/>
      </w:pPr>
      <w:r w:rsidRPr="00276E9B">
        <w:lastRenderedPageBreak/>
        <w:t>22.3.3.6.3.2</w:t>
      </w:r>
      <w:r w:rsidRPr="00276E9B">
        <w:tab/>
        <w:t>Test procedure sequence</w:t>
      </w:r>
    </w:p>
    <w:p w14:paraId="24872BF9" w14:textId="77777777" w:rsidR="00A578D5" w:rsidRPr="00276E9B" w:rsidRDefault="00A578D5" w:rsidP="00A578D5">
      <w:pPr>
        <w:pStyle w:val="TH"/>
      </w:pPr>
      <w:r w:rsidRPr="00276E9B">
        <w:t>Table 22.3.3.6.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7"/>
        <w:gridCol w:w="708"/>
        <w:gridCol w:w="2975"/>
        <w:gridCol w:w="567"/>
        <w:gridCol w:w="855"/>
      </w:tblGrid>
      <w:tr w:rsidR="00A578D5" w:rsidRPr="00276E9B" w14:paraId="7BA252BA" w14:textId="77777777" w:rsidTr="00907D70">
        <w:tc>
          <w:tcPr>
            <w:tcW w:w="558" w:type="dxa"/>
            <w:tcBorders>
              <w:top w:val="single" w:sz="4" w:space="0" w:color="auto"/>
              <w:left w:val="single" w:sz="4" w:space="0" w:color="auto"/>
              <w:bottom w:val="nil"/>
              <w:right w:val="single" w:sz="4" w:space="0" w:color="auto"/>
            </w:tcBorders>
            <w:hideMark/>
          </w:tcPr>
          <w:p w14:paraId="70AEAD0C" w14:textId="77777777" w:rsidR="00A578D5" w:rsidRPr="00276E9B" w:rsidRDefault="00A578D5" w:rsidP="00907D70">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78318B09" w14:textId="77777777" w:rsidR="00A578D5" w:rsidRPr="00276E9B" w:rsidRDefault="00A578D5" w:rsidP="00907D70">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FAFC4D8" w14:textId="77777777" w:rsidR="00A578D5" w:rsidRPr="00276E9B" w:rsidRDefault="00A578D5" w:rsidP="00907D70">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351F4D97" w14:textId="77777777" w:rsidR="00A578D5" w:rsidRPr="00276E9B" w:rsidRDefault="00A578D5" w:rsidP="00907D70">
            <w:pPr>
              <w:pStyle w:val="TAH"/>
            </w:pPr>
            <w:r w:rsidRPr="00276E9B">
              <w:t>TP</w:t>
            </w:r>
          </w:p>
        </w:tc>
        <w:tc>
          <w:tcPr>
            <w:tcW w:w="855" w:type="dxa"/>
            <w:tcBorders>
              <w:top w:val="single" w:sz="4" w:space="0" w:color="auto"/>
              <w:left w:val="single" w:sz="4" w:space="0" w:color="auto"/>
              <w:bottom w:val="nil"/>
              <w:right w:val="single" w:sz="4" w:space="0" w:color="auto"/>
            </w:tcBorders>
            <w:hideMark/>
          </w:tcPr>
          <w:p w14:paraId="0CF05966" w14:textId="77777777" w:rsidR="00A578D5" w:rsidRPr="00276E9B" w:rsidRDefault="00A578D5" w:rsidP="00907D70">
            <w:pPr>
              <w:pStyle w:val="TAH"/>
            </w:pPr>
            <w:r w:rsidRPr="00276E9B">
              <w:t>Verdict</w:t>
            </w:r>
          </w:p>
        </w:tc>
      </w:tr>
      <w:tr w:rsidR="00A578D5" w:rsidRPr="00276E9B" w14:paraId="63312A25" w14:textId="77777777" w:rsidTr="00907D70">
        <w:tc>
          <w:tcPr>
            <w:tcW w:w="558" w:type="dxa"/>
            <w:tcBorders>
              <w:top w:val="nil"/>
              <w:left w:val="single" w:sz="4" w:space="0" w:color="auto"/>
              <w:bottom w:val="single" w:sz="4" w:space="0" w:color="auto"/>
              <w:right w:val="single" w:sz="4" w:space="0" w:color="auto"/>
            </w:tcBorders>
          </w:tcPr>
          <w:p w14:paraId="1D4C9E03" w14:textId="77777777" w:rsidR="00A578D5" w:rsidRPr="00276E9B" w:rsidRDefault="00A578D5" w:rsidP="00907D70">
            <w:pPr>
              <w:pStyle w:val="TAH"/>
            </w:pPr>
          </w:p>
        </w:tc>
        <w:tc>
          <w:tcPr>
            <w:tcW w:w="3942" w:type="dxa"/>
            <w:tcBorders>
              <w:top w:val="single" w:sz="4" w:space="0" w:color="auto"/>
              <w:left w:val="single" w:sz="4" w:space="0" w:color="auto"/>
              <w:bottom w:val="single" w:sz="4" w:space="0" w:color="auto"/>
              <w:right w:val="single" w:sz="4" w:space="0" w:color="auto"/>
            </w:tcBorders>
          </w:tcPr>
          <w:p w14:paraId="1F56970F" w14:textId="77777777" w:rsidR="00A578D5" w:rsidRPr="00276E9B" w:rsidRDefault="00A578D5" w:rsidP="00907D70">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7EDD63E" w14:textId="77777777" w:rsidR="00A578D5" w:rsidRPr="00276E9B" w:rsidRDefault="00A578D5" w:rsidP="00907D70">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5A40E06A" w14:textId="77777777" w:rsidR="00A578D5" w:rsidRPr="00276E9B" w:rsidRDefault="00A578D5" w:rsidP="00907D70">
            <w:pPr>
              <w:pStyle w:val="TAH"/>
            </w:pPr>
            <w:r w:rsidRPr="00276E9B">
              <w:t>Message</w:t>
            </w:r>
          </w:p>
        </w:tc>
        <w:tc>
          <w:tcPr>
            <w:tcW w:w="567" w:type="dxa"/>
            <w:tcBorders>
              <w:top w:val="nil"/>
              <w:left w:val="single" w:sz="4" w:space="0" w:color="auto"/>
              <w:bottom w:val="single" w:sz="4" w:space="0" w:color="auto"/>
              <w:right w:val="single" w:sz="4" w:space="0" w:color="auto"/>
            </w:tcBorders>
          </w:tcPr>
          <w:p w14:paraId="05EE1ED3" w14:textId="77777777" w:rsidR="00A578D5" w:rsidRPr="00276E9B" w:rsidRDefault="00A578D5" w:rsidP="00907D70">
            <w:pPr>
              <w:pStyle w:val="TAH"/>
            </w:pPr>
          </w:p>
        </w:tc>
        <w:tc>
          <w:tcPr>
            <w:tcW w:w="850" w:type="dxa"/>
            <w:tcBorders>
              <w:top w:val="nil"/>
              <w:left w:val="single" w:sz="4" w:space="0" w:color="auto"/>
              <w:bottom w:val="single" w:sz="4" w:space="0" w:color="auto"/>
              <w:right w:val="single" w:sz="4" w:space="0" w:color="auto"/>
            </w:tcBorders>
          </w:tcPr>
          <w:p w14:paraId="1B212FBD" w14:textId="77777777" w:rsidR="00A578D5" w:rsidRPr="00276E9B" w:rsidRDefault="00A578D5" w:rsidP="00907D70">
            <w:pPr>
              <w:pStyle w:val="TAH"/>
            </w:pPr>
          </w:p>
        </w:tc>
      </w:tr>
      <w:tr w:rsidR="00A578D5" w:rsidRPr="00276E9B" w14:paraId="5F1F5FD2" w14:textId="77777777" w:rsidTr="00907D70">
        <w:tc>
          <w:tcPr>
            <w:tcW w:w="558" w:type="dxa"/>
            <w:tcBorders>
              <w:top w:val="single" w:sz="4" w:space="0" w:color="auto"/>
              <w:left w:val="single" w:sz="4" w:space="0" w:color="auto"/>
              <w:bottom w:val="single" w:sz="4" w:space="0" w:color="auto"/>
              <w:right w:val="single" w:sz="4" w:space="0" w:color="auto"/>
            </w:tcBorders>
            <w:hideMark/>
          </w:tcPr>
          <w:p w14:paraId="702AA807" w14:textId="77777777" w:rsidR="00A578D5" w:rsidRPr="00276E9B" w:rsidRDefault="00A578D5" w:rsidP="00907D70">
            <w:pPr>
              <w:pStyle w:val="TAC"/>
            </w:pPr>
            <w:r w:rsidRPr="00276E9B">
              <w:t>1</w:t>
            </w:r>
          </w:p>
        </w:tc>
        <w:tc>
          <w:tcPr>
            <w:tcW w:w="3942" w:type="dxa"/>
            <w:tcBorders>
              <w:top w:val="single" w:sz="4" w:space="0" w:color="auto"/>
              <w:left w:val="single" w:sz="4" w:space="0" w:color="auto"/>
              <w:bottom w:val="single" w:sz="4" w:space="0" w:color="auto"/>
              <w:right w:val="single" w:sz="4" w:space="0" w:color="auto"/>
            </w:tcBorders>
            <w:hideMark/>
          </w:tcPr>
          <w:p w14:paraId="2F7D0589" w14:textId="77777777" w:rsidR="00A578D5" w:rsidRPr="00276E9B" w:rsidRDefault="00A578D5" w:rsidP="004C4D70">
            <w:pPr>
              <w:pStyle w:val="TAL"/>
            </w:pPr>
            <w:r w:rsidRPr="00276E9B">
              <w:t>The SS creates 5 PDCP Data PDUs</w:t>
            </w:r>
            <w:r w:rsidR="00CE6061" w:rsidRPr="00276E9B">
              <w:t xml:space="preserve"> with 32 bytes of different SDU data each</w:t>
            </w:r>
            <w:r w:rsidRPr="00276E9B">
              <w:t xml:space="preserve"> and the</w:t>
            </w:r>
            <w:r w:rsidR="004C4D70" w:rsidRPr="00276E9B">
              <w:t xml:space="preserve"> </w:t>
            </w:r>
            <w:r w:rsidRPr="00276E9B">
              <w:t>Next_PDCP_TX_SN is set to "0".</w:t>
            </w:r>
          </w:p>
        </w:tc>
        <w:tc>
          <w:tcPr>
            <w:tcW w:w="708" w:type="dxa"/>
            <w:tcBorders>
              <w:top w:val="single" w:sz="4" w:space="0" w:color="auto"/>
              <w:left w:val="single" w:sz="4" w:space="0" w:color="auto"/>
              <w:bottom w:val="single" w:sz="4" w:space="0" w:color="auto"/>
              <w:right w:val="single" w:sz="4" w:space="0" w:color="auto"/>
            </w:tcBorders>
            <w:hideMark/>
          </w:tcPr>
          <w:p w14:paraId="6A4A2F4F" w14:textId="77777777" w:rsidR="00A578D5" w:rsidRPr="00276E9B" w:rsidRDefault="00A578D5" w:rsidP="00907D70">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3B05E209" w14:textId="77777777" w:rsidR="00A578D5" w:rsidRPr="00276E9B" w:rsidRDefault="00A578D5" w:rsidP="00907D7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BBD422B" w14:textId="77777777" w:rsidR="00A578D5" w:rsidRPr="00276E9B" w:rsidRDefault="00A578D5" w:rsidP="00907D70">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56A04FB9" w14:textId="77777777" w:rsidR="00A578D5" w:rsidRPr="00276E9B" w:rsidRDefault="00A578D5" w:rsidP="00907D70">
            <w:pPr>
              <w:pStyle w:val="TAL"/>
            </w:pPr>
            <w:r w:rsidRPr="00276E9B">
              <w:t>-</w:t>
            </w:r>
          </w:p>
        </w:tc>
      </w:tr>
      <w:tr w:rsidR="00A578D5" w:rsidRPr="00276E9B" w14:paraId="62E55C39" w14:textId="77777777" w:rsidTr="00907D70">
        <w:tc>
          <w:tcPr>
            <w:tcW w:w="558" w:type="dxa"/>
            <w:tcBorders>
              <w:top w:val="single" w:sz="4" w:space="0" w:color="auto"/>
              <w:left w:val="single" w:sz="4" w:space="0" w:color="auto"/>
              <w:bottom w:val="single" w:sz="4" w:space="0" w:color="auto"/>
              <w:right w:val="single" w:sz="4" w:space="0" w:color="auto"/>
            </w:tcBorders>
            <w:hideMark/>
          </w:tcPr>
          <w:p w14:paraId="51ABDF8B" w14:textId="77777777" w:rsidR="00A578D5" w:rsidRPr="00276E9B" w:rsidRDefault="00A578D5" w:rsidP="00907D70">
            <w:pPr>
              <w:pStyle w:val="TAC"/>
              <w:rPr>
                <w:lang w:eastAsia="zh-CN"/>
              </w:rPr>
            </w:pPr>
            <w:r w:rsidRPr="00276E9B">
              <w:t>-</w:t>
            </w:r>
          </w:p>
        </w:tc>
        <w:tc>
          <w:tcPr>
            <w:tcW w:w="3942" w:type="dxa"/>
            <w:tcBorders>
              <w:top w:val="single" w:sz="4" w:space="0" w:color="auto"/>
              <w:left w:val="single" w:sz="4" w:space="0" w:color="auto"/>
              <w:bottom w:val="single" w:sz="4" w:space="0" w:color="auto"/>
              <w:right w:val="single" w:sz="4" w:space="0" w:color="auto"/>
            </w:tcBorders>
            <w:hideMark/>
          </w:tcPr>
          <w:p w14:paraId="49ABB2AF" w14:textId="77777777" w:rsidR="00A578D5" w:rsidRPr="00276E9B" w:rsidRDefault="00A578D5" w:rsidP="00907D70">
            <w:pPr>
              <w:pStyle w:val="TAL"/>
            </w:pPr>
            <w:r w:rsidRPr="00276E9B">
              <w:t>EXCEPTION: Step 2 shall be repeated for k=0 to 2</w:t>
            </w:r>
          </w:p>
          <w:p w14:paraId="5AF2BF96" w14:textId="77777777" w:rsidR="00A578D5" w:rsidRPr="00276E9B" w:rsidRDefault="00A578D5" w:rsidP="00907D70">
            <w:pPr>
              <w:pStyle w:val="TAL"/>
            </w:pPr>
            <w:r w:rsidRPr="00276E9B">
              <w:t>(increment=1) with the below specified PDU sent to the UE:</w:t>
            </w:r>
          </w:p>
          <w:p w14:paraId="2DACB96E" w14:textId="77777777" w:rsidR="00CE6061" w:rsidRPr="00276E9B" w:rsidRDefault="00CE6061" w:rsidP="00907D70">
            <w:pPr>
              <w:pStyle w:val="TAL"/>
            </w:pPr>
            <w:r w:rsidRPr="00276E9B">
              <w:t>Data PDU#1 for k=0</w:t>
            </w:r>
          </w:p>
          <w:p w14:paraId="565285EE" w14:textId="77777777" w:rsidR="00CE6061" w:rsidRPr="00276E9B" w:rsidRDefault="00CE6061" w:rsidP="00907D70">
            <w:pPr>
              <w:pStyle w:val="TAL"/>
            </w:pPr>
            <w:r w:rsidRPr="00276E9B">
              <w:t>Data PDU#2 for k=1</w:t>
            </w:r>
          </w:p>
          <w:p w14:paraId="36E8D48D" w14:textId="77777777" w:rsidR="00A578D5" w:rsidRPr="00276E9B" w:rsidRDefault="00CE6061" w:rsidP="00CE6061">
            <w:pPr>
              <w:pStyle w:val="TAL"/>
            </w:pPr>
            <w:r w:rsidRPr="00276E9B">
              <w:t>Data PDU#3 for k=2</w:t>
            </w:r>
          </w:p>
        </w:tc>
        <w:tc>
          <w:tcPr>
            <w:tcW w:w="708" w:type="dxa"/>
            <w:tcBorders>
              <w:top w:val="single" w:sz="4" w:space="0" w:color="auto"/>
              <w:left w:val="single" w:sz="4" w:space="0" w:color="auto"/>
              <w:bottom w:val="single" w:sz="4" w:space="0" w:color="auto"/>
              <w:right w:val="single" w:sz="4" w:space="0" w:color="auto"/>
            </w:tcBorders>
            <w:hideMark/>
          </w:tcPr>
          <w:p w14:paraId="1D2EFDF1" w14:textId="77777777" w:rsidR="00A578D5" w:rsidRPr="00276E9B" w:rsidRDefault="00A578D5" w:rsidP="00907D70">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2ED0BC6D" w14:textId="77777777" w:rsidR="00A578D5" w:rsidRPr="00276E9B" w:rsidRDefault="00A578D5" w:rsidP="00907D7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18D96C14" w14:textId="77777777" w:rsidR="00A578D5" w:rsidRPr="00276E9B" w:rsidRDefault="00A578D5" w:rsidP="00907D70">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681403DE" w14:textId="77777777" w:rsidR="00A578D5" w:rsidRPr="00276E9B" w:rsidRDefault="00A578D5" w:rsidP="00907D70">
            <w:pPr>
              <w:pStyle w:val="TAL"/>
            </w:pPr>
            <w:r w:rsidRPr="00276E9B">
              <w:t>-</w:t>
            </w:r>
          </w:p>
        </w:tc>
      </w:tr>
      <w:tr w:rsidR="00A578D5" w:rsidRPr="00276E9B" w14:paraId="4656A25B" w14:textId="77777777" w:rsidTr="00907D70">
        <w:tc>
          <w:tcPr>
            <w:tcW w:w="558" w:type="dxa"/>
            <w:tcBorders>
              <w:top w:val="single" w:sz="4" w:space="0" w:color="auto"/>
              <w:left w:val="single" w:sz="4" w:space="0" w:color="auto"/>
              <w:bottom w:val="single" w:sz="4" w:space="0" w:color="auto"/>
              <w:right w:val="single" w:sz="4" w:space="0" w:color="auto"/>
            </w:tcBorders>
            <w:hideMark/>
          </w:tcPr>
          <w:p w14:paraId="140FEB39" w14:textId="77777777" w:rsidR="00A578D5" w:rsidRPr="00276E9B" w:rsidRDefault="00A578D5" w:rsidP="00907D70">
            <w:pPr>
              <w:pStyle w:val="TAC"/>
            </w:pPr>
            <w:r w:rsidRPr="00276E9B">
              <w:t>2</w:t>
            </w:r>
          </w:p>
        </w:tc>
        <w:tc>
          <w:tcPr>
            <w:tcW w:w="3942" w:type="dxa"/>
            <w:tcBorders>
              <w:top w:val="single" w:sz="4" w:space="0" w:color="auto"/>
              <w:left w:val="single" w:sz="4" w:space="0" w:color="auto"/>
              <w:bottom w:val="single" w:sz="4" w:space="0" w:color="auto"/>
              <w:right w:val="single" w:sz="4" w:space="0" w:color="auto"/>
            </w:tcBorders>
            <w:hideMark/>
          </w:tcPr>
          <w:p w14:paraId="41BFAE7E" w14:textId="77777777" w:rsidR="00A578D5" w:rsidRPr="00276E9B" w:rsidRDefault="00A578D5" w:rsidP="00907D70">
            <w:pPr>
              <w:pStyle w:val="TAL"/>
            </w:pPr>
            <w:r w:rsidRPr="00276E9B">
              <w:t>The SS sends a PDCP Data PDU via RLC-</w:t>
            </w:r>
            <w:r w:rsidR="00CE6061" w:rsidRPr="00276E9B">
              <w:t>A</w:t>
            </w:r>
            <w:r w:rsidRPr="00276E9B">
              <w:t>M RB</w:t>
            </w:r>
          </w:p>
          <w:p w14:paraId="7195E7DE" w14:textId="77777777" w:rsidR="00A578D5" w:rsidRPr="00276E9B" w:rsidRDefault="00A578D5" w:rsidP="00907D70">
            <w:pPr>
              <w:pStyle w:val="TAL"/>
            </w:pPr>
            <w:r w:rsidRPr="00276E9B">
              <w:t>with the following content to the UE:</w:t>
            </w:r>
          </w:p>
          <w:p w14:paraId="1EED3686" w14:textId="77777777" w:rsidR="00A578D5" w:rsidRPr="00276E9B" w:rsidRDefault="00A578D5" w:rsidP="00907D70">
            <w:pPr>
              <w:pStyle w:val="TAL"/>
            </w:pPr>
            <w:r w:rsidRPr="00276E9B">
              <w:t>D/C field = 1 (PDCP Data PDU) and PDCP SN = k</w:t>
            </w:r>
          </w:p>
          <w:p w14:paraId="0D51645C" w14:textId="77777777" w:rsidR="00A578D5" w:rsidRPr="00276E9B" w:rsidRDefault="00A578D5" w:rsidP="004C4D70">
            <w:pPr>
              <w:pStyle w:val="TAL"/>
            </w:pPr>
            <w:r w:rsidRPr="00276E9B">
              <w:t>After having sent a PDU, the SS sets</w:t>
            </w:r>
            <w:r w:rsidR="004C4D70" w:rsidRPr="00276E9B">
              <w:t xml:space="preserve"> </w:t>
            </w:r>
            <w:r w:rsidRPr="00276E9B">
              <w:t>Next_PDCP_TX_SN = k+1.</w:t>
            </w:r>
          </w:p>
        </w:tc>
        <w:tc>
          <w:tcPr>
            <w:tcW w:w="708" w:type="dxa"/>
            <w:tcBorders>
              <w:top w:val="single" w:sz="4" w:space="0" w:color="auto"/>
              <w:left w:val="single" w:sz="4" w:space="0" w:color="auto"/>
              <w:bottom w:val="single" w:sz="4" w:space="0" w:color="auto"/>
              <w:right w:val="single" w:sz="4" w:space="0" w:color="auto"/>
            </w:tcBorders>
            <w:hideMark/>
          </w:tcPr>
          <w:p w14:paraId="0683E150" w14:textId="77777777" w:rsidR="00A578D5" w:rsidRPr="00276E9B" w:rsidRDefault="00A578D5" w:rsidP="00907D70">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hideMark/>
          </w:tcPr>
          <w:p w14:paraId="0C675CE8" w14:textId="77777777" w:rsidR="00A578D5" w:rsidRPr="00276E9B" w:rsidRDefault="00A578D5" w:rsidP="00907D70">
            <w:pPr>
              <w:pStyle w:val="TAL"/>
            </w:pPr>
            <w:r w:rsidRPr="00276E9B">
              <w:t>PDCP DATA PDU (SN=k)</w:t>
            </w:r>
          </w:p>
        </w:tc>
        <w:tc>
          <w:tcPr>
            <w:tcW w:w="567" w:type="dxa"/>
            <w:tcBorders>
              <w:top w:val="single" w:sz="4" w:space="0" w:color="auto"/>
              <w:left w:val="single" w:sz="4" w:space="0" w:color="auto"/>
              <w:bottom w:val="single" w:sz="4" w:space="0" w:color="auto"/>
              <w:right w:val="single" w:sz="4" w:space="0" w:color="auto"/>
            </w:tcBorders>
            <w:hideMark/>
          </w:tcPr>
          <w:p w14:paraId="7463F583" w14:textId="77777777" w:rsidR="00A578D5" w:rsidRPr="00276E9B" w:rsidRDefault="00A578D5" w:rsidP="00907D70">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39CE9C80" w14:textId="77777777" w:rsidR="00A578D5" w:rsidRPr="00276E9B" w:rsidRDefault="00A578D5" w:rsidP="00907D70">
            <w:pPr>
              <w:pStyle w:val="TAL"/>
            </w:pPr>
            <w:r w:rsidRPr="00276E9B">
              <w:t>-</w:t>
            </w:r>
          </w:p>
        </w:tc>
      </w:tr>
      <w:tr w:rsidR="00A578D5" w:rsidRPr="00276E9B" w14:paraId="36E60788" w14:textId="77777777" w:rsidTr="00907D70">
        <w:tc>
          <w:tcPr>
            <w:tcW w:w="558" w:type="dxa"/>
            <w:tcBorders>
              <w:top w:val="single" w:sz="4" w:space="0" w:color="auto"/>
              <w:left w:val="single" w:sz="4" w:space="0" w:color="auto"/>
              <w:bottom w:val="single" w:sz="4" w:space="0" w:color="auto"/>
              <w:right w:val="single" w:sz="4" w:space="0" w:color="auto"/>
            </w:tcBorders>
            <w:hideMark/>
          </w:tcPr>
          <w:p w14:paraId="049F5E52" w14:textId="77777777" w:rsidR="00A578D5" w:rsidRPr="00276E9B" w:rsidRDefault="00A578D5" w:rsidP="00907D70">
            <w:pPr>
              <w:pStyle w:val="TAC"/>
            </w:pPr>
            <w:r w:rsidRPr="00276E9B">
              <w:t>3</w:t>
            </w:r>
          </w:p>
        </w:tc>
        <w:tc>
          <w:tcPr>
            <w:tcW w:w="3942" w:type="dxa"/>
            <w:tcBorders>
              <w:top w:val="single" w:sz="4" w:space="0" w:color="auto"/>
              <w:left w:val="single" w:sz="4" w:space="0" w:color="auto"/>
              <w:bottom w:val="single" w:sz="4" w:space="0" w:color="auto"/>
              <w:right w:val="single" w:sz="4" w:space="0" w:color="auto"/>
            </w:tcBorders>
            <w:hideMark/>
          </w:tcPr>
          <w:p w14:paraId="70F21A6C" w14:textId="77777777" w:rsidR="00A578D5" w:rsidRPr="00276E9B" w:rsidRDefault="00A578D5" w:rsidP="00907D70">
            <w:pPr>
              <w:pStyle w:val="TAL"/>
            </w:pPr>
            <w:r w:rsidRPr="00276E9B">
              <w:t>Wait for Discard_Timer to expire.</w:t>
            </w:r>
          </w:p>
          <w:p w14:paraId="12EC88A3" w14:textId="77777777" w:rsidR="00A578D5" w:rsidRPr="00276E9B" w:rsidRDefault="00A578D5" w:rsidP="00CE6061">
            <w:pPr>
              <w:pStyle w:val="TAL"/>
            </w:pPr>
            <w:r w:rsidRPr="00276E9B">
              <w:t>Note:</w:t>
            </w:r>
            <w:r w:rsidR="00CE6061" w:rsidRPr="00276E9B">
              <w:t xml:space="preserve"> Timer tolerances according to TS 36.508 [18] clause 8.3.7 are applied.</w:t>
            </w:r>
          </w:p>
        </w:tc>
        <w:tc>
          <w:tcPr>
            <w:tcW w:w="708" w:type="dxa"/>
            <w:tcBorders>
              <w:top w:val="single" w:sz="4" w:space="0" w:color="auto"/>
              <w:left w:val="single" w:sz="4" w:space="0" w:color="auto"/>
              <w:bottom w:val="single" w:sz="4" w:space="0" w:color="auto"/>
              <w:right w:val="single" w:sz="4" w:space="0" w:color="auto"/>
            </w:tcBorders>
            <w:hideMark/>
          </w:tcPr>
          <w:p w14:paraId="1742A22B" w14:textId="77777777" w:rsidR="00A578D5" w:rsidRPr="00276E9B" w:rsidRDefault="00A578D5" w:rsidP="00907D70">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72541400" w14:textId="77777777" w:rsidR="00A578D5" w:rsidRPr="00276E9B" w:rsidRDefault="00A578D5" w:rsidP="00907D7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1E902FAD" w14:textId="77777777" w:rsidR="00A578D5" w:rsidRPr="00276E9B" w:rsidRDefault="00A578D5" w:rsidP="00907D70">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1C81B413" w14:textId="77777777" w:rsidR="00A578D5" w:rsidRPr="00276E9B" w:rsidRDefault="00A578D5" w:rsidP="00907D70">
            <w:pPr>
              <w:pStyle w:val="TAL"/>
            </w:pPr>
            <w:r w:rsidRPr="00276E9B">
              <w:t>-</w:t>
            </w:r>
          </w:p>
        </w:tc>
      </w:tr>
      <w:tr w:rsidR="00A578D5" w:rsidRPr="00276E9B" w14:paraId="0C4A04EE" w14:textId="77777777" w:rsidTr="00907D70">
        <w:tc>
          <w:tcPr>
            <w:tcW w:w="558" w:type="dxa"/>
            <w:tcBorders>
              <w:top w:val="single" w:sz="4" w:space="0" w:color="auto"/>
              <w:left w:val="single" w:sz="4" w:space="0" w:color="auto"/>
              <w:bottom w:val="single" w:sz="4" w:space="0" w:color="auto"/>
              <w:right w:val="single" w:sz="4" w:space="0" w:color="auto"/>
            </w:tcBorders>
            <w:hideMark/>
          </w:tcPr>
          <w:p w14:paraId="31BBC2F3" w14:textId="77777777" w:rsidR="00A578D5" w:rsidRPr="00276E9B" w:rsidRDefault="00A578D5" w:rsidP="00907D70">
            <w:pPr>
              <w:pStyle w:val="TAC"/>
            </w:pPr>
            <w:r w:rsidRPr="00276E9B">
              <w:t>-</w:t>
            </w:r>
          </w:p>
        </w:tc>
        <w:tc>
          <w:tcPr>
            <w:tcW w:w="3942" w:type="dxa"/>
            <w:tcBorders>
              <w:top w:val="single" w:sz="4" w:space="0" w:color="auto"/>
              <w:left w:val="single" w:sz="4" w:space="0" w:color="auto"/>
              <w:bottom w:val="single" w:sz="4" w:space="0" w:color="auto"/>
              <w:right w:val="single" w:sz="4" w:space="0" w:color="auto"/>
            </w:tcBorders>
            <w:hideMark/>
          </w:tcPr>
          <w:p w14:paraId="0B32B641" w14:textId="77777777" w:rsidR="00A578D5" w:rsidRPr="00276E9B" w:rsidRDefault="00A578D5" w:rsidP="00907D70">
            <w:pPr>
              <w:pStyle w:val="TAL"/>
            </w:pPr>
            <w:r w:rsidRPr="00276E9B">
              <w:t>EXCEPTION: Step 4 shall be repeated for k=3 to 4</w:t>
            </w:r>
          </w:p>
          <w:p w14:paraId="33868427" w14:textId="77777777" w:rsidR="00A578D5" w:rsidRPr="00276E9B" w:rsidRDefault="00A578D5" w:rsidP="00907D70">
            <w:pPr>
              <w:pStyle w:val="TAL"/>
            </w:pPr>
            <w:r w:rsidRPr="00276E9B">
              <w:t>(increment=1) with the below specified PDU sent to the UE:</w:t>
            </w:r>
          </w:p>
          <w:p w14:paraId="4A8889E9" w14:textId="77777777" w:rsidR="00CE6061" w:rsidRPr="00276E9B" w:rsidRDefault="00CE6061" w:rsidP="00907D70">
            <w:pPr>
              <w:pStyle w:val="TAL"/>
            </w:pPr>
            <w:r w:rsidRPr="00276E9B">
              <w:t>Data PDU#4 for k=3</w:t>
            </w:r>
          </w:p>
          <w:p w14:paraId="731F7CE5" w14:textId="77777777" w:rsidR="00A578D5" w:rsidRPr="00276E9B" w:rsidRDefault="00CE6061" w:rsidP="00CE6061">
            <w:pPr>
              <w:pStyle w:val="TAL"/>
            </w:pPr>
            <w:r w:rsidRPr="00276E9B">
              <w:t>Data PDU#5 for k=4</w:t>
            </w:r>
          </w:p>
        </w:tc>
        <w:tc>
          <w:tcPr>
            <w:tcW w:w="708" w:type="dxa"/>
            <w:tcBorders>
              <w:top w:val="single" w:sz="4" w:space="0" w:color="auto"/>
              <w:left w:val="single" w:sz="4" w:space="0" w:color="auto"/>
              <w:bottom w:val="single" w:sz="4" w:space="0" w:color="auto"/>
              <w:right w:val="single" w:sz="4" w:space="0" w:color="auto"/>
            </w:tcBorders>
            <w:hideMark/>
          </w:tcPr>
          <w:p w14:paraId="1A074173" w14:textId="77777777" w:rsidR="00A578D5" w:rsidRPr="00276E9B" w:rsidRDefault="00A578D5" w:rsidP="00907D70">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23668DC1" w14:textId="77777777" w:rsidR="00A578D5" w:rsidRPr="00276E9B" w:rsidRDefault="00A578D5" w:rsidP="00907D7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3058E8B3" w14:textId="77777777" w:rsidR="00A578D5" w:rsidRPr="00276E9B" w:rsidRDefault="00A578D5" w:rsidP="00907D70">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5DE3EEB9" w14:textId="77777777" w:rsidR="00A578D5" w:rsidRPr="00276E9B" w:rsidRDefault="00A578D5" w:rsidP="00907D70">
            <w:pPr>
              <w:pStyle w:val="TAL"/>
            </w:pPr>
            <w:r w:rsidRPr="00276E9B">
              <w:t>-</w:t>
            </w:r>
          </w:p>
        </w:tc>
      </w:tr>
      <w:tr w:rsidR="00A578D5" w:rsidRPr="00276E9B" w14:paraId="0E16BA90" w14:textId="77777777" w:rsidTr="00907D70">
        <w:tc>
          <w:tcPr>
            <w:tcW w:w="558" w:type="dxa"/>
            <w:tcBorders>
              <w:top w:val="single" w:sz="4" w:space="0" w:color="auto"/>
              <w:left w:val="single" w:sz="4" w:space="0" w:color="auto"/>
              <w:bottom w:val="single" w:sz="4" w:space="0" w:color="auto"/>
              <w:right w:val="single" w:sz="4" w:space="0" w:color="auto"/>
            </w:tcBorders>
            <w:hideMark/>
          </w:tcPr>
          <w:p w14:paraId="0EABCA26" w14:textId="77777777" w:rsidR="00A578D5" w:rsidRPr="00276E9B" w:rsidRDefault="00A578D5" w:rsidP="00907D70">
            <w:pPr>
              <w:pStyle w:val="TAC"/>
            </w:pPr>
            <w:r w:rsidRPr="00276E9B">
              <w:t>4</w:t>
            </w:r>
          </w:p>
        </w:tc>
        <w:tc>
          <w:tcPr>
            <w:tcW w:w="3942" w:type="dxa"/>
            <w:tcBorders>
              <w:top w:val="single" w:sz="4" w:space="0" w:color="auto"/>
              <w:left w:val="single" w:sz="4" w:space="0" w:color="auto"/>
              <w:bottom w:val="single" w:sz="4" w:space="0" w:color="auto"/>
              <w:right w:val="single" w:sz="4" w:space="0" w:color="auto"/>
            </w:tcBorders>
            <w:hideMark/>
          </w:tcPr>
          <w:p w14:paraId="6F76C34F" w14:textId="77777777" w:rsidR="00A578D5" w:rsidRPr="00276E9B" w:rsidRDefault="00A578D5" w:rsidP="00907D70">
            <w:pPr>
              <w:pStyle w:val="TAL"/>
            </w:pPr>
            <w:r w:rsidRPr="00276E9B">
              <w:t>The SS sends a PDCP Data PDU via RLC-AM RB</w:t>
            </w:r>
          </w:p>
          <w:p w14:paraId="3A2F8DAF" w14:textId="77777777" w:rsidR="00A578D5" w:rsidRPr="00276E9B" w:rsidRDefault="00A578D5" w:rsidP="00907D70">
            <w:pPr>
              <w:pStyle w:val="TAL"/>
            </w:pPr>
            <w:r w:rsidRPr="00276E9B">
              <w:t>with the following content to the UE:</w:t>
            </w:r>
          </w:p>
          <w:p w14:paraId="4D5B4046" w14:textId="77777777" w:rsidR="00A578D5" w:rsidRPr="00276E9B" w:rsidRDefault="00A578D5" w:rsidP="00907D70">
            <w:pPr>
              <w:pStyle w:val="TAL"/>
            </w:pPr>
            <w:r w:rsidRPr="00276E9B">
              <w:t>D/C field = 1 (PDCP Data PDU) and PDCP SN = k</w:t>
            </w:r>
          </w:p>
          <w:p w14:paraId="40BDA521" w14:textId="77777777" w:rsidR="00A578D5" w:rsidRPr="00276E9B" w:rsidRDefault="00A578D5" w:rsidP="00907D70">
            <w:pPr>
              <w:pStyle w:val="TAL"/>
            </w:pPr>
            <w:r w:rsidRPr="00276E9B">
              <w:t>After having sent a PDU, the SS set</w:t>
            </w:r>
          </w:p>
          <w:p w14:paraId="4674CBD0" w14:textId="77777777" w:rsidR="00A578D5" w:rsidRPr="00276E9B" w:rsidRDefault="00A578D5" w:rsidP="00907D70">
            <w:pPr>
              <w:pStyle w:val="TAL"/>
            </w:pPr>
            <w:r w:rsidRPr="00276E9B">
              <w:t>Next_PDCP_TX_SN = k+1.</w:t>
            </w:r>
          </w:p>
        </w:tc>
        <w:tc>
          <w:tcPr>
            <w:tcW w:w="708" w:type="dxa"/>
            <w:tcBorders>
              <w:top w:val="single" w:sz="4" w:space="0" w:color="auto"/>
              <w:left w:val="single" w:sz="4" w:space="0" w:color="auto"/>
              <w:bottom w:val="single" w:sz="4" w:space="0" w:color="auto"/>
              <w:right w:val="single" w:sz="4" w:space="0" w:color="auto"/>
            </w:tcBorders>
            <w:hideMark/>
          </w:tcPr>
          <w:p w14:paraId="09BBC8D3" w14:textId="77777777" w:rsidR="00A578D5" w:rsidRPr="00276E9B" w:rsidRDefault="00A578D5" w:rsidP="00907D70">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hideMark/>
          </w:tcPr>
          <w:p w14:paraId="04140D77" w14:textId="77777777" w:rsidR="00A578D5" w:rsidRPr="00276E9B" w:rsidRDefault="00A578D5" w:rsidP="00907D70">
            <w:pPr>
              <w:pStyle w:val="TAL"/>
            </w:pPr>
            <w:r w:rsidRPr="00276E9B">
              <w:t>PDCP DATA PDU (SN=k)</w:t>
            </w:r>
          </w:p>
        </w:tc>
        <w:tc>
          <w:tcPr>
            <w:tcW w:w="567" w:type="dxa"/>
            <w:tcBorders>
              <w:top w:val="single" w:sz="4" w:space="0" w:color="auto"/>
              <w:left w:val="single" w:sz="4" w:space="0" w:color="auto"/>
              <w:bottom w:val="single" w:sz="4" w:space="0" w:color="auto"/>
              <w:right w:val="single" w:sz="4" w:space="0" w:color="auto"/>
            </w:tcBorders>
            <w:hideMark/>
          </w:tcPr>
          <w:p w14:paraId="1055344C" w14:textId="77777777" w:rsidR="00A578D5" w:rsidRPr="00276E9B" w:rsidRDefault="00A578D5" w:rsidP="00907D70">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2FC40594" w14:textId="77777777" w:rsidR="00A578D5" w:rsidRPr="00276E9B" w:rsidRDefault="00A578D5" w:rsidP="00907D70">
            <w:pPr>
              <w:pStyle w:val="TAL"/>
            </w:pPr>
            <w:r w:rsidRPr="00276E9B">
              <w:t>-</w:t>
            </w:r>
          </w:p>
        </w:tc>
      </w:tr>
      <w:tr w:rsidR="00A578D5" w:rsidRPr="00276E9B" w14:paraId="1B99E8F5" w14:textId="77777777" w:rsidTr="00907D70">
        <w:tc>
          <w:tcPr>
            <w:tcW w:w="558" w:type="dxa"/>
            <w:tcBorders>
              <w:top w:val="single" w:sz="4" w:space="0" w:color="auto"/>
              <w:left w:val="single" w:sz="4" w:space="0" w:color="auto"/>
              <w:bottom w:val="single" w:sz="4" w:space="0" w:color="auto"/>
              <w:right w:val="single" w:sz="4" w:space="0" w:color="auto"/>
            </w:tcBorders>
            <w:hideMark/>
          </w:tcPr>
          <w:p w14:paraId="18FFD7D8" w14:textId="77777777" w:rsidR="00A578D5" w:rsidRPr="00276E9B" w:rsidRDefault="00A578D5" w:rsidP="00907D70">
            <w:pPr>
              <w:pStyle w:val="TAC"/>
            </w:pPr>
            <w:r w:rsidRPr="00276E9B">
              <w:t>5</w:t>
            </w:r>
          </w:p>
        </w:tc>
        <w:tc>
          <w:tcPr>
            <w:tcW w:w="3942" w:type="dxa"/>
            <w:tcBorders>
              <w:top w:val="single" w:sz="4" w:space="0" w:color="auto"/>
              <w:left w:val="single" w:sz="4" w:space="0" w:color="auto"/>
              <w:bottom w:val="single" w:sz="4" w:space="0" w:color="auto"/>
              <w:right w:val="single" w:sz="4" w:space="0" w:color="auto"/>
            </w:tcBorders>
            <w:hideMark/>
          </w:tcPr>
          <w:p w14:paraId="2A082F6B" w14:textId="77777777" w:rsidR="00A578D5" w:rsidRPr="00276E9B" w:rsidRDefault="00A578D5" w:rsidP="00907D70">
            <w:pPr>
              <w:pStyle w:val="TAL"/>
            </w:pPr>
            <w:r w:rsidRPr="00276E9B">
              <w:t xml:space="preserve">The SS allocates UL grant </w:t>
            </w:r>
            <w:r w:rsidR="005B4C42" w:rsidRPr="00276E9B">
              <w:t xml:space="preserve">of size 296 bits </w:t>
            </w:r>
            <w:r w:rsidRPr="00276E9B">
              <w:t>for the next NPDCCH period</w:t>
            </w:r>
            <w:r w:rsidR="005B4C42" w:rsidRPr="00276E9B">
              <w:t xml:space="preserve"> (Note</w:t>
            </w:r>
            <w:r w:rsidR="000264B7" w:rsidRPr="00276E9B">
              <w:t xml:space="preserve"> </w:t>
            </w:r>
            <w:r w:rsidR="005B4C42" w:rsidRPr="00276E9B">
              <w:t>3)</w:t>
            </w:r>
            <w:r w:rsidRPr="00276E9B">
              <w:t>.</w:t>
            </w:r>
          </w:p>
        </w:tc>
        <w:tc>
          <w:tcPr>
            <w:tcW w:w="708" w:type="dxa"/>
            <w:tcBorders>
              <w:top w:val="single" w:sz="4" w:space="0" w:color="auto"/>
              <w:left w:val="single" w:sz="4" w:space="0" w:color="auto"/>
              <w:bottom w:val="single" w:sz="4" w:space="0" w:color="auto"/>
              <w:right w:val="single" w:sz="4" w:space="0" w:color="auto"/>
            </w:tcBorders>
            <w:hideMark/>
          </w:tcPr>
          <w:p w14:paraId="170FED52" w14:textId="77777777" w:rsidR="00A578D5" w:rsidRPr="00276E9B" w:rsidRDefault="00A578D5" w:rsidP="00907D70">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59102746" w14:textId="77777777" w:rsidR="00A578D5" w:rsidRPr="00276E9B" w:rsidRDefault="00A578D5" w:rsidP="00907D70">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5BBF8304" w14:textId="77777777" w:rsidR="00A578D5" w:rsidRPr="00276E9B" w:rsidRDefault="00A578D5" w:rsidP="00907D70">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5D122172" w14:textId="77777777" w:rsidR="00A578D5" w:rsidRPr="00276E9B" w:rsidRDefault="00A578D5" w:rsidP="00907D70">
            <w:pPr>
              <w:pStyle w:val="TAL"/>
            </w:pPr>
            <w:r w:rsidRPr="00276E9B">
              <w:t>-</w:t>
            </w:r>
          </w:p>
        </w:tc>
      </w:tr>
      <w:tr w:rsidR="00A578D5" w:rsidRPr="00276E9B" w14:paraId="46E7BC7D" w14:textId="77777777" w:rsidTr="00907D70">
        <w:tc>
          <w:tcPr>
            <w:tcW w:w="558" w:type="dxa"/>
            <w:tcBorders>
              <w:top w:val="single" w:sz="4" w:space="0" w:color="auto"/>
              <w:left w:val="single" w:sz="4" w:space="0" w:color="auto"/>
              <w:bottom w:val="single" w:sz="4" w:space="0" w:color="auto"/>
              <w:right w:val="single" w:sz="4" w:space="0" w:color="auto"/>
            </w:tcBorders>
            <w:hideMark/>
          </w:tcPr>
          <w:p w14:paraId="7A8AD0F9" w14:textId="77777777" w:rsidR="00A578D5" w:rsidRPr="00276E9B" w:rsidRDefault="00A578D5" w:rsidP="00907D70">
            <w:pPr>
              <w:pStyle w:val="TAC"/>
            </w:pPr>
            <w:r w:rsidRPr="00276E9B">
              <w:t>6</w:t>
            </w:r>
          </w:p>
        </w:tc>
        <w:tc>
          <w:tcPr>
            <w:tcW w:w="3942" w:type="dxa"/>
            <w:tcBorders>
              <w:top w:val="single" w:sz="4" w:space="0" w:color="auto"/>
              <w:left w:val="single" w:sz="4" w:space="0" w:color="auto"/>
              <w:bottom w:val="single" w:sz="4" w:space="0" w:color="auto"/>
              <w:right w:val="single" w:sz="4" w:space="0" w:color="auto"/>
            </w:tcBorders>
            <w:hideMark/>
          </w:tcPr>
          <w:p w14:paraId="3A7FD5B8" w14:textId="77777777" w:rsidR="00A578D5" w:rsidRPr="00276E9B" w:rsidRDefault="00A578D5" w:rsidP="00CE6061">
            <w:pPr>
              <w:pStyle w:val="TAL"/>
            </w:pPr>
            <w:r w:rsidRPr="00276E9B">
              <w:t>Check: Does UE transmit a PDCP Data PDU # 4? (Note</w:t>
            </w:r>
            <w:r w:rsidR="000264B7" w:rsidRPr="00276E9B">
              <w:t xml:space="preserve"> </w:t>
            </w:r>
            <w:r w:rsidRPr="00276E9B">
              <w:t>2)</w:t>
            </w:r>
          </w:p>
        </w:tc>
        <w:tc>
          <w:tcPr>
            <w:tcW w:w="708" w:type="dxa"/>
            <w:tcBorders>
              <w:top w:val="single" w:sz="4" w:space="0" w:color="auto"/>
              <w:left w:val="single" w:sz="4" w:space="0" w:color="auto"/>
              <w:bottom w:val="single" w:sz="4" w:space="0" w:color="auto"/>
              <w:right w:val="single" w:sz="4" w:space="0" w:color="auto"/>
            </w:tcBorders>
            <w:hideMark/>
          </w:tcPr>
          <w:p w14:paraId="5536D806" w14:textId="77777777" w:rsidR="00A578D5" w:rsidRPr="00276E9B" w:rsidRDefault="00A578D5" w:rsidP="00907D70">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340A3266" w14:textId="77777777" w:rsidR="00A578D5" w:rsidRPr="00276E9B" w:rsidRDefault="00A578D5" w:rsidP="00907D70">
            <w:pPr>
              <w:pStyle w:val="TAL"/>
            </w:pPr>
            <w:r w:rsidRPr="00276E9B">
              <w:t>PDCP Data PDU # 4</w:t>
            </w:r>
          </w:p>
        </w:tc>
        <w:tc>
          <w:tcPr>
            <w:tcW w:w="567" w:type="dxa"/>
            <w:tcBorders>
              <w:top w:val="single" w:sz="4" w:space="0" w:color="auto"/>
              <w:left w:val="single" w:sz="4" w:space="0" w:color="auto"/>
              <w:bottom w:val="single" w:sz="4" w:space="0" w:color="auto"/>
              <w:right w:val="single" w:sz="4" w:space="0" w:color="auto"/>
            </w:tcBorders>
            <w:hideMark/>
          </w:tcPr>
          <w:p w14:paraId="063C5331" w14:textId="77777777" w:rsidR="00A578D5" w:rsidRPr="00276E9B" w:rsidRDefault="00A578D5" w:rsidP="00907D70">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53503400" w14:textId="77777777" w:rsidR="00A578D5" w:rsidRPr="00276E9B" w:rsidRDefault="00A578D5" w:rsidP="00907D70">
            <w:pPr>
              <w:pStyle w:val="TAL"/>
            </w:pPr>
            <w:r w:rsidRPr="00276E9B">
              <w:t>P</w:t>
            </w:r>
          </w:p>
        </w:tc>
      </w:tr>
      <w:tr w:rsidR="00A578D5" w:rsidRPr="00276E9B" w14:paraId="41EDF06D" w14:textId="77777777" w:rsidTr="00907D70">
        <w:tc>
          <w:tcPr>
            <w:tcW w:w="558" w:type="dxa"/>
            <w:tcBorders>
              <w:top w:val="single" w:sz="4" w:space="0" w:color="auto"/>
              <w:left w:val="single" w:sz="4" w:space="0" w:color="auto"/>
              <w:bottom w:val="single" w:sz="4" w:space="0" w:color="auto"/>
              <w:right w:val="single" w:sz="4" w:space="0" w:color="auto"/>
            </w:tcBorders>
            <w:hideMark/>
          </w:tcPr>
          <w:p w14:paraId="4336F51B" w14:textId="77777777" w:rsidR="00A578D5" w:rsidRPr="00276E9B" w:rsidRDefault="00A578D5" w:rsidP="00907D70">
            <w:pPr>
              <w:pStyle w:val="TAC"/>
            </w:pPr>
            <w:r w:rsidRPr="00276E9B">
              <w:t>7</w:t>
            </w:r>
          </w:p>
        </w:tc>
        <w:tc>
          <w:tcPr>
            <w:tcW w:w="3942" w:type="dxa"/>
            <w:tcBorders>
              <w:top w:val="single" w:sz="4" w:space="0" w:color="auto"/>
              <w:left w:val="single" w:sz="4" w:space="0" w:color="auto"/>
              <w:bottom w:val="single" w:sz="4" w:space="0" w:color="auto"/>
              <w:right w:val="single" w:sz="4" w:space="0" w:color="auto"/>
            </w:tcBorders>
            <w:hideMark/>
          </w:tcPr>
          <w:p w14:paraId="2E65E3A7" w14:textId="77777777" w:rsidR="00A578D5" w:rsidRPr="00276E9B" w:rsidRDefault="00A578D5" w:rsidP="00CE6061">
            <w:pPr>
              <w:pStyle w:val="TAL"/>
            </w:pPr>
            <w:r w:rsidRPr="00276E9B">
              <w:t>Check: Does UE transmit a PDCP Data PDU # 5? (Note</w:t>
            </w:r>
            <w:r w:rsidR="000264B7" w:rsidRPr="00276E9B">
              <w:t xml:space="preserve"> </w:t>
            </w:r>
            <w:r w:rsidRPr="00276E9B">
              <w:t>2)</w:t>
            </w:r>
          </w:p>
        </w:tc>
        <w:tc>
          <w:tcPr>
            <w:tcW w:w="708" w:type="dxa"/>
            <w:tcBorders>
              <w:top w:val="single" w:sz="4" w:space="0" w:color="auto"/>
              <w:left w:val="single" w:sz="4" w:space="0" w:color="auto"/>
              <w:bottom w:val="single" w:sz="4" w:space="0" w:color="auto"/>
              <w:right w:val="single" w:sz="4" w:space="0" w:color="auto"/>
            </w:tcBorders>
            <w:hideMark/>
          </w:tcPr>
          <w:p w14:paraId="15DB4527" w14:textId="77777777" w:rsidR="00A578D5" w:rsidRPr="00276E9B" w:rsidRDefault="00A578D5" w:rsidP="00907D70">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hideMark/>
          </w:tcPr>
          <w:p w14:paraId="17F8A796" w14:textId="77777777" w:rsidR="00A578D5" w:rsidRPr="00276E9B" w:rsidRDefault="00A578D5" w:rsidP="00907D70">
            <w:pPr>
              <w:pStyle w:val="TAL"/>
            </w:pPr>
            <w:r w:rsidRPr="00276E9B">
              <w:t>PDCP Data PDU # 5</w:t>
            </w:r>
          </w:p>
        </w:tc>
        <w:tc>
          <w:tcPr>
            <w:tcW w:w="567" w:type="dxa"/>
            <w:tcBorders>
              <w:top w:val="single" w:sz="4" w:space="0" w:color="auto"/>
              <w:left w:val="single" w:sz="4" w:space="0" w:color="auto"/>
              <w:bottom w:val="single" w:sz="4" w:space="0" w:color="auto"/>
              <w:right w:val="single" w:sz="4" w:space="0" w:color="auto"/>
            </w:tcBorders>
            <w:hideMark/>
          </w:tcPr>
          <w:p w14:paraId="3941E4BB" w14:textId="77777777" w:rsidR="00A578D5" w:rsidRPr="00276E9B" w:rsidRDefault="00A578D5" w:rsidP="00907D70">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2FF0BF76" w14:textId="77777777" w:rsidR="00A578D5" w:rsidRPr="00276E9B" w:rsidRDefault="00A578D5" w:rsidP="00907D70">
            <w:pPr>
              <w:pStyle w:val="TAL"/>
            </w:pPr>
            <w:r w:rsidRPr="00276E9B">
              <w:t>P</w:t>
            </w:r>
          </w:p>
        </w:tc>
      </w:tr>
      <w:tr w:rsidR="00A578D5" w:rsidRPr="00276E9B" w14:paraId="7E8CEC68" w14:textId="77777777" w:rsidTr="00907D70">
        <w:tblPrEx>
          <w:tblLook w:val="0000" w:firstRow="0" w:lastRow="0" w:firstColumn="0" w:lastColumn="0" w:noHBand="0" w:noVBand="0"/>
        </w:tblPrEx>
        <w:trPr>
          <w:trHeight w:val="270"/>
        </w:trPr>
        <w:tc>
          <w:tcPr>
            <w:tcW w:w="9630" w:type="dxa"/>
            <w:gridSpan w:val="6"/>
          </w:tcPr>
          <w:p w14:paraId="602D6847" w14:textId="77777777" w:rsidR="00A578D5" w:rsidRPr="00276E9B" w:rsidRDefault="00CE6061" w:rsidP="00A578D5">
            <w:pPr>
              <w:pStyle w:val="TAN"/>
            </w:pPr>
            <w:r w:rsidRPr="00276E9B">
              <w:t>NOTE 1</w:t>
            </w:r>
            <w:r w:rsidR="00A578D5" w:rsidRPr="00276E9B">
              <w:t>:</w:t>
            </w:r>
            <w:r w:rsidRPr="00276E9B">
              <w:tab/>
              <w:t>Void</w:t>
            </w:r>
            <w:r w:rsidR="00A578D5" w:rsidRPr="00276E9B">
              <w:t>.</w:t>
            </w:r>
          </w:p>
          <w:p w14:paraId="49064E19" w14:textId="77777777" w:rsidR="005B4C42" w:rsidRPr="00276E9B" w:rsidRDefault="00CE6061" w:rsidP="005B4C42">
            <w:pPr>
              <w:pStyle w:val="TAN"/>
              <w:rPr>
                <w:lang w:eastAsia="en-GB"/>
              </w:rPr>
            </w:pPr>
            <w:r w:rsidRPr="00276E9B">
              <w:t>NOTE 2</w:t>
            </w:r>
            <w:r w:rsidR="00A578D5" w:rsidRPr="00276E9B">
              <w:t>:</w:t>
            </w:r>
            <w:r w:rsidRPr="00276E9B">
              <w:tab/>
            </w:r>
            <w:r w:rsidR="00A578D5" w:rsidRPr="00276E9B">
              <w:t>PDCP Data PDU contents are checked to verify that the UL PDU is same as the DL P</w:t>
            </w:r>
            <w:r w:rsidR="003523E4" w:rsidRPr="00276E9B">
              <w:t xml:space="preserve"> DU. According to the note in TS 36.323 [38] clause 5.1.1 in case of PDCP SDUs being dicarded it is up to UE implementation which SN to be used and therefore the SN cannot be checked.</w:t>
            </w:r>
          </w:p>
          <w:p w14:paraId="11EEFAEA" w14:textId="77777777" w:rsidR="00A578D5" w:rsidRPr="00276E9B" w:rsidRDefault="000264B7" w:rsidP="000264B7">
            <w:pPr>
              <w:pStyle w:val="TAN"/>
              <w:rPr>
                <w:snapToGrid w:val="0"/>
              </w:rPr>
            </w:pPr>
            <w:r w:rsidRPr="00276E9B">
              <w:t>NOTE 3</w:t>
            </w:r>
            <w:r w:rsidR="005B4C42" w:rsidRPr="00276E9B">
              <w:t>:</w:t>
            </w:r>
            <w:r w:rsidRPr="00276E9B">
              <w:tab/>
            </w:r>
            <w:r w:rsidR="005B4C42" w:rsidRPr="00276E9B">
              <w:t xml:space="preserve">UL grant of 296 bits (ITBS=9,  </w:t>
            </w:r>
            <w:r w:rsidR="005B4C42" w:rsidRPr="00276E9B">
              <w:rPr>
                <w:position w:val="-12"/>
              </w:rPr>
              <w:object w:dxaOrig="380" w:dyaOrig="380" w14:anchorId="3A6D7D11">
                <v:shape id="_x0000_i9915" type="#_x0000_t75" style="width:22pt;height:22pt" o:ole="">
                  <v:imagedata r:id="rId228" o:title=""/>
                </v:shape>
                <o:OLEObject Type="Embed" ProgID="Equation.3" ShapeID="_x0000_i9915" DrawAspect="Content" ObjectID="_1805277842" r:id="rId410"/>
              </w:object>
            </w:r>
            <w:r w:rsidR="005B4C42" w:rsidRPr="00276E9B">
              <w:t>=1, see TS 36.213 Table 16.5.1.2-2) is chosen to allow the UE to transmit one PDU at a time. (MAC subheader: 1 byte Padding subheader + 1 byte MAC SDU subheader, 35 bytes MAC SDU(2 bytes RLC AMD PDU header + 1 byte PDCP PDU header + 32 bytes UL RLC SDU))</w:t>
            </w:r>
            <w:r w:rsidR="00A578D5" w:rsidRPr="00276E9B">
              <w:t>DU.</w:t>
            </w:r>
          </w:p>
        </w:tc>
      </w:tr>
    </w:tbl>
    <w:p w14:paraId="181C90B8" w14:textId="77777777" w:rsidR="00A578D5" w:rsidRPr="00276E9B" w:rsidRDefault="00A578D5" w:rsidP="00A578D5">
      <w:pPr>
        <w:rPr>
          <w:snapToGrid w:val="0"/>
        </w:rPr>
      </w:pPr>
    </w:p>
    <w:p w14:paraId="1AE88EAE" w14:textId="77777777" w:rsidR="00A578D5" w:rsidRPr="00276E9B" w:rsidRDefault="00A578D5" w:rsidP="00A578D5">
      <w:pPr>
        <w:pStyle w:val="H6"/>
        <w:rPr>
          <w:snapToGrid w:val="0"/>
        </w:rPr>
      </w:pPr>
      <w:r w:rsidRPr="00276E9B">
        <w:rPr>
          <w:snapToGrid w:val="0"/>
        </w:rPr>
        <w:t>22.3.3.6.3.3</w:t>
      </w:r>
      <w:r w:rsidRPr="00276E9B">
        <w:rPr>
          <w:snapToGrid w:val="0"/>
        </w:rPr>
        <w:tab/>
        <w:t>Specific message contents</w:t>
      </w:r>
    </w:p>
    <w:p w14:paraId="66B666A6" w14:textId="77777777" w:rsidR="00A578D5" w:rsidRPr="00276E9B" w:rsidRDefault="00A578D5" w:rsidP="004D74FD">
      <w:r w:rsidRPr="00276E9B">
        <w:t>None.</w:t>
      </w:r>
    </w:p>
    <w:p w14:paraId="7F564684" w14:textId="77777777" w:rsidR="00C93B2C" w:rsidRPr="00276E9B" w:rsidRDefault="00C93B2C" w:rsidP="004D74FD">
      <w:pPr>
        <w:pStyle w:val="Heading2"/>
      </w:pPr>
      <w:r w:rsidRPr="00276E9B">
        <w:lastRenderedPageBreak/>
        <w:t>22.4</w:t>
      </w:r>
      <w:r w:rsidR="00CD2132" w:rsidRPr="00276E9B">
        <w:tab/>
      </w:r>
      <w:r w:rsidR="00CE6061" w:rsidRPr="00276E9B">
        <w:t>RRC</w:t>
      </w:r>
    </w:p>
    <w:p w14:paraId="2BDC3628" w14:textId="77777777" w:rsidR="005A7BA4" w:rsidRPr="00276E9B" w:rsidRDefault="005A7BA4" w:rsidP="005A7BA4">
      <w:pPr>
        <w:pStyle w:val="Heading3"/>
      </w:pPr>
      <w:r w:rsidRPr="00276E9B">
        <w:t>22.4.1</w:t>
      </w:r>
      <w:r w:rsidRPr="00276E9B">
        <w:tab/>
        <w:t xml:space="preserve">NB-IoT / </w:t>
      </w:r>
      <w:r w:rsidR="00C33F87" w:rsidRPr="00276E9B">
        <w:t>N</w:t>
      </w:r>
      <w:r w:rsidRPr="00276E9B">
        <w:t>otification of BCCH modification in idle mode / eDRX cycle longer than the modification period</w:t>
      </w:r>
    </w:p>
    <w:p w14:paraId="3A166E47" w14:textId="77777777" w:rsidR="005A7BA4" w:rsidRPr="00276E9B" w:rsidRDefault="005A7BA4" w:rsidP="005A7BA4">
      <w:pPr>
        <w:pStyle w:val="Heading4"/>
      </w:pPr>
      <w:r w:rsidRPr="00276E9B">
        <w:t>22.4.1.1</w:t>
      </w:r>
      <w:r w:rsidRPr="00276E9B">
        <w:tab/>
        <w:t>Test Purpose (TP)</w:t>
      </w:r>
    </w:p>
    <w:p w14:paraId="09917A28" w14:textId="77777777" w:rsidR="005A7BA4" w:rsidRPr="00276E9B" w:rsidRDefault="005A7BA4" w:rsidP="005A7BA4">
      <w:pPr>
        <w:pStyle w:val="H6"/>
      </w:pPr>
      <w:r w:rsidRPr="00276E9B">
        <w:t>(1)</w:t>
      </w:r>
    </w:p>
    <w:p w14:paraId="2D07F446" w14:textId="77777777" w:rsidR="005A7BA4" w:rsidRPr="00276E9B" w:rsidRDefault="005A7BA4" w:rsidP="005A7BA4">
      <w:pPr>
        <w:pStyle w:val="PL"/>
        <w:rPr>
          <w:noProof w:val="0"/>
          <w:lang w:val="en-GB"/>
        </w:rPr>
      </w:pPr>
      <w:r w:rsidRPr="00276E9B">
        <w:rPr>
          <w:b/>
          <w:bCs/>
          <w:noProof w:val="0"/>
          <w:lang w:val="en-GB"/>
        </w:rPr>
        <w:t>with</w:t>
      </w:r>
      <w:r w:rsidRPr="00276E9B">
        <w:rPr>
          <w:noProof w:val="0"/>
          <w:lang w:val="en-GB"/>
        </w:rPr>
        <w:t xml:space="preserve"> { UE in E-UTRA RRC_IDLE state using eDRX cycle longer than System Information Modification period}</w:t>
      </w:r>
    </w:p>
    <w:p w14:paraId="2532ED8F" w14:textId="77777777" w:rsidR="005A7BA4" w:rsidRPr="00276E9B" w:rsidRDefault="005A7BA4" w:rsidP="005A7BA4">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UE receives a </w:t>
      </w:r>
      <w:r w:rsidRPr="00276E9B">
        <w:rPr>
          <w:i/>
          <w:noProof w:val="0"/>
          <w:lang w:val="en-GB"/>
        </w:rPr>
        <w:t>Paging-NB</w:t>
      </w:r>
      <w:r w:rsidRPr="00276E9B">
        <w:rPr>
          <w:noProof w:val="0"/>
          <w:lang w:val="en-GB"/>
        </w:rPr>
        <w:t xml:space="preserve"> message including IE </w:t>
      </w:r>
      <w:r w:rsidRPr="00276E9B">
        <w:rPr>
          <w:i/>
          <w:iCs/>
          <w:noProof w:val="0"/>
          <w:lang w:val="en-GB"/>
        </w:rPr>
        <w:t>systemInfoModification-eDRX-r13</w:t>
      </w:r>
      <w:r w:rsidRPr="00276E9B">
        <w:rPr>
          <w:noProof w:val="0"/>
          <w:lang w:val="en-GB"/>
        </w:rPr>
        <w:t>}</w:t>
      </w:r>
    </w:p>
    <w:p w14:paraId="2DD04F68" w14:textId="77777777" w:rsidR="005A7BA4" w:rsidRPr="00276E9B" w:rsidRDefault="005A7BA4" w:rsidP="005A7BA4">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acquires and applies the new system information from the next eDRX acquisition period defined by H-SFN mod 1024 = 0  }</w:t>
      </w:r>
    </w:p>
    <w:p w14:paraId="2B83150F" w14:textId="77777777" w:rsidR="005A7BA4" w:rsidRPr="00276E9B" w:rsidRDefault="005A7BA4" w:rsidP="005A7BA4">
      <w:pPr>
        <w:pStyle w:val="PL"/>
        <w:rPr>
          <w:noProof w:val="0"/>
          <w:lang w:val="en-GB"/>
        </w:rPr>
      </w:pPr>
      <w:r w:rsidRPr="00276E9B">
        <w:rPr>
          <w:noProof w:val="0"/>
          <w:lang w:val="en-GB"/>
        </w:rPr>
        <w:t xml:space="preserve">            }</w:t>
      </w:r>
    </w:p>
    <w:p w14:paraId="5ECBB6D7" w14:textId="77777777" w:rsidR="005A7BA4" w:rsidRPr="00276E9B" w:rsidRDefault="005A7BA4" w:rsidP="005A7BA4">
      <w:pPr>
        <w:pStyle w:val="PL"/>
        <w:rPr>
          <w:noProof w:val="0"/>
          <w:lang w:val="en-GB"/>
        </w:rPr>
      </w:pPr>
    </w:p>
    <w:p w14:paraId="48324081" w14:textId="77777777" w:rsidR="00C33F87" w:rsidRPr="00276E9B" w:rsidRDefault="00C33F87" w:rsidP="00C33F87">
      <w:pPr>
        <w:pStyle w:val="H6"/>
      </w:pPr>
      <w:r w:rsidRPr="00276E9B">
        <w:t>(2)</w:t>
      </w:r>
    </w:p>
    <w:p w14:paraId="4AE16C01" w14:textId="77777777" w:rsidR="00C33F87" w:rsidRPr="00276E9B" w:rsidRDefault="00C33F87" w:rsidP="00C33F87">
      <w:pPr>
        <w:pStyle w:val="PL"/>
        <w:rPr>
          <w:noProof w:val="0"/>
          <w:lang w:val="en-GB"/>
        </w:rPr>
      </w:pPr>
      <w:r w:rsidRPr="00276E9B">
        <w:rPr>
          <w:b/>
          <w:bCs/>
          <w:noProof w:val="0"/>
          <w:lang w:val="en-GB"/>
        </w:rPr>
        <w:t>with</w:t>
      </w:r>
      <w:r w:rsidRPr="00276E9B">
        <w:rPr>
          <w:noProof w:val="0"/>
          <w:lang w:val="en-GB"/>
        </w:rPr>
        <w:t xml:space="preserve"> { UE in E-UTRA RRC_IDLE state using eDRX cycle longer than System Information Modification period}</w:t>
      </w:r>
    </w:p>
    <w:p w14:paraId="44F945B8" w14:textId="77777777" w:rsidR="00C33F87" w:rsidRPr="00276E9B" w:rsidRDefault="00C33F87" w:rsidP="00C33F87">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UE receives a </w:t>
      </w:r>
      <w:r w:rsidRPr="00276E9B">
        <w:rPr>
          <w:i/>
          <w:noProof w:val="0"/>
          <w:lang w:val="en-GB"/>
        </w:rPr>
        <w:t xml:space="preserve">Direct Indication Information </w:t>
      </w:r>
      <w:r w:rsidRPr="00276E9B">
        <w:rPr>
          <w:noProof w:val="0"/>
          <w:lang w:val="en-GB"/>
        </w:rPr>
        <w:t xml:space="preserve">message with the bit corresponding to  </w:t>
      </w:r>
      <w:r w:rsidRPr="00276E9B">
        <w:rPr>
          <w:i/>
          <w:iCs/>
          <w:noProof w:val="0"/>
          <w:lang w:val="en-GB"/>
        </w:rPr>
        <w:t>systemInfoModification-eDRX set to 1</w:t>
      </w:r>
      <w:r w:rsidRPr="00276E9B">
        <w:rPr>
          <w:noProof w:val="0"/>
          <w:lang w:val="en-GB"/>
        </w:rPr>
        <w:t>}</w:t>
      </w:r>
    </w:p>
    <w:p w14:paraId="29F47824" w14:textId="77777777" w:rsidR="00C33F87" w:rsidRPr="00276E9B" w:rsidRDefault="00C33F87" w:rsidP="00C33F8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acquires and applies the new system information from the next eDRX acquisition period defined by H-SFN mod 1024 = 0  }</w:t>
      </w:r>
    </w:p>
    <w:p w14:paraId="22B1BDD1" w14:textId="77777777" w:rsidR="00C33F87" w:rsidRPr="00276E9B" w:rsidRDefault="00C33F87" w:rsidP="00C33F87">
      <w:pPr>
        <w:pStyle w:val="PL"/>
        <w:rPr>
          <w:noProof w:val="0"/>
          <w:lang w:val="en-GB"/>
        </w:rPr>
      </w:pPr>
      <w:r w:rsidRPr="00276E9B">
        <w:rPr>
          <w:noProof w:val="0"/>
          <w:lang w:val="en-GB"/>
        </w:rPr>
        <w:t xml:space="preserve">            }</w:t>
      </w:r>
    </w:p>
    <w:p w14:paraId="17CBD25F" w14:textId="77777777" w:rsidR="00C33F87" w:rsidRPr="00276E9B" w:rsidRDefault="00C33F87" w:rsidP="00C33F87">
      <w:pPr>
        <w:pStyle w:val="PL"/>
        <w:rPr>
          <w:noProof w:val="0"/>
          <w:lang w:val="en-GB"/>
        </w:rPr>
      </w:pPr>
    </w:p>
    <w:p w14:paraId="01523904" w14:textId="77777777" w:rsidR="005A7BA4" w:rsidRPr="00276E9B" w:rsidRDefault="005A7BA4" w:rsidP="005A7BA4">
      <w:pPr>
        <w:pStyle w:val="Heading4"/>
      </w:pPr>
      <w:r w:rsidRPr="00276E9B">
        <w:t>22.4.1.2</w:t>
      </w:r>
      <w:r w:rsidRPr="00276E9B">
        <w:tab/>
        <w:t>Conformance requirements</w:t>
      </w:r>
    </w:p>
    <w:p w14:paraId="4A621243" w14:textId="77777777" w:rsidR="005A7BA4" w:rsidRPr="00276E9B" w:rsidRDefault="005A7BA4" w:rsidP="005A7BA4">
      <w:r w:rsidRPr="00276E9B">
        <w:t>References: The conformance requirements covered in the present TC are specified in: TS 36.304, clause 7.3, TS 36.331, clauses 5.2.1.3, 5.2.2.4</w:t>
      </w:r>
      <w:r w:rsidR="00C33F87" w:rsidRPr="00276E9B">
        <w:t>,</w:t>
      </w:r>
      <w:r w:rsidRPr="00276E9B">
        <w:t xml:space="preserve"> 5.3.2.3</w:t>
      </w:r>
      <w:r w:rsidR="00C33F87" w:rsidRPr="00276E9B">
        <w:t xml:space="preserve"> and 6.7.5</w:t>
      </w:r>
      <w:r w:rsidRPr="00276E9B">
        <w:t>. Unless and otherwise stated these are Rel-13 requirements.</w:t>
      </w:r>
    </w:p>
    <w:p w14:paraId="2F637CF1" w14:textId="77777777" w:rsidR="005A7BA4" w:rsidRPr="00276E9B" w:rsidRDefault="005A7BA4" w:rsidP="005A7BA4">
      <w:r w:rsidRPr="00276E9B">
        <w:t>[TS 36.304, clause 7.3]</w:t>
      </w:r>
    </w:p>
    <w:p w14:paraId="16BCFE5F" w14:textId="77777777" w:rsidR="005A7BA4" w:rsidRPr="00276E9B" w:rsidRDefault="005A7BA4" w:rsidP="005A7BA4">
      <w:r w:rsidRPr="00276E9B">
        <w:t>The UE may be configured by upper layers with an extended DRX (eDRX) cycle T</w:t>
      </w:r>
      <w:r w:rsidRPr="00276E9B">
        <w:rPr>
          <w:vertAlign w:val="subscript"/>
        </w:rPr>
        <w:t>eDRX</w:t>
      </w:r>
      <w:r w:rsidRPr="00276E9B">
        <w:t>. The UE may operate in extended DRX only if the cell indicates support for eDRX in System Information.</w:t>
      </w:r>
    </w:p>
    <w:p w14:paraId="6B774DAA" w14:textId="77777777" w:rsidR="005A7BA4" w:rsidRPr="00276E9B" w:rsidRDefault="005A7BA4" w:rsidP="005A7BA4">
      <w:r w:rsidRPr="00276E9B">
        <w:t>If the UE is configured with a T</w:t>
      </w:r>
      <w:r w:rsidRPr="00276E9B">
        <w:rPr>
          <w:vertAlign w:val="subscript"/>
        </w:rPr>
        <w:t>eDRX</w:t>
      </w:r>
      <w:r w:rsidRPr="00276E9B">
        <w:t xml:space="preserve"> cycle of 512 radio frames, it monitors POs as defined in 7.1 with parameter T = 512. Otherwise, a UE configured with eDRX monitors POs as defined in 7.1 (</w:t>
      </w:r>
      <w:r w:rsidR="00CD2132" w:rsidRPr="00276E9B">
        <w:t>i.e.</w:t>
      </w:r>
      <w:r w:rsidRPr="00276E9B">
        <w:t>, based on the upper layer configured DRX value and a default DRX value determined in 7.1), during a periodic Paging Time Window (PTW) configured for the UE or until a paging message including the UE’s NAS identity is received for the UE during the PTW, whichever is earlier. The PTW is UE-specific and is determined by a Paging Hyperframe (PH), a starting position within the PH (PTW_start) and an ending position (PTW_end). PH, PTW_start and PTW_end are given by the following formulae:</w:t>
      </w:r>
    </w:p>
    <w:p w14:paraId="5AEB53B7" w14:textId="77777777" w:rsidR="005A7BA4" w:rsidRPr="00276E9B" w:rsidRDefault="005A7BA4" w:rsidP="005A7BA4">
      <w:pPr>
        <w:pStyle w:val="EX"/>
        <w:ind w:left="285" w:hanging="1"/>
      </w:pPr>
      <w:r w:rsidRPr="00276E9B">
        <w:t>The PH is the H-SFN satisfying the following equation:</w:t>
      </w:r>
    </w:p>
    <w:p w14:paraId="10F76F1F" w14:textId="77777777" w:rsidR="005A7BA4" w:rsidRPr="00276E9B" w:rsidRDefault="005A7BA4" w:rsidP="005A7BA4">
      <w:pPr>
        <w:pStyle w:val="B2"/>
        <w:tabs>
          <w:tab w:val="left" w:pos="900"/>
        </w:tabs>
      </w:pPr>
      <w:r w:rsidRPr="00276E9B">
        <w:t>H-SFN mod T</w:t>
      </w:r>
      <w:r w:rsidRPr="00276E9B">
        <w:rPr>
          <w:vertAlign w:val="subscript"/>
        </w:rPr>
        <w:t>eDRX,H</w:t>
      </w:r>
      <w:r w:rsidRPr="00276E9B">
        <w:t>= (UE_ID</w:t>
      </w:r>
      <w:r w:rsidRPr="00276E9B">
        <w:rPr>
          <w:lang w:eastAsia="ja-JP"/>
        </w:rPr>
        <w:t>_H</w:t>
      </w:r>
      <w:r w:rsidRPr="00276E9B">
        <w:t xml:space="preserve"> mod T</w:t>
      </w:r>
      <w:r w:rsidRPr="00276E9B">
        <w:rPr>
          <w:vertAlign w:val="subscript"/>
        </w:rPr>
        <w:t>eDRX,H</w:t>
      </w:r>
      <w:r w:rsidRPr="00276E9B">
        <w:t>), where</w:t>
      </w:r>
      <w:r w:rsidRPr="00276E9B">
        <w:tab/>
      </w:r>
    </w:p>
    <w:p w14:paraId="7F6EB15B" w14:textId="77777777" w:rsidR="005A7BA4" w:rsidRPr="00276E9B" w:rsidRDefault="005A7BA4" w:rsidP="005A7BA4">
      <w:pPr>
        <w:pStyle w:val="B2"/>
        <w:tabs>
          <w:tab w:val="left" w:pos="900"/>
        </w:tabs>
        <w:rPr>
          <w:lang w:eastAsia="ja-JP"/>
        </w:rPr>
      </w:pPr>
      <w:r w:rsidRPr="00276E9B">
        <w:t>-</w:t>
      </w:r>
      <w:r w:rsidRPr="00276E9B">
        <w:tab/>
        <w:t>UE_ID</w:t>
      </w:r>
      <w:r w:rsidRPr="00276E9B">
        <w:rPr>
          <w:lang w:eastAsia="ja-JP"/>
        </w:rPr>
        <w:t>_H</w:t>
      </w:r>
      <w:r w:rsidRPr="00276E9B">
        <w:t xml:space="preserve">: </w:t>
      </w:r>
    </w:p>
    <w:p w14:paraId="5496D9A2" w14:textId="77777777" w:rsidR="005A7BA4" w:rsidRPr="00276E9B" w:rsidRDefault="005A7BA4" w:rsidP="005A7BA4">
      <w:pPr>
        <w:pStyle w:val="B2"/>
        <w:tabs>
          <w:tab w:val="left" w:pos="900"/>
        </w:tabs>
        <w:rPr>
          <w:lang w:eastAsia="ja-JP"/>
        </w:rPr>
      </w:pPr>
      <w:r w:rsidRPr="00276E9B">
        <w:rPr>
          <w:lang w:eastAsia="ja-JP"/>
        </w:rPr>
        <w:tab/>
      </w:r>
      <w:r w:rsidRPr="00276E9B">
        <w:rPr>
          <w:lang w:eastAsia="ja-JP"/>
        </w:rPr>
        <w:tab/>
      </w:r>
      <w:r w:rsidRPr="00276E9B">
        <w:rPr>
          <w:lang w:eastAsia="ja-JP"/>
        </w:rPr>
        <w:tab/>
        <w:t>- 10 most significant bits of the Hashed ID, if P-PRNTI is monitored on PDCCH or MPDCCH</w:t>
      </w:r>
    </w:p>
    <w:p w14:paraId="3A27F325" w14:textId="77777777" w:rsidR="005A7BA4" w:rsidRPr="00276E9B" w:rsidRDefault="005A7BA4" w:rsidP="005A7BA4">
      <w:pPr>
        <w:pStyle w:val="B2"/>
        <w:tabs>
          <w:tab w:val="left" w:pos="900"/>
        </w:tabs>
      </w:pPr>
      <w:r w:rsidRPr="00276E9B">
        <w:rPr>
          <w:lang w:eastAsia="ja-JP"/>
        </w:rPr>
        <w:tab/>
      </w:r>
      <w:r w:rsidRPr="00276E9B">
        <w:rPr>
          <w:lang w:eastAsia="ja-JP"/>
        </w:rPr>
        <w:tab/>
      </w:r>
      <w:r w:rsidRPr="00276E9B">
        <w:rPr>
          <w:lang w:eastAsia="ja-JP"/>
        </w:rPr>
        <w:tab/>
        <w:t>- 12 most significant bits of the Hashed ID, if P-RNTI is monitored on NPDCCH</w:t>
      </w:r>
    </w:p>
    <w:p w14:paraId="29A79D5F" w14:textId="77777777" w:rsidR="005A7BA4" w:rsidRPr="00276E9B" w:rsidRDefault="005A7BA4" w:rsidP="005A7BA4">
      <w:pPr>
        <w:pStyle w:val="B2"/>
        <w:tabs>
          <w:tab w:val="left" w:pos="900"/>
        </w:tabs>
      </w:pPr>
      <w:r w:rsidRPr="00276E9B">
        <w:t>IMSI mod 1024</w:t>
      </w:r>
    </w:p>
    <w:p w14:paraId="1E4D1191" w14:textId="77777777" w:rsidR="005A7BA4" w:rsidRPr="00276E9B" w:rsidRDefault="005A7BA4" w:rsidP="005A7BA4">
      <w:pPr>
        <w:pStyle w:val="B2"/>
        <w:tabs>
          <w:tab w:val="left" w:pos="900"/>
        </w:tabs>
      </w:pPr>
      <w:r w:rsidRPr="00276E9B">
        <w:t>-</w:t>
      </w:r>
      <w:r w:rsidRPr="00276E9B">
        <w:tab/>
        <w:t>T</w:t>
      </w:r>
      <w:r w:rsidRPr="00276E9B">
        <w:rPr>
          <w:vertAlign w:val="subscript"/>
        </w:rPr>
        <w:t xml:space="preserve"> eDRX,H </w:t>
      </w:r>
      <w:r w:rsidRPr="00276E9B">
        <w:t xml:space="preserve"> : eDRX cycle of the UE in Hyper-frames, (T</w:t>
      </w:r>
      <w:r w:rsidRPr="00276E9B">
        <w:rPr>
          <w:vertAlign w:val="subscript"/>
        </w:rPr>
        <w:t>eDRX,H</w:t>
      </w:r>
      <w:r w:rsidRPr="00276E9B">
        <w:t xml:space="preserve"> =1, 2, …, 256 Hyper-frames) (for NB-IoT, T</w:t>
      </w:r>
      <w:r w:rsidRPr="00276E9B">
        <w:rPr>
          <w:vertAlign w:val="subscript"/>
        </w:rPr>
        <w:t>eDRX,H</w:t>
      </w:r>
      <w:r w:rsidRPr="00276E9B">
        <w:t xml:space="preserve"> =2, …, 1024 Hyper-frames) and configured by upper layers.</w:t>
      </w:r>
    </w:p>
    <w:p w14:paraId="0DA7A92B" w14:textId="77777777" w:rsidR="005A7BA4" w:rsidRPr="00276E9B" w:rsidRDefault="005A7BA4" w:rsidP="005A7BA4">
      <w:pPr>
        <w:ind w:left="284"/>
      </w:pPr>
      <w:r w:rsidRPr="00276E9B">
        <w:t>PTW_start denotes the first radio frame of the PH that is part the PTW and has SFN satisfying the following equation:</w:t>
      </w:r>
    </w:p>
    <w:p w14:paraId="741180A7" w14:textId="77777777" w:rsidR="005A7BA4" w:rsidRPr="00276E9B" w:rsidRDefault="005A7BA4" w:rsidP="005A7BA4">
      <w:pPr>
        <w:pStyle w:val="B2"/>
        <w:tabs>
          <w:tab w:val="left" w:pos="900"/>
        </w:tabs>
      </w:pPr>
      <w:r w:rsidRPr="00276E9B">
        <w:t>SFN = 256* i</w:t>
      </w:r>
      <w:r w:rsidRPr="00276E9B">
        <w:rPr>
          <w:vertAlign w:val="subscript"/>
        </w:rPr>
        <w:t>eDRX</w:t>
      </w:r>
      <w:r w:rsidRPr="00276E9B">
        <w:t>, where</w:t>
      </w:r>
    </w:p>
    <w:p w14:paraId="5E81830C" w14:textId="77777777" w:rsidR="005A7BA4" w:rsidRPr="00276E9B" w:rsidRDefault="005A7BA4" w:rsidP="005A7BA4">
      <w:pPr>
        <w:pStyle w:val="B2"/>
        <w:tabs>
          <w:tab w:val="left" w:pos="900"/>
        </w:tabs>
      </w:pPr>
      <w:r w:rsidRPr="00276E9B">
        <w:t>-</w:t>
      </w:r>
      <w:r w:rsidRPr="00276E9B">
        <w:tab/>
        <w:t>i</w:t>
      </w:r>
      <w:r w:rsidRPr="00276E9B">
        <w:rPr>
          <w:vertAlign w:val="subscript"/>
        </w:rPr>
        <w:t>eDRX</w:t>
      </w:r>
      <w:r w:rsidRPr="00276E9B">
        <w:t xml:space="preserve"> = floor(UE_ID</w:t>
      </w:r>
      <w:r w:rsidRPr="00276E9B">
        <w:rPr>
          <w:lang w:eastAsia="ja-JP"/>
        </w:rPr>
        <w:t>_H</w:t>
      </w:r>
      <w:r w:rsidRPr="00276E9B">
        <w:t xml:space="preserve"> /T</w:t>
      </w:r>
      <w:r w:rsidRPr="00276E9B">
        <w:rPr>
          <w:vertAlign w:val="subscript"/>
        </w:rPr>
        <w:t>eDRX,H</w:t>
      </w:r>
      <w:r w:rsidRPr="00276E9B">
        <w:t>) mod 4</w:t>
      </w:r>
    </w:p>
    <w:p w14:paraId="298D5148" w14:textId="77777777" w:rsidR="005A7BA4" w:rsidRPr="00276E9B" w:rsidRDefault="005A7BA4" w:rsidP="005A7BA4">
      <w:pPr>
        <w:ind w:firstLine="284"/>
      </w:pPr>
      <w:r w:rsidRPr="00276E9B">
        <w:lastRenderedPageBreak/>
        <w:t>PTW_end is the last radio frame of the PTW and has SFN satisfying the following equation:</w:t>
      </w:r>
    </w:p>
    <w:p w14:paraId="2D73FC8B" w14:textId="77777777" w:rsidR="005A7BA4" w:rsidRPr="00276E9B" w:rsidRDefault="005A7BA4" w:rsidP="005A7BA4">
      <w:pPr>
        <w:pStyle w:val="B2"/>
        <w:tabs>
          <w:tab w:val="left" w:pos="900"/>
        </w:tabs>
      </w:pPr>
      <w:r w:rsidRPr="00276E9B">
        <w:t>SFN = (PTW_start + L*100 - 1) mod 1024, where</w:t>
      </w:r>
    </w:p>
    <w:p w14:paraId="55AC1B9D" w14:textId="77777777" w:rsidR="005A7BA4" w:rsidRPr="00276E9B" w:rsidRDefault="005A7BA4" w:rsidP="005A7BA4">
      <w:pPr>
        <w:pStyle w:val="B2"/>
        <w:tabs>
          <w:tab w:val="left" w:pos="900"/>
        </w:tabs>
      </w:pPr>
      <w:r w:rsidRPr="00276E9B">
        <w:t>-</w:t>
      </w:r>
      <w:r w:rsidRPr="00276E9B">
        <w:tab/>
        <w:t>L = Paging Time Window length (in seconds) configured by upper layers</w:t>
      </w:r>
    </w:p>
    <w:p w14:paraId="46AC3BF0" w14:textId="77777777" w:rsidR="005A7BA4" w:rsidRPr="00276E9B" w:rsidRDefault="005A7BA4" w:rsidP="005A7BA4">
      <w:pPr>
        <w:rPr>
          <w:lang w:eastAsia="ja-JP"/>
        </w:rPr>
      </w:pPr>
      <w:r w:rsidRPr="00276E9B">
        <w:rPr>
          <w:lang w:eastAsia="ja-JP"/>
        </w:rPr>
        <w:t>Hashed ID is defined as follows:</w:t>
      </w:r>
    </w:p>
    <w:p w14:paraId="58844139" w14:textId="77777777" w:rsidR="005A7BA4" w:rsidRPr="00276E9B" w:rsidRDefault="005A7BA4" w:rsidP="005A7BA4">
      <w:pPr>
        <w:pStyle w:val="EX"/>
        <w:ind w:left="285" w:hanging="1"/>
        <w:rPr>
          <w:lang w:eastAsia="ja-JP"/>
        </w:rPr>
      </w:pPr>
      <w:r w:rsidRPr="00276E9B">
        <w:rPr>
          <w:lang w:eastAsia="ja-JP"/>
        </w:rPr>
        <w:t>Hashed_ID is the Cyclic Redundancy Check value of b</w:t>
      </w:r>
      <w:r w:rsidRPr="00276E9B">
        <w:rPr>
          <w:vertAlign w:val="subscript"/>
          <w:lang w:eastAsia="ja-JP"/>
        </w:rPr>
        <w:t>31</w:t>
      </w:r>
      <w:r w:rsidRPr="00276E9B">
        <w:rPr>
          <w:vertAlign w:val="superscript"/>
          <w:lang w:eastAsia="ja-JP"/>
        </w:rPr>
        <w:t xml:space="preserve">, </w:t>
      </w:r>
      <w:r w:rsidRPr="00276E9B">
        <w:rPr>
          <w:lang w:eastAsia="ja-JP"/>
        </w:rPr>
        <w:t>b</w:t>
      </w:r>
      <w:r w:rsidRPr="00276E9B">
        <w:rPr>
          <w:vertAlign w:val="subscript"/>
          <w:lang w:eastAsia="ja-JP"/>
        </w:rPr>
        <w:t>30</w:t>
      </w:r>
      <w:r w:rsidRPr="00276E9B">
        <w:rPr>
          <w:lang w:eastAsia="ja-JP"/>
        </w:rPr>
        <w:t>…, b</w:t>
      </w:r>
      <w:r w:rsidRPr="00276E9B">
        <w:rPr>
          <w:vertAlign w:val="subscript"/>
          <w:lang w:eastAsia="ja-JP"/>
        </w:rPr>
        <w:t>0</w:t>
      </w:r>
      <w:r w:rsidRPr="00276E9B">
        <w:rPr>
          <w:lang w:eastAsia="ja-JP"/>
        </w:rPr>
        <w:t xml:space="preserve"> of S-TMSI, computed according to CRC-32 algorithm in [34], and</w:t>
      </w:r>
    </w:p>
    <w:p w14:paraId="64C71C25" w14:textId="77777777" w:rsidR="005A7BA4" w:rsidRPr="00276E9B" w:rsidRDefault="005A7BA4" w:rsidP="005A7BA4">
      <w:pPr>
        <w:pStyle w:val="B2"/>
        <w:rPr>
          <w:lang w:eastAsia="ja-JP"/>
        </w:rPr>
      </w:pPr>
      <w:r w:rsidRPr="00276E9B">
        <w:rPr>
          <w:lang w:eastAsia="ja-JP"/>
        </w:rPr>
        <w:t>S-TMSI = &lt;b</w:t>
      </w:r>
      <w:r w:rsidRPr="00276E9B">
        <w:rPr>
          <w:vertAlign w:val="subscript"/>
          <w:lang w:eastAsia="ja-JP"/>
        </w:rPr>
        <w:t>39</w:t>
      </w:r>
      <w:r w:rsidRPr="00276E9B">
        <w:rPr>
          <w:lang w:eastAsia="ja-JP"/>
        </w:rPr>
        <w:t>, b</w:t>
      </w:r>
      <w:r w:rsidRPr="00276E9B">
        <w:rPr>
          <w:vertAlign w:val="subscript"/>
          <w:lang w:eastAsia="ja-JP"/>
        </w:rPr>
        <w:t>38</w:t>
      </w:r>
      <w:r w:rsidRPr="00276E9B">
        <w:rPr>
          <w:lang w:eastAsia="ja-JP"/>
        </w:rPr>
        <w:t>, …, b</w:t>
      </w:r>
      <w:r w:rsidRPr="00276E9B">
        <w:rPr>
          <w:vertAlign w:val="subscript"/>
          <w:lang w:eastAsia="ja-JP"/>
        </w:rPr>
        <w:t>0</w:t>
      </w:r>
      <w:r w:rsidRPr="00276E9B">
        <w:rPr>
          <w:lang w:eastAsia="ja-JP"/>
        </w:rPr>
        <w:t>&gt; as defined in [35]</w:t>
      </w:r>
    </w:p>
    <w:p w14:paraId="458F9B9F" w14:textId="77777777" w:rsidR="005A7BA4" w:rsidRPr="00276E9B" w:rsidRDefault="005A7BA4" w:rsidP="005A7BA4">
      <w:r w:rsidRPr="00276E9B">
        <w:t>[TS 36.331, clause 5.2.1.3]</w:t>
      </w:r>
    </w:p>
    <w:p w14:paraId="3151F6FB" w14:textId="77777777" w:rsidR="005A7BA4" w:rsidRPr="00276E9B" w:rsidRDefault="005A7BA4" w:rsidP="005A7BA4">
      <w:r w:rsidRPr="00276E9B">
        <w:t xml:space="preserve">Change of system information (other than for ETWS, CMAS </w:t>
      </w:r>
      <w:r w:rsidRPr="00276E9B">
        <w:rPr>
          <w:lang w:eastAsia="zh-CN"/>
        </w:rPr>
        <w:t>and EAB parameters and other than for AB parameters for NB-IoT</w:t>
      </w:r>
      <w:r w:rsidRPr="00276E9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76E9B">
        <w:rPr>
          <w:i/>
        </w:rPr>
        <w:t>m</w:t>
      </w:r>
      <w:r w:rsidRPr="00276E9B">
        <w:t xml:space="preserve">= 0, where </w:t>
      </w:r>
      <w:r w:rsidRPr="00276E9B">
        <w:rPr>
          <w:i/>
        </w:rPr>
        <w:t>m</w:t>
      </w:r>
      <w:r w:rsidRPr="00276E9B">
        <w:t xml:space="preserve"> is the number of radio frames comprising the modification period. The modification period</w:t>
      </w:r>
      <w:r w:rsidRPr="00276E9B">
        <w:rPr>
          <w:i/>
        </w:rPr>
        <w:t xml:space="preserve"> </w:t>
      </w:r>
      <w:r w:rsidRPr="00276E9B">
        <w:t xml:space="preserve">is configured by system information. If H-SFN is provided in </w:t>
      </w:r>
      <w:r w:rsidRPr="00276E9B">
        <w:rPr>
          <w:i/>
        </w:rPr>
        <w:t>SystemInformationBlockType1-BR</w:t>
      </w:r>
      <w:r w:rsidRPr="00276E9B">
        <w:t xml:space="preserve">, modification period boundaries for BL UEs and UEs in CE are defined by SFN values for which (H-SFN * 1024 + SFN) mod </w:t>
      </w:r>
      <w:r w:rsidRPr="00276E9B">
        <w:rPr>
          <w:i/>
        </w:rPr>
        <w:t>m</w:t>
      </w:r>
      <w:r w:rsidRPr="00276E9B">
        <w:t xml:space="preserve">=0. For NB-IoT, H-SFN is always provided and the modification period boundaries are defined by SFN values for which (H-SFN * 1024 + SFN) mod </w:t>
      </w:r>
      <w:r w:rsidRPr="00276E9B">
        <w:rPr>
          <w:i/>
        </w:rPr>
        <w:t>m</w:t>
      </w:r>
      <w:r w:rsidRPr="00276E9B">
        <w:t>=0.</w:t>
      </w:r>
    </w:p>
    <w:p w14:paraId="307CDB51" w14:textId="77777777" w:rsidR="005A7BA4" w:rsidRPr="00276E9B" w:rsidRDefault="005A7BA4" w:rsidP="005A7BA4">
      <w:r w:rsidRPr="00276E9B">
        <w:t xml:space="preserve">To enable system information update notification for RRC_IDLE UEs configured to use a DRX cycle </w:t>
      </w:r>
      <w:r w:rsidRPr="00276E9B">
        <w:rPr>
          <w:rFonts w:eastAsia="SimSun"/>
          <w:lang w:eastAsia="zh-CN"/>
        </w:rPr>
        <w:t>longer</w:t>
      </w:r>
      <w:r w:rsidRPr="00276E9B">
        <w:rPr>
          <w:rFonts w:eastAsia="SimSun"/>
        </w:rPr>
        <w:t xml:space="preserve"> </w:t>
      </w:r>
      <w:r w:rsidRPr="00276E9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0F68DFD" w14:textId="77777777" w:rsidR="005A7BA4" w:rsidRPr="00276E9B" w:rsidRDefault="005A7BA4" w:rsidP="005A7BA4">
      <w:r w:rsidRPr="00276E9B">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76E9B">
        <w:rPr>
          <w:i/>
        </w:rPr>
        <w:t>SystemInformationBlockType1-BR</w:t>
      </w:r>
      <w:r w:rsidRPr="00276E9B">
        <w:t xml:space="preserve"> are defined by SFN values for which SFN mod 512 = 0 except for notification of ETWS/CMAS for which the eNB may change</w:t>
      </w:r>
      <w:r w:rsidRPr="00276E9B">
        <w:rPr>
          <w:i/>
        </w:rPr>
        <w:t xml:space="preserve"> SystemInformationBlockType1-BR</w:t>
      </w:r>
      <w:r w:rsidRPr="00276E9B">
        <w:t xml:space="preserve"> content at any time. For NB-IoT, the possible boundaries of modification for </w:t>
      </w:r>
      <w:r w:rsidRPr="00276E9B">
        <w:rPr>
          <w:i/>
        </w:rPr>
        <w:t>SystemInformationBlockType1-NB</w:t>
      </w:r>
      <w:r w:rsidRPr="00276E9B">
        <w:t xml:space="preserve"> are defined by SFN values for which (H-SFN * 1024 + SFN) mod 4096 = 0.</w:t>
      </w:r>
    </w:p>
    <w:p w14:paraId="4DB1FB66" w14:textId="77777777" w:rsidR="005A7BA4" w:rsidRPr="00276E9B" w:rsidRDefault="005A7BA4" w:rsidP="005A7BA4"/>
    <w:bookmarkStart w:id="211" w:name="_MON_1139214046"/>
    <w:bookmarkStart w:id="212" w:name="_MON_1139214582"/>
    <w:bookmarkStart w:id="213" w:name="_MON_1139214621"/>
    <w:bookmarkStart w:id="214" w:name="_MON_1139214679"/>
    <w:bookmarkStart w:id="215" w:name="_MON_1139214726"/>
    <w:bookmarkStart w:id="216" w:name="_MON_1139214809"/>
    <w:bookmarkStart w:id="217" w:name="_MON_1139216975"/>
    <w:bookmarkStart w:id="218" w:name="_MON_1141455217"/>
    <w:bookmarkStart w:id="219" w:name="_MON_1142250178"/>
    <w:bookmarkStart w:id="220" w:name="_MON_1142250267"/>
    <w:bookmarkStart w:id="221" w:name="_MON_1142250278"/>
    <w:bookmarkStart w:id="222" w:name="_MON_1142250289"/>
    <w:bookmarkStart w:id="223" w:name="_MON_1142250316"/>
    <w:bookmarkStart w:id="224" w:name="_MON_1142250323"/>
    <w:bookmarkStart w:id="225" w:name="_MON_1144579870"/>
    <w:bookmarkStart w:id="226" w:name="_MON_1256375447"/>
    <w:bookmarkStart w:id="227" w:name="_MON_1256466064"/>
    <w:bookmarkStart w:id="228" w:name="_MON_1266527591"/>
    <w:bookmarkStart w:id="229" w:name="_MON_1139213770"/>
    <w:bookmarkStart w:id="230" w:name="_MON_1139213781"/>
    <w:bookmarkStart w:id="231" w:name="_MON_1139213889"/>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Start w:id="232" w:name="_MON_1139213938"/>
    <w:bookmarkEnd w:id="232"/>
    <w:p w14:paraId="400665C0" w14:textId="77777777" w:rsidR="005A7BA4" w:rsidRPr="00276E9B" w:rsidRDefault="005A7BA4" w:rsidP="005A7BA4">
      <w:pPr>
        <w:pStyle w:val="TH"/>
      </w:pPr>
      <w:r w:rsidRPr="00276E9B">
        <w:object w:dxaOrig="10305" w:dyaOrig="1815" w14:anchorId="1563D40A">
          <v:shape id="_x0000_i9916" type="#_x0000_t75" style="width:446pt;height:79.5pt" o:ole="">
            <v:imagedata r:id="rId411" o:title=""/>
          </v:shape>
          <o:OLEObject Type="Embed" ProgID="Word.Picture.8" ShapeID="_x0000_i9916" DrawAspect="Content" ObjectID="_1805277843" r:id="rId412"/>
        </w:object>
      </w:r>
    </w:p>
    <w:p w14:paraId="740F3E83" w14:textId="77777777" w:rsidR="005A7BA4" w:rsidRPr="00276E9B" w:rsidRDefault="005A7BA4" w:rsidP="005A7BA4">
      <w:pPr>
        <w:pStyle w:val="TF"/>
      </w:pPr>
      <w:bookmarkStart w:id="233" w:name="_Ref65473125"/>
      <w:bookmarkStart w:id="234" w:name="_Ref65473118"/>
      <w:r w:rsidRPr="00276E9B">
        <w:t>Figure</w:t>
      </w:r>
      <w:bookmarkEnd w:id="233"/>
      <w:r w:rsidRPr="00276E9B">
        <w:t xml:space="preserve"> 5.2.1.3-1: Change of system Information</w:t>
      </w:r>
      <w:bookmarkEnd w:id="234"/>
    </w:p>
    <w:p w14:paraId="507A4D97" w14:textId="77777777" w:rsidR="005A7BA4" w:rsidRPr="00276E9B" w:rsidRDefault="005A7BA4" w:rsidP="005A7BA4">
      <w:r w:rsidRPr="00276E9B">
        <w:t xml:space="preserve">The </w:t>
      </w:r>
      <w:r w:rsidRPr="00276E9B">
        <w:rPr>
          <w:i/>
        </w:rPr>
        <w:t>Paging</w:t>
      </w:r>
      <w:r w:rsidRPr="00276E9B">
        <w:t xml:space="preserve"> message is used to inform UEs in RRC_IDLE and UEs in RRC_CONNECTED about a system information change. If the UE is in RRC_CONNECTED or is not configured to use a DRX cycle longer than the modification period in RRC_IDLE, and receives a </w:t>
      </w:r>
      <w:r w:rsidRPr="00276E9B">
        <w:rPr>
          <w:i/>
        </w:rPr>
        <w:t>Paging</w:t>
      </w:r>
      <w:r w:rsidRPr="00276E9B">
        <w:t xml:space="preserve"> message including the </w:t>
      </w:r>
      <w:r w:rsidRPr="00276E9B">
        <w:rPr>
          <w:i/>
        </w:rPr>
        <w:t>systemInfoModification</w:t>
      </w:r>
      <w:r w:rsidRPr="00276E9B">
        <w:t xml:space="preserve">, it knows that the system information will change at the next modification period boundary. If a UE in RRC_IDLE is configured to use a DRX cycle longer than the modification period, and the notification is received in a </w:t>
      </w:r>
      <w:r w:rsidRPr="00276E9B">
        <w:rPr>
          <w:i/>
        </w:rPr>
        <w:t>Paging</w:t>
      </w:r>
      <w:r w:rsidRPr="00276E9B">
        <w:t xml:space="preserve"> message including the </w:t>
      </w:r>
      <w:r w:rsidRPr="00276E9B">
        <w:rPr>
          <w:i/>
        </w:rPr>
        <w:t>systemInfoModification-eDRX</w:t>
      </w:r>
      <w:r w:rsidRPr="00276E9B">
        <w:t xml:space="preserve">, it acquires the updated system information at the next eDRX acquisition period </w:t>
      </w:r>
      <w:r w:rsidR="00CD2132" w:rsidRPr="00276E9B">
        <w:t>boundary. Although</w:t>
      </w:r>
      <w:r w:rsidRPr="00276E9B">
        <w:t xml:space="preserve"> the UE may be informed about changes in system information, no further details are provided e.g. regarding which system information will change, except if </w:t>
      </w:r>
      <w:r w:rsidRPr="00276E9B">
        <w:rPr>
          <w:i/>
        </w:rPr>
        <w:t>systemInfoValueTag</w:t>
      </w:r>
      <w:r w:rsidRPr="00276E9B">
        <w:rPr>
          <w:i/>
          <w:lang w:eastAsia="ko-KR"/>
        </w:rPr>
        <w:t>SI</w:t>
      </w:r>
      <w:r w:rsidRPr="00276E9B">
        <w:t xml:space="preserve"> is received by BL UEs or UEs in CE.</w:t>
      </w:r>
    </w:p>
    <w:p w14:paraId="7EFF87B2" w14:textId="77777777" w:rsidR="00C33F87" w:rsidRPr="00276E9B" w:rsidRDefault="00C33F87" w:rsidP="00C33F87">
      <w:r w:rsidRPr="00276E9B">
        <w:t>In RRC_CONNECTED</w:t>
      </w:r>
      <w:r w:rsidRPr="00276E9B">
        <w:rPr>
          <w:lang w:eastAsia="zh-TW"/>
        </w:rPr>
        <w:t>,</w:t>
      </w:r>
      <w:r w:rsidRPr="00276E9B">
        <w:t xml:space="preserve"> BL UEs or UEs in</w:t>
      </w:r>
      <w:r w:rsidRPr="00276E9B">
        <w:rPr>
          <w:i/>
        </w:rPr>
        <w:t xml:space="preserve"> </w:t>
      </w:r>
      <w:r w:rsidRPr="00276E9B">
        <w:t>CE</w:t>
      </w:r>
      <w:r w:rsidRPr="00276E9B">
        <w:rPr>
          <w:i/>
        </w:rPr>
        <w:t xml:space="preserve"> </w:t>
      </w:r>
      <w:r w:rsidRPr="00276E9B">
        <w:t>or NB-IoT UEs are not required to acquire system information</w:t>
      </w:r>
      <w:r w:rsidRPr="00276E9B">
        <w:rPr>
          <w:lang w:eastAsia="zh-TW"/>
        </w:rPr>
        <w:t xml:space="preserve"> except when T311 is running</w:t>
      </w:r>
      <w:r w:rsidRPr="00276E9B">
        <w:rPr>
          <w:lang w:eastAsia="ko-KR"/>
        </w:rPr>
        <w:t xml:space="preserve"> or upon handover where the UE is only required to acquire the </w:t>
      </w:r>
      <w:r w:rsidRPr="00276E9B">
        <w:rPr>
          <w:i/>
          <w:iCs/>
        </w:rPr>
        <w:t>MasterInformationBlock</w:t>
      </w:r>
      <w:r w:rsidRPr="00276E9B">
        <w:rPr>
          <w:iCs/>
          <w:lang w:eastAsia="ko-KR"/>
        </w:rPr>
        <w:t xml:space="preserve"> in the </w:t>
      </w:r>
      <w:r w:rsidRPr="00276E9B">
        <w:rPr>
          <w:iCs/>
          <w:lang w:eastAsia="ko-KR"/>
        </w:rPr>
        <w:lastRenderedPageBreak/>
        <w:t>target PCell</w:t>
      </w:r>
      <w:r w:rsidRPr="00276E9B">
        <w:t>. In RRC_IDLE, E-UTRAN may notify BL UEs or UEs in</w:t>
      </w:r>
      <w:r w:rsidRPr="00276E9B">
        <w:rPr>
          <w:i/>
        </w:rPr>
        <w:t xml:space="preserve"> </w:t>
      </w:r>
      <w:r w:rsidRPr="00276E9B">
        <w:t>CE</w:t>
      </w:r>
      <w:r w:rsidRPr="00276E9B">
        <w:rPr>
          <w:i/>
        </w:rPr>
        <w:t xml:space="preserve"> </w:t>
      </w:r>
      <w:r w:rsidRPr="00276E9B">
        <w:t>or</w:t>
      </w:r>
      <w:r w:rsidRPr="00276E9B">
        <w:rPr>
          <w:i/>
        </w:rPr>
        <w:t xml:space="preserve"> </w:t>
      </w:r>
      <w:r w:rsidRPr="00276E9B">
        <w:t>NB-IoT UEs about SI update, and except for NB-IoT, ETWS and CMAS notification and EAB modification, using Direct Indication information, as specified in 6.6 (or 6.7.5 in NB-IoT) and TS 36.212 [22].</w:t>
      </w:r>
    </w:p>
    <w:p w14:paraId="2C05C2CF" w14:textId="77777777" w:rsidR="005A7BA4" w:rsidRPr="00276E9B" w:rsidRDefault="005A7BA4" w:rsidP="005A7BA4">
      <w:r w:rsidRPr="00276E9B">
        <w:t>…</w:t>
      </w:r>
    </w:p>
    <w:p w14:paraId="07DE1417" w14:textId="77777777" w:rsidR="005A7BA4" w:rsidRPr="00276E9B" w:rsidRDefault="005A7BA4" w:rsidP="005A7BA4">
      <w:r w:rsidRPr="00276E9B">
        <w:t xml:space="preserve">For BL UEs or UEs in CE or NB-IoT UEs, the change of specific SI message can additionally be indicated by a SI message specific value tag </w:t>
      </w:r>
      <w:r w:rsidRPr="00276E9B">
        <w:rPr>
          <w:i/>
        </w:rPr>
        <w:t xml:space="preserve">systemInfoValueTagSI. </w:t>
      </w:r>
      <w:r w:rsidRPr="00276E9B">
        <w:t xml:space="preserve">If </w:t>
      </w:r>
      <w:r w:rsidRPr="00276E9B">
        <w:rPr>
          <w:i/>
        </w:rPr>
        <w:t>systemInfoValueTag</w:t>
      </w:r>
      <w:r w:rsidRPr="00276E9B">
        <w:t xml:space="preserve"> included in the </w:t>
      </w:r>
      <w:r w:rsidRPr="00276E9B">
        <w:rPr>
          <w:i/>
        </w:rPr>
        <w:t>SystemInformationBlockType1-BR</w:t>
      </w:r>
      <w:r w:rsidRPr="00276E9B">
        <w:t xml:space="preserve"> (or </w:t>
      </w:r>
      <w:r w:rsidRPr="00276E9B">
        <w:rPr>
          <w:i/>
        </w:rPr>
        <w:t>MasterInformationBlock-NB</w:t>
      </w:r>
      <w:r w:rsidR="00226433" w:rsidRPr="00276E9B">
        <w:rPr>
          <w:i/>
        </w:rPr>
        <w:t>/ MasterInformationBlock-TDD-NB</w:t>
      </w:r>
      <w:r w:rsidRPr="00276E9B">
        <w:t xml:space="preserve"> in NB-IoT) is different from the one of the stored system information and if </w:t>
      </w:r>
      <w:r w:rsidRPr="00276E9B">
        <w:rPr>
          <w:i/>
        </w:rPr>
        <w:t>systemInfoValueTagSI</w:t>
      </w:r>
      <w:r w:rsidRPr="00276E9B">
        <w:t xml:space="preserve"> is included in the </w:t>
      </w:r>
      <w:r w:rsidRPr="00276E9B">
        <w:rPr>
          <w:i/>
        </w:rPr>
        <w:t xml:space="preserve">SystemInformationBlockType1-BR </w:t>
      </w:r>
      <w:r w:rsidRPr="00276E9B">
        <w:t xml:space="preserve">(or </w:t>
      </w:r>
      <w:r w:rsidRPr="00276E9B">
        <w:rPr>
          <w:i/>
        </w:rPr>
        <w:t xml:space="preserve">SystemInformationBlockType1-NB </w:t>
      </w:r>
      <w:r w:rsidRPr="00276E9B">
        <w:t>in NB-IoT)</w:t>
      </w:r>
      <w:r w:rsidRPr="00276E9B">
        <w:rPr>
          <w:i/>
        </w:rPr>
        <w:t xml:space="preserve"> </w:t>
      </w:r>
      <w:r w:rsidRPr="00276E9B">
        <w:t>for a specific SI message</w:t>
      </w:r>
      <w:r w:rsidRPr="00276E9B">
        <w:rPr>
          <w:i/>
        </w:rPr>
        <w:t xml:space="preserve"> </w:t>
      </w:r>
      <w:r w:rsidRPr="00276E9B">
        <w:t xml:space="preserve">and is different from the stored one, the UE shall consider this specific SI message to be invalid. If only </w:t>
      </w:r>
      <w:r w:rsidRPr="00276E9B">
        <w:rPr>
          <w:i/>
        </w:rPr>
        <w:t>systemInfoValueTag</w:t>
      </w:r>
      <w:r w:rsidRPr="00276E9B">
        <w:t xml:space="preserve"> is included and is different from the stored one, the BL UE or UE in CE should consider any stored system information except </w:t>
      </w:r>
      <w:r w:rsidRPr="00276E9B">
        <w:rPr>
          <w:i/>
        </w:rPr>
        <w:t>SystemInformationBlockType10</w:t>
      </w:r>
      <w:r w:rsidRPr="00276E9B">
        <w:t xml:space="preserve">, </w:t>
      </w:r>
      <w:r w:rsidRPr="00276E9B">
        <w:rPr>
          <w:i/>
        </w:rPr>
        <w:t>SystemInformationBlockType11</w:t>
      </w:r>
      <w:r w:rsidRPr="00276E9B">
        <w:t xml:space="preserve">, </w:t>
      </w:r>
      <w:r w:rsidRPr="00276E9B">
        <w:rPr>
          <w:i/>
          <w:lang w:eastAsia="zh-TW"/>
        </w:rPr>
        <w:t>SystemInformationBlockType12</w:t>
      </w:r>
      <w:r w:rsidRPr="00276E9B">
        <w:rPr>
          <w:lang w:eastAsia="zh-TW"/>
        </w:rPr>
        <w:t xml:space="preserve"> and </w:t>
      </w:r>
      <w:r w:rsidRPr="00276E9B">
        <w:rPr>
          <w:i/>
          <w:lang w:eastAsia="zh-TW"/>
        </w:rPr>
        <w:t>SystemInformationBlockType1</w:t>
      </w:r>
      <w:r w:rsidRPr="00276E9B">
        <w:rPr>
          <w:i/>
          <w:lang w:eastAsia="zh-CN"/>
        </w:rPr>
        <w:t>4</w:t>
      </w:r>
      <w:r w:rsidRPr="00276E9B">
        <w:rPr>
          <w:lang w:eastAsia="zh-TW"/>
        </w:rPr>
        <w:t xml:space="preserve"> </w:t>
      </w:r>
      <w:r w:rsidRPr="00276E9B">
        <w:t xml:space="preserve">to be invalid; the NB-IoT UE should consider any stored system information except </w:t>
      </w:r>
      <w:r w:rsidRPr="00276E9B">
        <w:rPr>
          <w:i/>
          <w:lang w:eastAsia="zh-TW"/>
        </w:rPr>
        <w:t>SystemInformationBlockType1</w:t>
      </w:r>
      <w:r w:rsidRPr="00276E9B">
        <w:rPr>
          <w:i/>
          <w:lang w:eastAsia="zh-CN"/>
        </w:rPr>
        <w:t>4-NB</w:t>
      </w:r>
      <w:r w:rsidRPr="00276E9B">
        <w:t xml:space="preserve"> to be invalid.</w:t>
      </w:r>
    </w:p>
    <w:p w14:paraId="6DB56A6E" w14:textId="77777777" w:rsidR="005A7BA4" w:rsidRPr="00276E9B" w:rsidRDefault="005A7BA4" w:rsidP="005A7BA4">
      <w:r w:rsidRPr="00276E9B">
        <w:t>[TS 36.331, clause 5.2.2.4]</w:t>
      </w:r>
    </w:p>
    <w:p w14:paraId="63C0E104" w14:textId="77777777" w:rsidR="005A7BA4" w:rsidRPr="00276E9B" w:rsidRDefault="005A7BA4" w:rsidP="005A7BA4">
      <w:r w:rsidRPr="00276E9B">
        <w:t>The UE shall:</w:t>
      </w:r>
    </w:p>
    <w:p w14:paraId="79853562" w14:textId="77777777" w:rsidR="005A7BA4" w:rsidRPr="00276E9B" w:rsidRDefault="005A7BA4" w:rsidP="005A7BA4">
      <w:pPr>
        <w:pStyle w:val="B1"/>
      </w:pPr>
      <w:r w:rsidRPr="00276E9B">
        <w:t>1&gt;</w:t>
      </w:r>
      <w:r w:rsidRPr="00276E9B">
        <w:tab/>
        <w:t>apply the specified BCCH configuration defined in 9.1.1.1 or BR-BCCH configuration defined in 9.1.1.8;</w:t>
      </w:r>
    </w:p>
    <w:p w14:paraId="065DF621" w14:textId="77777777" w:rsidR="005A7BA4" w:rsidRPr="00276E9B" w:rsidRDefault="005A7BA4" w:rsidP="005A7BA4">
      <w:pPr>
        <w:pStyle w:val="B1"/>
      </w:pPr>
      <w:r w:rsidRPr="00276E9B">
        <w:t>1&gt;</w:t>
      </w:r>
      <w:r w:rsidRPr="00276E9B">
        <w:tab/>
        <w:t>if the procedure is triggered by a system information change notification:</w:t>
      </w:r>
    </w:p>
    <w:p w14:paraId="5DB7F779" w14:textId="77777777" w:rsidR="005A7BA4" w:rsidRPr="00276E9B" w:rsidRDefault="005A7BA4" w:rsidP="005A7BA4">
      <w:pPr>
        <w:pStyle w:val="B2"/>
      </w:pPr>
      <w:r w:rsidRPr="00276E9B">
        <w:t>2&gt;</w:t>
      </w:r>
      <w:r w:rsidRPr="00276E9B">
        <w:tab/>
        <w:t>if the UE uses an idle DRX cycle longer than the modification period:</w:t>
      </w:r>
    </w:p>
    <w:p w14:paraId="759DD297" w14:textId="77777777" w:rsidR="005A7BA4" w:rsidRPr="00276E9B" w:rsidRDefault="005A7BA4" w:rsidP="005A7BA4">
      <w:pPr>
        <w:pStyle w:val="B3"/>
        <w:ind w:left="1138" w:hanging="288"/>
      </w:pPr>
      <w:r w:rsidRPr="00276E9B">
        <w:t>3&gt;</w:t>
      </w:r>
      <w:r w:rsidRPr="00276E9B">
        <w:tab/>
        <w:t>start acquiring the required system information, as defined in 5.2.2.3, from the next eDRX acquisition period boundary;</w:t>
      </w:r>
    </w:p>
    <w:p w14:paraId="42A4F1CD" w14:textId="77777777" w:rsidR="005A7BA4" w:rsidRPr="00276E9B" w:rsidRDefault="005A7BA4" w:rsidP="005A7BA4">
      <w:r w:rsidRPr="00276E9B">
        <w:t>[TS 36.331, clause 5.3.2.3]</w:t>
      </w:r>
    </w:p>
    <w:p w14:paraId="4CDD248E" w14:textId="77777777" w:rsidR="005A7BA4" w:rsidRPr="00276E9B" w:rsidRDefault="005A7BA4" w:rsidP="005A7BA4">
      <w:r w:rsidRPr="00276E9B">
        <w:t xml:space="preserve">Upon receiving the </w:t>
      </w:r>
      <w:r w:rsidRPr="00276E9B">
        <w:rPr>
          <w:i/>
        </w:rPr>
        <w:t>Paging</w:t>
      </w:r>
      <w:r w:rsidRPr="00276E9B">
        <w:t xml:space="preserve"> message, the UE shall:</w:t>
      </w:r>
    </w:p>
    <w:p w14:paraId="5AD048AE" w14:textId="77777777" w:rsidR="005A7BA4" w:rsidRPr="00276E9B" w:rsidRDefault="005A7BA4" w:rsidP="005A7BA4">
      <w:pPr>
        <w:pStyle w:val="B1"/>
      </w:pPr>
      <w:r w:rsidRPr="00276E9B">
        <w:t>1&gt;</w:t>
      </w:r>
      <w:r w:rsidRPr="00276E9B">
        <w:tab/>
        <w:t xml:space="preserve">if in RRC_IDLE, for each of the </w:t>
      </w:r>
      <w:r w:rsidRPr="00276E9B">
        <w:rPr>
          <w:i/>
        </w:rPr>
        <w:t>PagingRecord</w:t>
      </w:r>
      <w:r w:rsidRPr="00276E9B">
        <w:t xml:space="preserve">, if any, included in the </w:t>
      </w:r>
      <w:r w:rsidRPr="00276E9B">
        <w:rPr>
          <w:i/>
        </w:rPr>
        <w:t>Paging</w:t>
      </w:r>
      <w:r w:rsidRPr="00276E9B">
        <w:t xml:space="preserve"> message:</w:t>
      </w:r>
    </w:p>
    <w:p w14:paraId="03812709" w14:textId="77777777" w:rsidR="005A7BA4" w:rsidRPr="00276E9B" w:rsidRDefault="005A7BA4" w:rsidP="005A7BA4">
      <w:pPr>
        <w:pStyle w:val="B2"/>
      </w:pPr>
      <w:r w:rsidRPr="00276E9B">
        <w:t>2&gt;</w:t>
      </w:r>
      <w:r w:rsidRPr="00276E9B">
        <w:tab/>
        <w:t xml:space="preserve">if the </w:t>
      </w:r>
      <w:r w:rsidRPr="00276E9B">
        <w:rPr>
          <w:i/>
        </w:rPr>
        <w:t>ue-Identity</w:t>
      </w:r>
      <w:r w:rsidRPr="00276E9B">
        <w:t xml:space="preserve"> included in the </w:t>
      </w:r>
      <w:r w:rsidRPr="00276E9B">
        <w:rPr>
          <w:i/>
        </w:rPr>
        <w:t>PagingRecord</w:t>
      </w:r>
      <w:r w:rsidRPr="00276E9B">
        <w:t xml:space="preserve"> matches one of the UE identities allocated by upper layers:</w:t>
      </w:r>
    </w:p>
    <w:p w14:paraId="0CC3465C" w14:textId="77777777" w:rsidR="005A7BA4" w:rsidRPr="00276E9B" w:rsidRDefault="005A7BA4" w:rsidP="005A7BA4">
      <w:pPr>
        <w:pStyle w:val="B3"/>
      </w:pPr>
      <w:r w:rsidRPr="00276E9B">
        <w:t>3&gt;</w:t>
      </w:r>
      <w:r w:rsidRPr="00276E9B">
        <w:tab/>
        <w:t xml:space="preserve">forward the </w:t>
      </w:r>
      <w:r w:rsidRPr="00276E9B">
        <w:rPr>
          <w:i/>
        </w:rPr>
        <w:t>ue-Identity</w:t>
      </w:r>
      <w:r w:rsidRPr="00276E9B">
        <w:t xml:space="preserve"> and, except for NB-IoT, the </w:t>
      </w:r>
      <w:r w:rsidRPr="00276E9B">
        <w:rPr>
          <w:i/>
        </w:rPr>
        <w:t>cn-Domain</w:t>
      </w:r>
      <w:r w:rsidRPr="00276E9B">
        <w:t xml:space="preserve"> to the upper layers;</w:t>
      </w:r>
    </w:p>
    <w:p w14:paraId="3A6EF2D7" w14:textId="77777777" w:rsidR="005A7BA4" w:rsidRPr="00276E9B" w:rsidRDefault="005A7BA4" w:rsidP="005A7BA4">
      <w:pPr>
        <w:pStyle w:val="B1"/>
      </w:pPr>
      <w:r w:rsidRPr="00276E9B">
        <w:t>1&gt;</w:t>
      </w:r>
      <w:r w:rsidRPr="00276E9B">
        <w:tab/>
        <w:t xml:space="preserve">if the </w:t>
      </w:r>
      <w:r w:rsidRPr="00276E9B">
        <w:rPr>
          <w:i/>
        </w:rPr>
        <w:t>systemInfoModification</w:t>
      </w:r>
      <w:r w:rsidRPr="00276E9B">
        <w:t xml:space="preserve"> is included; or</w:t>
      </w:r>
    </w:p>
    <w:p w14:paraId="4D66FD84" w14:textId="77777777" w:rsidR="005A7BA4" w:rsidRPr="00276E9B" w:rsidRDefault="005A7BA4" w:rsidP="001E3A8B">
      <w:pPr>
        <w:pStyle w:val="B1"/>
        <w:numPr>
          <w:ilvl w:val="0"/>
          <w:numId w:val="5"/>
        </w:numPr>
        <w:overflowPunct/>
        <w:autoSpaceDE/>
        <w:autoSpaceDN/>
        <w:adjustRightInd/>
        <w:textAlignment w:val="auto"/>
      </w:pPr>
      <w:r w:rsidRPr="00276E9B">
        <w:t xml:space="preserve">if the UE is configured with a DRX cycle longer than the modification period and the </w:t>
      </w:r>
      <w:r w:rsidRPr="00276E9B">
        <w:rPr>
          <w:i/>
        </w:rPr>
        <w:t>systemInfoModification-eDRX</w:t>
      </w:r>
      <w:r w:rsidRPr="00276E9B">
        <w:t xml:space="preserve"> is included:</w:t>
      </w:r>
    </w:p>
    <w:p w14:paraId="0318A1E0" w14:textId="77777777" w:rsidR="005A7BA4" w:rsidRPr="00276E9B" w:rsidRDefault="005A7BA4" w:rsidP="005A7BA4">
      <w:pPr>
        <w:pStyle w:val="B2"/>
      </w:pPr>
      <w:r w:rsidRPr="00276E9B">
        <w:t>2&gt;</w:t>
      </w:r>
      <w:r w:rsidRPr="00276E9B">
        <w:tab/>
        <w:t>re-acquire the required system information using the system information acquisition procedure as specified in 5.2.2</w:t>
      </w:r>
    </w:p>
    <w:p w14:paraId="6306B795" w14:textId="77777777" w:rsidR="00C33F87" w:rsidRPr="00276E9B" w:rsidRDefault="00C33F87" w:rsidP="00C33F87">
      <w:r w:rsidRPr="00276E9B">
        <w:t>[TS 36.331, clause 6.7.5]</w:t>
      </w:r>
    </w:p>
    <w:p w14:paraId="13BDCB97" w14:textId="77777777" w:rsidR="00C33F87" w:rsidRPr="00276E9B" w:rsidRDefault="00C33F87" w:rsidP="00C33F87">
      <w:r w:rsidRPr="00276E9B">
        <w:t xml:space="preserve">Direct Indication information is transmitted on NPDCCH using P-RNTI but without associated </w:t>
      </w:r>
      <w:r w:rsidRPr="00276E9B">
        <w:rPr>
          <w:i/>
        </w:rPr>
        <w:t>Paging-NB</w:t>
      </w:r>
      <w:r w:rsidRPr="00276E9B">
        <w:t xml:space="preserve"> message. Table 6.7.5-1 defines the Direct Indication information, see TS 36.212 [22, 6.4.3.3].</w:t>
      </w:r>
    </w:p>
    <w:p w14:paraId="73381F04" w14:textId="77777777" w:rsidR="00C33F87" w:rsidRPr="00276E9B" w:rsidRDefault="00C33F87" w:rsidP="00C33F87">
      <w:r w:rsidRPr="00276E9B">
        <w:t xml:space="preserve">When bit n is set to 1, the UE shall behave as if the corresponding field is set in the </w:t>
      </w:r>
      <w:r w:rsidRPr="00276E9B">
        <w:rPr>
          <w:i/>
        </w:rPr>
        <w:t>Paging-NB</w:t>
      </w:r>
      <w:r w:rsidRPr="00276E9B">
        <w:t xml:space="preserve"> message, see 5.3.2.3. Bit 1 is the least significant bit.</w:t>
      </w:r>
    </w:p>
    <w:p w14:paraId="4B0AE160" w14:textId="77777777" w:rsidR="00C33F87" w:rsidRPr="00276E9B" w:rsidRDefault="00C33F87" w:rsidP="00C33F87">
      <w:pPr>
        <w:pStyle w:val="TH"/>
      </w:pPr>
      <w:r w:rsidRPr="00276E9B">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C33F87" w:rsidRPr="00276E9B" w14:paraId="34935B96" w14:textId="77777777" w:rsidTr="00F82A98">
        <w:trPr>
          <w:jc w:val="center"/>
        </w:trPr>
        <w:tc>
          <w:tcPr>
            <w:tcW w:w="959" w:type="dxa"/>
            <w:shd w:val="clear" w:color="auto" w:fill="auto"/>
          </w:tcPr>
          <w:p w14:paraId="7B7502B4" w14:textId="77777777" w:rsidR="00C33F87" w:rsidRPr="00276E9B" w:rsidRDefault="00C33F87" w:rsidP="00F82A98">
            <w:pPr>
              <w:keepNext/>
              <w:keepLines/>
              <w:spacing w:after="0"/>
              <w:jc w:val="center"/>
              <w:rPr>
                <w:rFonts w:ascii="Arial" w:eastAsia="Calibri" w:hAnsi="Arial"/>
                <w:b/>
                <w:sz w:val="18"/>
                <w:lang w:eastAsia="x-none"/>
              </w:rPr>
            </w:pPr>
            <w:r w:rsidRPr="00276E9B">
              <w:rPr>
                <w:rFonts w:ascii="Arial" w:eastAsia="Calibri" w:hAnsi="Arial"/>
                <w:b/>
                <w:sz w:val="18"/>
                <w:lang w:eastAsia="x-none"/>
              </w:rPr>
              <w:t>Bit</w:t>
            </w:r>
          </w:p>
        </w:tc>
        <w:tc>
          <w:tcPr>
            <w:tcW w:w="7229" w:type="dxa"/>
            <w:shd w:val="clear" w:color="auto" w:fill="auto"/>
          </w:tcPr>
          <w:p w14:paraId="52F5A3A2" w14:textId="77777777" w:rsidR="00C33F87" w:rsidRPr="00276E9B" w:rsidRDefault="00C33F87" w:rsidP="00F82A98">
            <w:pPr>
              <w:pStyle w:val="TAC"/>
              <w:rPr>
                <w:rFonts w:eastAsia="Calibri"/>
              </w:rPr>
            </w:pPr>
            <w:r w:rsidRPr="00276E9B">
              <w:rPr>
                <w:rStyle w:val="TAHCar"/>
              </w:rPr>
              <w:t>Field in</w:t>
            </w:r>
            <w:r w:rsidRPr="00276E9B">
              <w:rPr>
                <w:rFonts w:eastAsia="Calibri"/>
              </w:rPr>
              <w:t xml:space="preserve"> </w:t>
            </w:r>
            <w:r w:rsidRPr="00276E9B">
              <w:rPr>
                <w:rStyle w:val="THChar"/>
                <w:bCs/>
                <w:i/>
                <w:iCs/>
              </w:rPr>
              <w:t>Direct Indication information</w:t>
            </w:r>
          </w:p>
        </w:tc>
      </w:tr>
      <w:tr w:rsidR="00C33F87" w:rsidRPr="00276E9B" w14:paraId="37F3849A" w14:textId="77777777" w:rsidTr="00F82A98">
        <w:trPr>
          <w:jc w:val="center"/>
        </w:trPr>
        <w:tc>
          <w:tcPr>
            <w:tcW w:w="959" w:type="dxa"/>
            <w:shd w:val="clear" w:color="auto" w:fill="auto"/>
          </w:tcPr>
          <w:p w14:paraId="142D6C40" w14:textId="77777777" w:rsidR="00C33F87" w:rsidRPr="00276E9B" w:rsidRDefault="00C33F87" w:rsidP="00F82A98">
            <w:pPr>
              <w:keepNext/>
              <w:keepLines/>
              <w:spacing w:after="0"/>
              <w:rPr>
                <w:rFonts w:ascii="Arial" w:hAnsi="Arial"/>
                <w:sz w:val="18"/>
                <w:lang w:eastAsia="x-none"/>
              </w:rPr>
            </w:pPr>
            <w:r w:rsidRPr="00276E9B">
              <w:rPr>
                <w:rFonts w:ascii="Arial" w:hAnsi="Arial"/>
                <w:sz w:val="18"/>
                <w:lang w:eastAsia="x-none"/>
              </w:rPr>
              <w:t>1</w:t>
            </w:r>
          </w:p>
        </w:tc>
        <w:tc>
          <w:tcPr>
            <w:tcW w:w="7229" w:type="dxa"/>
            <w:shd w:val="clear" w:color="auto" w:fill="auto"/>
          </w:tcPr>
          <w:p w14:paraId="2D9E962A" w14:textId="77777777" w:rsidR="00C33F87" w:rsidRPr="00276E9B" w:rsidRDefault="00C33F87" w:rsidP="00F82A98">
            <w:pPr>
              <w:keepNext/>
              <w:keepLines/>
              <w:spacing w:after="0"/>
              <w:rPr>
                <w:rFonts w:ascii="Arial" w:eastAsia="Calibri" w:hAnsi="Arial"/>
                <w:i/>
                <w:iCs/>
                <w:kern w:val="2"/>
                <w:sz w:val="18"/>
                <w:lang w:eastAsia="x-none"/>
              </w:rPr>
            </w:pPr>
            <w:r w:rsidRPr="00276E9B">
              <w:rPr>
                <w:rFonts w:ascii="Arial" w:eastAsia="Calibri" w:hAnsi="Arial"/>
                <w:i/>
                <w:iCs/>
                <w:kern w:val="2"/>
                <w:sz w:val="18"/>
                <w:lang w:eastAsia="x-none"/>
              </w:rPr>
              <w:t>systemInfoModification</w:t>
            </w:r>
          </w:p>
        </w:tc>
      </w:tr>
      <w:tr w:rsidR="00C33F87" w:rsidRPr="00276E9B" w14:paraId="20A27091" w14:textId="77777777" w:rsidTr="00F82A98">
        <w:trPr>
          <w:jc w:val="center"/>
        </w:trPr>
        <w:tc>
          <w:tcPr>
            <w:tcW w:w="959" w:type="dxa"/>
            <w:shd w:val="clear" w:color="auto" w:fill="auto"/>
          </w:tcPr>
          <w:p w14:paraId="1432DC64" w14:textId="77777777" w:rsidR="00C33F87" w:rsidRPr="00276E9B" w:rsidRDefault="00C33F87" w:rsidP="00F82A98">
            <w:pPr>
              <w:keepNext/>
              <w:keepLines/>
              <w:spacing w:after="0"/>
              <w:rPr>
                <w:rFonts w:ascii="Arial" w:hAnsi="Arial"/>
                <w:sz w:val="18"/>
                <w:lang w:eastAsia="x-none"/>
              </w:rPr>
            </w:pPr>
            <w:r w:rsidRPr="00276E9B">
              <w:rPr>
                <w:rFonts w:ascii="Arial" w:hAnsi="Arial"/>
                <w:sz w:val="18"/>
                <w:lang w:eastAsia="x-none"/>
              </w:rPr>
              <w:t>2</w:t>
            </w:r>
          </w:p>
        </w:tc>
        <w:tc>
          <w:tcPr>
            <w:tcW w:w="7229" w:type="dxa"/>
            <w:shd w:val="clear" w:color="auto" w:fill="auto"/>
          </w:tcPr>
          <w:p w14:paraId="7E3DB700" w14:textId="77777777" w:rsidR="00C33F87" w:rsidRPr="00276E9B" w:rsidRDefault="00C33F87" w:rsidP="00F82A98">
            <w:pPr>
              <w:keepNext/>
              <w:keepLines/>
              <w:spacing w:after="0"/>
              <w:rPr>
                <w:rFonts w:ascii="Arial" w:eastAsia="Calibri" w:hAnsi="Arial"/>
                <w:i/>
                <w:iCs/>
                <w:kern w:val="2"/>
                <w:sz w:val="18"/>
                <w:szCs w:val="22"/>
                <w:lang w:eastAsia="x-none"/>
              </w:rPr>
            </w:pPr>
            <w:r w:rsidRPr="00276E9B">
              <w:rPr>
                <w:rFonts w:ascii="Arial" w:eastAsia="Calibri" w:hAnsi="Arial"/>
                <w:i/>
                <w:iCs/>
                <w:kern w:val="2"/>
                <w:sz w:val="18"/>
                <w:szCs w:val="22"/>
                <w:lang w:eastAsia="x-none"/>
              </w:rPr>
              <w:t>systemInfoModification-eDRX</w:t>
            </w:r>
          </w:p>
        </w:tc>
      </w:tr>
      <w:tr w:rsidR="00C33F87" w:rsidRPr="00276E9B" w14:paraId="7F6830B6" w14:textId="77777777" w:rsidTr="00F82A98">
        <w:trPr>
          <w:jc w:val="center"/>
        </w:trPr>
        <w:tc>
          <w:tcPr>
            <w:tcW w:w="959" w:type="dxa"/>
            <w:shd w:val="clear" w:color="auto" w:fill="auto"/>
          </w:tcPr>
          <w:p w14:paraId="12C51E01" w14:textId="77777777" w:rsidR="00C33F87" w:rsidRPr="00276E9B" w:rsidRDefault="00C33F87" w:rsidP="00F82A98">
            <w:pPr>
              <w:keepNext/>
              <w:keepLines/>
              <w:spacing w:after="0"/>
              <w:rPr>
                <w:rFonts w:ascii="Arial" w:hAnsi="Arial"/>
                <w:sz w:val="18"/>
                <w:lang w:eastAsia="x-none"/>
              </w:rPr>
            </w:pPr>
            <w:r w:rsidRPr="00276E9B">
              <w:rPr>
                <w:rFonts w:ascii="Arial" w:hAnsi="Arial"/>
                <w:sz w:val="18"/>
                <w:lang w:eastAsia="x-none"/>
              </w:rPr>
              <w:t>3, 4, 5, 6, 7, 8</w:t>
            </w:r>
          </w:p>
        </w:tc>
        <w:tc>
          <w:tcPr>
            <w:tcW w:w="7229" w:type="dxa"/>
            <w:shd w:val="clear" w:color="auto" w:fill="auto"/>
          </w:tcPr>
          <w:p w14:paraId="2F1CD01A" w14:textId="77777777" w:rsidR="00C33F87" w:rsidRPr="00276E9B" w:rsidRDefault="00C33F87" w:rsidP="00F82A98">
            <w:pPr>
              <w:keepNext/>
              <w:keepLines/>
              <w:spacing w:after="0"/>
              <w:rPr>
                <w:rFonts w:ascii="Arial" w:eastAsia="Calibri" w:hAnsi="Arial"/>
                <w:i/>
                <w:iCs/>
                <w:kern w:val="2"/>
                <w:sz w:val="18"/>
                <w:szCs w:val="22"/>
                <w:lang w:eastAsia="x-none"/>
              </w:rPr>
            </w:pPr>
            <w:r w:rsidRPr="00276E9B">
              <w:rPr>
                <w:rFonts w:ascii="Arial" w:hAnsi="Arial" w:cs="Arial"/>
                <w:sz w:val="16"/>
                <w:szCs w:val="16"/>
              </w:rPr>
              <w:t>Not used, and shall be ignored by UE if received</w:t>
            </w:r>
          </w:p>
        </w:tc>
      </w:tr>
    </w:tbl>
    <w:p w14:paraId="5B21A9F4" w14:textId="77777777" w:rsidR="00C33F87" w:rsidRPr="00276E9B" w:rsidRDefault="00C33F87" w:rsidP="00C33F87"/>
    <w:p w14:paraId="3581EEF3" w14:textId="77777777" w:rsidR="005A7BA4" w:rsidRPr="00276E9B" w:rsidRDefault="005A7BA4" w:rsidP="005A7BA4">
      <w:pPr>
        <w:pStyle w:val="Heading4"/>
      </w:pPr>
      <w:r w:rsidRPr="00276E9B">
        <w:lastRenderedPageBreak/>
        <w:t>22.4.1.3</w:t>
      </w:r>
      <w:r w:rsidRPr="00276E9B">
        <w:tab/>
        <w:t>Test description</w:t>
      </w:r>
    </w:p>
    <w:p w14:paraId="54B8BD0A" w14:textId="77777777" w:rsidR="005A7BA4" w:rsidRPr="00276E9B" w:rsidRDefault="005A7BA4" w:rsidP="005A7BA4">
      <w:pPr>
        <w:pStyle w:val="Heading5"/>
      </w:pPr>
      <w:r w:rsidRPr="00276E9B">
        <w:t>22.4.1.3.1</w:t>
      </w:r>
      <w:r w:rsidRPr="00276E9B">
        <w:tab/>
        <w:t>Pre-test conditions</w:t>
      </w:r>
    </w:p>
    <w:p w14:paraId="4E38FD87" w14:textId="77777777" w:rsidR="005A7BA4" w:rsidRPr="00276E9B" w:rsidRDefault="005A7BA4" w:rsidP="005A7BA4">
      <w:pPr>
        <w:pStyle w:val="H6"/>
      </w:pPr>
      <w:r w:rsidRPr="00276E9B">
        <w:t>System Simulator:</w:t>
      </w:r>
    </w:p>
    <w:p w14:paraId="7B62F629" w14:textId="77777777" w:rsidR="005A7BA4" w:rsidRPr="00276E9B" w:rsidRDefault="005A7BA4" w:rsidP="005A7BA4">
      <w:pPr>
        <w:pStyle w:val="B1"/>
        <w:rPr>
          <w:rFonts w:eastAsia="MS Gothic"/>
        </w:rPr>
      </w:pPr>
      <w:r w:rsidRPr="00276E9B">
        <w:t>-</w:t>
      </w:r>
      <w:r w:rsidRPr="00276E9B">
        <w:tab/>
        <w:t>Ncell 1.</w:t>
      </w:r>
    </w:p>
    <w:p w14:paraId="1E8A8619" w14:textId="77777777" w:rsidR="005A7BA4" w:rsidRPr="00276E9B" w:rsidRDefault="005A7BA4" w:rsidP="005A7BA4">
      <w:pPr>
        <w:pStyle w:val="H6"/>
      </w:pPr>
      <w:r w:rsidRPr="00276E9B">
        <w:t>UE:</w:t>
      </w:r>
    </w:p>
    <w:p w14:paraId="434722A8" w14:textId="77777777" w:rsidR="005A7BA4" w:rsidRPr="00276E9B" w:rsidRDefault="005A7BA4" w:rsidP="005A7BA4">
      <w:r w:rsidRPr="00276E9B">
        <w:t>None.</w:t>
      </w:r>
    </w:p>
    <w:p w14:paraId="1B095C01" w14:textId="77777777" w:rsidR="005A7BA4" w:rsidRPr="00276E9B" w:rsidRDefault="005A7BA4" w:rsidP="005A7BA4">
      <w:pPr>
        <w:pStyle w:val="H6"/>
      </w:pPr>
      <w:r w:rsidRPr="00276E9B">
        <w:t>Preamble:</w:t>
      </w:r>
    </w:p>
    <w:p w14:paraId="511B4517" w14:textId="77777777" w:rsidR="005A7BA4" w:rsidRPr="00276E9B" w:rsidRDefault="005A7BA4" w:rsidP="005A7BA4">
      <w:pPr>
        <w:pStyle w:val="B1"/>
      </w:pPr>
      <w:r w:rsidRPr="00276E9B">
        <w:t>-</w:t>
      </w:r>
      <w:r w:rsidRPr="00276E9B">
        <w:tab/>
        <w:t xml:space="preserve">The UE is configured to request the use of eDRX  (in the </w:t>
      </w:r>
      <w:r w:rsidRPr="00276E9B">
        <w:rPr>
          <w:rFonts w:cs="Courier New"/>
          <w:szCs w:val="16"/>
        </w:rPr>
        <w:t>ATTACH REQUEST and TRACKING AREA UPDATE REQUEST messages)</w:t>
      </w:r>
      <w:r w:rsidRPr="00276E9B">
        <w:t>.</w:t>
      </w:r>
    </w:p>
    <w:p w14:paraId="1E365C13" w14:textId="77777777" w:rsidR="005A7BA4" w:rsidRPr="00276E9B" w:rsidRDefault="005A7BA4" w:rsidP="005A7BA4">
      <w:pPr>
        <w:pStyle w:val="B1"/>
      </w:pPr>
      <w:r w:rsidRPr="00276E9B">
        <w:t>-    The UE sends “</w:t>
      </w:r>
      <w:r w:rsidRPr="00276E9B">
        <w:rPr>
          <w:rFonts w:cs="Courier New"/>
          <w:szCs w:val="16"/>
        </w:rPr>
        <w:t xml:space="preserve">extended DRX parameters IE” in ATTACH REQUEST message and </w:t>
      </w:r>
      <w:r w:rsidRPr="00276E9B">
        <w:t>receives “</w:t>
      </w:r>
      <w:r w:rsidRPr="00276E9B">
        <w:rPr>
          <w:rFonts w:cs="Courier New"/>
          <w:szCs w:val="16"/>
        </w:rPr>
        <w:t>extended DRX parameters IE”</w:t>
      </w:r>
      <w:r w:rsidRPr="00276E9B">
        <w:t xml:space="preserve"> in ATTACH ACCEPT message.-     The eDRX value in ATTACH ACCEPT is set to a value such that the eDRX cycle is longer than the System Information Modification period.</w:t>
      </w:r>
    </w:p>
    <w:p w14:paraId="2676FAC7" w14:textId="77777777" w:rsidR="005A7BA4" w:rsidRPr="00276E9B" w:rsidRDefault="005A7BA4" w:rsidP="005A7BA4">
      <w:pPr>
        <w:pStyle w:val="B1"/>
      </w:pPr>
      <w:r w:rsidRPr="00276E9B">
        <w:t>-    The UE is in state Registered, Idle mode (State 3-NB) according to [18].</w:t>
      </w:r>
    </w:p>
    <w:p w14:paraId="3D7F6EC6" w14:textId="77777777" w:rsidR="005A7BA4" w:rsidRPr="00276E9B" w:rsidRDefault="005A7BA4" w:rsidP="005A7BA4">
      <w:pPr>
        <w:pStyle w:val="Heading5"/>
      </w:pPr>
      <w:r w:rsidRPr="00276E9B">
        <w:lastRenderedPageBreak/>
        <w:t>22.4.1.3.2</w:t>
      </w:r>
      <w:r w:rsidRPr="00276E9B">
        <w:tab/>
        <w:t>Test procedure sequence</w:t>
      </w:r>
    </w:p>
    <w:p w14:paraId="5CC96A89" w14:textId="77777777" w:rsidR="005A7BA4" w:rsidRPr="00276E9B" w:rsidRDefault="005A7BA4" w:rsidP="005A7BA4">
      <w:pPr>
        <w:pStyle w:val="TH"/>
      </w:pPr>
      <w:r w:rsidRPr="00276E9B">
        <w:t>Table 22.4.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A7BA4" w:rsidRPr="00276E9B" w14:paraId="24C48AF6" w14:textId="77777777" w:rsidTr="00804267">
        <w:tc>
          <w:tcPr>
            <w:tcW w:w="648" w:type="dxa"/>
            <w:tcBorders>
              <w:bottom w:val="nil"/>
            </w:tcBorders>
          </w:tcPr>
          <w:p w14:paraId="3608E3FC" w14:textId="77777777" w:rsidR="005A7BA4" w:rsidRPr="00276E9B" w:rsidRDefault="005A7BA4" w:rsidP="00804267">
            <w:pPr>
              <w:pStyle w:val="TAH"/>
            </w:pPr>
            <w:r w:rsidRPr="00276E9B">
              <w:t>St</w:t>
            </w:r>
          </w:p>
        </w:tc>
        <w:tc>
          <w:tcPr>
            <w:tcW w:w="3969" w:type="dxa"/>
            <w:tcBorders>
              <w:bottom w:val="nil"/>
            </w:tcBorders>
          </w:tcPr>
          <w:p w14:paraId="0E1F08B3" w14:textId="77777777" w:rsidR="005A7BA4" w:rsidRPr="00276E9B" w:rsidRDefault="005A7BA4" w:rsidP="00804267">
            <w:pPr>
              <w:pStyle w:val="TAH"/>
            </w:pPr>
            <w:r w:rsidRPr="00276E9B">
              <w:t>Procedure</w:t>
            </w:r>
          </w:p>
        </w:tc>
        <w:tc>
          <w:tcPr>
            <w:tcW w:w="3686" w:type="dxa"/>
            <w:gridSpan w:val="2"/>
          </w:tcPr>
          <w:p w14:paraId="579D7FCF" w14:textId="77777777" w:rsidR="005A7BA4" w:rsidRPr="00276E9B" w:rsidRDefault="005A7BA4" w:rsidP="00804267">
            <w:pPr>
              <w:pStyle w:val="TAH"/>
            </w:pPr>
            <w:r w:rsidRPr="00276E9B">
              <w:t>Message Sequence</w:t>
            </w:r>
          </w:p>
        </w:tc>
        <w:tc>
          <w:tcPr>
            <w:tcW w:w="567" w:type="dxa"/>
            <w:tcBorders>
              <w:bottom w:val="nil"/>
            </w:tcBorders>
          </w:tcPr>
          <w:p w14:paraId="503D1EA9" w14:textId="77777777" w:rsidR="005A7BA4" w:rsidRPr="00276E9B" w:rsidRDefault="005A7BA4" w:rsidP="00804267">
            <w:pPr>
              <w:pStyle w:val="TAH"/>
            </w:pPr>
            <w:r w:rsidRPr="00276E9B">
              <w:t>TP</w:t>
            </w:r>
          </w:p>
        </w:tc>
        <w:tc>
          <w:tcPr>
            <w:tcW w:w="892" w:type="dxa"/>
            <w:tcBorders>
              <w:bottom w:val="nil"/>
            </w:tcBorders>
          </w:tcPr>
          <w:p w14:paraId="53CE19E7" w14:textId="77777777" w:rsidR="005A7BA4" w:rsidRPr="00276E9B" w:rsidRDefault="005A7BA4" w:rsidP="00804267">
            <w:pPr>
              <w:pStyle w:val="TAH"/>
            </w:pPr>
            <w:r w:rsidRPr="00276E9B">
              <w:t>Verdict</w:t>
            </w:r>
          </w:p>
        </w:tc>
      </w:tr>
      <w:tr w:rsidR="005A7BA4" w:rsidRPr="00276E9B" w14:paraId="6F07612A" w14:textId="77777777" w:rsidTr="00804267">
        <w:tc>
          <w:tcPr>
            <w:tcW w:w="648" w:type="dxa"/>
            <w:tcBorders>
              <w:top w:val="nil"/>
            </w:tcBorders>
          </w:tcPr>
          <w:p w14:paraId="2313C341" w14:textId="77777777" w:rsidR="005A7BA4" w:rsidRPr="00276E9B" w:rsidRDefault="005A7BA4" w:rsidP="00804267">
            <w:pPr>
              <w:pStyle w:val="TAH"/>
            </w:pPr>
          </w:p>
        </w:tc>
        <w:tc>
          <w:tcPr>
            <w:tcW w:w="3969" w:type="dxa"/>
            <w:tcBorders>
              <w:top w:val="nil"/>
            </w:tcBorders>
          </w:tcPr>
          <w:p w14:paraId="48365DD1" w14:textId="77777777" w:rsidR="005A7BA4" w:rsidRPr="00276E9B" w:rsidRDefault="005A7BA4" w:rsidP="00804267">
            <w:pPr>
              <w:pStyle w:val="TAH"/>
            </w:pPr>
          </w:p>
        </w:tc>
        <w:tc>
          <w:tcPr>
            <w:tcW w:w="709" w:type="dxa"/>
          </w:tcPr>
          <w:p w14:paraId="68BA0685" w14:textId="77777777" w:rsidR="005A7BA4" w:rsidRPr="00276E9B" w:rsidRDefault="005A7BA4" w:rsidP="00804267">
            <w:pPr>
              <w:pStyle w:val="TAH"/>
            </w:pPr>
            <w:r w:rsidRPr="00276E9B">
              <w:t>U - S</w:t>
            </w:r>
          </w:p>
        </w:tc>
        <w:tc>
          <w:tcPr>
            <w:tcW w:w="2977" w:type="dxa"/>
          </w:tcPr>
          <w:p w14:paraId="4399163A" w14:textId="77777777" w:rsidR="005A7BA4" w:rsidRPr="00276E9B" w:rsidRDefault="005A7BA4" w:rsidP="00804267">
            <w:pPr>
              <w:pStyle w:val="TAH"/>
            </w:pPr>
            <w:r w:rsidRPr="00276E9B">
              <w:t>Message</w:t>
            </w:r>
          </w:p>
        </w:tc>
        <w:tc>
          <w:tcPr>
            <w:tcW w:w="567" w:type="dxa"/>
            <w:tcBorders>
              <w:top w:val="nil"/>
            </w:tcBorders>
          </w:tcPr>
          <w:p w14:paraId="62F676DA" w14:textId="77777777" w:rsidR="005A7BA4" w:rsidRPr="00276E9B" w:rsidRDefault="005A7BA4" w:rsidP="00804267">
            <w:pPr>
              <w:pStyle w:val="TAH"/>
            </w:pPr>
          </w:p>
        </w:tc>
        <w:tc>
          <w:tcPr>
            <w:tcW w:w="892" w:type="dxa"/>
            <w:tcBorders>
              <w:top w:val="nil"/>
            </w:tcBorders>
          </w:tcPr>
          <w:p w14:paraId="243A637C" w14:textId="77777777" w:rsidR="005A7BA4" w:rsidRPr="00276E9B" w:rsidRDefault="005A7BA4" w:rsidP="00804267">
            <w:pPr>
              <w:pStyle w:val="TAH"/>
            </w:pPr>
          </w:p>
        </w:tc>
      </w:tr>
      <w:tr w:rsidR="005A7BA4" w:rsidRPr="00276E9B" w14:paraId="5A0761C8" w14:textId="77777777" w:rsidTr="00804267">
        <w:tc>
          <w:tcPr>
            <w:tcW w:w="648" w:type="dxa"/>
          </w:tcPr>
          <w:p w14:paraId="09276F4A" w14:textId="77777777" w:rsidR="005A7BA4" w:rsidRPr="00276E9B" w:rsidRDefault="005A7BA4" w:rsidP="00804267">
            <w:pPr>
              <w:pStyle w:val="TAC"/>
            </w:pPr>
            <w:r w:rsidRPr="00276E9B">
              <w:t>1</w:t>
            </w:r>
          </w:p>
        </w:tc>
        <w:tc>
          <w:tcPr>
            <w:tcW w:w="3969" w:type="dxa"/>
          </w:tcPr>
          <w:p w14:paraId="48E51411" w14:textId="77777777" w:rsidR="005A7BA4" w:rsidRPr="00276E9B" w:rsidRDefault="005A7BA4" w:rsidP="00804267">
            <w:pPr>
              <w:pStyle w:val="TAL"/>
            </w:pPr>
            <w:r w:rsidRPr="00276E9B">
              <w:t xml:space="preserve">The SS changes </w:t>
            </w:r>
            <w:r w:rsidRPr="00276E9B">
              <w:rPr>
                <w:rFonts w:cs="Courier New"/>
                <w:i/>
                <w:szCs w:val="16"/>
              </w:rPr>
              <w:t>nprach-SubcarrierOffset-r13</w:t>
            </w:r>
            <w:r w:rsidR="00226433" w:rsidRPr="00276E9B">
              <w:rPr>
                <w:rFonts w:cs="Courier New"/>
                <w:i/>
                <w:szCs w:val="16"/>
                <w:lang w:eastAsia="zh-CN"/>
              </w:rPr>
              <w:t>/nprach-SubcarrierOffset-r15</w:t>
            </w:r>
            <w:r w:rsidRPr="00276E9B">
              <w:rPr>
                <w:rFonts w:cs="Courier New"/>
                <w:i/>
                <w:szCs w:val="16"/>
              </w:rPr>
              <w:t xml:space="preserve"> </w:t>
            </w:r>
            <w:r w:rsidRPr="00276E9B">
              <w:rPr>
                <w:rFonts w:cs="Courier New"/>
                <w:szCs w:val="16"/>
              </w:rPr>
              <w:t xml:space="preserve">in </w:t>
            </w:r>
            <w:r w:rsidRPr="00276E9B">
              <w:rPr>
                <w:i/>
              </w:rPr>
              <w:t>SystemInformationBlockType2-NB</w:t>
            </w:r>
            <w:r w:rsidRPr="00276E9B">
              <w:rPr>
                <w:rFonts w:cs="Courier New"/>
                <w:i/>
                <w:szCs w:val="16"/>
              </w:rPr>
              <w:t xml:space="preserve">. </w:t>
            </w:r>
          </w:p>
        </w:tc>
        <w:tc>
          <w:tcPr>
            <w:tcW w:w="709" w:type="dxa"/>
          </w:tcPr>
          <w:p w14:paraId="173FB422" w14:textId="77777777" w:rsidR="005A7BA4" w:rsidRPr="00276E9B" w:rsidRDefault="005A7BA4" w:rsidP="00804267">
            <w:pPr>
              <w:pStyle w:val="TAC"/>
            </w:pPr>
            <w:r w:rsidRPr="00276E9B">
              <w:t>-</w:t>
            </w:r>
          </w:p>
        </w:tc>
        <w:tc>
          <w:tcPr>
            <w:tcW w:w="2977" w:type="dxa"/>
          </w:tcPr>
          <w:p w14:paraId="01EE3BAC" w14:textId="77777777" w:rsidR="005A7BA4" w:rsidRPr="00276E9B" w:rsidRDefault="005A7BA4" w:rsidP="00804267">
            <w:pPr>
              <w:pStyle w:val="TAL"/>
            </w:pPr>
            <w:r w:rsidRPr="00276E9B">
              <w:t>-</w:t>
            </w:r>
          </w:p>
        </w:tc>
        <w:tc>
          <w:tcPr>
            <w:tcW w:w="567" w:type="dxa"/>
          </w:tcPr>
          <w:p w14:paraId="2B73D541" w14:textId="77777777" w:rsidR="005A7BA4" w:rsidRPr="00276E9B" w:rsidRDefault="005A7BA4" w:rsidP="00804267">
            <w:pPr>
              <w:pStyle w:val="TAC"/>
            </w:pPr>
            <w:r w:rsidRPr="00276E9B">
              <w:t>-</w:t>
            </w:r>
          </w:p>
        </w:tc>
        <w:tc>
          <w:tcPr>
            <w:tcW w:w="892" w:type="dxa"/>
          </w:tcPr>
          <w:p w14:paraId="15C8F90F" w14:textId="77777777" w:rsidR="005A7BA4" w:rsidRPr="00276E9B" w:rsidRDefault="005A7BA4" w:rsidP="00804267">
            <w:pPr>
              <w:pStyle w:val="TAC"/>
            </w:pPr>
            <w:r w:rsidRPr="00276E9B">
              <w:t>-</w:t>
            </w:r>
          </w:p>
        </w:tc>
      </w:tr>
      <w:tr w:rsidR="005A7BA4" w:rsidRPr="00276E9B" w14:paraId="66187327" w14:textId="77777777" w:rsidTr="00804267">
        <w:tc>
          <w:tcPr>
            <w:tcW w:w="648" w:type="dxa"/>
          </w:tcPr>
          <w:p w14:paraId="683F0B5F" w14:textId="77777777" w:rsidR="005A7BA4" w:rsidRPr="00276E9B" w:rsidRDefault="005A7BA4" w:rsidP="00804267">
            <w:pPr>
              <w:pStyle w:val="TAC"/>
            </w:pPr>
            <w:r w:rsidRPr="00276E9B">
              <w:t>2</w:t>
            </w:r>
          </w:p>
        </w:tc>
        <w:tc>
          <w:tcPr>
            <w:tcW w:w="3969" w:type="dxa"/>
          </w:tcPr>
          <w:p w14:paraId="55A433EC" w14:textId="77777777" w:rsidR="005A7BA4" w:rsidRPr="00276E9B" w:rsidRDefault="005A7BA4" w:rsidP="00804267">
            <w:pPr>
              <w:pStyle w:val="TAL"/>
            </w:pPr>
            <w:r w:rsidRPr="00276E9B">
              <w:t xml:space="preserve">The SS transmits a Paging message including IE </w:t>
            </w:r>
            <w:r w:rsidRPr="00276E9B">
              <w:rPr>
                <w:i/>
                <w:iCs/>
              </w:rPr>
              <w:t>systemInfoModification-eDRX</w:t>
            </w:r>
            <w:r w:rsidRPr="00276E9B">
              <w:rPr>
                <w:rFonts w:cs="Arial"/>
                <w:i/>
                <w:iCs/>
              </w:rPr>
              <w:t>-r13</w:t>
            </w:r>
            <w:r w:rsidRPr="00276E9B">
              <w:t xml:space="preserve"> in a valid PO within the PTW of the next upcoming UE’s PH as per Idle eDRX.</w:t>
            </w:r>
          </w:p>
        </w:tc>
        <w:tc>
          <w:tcPr>
            <w:tcW w:w="709" w:type="dxa"/>
          </w:tcPr>
          <w:p w14:paraId="1768BA9B" w14:textId="77777777" w:rsidR="005A7BA4" w:rsidRPr="00276E9B" w:rsidRDefault="005A7BA4" w:rsidP="00804267">
            <w:pPr>
              <w:pStyle w:val="TAC"/>
            </w:pPr>
            <w:r w:rsidRPr="00276E9B">
              <w:t>=</w:t>
            </w:r>
          </w:p>
        </w:tc>
        <w:tc>
          <w:tcPr>
            <w:tcW w:w="2977" w:type="dxa"/>
          </w:tcPr>
          <w:p w14:paraId="27CB85EE" w14:textId="77777777" w:rsidR="005A7BA4" w:rsidRPr="00276E9B" w:rsidRDefault="005A7BA4" w:rsidP="00804267">
            <w:pPr>
              <w:pStyle w:val="TAL"/>
              <w:rPr>
                <w:bCs/>
                <w:i/>
                <w:iCs/>
              </w:rPr>
            </w:pPr>
            <w:r w:rsidRPr="00276E9B">
              <w:rPr>
                <w:i/>
              </w:rPr>
              <w:t>Paging-NB</w:t>
            </w:r>
          </w:p>
        </w:tc>
        <w:tc>
          <w:tcPr>
            <w:tcW w:w="567" w:type="dxa"/>
          </w:tcPr>
          <w:p w14:paraId="45DDC916" w14:textId="77777777" w:rsidR="005A7BA4" w:rsidRPr="00276E9B" w:rsidRDefault="005A7BA4" w:rsidP="00804267">
            <w:pPr>
              <w:pStyle w:val="TAC"/>
            </w:pPr>
            <w:r w:rsidRPr="00276E9B">
              <w:t>-</w:t>
            </w:r>
          </w:p>
        </w:tc>
        <w:tc>
          <w:tcPr>
            <w:tcW w:w="892" w:type="dxa"/>
          </w:tcPr>
          <w:p w14:paraId="687831B9" w14:textId="77777777" w:rsidR="005A7BA4" w:rsidRPr="00276E9B" w:rsidRDefault="005A7BA4" w:rsidP="00804267">
            <w:pPr>
              <w:pStyle w:val="TAC"/>
            </w:pPr>
            <w:r w:rsidRPr="00276E9B">
              <w:t>-</w:t>
            </w:r>
          </w:p>
        </w:tc>
      </w:tr>
      <w:tr w:rsidR="005A7BA4" w:rsidRPr="00276E9B" w14:paraId="763101C7" w14:textId="77777777" w:rsidTr="00804267">
        <w:tc>
          <w:tcPr>
            <w:tcW w:w="648" w:type="dxa"/>
          </w:tcPr>
          <w:p w14:paraId="53067D0D" w14:textId="77777777" w:rsidR="005A7BA4" w:rsidRPr="00276E9B" w:rsidRDefault="005A7BA4" w:rsidP="00804267">
            <w:pPr>
              <w:pStyle w:val="TAC"/>
            </w:pPr>
            <w:r w:rsidRPr="00276E9B">
              <w:t>3</w:t>
            </w:r>
          </w:p>
        </w:tc>
        <w:tc>
          <w:tcPr>
            <w:tcW w:w="3969" w:type="dxa"/>
          </w:tcPr>
          <w:p w14:paraId="3AF84C6A" w14:textId="77777777" w:rsidR="005A7BA4" w:rsidRPr="00276E9B" w:rsidRDefault="005A7BA4" w:rsidP="00804267">
            <w:pPr>
              <w:pStyle w:val="TAL"/>
            </w:pPr>
            <w:r w:rsidRPr="00276E9B">
              <w:t>Wait till the beginning of next eDRX acquisition time (next H-SFN for which H-SFN mod 1024 =0).</w:t>
            </w:r>
          </w:p>
        </w:tc>
        <w:tc>
          <w:tcPr>
            <w:tcW w:w="709" w:type="dxa"/>
          </w:tcPr>
          <w:p w14:paraId="62985F8A" w14:textId="77777777" w:rsidR="005A7BA4" w:rsidRPr="00276E9B" w:rsidRDefault="005A7BA4" w:rsidP="00804267">
            <w:pPr>
              <w:pStyle w:val="TAC"/>
            </w:pPr>
            <w:r w:rsidRPr="00276E9B">
              <w:t>-</w:t>
            </w:r>
          </w:p>
        </w:tc>
        <w:tc>
          <w:tcPr>
            <w:tcW w:w="2977" w:type="dxa"/>
          </w:tcPr>
          <w:p w14:paraId="0A961398" w14:textId="77777777" w:rsidR="005A7BA4" w:rsidRPr="00276E9B" w:rsidRDefault="005A7BA4" w:rsidP="00804267">
            <w:pPr>
              <w:pStyle w:val="TAL"/>
              <w:rPr>
                <w:bCs/>
                <w:i/>
                <w:iCs/>
              </w:rPr>
            </w:pPr>
            <w:r w:rsidRPr="00276E9B">
              <w:rPr>
                <w:bCs/>
                <w:i/>
                <w:iCs/>
              </w:rPr>
              <w:t>-</w:t>
            </w:r>
          </w:p>
        </w:tc>
        <w:tc>
          <w:tcPr>
            <w:tcW w:w="567" w:type="dxa"/>
          </w:tcPr>
          <w:p w14:paraId="3A7A5542" w14:textId="77777777" w:rsidR="005A7BA4" w:rsidRPr="00276E9B" w:rsidRDefault="005A7BA4" w:rsidP="00804267">
            <w:pPr>
              <w:pStyle w:val="TAC"/>
            </w:pPr>
            <w:r w:rsidRPr="00276E9B">
              <w:t>-</w:t>
            </w:r>
          </w:p>
        </w:tc>
        <w:tc>
          <w:tcPr>
            <w:tcW w:w="892" w:type="dxa"/>
          </w:tcPr>
          <w:p w14:paraId="022590CF" w14:textId="77777777" w:rsidR="005A7BA4" w:rsidRPr="00276E9B" w:rsidRDefault="005A7BA4" w:rsidP="00804267">
            <w:pPr>
              <w:pStyle w:val="TAC"/>
            </w:pPr>
            <w:r w:rsidRPr="00276E9B">
              <w:t>-</w:t>
            </w:r>
          </w:p>
        </w:tc>
      </w:tr>
      <w:tr w:rsidR="005A7BA4" w:rsidRPr="00276E9B" w14:paraId="5A89A0DB" w14:textId="77777777" w:rsidTr="00804267">
        <w:tc>
          <w:tcPr>
            <w:tcW w:w="648" w:type="dxa"/>
          </w:tcPr>
          <w:p w14:paraId="511E326B" w14:textId="77777777" w:rsidR="005A7BA4" w:rsidRPr="00276E9B" w:rsidRDefault="005A7BA4" w:rsidP="00804267">
            <w:pPr>
              <w:pStyle w:val="TAC"/>
            </w:pPr>
            <w:r w:rsidRPr="00276E9B">
              <w:t>4</w:t>
            </w:r>
          </w:p>
        </w:tc>
        <w:tc>
          <w:tcPr>
            <w:tcW w:w="3969" w:type="dxa"/>
          </w:tcPr>
          <w:p w14:paraId="0E811ED9" w14:textId="77777777" w:rsidR="005A7BA4" w:rsidRPr="00276E9B" w:rsidRDefault="005A7BA4" w:rsidP="00804267">
            <w:pPr>
              <w:pStyle w:val="TAL"/>
            </w:pPr>
            <w:r w:rsidRPr="00276E9B">
              <w:t>After Step 3, wait for 10s for the UE to acquire the new system information</w:t>
            </w:r>
          </w:p>
        </w:tc>
        <w:tc>
          <w:tcPr>
            <w:tcW w:w="709" w:type="dxa"/>
          </w:tcPr>
          <w:p w14:paraId="0A89147F" w14:textId="77777777" w:rsidR="005A7BA4" w:rsidRPr="00276E9B" w:rsidRDefault="005A7BA4" w:rsidP="00804267">
            <w:pPr>
              <w:pStyle w:val="TAC"/>
            </w:pPr>
            <w:r w:rsidRPr="00276E9B">
              <w:t>-</w:t>
            </w:r>
          </w:p>
        </w:tc>
        <w:tc>
          <w:tcPr>
            <w:tcW w:w="2977" w:type="dxa"/>
          </w:tcPr>
          <w:p w14:paraId="47E3FF50" w14:textId="77777777" w:rsidR="005A7BA4" w:rsidRPr="00276E9B" w:rsidRDefault="005A7BA4" w:rsidP="00804267">
            <w:pPr>
              <w:pStyle w:val="TAL"/>
              <w:rPr>
                <w:bCs/>
                <w:i/>
                <w:iCs/>
              </w:rPr>
            </w:pPr>
            <w:r w:rsidRPr="00276E9B">
              <w:rPr>
                <w:bCs/>
                <w:i/>
                <w:iCs/>
              </w:rPr>
              <w:t>-</w:t>
            </w:r>
          </w:p>
        </w:tc>
        <w:tc>
          <w:tcPr>
            <w:tcW w:w="567" w:type="dxa"/>
          </w:tcPr>
          <w:p w14:paraId="10C67C3A" w14:textId="77777777" w:rsidR="005A7BA4" w:rsidRPr="00276E9B" w:rsidRDefault="005A7BA4" w:rsidP="00804267">
            <w:pPr>
              <w:pStyle w:val="TAC"/>
            </w:pPr>
            <w:r w:rsidRPr="00276E9B">
              <w:t>-</w:t>
            </w:r>
          </w:p>
        </w:tc>
        <w:tc>
          <w:tcPr>
            <w:tcW w:w="892" w:type="dxa"/>
          </w:tcPr>
          <w:p w14:paraId="29988095" w14:textId="77777777" w:rsidR="005A7BA4" w:rsidRPr="00276E9B" w:rsidRDefault="005A7BA4" w:rsidP="00804267">
            <w:pPr>
              <w:pStyle w:val="TAC"/>
            </w:pPr>
            <w:r w:rsidRPr="00276E9B">
              <w:t>-</w:t>
            </w:r>
          </w:p>
        </w:tc>
      </w:tr>
      <w:tr w:rsidR="005A7BA4" w:rsidRPr="00276E9B" w14:paraId="120247BB" w14:textId="77777777" w:rsidTr="00804267">
        <w:tc>
          <w:tcPr>
            <w:tcW w:w="648" w:type="dxa"/>
          </w:tcPr>
          <w:p w14:paraId="6CECCB65" w14:textId="77777777" w:rsidR="005A7BA4" w:rsidRPr="00276E9B" w:rsidRDefault="005A7BA4" w:rsidP="00804267">
            <w:pPr>
              <w:pStyle w:val="TAC"/>
            </w:pPr>
            <w:r w:rsidRPr="00276E9B">
              <w:t>5</w:t>
            </w:r>
          </w:p>
        </w:tc>
        <w:tc>
          <w:tcPr>
            <w:tcW w:w="3969" w:type="dxa"/>
          </w:tcPr>
          <w:p w14:paraId="5343D9BA" w14:textId="77777777" w:rsidR="005A7BA4" w:rsidRPr="00276E9B" w:rsidRDefault="005A7BA4" w:rsidP="00804267">
            <w:pPr>
              <w:pStyle w:val="TAL"/>
            </w:pPr>
            <w:r w:rsidRPr="00276E9B">
              <w:t xml:space="preserve">The SS transmits a </w:t>
            </w:r>
            <w:r w:rsidRPr="00276E9B">
              <w:rPr>
                <w:i/>
              </w:rPr>
              <w:t>Paging-NB</w:t>
            </w:r>
            <w:r w:rsidRPr="00276E9B">
              <w:t xml:space="preserve"> message including a matched identity in a valid PO within the PTW of the next upcoming UE’s PH as per Idle eDRX.</w:t>
            </w:r>
          </w:p>
        </w:tc>
        <w:tc>
          <w:tcPr>
            <w:tcW w:w="709" w:type="dxa"/>
          </w:tcPr>
          <w:p w14:paraId="6D048E1B" w14:textId="77777777" w:rsidR="005A7BA4" w:rsidRPr="00276E9B" w:rsidRDefault="005A7BA4" w:rsidP="00804267">
            <w:pPr>
              <w:pStyle w:val="TAC"/>
            </w:pPr>
            <w:r w:rsidRPr="00276E9B">
              <w:t>&lt;--</w:t>
            </w:r>
          </w:p>
        </w:tc>
        <w:tc>
          <w:tcPr>
            <w:tcW w:w="2977" w:type="dxa"/>
          </w:tcPr>
          <w:p w14:paraId="62CCA455" w14:textId="77777777" w:rsidR="005A7BA4" w:rsidRPr="00276E9B" w:rsidRDefault="005A7BA4" w:rsidP="00804267">
            <w:pPr>
              <w:pStyle w:val="TAL"/>
              <w:rPr>
                <w:bCs/>
                <w:i/>
                <w:iCs/>
              </w:rPr>
            </w:pPr>
            <w:r w:rsidRPr="00276E9B">
              <w:rPr>
                <w:i/>
              </w:rPr>
              <w:t>Paging-NB</w:t>
            </w:r>
          </w:p>
        </w:tc>
        <w:tc>
          <w:tcPr>
            <w:tcW w:w="567" w:type="dxa"/>
          </w:tcPr>
          <w:p w14:paraId="5FC93AE7" w14:textId="77777777" w:rsidR="005A7BA4" w:rsidRPr="00276E9B" w:rsidRDefault="005A7BA4" w:rsidP="00804267">
            <w:pPr>
              <w:pStyle w:val="TAC"/>
            </w:pPr>
            <w:r w:rsidRPr="00276E9B">
              <w:t>-</w:t>
            </w:r>
          </w:p>
        </w:tc>
        <w:tc>
          <w:tcPr>
            <w:tcW w:w="892" w:type="dxa"/>
          </w:tcPr>
          <w:p w14:paraId="45E58A95" w14:textId="77777777" w:rsidR="005A7BA4" w:rsidRPr="00276E9B" w:rsidRDefault="005A7BA4" w:rsidP="00804267">
            <w:pPr>
              <w:pStyle w:val="TAC"/>
            </w:pPr>
            <w:r w:rsidRPr="00276E9B">
              <w:t>-</w:t>
            </w:r>
          </w:p>
        </w:tc>
      </w:tr>
      <w:tr w:rsidR="005A7BA4" w:rsidRPr="00276E9B" w14:paraId="04B2CE95" w14:textId="77777777" w:rsidTr="00804267">
        <w:tc>
          <w:tcPr>
            <w:tcW w:w="648" w:type="dxa"/>
          </w:tcPr>
          <w:p w14:paraId="7C867CFD" w14:textId="77777777" w:rsidR="005A7BA4" w:rsidRPr="00276E9B" w:rsidRDefault="005A7BA4" w:rsidP="00804267">
            <w:pPr>
              <w:pStyle w:val="TAC"/>
            </w:pPr>
            <w:r w:rsidRPr="00276E9B">
              <w:t>6</w:t>
            </w:r>
          </w:p>
        </w:tc>
        <w:tc>
          <w:tcPr>
            <w:tcW w:w="3969" w:type="dxa"/>
          </w:tcPr>
          <w:p w14:paraId="4E75EE9E" w14:textId="77777777" w:rsidR="005A7BA4" w:rsidRPr="00276E9B" w:rsidRDefault="005A7BA4" w:rsidP="00804267">
            <w:pPr>
              <w:pStyle w:val="TAL"/>
            </w:pPr>
            <w:r w:rsidRPr="00276E9B">
              <w:t xml:space="preserve">Check: Does the UE transmit a random access using </w:t>
            </w:r>
            <w:r w:rsidRPr="00276E9B">
              <w:rPr>
                <w:rFonts w:cs="Courier New"/>
                <w:i/>
                <w:szCs w:val="16"/>
              </w:rPr>
              <w:t>nprach-SubcarrierOffset-r13</w:t>
            </w:r>
            <w:r w:rsidR="00226433" w:rsidRPr="00276E9B">
              <w:rPr>
                <w:rFonts w:cs="Courier New"/>
                <w:i/>
                <w:szCs w:val="16"/>
                <w:lang w:eastAsia="zh-CN"/>
              </w:rPr>
              <w:t>/</w:t>
            </w:r>
            <w:r w:rsidR="00226433" w:rsidRPr="00276E9B">
              <w:rPr>
                <w:lang w:eastAsia="zh-CN"/>
              </w:rPr>
              <w:t>nprach-SubcarrierOffset-r15</w:t>
            </w:r>
            <w:r w:rsidRPr="00276E9B">
              <w:t xml:space="preserve"> given in step 1?</w:t>
            </w:r>
          </w:p>
        </w:tc>
        <w:tc>
          <w:tcPr>
            <w:tcW w:w="709" w:type="dxa"/>
          </w:tcPr>
          <w:p w14:paraId="1D501538" w14:textId="77777777" w:rsidR="005A7BA4" w:rsidRPr="00276E9B" w:rsidRDefault="005A7BA4" w:rsidP="00804267">
            <w:pPr>
              <w:pStyle w:val="TAC"/>
            </w:pPr>
            <w:r w:rsidRPr="00276E9B">
              <w:t>-</w:t>
            </w:r>
          </w:p>
        </w:tc>
        <w:tc>
          <w:tcPr>
            <w:tcW w:w="2977" w:type="dxa"/>
          </w:tcPr>
          <w:p w14:paraId="244AB573" w14:textId="77777777" w:rsidR="005A7BA4" w:rsidRPr="00276E9B" w:rsidRDefault="005A7BA4" w:rsidP="00804267">
            <w:pPr>
              <w:pStyle w:val="TAL"/>
              <w:rPr>
                <w:bCs/>
                <w:i/>
                <w:iCs/>
              </w:rPr>
            </w:pPr>
            <w:r w:rsidRPr="00276E9B">
              <w:t>-</w:t>
            </w:r>
          </w:p>
        </w:tc>
        <w:tc>
          <w:tcPr>
            <w:tcW w:w="567" w:type="dxa"/>
          </w:tcPr>
          <w:p w14:paraId="611FC7C7" w14:textId="77777777" w:rsidR="005A7BA4" w:rsidRPr="00276E9B" w:rsidRDefault="005A7BA4" w:rsidP="00804267">
            <w:pPr>
              <w:pStyle w:val="TAC"/>
            </w:pPr>
            <w:r w:rsidRPr="00276E9B">
              <w:t>1</w:t>
            </w:r>
          </w:p>
        </w:tc>
        <w:tc>
          <w:tcPr>
            <w:tcW w:w="892" w:type="dxa"/>
          </w:tcPr>
          <w:p w14:paraId="1B4016AE" w14:textId="77777777" w:rsidR="005A7BA4" w:rsidRPr="00276E9B" w:rsidRDefault="005A7BA4" w:rsidP="00804267">
            <w:pPr>
              <w:pStyle w:val="TAC"/>
            </w:pPr>
            <w:r w:rsidRPr="00276E9B">
              <w:t>P</w:t>
            </w:r>
          </w:p>
        </w:tc>
      </w:tr>
      <w:tr w:rsidR="005A7BA4" w:rsidRPr="00276E9B" w14:paraId="2361C9B2" w14:textId="77777777" w:rsidTr="00804267">
        <w:tc>
          <w:tcPr>
            <w:tcW w:w="648" w:type="dxa"/>
          </w:tcPr>
          <w:p w14:paraId="5AABD489" w14:textId="77777777" w:rsidR="005A7BA4" w:rsidRPr="00276E9B" w:rsidRDefault="005A7BA4" w:rsidP="00804267">
            <w:pPr>
              <w:pStyle w:val="TAC"/>
            </w:pPr>
            <w:r w:rsidRPr="00276E9B">
              <w:t>7-</w:t>
            </w:r>
            <w:r w:rsidR="00C33F87" w:rsidRPr="00276E9B">
              <w:t>10</w:t>
            </w:r>
          </w:p>
        </w:tc>
        <w:tc>
          <w:tcPr>
            <w:tcW w:w="3969" w:type="dxa"/>
          </w:tcPr>
          <w:p w14:paraId="0D0584A2" w14:textId="77777777" w:rsidR="005A7BA4" w:rsidRPr="00276E9B" w:rsidRDefault="005A7BA4" w:rsidP="00804267">
            <w:pPr>
              <w:pStyle w:val="TAL"/>
            </w:pPr>
            <w:r w:rsidRPr="00276E9B">
              <w:t>Steps 2-</w:t>
            </w:r>
            <w:r w:rsidR="00C33F87" w:rsidRPr="00276E9B">
              <w:t>5</w:t>
            </w:r>
            <w:r w:rsidRPr="00276E9B">
              <w:t xml:space="preserve"> of the generic procedure 8.1.5A.2 specified in TS 36.508 are performed</w:t>
            </w:r>
          </w:p>
        </w:tc>
        <w:tc>
          <w:tcPr>
            <w:tcW w:w="709" w:type="dxa"/>
          </w:tcPr>
          <w:p w14:paraId="27BDEDCE" w14:textId="77777777" w:rsidR="005A7BA4" w:rsidRPr="00276E9B" w:rsidRDefault="005A7BA4" w:rsidP="00804267">
            <w:pPr>
              <w:pStyle w:val="TAC"/>
            </w:pPr>
            <w:r w:rsidRPr="00276E9B">
              <w:t>-</w:t>
            </w:r>
          </w:p>
        </w:tc>
        <w:tc>
          <w:tcPr>
            <w:tcW w:w="2977" w:type="dxa"/>
          </w:tcPr>
          <w:p w14:paraId="3C58BF18" w14:textId="77777777" w:rsidR="005A7BA4" w:rsidRPr="00276E9B" w:rsidRDefault="005A7BA4" w:rsidP="00804267">
            <w:pPr>
              <w:pStyle w:val="TAL"/>
              <w:rPr>
                <w:i/>
                <w:iCs/>
              </w:rPr>
            </w:pPr>
            <w:r w:rsidRPr="00276E9B">
              <w:rPr>
                <w:bCs/>
                <w:i/>
                <w:iCs/>
              </w:rPr>
              <w:t>-</w:t>
            </w:r>
          </w:p>
        </w:tc>
        <w:tc>
          <w:tcPr>
            <w:tcW w:w="567" w:type="dxa"/>
          </w:tcPr>
          <w:p w14:paraId="33A7CB98" w14:textId="77777777" w:rsidR="005A7BA4" w:rsidRPr="00276E9B" w:rsidRDefault="005A7BA4" w:rsidP="00804267">
            <w:pPr>
              <w:pStyle w:val="TAC"/>
            </w:pPr>
            <w:r w:rsidRPr="00276E9B">
              <w:t>-</w:t>
            </w:r>
          </w:p>
        </w:tc>
        <w:tc>
          <w:tcPr>
            <w:tcW w:w="892" w:type="dxa"/>
          </w:tcPr>
          <w:p w14:paraId="473A51D2" w14:textId="77777777" w:rsidR="005A7BA4" w:rsidRPr="00276E9B" w:rsidRDefault="005A7BA4" w:rsidP="00804267">
            <w:pPr>
              <w:pStyle w:val="TAC"/>
            </w:pPr>
            <w:r w:rsidRPr="00276E9B">
              <w:t>-</w:t>
            </w:r>
          </w:p>
        </w:tc>
      </w:tr>
      <w:tr w:rsidR="005A7BA4" w:rsidRPr="00276E9B" w14:paraId="2953F703" w14:textId="77777777" w:rsidTr="00804267">
        <w:tc>
          <w:tcPr>
            <w:tcW w:w="648" w:type="dxa"/>
          </w:tcPr>
          <w:p w14:paraId="7983746C" w14:textId="77777777" w:rsidR="005A7BA4" w:rsidRPr="00276E9B" w:rsidRDefault="005A7BA4" w:rsidP="00804267">
            <w:pPr>
              <w:pStyle w:val="TAC"/>
            </w:pPr>
            <w:r w:rsidRPr="00276E9B">
              <w:t>1</w:t>
            </w:r>
            <w:r w:rsidR="00C33F87" w:rsidRPr="00276E9B">
              <w:t>1</w:t>
            </w:r>
          </w:p>
        </w:tc>
        <w:tc>
          <w:tcPr>
            <w:tcW w:w="3969" w:type="dxa"/>
          </w:tcPr>
          <w:p w14:paraId="43164D5E" w14:textId="77777777" w:rsidR="005A7BA4" w:rsidRPr="00276E9B" w:rsidRDefault="005A7BA4" w:rsidP="00804267">
            <w:pPr>
              <w:pStyle w:val="TAL"/>
            </w:pPr>
            <w:r w:rsidRPr="00276E9B">
              <w:t xml:space="preserve">The SS transmits an </w:t>
            </w:r>
            <w:r w:rsidRPr="00276E9B">
              <w:rPr>
                <w:i/>
                <w:iCs/>
              </w:rPr>
              <w:t>RRCConnectionRelease-NB</w:t>
            </w:r>
            <w:r w:rsidRPr="00276E9B">
              <w:t xml:space="preserve"> message.</w:t>
            </w:r>
          </w:p>
        </w:tc>
        <w:tc>
          <w:tcPr>
            <w:tcW w:w="709" w:type="dxa"/>
          </w:tcPr>
          <w:p w14:paraId="49A2EBFC" w14:textId="77777777" w:rsidR="005A7BA4" w:rsidRPr="00276E9B" w:rsidRDefault="005A7BA4" w:rsidP="00804267">
            <w:pPr>
              <w:pStyle w:val="TAC"/>
            </w:pPr>
            <w:r w:rsidRPr="00276E9B">
              <w:t>&lt;--</w:t>
            </w:r>
          </w:p>
        </w:tc>
        <w:tc>
          <w:tcPr>
            <w:tcW w:w="2977" w:type="dxa"/>
          </w:tcPr>
          <w:p w14:paraId="0A43FE6A" w14:textId="77777777" w:rsidR="005A7BA4" w:rsidRPr="00276E9B" w:rsidRDefault="005A7BA4" w:rsidP="00804267">
            <w:pPr>
              <w:pStyle w:val="TAL"/>
              <w:rPr>
                <w:i/>
                <w:iCs/>
              </w:rPr>
            </w:pPr>
            <w:r w:rsidRPr="00276E9B">
              <w:rPr>
                <w:i/>
                <w:iCs/>
              </w:rPr>
              <w:t>RRCConnectionRelease-NB</w:t>
            </w:r>
          </w:p>
        </w:tc>
        <w:tc>
          <w:tcPr>
            <w:tcW w:w="567" w:type="dxa"/>
          </w:tcPr>
          <w:p w14:paraId="6D83D024" w14:textId="77777777" w:rsidR="005A7BA4" w:rsidRPr="00276E9B" w:rsidRDefault="005A7BA4" w:rsidP="00804267">
            <w:pPr>
              <w:pStyle w:val="TAC"/>
            </w:pPr>
            <w:r w:rsidRPr="00276E9B">
              <w:t>-</w:t>
            </w:r>
          </w:p>
        </w:tc>
        <w:tc>
          <w:tcPr>
            <w:tcW w:w="892" w:type="dxa"/>
          </w:tcPr>
          <w:p w14:paraId="74D4F8A6" w14:textId="77777777" w:rsidR="005A7BA4" w:rsidRPr="00276E9B" w:rsidRDefault="005A7BA4" w:rsidP="00804267">
            <w:pPr>
              <w:pStyle w:val="TAC"/>
            </w:pPr>
            <w:r w:rsidRPr="00276E9B">
              <w:t>-</w:t>
            </w:r>
          </w:p>
        </w:tc>
      </w:tr>
      <w:tr w:rsidR="00C33F87" w:rsidRPr="00276E9B" w14:paraId="585EEBC3" w14:textId="77777777" w:rsidTr="00F82A98">
        <w:tc>
          <w:tcPr>
            <w:tcW w:w="648" w:type="dxa"/>
          </w:tcPr>
          <w:p w14:paraId="1537E790" w14:textId="77777777" w:rsidR="00C33F87" w:rsidRPr="00276E9B" w:rsidRDefault="00C33F87" w:rsidP="00F82A98">
            <w:pPr>
              <w:pStyle w:val="TAC"/>
            </w:pPr>
            <w:r w:rsidRPr="00276E9B">
              <w:t>12</w:t>
            </w:r>
          </w:p>
        </w:tc>
        <w:tc>
          <w:tcPr>
            <w:tcW w:w="3969" w:type="dxa"/>
          </w:tcPr>
          <w:p w14:paraId="1CBB3F01" w14:textId="77777777" w:rsidR="00C33F87" w:rsidRPr="00276E9B" w:rsidRDefault="00C33F87" w:rsidP="00F82A98">
            <w:pPr>
              <w:pStyle w:val="TAL"/>
            </w:pPr>
            <w:r w:rsidRPr="00276E9B">
              <w:t xml:space="preserve">Wait for 5 seconds </w:t>
            </w:r>
          </w:p>
        </w:tc>
        <w:tc>
          <w:tcPr>
            <w:tcW w:w="709" w:type="dxa"/>
          </w:tcPr>
          <w:p w14:paraId="566CCBF9" w14:textId="77777777" w:rsidR="00C33F87" w:rsidRPr="00276E9B" w:rsidRDefault="00C33F87" w:rsidP="00F82A98">
            <w:pPr>
              <w:pStyle w:val="TAC"/>
            </w:pPr>
            <w:r w:rsidRPr="00276E9B">
              <w:t>-</w:t>
            </w:r>
          </w:p>
        </w:tc>
        <w:tc>
          <w:tcPr>
            <w:tcW w:w="2977" w:type="dxa"/>
          </w:tcPr>
          <w:p w14:paraId="26D9FBA8" w14:textId="77777777" w:rsidR="00C33F87" w:rsidRPr="00276E9B" w:rsidRDefault="00C33F87" w:rsidP="00F82A98">
            <w:pPr>
              <w:pStyle w:val="TAL"/>
              <w:rPr>
                <w:i/>
                <w:iCs/>
              </w:rPr>
            </w:pPr>
            <w:r w:rsidRPr="00276E9B">
              <w:rPr>
                <w:i/>
                <w:iCs/>
              </w:rPr>
              <w:t>-</w:t>
            </w:r>
          </w:p>
        </w:tc>
        <w:tc>
          <w:tcPr>
            <w:tcW w:w="567" w:type="dxa"/>
          </w:tcPr>
          <w:p w14:paraId="13981A99" w14:textId="77777777" w:rsidR="00C33F87" w:rsidRPr="00276E9B" w:rsidRDefault="00C33F87" w:rsidP="00F82A98">
            <w:pPr>
              <w:pStyle w:val="TAC"/>
            </w:pPr>
            <w:r w:rsidRPr="00276E9B">
              <w:t>-</w:t>
            </w:r>
          </w:p>
        </w:tc>
        <w:tc>
          <w:tcPr>
            <w:tcW w:w="892" w:type="dxa"/>
          </w:tcPr>
          <w:p w14:paraId="4D412CC2" w14:textId="77777777" w:rsidR="00C33F87" w:rsidRPr="00276E9B" w:rsidRDefault="00C33F87" w:rsidP="00F82A98">
            <w:pPr>
              <w:pStyle w:val="TAC"/>
            </w:pPr>
            <w:r w:rsidRPr="00276E9B">
              <w:t>-</w:t>
            </w:r>
          </w:p>
        </w:tc>
      </w:tr>
      <w:tr w:rsidR="00C33F87" w:rsidRPr="00276E9B" w14:paraId="01BB4D84" w14:textId="77777777" w:rsidTr="00F82A98">
        <w:tc>
          <w:tcPr>
            <w:tcW w:w="648" w:type="dxa"/>
          </w:tcPr>
          <w:p w14:paraId="4C877726" w14:textId="77777777" w:rsidR="00C33F87" w:rsidRPr="00276E9B" w:rsidRDefault="00C33F87" w:rsidP="00F82A98">
            <w:pPr>
              <w:pStyle w:val="TAC"/>
            </w:pPr>
            <w:r w:rsidRPr="00276E9B">
              <w:t>13</w:t>
            </w:r>
          </w:p>
        </w:tc>
        <w:tc>
          <w:tcPr>
            <w:tcW w:w="3969" w:type="dxa"/>
          </w:tcPr>
          <w:p w14:paraId="03F2C872" w14:textId="77777777" w:rsidR="00C33F87" w:rsidRPr="00276E9B" w:rsidRDefault="00C33F87" w:rsidP="00F82A98">
            <w:pPr>
              <w:pStyle w:val="TAL"/>
            </w:pPr>
            <w:r w:rsidRPr="00276E9B">
              <w:t xml:space="preserve">The SS changes </w:t>
            </w:r>
            <w:r w:rsidRPr="00276E9B">
              <w:rPr>
                <w:rFonts w:cs="Courier New"/>
                <w:i/>
                <w:szCs w:val="16"/>
              </w:rPr>
              <w:t>nprach-SubcarrierOffset-r13</w:t>
            </w:r>
            <w:r w:rsidR="00226433" w:rsidRPr="00276E9B">
              <w:rPr>
                <w:rFonts w:cs="Courier New"/>
                <w:i/>
                <w:szCs w:val="16"/>
                <w:lang w:eastAsia="zh-CN"/>
              </w:rPr>
              <w:t>/</w:t>
            </w:r>
            <w:r w:rsidR="00226433" w:rsidRPr="00276E9B">
              <w:rPr>
                <w:lang w:eastAsia="zh-CN"/>
              </w:rPr>
              <w:t>nprach-SubcarrierOffset-r15</w:t>
            </w:r>
            <w:r w:rsidRPr="00276E9B">
              <w:rPr>
                <w:rFonts w:cs="Courier New"/>
                <w:i/>
                <w:szCs w:val="16"/>
              </w:rPr>
              <w:t xml:space="preserve"> </w:t>
            </w:r>
            <w:r w:rsidRPr="00276E9B">
              <w:rPr>
                <w:rFonts w:cs="Courier New"/>
                <w:szCs w:val="16"/>
              </w:rPr>
              <w:t xml:space="preserve">in </w:t>
            </w:r>
            <w:r w:rsidRPr="00276E9B">
              <w:rPr>
                <w:i/>
              </w:rPr>
              <w:t xml:space="preserve">SystemInformationBlockType2-NB </w:t>
            </w:r>
          </w:p>
        </w:tc>
        <w:tc>
          <w:tcPr>
            <w:tcW w:w="709" w:type="dxa"/>
          </w:tcPr>
          <w:p w14:paraId="14007683" w14:textId="77777777" w:rsidR="00C33F87" w:rsidRPr="00276E9B" w:rsidRDefault="00C33F87" w:rsidP="00F82A98">
            <w:pPr>
              <w:pStyle w:val="TAC"/>
            </w:pPr>
            <w:r w:rsidRPr="00276E9B">
              <w:t>-</w:t>
            </w:r>
          </w:p>
        </w:tc>
        <w:tc>
          <w:tcPr>
            <w:tcW w:w="2977" w:type="dxa"/>
          </w:tcPr>
          <w:p w14:paraId="70CF42CC" w14:textId="77777777" w:rsidR="00C33F87" w:rsidRPr="00276E9B" w:rsidRDefault="00C33F87" w:rsidP="00F82A98">
            <w:pPr>
              <w:pStyle w:val="TAL"/>
              <w:rPr>
                <w:i/>
                <w:iCs/>
              </w:rPr>
            </w:pPr>
            <w:r w:rsidRPr="00276E9B">
              <w:rPr>
                <w:i/>
                <w:iCs/>
              </w:rPr>
              <w:t>-</w:t>
            </w:r>
          </w:p>
        </w:tc>
        <w:tc>
          <w:tcPr>
            <w:tcW w:w="567" w:type="dxa"/>
          </w:tcPr>
          <w:p w14:paraId="5A4289B0" w14:textId="77777777" w:rsidR="00C33F87" w:rsidRPr="00276E9B" w:rsidRDefault="00C33F87" w:rsidP="00F82A98">
            <w:pPr>
              <w:pStyle w:val="TAC"/>
            </w:pPr>
            <w:r w:rsidRPr="00276E9B">
              <w:t>-</w:t>
            </w:r>
          </w:p>
        </w:tc>
        <w:tc>
          <w:tcPr>
            <w:tcW w:w="892" w:type="dxa"/>
          </w:tcPr>
          <w:p w14:paraId="45A90F43" w14:textId="77777777" w:rsidR="00C33F87" w:rsidRPr="00276E9B" w:rsidRDefault="00C33F87" w:rsidP="00F82A98">
            <w:pPr>
              <w:pStyle w:val="TAC"/>
            </w:pPr>
            <w:r w:rsidRPr="00276E9B">
              <w:t>-</w:t>
            </w:r>
          </w:p>
        </w:tc>
      </w:tr>
      <w:tr w:rsidR="00C33F87" w:rsidRPr="00276E9B" w14:paraId="1120F063" w14:textId="77777777" w:rsidTr="00F82A98">
        <w:tc>
          <w:tcPr>
            <w:tcW w:w="648" w:type="dxa"/>
          </w:tcPr>
          <w:p w14:paraId="09998212" w14:textId="77777777" w:rsidR="00C33F87" w:rsidRPr="00276E9B" w:rsidRDefault="00C33F87" w:rsidP="00F82A98">
            <w:pPr>
              <w:pStyle w:val="TAC"/>
            </w:pPr>
            <w:r w:rsidRPr="00276E9B">
              <w:t>14</w:t>
            </w:r>
          </w:p>
        </w:tc>
        <w:tc>
          <w:tcPr>
            <w:tcW w:w="3969" w:type="dxa"/>
          </w:tcPr>
          <w:p w14:paraId="611F9A19" w14:textId="77777777" w:rsidR="00C33F87" w:rsidRPr="00276E9B" w:rsidRDefault="00C33F87" w:rsidP="00F82A98">
            <w:pPr>
              <w:pStyle w:val="TAL"/>
            </w:pPr>
            <w:r w:rsidRPr="00276E9B">
              <w:t>The SS indicates a systemInfoModification using Direct Indication Information with bit 2 set as 1</w:t>
            </w:r>
          </w:p>
        </w:tc>
        <w:tc>
          <w:tcPr>
            <w:tcW w:w="709" w:type="dxa"/>
          </w:tcPr>
          <w:p w14:paraId="14678C57" w14:textId="77777777" w:rsidR="00C33F87" w:rsidRPr="00276E9B" w:rsidRDefault="00C33F87" w:rsidP="00F82A98">
            <w:pPr>
              <w:pStyle w:val="TAC"/>
            </w:pPr>
            <w:r w:rsidRPr="00276E9B">
              <w:t>-</w:t>
            </w:r>
          </w:p>
        </w:tc>
        <w:tc>
          <w:tcPr>
            <w:tcW w:w="2977" w:type="dxa"/>
          </w:tcPr>
          <w:p w14:paraId="637F92EF" w14:textId="77777777" w:rsidR="00C33F87" w:rsidRPr="00276E9B" w:rsidRDefault="00C33F87" w:rsidP="00F82A98">
            <w:pPr>
              <w:pStyle w:val="TAL"/>
              <w:rPr>
                <w:i/>
                <w:iCs/>
              </w:rPr>
            </w:pPr>
            <w:r w:rsidRPr="00276E9B">
              <w:t>-</w:t>
            </w:r>
          </w:p>
        </w:tc>
        <w:tc>
          <w:tcPr>
            <w:tcW w:w="567" w:type="dxa"/>
          </w:tcPr>
          <w:p w14:paraId="3034D6E8" w14:textId="77777777" w:rsidR="00C33F87" w:rsidRPr="00276E9B" w:rsidRDefault="00C33F87" w:rsidP="00F82A98">
            <w:pPr>
              <w:pStyle w:val="TAC"/>
            </w:pPr>
            <w:r w:rsidRPr="00276E9B">
              <w:t>-</w:t>
            </w:r>
          </w:p>
        </w:tc>
        <w:tc>
          <w:tcPr>
            <w:tcW w:w="892" w:type="dxa"/>
          </w:tcPr>
          <w:p w14:paraId="76255453" w14:textId="77777777" w:rsidR="00C33F87" w:rsidRPr="00276E9B" w:rsidRDefault="00C33F87" w:rsidP="00F82A98">
            <w:pPr>
              <w:pStyle w:val="TAC"/>
            </w:pPr>
            <w:r w:rsidRPr="00276E9B">
              <w:t>-</w:t>
            </w:r>
          </w:p>
        </w:tc>
      </w:tr>
      <w:tr w:rsidR="00C33F87" w:rsidRPr="00276E9B" w14:paraId="19770142" w14:textId="77777777" w:rsidTr="00F82A98">
        <w:tc>
          <w:tcPr>
            <w:tcW w:w="648" w:type="dxa"/>
          </w:tcPr>
          <w:p w14:paraId="37B2BFBC" w14:textId="77777777" w:rsidR="00C33F87" w:rsidRPr="00276E9B" w:rsidRDefault="00C33F87" w:rsidP="00F82A98">
            <w:pPr>
              <w:pStyle w:val="TAC"/>
            </w:pPr>
            <w:r w:rsidRPr="00276E9B">
              <w:t>15</w:t>
            </w:r>
          </w:p>
        </w:tc>
        <w:tc>
          <w:tcPr>
            <w:tcW w:w="3969" w:type="dxa"/>
          </w:tcPr>
          <w:p w14:paraId="5F726ADC" w14:textId="77777777" w:rsidR="00C33F87" w:rsidRPr="00276E9B" w:rsidRDefault="00C33F87" w:rsidP="00F82A98">
            <w:pPr>
              <w:pStyle w:val="TAL"/>
            </w:pPr>
            <w:r w:rsidRPr="00276E9B">
              <w:t>Wait till the beginning of next eDRX acquisition time (next H-SFN for which H-SFN mod 1024 =0).</w:t>
            </w:r>
          </w:p>
        </w:tc>
        <w:tc>
          <w:tcPr>
            <w:tcW w:w="709" w:type="dxa"/>
          </w:tcPr>
          <w:p w14:paraId="437A526A" w14:textId="77777777" w:rsidR="00C33F87" w:rsidRPr="00276E9B" w:rsidRDefault="00C33F87" w:rsidP="00F82A98">
            <w:pPr>
              <w:pStyle w:val="TAC"/>
            </w:pPr>
            <w:r w:rsidRPr="00276E9B">
              <w:t>-</w:t>
            </w:r>
          </w:p>
        </w:tc>
        <w:tc>
          <w:tcPr>
            <w:tcW w:w="2977" w:type="dxa"/>
          </w:tcPr>
          <w:p w14:paraId="46B873D7" w14:textId="77777777" w:rsidR="00C33F87" w:rsidRPr="00276E9B" w:rsidRDefault="00C33F87" w:rsidP="00F82A98">
            <w:pPr>
              <w:pStyle w:val="TAL"/>
            </w:pPr>
            <w:r w:rsidRPr="00276E9B">
              <w:rPr>
                <w:bCs/>
                <w:i/>
                <w:iCs/>
              </w:rPr>
              <w:t>-</w:t>
            </w:r>
          </w:p>
        </w:tc>
        <w:tc>
          <w:tcPr>
            <w:tcW w:w="567" w:type="dxa"/>
          </w:tcPr>
          <w:p w14:paraId="2D40D5F3" w14:textId="77777777" w:rsidR="00C33F87" w:rsidRPr="00276E9B" w:rsidRDefault="00C33F87" w:rsidP="00F82A98">
            <w:pPr>
              <w:pStyle w:val="TAC"/>
            </w:pPr>
            <w:r w:rsidRPr="00276E9B">
              <w:t>-</w:t>
            </w:r>
          </w:p>
        </w:tc>
        <w:tc>
          <w:tcPr>
            <w:tcW w:w="892" w:type="dxa"/>
          </w:tcPr>
          <w:p w14:paraId="2B5C92C3" w14:textId="77777777" w:rsidR="00C33F87" w:rsidRPr="00276E9B" w:rsidRDefault="00C33F87" w:rsidP="00F82A98">
            <w:pPr>
              <w:pStyle w:val="TAC"/>
            </w:pPr>
            <w:r w:rsidRPr="00276E9B">
              <w:t>-</w:t>
            </w:r>
          </w:p>
        </w:tc>
      </w:tr>
      <w:tr w:rsidR="00C33F87" w:rsidRPr="00276E9B" w14:paraId="056C69B8" w14:textId="77777777" w:rsidTr="00F82A98">
        <w:tc>
          <w:tcPr>
            <w:tcW w:w="648" w:type="dxa"/>
          </w:tcPr>
          <w:p w14:paraId="05780038" w14:textId="77777777" w:rsidR="00C33F87" w:rsidRPr="00276E9B" w:rsidRDefault="00C33F87" w:rsidP="00F82A98">
            <w:pPr>
              <w:pStyle w:val="TAC"/>
            </w:pPr>
            <w:r w:rsidRPr="00276E9B">
              <w:t>16</w:t>
            </w:r>
          </w:p>
        </w:tc>
        <w:tc>
          <w:tcPr>
            <w:tcW w:w="3969" w:type="dxa"/>
          </w:tcPr>
          <w:p w14:paraId="67AD2382" w14:textId="77777777" w:rsidR="00C33F87" w:rsidRPr="00276E9B" w:rsidRDefault="00C33F87" w:rsidP="00F82A98">
            <w:pPr>
              <w:pStyle w:val="TAL"/>
            </w:pPr>
            <w:r w:rsidRPr="00276E9B">
              <w:t>After Step 1</w:t>
            </w:r>
            <w:r w:rsidR="00CE4BF8" w:rsidRPr="00276E9B">
              <w:rPr>
                <w:rFonts w:eastAsia="SimSun"/>
                <w:lang w:eastAsia="zh-CN"/>
              </w:rPr>
              <w:t>5</w:t>
            </w:r>
            <w:r w:rsidRPr="00276E9B">
              <w:t>, wait for 10s for the UE to acquire the new system information</w:t>
            </w:r>
          </w:p>
        </w:tc>
        <w:tc>
          <w:tcPr>
            <w:tcW w:w="709" w:type="dxa"/>
          </w:tcPr>
          <w:p w14:paraId="783810C8" w14:textId="77777777" w:rsidR="00C33F87" w:rsidRPr="00276E9B" w:rsidRDefault="00C33F87" w:rsidP="00F82A98">
            <w:pPr>
              <w:pStyle w:val="TAC"/>
            </w:pPr>
            <w:r w:rsidRPr="00276E9B">
              <w:t>-</w:t>
            </w:r>
          </w:p>
        </w:tc>
        <w:tc>
          <w:tcPr>
            <w:tcW w:w="2977" w:type="dxa"/>
          </w:tcPr>
          <w:p w14:paraId="19E8D1B4" w14:textId="77777777" w:rsidR="00C33F87" w:rsidRPr="00276E9B" w:rsidRDefault="00C33F87" w:rsidP="00F82A98">
            <w:pPr>
              <w:pStyle w:val="TAL"/>
              <w:rPr>
                <w:bCs/>
                <w:i/>
                <w:iCs/>
              </w:rPr>
            </w:pPr>
            <w:r w:rsidRPr="00276E9B">
              <w:rPr>
                <w:bCs/>
                <w:i/>
                <w:iCs/>
              </w:rPr>
              <w:t>-</w:t>
            </w:r>
          </w:p>
        </w:tc>
        <w:tc>
          <w:tcPr>
            <w:tcW w:w="567" w:type="dxa"/>
          </w:tcPr>
          <w:p w14:paraId="13C1A269" w14:textId="77777777" w:rsidR="00C33F87" w:rsidRPr="00276E9B" w:rsidRDefault="00C33F87" w:rsidP="00F82A98">
            <w:pPr>
              <w:pStyle w:val="TAC"/>
            </w:pPr>
            <w:r w:rsidRPr="00276E9B">
              <w:t>-</w:t>
            </w:r>
          </w:p>
        </w:tc>
        <w:tc>
          <w:tcPr>
            <w:tcW w:w="892" w:type="dxa"/>
          </w:tcPr>
          <w:p w14:paraId="06805C95" w14:textId="77777777" w:rsidR="00C33F87" w:rsidRPr="00276E9B" w:rsidRDefault="00C33F87" w:rsidP="00F82A98">
            <w:pPr>
              <w:pStyle w:val="TAC"/>
            </w:pPr>
            <w:r w:rsidRPr="00276E9B">
              <w:t>-</w:t>
            </w:r>
          </w:p>
        </w:tc>
      </w:tr>
      <w:tr w:rsidR="00C33F87" w:rsidRPr="00276E9B" w14:paraId="2FED5446" w14:textId="77777777" w:rsidTr="00F82A98">
        <w:tc>
          <w:tcPr>
            <w:tcW w:w="648" w:type="dxa"/>
          </w:tcPr>
          <w:p w14:paraId="2B20640E" w14:textId="77777777" w:rsidR="00C33F87" w:rsidRPr="00276E9B" w:rsidRDefault="00C33F87" w:rsidP="00F82A98">
            <w:pPr>
              <w:pStyle w:val="TAC"/>
            </w:pPr>
            <w:r w:rsidRPr="00276E9B">
              <w:t>17</w:t>
            </w:r>
          </w:p>
        </w:tc>
        <w:tc>
          <w:tcPr>
            <w:tcW w:w="3969" w:type="dxa"/>
          </w:tcPr>
          <w:p w14:paraId="14AB2702" w14:textId="77777777" w:rsidR="00C33F87" w:rsidRPr="00276E9B" w:rsidRDefault="00C33F87" w:rsidP="00F82A98">
            <w:pPr>
              <w:pStyle w:val="TAL"/>
            </w:pPr>
            <w:r w:rsidRPr="00276E9B">
              <w:t xml:space="preserve">The SS transmits a </w:t>
            </w:r>
            <w:r w:rsidRPr="00276E9B">
              <w:rPr>
                <w:i/>
              </w:rPr>
              <w:t>Paging-NB</w:t>
            </w:r>
            <w:r w:rsidRPr="00276E9B">
              <w:t xml:space="preserve"> message including a matched identity in a valid PO within the PTW of the next upcoming UE’s PH as per Idle eDRX.</w:t>
            </w:r>
          </w:p>
        </w:tc>
        <w:tc>
          <w:tcPr>
            <w:tcW w:w="709" w:type="dxa"/>
          </w:tcPr>
          <w:p w14:paraId="05043ADE" w14:textId="77777777" w:rsidR="00C33F87" w:rsidRPr="00276E9B" w:rsidRDefault="00C33F87" w:rsidP="00F82A98">
            <w:pPr>
              <w:pStyle w:val="TAC"/>
            </w:pPr>
            <w:r w:rsidRPr="00276E9B">
              <w:t>&lt;--</w:t>
            </w:r>
          </w:p>
        </w:tc>
        <w:tc>
          <w:tcPr>
            <w:tcW w:w="2977" w:type="dxa"/>
          </w:tcPr>
          <w:p w14:paraId="0E530089" w14:textId="77777777" w:rsidR="00C33F87" w:rsidRPr="00276E9B" w:rsidRDefault="00C33F87" w:rsidP="00F82A98">
            <w:pPr>
              <w:pStyle w:val="TAL"/>
              <w:rPr>
                <w:bCs/>
                <w:i/>
                <w:iCs/>
              </w:rPr>
            </w:pPr>
            <w:r w:rsidRPr="00276E9B">
              <w:rPr>
                <w:i/>
              </w:rPr>
              <w:t>Paging-NB</w:t>
            </w:r>
          </w:p>
        </w:tc>
        <w:tc>
          <w:tcPr>
            <w:tcW w:w="567" w:type="dxa"/>
          </w:tcPr>
          <w:p w14:paraId="21484FDA" w14:textId="77777777" w:rsidR="00C33F87" w:rsidRPr="00276E9B" w:rsidRDefault="00C33F87" w:rsidP="00F82A98">
            <w:pPr>
              <w:pStyle w:val="TAC"/>
            </w:pPr>
            <w:r w:rsidRPr="00276E9B">
              <w:t>-</w:t>
            </w:r>
          </w:p>
        </w:tc>
        <w:tc>
          <w:tcPr>
            <w:tcW w:w="892" w:type="dxa"/>
          </w:tcPr>
          <w:p w14:paraId="6E2C2DFE" w14:textId="77777777" w:rsidR="00C33F87" w:rsidRPr="00276E9B" w:rsidRDefault="00C33F87" w:rsidP="00F82A98">
            <w:pPr>
              <w:pStyle w:val="TAC"/>
            </w:pPr>
            <w:r w:rsidRPr="00276E9B">
              <w:t>-</w:t>
            </w:r>
          </w:p>
        </w:tc>
      </w:tr>
      <w:tr w:rsidR="00C33F87" w:rsidRPr="00276E9B" w14:paraId="58A2512D" w14:textId="77777777" w:rsidTr="00F82A98">
        <w:tc>
          <w:tcPr>
            <w:tcW w:w="648" w:type="dxa"/>
          </w:tcPr>
          <w:p w14:paraId="3EC6C397" w14:textId="77777777" w:rsidR="00C33F87" w:rsidRPr="00276E9B" w:rsidRDefault="00C33F87" w:rsidP="00F82A98">
            <w:pPr>
              <w:pStyle w:val="TAC"/>
            </w:pPr>
            <w:r w:rsidRPr="00276E9B">
              <w:t>18</w:t>
            </w:r>
          </w:p>
        </w:tc>
        <w:tc>
          <w:tcPr>
            <w:tcW w:w="3969" w:type="dxa"/>
          </w:tcPr>
          <w:p w14:paraId="6A4A609A" w14:textId="77777777" w:rsidR="00C33F87" w:rsidRPr="00276E9B" w:rsidRDefault="00C33F87" w:rsidP="00F82A98">
            <w:pPr>
              <w:pStyle w:val="TAL"/>
            </w:pPr>
            <w:r w:rsidRPr="00276E9B">
              <w:t xml:space="preserve">Check: Does the UE transmit a random access using </w:t>
            </w:r>
            <w:r w:rsidRPr="00276E9B">
              <w:rPr>
                <w:rFonts w:cs="Courier New"/>
                <w:i/>
                <w:szCs w:val="16"/>
              </w:rPr>
              <w:t>nprach-SubcarrierOffset-r13</w:t>
            </w:r>
            <w:r w:rsidR="00226433" w:rsidRPr="00276E9B">
              <w:rPr>
                <w:lang w:eastAsia="zh-CN"/>
              </w:rPr>
              <w:t>/nprach-SubcarrierOffset-r15</w:t>
            </w:r>
            <w:r w:rsidRPr="00276E9B">
              <w:t xml:space="preserve"> given in step 13?</w:t>
            </w:r>
          </w:p>
        </w:tc>
        <w:tc>
          <w:tcPr>
            <w:tcW w:w="709" w:type="dxa"/>
          </w:tcPr>
          <w:p w14:paraId="4268F19A" w14:textId="77777777" w:rsidR="00C33F87" w:rsidRPr="00276E9B" w:rsidRDefault="00C33F87" w:rsidP="00F82A98">
            <w:pPr>
              <w:pStyle w:val="TAC"/>
            </w:pPr>
            <w:r w:rsidRPr="00276E9B">
              <w:t>-</w:t>
            </w:r>
          </w:p>
        </w:tc>
        <w:tc>
          <w:tcPr>
            <w:tcW w:w="2977" w:type="dxa"/>
          </w:tcPr>
          <w:p w14:paraId="4F096BDF" w14:textId="77777777" w:rsidR="00C33F87" w:rsidRPr="00276E9B" w:rsidRDefault="00C33F87" w:rsidP="00F82A98">
            <w:pPr>
              <w:pStyle w:val="TAL"/>
              <w:rPr>
                <w:i/>
              </w:rPr>
            </w:pPr>
            <w:r w:rsidRPr="00276E9B">
              <w:t>-</w:t>
            </w:r>
          </w:p>
        </w:tc>
        <w:tc>
          <w:tcPr>
            <w:tcW w:w="567" w:type="dxa"/>
          </w:tcPr>
          <w:p w14:paraId="377C3C6E" w14:textId="77777777" w:rsidR="00C33F87" w:rsidRPr="00276E9B" w:rsidRDefault="00C33F87" w:rsidP="00F82A98">
            <w:pPr>
              <w:pStyle w:val="TAC"/>
            </w:pPr>
            <w:r w:rsidRPr="00276E9B">
              <w:t>2</w:t>
            </w:r>
          </w:p>
        </w:tc>
        <w:tc>
          <w:tcPr>
            <w:tcW w:w="892" w:type="dxa"/>
          </w:tcPr>
          <w:p w14:paraId="34270973" w14:textId="77777777" w:rsidR="00C33F87" w:rsidRPr="00276E9B" w:rsidRDefault="00C33F87" w:rsidP="00F82A98">
            <w:pPr>
              <w:pStyle w:val="TAC"/>
            </w:pPr>
            <w:r w:rsidRPr="00276E9B">
              <w:t>P</w:t>
            </w:r>
          </w:p>
        </w:tc>
      </w:tr>
      <w:tr w:rsidR="00C33F87" w:rsidRPr="00276E9B" w14:paraId="6481420E" w14:textId="77777777" w:rsidTr="00F82A98">
        <w:tc>
          <w:tcPr>
            <w:tcW w:w="648" w:type="dxa"/>
          </w:tcPr>
          <w:p w14:paraId="6611015D" w14:textId="77777777" w:rsidR="00C33F87" w:rsidRPr="00276E9B" w:rsidRDefault="00C33F87" w:rsidP="00F82A98">
            <w:pPr>
              <w:pStyle w:val="TAC"/>
            </w:pPr>
            <w:r w:rsidRPr="00276E9B">
              <w:t>19-22</w:t>
            </w:r>
          </w:p>
        </w:tc>
        <w:tc>
          <w:tcPr>
            <w:tcW w:w="3969" w:type="dxa"/>
          </w:tcPr>
          <w:p w14:paraId="356E3AB5" w14:textId="77777777" w:rsidR="00C33F87" w:rsidRPr="00276E9B" w:rsidRDefault="00C33F87" w:rsidP="00F82A98">
            <w:pPr>
              <w:pStyle w:val="TAL"/>
            </w:pPr>
            <w:r w:rsidRPr="00276E9B">
              <w:t>Steps 2-5 of the generic procedure 8.1.5A.2 specified in TS 36.508 are performed</w:t>
            </w:r>
          </w:p>
        </w:tc>
        <w:tc>
          <w:tcPr>
            <w:tcW w:w="709" w:type="dxa"/>
          </w:tcPr>
          <w:p w14:paraId="60CEF723" w14:textId="77777777" w:rsidR="00C33F87" w:rsidRPr="00276E9B" w:rsidRDefault="00C33F87" w:rsidP="00F82A98">
            <w:pPr>
              <w:pStyle w:val="TAC"/>
            </w:pPr>
            <w:r w:rsidRPr="00276E9B">
              <w:t>-</w:t>
            </w:r>
          </w:p>
        </w:tc>
        <w:tc>
          <w:tcPr>
            <w:tcW w:w="2977" w:type="dxa"/>
          </w:tcPr>
          <w:p w14:paraId="7EEBDB31" w14:textId="77777777" w:rsidR="00C33F87" w:rsidRPr="00276E9B" w:rsidRDefault="00C33F87" w:rsidP="00F82A98">
            <w:pPr>
              <w:pStyle w:val="TAL"/>
            </w:pPr>
            <w:r w:rsidRPr="00276E9B">
              <w:rPr>
                <w:bCs/>
                <w:i/>
                <w:iCs/>
              </w:rPr>
              <w:t>-</w:t>
            </w:r>
          </w:p>
        </w:tc>
        <w:tc>
          <w:tcPr>
            <w:tcW w:w="567" w:type="dxa"/>
          </w:tcPr>
          <w:p w14:paraId="3944F311" w14:textId="77777777" w:rsidR="00C33F87" w:rsidRPr="00276E9B" w:rsidRDefault="00C33F87" w:rsidP="00F82A98">
            <w:pPr>
              <w:pStyle w:val="TAC"/>
            </w:pPr>
            <w:r w:rsidRPr="00276E9B">
              <w:t>-</w:t>
            </w:r>
          </w:p>
        </w:tc>
        <w:tc>
          <w:tcPr>
            <w:tcW w:w="892" w:type="dxa"/>
          </w:tcPr>
          <w:p w14:paraId="252DAE37" w14:textId="77777777" w:rsidR="00C33F87" w:rsidRPr="00276E9B" w:rsidRDefault="00C33F87" w:rsidP="00F82A98">
            <w:pPr>
              <w:pStyle w:val="TAC"/>
            </w:pPr>
            <w:r w:rsidRPr="00276E9B">
              <w:t>-</w:t>
            </w:r>
          </w:p>
        </w:tc>
      </w:tr>
      <w:tr w:rsidR="00C33F87" w:rsidRPr="00276E9B" w14:paraId="01F53094" w14:textId="77777777" w:rsidTr="00F82A98">
        <w:tc>
          <w:tcPr>
            <w:tcW w:w="648" w:type="dxa"/>
          </w:tcPr>
          <w:p w14:paraId="4DCFF744" w14:textId="77777777" w:rsidR="00C33F87" w:rsidRPr="00276E9B" w:rsidRDefault="00C33F87" w:rsidP="00F82A98">
            <w:pPr>
              <w:pStyle w:val="TAC"/>
            </w:pPr>
            <w:r w:rsidRPr="00276E9B">
              <w:t>23</w:t>
            </w:r>
          </w:p>
        </w:tc>
        <w:tc>
          <w:tcPr>
            <w:tcW w:w="3969" w:type="dxa"/>
          </w:tcPr>
          <w:p w14:paraId="3E4DBFEC"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Pr>
          <w:p w14:paraId="47C8A0DE" w14:textId="77777777" w:rsidR="00C33F87" w:rsidRPr="00276E9B" w:rsidRDefault="00C33F87" w:rsidP="00F82A98">
            <w:pPr>
              <w:pStyle w:val="TAC"/>
            </w:pPr>
            <w:r w:rsidRPr="00276E9B">
              <w:t>&lt;--</w:t>
            </w:r>
          </w:p>
        </w:tc>
        <w:tc>
          <w:tcPr>
            <w:tcW w:w="2977" w:type="dxa"/>
          </w:tcPr>
          <w:p w14:paraId="76D04035" w14:textId="77777777" w:rsidR="00C33F87" w:rsidRPr="00276E9B" w:rsidRDefault="00C33F87" w:rsidP="00F82A98">
            <w:pPr>
              <w:pStyle w:val="TAL"/>
              <w:rPr>
                <w:bCs/>
                <w:i/>
                <w:iCs/>
              </w:rPr>
            </w:pPr>
            <w:r w:rsidRPr="00276E9B">
              <w:rPr>
                <w:i/>
                <w:iCs/>
              </w:rPr>
              <w:t>RRCConnectionRelease-NB</w:t>
            </w:r>
          </w:p>
        </w:tc>
        <w:tc>
          <w:tcPr>
            <w:tcW w:w="567" w:type="dxa"/>
          </w:tcPr>
          <w:p w14:paraId="2E3C301C" w14:textId="77777777" w:rsidR="00C33F87" w:rsidRPr="00276E9B" w:rsidRDefault="00C33F87" w:rsidP="00F82A98">
            <w:pPr>
              <w:pStyle w:val="TAC"/>
            </w:pPr>
            <w:r w:rsidRPr="00276E9B">
              <w:t>-</w:t>
            </w:r>
          </w:p>
        </w:tc>
        <w:tc>
          <w:tcPr>
            <w:tcW w:w="892" w:type="dxa"/>
          </w:tcPr>
          <w:p w14:paraId="560E6994" w14:textId="77777777" w:rsidR="00C33F87" w:rsidRPr="00276E9B" w:rsidRDefault="00C33F87" w:rsidP="00F82A98">
            <w:pPr>
              <w:pStyle w:val="TAC"/>
            </w:pPr>
            <w:r w:rsidRPr="00276E9B">
              <w:t>-</w:t>
            </w:r>
          </w:p>
        </w:tc>
      </w:tr>
    </w:tbl>
    <w:p w14:paraId="36556121" w14:textId="77777777" w:rsidR="005A7BA4" w:rsidRPr="00276E9B" w:rsidRDefault="005A7BA4" w:rsidP="005A7BA4"/>
    <w:p w14:paraId="047BEDC9" w14:textId="77777777" w:rsidR="005A7BA4" w:rsidRPr="00276E9B" w:rsidRDefault="005A7BA4" w:rsidP="005A7BA4">
      <w:pPr>
        <w:pStyle w:val="Heading5"/>
      </w:pPr>
      <w:r w:rsidRPr="00276E9B">
        <w:t>22.4.1.3.3</w:t>
      </w:r>
      <w:r w:rsidRPr="00276E9B">
        <w:tab/>
        <w:t>Specific message contents</w:t>
      </w:r>
    </w:p>
    <w:p w14:paraId="215DE461" w14:textId="77777777" w:rsidR="005A7BA4" w:rsidRPr="00276E9B" w:rsidRDefault="005A7BA4" w:rsidP="005A7BA4">
      <w:pPr>
        <w:pStyle w:val="TH"/>
      </w:pPr>
      <w:r w:rsidRPr="00276E9B">
        <w:t xml:space="preserve">Table 22.4.1.3.3-1: </w:t>
      </w:r>
      <w:r w:rsidRPr="00276E9B">
        <w:rPr>
          <w:i/>
        </w:rPr>
        <w:t>SystemInformationBlockType2-NB</w:t>
      </w:r>
      <w:r w:rsidRPr="00276E9B">
        <w:t xml:space="preserv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A7BA4" w:rsidRPr="00276E9B" w14:paraId="220EEAFA" w14:textId="77777777" w:rsidTr="00804267">
        <w:tc>
          <w:tcPr>
            <w:tcW w:w="9635" w:type="dxa"/>
            <w:gridSpan w:val="4"/>
          </w:tcPr>
          <w:p w14:paraId="2A0F2519" w14:textId="77777777" w:rsidR="005A7BA4" w:rsidRPr="00276E9B" w:rsidRDefault="005A7BA4" w:rsidP="00804267">
            <w:pPr>
              <w:pStyle w:val="TAL"/>
            </w:pPr>
            <w:r w:rsidRPr="00276E9B">
              <w:t>Derivation Path: 36.508 Table 8.1.4.3.3-1</w:t>
            </w:r>
          </w:p>
        </w:tc>
      </w:tr>
      <w:tr w:rsidR="005A7BA4" w:rsidRPr="00276E9B" w14:paraId="4DFF8421" w14:textId="77777777" w:rsidTr="00804267">
        <w:tc>
          <w:tcPr>
            <w:tcW w:w="4535" w:type="dxa"/>
          </w:tcPr>
          <w:p w14:paraId="315949D2" w14:textId="77777777" w:rsidR="005A7BA4" w:rsidRPr="00276E9B" w:rsidRDefault="005A7BA4" w:rsidP="00804267">
            <w:pPr>
              <w:pStyle w:val="TAH"/>
            </w:pPr>
            <w:r w:rsidRPr="00276E9B">
              <w:t>Information Element</w:t>
            </w:r>
          </w:p>
        </w:tc>
        <w:tc>
          <w:tcPr>
            <w:tcW w:w="2267" w:type="dxa"/>
          </w:tcPr>
          <w:p w14:paraId="4971BE54" w14:textId="77777777" w:rsidR="005A7BA4" w:rsidRPr="00276E9B" w:rsidRDefault="005A7BA4" w:rsidP="00804267">
            <w:pPr>
              <w:pStyle w:val="TAH"/>
            </w:pPr>
            <w:r w:rsidRPr="00276E9B">
              <w:t>Value/remark</w:t>
            </w:r>
          </w:p>
        </w:tc>
        <w:tc>
          <w:tcPr>
            <w:tcW w:w="1700" w:type="dxa"/>
          </w:tcPr>
          <w:p w14:paraId="2B9F6978" w14:textId="77777777" w:rsidR="005A7BA4" w:rsidRPr="00276E9B" w:rsidRDefault="005A7BA4" w:rsidP="00804267">
            <w:pPr>
              <w:pStyle w:val="TAH"/>
            </w:pPr>
            <w:r w:rsidRPr="00276E9B">
              <w:t>Comment</w:t>
            </w:r>
          </w:p>
        </w:tc>
        <w:tc>
          <w:tcPr>
            <w:tcW w:w="1133" w:type="dxa"/>
          </w:tcPr>
          <w:p w14:paraId="1D9DE8FA" w14:textId="77777777" w:rsidR="005A7BA4" w:rsidRPr="00276E9B" w:rsidRDefault="005A7BA4" w:rsidP="00804267">
            <w:pPr>
              <w:pStyle w:val="TAH"/>
            </w:pPr>
            <w:r w:rsidRPr="00276E9B">
              <w:t>Condition</w:t>
            </w:r>
          </w:p>
        </w:tc>
      </w:tr>
      <w:tr w:rsidR="005A7BA4" w:rsidRPr="00276E9B" w14:paraId="758888D6" w14:textId="77777777" w:rsidTr="00804267">
        <w:tc>
          <w:tcPr>
            <w:tcW w:w="4535" w:type="dxa"/>
          </w:tcPr>
          <w:p w14:paraId="5E7CC080" w14:textId="77777777" w:rsidR="005A7BA4" w:rsidRPr="00276E9B" w:rsidRDefault="005A7BA4" w:rsidP="00804267">
            <w:pPr>
              <w:pStyle w:val="TAL"/>
            </w:pPr>
            <w:r w:rsidRPr="00276E9B">
              <w:t>SystemInformationBlockType2-NB-r13 ::= SEQUENCE {</w:t>
            </w:r>
          </w:p>
        </w:tc>
        <w:tc>
          <w:tcPr>
            <w:tcW w:w="2267" w:type="dxa"/>
          </w:tcPr>
          <w:p w14:paraId="72F1D885" w14:textId="77777777" w:rsidR="005A7BA4" w:rsidRPr="00276E9B" w:rsidRDefault="005A7BA4" w:rsidP="00804267">
            <w:pPr>
              <w:pStyle w:val="TAL"/>
            </w:pPr>
          </w:p>
        </w:tc>
        <w:tc>
          <w:tcPr>
            <w:tcW w:w="1700" w:type="dxa"/>
          </w:tcPr>
          <w:p w14:paraId="430C6758" w14:textId="77777777" w:rsidR="005A7BA4" w:rsidRPr="00276E9B" w:rsidRDefault="005A7BA4" w:rsidP="00804267">
            <w:pPr>
              <w:pStyle w:val="TAL"/>
            </w:pPr>
          </w:p>
        </w:tc>
        <w:tc>
          <w:tcPr>
            <w:tcW w:w="1133" w:type="dxa"/>
          </w:tcPr>
          <w:p w14:paraId="4DE56CB7" w14:textId="77777777" w:rsidR="005A7BA4" w:rsidRPr="00276E9B" w:rsidRDefault="005A7BA4" w:rsidP="00804267">
            <w:pPr>
              <w:pStyle w:val="TAL"/>
            </w:pPr>
          </w:p>
        </w:tc>
      </w:tr>
      <w:tr w:rsidR="005A7BA4" w:rsidRPr="00276E9B" w14:paraId="7039DFFB" w14:textId="77777777" w:rsidTr="00804267">
        <w:tc>
          <w:tcPr>
            <w:tcW w:w="4535" w:type="dxa"/>
          </w:tcPr>
          <w:p w14:paraId="11F66A36" w14:textId="77777777" w:rsidR="005A7BA4" w:rsidRPr="00276E9B" w:rsidRDefault="005A7BA4" w:rsidP="00804267">
            <w:pPr>
              <w:pStyle w:val="TAL"/>
            </w:pPr>
            <w:r w:rsidRPr="00276E9B">
              <w:t xml:space="preserve">  radioResourceConfigCommon-r13 </w:t>
            </w:r>
          </w:p>
        </w:tc>
        <w:tc>
          <w:tcPr>
            <w:tcW w:w="2267" w:type="dxa"/>
          </w:tcPr>
          <w:p w14:paraId="355565D2" w14:textId="77777777" w:rsidR="005A7BA4" w:rsidRPr="00276E9B" w:rsidRDefault="005A7BA4" w:rsidP="00804267">
            <w:pPr>
              <w:pStyle w:val="TAL"/>
            </w:pPr>
            <w:r w:rsidRPr="00276E9B">
              <w:t>RadioResourceConfigCommonSIB-NB</w:t>
            </w:r>
          </w:p>
        </w:tc>
        <w:tc>
          <w:tcPr>
            <w:tcW w:w="1700" w:type="dxa"/>
          </w:tcPr>
          <w:p w14:paraId="282FF8B7" w14:textId="77777777" w:rsidR="005A7BA4" w:rsidRPr="00276E9B" w:rsidRDefault="005A7BA4" w:rsidP="00804267">
            <w:pPr>
              <w:pStyle w:val="TAL"/>
            </w:pPr>
          </w:p>
        </w:tc>
        <w:tc>
          <w:tcPr>
            <w:tcW w:w="1133" w:type="dxa"/>
          </w:tcPr>
          <w:p w14:paraId="53654CA3" w14:textId="77777777" w:rsidR="005A7BA4" w:rsidRPr="00276E9B" w:rsidRDefault="005A7BA4" w:rsidP="00804267">
            <w:pPr>
              <w:pStyle w:val="TAL"/>
            </w:pPr>
          </w:p>
        </w:tc>
      </w:tr>
      <w:tr w:rsidR="005A7BA4" w:rsidRPr="00276E9B" w14:paraId="006773E6" w14:textId="77777777" w:rsidTr="00804267">
        <w:tc>
          <w:tcPr>
            <w:tcW w:w="4535" w:type="dxa"/>
          </w:tcPr>
          <w:p w14:paraId="7752870F" w14:textId="77777777" w:rsidR="005A7BA4" w:rsidRPr="00276E9B" w:rsidRDefault="005A7BA4" w:rsidP="00804267">
            <w:pPr>
              <w:pStyle w:val="TAL"/>
            </w:pPr>
            <w:r w:rsidRPr="00276E9B">
              <w:t>}</w:t>
            </w:r>
          </w:p>
        </w:tc>
        <w:tc>
          <w:tcPr>
            <w:tcW w:w="2267" w:type="dxa"/>
          </w:tcPr>
          <w:p w14:paraId="3414336D" w14:textId="77777777" w:rsidR="005A7BA4" w:rsidRPr="00276E9B" w:rsidRDefault="005A7BA4" w:rsidP="00804267">
            <w:pPr>
              <w:pStyle w:val="TAL"/>
            </w:pPr>
          </w:p>
        </w:tc>
        <w:tc>
          <w:tcPr>
            <w:tcW w:w="1700" w:type="dxa"/>
          </w:tcPr>
          <w:p w14:paraId="0605A282" w14:textId="77777777" w:rsidR="005A7BA4" w:rsidRPr="00276E9B" w:rsidRDefault="005A7BA4" w:rsidP="00804267">
            <w:pPr>
              <w:pStyle w:val="TAL"/>
            </w:pPr>
          </w:p>
        </w:tc>
        <w:tc>
          <w:tcPr>
            <w:tcW w:w="1133" w:type="dxa"/>
          </w:tcPr>
          <w:p w14:paraId="21381AC3" w14:textId="77777777" w:rsidR="005A7BA4" w:rsidRPr="00276E9B" w:rsidRDefault="005A7BA4" w:rsidP="00804267">
            <w:pPr>
              <w:pStyle w:val="TAL"/>
            </w:pPr>
          </w:p>
        </w:tc>
      </w:tr>
    </w:tbl>
    <w:p w14:paraId="1BD5F5DB" w14:textId="77777777" w:rsidR="005A7BA4" w:rsidRPr="00276E9B" w:rsidRDefault="005A7BA4" w:rsidP="005A7BA4">
      <w:pPr>
        <w:rPr>
          <w:lang w:eastAsia="x-none"/>
        </w:rPr>
      </w:pPr>
    </w:p>
    <w:p w14:paraId="7A4587FB" w14:textId="77777777" w:rsidR="005A7BA4" w:rsidRPr="00276E9B" w:rsidRDefault="005A7BA4" w:rsidP="005A7BA4">
      <w:pPr>
        <w:pStyle w:val="TH"/>
      </w:pPr>
      <w:r w:rsidRPr="00276E9B">
        <w:lastRenderedPageBreak/>
        <w:t>Table 22.4.1.3.3-2: RadioResourceConfigCommonSIB-NB (Preamble)</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A7BA4" w:rsidRPr="00276E9B" w14:paraId="0D651745" w14:textId="77777777" w:rsidTr="00804267">
        <w:tc>
          <w:tcPr>
            <w:tcW w:w="9781" w:type="dxa"/>
            <w:gridSpan w:val="4"/>
          </w:tcPr>
          <w:p w14:paraId="587EA3F7" w14:textId="77777777" w:rsidR="005A7BA4" w:rsidRPr="00276E9B" w:rsidRDefault="005A7BA4" w:rsidP="00804267">
            <w:pPr>
              <w:pStyle w:val="TAL"/>
            </w:pPr>
            <w:r w:rsidRPr="00276E9B">
              <w:t>Derivation Path: 36.508 Table 8.1.6.3-9</w:t>
            </w:r>
          </w:p>
        </w:tc>
      </w:tr>
      <w:tr w:rsidR="005A7BA4" w:rsidRPr="00276E9B" w14:paraId="28EF0AB1" w14:textId="77777777" w:rsidTr="00804267">
        <w:tblPrEx>
          <w:tblCellMar>
            <w:left w:w="108" w:type="dxa"/>
            <w:right w:w="108" w:type="dxa"/>
          </w:tblCellMar>
        </w:tblPrEx>
        <w:tc>
          <w:tcPr>
            <w:tcW w:w="4537" w:type="dxa"/>
          </w:tcPr>
          <w:p w14:paraId="7A3A720D" w14:textId="77777777" w:rsidR="005A7BA4" w:rsidRPr="00276E9B" w:rsidRDefault="005A7BA4" w:rsidP="00804267">
            <w:pPr>
              <w:pStyle w:val="TAH"/>
            </w:pPr>
            <w:r w:rsidRPr="00276E9B">
              <w:t>Information Element</w:t>
            </w:r>
          </w:p>
        </w:tc>
        <w:tc>
          <w:tcPr>
            <w:tcW w:w="2268" w:type="dxa"/>
          </w:tcPr>
          <w:p w14:paraId="2F366192" w14:textId="77777777" w:rsidR="005A7BA4" w:rsidRPr="00276E9B" w:rsidRDefault="005A7BA4" w:rsidP="00804267">
            <w:pPr>
              <w:pStyle w:val="TAH"/>
            </w:pPr>
            <w:r w:rsidRPr="00276E9B">
              <w:t>Value/remark</w:t>
            </w:r>
          </w:p>
        </w:tc>
        <w:tc>
          <w:tcPr>
            <w:tcW w:w="1701" w:type="dxa"/>
          </w:tcPr>
          <w:p w14:paraId="5449F9D3" w14:textId="77777777" w:rsidR="005A7BA4" w:rsidRPr="00276E9B" w:rsidRDefault="005A7BA4" w:rsidP="00804267">
            <w:pPr>
              <w:pStyle w:val="TAH"/>
            </w:pPr>
            <w:r w:rsidRPr="00276E9B">
              <w:t>Comment</w:t>
            </w:r>
          </w:p>
        </w:tc>
        <w:tc>
          <w:tcPr>
            <w:tcW w:w="1275" w:type="dxa"/>
          </w:tcPr>
          <w:p w14:paraId="3502010C" w14:textId="77777777" w:rsidR="005A7BA4" w:rsidRPr="00276E9B" w:rsidRDefault="005A7BA4" w:rsidP="00804267">
            <w:pPr>
              <w:pStyle w:val="TAH"/>
            </w:pPr>
            <w:r w:rsidRPr="00276E9B">
              <w:t>Condition</w:t>
            </w:r>
          </w:p>
        </w:tc>
      </w:tr>
      <w:tr w:rsidR="005A7BA4" w:rsidRPr="00276E9B" w14:paraId="1EDDEBC2" w14:textId="77777777" w:rsidTr="00804267">
        <w:tblPrEx>
          <w:tblCellMar>
            <w:left w:w="108" w:type="dxa"/>
            <w:right w:w="108" w:type="dxa"/>
          </w:tblCellMar>
        </w:tblPrEx>
        <w:tc>
          <w:tcPr>
            <w:tcW w:w="4537" w:type="dxa"/>
          </w:tcPr>
          <w:p w14:paraId="757A0043" w14:textId="77777777" w:rsidR="005A7BA4" w:rsidRPr="00276E9B" w:rsidRDefault="005A7BA4" w:rsidP="00804267">
            <w:pPr>
              <w:pStyle w:val="TAL"/>
            </w:pPr>
            <w:r w:rsidRPr="00276E9B">
              <w:t>RadioResourceConfigCommonSIB-NB-DEFAULT ::= SEQUENCE {</w:t>
            </w:r>
          </w:p>
        </w:tc>
        <w:tc>
          <w:tcPr>
            <w:tcW w:w="2268" w:type="dxa"/>
          </w:tcPr>
          <w:p w14:paraId="646913FB" w14:textId="77777777" w:rsidR="005A7BA4" w:rsidRPr="00276E9B" w:rsidRDefault="005A7BA4" w:rsidP="00804267">
            <w:pPr>
              <w:pStyle w:val="TAL"/>
            </w:pPr>
          </w:p>
        </w:tc>
        <w:tc>
          <w:tcPr>
            <w:tcW w:w="1701" w:type="dxa"/>
          </w:tcPr>
          <w:p w14:paraId="2E3077F3" w14:textId="77777777" w:rsidR="005A7BA4" w:rsidRPr="00276E9B" w:rsidRDefault="005A7BA4" w:rsidP="00804267">
            <w:pPr>
              <w:pStyle w:val="TAL"/>
            </w:pPr>
          </w:p>
        </w:tc>
        <w:tc>
          <w:tcPr>
            <w:tcW w:w="1275" w:type="dxa"/>
          </w:tcPr>
          <w:p w14:paraId="1476711C" w14:textId="77777777" w:rsidR="005A7BA4" w:rsidRPr="00276E9B" w:rsidRDefault="005A7BA4" w:rsidP="00804267">
            <w:pPr>
              <w:pStyle w:val="TAL"/>
            </w:pPr>
          </w:p>
        </w:tc>
      </w:tr>
      <w:tr w:rsidR="005A7BA4" w:rsidRPr="00276E9B" w14:paraId="7D1B755D" w14:textId="77777777" w:rsidTr="0080426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2AA27E0" w14:textId="77777777" w:rsidR="005A7BA4" w:rsidRPr="00276E9B" w:rsidRDefault="005A7BA4" w:rsidP="00804267">
            <w:pPr>
              <w:pStyle w:val="TAL"/>
            </w:pPr>
            <w:r w:rsidRPr="00276E9B">
              <w:t xml:space="preserve">  bcch-Config-r13 SEQUENCE {</w:t>
            </w:r>
          </w:p>
        </w:tc>
        <w:tc>
          <w:tcPr>
            <w:tcW w:w="2268" w:type="dxa"/>
          </w:tcPr>
          <w:p w14:paraId="14C89146" w14:textId="77777777" w:rsidR="005A7BA4" w:rsidRPr="00276E9B" w:rsidRDefault="005A7BA4" w:rsidP="00804267">
            <w:pPr>
              <w:pStyle w:val="TAL"/>
            </w:pPr>
          </w:p>
        </w:tc>
        <w:tc>
          <w:tcPr>
            <w:tcW w:w="1701" w:type="dxa"/>
          </w:tcPr>
          <w:p w14:paraId="6D79D62F" w14:textId="77777777" w:rsidR="005A7BA4" w:rsidRPr="00276E9B" w:rsidRDefault="005A7BA4" w:rsidP="00804267">
            <w:pPr>
              <w:pStyle w:val="TAL"/>
            </w:pPr>
          </w:p>
        </w:tc>
        <w:tc>
          <w:tcPr>
            <w:tcW w:w="1275" w:type="dxa"/>
          </w:tcPr>
          <w:p w14:paraId="761ACC45" w14:textId="77777777" w:rsidR="005A7BA4" w:rsidRPr="00276E9B" w:rsidRDefault="005A7BA4" w:rsidP="00804267">
            <w:pPr>
              <w:pStyle w:val="TAL"/>
            </w:pPr>
          </w:p>
        </w:tc>
      </w:tr>
      <w:tr w:rsidR="005A7BA4" w:rsidRPr="00276E9B" w14:paraId="2B6ED0D6" w14:textId="77777777" w:rsidTr="0080426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1726C32" w14:textId="77777777" w:rsidR="005A7BA4" w:rsidRPr="00276E9B" w:rsidRDefault="005A7BA4" w:rsidP="00804267">
            <w:pPr>
              <w:pStyle w:val="TAL"/>
            </w:pPr>
            <w:r w:rsidRPr="00276E9B">
              <w:t xml:space="preserve">    modificationPeriodCoeff-r13</w:t>
            </w:r>
          </w:p>
        </w:tc>
        <w:tc>
          <w:tcPr>
            <w:tcW w:w="2268" w:type="dxa"/>
          </w:tcPr>
          <w:p w14:paraId="3DAD73EF" w14:textId="77777777" w:rsidR="005A7BA4" w:rsidRPr="00276E9B" w:rsidRDefault="005A7BA4" w:rsidP="00804267">
            <w:pPr>
              <w:pStyle w:val="TAL"/>
            </w:pPr>
            <w:r w:rsidRPr="00276E9B">
              <w:t>n16</w:t>
            </w:r>
          </w:p>
        </w:tc>
        <w:tc>
          <w:tcPr>
            <w:tcW w:w="1701" w:type="dxa"/>
          </w:tcPr>
          <w:p w14:paraId="42457363" w14:textId="77777777" w:rsidR="005A7BA4" w:rsidRPr="00276E9B" w:rsidRDefault="005A7BA4" w:rsidP="00804267">
            <w:pPr>
              <w:pStyle w:val="TAL"/>
            </w:pPr>
          </w:p>
        </w:tc>
        <w:tc>
          <w:tcPr>
            <w:tcW w:w="1275" w:type="dxa"/>
          </w:tcPr>
          <w:p w14:paraId="7D687574" w14:textId="77777777" w:rsidR="005A7BA4" w:rsidRPr="00276E9B" w:rsidRDefault="005A7BA4" w:rsidP="00804267">
            <w:pPr>
              <w:pStyle w:val="TAL"/>
            </w:pPr>
          </w:p>
        </w:tc>
      </w:tr>
      <w:tr w:rsidR="005A7BA4" w:rsidRPr="00276E9B" w14:paraId="051E7F96" w14:textId="77777777" w:rsidTr="0080426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54E7895" w14:textId="77777777" w:rsidR="005A7BA4" w:rsidRPr="00276E9B" w:rsidRDefault="005A7BA4" w:rsidP="00804267">
            <w:pPr>
              <w:pStyle w:val="TAL"/>
            </w:pPr>
            <w:r w:rsidRPr="00276E9B">
              <w:t xml:space="preserve">  }                         </w:t>
            </w:r>
          </w:p>
        </w:tc>
        <w:tc>
          <w:tcPr>
            <w:tcW w:w="2268" w:type="dxa"/>
          </w:tcPr>
          <w:p w14:paraId="3E74D9F9" w14:textId="77777777" w:rsidR="005A7BA4" w:rsidRPr="00276E9B" w:rsidRDefault="005A7BA4" w:rsidP="00804267">
            <w:pPr>
              <w:pStyle w:val="TAL"/>
            </w:pPr>
          </w:p>
        </w:tc>
        <w:tc>
          <w:tcPr>
            <w:tcW w:w="1701" w:type="dxa"/>
          </w:tcPr>
          <w:p w14:paraId="23DB0A3D" w14:textId="77777777" w:rsidR="005A7BA4" w:rsidRPr="00276E9B" w:rsidRDefault="005A7BA4" w:rsidP="00804267">
            <w:pPr>
              <w:pStyle w:val="TAL"/>
            </w:pPr>
          </w:p>
        </w:tc>
        <w:tc>
          <w:tcPr>
            <w:tcW w:w="1275" w:type="dxa"/>
          </w:tcPr>
          <w:p w14:paraId="25248567" w14:textId="77777777" w:rsidR="005A7BA4" w:rsidRPr="00276E9B" w:rsidRDefault="005A7BA4" w:rsidP="00804267">
            <w:pPr>
              <w:pStyle w:val="TAL"/>
            </w:pPr>
          </w:p>
        </w:tc>
      </w:tr>
      <w:tr w:rsidR="005A7BA4" w:rsidRPr="00276E9B" w14:paraId="6EE97B3F" w14:textId="77777777" w:rsidTr="0080426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E1155AF" w14:textId="77777777" w:rsidR="005A7BA4" w:rsidRPr="00276E9B" w:rsidRDefault="005A7BA4" w:rsidP="00804267">
            <w:pPr>
              <w:pStyle w:val="TAL"/>
            </w:pPr>
            <w:r w:rsidRPr="00276E9B">
              <w:t xml:space="preserve">  pcch-Config-r13 SEQUENCE {</w:t>
            </w:r>
          </w:p>
        </w:tc>
        <w:tc>
          <w:tcPr>
            <w:tcW w:w="2268" w:type="dxa"/>
          </w:tcPr>
          <w:p w14:paraId="7A11239D" w14:textId="77777777" w:rsidR="005A7BA4" w:rsidRPr="00276E9B" w:rsidRDefault="005A7BA4" w:rsidP="00804267">
            <w:pPr>
              <w:pStyle w:val="TAL"/>
            </w:pPr>
          </w:p>
        </w:tc>
        <w:tc>
          <w:tcPr>
            <w:tcW w:w="1701" w:type="dxa"/>
          </w:tcPr>
          <w:p w14:paraId="7E9046C7" w14:textId="77777777" w:rsidR="005A7BA4" w:rsidRPr="00276E9B" w:rsidRDefault="005A7BA4" w:rsidP="00804267">
            <w:pPr>
              <w:pStyle w:val="TAL"/>
            </w:pPr>
          </w:p>
        </w:tc>
        <w:tc>
          <w:tcPr>
            <w:tcW w:w="1275" w:type="dxa"/>
          </w:tcPr>
          <w:p w14:paraId="7FF82D29" w14:textId="77777777" w:rsidR="005A7BA4" w:rsidRPr="00276E9B" w:rsidRDefault="005A7BA4" w:rsidP="00804267">
            <w:pPr>
              <w:pStyle w:val="TAL"/>
            </w:pPr>
          </w:p>
        </w:tc>
      </w:tr>
      <w:tr w:rsidR="005A7BA4" w:rsidRPr="00276E9B" w14:paraId="5CDD52E3" w14:textId="77777777" w:rsidTr="0080426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E2A1BBF" w14:textId="77777777" w:rsidR="005A7BA4" w:rsidRPr="00276E9B" w:rsidRDefault="005A7BA4" w:rsidP="00804267">
            <w:pPr>
              <w:pStyle w:val="TAL"/>
            </w:pPr>
            <w:r w:rsidRPr="00276E9B">
              <w:t xml:space="preserve">    defaultPagingCycle-r13</w:t>
            </w:r>
          </w:p>
        </w:tc>
        <w:tc>
          <w:tcPr>
            <w:tcW w:w="2268" w:type="dxa"/>
          </w:tcPr>
          <w:p w14:paraId="00772B9B" w14:textId="77777777" w:rsidR="005A7BA4" w:rsidRPr="00276E9B" w:rsidRDefault="005A7BA4" w:rsidP="00804267">
            <w:pPr>
              <w:pStyle w:val="TAL"/>
            </w:pPr>
            <w:r w:rsidRPr="00276E9B">
              <w:t>rf256</w:t>
            </w:r>
          </w:p>
        </w:tc>
        <w:tc>
          <w:tcPr>
            <w:tcW w:w="1701" w:type="dxa"/>
          </w:tcPr>
          <w:p w14:paraId="76D09C24" w14:textId="77777777" w:rsidR="005A7BA4" w:rsidRPr="00276E9B" w:rsidRDefault="005A7BA4" w:rsidP="00804267">
            <w:pPr>
              <w:pStyle w:val="TAL"/>
            </w:pPr>
          </w:p>
        </w:tc>
        <w:tc>
          <w:tcPr>
            <w:tcW w:w="1275" w:type="dxa"/>
          </w:tcPr>
          <w:p w14:paraId="3C03122E" w14:textId="77777777" w:rsidR="005A7BA4" w:rsidRPr="00276E9B" w:rsidRDefault="005A7BA4" w:rsidP="00804267">
            <w:pPr>
              <w:pStyle w:val="TAL"/>
            </w:pPr>
          </w:p>
        </w:tc>
      </w:tr>
      <w:tr w:rsidR="005A7BA4" w:rsidRPr="00276E9B" w14:paraId="7B7B7C5E" w14:textId="77777777" w:rsidTr="0080426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1C1C90C" w14:textId="77777777" w:rsidR="005A7BA4" w:rsidRPr="00276E9B" w:rsidRDefault="005A7BA4" w:rsidP="00804267">
            <w:pPr>
              <w:pStyle w:val="TAL"/>
            </w:pPr>
            <w:r w:rsidRPr="00276E9B">
              <w:t xml:space="preserve">  }</w:t>
            </w:r>
          </w:p>
        </w:tc>
        <w:tc>
          <w:tcPr>
            <w:tcW w:w="2268" w:type="dxa"/>
          </w:tcPr>
          <w:p w14:paraId="724AB17D" w14:textId="77777777" w:rsidR="005A7BA4" w:rsidRPr="00276E9B" w:rsidRDefault="005A7BA4" w:rsidP="00804267">
            <w:pPr>
              <w:pStyle w:val="TAL"/>
            </w:pPr>
          </w:p>
        </w:tc>
        <w:tc>
          <w:tcPr>
            <w:tcW w:w="1701" w:type="dxa"/>
          </w:tcPr>
          <w:p w14:paraId="36880A56" w14:textId="77777777" w:rsidR="005A7BA4" w:rsidRPr="00276E9B" w:rsidRDefault="005A7BA4" w:rsidP="00804267">
            <w:pPr>
              <w:pStyle w:val="TAL"/>
            </w:pPr>
          </w:p>
        </w:tc>
        <w:tc>
          <w:tcPr>
            <w:tcW w:w="1275" w:type="dxa"/>
          </w:tcPr>
          <w:p w14:paraId="1C015DE3" w14:textId="77777777" w:rsidR="005A7BA4" w:rsidRPr="00276E9B" w:rsidRDefault="005A7BA4" w:rsidP="00804267">
            <w:pPr>
              <w:pStyle w:val="TAL"/>
            </w:pPr>
          </w:p>
        </w:tc>
      </w:tr>
      <w:tr w:rsidR="005A7BA4" w:rsidRPr="00276E9B" w14:paraId="791FAF06" w14:textId="77777777" w:rsidTr="0080426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B5F171C" w14:textId="77777777" w:rsidR="005A7BA4" w:rsidRPr="00276E9B" w:rsidRDefault="005A7BA4" w:rsidP="00804267">
            <w:pPr>
              <w:pStyle w:val="TAL"/>
            </w:pPr>
            <w:r w:rsidRPr="00276E9B">
              <w:t>}</w:t>
            </w:r>
          </w:p>
        </w:tc>
        <w:tc>
          <w:tcPr>
            <w:tcW w:w="2268" w:type="dxa"/>
          </w:tcPr>
          <w:p w14:paraId="1A067BD8" w14:textId="77777777" w:rsidR="005A7BA4" w:rsidRPr="00276E9B" w:rsidRDefault="005A7BA4" w:rsidP="00804267">
            <w:pPr>
              <w:pStyle w:val="TAL"/>
            </w:pPr>
          </w:p>
        </w:tc>
        <w:tc>
          <w:tcPr>
            <w:tcW w:w="1701" w:type="dxa"/>
          </w:tcPr>
          <w:p w14:paraId="05C9CBD0" w14:textId="77777777" w:rsidR="005A7BA4" w:rsidRPr="00276E9B" w:rsidRDefault="005A7BA4" w:rsidP="00804267">
            <w:pPr>
              <w:pStyle w:val="TAL"/>
            </w:pPr>
          </w:p>
        </w:tc>
        <w:tc>
          <w:tcPr>
            <w:tcW w:w="1275" w:type="dxa"/>
          </w:tcPr>
          <w:p w14:paraId="299CA2D6" w14:textId="77777777" w:rsidR="005A7BA4" w:rsidRPr="00276E9B" w:rsidRDefault="005A7BA4" w:rsidP="00804267">
            <w:pPr>
              <w:pStyle w:val="TAL"/>
            </w:pPr>
          </w:p>
        </w:tc>
      </w:tr>
    </w:tbl>
    <w:p w14:paraId="4F8A7DBA" w14:textId="77777777" w:rsidR="005A7BA4" w:rsidRPr="00276E9B" w:rsidRDefault="005A7BA4" w:rsidP="00C33F87"/>
    <w:p w14:paraId="0F062EDA" w14:textId="77777777" w:rsidR="005A7BA4" w:rsidRPr="00276E9B" w:rsidRDefault="005A7BA4" w:rsidP="005A7BA4">
      <w:pPr>
        <w:pStyle w:val="TH"/>
      </w:pPr>
      <w:r w:rsidRPr="00276E9B">
        <w:t>Table 22.4.1.3.3-3: ATTACH ACCEPT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A7BA4" w:rsidRPr="00276E9B" w14:paraId="640CC02A" w14:textId="77777777" w:rsidTr="00804267">
        <w:tc>
          <w:tcPr>
            <w:tcW w:w="9635" w:type="dxa"/>
            <w:gridSpan w:val="4"/>
            <w:tcBorders>
              <w:top w:val="single" w:sz="4" w:space="0" w:color="000000"/>
              <w:left w:val="single" w:sz="4" w:space="0" w:color="000000"/>
              <w:bottom w:val="single" w:sz="4" w:space="0" w:color="000000"/>
              <w:right w:val="single" w:sz="4" w:space="0" w:color="000000"/>
            </w:tcBorders>
            <w:hideMark/>
          </w:tcPr>
          <w:p w14:paraId="7B401258" w14:textId="77777777" w:rsidR="005A7BA4" w:rsidRPr="00276E9B" w:rsidRDefault="005A7BA4" w:rsidP="00804267">
            <w:pPr>
              <w:pStyle w:val="TAL"/>
            </w:pPr>
            <w:r w:rsidRPr="00276E9B">
              <w:t>Derivation Path: 36.508 Table 4.7.2-1</w:t>
            </w:r>
          </w:p>
        </w:tc>
      </w:tr>
      <w:tr w:rsidR="005A7BA4" w:rsidRPr="00276E9B" w14:paraId="325A76A1" w14:textId="77777777" w:rsidTr="00804267">
        <w:tc>
          <w:tcPr>
            <w:tcW w:w="4535" w:type="dxa"/>
            <w:tcBorders>
              <w:top w:val="single" w:sz="4" w:space="0" w:color="000000"/>
              <w:left w:val="single" w:sz="4" w:space="0" w:color="000000"/>
              <w:bottom w:val="single" w:sz="4" w:space="0" w:color="000000"/>
              <w:right w:val="single" w:sz="4" w:space="0" w:color="000000"/>
            </w:tcBorders>
            <w:hideMark/>
          </w:tcPr>
          <w:p w14:paraId="5834F162" w14:textId="77777777" w:rsidR="005A7BA4" w:rsidRPr="00276E9B" w:rsidRDefault="005A7BA4" w:rsidP="00804267">
            <w:pPr>
              <w:pStyle w:val="TAH"/>
            </w:pPr>
            <w:r w:rsidRPr="00276E9B">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21D2C8C" w14:textId="77777777" w:rsidR="005A7BA4" w:rsidRPr="00276E9B" w:rsidRDefault="005A7BA4" w:rsidP="00804267">
            <w:pPr>
              <w:pStyle w:val="TAH"/>
            </w:pPr>
            <w:r w:rsidRPr="00276E9B">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442B893" w14:textId="77777777" w:rsidR="005A7BA4" w:rsidRPr="00276E9B" w:rsidRDefault="005A7BA4" w:rsidP="00804267">
            <w:pPr>
              <w:pStyle w:val="TAH"/>
            </w:pPr>
            <w:r w:rsidRPr="00276E9B">
              <w:t>Comment</w:t>
            </w:r>
          </w:p>
        </w:tc>
        <w:tc>
          <w:tcPr>
            <w:tcW w:w="1133" w:type="dxa"/>
            <w:tcBorders>
              <w:top w:val="single" w:sz="4" w:space="0" w:color="000000"/>
              <w:left w:val="single" w:sz="4" w:space="0" w:color="000000"/>
              <w:bottom w:val="single" w:sz="4" w:space="0" w:color="000000"/>
              <w:right w:val="single" w:sz="4" w:space="0" w:color="000000"/>
            </w:tcBorders>
            <w:hideMark/>
          </w:tcPr>
          <w:p w14:paraId="7EAF9E57" w14:textId="77777777" w:rsidR="005A7BA4" w:rsidRPr="00276E9B" w:rsidRDefault="005A7BA4" w:rsidP="00804267">
            <w:pPr>
              <w:pStyle w:val="TAH"/>
            </w:pPr>
            <w:r w:rsidRPr="00276E9B">
              <w:t>Condition</w:t>
            </w:r>
          </w:p>
        </w:tc>
      </w:tr>
      <w:tr w:rsidR="005A7BA4" w:rsidRPr="00276E9B" w14:paraId="3C7EF2DE" w14:textId="77777777" w:rsidTr="00804267">
        <w:tc>
          <w:tcPr>
            <w:tcW w:w="4535" w:type="dxa"/>
            <w:tcBorders>
              <w:top w:val="single" w:sz="4" w:space="0" w:color="000000"/>
              <w:left w:val="single" w:sz="4" w:space="0" w:color="000000"/>
              <w:bottom w:val="single" w:sz="4" w:space="0" w:color="000000"/>
              <w:right w:val="single" w:sz="4" w:space="0" w:color="000000"/>
            </w:tcBorders>
            <w:hideMark/>
          </w:tcPr>
          <w:p w14:paraId="5385BE40" w14:textId="77777777" w:rsidR="005A7BA4" w:rsidRPr="00276E9B" w:rsidRDefault="005A7BA4" w:rsidP="00804267">
            <w:pPr>
              <w:pStyle w:val="TAL"/>
            </w:pPr>
            <w:r w:rsidRPr="00276E9B">
              <w:rPr>
                <w:rFonts w:cs="Arial"/>
                <w:szCs w:val="18"/>
              </w:rPr>
              <w:t>Extended DRX parameters</w:t>
            </w:r>
          </w:p>
        </w:tc>
        <w:tc>
          <w:tcPr>
            <w:tcW w:w="2267" w:type="dxa"/>
            <w:tcBorders>
              <w:top w:val="single" w:sz="4" w:space="0" w:color="000000"/>
              <w:left w:val="single" w:sz="4" w:space="0" w:color="000000"/>
              <w:bottom w:val="single" w:sz="4" w:space="0" w:color="000000"/>
              <w:right w:val="single" w:sz="4" w:space="0" w:color="000000"/>
            </w:tcBorders>
          </w:tcPr>
          <w:p w14:paraId="4CE08D31" w14:textId="77777777" w:rsidR="005A7BA4" w:rsidRPr="00276E9B" w:rsidRDefault="005A7BA4" w:rsidP="00804267">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D9578E0" w14:textId="77777777" w:rsidR="005A7BA4" w:rsidRPr="00276E9B" w:rsidRDefault="005A7BA4" w:rsidP="00804267">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A4B0EAE" w14:textId="77777777" w:rsidR="005A7BA4" w:rsidRPr="00276E9B" w:rsidRDefault="005A7BA4" w:rsidP="00804267">
            <w:pPr>
              <w:pStyle w:val="TAL"/>
            </w:pPr>
          </w:p>
        </w:tc>
      </w:tr>
      <w:tr w:rsidR="005A7BA4" w:rsidRPr="00276E9B" w14:paraId="5D034A23" w14:textId="77777777" w:rsidTr="00804267">
        <w:tc>
          <w:tcPr>
            <w:tcW w:w="4535" w:type="dxa"/>
            <w:tcBorders>
              <w:top w:val="single" w:sz="4" w:space="0" w:color="000000"/>
              <w:left w:val="single" w:sz="4" w:space="0" w:color="000000"/>
              <w:bottom w:val="single" w:sz="4" w:space="0" w:color="000000"/>
              <w:right w:val="single" w:sz="4" w:space="0" w:color="000000"/>
            </w:tcBorders>
            <w:hideMark/>
          </w:tcPr>
          <w:p w14:paraId="6D37F754" w14:textId="77777777" w:rsidR="005A7BA4" w:rsidRPr="00276E9B" w:rsidRDefault="005A7BA4" w:rsidP="00804267">
            <w:pPr>
              <w:pStyle w:val="TAL"/>
            </w:pPr>
            <w:r w:rsidRPr="00276E9B">
              <w:t xml:space="preserve">  </w:t>
            </w:r>
            <w:r w:rsidRPr="00276E9B">
              <w:rPr>
                <w:rFonts w:cs="Arial"/>
                <w:szCs w:val="18"/>
              </w:rPr>
              <w:t>Paging Time Window</w:t>
            </w:r>
          </w:p>
        </w:tc>
        <w:tc>
          <w:tcPr>
            <w:tcW w:w="2267" w:type="dxa"/>
            <w:tcBorders>
              <w:top w:val="single" w:sz="4" w:space="0" w:color="000000"/>
              <w:left w:val="single" w:sz="4" w:space="0" w:color="000000"/>
              <w:bottom w:val="single" w:sz="4" w:space="0" w:color="000000"/>
              <w:right w:val="single" w:sz="4" w:space="0" w:color="000000"/>
            </w:tcBorders>
            <w:hideMark/>
          </w:tcPr>
          <w:p w14:paraId="171832B3" w14:textId="77777777" w:rsidR="005A7BA4" w:rsidRPr="00276E9B" w:rsidRDefault="005A7BA4" w:rsidP="00804267">
            <w:pPr>
              <w:pStyle w:val="TAL"/>
            </w:pPr>
            <w:r w:rsidRPr="00276E9B">
              <w:t>‘0001’B</w:t>
            </w:r>
          </w:p>
        </w:tc>
        <w:tc>
          <w:tcPr>
            <w:tcW w:w="1700" w:type="dxa"/>
            <w:tcBorders>
              <w:top w:val="single" w:sz="4" w:space="0" w:color="000000"/>
              <w:left w:val="single" w:sz="4" w:space="0" w:color="000000"/>
              <w:bottom w:val="single" w:sz="4" w:space="0" w:color="000000"/>
              <w:right w:val="single" w:sz="4" w:space="0" w:color="000000"/>
            </w:tcBorders>
            <w:hideMark/>
          </w:tcPr>
          <w:p w14:paraId="165DC722" w14:textId="77777777" w:rsidR="005A7BA4" w:rsidRPr="00276E9B" w:rsidRDefault="00C33F87" w:rsidP="00804267">
            <w:pPr>
              <w:pStyle w:val="TAL"/>
            </w:pPr>
            <w:r w:rsidRPr="00276E9B">
              <w:rPr>
                <w:rFonts w:cs="Arial"/>
                <w:szCs w:val="18"/>
              </w:rPr>
              <w:t>5,12 seconds</w:t>
            </w:r>
            <w:r w:rsidRPr="00276E9B">
              <w:t xml:space="preserve"> </w:t>
            </w:r>
          </w:p>
        </w:tc>
        <w:tc>
          <w:tcPr>
            <w:tcW w:w="1133" w:type="dxa"/>
            <w:tcBorders>
              <w:top w:val="single" w:sz="4" w:space="0" w:color="000000"/>
              <w:left w:val="single" w:sz="4" w:space="0" w:color="000000"/>
              <w:bottom w:val="single" w:sz="4" w:space="0" w:color="000000"/>
              <w:right w:val="single" w:sz="4" w:space="0" w:color="000000"/>
            </w:tcBorders>
          </w:tcPr>
          <w:p w14:paraId="26AD2F7B" w14:textId="77777777" w:rsidR="005A7BA4" w:rsidRPr="00276E9B" w:rsidRDefault="005A7BA4" w:rsidP="00804267">
            <w:pPr>
              <w:pStyle w:val="TAL"/>
            </w:pPr>
          </w:p>
        </w:tc>
      </w:tr>
      <w:tr w:rsidR="005A7BA4" w:rsidRPr="00276E9B" w14:paraId="0F1575C5" w14:textId="77777777" w:rsidTr="00804267">
        <w:tc>
          <w:tcPr>
            <w:tcW w:w="4535" w:type="dxa"/>
            <w:tcBorders>
              <w:top w:val="single" w:sz="4" w:space="0" w:color="000000"/>
              <w:left w:val="single" w:sz="4" w:space="0" w:color="000000"/>
              <w:bottom w:val="single" w:sz="4" w:space="0" w:color="000000"/>
              <w:right w:val="single" w:sz="4" w:space="0" w:color="000000"/>
            </w:tcBorders>
            <w:hideMark/>
          </w:tcPr>
          <w:p w14:paraId="6240135A" w14:textId="77777777" w:rsidR="005A7BA4" w:rsidRPr="00276E9B" w:rsidRDefault="005A7BA4" w:rsidP="00804267">
            <w:pPr>
              <w:pStyle w:val="TAL"/>
            </w:pPr>
            <w:r w:rsidRPr="00276E9B">
              <w:t xml:space="preserve">  </w:t>
            </w:r>
            <w:r w:rsidRPr="00276E9B">
              <w:rPr>
                <w:rFonts w:cs="Arial"/>
                <w:szCs w:val="18"/>
              </w:rPr>
              <w:t>eDRX value</w:t>
            </w:r>
          </w:p>
        </w:tc>
        <w:tc>
          <w:tcPr>
            <w:tcW w:w="2267" w:type="dxa"/>
            <w:tcBorders>
              <w:top w:val="single" w:sz="4" w:space="0" w:color="000000"/>
              <w:left w:val="single" w:sz="4" w:space="0" w:color="000000"/>
              <w:bottom w:val="single" w:sz="4" w:space="0" w:color="000000"/>
              <w:right w:val="single" w:sz="4" w:space="0" w:color="000000"/>
            </w:tcBorders>
            <w:hideMark/>
          </w:tcPr>
          <w:p w14:paraId="4F336073" w14:textId="77777777" w:rsidR="005A7BA4" w:rsidRPr="00276E9B" w:rsidRDefault="005A7BA4" w:rsidP="00804267">
            <w:pPr>
              <w:pStyle w:val="TAL"/>
            </w:pPr>
            <w:r w:rsidRPr="00276E9B">
              <w:t>‘0101’B</w:t>
            </w:r>
          </w:p>
        </w:tc>
        <w:tc>
          <w:tcPr>
            <w:tcW w:w="1700" w:type="dxa"/>
            <w:tcBorders>
              <w:top w:val="single" w:sz="4" w:space="0" w:color="000000"/>
              <w:left w:val="single" w:sz="4" w:space="0" w:color="000000"/>
              <w:bottom w:val="single" w:sz="4" w:space="0" w:color="000000"/>
              <w:right w:val="single" w:sz="4" w:space="0" w:color="000000"/>
            </w:tcBorders>
            <w:hideMark/>
          </w:tcPr>
          <w:p w14:paraId="0108062E" w14:textId="77777777" w:rsidR="005A7BA4" w:rsidRPr="00276E9B" w:rsidRDefault="005A7BA4" w:rsidP="00804267">
            <w:pPr>
              <w:pStyle w:val="TAL"/>
            </w:pPr>
            <w:r w:rsidRPr="00276E9B">
              <w:rPr>
                <w:rFonts w:cs="Arial"/>
                <w:szCs w:val="18"/>
              </w:rPr>
              <w:t>81,92 seconds</w:t>
            </w:r>
          </w:p>
        </w:tc>
        <w:tc>
          <w:tcPr>
            <w:tcW w:w="1133" w:type="dxa"/>
            <w:tcBorders>
              <w:top w:val="single" w:sz="4" w:space="0" w:color="000000"/>
              <w:left w:val="single" w:sz="4" w:space="0" w:color="000000"/>
              <w:bottom w:val="single" w:sz="4" w:space="0" w:color="000000"/>
              <w:right w:val="single" w:sz="4" w:space="0" w:color="000000"/>
            </w:tcBorders>
          </w:tcPr>
          <w:p w14:paraId="2BE1C37E" w14:textId="77777777" w:rsidR="005A7BA4" w:rsidRPr="00276E9B" w:rsidRDefault="005A7BA4" w:rsidP="00804267">
            <w:pPr>
              <w:pStyle w:val="TAL"/>
            </w:pPr>
          </w:p>
        </w:tc>
      </w:tr>
    </w:tbl>
    <w:p w14:paraId="4553C000" w14:textId="77777777" w:rsidR="005A7BA4" w:rsidRPr="00276E9B" w:rsidRDefault="005A7BA4" w:rsidP="005A7BA4">
      <w:pPr>
        <w:rPr>
          <w:lang w:eastAsia="x-none"/>
        </w:rPr>
      </w:pPr>
    </w:p>
    <w:p w14:paraId="38F98F63" w14:textId="77777777" w:rsidR="005A7BA4" w:rsidRPr="00276E9B" w:rsidRDefault="005A7BA4" w:rsidP="005A7BA4">
      <w:pPr>
        <w:pStyle w:val="TH"/>
      </w:pPr>
      <w:r w:rsidRPr="00276E9B">
        <w:t xml:space="preserve">Table 22.4.1.3.3-4: </w:t>
      </w:r>
      <w:r w:rsidRPr="00276E9B">
        <w:rPr>
          <w:i/>
        </w:rPr>
        <w:t>Paging-NB</w:t>
      </w:r>
      <w:r w:rsidRPr="00276E9B">
        <w:t xml:space="preserve"> (step 2, Table 22.4.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A7BA4" w:rsidRPr="00276E9B" w14:paraId="3B6AEE00" w14:textId="77777777" w:rsidTr="00804267">
        <w:tc>
          <w:tcPr>
            <w:tcW w:w="9635" w:type="dxa"/>
            <w:gridSpan w:val="4"/>
          </w:tcPr>
          <w:p w14:paraId="58FEA0C8" w14:textId="77777777" w:rsidR="005A7BA4" w:rsidRPr="00276E9B" w:rsidRDefault="005A7BA4" w:rsidP="00804267">
            <w:pPr>
              <w:pStyle w:val="TAL"/>
            </w:pPr>
            <w:r w:rsidRPr="00276E9B">
              <w:t>Derivation Path: 36.508 Table 8.1.6.1-2</w:t>
            </w:r>
          </w:p>
        </w:tc>
      </w:tr>
      <w:tr w:rsidR="005A7BA4" w:rsidRPr="00276E9B" w14:paraId="02CE15B3" w14:textId="77777777" w:rsidTr="00804267">
        <w:tc>
          <w:tcPr>
            <w:tcW w:w="4535" w:type="dxa"/>
          </w:tcPr>
          <w:p w14:paraId="10394B92" w14:textId="77777777" w:rsidR="005A7BA4" w:rsidRPr="00276E9B" w:rsidRDefault="005A7BA4" w:rsidP="00804267">
            <w:pPr>
              <w:pStyle w:val="TAH"/>
            </w:pPr>
            <w:r w:rsidRPr="00276E9B">
              <w:t>Information Element</w:t>
            </w:r>
          </w:p>
        </w:tc>
        <w:tc>
          <w:tcPr>
            <w:tcW w:w="2267" w:type="dxa"/>
          </w:tcPr>
          <w:p w14:paraId="0114E427" w14:textId="77777777" w:rsidR="005A7BA4" w:rsidRPr="00276E9B" w:rsidRDefault="005A7BA4" w:rsidP="00804267">
            <w:pPr>
              <w:pStyle w:val="TAH"/>
            </w:pPr>
            <w:r w:rsidRPr="00276E9B">
              <w:t>Value/remark</w:t>
            </w:r>
          </w:p>
        </w:tc>
        <w:tc>
          <w:tcPr>
            <w:tcW w:w="1700" w:type="dxa"/>
          </w:tcPr>
          <w:p w14:paraId="198163EB" w14:textId="77777777" w:rsidR="005A7BA4" w:rsidRPr="00276E9B" w:rsidRDefault="005A7BA4" w:rsidP="00804267">
            <w:pPr>
              <w:pStyle w:val="TAH"/>
            </w:pPr>
            <w:r w:rsidRPr="00276E9B">
              <w:t>Comment</w:t>
            </w:r>
          </w:p>
        </w:tc>
        <w:tc>
          <w:tcPr>
            <w:tcW w:w="1133" w:type="dxa"/>
          </w:tcPr>
          <w:p w14:paraId="13E2E73F" w14:textId="77777777" w:rsidR="005A7BA4" w:rsidRPr="00276E9B" w:rsidRDefault="005A7BA4" w:rsidP="00804267">
            <w:pPr>
              <w:pStyle w:val="TAH"/>
            </w:pPr>
            <w:r w:rsidRPr="00276E9B">
              <w:t>Condition</w:t>
            </w:r>
          </w:p>
        </w:tc>
      </w:tr>
      <w:tr w:rsidR="005A7BA4" w:rsidRPr="00276E9B" w14:paraId="44AD572F" w14:textId="77777777" w:rsidTr="00804267">
        <w:tc>
          <w:tcPr>
            <w:tcW w:w="4535" w:type="dxa"/>
          </w:tcPr>
          <w:p w14:paraId="37231988" w14:textId="77777777" w:rsidR="005A7BA4" w:rsidRPr="00276E9B" w:rsidRDefault="005A7BA4" w:rsidP="00804267">
            <w:pPr>
              <w:pStyle w:val="TAL"/>
            </w:pPr>
            <w:r w:rsidRPr="00276E9B">
              <w:t>Paging-NB ::= SEQUENCE {</w:t>
            </w:r>
          </w:p>
        </w:tc>
        <w:tc>
          <w:tcPr>
            <w:tcW w:w="2267" w:type="dxa"/>
          </w:tcPr>
          <w:p w14:paraId="589739A8" w14:textId="77777777" w:rsidR="005A7BA4" w:rsidRPr="00276E9B" w:rsidRDefault="005A7BA4" w:rsidP="00804267">
            <w:pPr>
              <w:pStyle w:val="TAL"/>
            </w:pPr>
          </w:p>
        </w:tc>
        <w:tc>
          <w:tcPr>
            <w:tcW w:w="1700" w:type="dxa"/>
          </w:tcPr>
          <w:p w14:paraId="3C8BC084" w14:textId="77777777" w:rsidR="005A7BA4" w:rsidRPr="00276E9B" w:rsidRDefault="005A7BA4" w:rsidP="00804267">
            <w:pPr>
              <w:pStyle w:val="TAL"/>
            </w:pPr>
          </w:p>
        </w:tc>
        <w:tc>
          <w:tcPr>
            <w:tcW w:w="1133" w:type="dxa"/>
          </w:tcPr>
          <w:p w14:paraId="586563AA" w14:textId="77777777" w:rsidR="005A7BA4" w:rsidRPr="00276E9B" w:rsidRDefault="005A7BA4" w:rsidP="00804267">
            <w:pPr>
              <w:pStyle w:val="TAL"/>
            </w:pPr>
          </w:p>
        </w:tc>
      </w:tr>
      <w:tr w:rsidR="005A7BA4" w:rsidRPr="00276E9B" w14:paraId="44AC48EE" w14:textId="77777777" w:rsidTr="00804267">
        <w:tc>
          <w:tcPr>
            <w:tcW w:w="4535" w:type="dxa"/>
          </w:tcPr>
          <w:p w14:paraId="48F68B87" w14:textId="77777777" w:rsidR="005A7BA4" w:rsidRPr="00276E9B" w:rsidRDefault="005A7BA4" w:rsidP="00804267">
            <w:pPr>
              <w:pStyle w:val="TAL"/>
            </w:pPr>
            <w:r w:rsidRPr="00276E9B">
              <w:t xml:space="preserve">  systemInfoModification-eDRX-r13</w:t>
            </w:r>
          </w:p>
        </w:tc>
        <w:tc>
          <w:tcPr>
            <w:tcW w:w="2267" w:type="dxa"/>
          </w:tcPr>
          <w:p w14:paraId="355391A3" w14:textId="77777777" w:rsidR="005A7BA4" w:rsidRPr="00276E9B" w:rsidRDefault="005A7BA4" w:rsidP="00804267">
            <w:pPr>
              <w:pStyle w:val="TAL"/>
            </w:pPr>
            <w:r w:rsidRPr="00276E9B">
              <w:t>True</w:t>
            </w:r>
          </w:p>
        </w:tc>
        <w:tc>
          <w:tcPr>
            <w:tcW w:w="1700" w:type="dxa"/>
          </w:tcPr>
          <w:p w14:paraId="6206DAA7" w14:textId="77777777" w:rsidR="005A7BA4" w:rsidRPr="00276E9B" w:rsidRDefault="005A7BA4" w:rsidP="00804267">
            <w:pPr>
              <w:pStyle w:val="TAL"/>
            </w:pPr>
          </w:p>
        </w:tc>
        <w:tc>
          <w:tcPr>
            <w:tcW w:w="1133" w:type="dxa"/>
          </w:tcPr>
          <w:p w14:paraId="3BFF1A9A" w14:textId="77777777" w:rsidR="005A7BA4" w:rsidRPr="00276E9B" w:rsidRDefault="005A7BA4" w:rsidP="00804267">
            <w:pPr>
              <w:pStyle w:val="TAL"/>
            </w:pPr>
          </w:p>
        </w:tc>
      </w:tr>
      <w:tr w:rsidR="005A7BA4" w:rsidRPr="00276E9B" w14:paraId="6910879F" w14:textId="77777777" w:rsidTr="00804267">
        <w:tc>
          <w:tcPr>
            <w:tcW w:w="4535" w:type="dxa"/>
          </w:tcPr>
          <w:p w14:paraId="2076BB23" w14:textId="77777777" w:rsidR="005A7BA4" w:rsidRPr="00276E9B" w:rsidRDefault="005A7BA4" w:rsidP="00804267">
            <w:pPr>
              <w:pStyle w:val="TAL"/>
            </w:pPr>
            <w:r w:rsidRPr="00276E9B">
              <w:t>}</w:t>
            </w:r>
          </w:p>
        </w:tc>
        <w:tc>
          <w:tcPr>
            <w:tcW w:w="2267" w:type="dxa"/>
          </w:tcPr>
          <w:p w14:paraId="05F5FE0B" w14:textId="77777777" w:rsidR="005A7BA4" w:rsidRPr="00276E9B" w:rsidRDefault="005A7BA4" w:rsidP="00804267">
            <w:pPr>
              <w:pStyle w:val="TAL"/>
            </w:pPr>
          </w:p>
        </w:tc>
        <w:tc>
          <w:tcPr>
            <w:tcW w:w="1700" w:type="dxa"/>
          </w:tcPr>
          <w:p w14:paraId="491F94AF" w14:textId="77777777" w:rsidR="005A7BA4" w:rsidRPr="00276E9B" w:rsidRDefault="005A7BA4" w:rsidP="00804267">
            <w:pPr>
              <w:pStyle w:val="TAL"/>
            </w:pPr>
          </w:p>
        </w:tc>
        <w:tc>
          <w:tcPr>
            <w:tcW w:w="1133" w:type="dxa"/>
          </w:tcPr>
          <w:p w14:paraId="5B97C940" w14:textId="77777777" w:rsidR="005A7BA4" w:rsidRPr="00276E9B" w:rsidRDefault="005A7BA4" w:rsidP="00804267">
            <w:pPr>
              <w:pStyle w:val="TAL"/>
            </w:pPr>
          </w:p>
        </w:tc>
      </w:tr>
    </w:tbl>
    <w:p w14:paraId="3A2FC3C4" w14:textId="77777777" w:rsidR="005A7BA4" w:rsidRPr="00276E9B" w:rsidRDefault="005A7BA4" w:rsidP="00C33F87"/>
    <w:p w14:paraId="55760A59" w14:textId="77777777" w:rsidR="005A7BA4" w:rsidRPr="00276E9B" w:rsidRDefault="005A7BA4" w:rsidP="005A7BA4">
      <w:pPr>
        <w:pStyle w:val="TH"/>
      </w:pPr>
      <w:r w:rsidRPr="00276E9B">
        <w:t>Table 22.4.1.3.3-5:</w:t>
      </w:r>
      <w:r w:rsidRPr="00276E9B">
        <w:rPr>
          <w:i/>
        </w:rPr>
        <w:t xml:space="preserve"> MasterInformationBlock-NB</w:t>
      </w:r>
      <w:r w:rsidRPr="00276E9B">
        <w:t xml:space="preserve"> (step 3, table 22.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5A7BA4" w:rsidRPr="00276E9B" w14:paraId="0BACD4D3" w14:textId="77777777" w:rsidTr="00804267">
        <w:tc>
          <w:tcPr>
            <w:tcW w:w="9637" w:type="dxa"/>
            <w:gridSpan w:val="4"/>
            <w:shd w:val="clear" w:color="auto" w:fill="auto"/>
          </w:tcPr>
          <w:p w14:paraId="2C77D180" w14:textId="77777777" w:rsidR="005A7BA4" w:rsidRPr="00276E9B" w:rsidRDefault="005A7BA4" w:rsidP="00804267">
            <w:pPr>
              <w:pStyle w:val="TAL"/>
            </w:pPr>
            <w:r w:rsidRPr="00276E9B">
              <w:t>Derivation path: 36.508 Table 8.1.4.3.2-1</w:t>
            </w:r>
          </w:p>
        </w:tc>
      </w:tr>
      <w:tr w:rsidR="005A7BA4" w:rsidRPr="00276E9B" w14:paraId="4D26393C" w14:textId="77777777" w:rsidTr="00804267">
        <w:tc>
          <w:tcPr>
            <w:tcW w:w="4535" w:type="dxa"/>
            <w:tcBorders>
              <w:bottom w:val="single" w:sz="4" w:space="0" w:color="auto"/>
            </w:tcBorders>
            <w:shd w:val="clear" w:color="auto" w:fill="auto"/>
          </w:tcPr>
          <w:p w14:paraId="006D5469" w14:textId="77777777" w:rsidR="005A7BA4" w:rsidRPr="00276E9B" w:rsidRDefault="005A7BA4" w:rsidP="00804267">
            <w:pPr>
              <w:pStyle w:val="TAH"/>
            </w:pPr>
            <w:r w:rsidRPr="00276E9B">
              <w:t>Information Element</w:t>
            </w:r>
          </w:p>
        </w:tc>
        <w:tc>
          <w:tcPr>
            <w:tcW w:w="2267" w:type="dxa"/>
            <w:tcBorders>
              <w:bottom w:val="single" w:sz="4" w:space="0" w:color="auto"/>
            </w:tcBorders>
            <w:shd w:val="clear" w:color="auto" w:fill="auto"/>
          </w:tcPr>
          <w:p w14:paraId="7D4BE4A2" w14:textId="77777777" w:rsidR="005A7BA4" w:rsidRPr="00276E9B" w:rsidRDefault="005A7BA4" w:rsidP="00804267">
            <w:pPr>
              <w:pStyle w:val="TAH"/>
            </w:pPr>
            <w:r w:rsidRPr="00276E9B">
              <w:t>Value/Remark</w:t>
            </w:r>
          </w:p>
        </w:tc>
        <w:tc>
          <w:tcPr>
            <w:tcW w:w="1700" w:type="dxa"/>
            <w:tcBorders>
              <w:bottom w:val="single" w:sz="4" w:space="0" w:color="auto"/>
            </w:tcBorders>
            <w:shd w:val="clear" w:color="auto" w:fill="auto"/>
          </w:tcPr>
          <w:p w14:paraId="638F064C" w14:textId="77777777" w:rsidR="005A7BA4" w:rsidRPr="00276E9B" w:rsidRDefault="005A7BA4" w:rsidP="00804267">
            <w:pPr>
              <w:pStyle w:val="TAH"/>
            </w:pPr>
            <w:r w:rsidRPr="00276E9B">
              <w:t>Comment</w:t>
            </w:r>
          </w:p>
        </w:tc>
        <w:tc>
          <w:tcPr>
            <w:tcW w:w="1135" w:type="dxa"/>
            <w:tcBorders>
              <w:bottom w:val="single" w:sz="4" w:space="0" w:color="auto"/>
            </w:tcBorders>
            <w:shd w:val="clear" w:color="auto" w:fill="auto"/>
          </w:tcPr>
          <w:p w14:paraId="00F18920" w14:textId="77777777" w:rsidR="005A7BA4" w:rsidRPr="00276E9B" w:rsidRDefault="005A7BA4" w:rsidP="00804267">
            <w:pPr>
              <w:pStyle w:val="TAH"/>
            </w:pPr>
            <w:r w:rsidRPr="00276E9B">
              <w:t>Condition</w:t>
            </w:r>
          </w:p>
        </w:tc>
      </w:tr>
      <w:tr w:rsidR="005A7BA4" w:rsidRPr="00276E9B" w14:paraId="3E2822AA" w14:textId="77777777" w:rsidTr="00804267">
        <w:tc>
          <w:tcPr>
            <w:tcW w:w="4535" w:type="dxa"/>
            <w:tcBorders>
              <w:top w:val="single" w:sz="4" w:space="0" w:color="auto"/>
              <w:bottom w:val="single" w:sz="4" w:space="0" w:color="auto"/>
            </w:tcBorders>
            <w:shd w:val="clear" w:color="auto" w:fill="auto"/>
          </w:tcPr>
          <w:p w14:paraId="4E6E9DDF" w14:textId="77777777" w:rsidR="005A7BA4" w:rsidRPr="00276E9B" w:rsidRDefault="005A7BA4" w:rsidP="00804267">
            <w:pPr>
              <w:pStyle w:val="TAL"/>
            </w:pPr>
            <w:r w:rsidRPr="00276E9B">
              <w:t>MasterInformationBlock-NB ::= SEQUENCE {</w:t>
            </w:r>
          </w:p>
        </w:tc>
        <w:tc>
          <w:tcPr>
            <w:tcW w:w="2267" w:type="dxa"/>
            <w:tcBorders>
              <w:top w:val="single" w:sz="4" w:space="0" w:color="auto"/>
              <w:bottom w:val="single" w:sz="4" w:space="0" w:color="auto"/>
            </w:tcBorders>
            <w:shd w:val="clear" w:color="auto" w:fill="auto"/>
          </w:tcPr>
          <w:p w14:paraId="04AB489C" w14:textId="77777777" w:rsidR="005A7BA4" w:rsidRPr="00276E9B" w:rsidRDefault="005A7BA4" w:rsidP="00804267">
            <w:pPr>
              <w:pStyle w:val="TAL"/>
            </w:pPr>
          </w:p>
        </w:tc>
        <w:tc>
          <w:tcPr>
            <w:tcW w:w="1700" w:type="dxa"/>
            <w:tcBorders>
              <w:top w:val="single" w:sz="4" w:space="0" w:color="auto"/>
              <w:bottom w:val="single" w:sz="4" w:space="0" w:color="auto"/>
            </w:tcBorders>
            <w:shd w:val="clear" w:color="auto" w:fill="auto"/>
          </w:tcPr>
          <w:p w14:paraId="3A0D3EEC" w14:textId="77777777" w:rsidR="005A7BA4" w:rsidRPr="00276E9B" w:rsidRDefault="005A7BA4" w:rsidP="00804267">
            <w:pPr>
              <w:pStyle w:val="TAL"/>
            </w:pPr>
          </w:p>
        </w:tc>
        <w:tc>
          <w:tcPr>
            <w:tcW w:w="1135" w:type="dxa"/>
            <w:tcBorders>
              <w:top w:val="single" w:sz="4" w:space="0" w:color="auto"/>
              <w:bottom w:val="single" w:sz="4" w:space="0" w:color="auto"/>
            </w:tcBorders>
            <w:shd w:val="clear" w:color="auto" w:fill="auto"/>
          </w:tcPr>
          <w:p w14:paraId="2933AAB1" w14:textId="77777777" w:rsidR="005A7BA4" w:rsidRPr="00276E9B" w:rsidRDefault="005A7BA4" w:rsidP="00804267">
            <w:pPr>
              <w:pStyle w:val="TAL"/>
            </w:pPr>
          </w:p>
        </w:tc>
      </w:tr>
      <w:tr w:rsidR="005A7BA4" w:rsidRPr="00276E9B" w14:paraId="34DCB48D" w14:textId="77777777" w:rsidTr="00804267">
        <w:tc>
          <w:tcPr>
            <w:tcW w:w="4535" w:type="dxa"/>
            <w:tcBorders>
              <w:top w:val="single" w:sz="4" w:space="0" w:color="auto"/>
              <w:bottom w:val="single" w:sz="4" w:space="0" w:color="auto"/>
            </w:tcBorders>
            <w:shd w:val="clear" w:color="auto" w:fill="auto"/>
          </w:tcPr>
          <w:p w14:paraId="24C6AFD9" w14:textId="77777777" w:rsidR="005A7BA4" w:rsidRPr="00276E9B" w:rsidRDefault="005A7BA4" w:rsidP="00804267">
            <w:pPr>
              <w:pStyle w:val="TAL"/>
            </w:pPr>
            <w:r w:rsidRPr="00276E9B">
              <w:t xml:space="preserve">  systemInfoValueTag-r13</w:t>
            </w:r>
          </w:p>
        </w:tc>
        <w:tc>
          <w:tcPr>
            <w:tcW w:w="2267" w:type="dxa"/>
            <w:tcBorders>
              <w:top w:val="single" w:sz="4" w:space="0" w:color="auto"/>
              <w:bottom w:val="single" w:sz="4" w:space="0" w:color="auto"/>
            </w:tcBorders>
            <w:shd w:val="clear" w:color="auto" w:fill="auto"/>
          </w:tcPr>
          <w:p w14:paraId="7554D45F" w14:textId="77777777" w:rsidR="005A7BA4" w:rsidRPr="00276E9B" w:rsidRDefault="005A7BA4" w:rsidP="00804267">
            <w:pPr>
              <w:pStyle w:val="TAL"/>
            </w:pPr>
            <w:r w:rsidRPr="00276E9B">
              <w:t>1</w:t>
            </w:r>
          </w:p>
        </w:tc>
        <w:tc>
          <w:tcPr>
            <w:tcW w:w="1700" w:type="dxa"/>
            <w:tcBorders>
              <w:top w:val="single" w:sz="4" w:space="0" w:color="auto"/>
              <w:bottom w:val="single" w:sz="4" w:space="0" w:color="auto"/>
            </w:tcBorders>
            <w:shd w:val="clear" w:color="auto" w:fill="auto"/>
          </w:tcPr>
          <w:p w14:paraId="526437B9" w14:textId="77777777" w:rsidR="005A7BA4" w:rsidRPr="00276E9B" w:rsidRDefault="005A7BA4" w:rsidP="00804267">
            <w:pPr>
              <w:pStyle w:val="TAL"/>
            </w:pPr>
            <w:r w:rsidRPr="00276E9B">
              <w:t>Default value is 0</w:t>
            </w:r>
          </w:p>
        </w:tc>
        <w:tc>
          <w:tcPr>
            <w:tcW w:w="1135" w:type="dxa"/>
            <w:tcBorders>
              <w:top w:val="single" w:sz="4" w:space="0" w:color="auto"/>
              <w:bottom w:val="single" w:sz="4" w:space="0" w:color="auto"/>
            </w:tcBorders>
            <w:shd w:val="clear" w:color="auto" w:fill="auto"/>
          </w:tcPr>
          <w:p w14:paraId="69BA8DBE" w14:textId="77777777" w:rsidR="005A7BA4" w:rsidRPr="00276E9B" w:rsidRDefault="005A7BA4" w:rsidP="00804267">
            <w:pPr>
              <w:pStyle w:val="TAL"/>
            </w:pPr>
          </w:p>
        </w:tc>
      </w:tr>
      <w:tr w:rsidR="005A7BA4" w:rsidRPr="00276E9B" w14:paraId="025DA6CE" w14:textId="77777777" w:rsidTr="00804267">
        <w:tc>
          <w:tcPr>
            <w:tcW w:w="4535" w:type="dxa"/>
            <w:tcBorders>
              <w:top w:val="single" w:sz="4" w:space="0" w:color="auto"/>
            </w:tcBorders>
            <w:shd w:val="clear" w:color="auto" w:fill="auto"/>
          </w:tcPr>
          <w:p w14:paraId="120748BC" w14:textId="77777777" w:rsidR="005A7BA4" w:rsidRPr="00276E9B" w:rsidRDefault="005A7BA4" w:rsidP="00804267">
            <w:pPr>
              <w:pStyle w:val="TAL"/>
            </w:pPr>
            <w:r w:rsidRPr="00276E9B">
              <w:t>}</w:t>
            </w:r>
          </w:p>
        </w:tc>
        <w:tc>
          <w:tcPr>
            <w:tcW w:w="2267" w:type="dxa"/>
            <w:tcBorders>
              <w:top w:val="single" w:sz="4" w:space="0" w:color="auto"/>
            </w:tcBorders>
            <w:shd w:val="clear" w:color="auto" w:fill="auto"/>
          </w:tcPr>
          <w:p w14:paraId="3C7E2106" w14:textId="77777777" w:rsidR="005A7BA4" w:rsidRPr="00276E9B" w:rsidRDefault="005A7BA4" w:rsidP="00804267">
            <w:pPr>
              <w:pStyle w:val="TAL"/>
            </w:pPr>
          </w:p>
        </w:tc>
        <w:tc>
          <w:tcPr>
            <w:tcW w:w="1700" w:type="dxa"/>
            <w:tcBorders>
              <w:top w:val="single" w:sz="4" w:space="0" w:color="auto"/>
            </w:tcBorders>
            <w:shd w:val="clear" w:color="auto" w:fill="auto"/>
          </w:tcPr>
          <w:p w14:paraId="4DC5BD05" w14:textId="77777777" w:rsidR="005A7BA4" w:rsidRPr="00276E9B" w:rsidRDefault="005A7BA4" w:rsidP="00804267">
            <w:pPr>
              <w:pStyle w:val="TAL"/>
            </w:pPr>
          </w:p>
        </w:tc>
        <w:tc>
          <w:tcPr>
            <w:tcW w:w="1135" w:type="dxa"/>
            <w:tcBorders>
              <w:top w:val="single" w:sz="4" w:space="0" w:color="auto"/>
            </w:tcBorders>
            <w:shd w:val="clear" w:color="auto" w:fill="auto"/>
          </w:tcPr>
          <w:p w14:paraId="35F13A7D" w14:textId="77777777" w:rsidR="005A7BA4" w:rsidRPr="00276E9B" w:rsidRDefault="005A7BA4" w:rsidP="00804267">
            <w:pPr>
              <w:pStyle w:val="TAL"/>
            </w:pPr>
          </w:p>
        </w:tc>
      </w:tr>
    </w:tbl>
    <w:p w14:paraId="5DD4D4B2" w14:textId="77777777" w:rsidR="00226433" w:rsidRPr="00276E9B" w:rsidRDefault="00226433" w:rsidP="00226433">
      <w:pPr>
        <w:rPr>
          <w:lang w:eastAsia="zh-CN"/>
        </w:rPr>
      </w:pPr>
    </w:p>
    <w:p w14:paraId="48F0A2C8" w14:textId="77777777" w:rsidR="00226433" w:rsidRPr="00276E9B" w:rsidRDefault="00226433" w:rsidP="00226433">
      <w:pPr>
        <w:keepNext/>
        <w:keepLines/>
        <w:spacing w:before="60"/>
        <w:jc w:val="center"/>
        <w:rPr>
          <w:rFonts w:ascii="Arial" w:hAnsi="Arial"/>
          <w:b/>
        </w:rPr>
      </w:pPr>
      <w:r w:rsidRPr="00276E9B">
        <w:rPr>
          <w:rFonts w:ascii="Arial" w:hAnsi="Arial"/>
          <w:b/>
          <w:lang w:eastAsia="zh-CN"/>
        </w:rPr>
        <w:t>T</w:t>
      </w:r>
      <w:r w:rsidRPr="00276E9B">
        <w:rPr>
          <w:rFonts w:ascii="Arial" w:hAnsi="Arial"/>
          <w:b/>
        </w:rPr>
        <w:t>able 22.4.1.3.3-5</w:t>
      </w:r>
      <w:r w:rsidRPr="00276E9B">
        <w:rPr>
          <w:rFonts w:ascii="Arial" w:hAnsi="Arial"/>
          <w:b/>
          <w:lang w:eastAsia="zh-CN"/>
        </w:rPr>
        <w:t>A</w:t>
      </w:r>
      <w:r w:rsidRPr="00276E9B">
        <w:rPr>
          <w:rFonts w:ascii="Arial" w:hAnsi="Arial"/>
          <w:b/>
        </w:rPr>
        <w:t>:</w:t>
      </w:r>
      <w:r w:rsidRPr="00276E9B">
        <w:rPr>
          <w:rFonts w:ascii="Arial" w:hAnsi="Arial"/>
          <w:b/>
          <w:i/>
        </w:rPr>
        <w:t xml:space="preserve"> 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step </w:t>
      </w:r>
      <w:r w:rsidRPr="00276E9B">
        <w:rPr>
          <w:rFonts w:ascii="Arial" w:hAnsi="Arial"/>
          <w:b/>
          <w:lang w:eastAsia="zh-CN"/>
        </w:rPr>
        <w:t>3</w:t>
      </w:r>
      <w:r w:rsidRPr="00276E9B">
        <w:rPr>
          <w:rFonts w:ascii="Arial" w:hAnsi="Arial"/>
          <w:b/>
        </w:rPr>
        <w:t>, table 22.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28"/>
        <w:gridCol w:w="1874"/>
        <w:gridCol w:w="1700"/>
        <w:gridCol w:w="1135"/>
      </w:tblGrid>
      <w:tr w:rsidR="00226433" w:rsidRPr="00276E9B" w14:paraId="20C20608" w14:textId="77777777" w:rsidTr="00A90E4C">
        <w:tc>
          <w:tcPr>
            <w:tcW w:w="9637" w:type="dxa"/>
            <w:gridSpan w:val="4"/>
            <w:shd w:val="clear" w:color="auto" w:fill="auto"/>
          </w:tcPr>
          <w:p w14:paraId="52A1B5A3" w14:textId="77777777" w:rsidR="00226433" w:rsidRPr="00276E9B" w:rsidRDefault="00226433" w:rsidP="00A90E4C">
            <w:pPr>
              <w:keepNext/>
              <w:keepLines/>
              <w:spacing w:after="0"/>
              <w:rPr>
                <w:rFonts w:ascii="Arial" w:hAnsi="Arial"/>
                <w:sz w:val="18"/>
                <w:lang w:eastAsia="zh-CN"/>
              </w:rPr>
            </w:pPr>
            <w:r w:rsidRPr="00276E9B">
              <w:rPr>
                <w:rFonts w:ascii="Arial" w:hAnsi="Arial"/>
                <w:sz w:val="18"/>
              </w:rPr>
              <w:t>Derivation path: 36.508 Table 8.1.4.3.2-1</w:t>
            </w:r>
            <w:r w:rsidRPr="00276E9B">
              <w:rPr>
                <w:rFonts w:ascii="Arial" w:hAnsi="Arial"/>
                <w:sz w:val="18"/>
                <w:lang w:eastAsia="zh-CN"/>
              </w:rPr>
              <w:t>A</w:t>
            </w:r>
          </w:p>
        </w:tc>
      </w:tr>
      <w:tr w:rsidR="00226433" w:rsidRPr="00276E9B" w14:paraId="13A5835E" w14:textId="77777777" w:rsidTr="00A90E4C">
        <w:tc>
          <w:tcPr>
            <w:tcW w:w="4928" w:type="dxa"/>
            <w:tcBorders>
              <w:bottom w:val="single" w:sz="4" w:space="0" w:color="auto"/>
            </w:tcBorders>
            <w:shd w:val="clear" w:color="auto" w:fill="auto"/>
          </w:tcPr>
          <w:p w14:paraId="4E6E3640"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Information Element</w:t>
            </w:r>
          </w:p>
        </w:tc>
        <w:tc>
          <w:tcPr>
            <w:tcW w:w="1874" w:type="dxa"/>
            <w:tcBorders>
              <w:bottom w:val="single" w:sz="4" w:space="0" w:color="auto"/>
            </w:tcBorders>
            <w:shd w:val="clear" w:color="auto" w:fill="auto"/>
          </w:tcPr>
          <w:p w14:paraId="75240AD1"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Value/Remark</w:t>
            </w:r>
          </w:p>
        </w:tc>
        <w:tc>
          <w:tcPr>
            <w:tcW w:w="1700" w:type="dxa"/>
            <w:tcBorders>
              <w:bottom w:val="single" w:sz="4" w:space="0" w:color="auto"/>
            </w:tcBorders>
            <w:shd w:val="clear" w:color="auto" w:fill="auto"/>
          </w:tcPr>
          <w:p w14:paraId="02BFDE67"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mment</w:t>
            </w:r>
          </w:p>
        </w:tc>
        <w:tc>
          <w:tcPr>
            <w:tcW w:w="1135" w:type="dxa"/>
            <w:tcBorders>
              <w:bottom w:val="single" w:sz="4" w:space="0" w:color="auto"/>
            </w:tcBorders>
            <w:shd w:val="clear" w:color="auto" w:fill="auto"/>
          </w:tcPr>
          <w:p w14:paraId="15C3CD3E"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ndition</w:t>
            </w:r>
          </w:p>
        </w:tc>
      </w:tr>
      <w:tr w:rsidR="00226433" w:rsidRPr="00276E9B" w14:paraId="0FBA85ED" w14:textId="77777777" w:rsidTr="00A90E4C">
        <w:tc>
          <w:tcPr>
            <w:tcW w:w="4928" w:type="dxa"/>
            <w:tcBorders>
              <w:top w:val="single" w:sz="4" w:space="0" w:color="auto"/>
              <w:bottom w:val="single" w:sz="4" w:space="0" w:color="auto"/>
            </w:tcBorders>
            <w:shd w:val="clear" w:color="auto" w:fill="auto"/>
          </w:tcPr>
          <w:p w14:paraId="4FAD6E56" w14:textId="77777777" w:rsidR="00226433" w:rsidRPr="00276E9B" w:rsidRDefault="00226433" w:rsidP="00A90E4C">
            <w:pPr>
              <w:keepNext/>
              <w:keepLines/>
              <w:spacing w:after="0"/>
              <w:rPr>
                <w:rFonts w:ascii="Arial" w:hAnsi="Arial"/>
                <w:sz w:val="18"/>
              </w:rPr>
            </w:pPr>
            <w:r w:rsidRPr="00276E9B">
              <w:rPr>
                <w:rFonts w:ascii="Arial" w:hAnsi="Arial"/>
                <w:sz w:val="18"/>
              </w:rPr>
              <w:t>MasterInformationBlock-</w:t>
            </w:r>
            <w:r w:rsidRPr="00276E9B">
              <w:rPr>
                <w:rFonts w:ascii="Arial" w:hAnsi="Arial"/>
                <w:sz w:val="18"/>
                <w:lang w:eastAsia="zh-CN"/>
              </w:rPr>
              <w:t>TDD-</w:t>
            </w:r>
            <w:r w:rsidRPr="00276E9B">
              <w:rPr>
                <w:rFonts w:ascii="Arial" w:hAnsi="Arial"/>
                <w:sz w:val="18"/>
              </w:rPr>
              <w:t>NB</w:t>
            </w:r>
            <w:r w:rsidRPr="00276E9B">
              <w:rPr>
                <w:rFonts w:ascii="Arial" w:hAnsi="Arial"/>
                <w:sz w:val="18"/>
                <w:lang w:eastAsia="zh-CN"/>
              </w:rPr>
              <w:t>-r15</w:t>
            </w:r>
            <w:r w:rsidRPr="00276E9B">
              <w:rPr>
                <w:rFonts w:ascii="Arial" w:hAnsi="Arial"/>
                <w:sz w:val="18"/>
              </w:rPr>
              <w:t xml:space="preserve"> ::= SEQUENCE {</w:t>
            </w:r>
          </w:p>
        </w:tc>
        <w:tc>
          <w:tcPr>
            <w:tcW w:w="1874" w:type="dxa"/>
            <w:tcBorders>
              <w:top w:val="single" w:sz="4" w:space="0" w:color="auto"/>
              <w:bottom w:val="single" w:sz="4" w:space="0" w:color="auto"/>
            </w:tcBorders>
            <w:shd w:val="clear" w:color="auto" w:fill="auto"/>
          </w:tcPr>
          <w:p w14:paraId="4B6EB421" w14:textId="77777777" w:rsidR="00226433" w:rsidRPr="00276E9B" w:rsidRDefault="00226433" w:rsidP="00A90E4C">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71013C7D" w14:textId="77777777" w:rsidR="00226433" w:rsidRPr="00276E9B" w:rsidRDefault="00226433" w:rsidP="00A90E4C">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577A73D5" w14:textId="77777777" w:rsidR="00226433" w:rsidRPr="00276E9B" w:rsidRDefault="00226433" w:rsidP="00A90E4C">
            <w:pPr>
              <w:keepNext/>
              <w:keepLines/>
              <w:spacing w:after="0"/>
              <w:rPr>
                <w:rFonts w:ascii="Arial" w:hAnsi="Arial"/>
                <w:sz w:val="18"/>
              </w:rPr>
            </w:pPr>
          </w:p>
        </w:tc>
      </w:tr>
      <w:tr w:rsidR="00226433" w:rsidRPr="00276E9B" w14:paraId="340048F3" w14:textId="77777777" w:rsidTr="00A90E4C">
        <w:tc>
          <w:tcPr>
            <w:tcW w:w="4928" w:type="dxa"/>
            <w:tcBorders>
              <w:top w:val="single" w:sz="4" w:space="0" w:color="auto"/>
              <w:bottom w:val="single" w:sz="4" w:space="0" w:color="auto"/>
            </w:tcBorders>
            <w:shd w:val="clear" w:color="auto" w:fill="auto"/>
          </w:tcPr>
          <w:p w14:paraId="01B09CE2" w14:textId="77777777" w:rsidR="00226433" w:rsidRPr="00276E9B" w:rsidRDefault="00226433" w:rsidP="00A90E4C">
            <w:pPr>
              <w:keepNext/>
              <w:keepLines/>
              <w:spacing w:after="0"/>
              <w:rPr>
                <w:rFonts w:ascii="Arial" w:hAnsi="Arial"/>
                <w:sz w:val="18"/>
                <w:lang w:eastAsia="zh-CN"/>
              </w:rPr>
            </w:pPr>
            <w:r w:rsidRPr="00276E9B">
              <w:rPr>
                <w:rFonts w:ascii="Arial" w:hAnsi="Arial"/>
                <w:sz w:val="18"/>
              </w:rPr>
              <w:t xml:space="preserve">  systemInfoValueTag-r</w:t>
            </w:r>
            <w:r w:rsidRPr="00276E9B">
              <w:rPr>
                <w:rFonts w:ascii="Arial" w:hAnsi="Arial"/>
                <w:sz w:val="18"/>
                <w:lang w:eastAsia="zh-CN"/>
              </w:rPr>
              <w:t>15</w:t>
            </w:r>
          </w:p>
        </w:tc>
        <w:tc>
          <w:tcPr>
            <w:tcW w:w="1874" w:type="dxa"/>
            <w:tcBorders>
              <w:top w:val="single" w:sz="4" w:space="0" w:color="auto"/>
              <w:bottom w:val="single" w:sz="4" w:space="0" w:color="auto"/>
            </w:tcBorders>
            <w:shd w:val="clear" w:color="auto" w:fill="auto"/>
          </w:tcPr>
          <w:p w14:paraId="6F7F3E06" w14:textId="77777777" w:rsidR="00226433" w:rsidRPr="00276E9B" w:rsidRDefault="00226433" w:rsidP="00A90E4C">
            <w:pPr>
              <w:keepNext/>
              <w:keepLines/>
              <w:spacing w:after="0"/>
              <w:rPr>
                <w:rFonts w:ascii="Arial" w:hAnsi="Arial"/>
                <w:sz w:val="18"/>
              </w:rPr>
            </w:pPr>
            <w:r w:rsidRPr="00276E9B">
              <w:rPr>
                <w:rFonts w:ascii="Arial" w:hAnsi="Arial"/>
                <w:sz w:val="18"/>
              </w:rPr>
              <w:t>1</w:t>
            </w:r>
          </w:p>
        </w:tc>
        <w:tc>
          <w:tcPr>
            <w:tcW w:w="1700" w:type="dxa"/>
            <w:tcBorders>
              <w:top w:val="single" w:sz="4" w:space="0" w:color="auto"/>
              <w:bottom w:val="single" w:sz="4" w:space="0" w:color="auto"/>
            </w:tcBorders>
            <w:shd w:val="clear" w:color="auto" w:fill="auto"/>
          </w:tcPr>
          <w:p w14:paraId="7F7B67A9" w14:textId="77777777" w:rsidR="00226433" w:rsidRPr="00276E9B" w:rsidRDefault="00226433" w:rsidP="00A90E4C">
            <w:pPr>
              <w:keepNext/>
              <w:keepLines/>
              <w:spacing w:after="0"/>
              <w:rPr>
                <w:rFonts w:ascii="Arial" w:hAnsi="Arial"/>
                <w:sz w:val="18"/>
              </w:rPr>
            </w:pPr>
            <w:r w:rsidRPr="00276E9B">
              <w:rPr>
                <w:rFonts w:ascii="Arial" w:hAnsi="Arial"/>
                <w:sz w:val="18"/>
              </w:rPr>
              <w:t>Default value is 0</w:t>
            </w:r>
          </w:p>
        </w:tc>
        <w:tc>
          <w:tcPr>
            <w:tcW w:w="1135" w:type="dxa"/>
            <w:tcBorders>
              <w:top w:val="single" w:sz="4" w:space="0" w:color="auto"/>
              <w:bottom w:val="single" w:sz="4" w:space="0" w:color="auto"/>
            </w:tcBorders>
            <w:shd w:val="clear" w:color="auto" w:fill="auto"/>
          </w:tcPr>
          <w:p w14:paraId="3C44BC80" w14:textId="77777777" w:rsidR="00226433" w:rsidRPr="00276E9B" w:rsidRDefault="00226433" w:rsidP="00A90E4C">
            <w:pPr>
              <w:keepNext/>
              <w:keepLines/>
              <w:spacing w:after="0"/>
              <w:rPr>
                <w:rFonts w:ascii="Arial" w:hAnsi="Arial"/>
                <w:sz w:val="18"/>
              </w:rPr>
            </w:pPr>
          </w:p>
        </w:tc>
      </w:tr>
      <w:tr w:rsidR="00226433" w:rsidRPr="00276E9B" w14:paraId="2D0433C5" w14:textId="77777777" w:rsidTr="00A90E4C">
        <w:tc>
          <w:tcPr>
            <w:tcW w:w="4928" w:type="dxa"/>
            <w:tcBorders>
              <w:top w:val="single" w:sz="4" w:space="0" w:color="auto"/>
            </w:tcBorders>
            <w:shd w:val="clear" w:color="auto" w:fill="auto"/>
          </w:tcPr>
          <w:p w14:paraId="09FB72F0" w14:textId="77777777" w:rsidR="00226433" w:rsidRPr="00276E9B" w:rsidRDefault="00226433" w:rsidP="00A90E4C">
            <w:pPr>
              <w:keepNext/>
              <w:keepLines/>
              <w:spacing w:after="0"/>
              <w:rPr>
                <w:rFonts w:ascii="Arial" w:hAnsi="Arial"/>
                <w:sz w:val="18"/>
              </w:rPr>
            </w:pPr>
            <w:r w:rsidRPr="00276E9B">
              <w:rPr>
                <w:rFonts w:ascii="Arial" w:hAnsi="Arial"/>
                <w:sz w:val="18"/>
              </w:rPr>
              <w:t>}</w:t>
            </w:r>
          </w:p>
        </w:tc>
        <w:tc>
          <w:tcPr>
            <w:tcW w:w="1874" w:type="dxa"/>
            <w:tcBorders>
              <w:top w:val="single" w:sz="4" w:space="0" w:color="auto"/>
            </w:tcBorders>
            <w:shd w:val="clear" w:color="auto" w:fill="auto"/>
          </w:tcPr>
          <w:p w14:paraId="0E7520CE" w14:textId="77777777" w:rsidR="00226433" w:rsidRPr="00276E9B" w:rsidRDefault="00226433" w:rsidP="00A90E4C">
            <w:pPr>
              <w:keepNext/>
              <w:keepLines/>
              <w:spacing w:after="0"/>
              <w:rPr>
                <w:rFonts w:ascii="Arial" w:hAnsi="Arial"/>
                <w:sz w:val="18"/>
              </w:rPr>
            </w:pPr>
          </w:p>
        </w:tc>
        <w:tc>
          <w:tcPr>
            <w:tcW w:w="1700" w:type="dxa"/>
            <w:tcBorders>
              <w:top w:val="single" w:sz="4" w:space="0" w:color="auto"/>
            </w:tcBorders>
            <w:shd w:val="clear" w:color="auto" w:fill="auto"/>
          </w:tcPr>
          <w:p w14:paraId="3E783A7B" w14:textId="77777777" w:rsidR="00226433" w:rsidRPr="00276E9B" w:rsidRDefault="00226433" w:rsidP="00A90E4C">
            <w:pPr>
              <w:keepNext/>
              <w:keepLines/>
              <w:spacing w:after="0"/>
              <w:rPr>
                <w:rFonts w:ascii="Arial" w:hAnsi="Arial"/>
                <w:sz w:val="18"/>
              </w:rPr>
            </w:pPr>
          </w:p>
        </w:tc>
        <w:tc>
          <w:tcPr>
            <w:tcW w:w="1135" w:type="dxa"/>
            <w:tcBorders>
              <w:top w:val="single" w:sz="4" w:space="0" w:color="auto"/>
            </w:tcBorders>
            <w:shd w:val="clear" w:color="auto" w:fill="auto"/>
          </w:tcPr>
          <w:p w14:paraId="25684AA4" w14:textId="77777777" w:rsidR="00226433" w:rsidRPr="00276E9B" w:rsidRDefault="00226433" w:rsidP="00A90E4C">
            <w:pPr>
              <w:keepNext/>
              <w:keepLines/>
              <w:spacing w:after="0"/>
              <w:rPr>
                <w:rFonts w:ascii="Arial" w:hAnsi="Arial"/>
                <w:sz w:val="18"/>
              </w:rPr>
            </w:pPr>
          </w:p>
        </w:tc>
      </w:tr>
    </w:tbl>
    <w:p w14:paraId="1542DD44" w14:textId="77777777" w:rsidR="005A7BA4" w:rsidRPr="00276E9B" w:rsidRDefault="005A7BA4" w:rsidP="00C33F87"/>
    <w:p w14:paraId="412F453B" w14:textId="77777777" w:rsidR="005A7BA4" w:rsidRPr="00276E9B" w:rsidRDefault="005A7BA4" w:rsidP="005A7BA4">
      <w:pPr>
        <w:pStyle w:val="TH"/>
      </w:pPr>
      <w:r w:rsidRPr="00276E9B">
        <w:t>Table 22.4.1.3.3-6:</w:t>
      </w:r>
      <w:r w:rsidR="00C33F87" w:rsidRPr="00276E9B">
        <w:t xml:space="preserve"> Void</w:t>
      </w:r>
    </w:p>
    <w:p w14:paraId="4D7FC5DE" w14:textId="77777777" w:rsidR="005A7BA4" w:rsidRPr="00276E9B" w:rsidRDefault="005A7BA4" w:rsidP="005A7BA4"/>
    <w:p w14:paraId="39D6C2E5" w14:textId="77777777" w:rsidR="005A7BA4" w:rsidRPr="00276E9B" w:rsidRDefault="005A7BA4" w:rsidP="005A7BA4">
      <w:pPr>
        <w:pStyle w:val="TH"/>
      </w:pPr>
      <w:r w:rsidRPr="00276E9B">
        <w:lastRenderedPageBreak/>
        <w:t xml:space="preserve">Table 22.4.1.3.3-7: </w:t>
      </w:r>
      <w:r w:rsidRPr="00276E9B">
        <w:rPr>
          <w:i/>
        </w:rPr>
        <w:t>SystemInformationBlockType2-NB</w:t>
      </w:r>
      <w:r w:rsidRPr="00276E9B">
        <w:t xml:space="preserve"> (step </w:t>
      </w:r>
      <w:r w:rsidR="00226433" w:rsidRPr="00276E9B">
        <w:rPr>
          <w:lang w:eastAsia="zh-CN"/>
        </w:rPr>
        <w:t>1</w:t>
      </w:r>
      <w:r w:rsidRPr="00276E9B">
        <w:t>, Table 22.4.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A7BA4" w:rsidRPr="00276E9B" w14:paraId="2F73C0B4" w14:textId="77777777" w:rsidTr="00804267">
        <w:tc>
          <w:tcPr>
            <w:tcW w:w="9635" w:type="dxa"/>
            <w:gridSpan w:val="4"/>
          </w:tcPr>
          <w:p w14:paraId="7EFF9E95" w14:textId="77777777" w:rsidR="005A7BA4" w:rsidRPr="00276E9B" w:rsidRDefault="005A7BA4" w:rsidP="00804267">
            <w:pPr>
              <w:pStyle w:val="TAL"/>
            </w:pPr>
            <w:r w:rsidRPr="00276E9B">
              <w:t>Derivation Path: 36.508 Table 8.1.4.3.3-1</w:t>
            </w:r>
          </w:p>
        </w:tc>
      </w:tr>
      <w:tr w:rsidR="005A7BA4" w:rsidRPr="00276E9B" w14:paraId="0D1018BF" w14:textId="77777777" w:rsidTr="00804267">
        <w:tc>
          <w:tcPr>
            <w:tcW w:w="4535" w:type="dxa"/>
          </w:tcPr>
          <w:p w14:paraId="06B47590" w14:textId="77777777" w:rsidR="005A7BA4" w:rsidRPr="00276E9B" w:rsidRDefault="005A7BA4" w:rsidP="00804267">
            <w:pPr>
              <w:pStyle w:val="TAH"/>
            </w:pPr>
            <w:r w:rsidRPr="00276E9B">
              <w:t>Information Element</w:t>
            </w:r>
          </w:p>
        </w:tc>
        <w:tc>
          <w:tcPr>
            <w:tcW w:w="2267" w:type="dxa"/>
          </w:tcPr>
          <w:p w14:paraId="540EC351" w14:textId="77777777" w:rsidR="005A7BA4" w:rsidRPr="00276E9B" w:rsidRDefault="005A7BA4" w:rsidP="00804267">
            <w:pPr>
              <w:pStyle w:val="TAH"/>
            </w:pPr>
            <w:r w:rsidRPr="00276E9B">
              <w:t>Value/remark</w:t>
            </w:r>
          </w:p>
        </w:tc>
        <w:tc>
          <w:tcPr>
            <w:tcW w:w="1700" w:type="dxa"/>
          </w:tcPr>
          <w:p w14:paraId="5567E87F" w14:textId="77777777" w:rsidR="005A7BA4" w:rsidRPr="00276E9B" w:rsidRDefault="005A7BA4" w:rsidP="00804267">
            <w:pPr>
              <w:pStyle w:val="TAH"/>
            </w:pPr>
            <w:r w:rsidRPr="00276E9B">
              <w:t>Comment</w:t>
            </w:r>
          </w:p>
        </w:tc>
        <w:tc>
          <w:tcPr>
            <w:tcW w:w="1133" w:type="dxa"/>
          </w:tcPr>
          <w:p w14:paraId="0E4F2376" w14:textId="77777777" w:rsidR="005A7BA4" w:rsidRPr="00276E9B" w:rsidRDefault="005A7BA4" w:rsidP="00804267">
            <w:pPr>
              <w:pStyle w:val="TAH"/>
            </w:pPr>
            <w:r w:rsidRPr="00276E9B">
              <w:t>Condition</w:t>
            </w:r>
          </w:p>
        </w:tc>
      </w:tr>
      <w:tr w:rsidR="005A7BA4" w:rsidRPr="00276E9B" w14:paraId="167DF43A" w14:textId="77777777" w:rsidTr="00804267">
        <w:tc>
          <w:tcPr>
            <w:tcW w:w="4535" w:type="dxa"/>
          </w:tcPr>
          <w:p w14:paraId="3D9217AD" w14:textId="77777777" w:rsidR="005A7BA4" w:rsidRPr="00276E9B" w:rsidRDefault="005A7BA4" w:rsidP="00804267">
            <w:pPr>
              <w:pStyle w:val="TAL"/>
            </w:pPr>
            <w:r w:rsidRPr="00276E9B">
              <w:t>SystemInformationBlockType2-NB-r13 ::= SEQUENCE {</w:t>
            </w:r>
          </w:p>
        </w:tc>
        <w:tc>
          <w:tcPr>
            <w:tcW w:w="2267" w:type="dxa"/>
          </w:tcPr>
          <w:p w14:paraId="28A31BD8" w14:textId="77777777" w:rsidR="005A7BA4" w:rsidRPr="00276E9B" w:rsidRDefault="005A7BA4" w:rsidP="00804267">
            <w:pPr>
              <w:pStyle w:val="TAL"/>
            </w:pPr>
          </w:p>
        </w:tc>
        <w:tc>
          <w:tcPr>
            <w:tcW w:w="1700" w:type="dxa"/>
          </w:tcPr>
          <w:p w14:paraId="146FF8B3" w14:textId="77777777" w:rsidR="005A7BA4" w:rsidRPr="00276E9B" w:rsidRDefault="005A7BA4" w:rsidP="00804267">
            <w:pPr>
              <w:pStyle w:val="TAL"/>
            </w:pPr>
          </w:p>
        </w:tc>
        <w:tc>
          <w:tcPr>
            <w:tcW w:w="1133" w:type="dxa"/>
          </w:tcPr>
          <w:p w14:paraId="26A4AC97" w14:textId="77777777" w:rsidR="005A7BA4" w:rsidRPr="00276E9B" w:rsidRDefault="005A7BA4" w:rsidP="00804267">
            <w:pPr>
              <w:pStyle w:val="TAL"/>
            </w:pPr>
          </w:p>
        </w:tc>
      </w:tr>
      <w:tr w:rsidR="005A7BA4" w:rsidRPr="00276E9B" w14:paraId="3AF17008" w14:textId="77777777" w:rsidTr="00804267">
        <w:tc>
          <w:tcPr>
            <w:tcW w:w="4535" w:type="dxa"/>
          </w:tcPr>
          <w:p w14:paraId="790F009A" w14:textId="77777777" w:rsidR="005A7BA4" w:rsidRPr="00276E9B" w:rsidRDefault="005A7BA4" w:rsidP="00804267">
            <w:pPr>
              <w:pStyle w:val="TAL"/>
            </w:pPr>
            <w:r w:rsidRPr="00276E9B">
              <w:t xml:space="preserve">  radioResourceConfigCommon-r13 SEQUENCE {</w:t>
            </w:r>
          </w:p>
        </w:tc>
        <w:tc>
          <w:tcPr>
            <w:tcW w:w="2267" w:type="dxa"/>
          </w:tcPr>
          <w:p w14:paraId="4F97023D" w14:textId="77777777" w:rsidR="005A7BA4" w:rsidRPr="00276E9B" w:rsidRDefault="005A7BA4" w:rsidP="00804267">
            <w:pPr>
              <w:pStyle w:val="TAL"/>
            </w:pPr>
          </w:p>
        </w:tc>
        <w:tc>
          <w:tcPr>
            <w:tcW w:w="1700" w:type="dxa"/>
          </w:tcPr>
          <w:p w14:paraId="6F3DC662" w14:textId="77777777" w:rsidR="005A7BA4" w:rsidRPr="00276E9B" w:rsidRDefault="005A7BA4" w:rsidP="00804267">
            <w:pPr>
              <w:pStyle w:val="TAL"/>
            </w:pPr>
          </w:p>
        </w:tc>
        <w:tc>
          <w:tcPr>
            <w:tcW w:w="1133" w:type="dxa"/>
          </w:tcPr>
          <w:p w14:paraId="2FF090D8" w14:textId="77777777" w:rsidR="005A7BA4" w:rsidRPr="00276E9B" w:rsidRDefault="005A7BA4" w:rsidP="00804267">
            <w:pPr>
              <w:pStyle w:val="TAL"/>
            </w:pPr>
          </w:p>
        </w:tc>
      </w:tr>
      <w:tr w:rsidR="005A7BA4" w:rsidRPr="00276E9B" w14:paraId="62567C74" w14:textId="77777777" w:rsidTr="00804267">
        <w:tc>
          <w:tcPr>
            <w:tcW w:w="4535" w:type="dxa"/>
          </w:tcPr>
          <w:p w14:paraId="5B63BA45" w14:textId="77777777" w:rsidR="005A7BA4" w:rsidRPr="00276E9B" w:rsidRDefault="005A7BA4" w:rsidP="00804267">
            <w:pPr>
              <w:pStyle w:val="TAL"/>
            </w:pPr>
            <w:r w:rsidRPr="00276E9B">
              <w:t xml:space="preserve">    nprach-Config-r13 SEQUENCE {</w:t>
            </w:r>
          </w:p>
        </w:tc>
        <w:tc>
          <w:tcPr>
            <w:tcW w:w="2267" w:type="dxa"/>
          </w:tcPr>
          <w:p w14:paraId="1BEDE154" w14:textId="77777777" w:rsidR="005A7BA4" w:rsidRPr="00276E9B" w:rsidRDefault="005A7BA4" w:rsidP="00804267">
            <w:pPr>
              <w:pStyle w:val="TAL"/>
            </w:pPr>
          </w:p>
        </w:tc>
        <w:tc>
          <w:tcPr>
            <w:tcW w:w="1700" w:type="dxa"/>
          </w:tcPr>
          <w:p w14:paraId="0FEA1B73" w14:textId="77777777" w:rsidR="005A7BA4" w:rsidRPr="00276E9B" w:rsidRDefault="005A7BA4" w:rsidP="00804267">
            <w:pPr>
              <w:pStyle w:val="TAL"/>
            </w:pPr>
          </w:p>
        </w:tc>
        <w:tc>
          <w:tcPr>
            <w:tcW w:w="1133" w:type="dxa"/>
          </w:tcPr>
          <w:p w14:paraId="232BCCA4" w14:textId="77777777" w:rsidR="005A7BA4" w:rsidRPr="00276E9B" w:rsidRDefault="00226433" w:rsidP="00804267">
            <w:pPr>
              <w:pStyle w:val="TAL"/>
            </w:pPr>
            <w:r w:rsidRPr="00276E9B">
              <w:rPr>
                <w:lang w:eastAsia="zh-CN"/>
              </w:rPr>
              <w:t>FDD</w:t>
            </w:r>
          </w:p>
        </w:tc>
      </w:tr>
      <w:tr w:rsidR="005A7BA4" w:rsidRPr="00276E9B" w14:paraId="19028A40" w14:textId="77777777" w:rsidTr="00804267">
        <w:tc>
          <w:tcPr>
            <w:tcW w:w="4535" w:type="dxa"/>
            <w:shd w:val="clear" w:color="auto" w:fill="auto"/>
          </w:tcPr>
          <w:p w14:paraId="2AF155EB" w14:textId="77777777" w:rsidR="005A7BA4" w:rsidRPr="00276E9B" w:rsidRDefault="005A7BA4" w:rsidP="00804267">
            <w:pPr>
              <w:pStyle w:val="TAL"/>
            </w:pPr>
            <w:r w:rsidRPr="00276E9B">
              <w:t xml:space="preserve">      </w:t>
            </w:r>
            <w:r w:rsidRPr="00276E9B">
              <w:rPr>
                <w:rFonts w:cs="Courier New"/>
                <w:szCs w:val="16"/>
              </w:rPr>
              <w:t>nprach-ParametersList-r13</w:t>
            </w:r>
            <w:r w:rsidRPr="00276E9B">
              <w:t xml:space="preserve"> SEQUENCE {</w:t>
            </w:r>
          </w:p>
        </w:tc>
        <w:tc>
          <w:tcPr>
            <w:tcW w:w="2267" w:type="dxa"/>
            <w:shd w:val="clear" w:color="auto" w:fill="auto"/>
          </w:tcPr>
          <w:p w14:paraId="0779E1CE" w14:textId="77777777" w:rsidR="005A7BA4" w:rsidRPr="00276E9B" w:rsidRDefault="005A7BA4" w:rsidP="00804267">
            <w:pPr>
              <w:pStyle w:val="TAL"/>
            </w:pPr>
          </w:p>
        </w:tc>
        <w:tc>
          <w:tcPr>
            <w:tcW w:w="1700" w:type="dxa"/>
            <w:shd w:val="clear" w:color="auto" w:fill="auto"/>
          </w:tcPr>
          <w:p w14:paraId="69D84F9C" w14:textId="77777777" w:rsidR="005A7BA4" w:rsidRPr="00276E9B" w:rsidRDefault="005A7BA4" w:rsidP="00804267">
            <w:pPr>
              <w:pStyle w:val="TAL"/>
            </w:pPr>
          </w:p>
        </w:tc>
        <w:tc>
          <w:tcPr>
            <w:tcW w:w="1133" w:type="dxa"/>
            <w:shd w:val="clear" w:color="auto" w:fill="auto"/>
          </w:tcPr>
          <w:p w14:paraId="2A730138" w14:textId="77777777" w:rsidR="005A7BA4" w:rsidRPr="00276E9B" w:rsidRDefault="005A7BA4" w:rsidP="00804267">
            <w:pPr>
              <w:pStyle w:val="TAL"/>
            </w:pPr>
          </w:p>
        </w:tc>
      </w:tr>
      <w:tr w:rsidR="005A7BA4" w:rsidRPr="00276E9B" w14:paraId="6D6712A9" w14:textId="77777777" w:rsidTr="00804267">
        <w:tc>
          <w:tcPr>
            <w:tcW w:w="4535" w:type="dxa"/>
          </w:tcPr>
          <w:p w14:paraId="117E88FA" w14:textId="77777777" w:rsidR="005A7BA4" w:rsidRPr="00276E9B" w:rsidRDefault="005A7BA4" w:rsidP="00804267">
            <w:pPr>
              <w:pStyle w:val="TAL"/>
            </w:pPr>
            <w:r w:rsidRPr="00276E9B">
              <w:t xml:space="preserve">        </w:t>
            </w:r>
            <w:r w:rsidRPr="00276E9B">
              <w:rPr>
                <w:rFonts w:cs="Courier New"/>
                <w:szCs w:val="16"/>
              </w:rPr>
              <w:t>nprach-SubcarrierOffset-r13</w:t>
            </w:r>
          </w:p>
        </w:tc>
        <w:tc>
          <w:tcPr>
            <w:tcW w:w="2267" w:type="dxa"/>
          </w:tcPr>
          <w:p w14:paraId="3E599C7D" w14:textId="77777777" w:rsidR="005A7BA4" w:rsidRPr="00276E9B" w:rsidRDefault="005A7BA4" w:rsidP="00804267">
            <w:pPr>
              <w:pStyle w:val="TAL"/>
            </w:pPr>
            <w:r w:rsidRPr="00276E9B">
              <w:t>n24</w:t>
            </w:r>
          </w:p>
        </w:tc>
        <w:tc>
          <w:tcPr>
            <w:tcW w:w="1700" w:type="dxa"/>
          </w:tcPr>
          <w:p w14:paraId="0ED52DB2" w14:textId="77777777" w:rsidR="005A7BA4" w:rsidRPr="00276E9B" w:rsidRDefault="005A7BA4" w:rsidP="00804267">
            <w:pPr>
              <w:pStyle w:val="TAL"/>
            </w:pPr>
            <w:r w:rsidRPr="00276E9B">
              <w:t>Default value is n12</w:t>
            </w:r>
          </w:p>
        </w:tc>
        <w:tc>
          <w:tcPr>
            <w:tcW w:w="1133" w:type="dxa"/>
          </w:tcPr>
          <w:p w14:paraId="2346C7AE" w14:textId="77777777" w:rsidR="005A7BA4" w:rsidRPr="00276E9B" w:rsidRDefault="005A7BA4" w:rsidP="00804267">
            <w:pPr>
              <w:pStyle w:val="TAL"/>
            </w:pPr>
          </w:p>
        </w:tc>
      </w:tr>
      <w:tr w:rsidR="005A7BA4" w:rsidRPr="00276E9B" w14:paraId="3CE24B01" w14:textId="77777777" w:rsidTr="00804267">
        <w:tc>
          <w:tcPr>
            <w:tcW w:w="4535" w:type="dxa"/>
            <w:shd w:val="clear" w:color="auto" w:fill="auto"/>
          </w:tcPr>
          <w:p w14:paraId="2643BCEE" w14:textId="77777777" w:rsidR="005A7BA4" w:rsidRPr="00276E9B" w:rsidRDefault="005A7BA4" w:rsidP="00804267">
            <w:pPr>
              <w:pStyle w:val="TAL"/>
            </w:pPr>
            <w:r w:rsidRPr="00276E9B">
              <w:t xml:space="preserve">      }</w:t>
            </w:r>
          </w:p>
        </w:tc>
        <w:tc>
          <w:tcPr>
            <w:tcW w:w="2267" w:type="dxa"/>
            <w:shd w:val="clear" w:color="auto" w:fill="auto"/>
          </w:tcPr>
          <w:p w14:paraId="0FB3C0B8" w14:textId="77777777" w:rsidR="005A7BA4" w:rsidRPr="00276E9B" w:rsidRDefault="005A7BA4" w:rsidP="00804267">
            <w:pPr>
              <w:pStyle w:val="TAL"/>
            </w:pPr>
          </w:p>
        </w:tc>
        <w:tc>
          <w:tcPr>
            <w:tcW w:w="1700" w:type="dxa"/>
            <w:shd w:val="clear" w:color="auto" w:fill="auto"/>
          </w:tcPr>
          <w:p w14:paraId="7DF5068A" w14:textId="77777777" w:rsidR="005A7BA4" w:rsidRPr="00276E9B" w:rsidRDefault="005A7BA4" w:rsidP="00804267">
            <w:pPr>
              <w:pStyle w:val="TAL"/>
            </w:pPr>
          </w:p>
        </w:tc>
        <w:tc>
          <w:tcPr>
            <w:tcW w:w="1133" w:type="dxa"/>
            <w:shd w:val="clear" w:color="auto" w:fill="auto"/>
          </w:tcPr>
          <w:p w14:paraId="3C08E913" w14:textId="77777777" w:rsidR="005A7BA4" w:rsidRPr="00276E9B" w:rsidRDefault="005A7BA4" w:rsidP="00804267">
            <w:pPr>
              <w:pStyle w:val="TAL"/>
            </w:pPr>
          </w:p>
        </w:tc>
      </w:tr>
      <w:tr w:rsidR="005A7BA4" w:rsidRPr="00276E9B" w14:paraId="409249CF" w14:textId="77777777" w:rsidTr="00804267">
        <w:tc>
          <w:tcPr>
            <w:tcW w:w="4535" w:type="dxa"/>
          </w:tcPr>
          <w:p w14:paraId="50643BAE" w14:textId="77777777" w:rsidR="005A7BA4" w:rsidRPr="00276E9B" w:rsidRDefault="005A7BA4" w:rsidP="00804267">
            <w:pPr>
              <w:pStyle w:val="TAL"/>
            </w:pPr>
            <w:r w:rsidRPr="00276E9B">
              <w:t xml:space="preserve">    }</w:t>
            </w:r>
          </w:p>
        </w:tc>
        <w:tc>
          <w:tcPr>
            <w:tcW w:w="2267" w:type="dxa"/>
          </w:tcPr>
          <w:p w14:paraId="305265A4" w14:textId="77777777" w:rsidR="005A7BA4" w:rsidRPr="00276E9B" w:rsidRDefault="005A7BA4" w:rsidP="00804267">
            <w:pPr>
              <w:pStyle w:val="TAL"/>
            </w:pPr>
          </w:p>
        </w:tc>
        <w:tc>
          <w:tcPr>
            <w:tcW w:w="1700" w:type="dxa"/>
          </w:tcPr>
          <w:p w14:paraId="64121FD7" w14:textId="77777777" w:rsidR="005A7BA4" w:rsidRPr="00276E9B" w:rsidRDefault="005A7BA4" w:rsidP="00804267">
            <w:pPr>
              <w:pStyle w:val="TAL"/>
            </w:pPr>
          </w:p>
        </w:tc>
        <w:tc>
          <w:tcPr>
            <w:tcW w:w="1133" w:type="dxa"/>
          </w:tcPr>
          <w:p w14:paraId="265C5E16" w14:textId="77777777" w:rsidR="005A7BA4" w:rsidRPr="00276E9B" w:rsidRDefault="005A7BA4" w:rsidP="00804267">
            <w:pPr>
              <w:pStyle w:val="TAL"/>
            </w:pPr>
          </w:p>
        </w:tc>
      </w:tr>
      <w:tr w:rsidR="00226433" w:rsidRPr="00276E9B" w14:paraId="117986BA" w14:textId="77777777" w:rsidTr="00804267">
        <w:tc>
          <w:tcPr>
            <w:tcW w:w="4535" w:type="dxa"/>
          </w:tcPr>
          <w:p w14:paraId="47265F8B" w14:textId="77777777" w:rsidR="00226433" w:rsidRPr="00276E9B" w:rsidRDefault="00226433" w:rsidP="00226433">
            <w:pPr>
              <w:pStyle w:val="TAL"/>
            </w:pPr>
            <w:r w:rsidRPr="00276E9B">
              <w:rPr>
                <w:lang w:eastAsia="zh-CN"/>
              </w:rPr>
              <w:t xml:space="preserve">    nprach-Config-v1530</w:t>
            </w:r>
            <w:r w:rsidRPr="00276E9B">
              <w:t xml:space="preserve"> SEQUENCE {</w:t>
            </w:r>
          </w:p>
        </w:tc>
        <w:tc>
          <w:tcPr>
            <w:tcW w:w="2267" w:type="dxa"/>
          </w:tcPr>
          <w:p w14:paraId="262C2D11" w14:textId="77777777" w:rsidR="00226433" w:rsidRPr="00276E9B" w:rsidRDefault="00226433" w:rsidP="00226433">
            <w:pPr>
              <w:pStyle w:val="TAL"/>
            </w:pPr>
          </w:p>
        </w:tc>
        <w:tc>
          <w:tcPr>
            <w:tcW w:w="1700" w:type="dxa"/>
          </w:tcPr>
          <w:p w14:paraId="07C9A94A" w14:textId="77777777" w:rsidR="00226433" w:rsidRPr="00276E9B" w:rsidRDefault="00226433" w:rsidP="00226433">
            <w:pPr>
              <w:pStyle w:val="TAL"/>
            </w:pPr>
          </w:p>
        </w:tc>
        <w:tc>
          <w:tcPr>
            <w:tcW w:w="1133" w:type="dxa"/>
          </w:tcPr>
          <w:p w14:paraId="5E7033A1" w14:textId="77777777" w:rsidR="00226433" w:rsidRPr="00276E9B" w:rsidRDefault="00226433" w:rsidP="00226433">
            <w:pPr>
              <w:pStyle w:val="TAL"/>
            </w:pPr>
            <w:r w:rsidRPr="00276E9B">
              <w:rPr>
                <w:lang w:eastAsia="zh-CN"/>
              </w:rPr>
              <w:t>TDD</w:t>
            </w:r>
          </w:p>
        </w:tc>
      </w:tr>
      <w:tr w:rsidR="00226433" w:rsidRPr="00276E9B" w14:paraId="4BF39AED" w14:textId="77777777" w:rsidTr="00804267">
        <w:tc>
          <w:tcPr>
            <w:tcW w:w="4535" w:type="dxa"/>
          </w:tcPr>
          <w:p w14:paraId="7E323BDF" w14:textId="77777777" w:rsidR="00226433" w:rsidRPr="00276E9B" w:rsidRDefault="00226433" w:rsidP="00226433">
            <w:pPr>
              <w:pStyle w:val="TAL"/>
            </w:pPr>
            <w:r w:rsidRPr="00276E9B">
              <w:rPr>
                <w:lang w:eastAsia="zh-CN"/>
              </w:rPr>
              <w:t xml:space="preserve">      tdd-Parameters-r15 SEQUENCE {</w:t>
            </w:r>
          </w:p>
        </w:tc>
        <w:tc>
          <w:tcPr>
            <w:tcW w:w="2267" w:type="dxa"/>
          </w:tcPr>
          <w:p w14:paraId="682FE3F4" w14:textId="77777777" w:rsidR="00226433" w:rsidRPr="00276E9B" w:rsidRDefault="00226433" w:rsidP="00226433">
            <w:pPr>
              <w:pStyle w:val="TAL"/>
            </w:pPr>
          </w:p>
        </w:tc>
        <w:tc>
          <w:tcPr>
            <w:tcW w:w="1700" w:type="dxa"/>
          </w:tcPr>
          <w:p w14:paraId="1048F0EB" w14:textId="77777777" w:rsidR="00226433" w:rsidRPr="00276E9B" w:rsidRDefault="00226433" w:rsidP="00226433">
            <w:pPr>
              <w:pStyle w:val="TAL"/>
            </w:pPr>
          </w:p>
        </w:tc>
        <w:tc>
          <w:tcPr>
            <w:tcW w:w="1133" w:type="dxa"/>
          </w:tcPr>
          <w:p w14:paraId="594F22B7" w14:textId="77777777" w:rsidR="00226433" w:rsidRPr="00276E9B" w:rsidRDefault="00226433" w:rsidP="00226433">
            <w:pPr>
              <w:pStyle w:val="TAL"/>
            </w:pPr>
          </w:p>
        </w:tc>
      </w:tr>
      <w:tr w:rsidR="00226433" w:rsidRPr="00276E9B" w14:paraId="049CC7A9" w14:textId="77777777" w:rsidTr="00804267">
        <w:tc>
          <w:tcPr>
            <w:tcW w:w="4535" w:type="dxa"/>
          </w:tcPr>
          <w:p w14:paraId="5B8B44C5" w14:textId="77777777" w:rsidR="00226433" w:rsidRPr="00276E9B" w:rsidRDefault="00226433" w:rsidP="00226433">
            <w:pPr>
              <w:pStyle w:val="TAL"/>
            </w:pPr>
            <w:r w:rsidRPr="00276E9B">
              <w:rPr>
                <w:lang w:eastAsia="zh-CN"/>
              </w:rPr>
              <w:t xml:space="preserve">        nprach-ParametersListTDD-r15 SEQUENCE{</w:t>
            </w:r>
          </w:p>
        </w:tc>
        <w:tc>
          <w:tcPr>
            <w:tcW w:w="2267" w:type="dxa"/>
          </w:tcPr>
          <w:p w14:paraId="08DA2F22" w14:textId="77777777" w:rsidR="00226433" w:rsidRPr="00276E9B" w:rsidRDefault="00226433" w:rsidP="00226433">
            <w:pPr>
              <w:pStyle w:val="TAL"/>
            </w:pPr>
          </w:p>
        </w:tc>
        <w:tc>
          <w:tcPr>
            <w:tcW w:w="1700" w:type="dxa"/>
          </w:tcPr>
          <w:p w14:paraId="354EDE9A" w14:textId="77777777" w:rsidR="00226433" w:rsidRPr="00276E9B" w:rsidRDefault="00226433" w:rsidP="00226433">
            <w:pPr>
              <w:pStyle w:val="TAL"/>
            </w:pPr>
          </w:p>
        </w:tc>
        <w:tc>
          <w:tcPr>
            <w:tcW w:w="1133" w:type="dxa"/>
          </w:tcPr>
          <w:p w14:paraId="2DBE9D14" w14:textId="77777777" w:rsidR="00226433" w:rsidRPr="00276E9B" w:rsidRDefault="00226433" w:rsidP="00226433">
            <w:pPr>
              <w:pStyle w:val="TAL"/>
            </w:pPr>
          </w:p>
        </w:tc>
      </w:tr>
      <w:tr w:rsidR="00226433" w:rsidRPr="00276E9B" w14:paraId="0CFFB9E7" w14:textId="77777777" w:rsidTr="00804267">
        <w:tc>
          <w:tcPr>
            <w:tcW w:w="4535" w:type="dxa"/>
          </w:tcPr>
          <w:p w14:paraId="0DA44523" w14:textId="77777777" w:rsidR="00226433" w:rsidRPr="00276E9B" w:rsidRDefault="00226433" w:rsidP="00226433">
            <w:pPr>
              <w:pStyle w:val="TAL"/>
            </w:pPr>
            <w:r w:rsidRPr="00276E9B">
              <w:rPr>
                <w:lang w:eastAsia="zh-CN"/>
              </w:rPr>
              <w:t xml:space="preserve">          nprach-Parameters-r15 SEQUENCE {</w:t>
            </w:r>
          </w:p>
        </w:tc>
        <w:tc>
          <w:tcPr>
            <w:tcW w:w="2267" w:type="dxa"/>
          </w:tcPr>
          <w:p w14:paraId="71FCFFAB" w14:textId="77777777" w:rsidR="00226433" w:rsidRPr="00276E9B" w:rsidRDefault="00226433" w:rsidP="00226433">
            <w:pPr>
              <w:pStyle w:val="TAL"/>
            </w:pPr>
          </w:p>
        </w:tc>
        <w:tc>
          <w:tcPr>
            <w:tcW w:w="1700" w:type="dxa"/>
          </w:tcPr>
          <w:p w14:paraId="11E9268E" w14:textId="77777777" w:rsidR="00226433" w:rsidRPr="00276E9B" w:rsidRDefault="00226433" w:rsidP="00226433">
            <w:pPr>
              <w:pStyle w:val="TAL"/>
            </w:pPr>
          </w:p>
        </w:tc>
        <w:tc>
          <w:tcPr>
            <w:tcW w:w="1133" w:type="dxa"/>
          </w:tcPr>
          <w:p w14:paraId="3878CA90" w14:textId="77777777" w:rsidR="00226433" w:rsidRPr="00276E9B" w:rsidRDefault="00226433" w:rsidP="00226433">
            <w:pPr>
              <w:pStyle w:val="TAL"/>
            </w:pPr>
          </w:p>
        </w:tc>
      </w:tr>
      <w:tr w:rsidR="00226433" w:rsidRPr="00276E9B" w14:paraId="25EAADE7" w14:textId="77777777" w:rsidTr="00804267">
        <w:tc>
          <w:tcPr>
            <w:tcW w:w="4535" w:type="dxa"/>
          </w:tcPr>
          <w:p w14:paraId="498B8040" w14:textId="77777777" w:rsidR="00226433" w:rsidRPr="00276E9B" w:rsidRDefault="00226433" w:rsidP="00226433">
            <w:pPr>
              <w:pStyle w:val="TAL"/>
            </w:pPr>
            <w:r w:rsidRPr="00276E9B">
              <w:rPr>
                <w:lang w:eastAsia="zh-CN"/>
              </w:rPr>
              <w:t xml:space="preserve">            nprach-SubcarrierOffset-r15</w:t>
            </w:r>
          </w:p>
        </w:tc>
        <w:tc>
          <w:tcPr>
            <w:tcW w:w="2267" w:type="dxa"/>
          </w:tcPr>
          <w:p w14:paraId="07C3ECF9" w14:textId="77777777" w:rsidR="00226433" w:rsidRPr="00276E9B" w:rsidRDefault="00226433" w:rsidP="00226433">
            <w:pPr>
              <w:pStyle w:val="TAL"/>
            </w:pPr>
            <w:r w:rsidRPr="00276E9B">
              <w:t>n24</w:t>
            </w:r>
          </w:p>
        </w:tc>
        <w:tc>
          <w:tcPr>
            <w:tcW w:w="1700" w:type="dxa"/>
          </w:tcPr>
          <w:p w14:paraId="0266B825" w14:textId="77777777" w:rsidR="00226433" w:rsidRPr="00276E9B" w:rsidRDefault="00226433" w:rsidP="00226433">
            <w:pPr>
              <w:pStyle w:val="TAL"/>
            </w:pPr>
            <w:r w:rsidRPr="00276E9B">
              <w:t>Default value is n12</w:t>
            </w:r>
          </w:p>
        </w:tc>
        <w:tc>
          <w:tcPr>
            <w:tcW w:w="1133" w:type="dxa"/>
          </w:tcPr>
          <w:p w14:paraId="39B312F2" w14:textId="77777777" w:rsidR="00226433" w:rsidRPr="00276E9B" w:rsidRDefault="00226433" w:rsidP="00226433">
            <w:pPr>
              <w:pStyle w:val="TAL"/>
            </w:pPr>
          </w:p>
        </w:tc>
      </w:tr>
      <w:tr w:rsidR="00226433" w:rsidRPr="00276E9B" w14:paraId="749CB34A" w14:textId="77777777" w:rsidTr="00804267">
        <w:tc>
          <w:tcPr>
            <w:tcW w:w="4535" w:type="dxa"/>
          </w:tcPr>
          <w:p w14:paraId="371E352F" w14:textId="77777777" w:rsidR="00226433" w:rsidRPr="00276E9B" w:rsidRDefault="00226433" w:rsidP="00226433">
            <w:pPr>
              <w:pStyle w:val="TAL"/>
            </w:pPr>
            <w:r w:rsidRPr="00276E9B">
              <w:rPr>
                <w:lang w:eastAsia="zh-CN"/>
              </w:rPr>
              <w:t xml:space="preserve">          }</w:t>
            </w:r>
          </w:p>
        </w:tc>
        <w:tc>
          <w:tcPr>
            <w:tcW w:w="2267" w:type="dxa"/>
          </w:tcPr>
          <w:p w14:paraId="1CEB23BE" w14:textId="77777777" w:rsidR="00226433" w:rsidRPr="00276E9B" w:rsidRDefault="00226433" w:rsidP="00226433">
            <w:pPr>
              <w:pStyle w:val="TAL"/>
            </w:pPr>
          </w:p>
        </w:tc>
        <w:tc>
          <w:tcPr>
            <w:tcW w:w="1700" w:type="dxa"/>
          </w:tcPr>
          <w:p w14:paraId="03C6F76F" w14:textId="77777777" w:rsidR="00226433" w:rsidRPr="00276E9B" w:rsidRDefault="00226433" w:rsidP="00226433">
            <w:pPr>
              <w:pStyle w:val="TAL"/>
            </w:pPr>
          </w:p>
        </w:tc>
        <w:tc>
          <w:tcPr>
            <w:tcW w:w="1133" w:type="dxa"/>
          </w:tcPr>
          <w:p w14:paraId="030F14C6" w14:textId="77777777" w:rsidR="00226433" w:rsidRPr="00276E9B" w:rsidRDefault="00226433" w:rsidP="00226433">
            <w:pPr>
              <w:pStyle w:val="TAL"/>
            </w:pPr>
          </w:p>
        </w:tc>
      </w:tr>
      <w:tr w:rsidR="00226433" w:rsidRPr="00276E9B" w14:paraId="3F8F82E7" w14:textId="77777777" w:rsidTr="00804267">
        <w:tc>
          <w:tcPr>
            <w:tcW w:w="4535" w:type="dxa"/>
          </w:tcPr>
          <w:p w14:paraId="3A97030A" w14:textId="77777777" w:rsidR="00226433" w:rsidRPr="00276E9B" w:rsidRDefault="00226433" w:rsidP="00226433">
            <w:pPr>
              <w:pStyle w:val="TAL"/>
            </w:pPr>
            <w:r w:rsidRPr="00276E9B">
              <w:rPr>
                <w:lang w:eastAsia="zh-CN"/>
              </w:rPr>
              <w:t>}</w:t>
            </w:r>
          </w:p>
        </w:tc>
        <w:tc>
          <w:tcPr>
            <w:tcW w:w="2267" w:type="dxa"/>
          </w:tcPr>
          <w:p w14:paraId="4E5C696E" w14:textId="77777777" w:rsidR="00226433" w:rsidRPr="00276E9B" w:rsidRDefault="00226433" w:rsidP="00226433">
            <w:pPr>
              <w:pStyle w:val="TAL"/>
            </w:pPr>
          </w:p>
        </w:tc>
        <w:tc>
          <w:tcPr>
            <w:tcW w:w="1700" w:type="dxa"/>
          </w:tcPr>
          <w:p w14:paraId="4A456FC9" w14:textId="77777777" w:rsidR="00226433" w:rsidRPr="00276E9B" w:rsidRDefault="00226433" w:rsidP="00226433">
            <w:pPr>
              <w:pStyle w:val="TAL"/>
            </w:pPr>
          </w:p>
        </w:tc>
        <w:tc>
          <w:tcPr>
            <w:tcW w:w="1133" w:type="dxa"/>
          </w:tcPr>
          <w:p w14:paraId="64DE4F27" w14:textId="77777777" w:rsidR="00226433" w:rsidRPr="00276E9B" w:rsidRDefault="00226433" w:rsidP="00226433">
            <w:pPr>
              <w:pStyle w:val="TAL"/>
            </w:pPr>
          </w:p>
        </w:tc>
      </w:tr>
      <w:tr w:rsidR="00226433" w:rsidRPr="00276E9B" w14:paraId="04083788" w14:textId="77777777" w:rsidTr="00804267">
        <w:tc>
          <w:tcPr>
            <w:tcW w:w="4535" w:type="dxa"/>
          </w:tcPr>
          <w:p w14:paraId="7F9DBBCB" w14:textId="77777777" w:rsidR="00226433" w:rsidRPr="00276E9B" w:rsidRDefault="00226433" w:rsidP="00226433">
            <w:pPr>
              <w:pStyle w:val="TAL"/>
            </w:pPr>
            <w:r w:rsidRPr="00276E9B">
              <w:rPr>
                <w:lang w:eastAsia="zh-CN"/>
              </w:rPr>
              <w:t>}</w:t>
            </w:r>
          </w:p>
        </w:tc>
        <w:tc>
          <w:tcPr>
            <w:tcW w:w="2267" w:type="dxa"/>
          </w:tcPr>
          <w:p w14:paraId="613A5FD1" w14:textId="77777777" w:rsidR="00226433" w:rsidRPr="00276E9B" w:rsidRDefault="00226433" w:rsidP="00226433">
            <w:pPr>
              <w:pStyle w:val="TAL"/>
            </w:pPr>
          </w:p>
        </w:tc>
        <w:tc>
          <w:tcPr>
            <w:tcW w:w="1700" w:type="dxa"/>
          </w:tcPr>
          <w:p w14:paraId="177AC58C" w14:textId="77777777" w:rsidR="00226433" w:rsidRPr="00276E9B" w:rsidRDefault="00226433" w:rsidP="00226433">
            <w:pPr>
              <w:pStyle w:val="TAL"/>
            </w:pPr>
          </w:p>
        </w:tc>
        <w:tc>
          <w:tcPr>
            <w:tcW w:w="1133" w:type="dxa"/>
          </w:tcPr>
          <w:p w14:paraId="5BF93F8F" w14:textId="77777777" w:rsidR="00226433" w:rsidRPr="00276E9B" w:rsidRDefault="00226433" w:rsidP="00226433">
            <w:pPr>
              <w:pStyle w:val="TAL"/>
            </w:pPr>
          </w:p>
        </w:tc>
      </w:tr>
      <w:tr w:rsidR="00226433" w:rsidRPr="00276E9B" w14:paraId="0B8C581C" w14:textId="77777777" w:rsidTr="00804267">
        <w:tc>
          <w:tcPr>
            <w:tcW w:w="4535" w:type="dxa"/>
          </w:tcPr>
          <w:p w14:paraId="4A470312" w14:textId="77777777" w:rsidR="00226433" w:rsidRPr="00276E9B" w:rsidRDefault="00226433" w:rsidP="00226433">
            <w:pPr>
              <w:pStyle w:val="TAL"/>
              <w:rPr>
                <w:lang w:eastAsia="zh-CN"/>
              </w:rPr>
            </w:pPr>
            <w:r w:rsidRPr="00276E9B">
              <w:rPr>
                <w:lang w:eastAsia="zh-CN"/>
              </w:rPr>
              <w:t xml:space="preserve">   }</w:t>
            </w:r>
          </w:p>
        </w:tc>
        <w:tc>
          <w:tcPr>
            <w:tcW w:w="2267" w:type="dxa"/>
          </w:tcPr>
          <w:p w14:paraId="214D98E4" w14:textId="77777777" w:rsidR="00226433" w:rsidRPr="00276E9B" w:rsidRDefault="00226433" w:rsidP="00226433">
            <w:pPr>
              <w:pStyle w:val="TAL"/>
            </w:pPr>
          </w:p>
        </w:tc>
        <w:tc>
          <w:tcPr>
            <w:tcW w:w="1700" w:type="dxa"/>
          </w:tcPr>
          <w:p w14:paraId="38EF2404" w14:textId="77777777" w:rsidR="00226433" w:rsidRPr="00276E9B" w:rsidRDefault="00226433" w:rsidP="00226433">
            <w:pPr>
              <w:pStyle w:val="TAL"/>
            </w:pPr>
          </w:p>
        </w:tc>
        <w:tc>
          <w:tcPr>
            <w:tcW w:w="1133" w:type="dxa"/>
          </w:tcPr>
          <w:p w14:paraId="49458857" w14:textId="77777777" w:rsidR="00226433" w:rsidRPr="00276E9B" w:rsidRDefault="00226433" w:rsidP="00226433">
            <w:pPr>
              <w:pStyle w:val="TAL"/>
            </w:pPr>
          </w:p>
        </w:tc>
      </w:tr>
      <w:tr w:rsidR="00226433" w:rsidRPr="00276E9B" w14:paraId="1AA3B0BC" w14:textId="77777777" w:rsidTr="00804267">
        <w:tc>
          <w:tcPr>
            <w:tcW w:w="4535" w:type="dxa"/>
          </w:tcPr>
          <w:p w14:paraId="221CF03B" w14:textId="77777777" w:rsidR="00226433" w:rsidRPr="00276E9B" w:rsidRDefault="00226433" w:rsidP="00226433">
            <w:pPr>
              <w:pStyle w:val="TAL"/>
            </w:pPr>
            <w:r w:rsidRPr="00276E9B">
              <w:t xml:space="preserve">  }</w:t>
            </w:r>
          </w:p>
        </w:tc>
        <w:tc>
          <w:tcPr>
            <w:tcW w:w="2267" w:type="dxa"/>
          </w:tcPr>
          <w:p w14:paraId="4B38DAE7" w14:textId="77777777" w:rsidR="00226433" w:rsidRPr="00276E9B" w:rsidRDefault="00226433" w:rsidP="00226433">
            <w:pPr>
              <w:pStyle w:val="TAL"/>
            </w:pPr>
          </w:p>
        </w:tc>
        <w:tc>
          <w:tcPr>
            <w:tcW w:w="1700" w:type="dxa"/>
          </w:tcPr>
          <w:p w14:paraId="5F32B718" w14:textId="77777777" w:rsidR="00226433" w:rsidRPr="00276E9B" w:rsidRDefault="00226433" w:rsidP="00226433">
            <w:pPr>
              <w:pStyle w:val="TAL"/>
            </w:pPr>
          </w:p>
        </w:tc>
        <w:tc>
          <w:tcPr>
            <w:tcW w:w="1133" w:type="dxa"/>
          </w:tcPr>
          <w:p w14:paraId="37A6F221" w14:textId="77777777" w:rsidR="00226433" w:rsidRPr="00276E9B" w:rsidRDefault="00226433" w:rsidP="00226433">
            <w:pPr>
              <w:pStyle w:val="TAL"/>
            </w:pPr>
          </w:p>
        </w:tc>
      </w:tr>
      <w:tr w:rsidR="00226433" w:rsidRPr="00276E9B" w14:paraId="6F6134A1" w14:textId="77777777" w:rsidTr="00804267">
        <w:tc>
          <w:tcPr>
            <w:tcW w:w="4535" w:type="dxa"/>
          </w:tcPr>
          <w:p w14:paraId="14BFE07C" w14:textId="77777777" w:rsidR="00226433" w:rsidRPr="00276E9B" w:rsidRDefault="00226433" w:rsidP="00226433">
            <w:pPr>
              <w:pStyle w:val="TAL"/>
            </w:pPr>
            <w:r w:rsidRPr="00276E9B">
              <w:t>}</w:t>
            </w:r>
          </w:p>
        </w:tc>
        <w:tc>
          <w:tcPr>
            <w:tcW w:w="2267" w:type="dxa"/>
          </w:tcPr>
          <w:p w14:paraId="2013B3C4" w14:textId="77777777" w:rsidR="00226433" w:rsidRPr="00276E9B" w:rsidRDefault="00226433" w:rsidP="00226433">
            <w:pPr>
              <w:pStyle w:val="TAL"/>
            </w:pPr>
          </w:p>
        </w:tc>
        <w:tc>
          <w:tcPr>
            <w:tcW w:w="1700" w:type="dxa"/>
          </w:tcPr>
          <w:p w14:paraId="2EE41AF4" w14:textId="77777777" w:rsidR="00226433" w:rsidRPr="00276E9B" w:rsidRDefault="00226433" w:rsidP="00226433">
            <w:pPr>
              <w:pStyle w:val="TAL"/>
            </w:pPr>
          </w:p>
        </w:tc>
        <w:tc>
          <w:tcPr>
            <w:tcW w:w="1133" w:type="dxa"/>
          </w:tcPr>
          <w:p w14:paraId="7FEAD7AE" w14:textId="77777777" w:rsidR="00226433" w:rsidRPr="00276E9B" w:rsidRDefault="00226433" w:rsidP="00226433">
            <w:pPr>
              <w:pStyle w:val="TAL"/>
            </w:pPr>
          </w:p>
        </w:tc>
      </w:tr>
    </w:tbl>
    <w:p w14:paraId="7F2CFF98" w14:textId="77777777" w:rsidR="00C33F87" w:rsidRPr="00276E9B" w:rsidRDefault="00C33F87" w:rsidP="00C33F87"/>
    <w:p w14:paraId="7C5654D7" w14:textId="77777777" w:rsidR="00C33F87" w:rsidRPr="00276E9B" w:rsidRDefault="00C33F87" w:rsidP="00C33F87">
      <w:pPr>
        <w:pStyle w:val="TH"/>
      </w:pPr>
      <w:r w:rsidRPr="00276E9B">
        <w:t>Table 22.4.1.3.3-8:</w:t>
      </w:r>
      <w:r w:rsidRPr="00276E9B">
        <w:rPr>
          <w:i/>
        </w:rPr>
        <w:t xml:space="preserve"> MasterInformationBlock-NB</w:t>
      </w:r>
      <w:r w:rsidRPr="00276E9B">
        <w:t xml:space="preserve"> (step 15, table 22.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33F87" w:rsidRPr="00276E9B" w14:paraId="359F971B" w14:textId="77777777" w:rsidTr="00F82A98">
        <w:tc>
          <w:tcPr>
            <w:tcW w:w="9637" w:type="dxa"/>
            <w:gridSpan w:val="4"/>
            <w:shd w:val="clear" w:color="auto" w:fill="auto"/>
          </w:tcPr>
          <w:p w14:paraId="1701A83B" w14:textId="77777777" w:rsidR="00C33F87" w:rsidRPr="00276E9B" w:rsidRDefault="00C33F87" w:rsidP="00F82A98">
            <w:pPr>
              <w:pStyle w:val="TAL"/>
            </w:pPr>
            <w:r w:rsidRPr="00276E9B">
              <w:t>Derivation path: 36.508 Table 8.1.4.3.2-1</w:t>
            </w:r>
          </w:p>
        </w:tc>
      </w:tr>
      <w:tr w:rsidR="00C33F87" w:rsidRPr="00276E9B" w14:paraId="0BB6B57A" w14:textId="77777777" w:rsidTr="00F82A98">
        <w:tc>
          <w:tcPr>
            <w:tcW w:w="4535" w:type="dxa"/>
            <w:tcBorders>
              <w:bottom w:val="single" w:sz="4" w:space="0" w:color="auto"/>
            </w:tcBorders>
            <w:shd w:val="clear" w:color="auto" w:fill="auto"/>
          </w:tcPr>
          <w:p w14:paraId="4674BF13" w14:textId="77777777" w:rsidR="00C33F87" w:rsidRPr="00276E9B" w:rsidRDefault="00C33F87" w:rsidP="00F82A98">
            <w:pPr>
              <w:pStyle w:val="TAH"/>
            </w:pPr>
            <w:r w:rsidRPr="00276E9B">
              <w:t>Information Element</w:t>
            </w:r>
          </w:p>
        </w:tc>
        <w:tc>
          <w:tcPr>
            <w:tcW w:w="2267" w:type="dxa"/>
            <w:tcBorders>
              <w:bottom w:val="single" w:sz="4" w:space="0" w:color="auto"/>
            </w:tcBorders>
            <w:shd w:val="clear" w:color="auto" w:fill="auto"/>
          </w:tcPr>
          <w:p w14:paraId="07D314B2" w14:textId="77777777" w:rsidR="00C33F87" w:rsidRPr="00276E9B" w:rsidRDefault="00C33F87" w:rsidP="00F82A98">
            <w:pPr>
              <w:pStyle w:val="TAH"/>
            </w:pPr>
            <w:r w:rsidRPr="00276E9B">
              <w:t>Value/Remark</w:t>
            </w:r>
          </w:p>
        </w:tc>
        <w:tc>
          <w:tcPr>
            <w:tcW w:w="1700" w:type="dxa"/>
            <w:tcBorders>
              <w:bottom w:val="single" w:sz="4" w:space="0" w:color="auto"/>
            </w:tcBorders>
            <w:shd w:val="clear" w:color="auto" w:fill="auto"/>
          </w:tcPr>
          <w:p w14:paraId="47CDAD81" w14:textId="77777777" w:rsidR="00C33F87" w:rsidRPr="00276E9B" w:rsidRDefault="00C33F87" w:rsidP="00F82A98">
            <w:pPr>
              <w:pStyle w:val="TAH"/>
            </w:pPr>
            <w:r w:rsidRPr="00276E9B">
              <w:t>Comment</w:t>
            </w:r>
          </w:p>
        </w:tc>
        <w:tc>
          <w:tcPr>
            <w:tcW w:w="1135" w:type="dxa"/>
            <w:tcBorders>
              <w:bottom w:val="single" w:sz="4" w:space="0" w:color="auto"/>
            </w:tcBorders>
            <w:shd w:val="clear" w:color="auto" w:fill="auto"/>
          </w:tcPr>
          <w:p w14:paraId="38861A96" w14:textId="77777777" w:rsidR="00C33F87" w:rsidRPr="00276E9B" w:rsidRDefault="00C33F87" w:rsidP="00F82A98">
            <w:pPr>
              <w:pStyle w:val="TAH"/>
            </w:pPr>
            <w:r w:rsidRPr="00276E9B">
              <w:t>Condition</w:t>
            </w:r>
          </w:p>
        </w:tc>
      </w:tr>
      <w:tr w:rsidR="00C33F87" w:rsidRPr="00276E9B" w14:paraId="301D2FC0" w14:textId="77777777" w:rsidTr="00F82A98">
        <w:tc>
          <w:tcPr>
            <w:tcW w:w="4535" w:type="dxa"/>
            <w:tcBorders>
              <w:top w:val="single" w:sz="4" w:space="0" w:color="auto"/>
              <w:bottom w:val="single" w:sz="4" w:space="0" w:color="auto"/>
            </w:tcBorders>
            <w:shd w:val="clear" w:color="auto" w:fill="auto"/>
          </w:tcPr>
          <w:p w14:paraId="7B5CB9A5" w14:textId="77777777" w:rsidR="00C33F87" w:rsidRPr="00276E9B" w:rsidRDefault="00C33F87" w:rsidP="00F82A98">
            <w:pPr>
              <w:pStyle w:val="TAL"/>
            </w:pPr>
            <w:r w:rsidRPr="00276E9B">
              <w:t>MasterInformationBlock-NB ::= SEQUENCE {</w:t>
            </w:r>
          </w:p>
        </w:tc>
        <w:tc>
          <w:tcPr>
            <w:tcW w:w="2267" w:type="dxa"/>
            <w:tcBorders>
              <w:top w:val="single" w:sz="4" w:space="0" w:color="auto"/>
              <w:bottom w:val="single" w:sz="4" w:space="0" w:color="auto"/>
            </w:tcBorders>
            <w:shd w:val="clear" w:color="auto" w:fill="auto"/>
          </w:tcPr>
          <w:p w14:paraId="2F4AF537" w14:textId="77777777" w:rsidR="00C33F87" w:rsidRPr="00276E9B" w:rsidRDefault="00C33F87" w:rsidP="00F82A98">
            <w:pPr>
              <w:pStyle w:val="TAL"/>
            </w:pPr>
          </w:p>
        </w:tc>
        <w:tc>
          <w:tcPr>
            <w:tcW w:w="1700" w:type="dxa"/>
            <w:tcBorders>
              <w:top w:val="single" w:sz="4" w:space="0" w:color="auto"/>
              <w:bottom w:val="single" w:sz="4" w:space="0" w:color="auto"/>
            </w:tcBorders>
            <w:shd w:val="clear" w:color="auto" w:fill="auto"/>
          </w:tcPr>
          <w:p w14:paraId="69AE05A3" w14:textId="77777777" w:rsidR="00C33F87" w:rsidRPr="00276E9B" w:rsidRDefault="00C33F87" w:rsidP="00F82A98">
            <w:pPr>
              <w:pStyle w:val="TAL"/>
            </w:pPr>
          </w:p>
        </w:tc>
        <w:tc>
          <w:tcPr>
            <w:tcW w:w="1135" w:type="dxa"/>
            <w:tcBorders>
              <w:top w:val="single" w:sz="4" w:space="0" w:color="auto"/>
              <w:bottom w:val="single" w:sz="4" w:space="0" w:color="auto"/>
            </w:tcBorders>
            <w:shd w:val="clear" w:color="auto" w:fill="auto"/>
          </w:tcPr>
          <w:p w14:paraId="541B2311" w14:textId="77777777" w:rsidR="00C33F87" w:rsidRPr="00276E9B" w:rsidRDefault="00C33F87" w:rsidP="00F82A98">
            <w:pPr>
              <w:pStyle w:val="TAL"/>
            </w:pPr>
          </w:p>
        </w:tc>
      </w:tr>
      <w:tr w:rsidR="00C33F87" w:rsidRPr="00276E9B" w14:paraId="3A341852" w14:textId="77777777" w:rsidTr="00F82A98">
        <w:tc>
          <w:tcPr>
            <w:tcW w:w="4535" w:type="dxa"/>
            <w:tcBorders>
              <w:top w:val="single" w:sz="4" w:space="0" w:color="auto"/>
              <w:bottom w:val="single" w:sz="4" w:space="0" w:color="auto"/>
            </w:tcBorders>
            <w:shd w:val="clear" w:color="auto" w:fill="auto"/>
          </w:tcPr>
          <w:p w14:paraId="6ABD93CB" w14:textId="77777777" w:rsidR="00C33F87" w:rsidRPr="00276E9B" w:rsidRDefault="00C33F87" w:rsidP="00F82A98">
            <w:pPr>
              <w:pStyle w:val="TAL"/>
            </w:pPr>
            <w:r w:rsidRPr="00276E9B">
              <w:t xml:space="preserve">  systemInfoValueTag-r13</w:t>
            </w:r>
          </w:p>
        </w:tc>
        <w:tc>
          <w:tcPr>
            <w:tcW w:w="2267" w:type="dxa"/>
            <w:tcBorders>
              <w:top w:val="single" w:sz="4" w:space="0" w:color="auto"/>
              <w:bottom w:val="single" w:sz="4" w:space="0" w:color="auto"/>
            </w:tcBorders>
            <w:shd w:val="clear" w:color="auto" w:fill="auto"/>
          </w:tcPr>
          <w:p w14:paraId="05DBB1AF" w14:textId="77777777" w:rsidR="00C33F87" w:rsidRPr="00276E9B" w:rsidRDefault="00C33F87" w:rsidP="00F82A98">
            <w:pPr>
              <w:pStyle w:val="TAL"/>
            </w:pPr>
            <w:r w:rsidRPr="00276E9B">
              <w:t>2</w:t>
            </w:r>
          </w:p>
        </w:tc>
        <w:tc>
          <w:tcPr>
            <w:tcW w:w="1700" w:type="dxa"/>
            <w:tcBorders>
              <w:top w:val="single" w:sz="4" w:space="0" w:color="auto"/>
              <w:bottom w:val="single" w:sz="4" w:space="0" w:color="auto"/>
            </w:tcBorders>
            <w:shd w:val="clear" w:color="auto" w:fill="auto"/>
          </w:tcPr>
          <w:p w14:paraId="583C3F5E" w14:textId="77777777" w:rsidR="00C33F87" w:rsidRPr="00276E9B" w:rsidRDefault="00C33F87" w:rsidP="00F82A98">
            <w:pPr>
              <w:pStyle w:val="TAL"/>
            </w:pPr>
          </w:p>
        </w:tc>
        <w:tc>
          <w:tcPr>
            <w:tcW w:w="1135" w:type="dxa"/>
            <w:tcBorders>
              <w:top w:val="single" w:sz="4" w:space="0" w:color="auto"/>
              <w:bottom w:val="single" w:sz="4" w:space="0" w:color="auto"/>
            </w:tcBorders>
            <w:shd w:val="clear" w:color="auto" w:fill="auto"/>
          </w:tcPr>
          <w:p w14:paraId="1A57ED37" w14:textId="77777777" w:rsidR="00C33F87" w:rsidRPr="00276E9B" w:rsidRDefault="00C33F87" w:rsidP="00F82A98">
            <w:pPr>
              <w:pStyle w:val="TAL"/>
            </w:pPr>
          </w:p>
        </w:tc>
      </w:tr>
      <w:tr w:rsidR="00C33F87" w:rsidRPr="00276E9B" w14:paraId="7630BCCA" w14:textId="77777777" w:rsidTr="00F82A98">
        <w:tc>
          <w:tcPr>
            <w:tcW w:w="4535" w:type="dxa"/>
            <w:tcBorders>
              <w:top w:val="single" w:sz="4" w:space="0" w:color="auto"/>
            </w:tcBorders>
            <w:shd w:val="clear" w:color="auto" w:fill="auto"/>
          </w:tcPr>
          <w:p w14:paraId="7B95C43F" w14:textId="77777777" w:rsidR="00C33F87" w:rsidRPr="00276E9B" w:rsidRDefault="00C33F87" w:rsidP="00F82A98">
            <w:pPr>
              <w:pStyle w:val="TAL"/>
            </w:pPr>
            <w:r w:rsidRPr="00276E9B">
              <w:t>}</w:t>
            </w:r>
          </w:p>
        </w:tc>
        <w:tc>
          <w:tcPr>
            <w:tcW w:w="2267" w:type="dxa"/>
            <w:tcBorders>
              <w:top w:val="single" w:sz="4" w:space="0" w:color="auto"/>
            </w:tcBorders>
            <w:shd w:val="clear" w:color="auto" w:fill="auto"/>
          </w:tcPr>
          <w:p w14:paraId="3B96A983" w14:textId="77777777" w:rsidR="00C33F87" w:rsidRPr="00276E9B" w:rsidRDefault="00C33F87" w:rsidP="00F82A98">
            <w:pPr>
              <w:pStyle w:val="TAL"/>
            </w:pPr>
          </w:p>
        </w:tc>
        <w:tc>
          <w:tcPr>
            <w:tcW w:w="1700" w:type="dxa"/>
            <w:tcBorders>
              <w:top w:val="single" w:sz="4" w:space="0" w:color="auto"/>
            </w:tcBorders>
            <w:shd w:val="clear" w:color="auto" w:fill="auto"/>
          </w:tcPr>
          <w:p w14:paraId="1DF1CD8D" w14:textId="77777777" w:rsidR="00C33F87" w:rsidRPr="00276E9B" w:rsidRDefault="00C33F87" w:rsidP="00F82A98">
            <w:pPr>
              <w:pStyle w:val="TAL"/>
            </w:pPr>
          </w:p>
        </w:tc>
        <w:tc>
          <w:tcPr>
            <w:tcW w:w="1135" w:type="dxa"/>
            <w:tcBorders>
              <w:top w:val="single" w:sz="4" w:space="0" w:color="auto"/>
            </w:tcBorders>
            <w:shd w:val="clear" w:color="auto" w:fill="auto"/>
          </w:tcPr>
          <w:p w14:paraId="60674E39" w14:textId="77777777" w:rsidR="00C33F87" w:rsidRPr="00276E9B" w:rsidRDefault="00C33F87" w:rsidP="00F82A98">
            <w:pPr>
              <w:pStyle w:val="TAL"/>
            </w:pPr>
          </w:p>
        </w:tc>
      </w:tr>
    </w:tbl>
    <w:p w14:paraId="46C79AA7" w14:textId="77777777" w:rsidR="00226433" w:rsidRPr="00276E9B" w:rsidRDefault="00226433" w:rsidP="000B5972">
      <w:pPr>
        <w:rPr>
          <w:lang w:eastAsia="zh-CN"/>
        </w:rPr>
      </w:pPr>
    </w:p>
    <w:p w14:paraId="7284C983" w14:textId="77777777" w:rsidR="00226433" w:rsidRPr="00276E9B" w:rsidRDefault="00226433" w:rsidP="00226433">
      <w:pPr>
        <w:keepNext/>
        <w:keepLines/>
        <w:spacing w:before="60"/>
        <w:jc w:val="center"/>
        <w:rPr>
          <w:rFonts w:ascii="Arial" w:hAnsi="Arial"/>
          <w:b/>
        </w:rPr>
      </w:pPr>
      <w:r w:rsidRPr="00276E9B">
        <w:rPr>
          <w:rFonts w:ascii="Arial" w:hAnsi="Arial"/>
          <w:b/>
        </w:rPr>
        <w:t>Table 22.4.1.3.3-8</w:t>
      </w:r>
      <w:r w:rsidRPr="00276E9B">
        <w:rPr>
          <w:rFonts w:ascii="Arial" w:hAnsi="Arial"/>
          <w:b/>
          <w:lang w:eastAsia="zh-CN"/>
        </w:rPr>
        <w:t>A</w:t>
      </w:r>
      <w:r w:rsidRPr="00276E9B">
        <w:rPr>
          <w:rFonts w:ascii="Arial" w:hAnsi="Arial"/>
          <w:b/>
        </w:rPr>
        <w:t>:</w:t>
      </w:r>
      <w:r w:rsidRPr="00276E9B">
        <w:rPr>
          <w:rFonts w:ascii="Arial" w:hAnsi="Arial"/>
          <w:b/>
          <w:i/>
        </w:rPr>
        <w:t xml:space="preserve"> 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step </w:t>
      </w:r>
      <w:r w:rsidRPr="00276E9B">
        <w:rPr>
          <w:rFonts w:ascii="Arial" w:hAnsi="Arial"/>
          <w:b/>
          <w:lang w:eastAsia="zh-CN"/>
        </w:rPr>
        <w:t>15</w:t>
      </w:r>
      <w:r w:rsidRPr="00276E9B">
        <w:rPr>
          <w:rFonts w:ascii="Arial" w:hAnsi="Arial"/>
          <w:b/>
        </w:rPr>
        <w:t>, table 22.4.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226433" w:rsidRPr="00276E9B" w14:paraId="37842C37" w14:textId="77777777" w:rsidTr="00A90E4C">
        <w:tc>
          <w:tcPr>
            <w:tcW w:w="9637" w:type="dxa"/>
            <w:gridSpan w:val="4"/>
            <w:shd w:val="clear" w:color="auto" w:fill="auto"/>
          </w:tcPr>
          <w:p w14:paraId="6B33A66A" w14:textId="77777777" w:rsidR="00226433" w:rsidRPr="00276E9B" w:rsidRDefault="00226433" w:rsidP="00A90E4C">
            <w:pPr>
              <w:keepNext/>
              <w:keepLines/>
              <w:spacing w:after="0"/>
              <w:rPr>
                <w:rFonts w:ascii="Arial" w:hAnsi="Arial"/>
                <w:sz w:val="18"/>
              </w:rPr>
            </w:pPr>
            <w:r w:rsidRPr="00276E9B">
              <w:rPr>
                <w:rFonts w:ascii="Arial" w:hAnsi="Arial"/>
                <w:sz w:val="18"/>
              </w:rPr>
              <w:t>Derivation path: 36.508 Table 8.1.4.3.2-1</w:t>
            </w:r>
          </w:p>
        </w:tc>
      </w:tr>
      <w:tr w:rsidR="00226433" w:rsidRPr="00276E9B" w14:paraId="36DFDE7B" w14:textId="77777777" w:rsidTr="00A90E4C">
        <w:tc>
          <w:tcPr>
            <w:tcW w:w="4535" w:type="dxa"/>
            <w:tcBorders>
              <w:bottom w:val="single" w:sz="4" w:space="0" w:color="auto"/>
            </w:tcBorders>
            <w:shd w:val="clear" w:color="auto" w:fill="auto"/>
          </w:tcPr>
          <w:p w14:paraId="64A10F9F"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Information Element</w:t>
            </w:r>
          </w:p>
        </w:tc>
        <w:tc>
          <w:tcPr>
            <w:tcW w:w="2267" w:type="dxa"/>
            <w:tcBorders>
              <w:bottom w:val="single" w:sz="4" w:space="0" w:color="auto"/>
            </w:tcBorders>
            <w:shd w:val="clear" w:color="auto" w:fill="auto"/>
          </w:tcPr>
          <w:p w14:paraId="11E13835"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Value/Remark</w:t>
            </w:r>
          </w:p>
        </w:tc>
        <w:tc>
          <w:tcPr>
            <w:tcW w:w="1700" w:type="dxa"/>
            <w:tcBorders>
              <w:bottom w:val="single" w:sz="4" w:space="0" w:color="auto"/>
            </w:tcBorders>
            <w:shd w:val="clear" w:color="auto" w:fill="auto"/>
          </w:tcPr>
          <w:p w14:paraId="0835FCE2"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mment</w:t>
            </w:r>
          </w:p>
        </w:tc>
        <w:tc>
          <w:tcPr>
            <w:tcW w:w="1135" w:type="dxa"/>
            <w:tcBorders>
              <w:bottom w:val="single" w:sz="4" w:space="0" w:color="auto"/>
            </w:tcBorders>
            <w:shd w:val="clear" w:color="auto" w:fill="auto"/>
          </w:tcPr>
          <w:p w14:paraId="1A332359"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ndition</w:t>
            </w:r>
          </w:p>
        </w:tc>
      </w:tr>
      <w:tr w:rsidR="00226433" w:rsidRPr="00276E9B" w14:paraId="15FAF7AB" w14:textId="77777777" w:rsidTr="00A90E4C">
        <w:tc>
          <w:tcPr>
            <w:tcW w:w="4535" w:type="dxa"/>
            <w:tcBorders>
              <w:top w:val="single" w:sz="4" w:space="0" w:color="auto"/>
              <w:bottom w:val="single" w:sz="4" w:space="0" w:color="auto"/>
            </w:tcBorders>
            <w:shd w:val="clear" w:color="auto" w:fill="auto"/>
          </w:tcPr>
          <w:p w14:paraId="4566E3A8" w14:textId="77777777" w:rsidR="00226433" w:rsidRPr="00276E9B" w:rsidRDefault="00226433" w:rsidP="00A90E4C">
            <w:pPr>
              <w:keepNext/>
              <w:keepLines/>
              <w:spacing w:after="0"/>
              <w:rPr>
                <w:rFonts w:ascii="Arial" w:hAnsi="Arial"/>
                <w:sz w:val="18"/>
              </w:rPr>
            </w:pPr>
            <w:r w:rsidRPr="00276E9B">
              <w:rPr>
                <w:rFonts w:ascii="Arial" w:hAnsi="Arial"/>
                <w:sz w:val="18"/>
              </w:rPr>
              <w:t>MasterInformationBlock-NB</w:t>
            </w:r>
            <w:r w:rsidRPr="00276E9B">
              <w:rPr>
                <w:rFonts w:ascii="Arial" w:hAnsi="Arial"/>
                <w:sz w:val="18"/>
                <w:lang w:eastAsia="zh-CN"/>
              </w:rPr>
              <w:t>-r15</w:t>
            </w:r>
            <w:r w:rsidRPr="00276E9B">
              <w:rPr>
                <w:rFonts w:ascii="Arial" w:hAnsi="Arial"/>
                <w:sz w:val="18"/>
              </w:rPr>
              <w:t xml:space="preserve"> ::= SEQUENCE {</w:t>
            </w:r>
          </w:p>
        </w:tc>
        <w:tc>
          <w:tcPr>
            <w:tcW w:w="2267" w:type="dxa"/>
            <w:tcBorders>
              <w:top w:val="single" w:sz="4" w:space="0" w:color="auto"/>
              <w:bottom w:val="single" w:sz="4" w:space="0" w:color="auto"/>
            </w:tcBorders>
            <w:shd w:val="clear" w:color="auto" w:fill="auto"/>
          </w:tcPr>
          <w:p w14:paraId="17388F1B" w14:textId="77777777" w:rsidR="00226433" w:rsidRPr="00276E9B" w:rsidRDefault="00226433" w:rsidP="00A90E4C">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6FD6C7F0" w14:textId="77777777" w:rsidR="00226433" w:rsidRPr="00276E9B" w:rsidRDefault="00226433" w:rsidP="00A90E4C">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1DC126D2" w14:textId="77777777" w:rsidR="00226433" w:rsidRPr="00276E9B" w:rsidRDefault="00226433" w:rsidP="00A90E4C">
            <w:pPr>
              <w:keepNext/>
              <w:keepLines/>
              <w:spacing w:after="0"/>
              <w:rPr>
                <w:rFonts w:ascii="Arial" w:hAnsi="Arial"/>
                <w:sz w:val="18"/>
              </w:rPr>
            </w:pPr>
          </w:p>
        </w:tc>
      </w:tr>
      <w:tr w:rsidR="00226433" w:rsidRPr="00276E9B" w14:paraId="2229CE14" w14:textId="77777777" w:rsidTr="00A90E4C">
        <w:tc>
          <w:tcPr>
            <w:tcW w:w="4535" w:type="dxa"/>
            <w:tcBorders>
              <w:top w:val="single" w:sz="4" w:space="0" w:color="auto"/>
              <w:bottom w:val="single" w:sz="4" w:space="0" w:color="auto"/>
            </w:tcBorders>
            <w:shd w:val="clear" w:color="auto" w:fill="auto"/>
          </w:tcPr>
          <w:p w14:paraId="57FC297F" w14:textId="77777777" w:rsidR="00226433" w:rsidRPr="00276E9B" w:rsidRDefault="00226433" w:rsidP="00A90E4C">
            <w:pPr>
              <w:keepNext/>
              <w:keepLines/>
              <w:spacing w:after="0"/>
              <w:rPr>
                <w:rFonts w:ascii="Arial" w:hAnsi="Arial"/>
                <w:sz w:val="18"/>
                <w:lang w:eastAsia="zh-CN"/>
              </w:rPr>
            </w:pPr>
            <w:r w:rsidRPr="00276E9B">
              <w:rPr>
                <w:rFonts w:ascii="Arial" w:hAnsi="Arial"/>
                <w:sz w:val="18"/>
              </w:rPr>
              <w:t xml:space="preserve">  systemInfoValueTag-r1</w:t>
            </w:r>
            <w:r w:rsidRPr="00276E9B">
              <w:rPr>
                <w:rFonts w:ascii="Arial" w:hAnsi="Arial"/>
                <w:sz w:val="18"/>
                <w:lang w:eastAsia="zh-CN"/>
              </w:rPr>
              <w:t>5</w:t>
            </w:r>
          </w:p>
        </w:tc>
        <w:tc>
          <w:tcPr>
            <w:tcW w:w="2267" w:type="dxa"/>
            <w:tcBorders>
              <w:top w:val="single" w:sz="4" w:space="0" w:color="auto"/>
              <w:bottom w:val="single" w:sz="4" w:space="0" w:color="auto"/>
            </w:tcBorders>
            <w:shd w:val="clear" w:color="auto" w:fill="auto"/>
          </w:tcPr>
          <w:p w14:paraId="7FD0C6D3" w14:textId="77777777" w:rsidR="00226433" w:rsidRPr="00276E9B" w:rsidRDefault="00226433" w:rsidP="00A90E4C">
            <w:pPr>
              <w:keepNext/>
              <w:keepLines/>
              <w:spacing w:after="0"/>
              <w:rPr>
                <w:rFonts w:ascii="Arial" w:hAnsi="Arial"/>
                <w:sz w:val="18"/>
              </w:rPr>
            </w:pPr>
            <w:r w:rsidRPr="00276E9B">
              <w:rPr>
                <w:rFonts w:ascii="Arial" w:hAnsi="Arial"/>
                <w:sz w:val="18"/>
              </w:rPr>
              <w:t>2</w:t>
            </w:r>
          </w:p>
        </w:tc>
        <w:tc>
          <w:tcPr>
            <w:tcW w:w="1700" w:type="dxa"/>
            <w:tcBorders>
              <w:top w:val="single" w:sz="4" w:space="0" w:color="auto"/>
              <w:bottom w:val="single" w:sz="4" w:space="0" w:color="auto"/>
            </w:tcBorders>
            <w:shd w:val="clear" w:color="auto" w:fill="auto"/>
          </w:tcPr>
          <w:p w14:paraId="076876C1" w14:textId="77777777" w:rsidR="00226433" w:rsidRPr="00276E9B" w:rsidRDefault="00226433" w:rsidP="00A90E4C">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DA08562" w14:textId="77777777" w:rsidR="00226433" w:rsidRPr="00276E9B" w:rsidRDefault="00226433" w:rsidP="00A90E4C">
            <w:pPr>
              <w:keepNext/>
              <w:keepLines/>
              <w:spacing w:after="0"/>
              <w:rPr>
                <w:rFonts w:ascii="Arial" w:hAnsi="Arial"/>
                <w:sz w:val="18"/>
              </w:rPr>
            </w:pPr>
          </w:p>
        </w:tc>
      </w:tr>
      <w:tr w:rsidR="00226433" w:rsidRPr="00276E9B" w14:paraId="3A6B0C0E" w14:textId="77777777" w:rsidTr="00A90E4C">
        <w:tc>
          <w:tcPr>
            <w:tcW w:w="4535" w:type="dxa"/>
            <w:tcBorders>
              <w:top w:val="single" w:sz="4" w:space="0" w:color="auto"/>
            </w:tcBorders>
            <w:shd w:val="clear" w:color="auto" w:fill="auto"/>
          </w:tcPr>
          <w:p w14:paraId="38D3A810" w14:textId="77777777" w:rsidR="00226433" w:rsidRPr="00276E9B" w:rsidRDefault="00226433" w:rsidP="00A90E4C">
            <w:pPr>
              <w:keepNext/>
              <w:keepLines/>
              <w:spacing w:after="0"/>
              <w:rPr>
                <w:rFonts w:ascii="Arial" w:hAnsi="Arial"/>
                <w:sz w:val="18"/>
              </w:rPr>
            </w:pPr>
            <w:r w:rsidRPr="00276E9B">
              <w:rPr>
                <w:rFonts w:ascii="Arial" w:hAnsi="Arial"/>
                <w:sz w:val="18"/>
              </w:rPr>
              <w:t>}</w:t>
            </w:r>
          </w:p>
        </w:tc>
        <w:tc>
          <w:tcPr>
            <w:tcW w:w="2267" w:type="dxa"/>
            <w:tcBorders>
              <w:top w:val="single" w:sz="4" w:space="0" w:color="auto"/>
            </w:tcBorders>
            <w:shd w:val="clear" w:color="auto" w:fill="auto"/>
          </w:tcPr>
          <w:p w14:paraId="2AE33CA4" w14:textId="77777777" w:rsidR="00226433" w:rsidRPr="00276E9B" w:rsidRDefault="00226433" w:rsidP="00A90E4C">
            <w:pPr>
              <w:keepNext/>
              <w:keepLines/>
              <w:spacing w:after="0"/>
              <w:rPr>
                <w:rFonts w:ascii="Arial" w:hAnsi="Arial"/>
                <w:sz w:val="18"/>
              </w:rPr>
            </w:pPr>
          </w:p>
        </w:tc>
        <w:tc>
          <w:tcPr>
            <w:tcW w:w="1700" w:type="dxa"/>
            <w:tcBorders>
              <w:top w:val="single" w:sz="4" w:space="0" w:color="auto"/>
            </w:tcBorders>
            <w:shd w:val="clear" w:color="auto" w:fill="auto"/>
          </w:tcPr>
          <w:p w14:paraId="6A9A1659" w14:textId="77777777" w:rsidR="00226433" w:rsidRPr="00276E9B" w:rsidRDefault="00226433" w:rsidP="00A90E4C">
            <w:pPr>
              <w:keepNext/>
              <w:keepLines/>
              <w:spacing w:after="0"/>
              <w:rPr>
                <w:rFonts w:ascii="Arial" w:hAnsi="Arial"/>
                <w:sz w:val="18"/>
              </w:rPr>
            </w:pPr>
          </w:p>
        </w:tc>
        <w:tc>
          <w:tcPr>
            <w:tcW w:w="1135" w:type="dxa"/>
            <w:tcBorders>
              <w:top w:val="single" w:sz="4" w:space="0" w:color="auto"/>
            </w:tcBorders>
            <w:shd w:val="clear" w:color="auto" w:fill="auto"/>
          </w:tcPr>
          <w:p w14:paraId="34584C12" w14:textId="77777777" w:rsidR="00226433" w:rsidRPr="00276E9B" w:rsidRDefault="00226433" w:rsidP="00A90E4C">
            <w:pPr>
              <w:keepNext/>
              <w:keepLines/>
              <w:spacing w:after="0"/>
              <w:rPr>
                <w:rFonts w:ascii="Arial" w:hAnsi="Arial"/>
                <w:sz w:val="18"/>
              </w:rPr>
            </w:pPr>
          </w:p>
        </w:tc>
      </w:tr>
    </w:tbl>
    <w:p w14:paraId="37BA53CC" w14:textId="77777777" w:rsidR="00C33F87" w:rsidRPr="00276E9B" w:rsidRDefault="00C33F87" w:rsidP="00C33F87"/>
    <w:p w14:paraId="022D835E" w14:textId="77777777" w:rsidR="00C33F87" w:rsidRPr="00276E9B" w:rsidRDefault="00C33F87" w:rsidP="00C33F87">
      <w:pPr>
        <w:pStyle w:val="TH"/>
      </w:pPr>
      <w:r w:rsidRPr="00276E9B">
        <w:lastRenderedPageBreak/>
        <w:t xml:space="preserve">Table 22.4.1.3.3-9: </w:t>
      </w:r>
      <w:r w:rsidRPr="00276E9B">
        <w:rPr>
          <w:i/>
        </w:rPr>
        <w:t>SystemInformationBlockType2-NB</w:t>
      </w:r>
      <w:r w:rsidRPr="00276E9B">
        <w:t xml:space="preserve"> (step </w:t>
      </w:r>
      <w:r w:rsidR="00226433" w:rsidRPr="00276E9B">
        <w:rPr>
          <w:lang w:eastAsia="zh-CN"/>
        </w:rPr>
        <w:t>13</w:t>
      </w:r>
      <w:r w:rsidRPr="00276E9B">
        <w:t>, Table 22.4.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33F87" w:rsidRPr="00276E9B" w14:paraId="7A314B68" w14:textId="77777777" w:rsidTr="00F82A98">
        <w:tc>
          <w:tcPr>
            <w:tcW w:w="9635" w:type="dxa"/>
            <w:gridSpan w:val="4"/>
          </w:tcPr>
          <w:p w14:paraId="271560DA" w14:textId="77777777" w:rsidR="00C33F87" w:rsidRPr="00276E9B" w:rsidRDefault="00C33F87" w:rsidP="00F82A98">
            <w:pPr>
              <w:pStyle w:val="TAL"/>
            </w:pPr>
            <w:r w:rsidRPr="00276E9B">
              <w:t>Derivation Path: 36.508 Table 8.1.4.3.3-1</w:t>
            </w:r>
          </w:p>
        </w:tc>
      </w:tr>
      <w:tr w:rsidR="00C33F87" w:rsidRPr="00276E9B" w14:paraId="75FE0E8F" w14:textId="77777777" w:rsidTr="00F82A98">
        <w:tc>
          <w:tcPr>
            <w:tcW w:w="4535" w:type="dxa"/>
          </w:tcPr>
          <w:p w14:paraId="5026DF2C" w14:textId="77777777" w:rsidR="00C33F87" w:rsidRPr="00276E9B" w:rsidRDefault="00C33F87" w:rsidP="00F82A98">
            <w:pPr>
              <w:pStyle w:val="TAH"/>
            </w:pPr>
            <w:r w:rsidRPr="00276E9B">
              <w:t>Information Element</w:t>
            </w:r>
          </w:p>
        </w:tc>
        <w:tc>
          <w:tcPr>
            <w:tcW w:w="2267" w:type="dxa"/>
          </w:tcPr>
          <w:p w14:paraId="7E4C87B4" w14:textId="77777777" w:rsidR="00C33F87" w:rsidRPr="00276E9B" w:rsidRDefault="00C33F87" w:rsidP="00F82A98">
            <w:pPr>
              <w:pStyle w:val="TAH"/>
            </w:pPr>
            <w:r w:rsidRPr="00276E9B">
              <w:t>Value/remark</w:t>
            </w:r>
          </w:p>
        </w:tc>
        <w:tc>
          <w:tcPr>
            <w:tcW w:w="1700" w:type="dxa"/>
          </w:tcPr>
          <w:p w14:paraId="58FEF3BC" w14:textId="77777777" w:rsidR="00C33F87" w:rsidRPr="00276E9B" w:rsidRDefault="00C33F87" w:rsidP="00F82A98">
            <w:pPr>
              <w:pStyle w:val="TAH"/>
            </w:pPr>
            <w:r w:rsidRPr="00276E9B">
              <w:t>Comment</w:t>
            </w:r>
          </w:p>
        </w:tc>
        <w:tc>
          <w:tcPr>
            <w:tcW w:w="1133" w:type="dxa"/>
          </w:tcPr>
          <w:p w14:paraId="47D94A23" w14:textId="77777777" w:rsidR="00C33F87" w:rsidRPr="00276E9B" w:rsidRDefault="00C33F87" w:rsidP="00F82A98">
            <w:pPr>
              <w:pStyle w:val="TAH"/>
            </w:pPr>
            <w:r w:rsidRPr="00276E9B">
              <w:t>Condition</w:t>
            </w:r>
          </w:p>
        </w:tc>
      </w:tr>
      <w:tr w:rsidR="00C33F87" w:rsidRPr="00276E9B" w14:paraId="7DF54AAF" w14:textId="77777777" w:rsidTr="00F82A98">
        <w:tc>
          <w:tcPr>
            <w:tcW w:w="4535" w:type="dxa"/>
          </w:tcPr>
          <w:p w14:paraId="2E8168BB" w14:textId="77777777" w:rsidR="00C33F87" w:rsidRPr="00276E9B" w:rsidRDefault="00C33F87" w:rsidP="00F82A98">
            <w:pPr>
              <w:pStyle w:val="TAL"/>
            </w:pPr>
            <w:r w:rsidRPr="00276E9B">
              <w:t>SystemInformationBlockType2-NB-r13 ::= SEQUENCE {</w:t>
            </w:r>
          </w:p>
        </w:tc>
        <w:tc>
          <w:tcPr>
            <w:tcW w:w="2267" w:type="dxa"/>
          </w:tcPr>
          <w:p w14:paraId="359B8D40" w14:textId="77777777" w:rsidR="00C33F87" w:rsidRPr="00276E9B" w:rsidRDefault="00C33F87" w:rsidP="00F82A98">
            <w:pPr>
              <w:pStyle w:val="TAL"/>
            </w:pPr>
          </w:p>
        </w:tc>
        <w:tc>
          <w:tcPr>
            <w:tcW w:w="1700" w:type="dxa"/>
          </w:tcPr>
          <w:p w14:paraId="2B869662" w14:textId="77777777" w:rsidR="00C33F87" w:rsidRPr="00276E9B" w:rsidRDefault="00C33F87" w:rsidP="00F82A98">
            <w:pPr>
              <w:pStyle w:val="TAL"/>
            </w:pPr>
          </w:p>
        </w:tc>
        <w:tc>
          <w:tcPr>
            <w:tcW w:w="1133" w:type="dxa"/>
          </w:tcPr>
          <w:p w14:paraId="6544080A" w14:textId="77777777" w:rsidR="00C33F87" w:rsidRPr="00276E9B" w:rsidRDefault="00C33F87" w:rsidP="00F82A98">
            <w:pPr>
              <w:pStyle w:val="TAL"/>
            </w:pPr>
          </w:p>
        </w:tc>
      </w:tr>
      <w:tr w:rsidR="00C33F87" w:rsidRPr="00276E9B" w14:paraId="1B2AE3B9" w14:textId="77777777" w:rsidTr="00F82A98">
        <w:tc>
          <w:tcPr>
            <w:tcW w:w="4535" w:type="dxa"/>
          </w:tcPr>
          <w:p w14:paraId="463F20B9" w14:textId="77777777" w:rsidR="00C33F87" w:rsidRPr="00276E9B" w:rsidRDefault="00C33F87" w:rsidP="00F82A98">
            <w:pPr>
              <w:pStyle w:val="TAL"/>
            </w:pPr>
            <w:r w:rsidRPr="00276E9B">
              <w:t xml:space="preserve">  radioResourceConfigCommon-r13 SEQUENCE {</w:t>
            </w:r>
          </w:p>
        </w:tc>
        <w:tc>
          <w:tcPr>
            <w:tcW w:w="2267" w:type="dxa"/>
          </w:tcPr>
          <w:p w14:paraId="7ED72A80" w14:textId="77777777" w:rsidR="00C33F87" w:rsidRPr="00276E9B" w:rsidRDefault="00C33F87" w:rsidP="00F82A98">
            <w:pPr>
              <w:pStyle w:val="TAL"/>
            </w:pPr>
          </w:p>
        </w:tc>
        <w:tc>
          <w:tcPr>
            <w:tcW w:w="1700" w:type="dxa"/>
          </w:tcPr>
          <w:p w14:paraId="1F8673C7" w14:textId="77777777" w:rsidR="00C33F87" w:rsidRPr="00276E9B" w:rsidRDefault="00C33F87" w:rsidP="00F82A98">
            <w:pPr>
              <w:pStyle w:val="TAL"/>
            </w:pPr>
          </w:p>
        </w:tc>
        <w:tc>
          <w:tcPr>
            <w:tcW w:w="1133" w:type="dxa"/>
          </w:tcPr>
          <w:p w14:paraId="041455C4" w14:textId="77777777" w:rsidR="00C33F87" w:rsidRPr="00276E9B" w:rsidRDefault="00226433" w:rsidP="00F82A98">
            <w:pPr>
              <w:pStyle w:val="TAL"/>
            </w:pPr>
            <w:r w:rsidRPr="00276E9B">
              <w:rPr>
                <w:lang w:eastAsia="zh-CN"/>
              </w:rPr>
              <w:t>FDD</w:t>
            </w:r>
          </w:p>
        </w:tc>
      </w:tr>
      <w:tr w:rsidR="00C33F87" w:rsidRPr="00276E9B" w14:paraId="2041AA05" w14:textId="77777777" w:rsidTr="00F82A98">
        <w:tc>
          <w:tcPr>
            <w:tcW w:w="4535" w:type="dxa"/>
          </w:tcPr>
          <w:p w14:paraId="576EE76E" w14:textId="77777777" w:rsidR="00C33F87" w:rsidRPr="00276E9B" w:rsidRDefault="00C33F87" w:rsidP="00F82A98">
            <w:pPr>
              <w:pStyle w:val="TAL"/>
            </w:pPr>
            <w:r w:rsidRPr="00276E9B">
              <w:t xml:space="preserve">    nprach-Config-r13 SEQUENCE {</w:t>
            </w:r>
          </w:p>
        </w:tc>
        <w:tc>
          <w:tcPr>
            <w:tcW w:w="2267" w:type="dxa"/>
          </w:tcPr>
          <w:p w14:paraId="54B13BC7" w14:textId="77777777" w:rsidR="00C33F87" w:rsidRPr="00276E9B" w:rsidRDefault="00C33F87" w:rsidP="00F82A98">
            <w:pPr>
              <w:pStyle w:val="TAL"/>
            </w:pPr>
          </w:p>
        </w:tc>
        <w:tc>
          <w:tcPr>
            <w:tcW w:w="1700" w:type="dxa"/>
          </w:tcPr>
          <w:p w14:paraId="2E4F32D0" w14:textId="77777777" w:rsidR="00C33F87" w:rsidRPr="00276E9B" w:rsidRDefault="00C33F87" w:rsidP="00F82A98">
            <w:pPr>
              <w:pStyle w:val="TAL"/>
            </w:pPr>
          </w:p>
        </w:tc>
        <w:tc>
          <w:tcPr>
            <w:tcW w:w="1133" w:type="dxa"/>
          </w:tcPr>
          <w:p w14:paraId="2F5D1028" w14:textId="77777777" w:rsidR="00C33F87" w:rsidRPr="00276E9B" w:rsidRDefault="00C33F87" w:rsidP="00F82A98">
            <w:pPr>
              <w:pStyle w:val="TAL"/>
            </w:pPr>
          </w:p>
        </w:tc>
      </w:tr>
      <w:tr w:rsidR="00C33F87" w:rsidRPr="00276E9B" w14:paraId="3A2658E5" w14:textId="77777777" w:rsidTr="00F82A98">
        <w:tc>
          <w:tcPr>
            <w:tcW w:w="4535" w:type="dxa"/>
            <w:shd w:val="clear" w:color="auto" w:fill="auto"/>
          </w:tcPr>
          <w:p w14:paraId="12245357" w14:textId="77777777" w:rsidR="00C33F87" w:rsidRPr="00276E9B" w:rsidRDefault="00C33F87" w:rsidP="00F82A98">
            <w:pPr>
              <w:pStyle w:val="TAL"/>
            </w:pPr>
            <w:r w:rsidRPr="00276E9B">
              <w:t xml:space="preserve">      </w:t>
            </w:r>
            <w:r w:rsidRPr="00276E9B">
              <w:rPr>
                <w:rFonts w:cs="Courier New"/>
                <w:szCs w:val="16"/>
              </w:rPr>
              <w:t>nprach-ParametersList-r13</w:t>
            </w:r>
            <w:r w:rsidRPr="00276E9B">
              <w:t xml:space="preserve"> SEQUENCE {</w:t>
            </w:r>
          </w:p>
        </w:tc>
        <w:tc>
          <w:tcPr>
            <w:tcW w:w="2267" w:type="dxa"/>
            <w:shd w:val="clear" w:color="auto" w:fill="auto"/>
          </w:tcPr>
          <w:p w14:paraId="169DFC10" w14:textId="77777777" w:rsidR="00C33F87" w:rsidRPr="00276E9B" w:rsidRDefault="00C33F87" w:rsidP="00F82A98">
            <w:pPr>
              <w:pStyle w:val="TAL"/>
            </w:pPr>
          </w:p>
        </w:tc>
        <w:tc>
          <w:tcPr>
            <w:tcW w:w="1700" w:type="dxa"/>
            <w:shd w:val="clear" w:color="auto" w:fill="auto"/>
          </w:tcPr>
          <w:p w14:paraId="45DBA1EB" w14:textId="77777777" w:rsidR="00C33F87" w:rsidRPr="00276E9B" w:rsidRDefault="00C33F87" w:rsidP="00F82A98">
            <w:pPr>
              <w:pStyle w:val="TAL"/>
            </w:pPr>
          </w:p>
        </w:tc>
        <w:tc>
          <w:tcPr>
            <w:tcW w:w="1133" w:type="dxa"/>
            <w:shd w:val="clear" w:color="auto" w:fill="auto"/>
          </w:tcPr>
          <w:p w14:paraId="15DF7F61" w14:textId="77777777" w:rsidR="00C33F87" w:rsidRPr="00276E9B" w:rsidRDefault="00C33F87" w:rsidP="00F82A98">
            <w:pPr>
              <w:pStyle w:val="TAL"/>
            </w:pPr>
          </w:p>
        </w:tc>
      </w:tr>
      <w:tr w:rsidR="00C33F87" w:rsidRPr="00276E9B" w14:paraId="06C200B9" w14:textId="77777777" w:rsidTr="00F82A98">
        <w:tc>
          <w:tcPr>
            <w:tcW w:w="4535" w:type="dxa"/>
          </w:tcPr>
          <w:p w14:paraId="6C2D2CEB" w14:textId="77777777" w:rsidR="00C33F87" w:rsidRPr="00276E9B" w:rsidRDefault="00C33F87" w:rsidP="00F82A98">
            <w:pPr>
              <w:pStyle w:val="TAL"/>
            </w:pPr>
            <w:r w:rsidRPr="00276E9B">
              <w:t xml:space="preserve">        </w:t>
            </w:r>
            <w:r w:rsidRPr="00276E9B">
              <w:rPr>
                <w:rFonts w:cs="Courier New"/>
                <w:szCs w:val="16"/>
              </w:rPr>
              <w:t>nprach-SubcarrierOffset-r13</w:t>
            </w:r>
          </w:p>
        </w:tc>
        <w:tc>
          <w:tcPr>
            <w:tcW w:w="2267" w:type="dxa"/>
          </w:tcPr>
          <w:p w14:paraId="1C212A82" w14:textId="77777777" w:rsidR="00C33F87" w:rsidRPr="00276E9B" w:rsidRDefault="00C33F87" w:rsidP="00F82A98">
            <w:pPr>
              <w:pStyle w:val="TAL"/>
            </w:pPr>
            <w:r w:rsidRPr="00276E9B">
              <w:t>n12</w:t>
            </w:r>
          </w:p>
        </w:tc>
        <w:tc>
          <w:tcPr>
            <w:tcW w:w="1700" w:type="dxa"/>
          </w:tcPr>
          <w:p w14:paraId="3F688FDF" w14:textId="77777777" w:rsidR="00C33F87" w:rsidRPr="00276E9B" w:rsidRDefault="00C33F87" w:rsidP="00F82A98">
            <w:pPr>
              <w:pStyle w:val="TAL"/>
            </w:pPr>
          </w:p>
        </w:tc>
        <w:tc>
          <w:tcPr>
            <w:tcW w:w="1133" w:type="dxa"/>
          </w:tcPr>
          <w:p w14:paraId="29644544" w14:textId="77777777" w:rsidR="00C33F87" w:rsidRPr="00276E9B" w:rsidRDefault="00C33F87" w:rsidP="00F82A98">
            <w:pPr>
              <w:pStyle w:val="TAL"/>
            </w:pPr>
          </w:p>
        </w:tc>
      </w:tr>
      <w:tr w:rsidR="00C33F87" w:rsidRPr="00276E9B" w14:paraId="6FC7B7EC" w14:textId="77777777" w:rsidTr="00F82A98">
        <w:tc>
          <w:tcPr>
            <w:tcW w:w="4535" w:type="dxa"/>
            <w:shd w:val="clear" w:color="auto" w:fill="auto"/>
          </w:tcPr>
          <w:p w14:paraId="5BA26377" w14:textId="77777777" w:rsidR="00C33F87" w:rsidRPr="00276E9B" w:rsidRDefault="00C33F87" w:rsidP="00F82A98">
            <w:pPr>
              <w:pStyle w:val="TAL"/>
            </w:pPr>
            <w:r w:rsidRPr="00276E9B">
              <w:t xml:space="preserve">      }</w:t>
            </w:r>
          </w:p>
        </w:tc>
        <w:tc>
          <w:tcPr>
            <w:tcW w:w="2267" w:type="dxa"/>
            <w:shd w:val="clear" w:color="auto" w:fill="auto"/>
          </w:tcPr>
          <w:p w14:paraId="7FCEB726" w14:textId="77777777" w:rsidR="00C33F87" w:rsidRPr="00276E9B" w:rsidRDefault="00C33F87" w:rsidP="00F82A98">
            <w:pPr>
              <w:pStyle w:val="TAL"/>
            </w:pPr>
          </w:p>
        </w:tc>
        <w:tc>
          <w:tcPr>
            <w:tcW w:w="1700" w:type="dxa"/>
            <w:shd w:val="clear" w:color="auto" w:fill="auto"/>
          </w:tcPr>
          <w:p w14:paraId="385534BA" w14:textId="77777777" w:rsidR="00C33F87" w:rsidRPr="00276E9B" w:rsidRDefault="00C33F87" w:rsidP="00F82A98">
            <w:pPr>
              <w:pStyle w:val="TAL"/>
            </w:pPr>
          </w:p>
        </w:tc>
        <w:tc>
          <w:tcPr>
            <w:tcW w:w="1133" w:type="dxa"/>
            <w:shd w:val="clear" w:color="auto" w:fill="auto"/>
          </w:tcPr>
          <w:p w14:paraId="37D48A3B" w14:textId="77777777" w:rsidR="00C33F87" w:rsidRPr="00276E9B" w:rsidRDefault="00C33F87" w:rsidP="00F82A98">
            <w:pPr>
              <w:pStyle w:val="TAL"/>
            </w:pPr>
          </w:p>
        </w:tc>
      </w:tr>
      <w:tr w:rsidR="00C33F87" w:rsidRPr="00276E9B" w14:paraId="4194E029" w14:textId="77777777" w:rsidTr="00F82A98">
        <w:tc>
          <w:tcPr>
            <w:tcW w:w="4535" w:type="dxa"/>
          </w:tcPr>
          <w:p w14:paraId="5BE7C54E" w14:textId="77777777" w:rsidR="00C33F87" w:rsidRPr="00276E9B" w:rsidRDefault="00C33F87" w:rsidP="00F82A98">
            <w:pPr>
              <w:pStyle w:val="TAL"/>
            </w:pPr>
            <w:r w:rsidRPr="00276E9B">
              <w:t xml:space="preserve">    }</w:t>
            </w:r>
          </w:p>
        </w:tc>
        <w:tc>
          <w:tcPr>
            <w:tcW w:w="2267" w:type="dxa"/>
          </w:tcPr>
          <w:p w14:paraId="658922D1" w14:textId="77777777" w:rsidR="00C33F87" w:rsidRPr="00276E9B" w:rsidRDefault="00C33F87" w:rsidP="00F82A98">
            <w:pPr>
              <w:pStyle w:val="TAL"/>
            </w:pPr>
          </w:p>
        </w:tc>
        <w:tc>
          <w:tcPr>
            <w:tcW w:w="1700" w:type="dxa"/>
          </w:tcPr>
          <w:p w14:paraId="590991D4" w14:textId="77777777" w:rsidR="00C33F87" w:rsidRPr="00276E9B" w:rsidRDefault="00C33F87" w:rsidP="00F82A98">
            <w:pPr>
              <w:pStyle w:val="TAL"/>
            </w:pPr>
          </w:p>
        </w:tc>
        <w:tc>
          <w:tcPr>
            <w:tcW w:w="1133" w:type="dxa"/>
          </w:tcPr>
          <w:p w14:paraId="5F2C4D0D" w14:textId="77777777" w:rsidR="00C33F87" w:rsidRPr="00276E9B" w:rsidRDefault="00C33F87" w:rsidP="00F82A98">
            <w:pPr>
              <w:pStyle w:val="TAL"/>
            </w:pPr>
          </w:p>
        </w:tc>
      </w:tr>
      <w:tr w:rsidR="00226433" w:rsidRPr="00276E9B" w14:paraId="12DB631C" w14:textId="77777777" w:rsidTr="00F82A98">
        <w:tc>
          <w:tcPr>
            <w:tcW w:w="4535" w:type="dxa"/>
          </w:tcPr>
          <w:p w14:paraId="07686914" w14:textId="77777777" w:rsidR="00226433" w:rsidRPr="00276E9B" w:rsidRDefault="00226433" w:rsidP="00226433">
            <w:pPr>
              <w:pStyle w:val="TAL"/>
            </w:pPr>
            <w:r w:rsidRPr="00276E9B">
              <w:rPr>
                <w:lang w:eastAsia="zh-CN"/>
              </w:rPr>
              <w:t xml:space="preserve">    nprach-Config-v1530</w:t>
            </w:r>
            <w:r w:rsidRPr="00276E9B">
              <w:t xml:space="preserve"> SEQUENCE {</w:t>
            </w:r>
          </w:p>
        </w:tc>
        <w:tc>
          <w:tcPr>
            <w:tcW w:w="2267" w:type="dxa"/>
          </w:tcPr>
          <w:p w14:paraId="4B93D21F" w14:textId="77777777" w:rsidR="00226433" w:rsidRPr="00276E9B" w:rsidRDefault="00226433" w:rsidP="00226433">
            <w:pPr>
              <w:pStyle w:val="TAL"/>
            </w:pPr>
          </w:p>
        </w:tc>
        <w:tc>
          <w:tcPr>
            <w:tcW w:w="1700" w:type="dxa"/>
          </w:tcPr>
          <w:p w14:paraId="00F0CF66" w14:textId="77777777" w:rsidR="00226433" w:rsidRPr="00276E9B" w:rsidRDefault="00226433" w:rsidP="00226433">
            <w:pPr>
              <w:pStyle w:val="TAL"/>
            </w:pPr>
          </w:p>
        </w:tc>
        <w:tc>
          <w:tcPr>
            <w:tcW w:w="1133" w:type="dxa"/>
          </w:tcPr>
          <w:p w14:paraId="31513141" w14:textId="77777777" w:rsidR="00226433" w:rsidRPr="00276E9B" w:rsidRDefault="00226433" w:rsidP="00226433">
            <w:pPr>
              <w:pStyle w:val="TAL"/>
            </w:pPr>
            <w:r w:rsidRPr="00276E9B">
              <w:rPr>
                <w:lang w:eastAsia="zh-CN"/>
              </w:rPr>
              <w:t>TDD</w:t>
            </w:r>
          </w:p>
        </w:tc>
      </w:tr>
      <w:tr w:rsidR="00226433" w:rsidRPr="00276E9B" w14:paraId="0D559343" w14:textId="77777777" w:rsidTr="00F82A98">
        <w:tc>
          <w:tcPr>
            <w:tcW w:w="4535" w:type="dxa"/>
          </w:tcPr>
          <w:p w14:paraId="0575D5A5" w14:textId="77777777" w:rsidR="00226433" w:rsidRPr="00276E9B" w:rsidRDefault="00226433" w:rsidP="00226433">
            <w:pPr>
              <w:pStyle w:val="TAL"/>
            </w:pPr>
            <w:r w:rsidRPr="00276E9B">
              <w:rPr>
                <w:lang w:eastAsia="zh-CN"/>
              </w:rPr>
              <w:t xml:space="preserve">      tdd-Parameters-r15 SEQUENCE {</w:t>
            </w:r>
          </w:p>
        </w:tc>
        <w:tc>
          <w:tcPr>
            <w:tcW w:w="2267" w:type="dxa"/>
          </w:tcPr>
          <w:p w14:paraId="1491DA12" w14:textId="77777777" w:rsidR="00226433" w:rsidRPr="00276E9B" w:rsidRDefault="00226433" w:rsidP="00226433">
            <w:pPr>
              <w:pStyle w:val="TAL"/>
            </w:pPr>
          </w:p>
        </w:tc>
        <w:tc>
          <w:tcPr>
            <w:tcW w:w="1700" w:type="dxa"/>
          </w:tcPr>
          <w:p w14:paraId="3A67AC6F" w14:textId="77777777" w:rsidR="00226433" w:rsidRPr="00276E9B" w:rsidRDefault="00226433" w:rsidP="00226433">
            <w:pPr>
              <w:pStyle w:val="TAL"/>
            </w:pPr>
          </w:p>
        </w:tc>
        <w:tc>
          <w:tcPr>
            <w:tcW w:w="1133" w:type="dxa"/>
          </w:tcPr>
          <w:p w14:paraId="364EEFE2" w14:textId="77777777" w:rsidR="00226433" w:rsidRPr="00276E9B" w:rsidRDefault="00226433" w:rsidP="00226433">
            <w:pPr>
              <w:pStyle w:val="TAL"/>
            </w:pPr>
          </w:p>
        </w:tc>
      </w:tr>
      <w:tr w:rsidR="00226433" w:rsidRPr="00276E9B" w14:paraId="0CBB94BC" w14:textId="77777777" w:rsidTr="00F82A98">
        <w:tc>
          <w:tcPr>
            <w:tcW w:w="4535" w:type="dxa"/>
          </w:tcPr>
          <w:p w14:paraId="26FF22DF" w14:textId="77777777" w:rsidR="00226433" w:rsidRPr="00276E9B" w:rsidRDefault="00226433" w:rsidP="00226433">
            <w:pPr>
              <w:pStyle w:val="TAL"/>
            </w:pPr>
            <w:r w:rsidRPr="00276E9B">
              <w:rPr>
                <w:lang w:eastAsia="zh-CN"/>
              </w:rPr>
              <w:t xml:space="preserve">        nprach-ParametersListTDD-r15 SEQUENCE{</w:t>
            </w:r>
          </w:p>
        </w:tc>
        <w:tc>
          <w:tcPr>
            <w:tcW w:w="2267" w:type="dxa"/>
          </w:tcPr>
          <w:p w14:paraId="24E97AF6" w14:textId="77777777" w:rsidR="00226433" w:rsidRPr="00276E9B" w:rsidRDefault="00226433" w:rsidP="00226433">
            <w:pPr>
              <w:pStyle w:val="TAL"/>
            </w:pPr>
          </w:p>
        </w:tc>
        <w:tc>
          <w:tcPr>
            <w:tcW w:w="1700" w:type="dxa"/>
          </w:tcPr>
          <w:p w14:paraId="2C1F00D1" w14:textId="77777777" w:rsidR="00226433" w:rsidRPr="00276E9B" w:rsidRDefault="00226433" w:rsidP="00226433">
            <w:pPr>
              <w:pStyle w:val="TAL"/>
            </w:pPr>
          </w:p>
        </w:tc>
        <w:tc>
          <w:tcPr>
            <w:tcW w:w="1133" w:type="dxa"/>
          </w:tcPr>
          <w:p w14:paraId="3C6F1669" w14:textId="77777777" w:rsidR="00226433" w:rsidRPr="00276E9B" w:rsidRDefault="00226433" w:rsidP="00226433">
            <w:pPr>
              <w:pStyle w:val="TAL"/>
            </w:pPr>
          </w:p>
        </w:tc>
      </w:tr>
      <w:tr w:rsidR="00226433" w:rsidRPr="00276E9B" w14:paraId="4CFD621B" w14:textId="77777777" w:rsidTr="00F82A98">
        <w:tc>
          <w:tcPr>
            <w:tcW w:w="4535" w:type="dxa"/>
          </w:tcPr>
          <w:p w14:paraId="1345BAEE" w14:textId="77777777" w:rsidR="00226433" w:rsidRPr="00276E9B" w:rsidRDefault="00226433" w:rsidP="00226433">
            <w:pPr>
              <w:pStyle w:val="TAL"/>
            </w:pPr>
            <w:r w:rsidRPr="00276E9B">
              <w:rPr>
                <w:lang w:eastAsia="zh-CN"/>
              </w:rPr>
              <w:t xml:space="preserve">          nprach-Parameters-r15 SEQUENCE {</w:t>
            </w:r>
          </w:p>
        </w:tc>
        <w:tc>
          <w:tcPr>
            <w:tcW w:w="2267" w:type="dxa"/>
          </w:tcPr>
          <w:p w14:paraId="7520ECA3" w14:textId="77777777" w:rsidR="00226433" w:rsidRPr="00276E9B" w:rsidRDefault="00226433" w:rsidP="00226433">
            <w:pPr>
              <w:pStyle w:val="TAL"/>
            </w:pPr>
          </w:p>
        </w:tc>
        <w:tc>
          <w:tcPr>
            <w:tcW w:w="1700" w:type="dxa"/>
          </w:tcPr>
          <w:p w14:paraId="0B23218E" w14:textId="77777777" w:rsidR="00226433" w:rsidRPr="00276E9B" w:rsidRDefault="00226433" w:rsidP="00226433">
            <w:pPr>
              <w:pStyle w:val="TAL"/>
            </w:pPr>
          </w:p>
        </w:tc>
        <w:tc>
          <w:tcPr>
            <w:tcW w:w="1133" w:type="dxa"/>
          </w:tcPr>
          <w:p w14:paraId="5DCAED45" w14:textId="77777777" w:rsidR="00226433" w:rsidRPr="00276E9B" w:rsidRDefault="00226433" w:rsidP="00226433">
            <w:pPr>
              <w:pStyle w:val="TAL"/>
            </w:pPr>
          </w:p>
        </w:tc>
      </w:tr>
      <w:tr w:rsidR="00226433" w:rsidRPr="00276E9B" w14:paraId="22D62B91" w14:textId="77777777" w:rsidTr="00F82A98">
        <w:tc>
          <w:tcPr>
            <w:tcW w:w="4535" w:type="dxa"/>
          </w:tcPr>
          <w:p w14:paraId="2FA9912F" w14:textId="77777777" w:rsidR="00226433" w:rsidRPr="00276E9B" w:rsidRDefault="00226433" w:rsidP="00226433">
            <w:pPr>
              <w:pStyle w:val="TAL"/>
            </w:pPr>
            <w:r w:rsidRPr="00276E9B">
              <w:rPr>
                <w:lang w:eastAsia="zh-CN"/>
              </w:rPr>
              <w:t xml:space="preserve">            nprach-SubcarrierOffset-r15</w:t>
            </w:r>
          </w:p>
        </w:tc>
        <w:tc>
          <w:tcPr>
            <w:tcW w:w="2267" w:type="dxa"/>
          </w:tcPr>
          <w:p w14:paraId="173376B8" w14:textId="77777777" w:rsidR="00226433" w:rsidRPr="00276E9B" w:rsidRDefault="00226433" w:rsidP="00226433">
            <w:pPr>
              <w:pStyle w:val="TAL"/>
            </w:pPr>
            <w:r w:rsidRPr="00276E9B">
              <w:rPr>
                <w:lang w:eastAsia="zh-CN"/>
              </w:rPr>
              <w:t>n12</w:t>
            </w:r>
          </w:p>
        </w:tc>
        <w:tc>
          <w:tcPr>
            <w:tcW w:w="1700" w:type="dxa"/>
          </w:tcPr>
          <w:p w14:paraId="2C5E1EA0" w14:textId="77777777" w:rsidR="00226433" w:rsidRPr="00276E9B" w:rsidRDefault="00226433" w:rsidP="00226433">
            <w:pPr>
              <w:pStyle w:val="TAL"/>
            </w:pPr>
          </w:p>
        </w:tc>
        <w:tc>
          <w:tcPr>
            <w:tcW w:w="1133" w:type="dxa"/>
          </w:tcPr>
          <w:p w14:paraId="31C9B94A" w14:textId="77777777" w:rsidR="00226433" w:rsidRPr="00276E9B" w:rsidRDefault="00226433" w:rsidP="00226433">
            <w:pPr>
              <w:pStyle w:val="TAL"/>
            </w:pPr>
          </w:p>
        </w:tc>
      </w:tr>
      <w:tr w:rsidR="00226433" w:rsidRPr="00276E9B" w14:paraId="0D371FFB" w14:textId="77777777" w:rsidTr="00F82A98">
        <w:tc>
          <w:tcPr>
            <w:tcW w:w="4535" w:type="dxa"/>
          </w:tcPr>
          <w:p w14:paraId="0D5231CB" w14:textId="77777777" w:rsidR="00226433" w:rsidRPr="00276E9B" w:rsidRDefault="00226433" w:rsidP="00226433">
            <w:pPr>
              <w:pStyle w:val="TAL"/>
            </w:pPr>
            <w:r w:rsidRPr="00276E9B">
              <w:rPr>
                <w:lang w:eastAsia="zh-CN"/>
              </w:rPr>
              <w:t xml:space="preserve">          }</w:t>
            </w:r>
          </w:p>
        </w:tc>
        <w:tc>
          <w:tcPr>
            <w:tcW w:w="2267" w:type="dxa"/>
          </w:tcPr>
          <w:p w14:paraId="254D039A" w14:textId="77777777" w:rsidR="00226433" w:rsidRPr="00276E9B" w:rsidRDefault="00226433" w:rsidP="00226433">
            <w:pPr>
              <w:pStyle w:val="TAL"/>
            </w:pPr>
          </w:p>
        </w:tc>
        <w:tc>
          <w:tcPr>
            <w:tcW w:w="1700" w:type="dxa"/>
          </w:tcPr>
          <w:p w14:paraId="168FF008" w14:textId="77777777" w:rsidR="00226433" w:rsidRPr="00276E9B" w:rsidRDefault="00226433" w:rsidP="00226433">
            <w:pPr>
              <w:pStyle w:val="TAL"/>
            </w:pPr>
          </w:p>
        </w:tc>
        <w:tc>
          <w:tcPr>
            <w:tcW w:w="1133" w:type="dxa"/>
          </w:tcPr>
          <w:p w14:paraId="2AF82884" w14:textId="77777777" w:rsidR="00226433" w:rsidRPr="00276E9B" w:rsidRDefault="00226433" w:rsidP="00226433">
            <w:pPr>
              <w:pStyle w:val="TAL"/>
            </w:pPr>
          </w:p>
        </w:tc>
      </w:tr>
      <w:tr w:rsidR="00226433" w:rsidRPr="00276E9B" w14:paraId="02C47D33" w14:textId="77777777" w:rsidTr="00F82A98">
        <w:tc>
          <w:tcPr>
            <w:tcW w:w="4535" w:type="dxa"/>
          </w:tcPr>
          <w:p w14:paraId="16D2935D" w14:textId="77777777" w:rsidR="00226433" w:rsidRPr="00276E9B" w:rsidRDefault="00226433" w:rsidP="00226433">
            <w:pPr>
              <w:pStyle w:val="TAL"/>
            </w:pPr>
            <w:r w:rsidRPr="00276E9B">
              <w:rPr>
                <w:lang w:eastAsia="zh-CN"/>
              </w:rPr>
              <w:t xml:space="preserve">        }</w:t>
            </w:r>
          </w:p>
        </w:tc>
        <w:tc>
          <w:tcPr>
            <w:tcW w:w="2267" w:type="dxa"/>
          </w:tcPr>
          <w:p w14:paraId="276C0C96" w14:textId="77777777" w:rsidR="00226433" w:rsidRPr="00276E9B" w:rsidRDefault="00226433" w:rsidP="00226433">
            <w:pPr>
              <w:pStyle w:val="TAL"/>
            </w:pPr>
          </w:p>
        </w:tc>
        <w:tc>
          <w:tcPr>
            <w:tcW w:w="1700" w:type="dxa"/>
          </w:tcPr>
          <w:p w14:paraId="772B9A00" w14:textId="77777777" w:rsidR="00226433" w:rsidRPr="00276E9B" w:rsidRDefault="00226433" w:rsidP="00226433">
            <w:pPr>
              <w:pStyle w:val="TAL"/>
            </w:pPr>
          </w:p>
        </w:tc>
        <w:tc>
          <w:tcPr>
            <w:tcW w:w="1133" w:type="dxa"/>
          </w:tcPr>
          <w:p w14:paraId="5EBFE517" w14:textId="77777777" w:rsidR="00226433" w:rsidRPr="00276E9B" w:rsidRDefault="00226433" w:rsidP="00226433">
            <w:pPr>
              <w:pStyle w:val="TAL"/>
            </w:pPr>
          </w:p>
        </w:tc>
      </w:tr>
      <w:tr w:rsidR="00226433" w:rsidRPr="00276E9B" w14:paraId="41A470AC" w14:textId="77777777" w:rsidTr="00F82A98">
        <w:tc>
          <w:tcPr>
            <w:tcW w:w="4535" w:type="dxa"/>
          </w:tcPr>
          <w:p w14:paraId="4703B8D6" w14:textId="77777777" w:rsidR="00226433" w:rsidRPr="00276E9B" w:rsidRDefault="00226433" w:rsidP="00226433">
            <w:pPr>
              <w:pStyle w:val="TAL"/>
            </w:pPr>
            <w:r w:rsidRPr="00276E9B">
              <w:rPr>
                <w:lang w:eastAsia="zh-CN"/>
              </w:rPr>
              <w:t xml:space="preserve">      }</w:t>
            </w:r>
          </w:p>
        </w:tc>
        <w:tc>
          <w:tcPr>
            <w:tcW w:w="2267" w:type="dxa"/>
          </w:tcPr>
          <w:p w14:paraId="74D6C322" w14:textId="77777777" w:rsidR="00226433" w:rsidRPr="00276E9B" w:rsidRDefault="00226433" w:rsidP="00226433">
            <w:pPr>
              <w:pStyle w:val="TAL"/>
            </w:pPr>
          </w:p>
        </w:tc>
        <w:tc>
          <w:tcPr>
            <w:tcW w:w="1700" w:type="dxa"/>
          </w:tcPr>
          <w:p w14:paraId="6E08D494" w14:textId="77777777" w:rsidR="00226433" w:rsidRPr="00276E9B" w:rsidRDefault="00226433" w:rsidP="00226433">
            <w:pPr>
              <w:pStyle w:val="TAL"/>
            </w:pPr>
          </w:p>
        </w:tc>
        <w:tc>
          <w:tcPr>
            <w:tcW w:w="1133" w:type="dxa"/>
          </w:tcPr>
          <w:p w14:paraId="63D01AE3" w14:textId="77777777" w:rsidR="00226433" w:rsidRPr="00276E9B" w:rsidRDefault="00226433" w:rsidP="00226433">
            <w:pPr>
              <w:pStyle w:val="TAL"/>
            </w:pPr>
          </w:p>
        </w:tc>
      </w:tr>
      <w:tr w:rsidR="00226433" w:rsidRPr="00276E9B" w14:paraId="5D087CCC" w14:textId="77777777" w:rsidTr="00F82A98">
        <w:tc>
          <w:tcPr>
            <w:tcW w:w="4535" w:type="dxa"/>
          </w:tcPr>
          <w:p w14:paraId="5C835A23" w14:textId="77777777" w:rsidR="00226433" w:rsidRPr="00276E9B" w:rsidRDefault="00226433" w:rsidP="00226433">
            <w:pPr>
              <w:pStyle w:val="TAL"/>
            </w:pPr>
            <w:r w:rsidRPr="00276E9B">
              <w:rPr>
                <w:lang w:eastAsia="zh-CN"/>
              </w:rPr>
              <w:t xml:space="preserve">    }</w:t>
            </w:r>
          </w:p>
        </w:tc>
        <w:tc>
          <w:tcPr>
            <w:tcW w:w="2267" w:type="dxa"/>
          </w:tcPr>
          <w:p w14:paraId="3625E0E2" w14:textId="77777777" w:rsidR="00226433" w:rsidRPr="00276E9B" w:rsidRDefault="00226433" w:rsidP="00226433">
            <w:pPr>
              <w:pStyle w:val="TAL"/>
            </w:pPr>
          </w:p>
        </w:tc>
        <w:tc>
          <w:tcPr>
            <w:tcW w:w="1700" w:type="dxa"/>
          </w:tcPr>
          <w:p w14:paraId="663114B7" w14:textId="77777777" w:rsidR="00226433" w:rsidRPr="00276E9B" w:rsidRDefault="00226433" w:rsidP="00226433">
            <w:pPr>
              <w:pStyle w:val="TAL"/>
            </w:pPr>
          </w:p>
        </w:tc>
        <w:tc>
          <w:tcPr>
            <w:tcW w:w="1133" w:type="dxa"/>
          </w:tcPr>
          <w:p w14:paraId="03F4AFCA" w14:textId="77777777" w:rsidR="00226433" w:rsidRPr="00276E9B" w:rsidRDefault="00226433" w:rsidP="00226433">
            <w:pPr>
              <w:pStyle w:val="TAL"/>
            </w:pPr>
          </w:p>
        </w:tc>
      </w:tr>
      <w:tr w:rsidR="00226433" w:rsidRPr="00276E9B" w14:paraId="5838777B" w14:textId="77777777" w:rsidTr="00F82A98">
        <w:tc>
          <w:tcPr>
            <w:tcW w:w="4535" w:type="dxa"/>
          </w:tcPr>
          <w:p w14:paraId="29A88297" w14:textId="77777777" w:rsidR="00226433" w:rsidRPr="00276E9B" w:rsidRDefault="00226433" w:rsidP="00226433">
            <w:pPr>
              <w:pStyle w:val="TAL"/>
            </w:pPr>
            <w:r w:rsidRPr="00276E9B">
              <w:t xml:space="preserve">  }</w:t>
            </w:r>
          </w:p>
        </w:tc>
        <w:tc>
          <w:tcPr>
            <w:tcW w:w="2267" w:type="dxa"/>
          </w:tcPr>
          <w:p w14:paraId="40A6A496" w14:textId="77777777" w:rsidR="00226433" w:rsidRPr="00276E9B" w:rsidRDefault="00226433" w:rsidP="00226433">
            <w:pPr>
              <w:pStyle w:val="TAL"/>
            </w:pPr>
          </w:p>
        </w:tc>
        <w:tc>
          <w:tcPr>
            <w:tcW w:w="1700" w:type="dxa"/>
          </w:tcPr>
          <w:p w14:paraId="5404DE24" w14:textId="77777777" w:rsidR="00226433" w:rsidRPr="00276E9B" w:rsidRDefault="00226433" w:rsidP="00226433">
            <w:pPr>
              <w:pStyle w:val="TAL"/>
            </w:pPr>
          </w:p>
        </w:tc>
        <w:tc>
          <w:tcPr>
            <w:tcW w:w="1133" w:type="dxa"/>
          </w:tcPr>
          <w:p w14:paraId="59CAE823" w14:textId="77777777" w:rsidR="00226433" w:rsidRPr="00276E9B" w:rsidRDefault="00226433" w:rsidP="00226433">
            <w:pPr>
              <w:pStyle w:val="TAL"/>
            </w:pPr>
          </w:p>
        </w:tc>
      </w:tr>
      <w:tr w:rsidR="00226433" w:rsidRPr="00276E9B" w14:paraId="293599D7" w14:textId="77777777" w:rsidTr="00F82A98">
        <w:tc>
          <w:tcPr>
            <w:tcW w:w="4535" w:type="dxa"/>
          </w:tcPr>
          <w:p w14:paraId="094C91B0" w14:textId="77777777" w:rsidR="00226433" w:rsidRPr="00276E9B" w:rsidRDefault="00226433" w:rsidP="00226433">
            <w:pPr>
              <w:pStyle w:val="TAL"/>
            </w:pPr>
            <w:r w:rsidRPr="00276E9B">
              <w:t>}</w:t>
            </w:r>
          </w:p>
        </w:tc>
        <w:tc>
          <w:tcPr>
            <w:tcW w:w="2267" w:type="dxa"/>
          </w:tcPr>
          <w:p w14:paraId="597DC4E8" w14:textId="77777777" w:rsidR="00226433" w:rsidRPr="00276E9B" w:rsidRDefault="00226433" w:rsidP="00226433">
            <w:pPr>
              <w:pStyle w:val="TAL"/>
            </w:pPr>
          </w:p>
        </w:tc>
        <w:tc>
          <w:tcPr>
            <w:tcW w:w="1700" w:type="dxa"/>
          </w:tcPr>
          <w:p w14:paraId="48F7EC6B" w14:textId="77777777" w:rsidR="00226433" w:rsidRPr="00276E9B" w:rsidRDefault="00226433" w:rsidP="00226433">
            <w:pPr>
              <w:pStyle w:val="TAL"/>
            </w:pPr>
          </w:p>
        </w:tc>
        <w:tc>
          <w:tcPr>
            <w:tcW w:w="1133" w:type="dxa"/>
          </w:tcPr>
          <w:p w14:paraId="6A35B38A" w14:textId="77777777" w:rsidR="00226433" w:rsidRPr="00276E9B" w:rsidRDefault="00226433" w:rsidP="00226433">
            <w:pPr>
              <w:pStyle w:val="TAL"/>
            </w:pPr>
          </w:p>
        </w:tc>
      </w:tr>
    </w:tbl>
    <w:p w14:paraId="085B8561" w14:textId="77777777" w:rsidR="00D625E9" w:rsidRPr="00276E9B" w:rsidRDefault="00D625E9" w:rsidP="00D625E9"/>
    <w:p w14:paraId="3A189D86" w14:textId="77777777" w:rsidR="0008005C" w:rsidRPr="00276E9B" w:rsidRDefault="0008005C" w:rsidP="0008005C">
      <w:pPr>
        <w:pStyle w:val="Heading3"/>
      </w:pPr>
      <w:r w:rsidRPr="00276E9B">
        <w:t>22.4.2</w:t>
      </w:r>
      <w:r w:rsidRPr="00276E9B">
        <w:tab/>
        <w:t>NB-IoT / RRC / Paging for connection in idle mode / Multiple paging records</w:t>
      </w:r>
      <w:r w:rsidR="00086812" w:rsidRPr="00276E9B">
        <w:t xml:space="preserve"> / Shared network environment</w:t>
      </w:r>
    </w:p>
    <w:p w14:paraId="5D5FFBDD" w14:textId="77777777" w:rsidR="0008005C" w:rsidRPr="00276E9B" w:rsidRDefault="0008005C" w:rsidP="0008005C">
      <w:pPr>
        <w:pStyle w:val="Heading4"/>
      </w:pPr>
      <w:r w:rsidRPr="00276E9B">
        <w:t>22.4.2.1</w:t>
      </w:r>
      <w:r w:rsidRPr="00276E9B">
        <w:tab/>
        <w:t>Test Purpose (TP)</w:t>
      </w:r>
    </w:p>
    <w:p w14:paraId="464E337D" w14:textId="77777777" w:rsidR="00086812" w:rsidRPr="00276E9B" w:rsidRDefault="00086812" w:rsidP="00086812">
      <w:pPr>
        <w:pStyle w:val="H6"/>
      </w:pPr>
      <w:r w:rsidRPr="00276E9B">
        <w:t>(1)</w:t>
      </w:r>
    </w:p>
    <w:p w14:paraId="411A12F5" w14:textId="77777777" w:rsidR="00086812" w:rsidRPr="00276E9B" w:rsidRDefault="00086812" w:rsidP="00086812">
      <w:pPr>
        <w:pStyle w:val="PL"/>
        <w:rPr>
          <w:noProof w:val="0"/>
          <w:lang w:val="en-GB"/>
        </w:rPr>
      </w:pPr>
      <w:r w:rsidRPr="00276E9B">
        <w:rPr>
          <w:b/>
          <w:bCs/>
          <w:noProof w:val="0"/>
          <w:lang w:val="en-GB"/>
        </w:rPr>
        <w:t>with</w:t>
      </w:r>
      <w:r w:rsidRPr="00276E9B">
        <w:rPr>
          <w:noProof w:val="0"/>
          <w:lang w:val="en-GB"/>
        </w:rPr>
        <w:t xml:space="preserve"> { UE in RRC_IDLE state in a cell which has broadcasted </w:t>
      </w:r>
      <w:r w:rsidRPr="00276E9B">
        <w:rPr>
          <w:i/>
          <w:noProof w:val="0"/>
          <w:lang w:val="en-GB"/>
        </w:rPr>
        <w:t>SystemInformationBlockType1-NB</w:t>
      </w:r>
      <w:r w:rsidRPr="00276E9B">
        <w:rPr>
          <w:noProof w:val="0"/>
          <w:lang w:val="en-GB"/>
        </w:rPr>
        <w:t xml:space="preserve"> message including multiple PLMN identities }</w:t>
      </w:r>
    </w:p>
    <w:p w14:paraId="205624F6" w14:textId="77777777" w:rsidR="00086812" w:rsidRPr="00276E9B" w:rsidRDefault="00086812" w:rsidP="00086812">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UE receives a </w:t>
      </w:r>
      <w:r w:rsidRPr="00276E9B">
        <w:rPr>
          <w:i/>
          <w:iCs/>
          <w:noProof w:val="0"/>
          <w:lang w:val="en-GB"/>
        </w:rPr>
        <w:t>Paging-NB</w:t>
      </w:r>
      <w:r w:rsidRPr="00276E9B">
        <w:rPr>
          <w:noProof w:val="0"/>
          <w:lang w:val="en-GB"/>
        </w:rPr>
        <w:t xml:space="preserve"> message including IE </w:t>
      </w:r>
      <w:r w:rsidRPr="00276E9B">
        <w:rPr>
          <w:i/>
          <w:noProof w:val="0"/>
          <w:lang w:val="en-GB"/>
        </w:rPr>
        <w:t>ue-Identity</w:t>
      </w:r>
      <w:r w:rsidRPr="00276E9B">
        <w:rPr>
          <w:noProof w:val="0"/>
          <w:lang w:val="en-GB"/>
        </w:rPr>
        <w:t xml:space="preserve"> set to the S-TMSI which was</w:t>
      </w:r>
    </w:p>
    <w:p w14:paraId="23D4B0AF" w14:textId="77777777" w:rsidR="00086812" w:rsidRPr="00276E9B" w:rsidRDefault="00086812" w:rsidP="00086812">
      <w:pPr>
        <w:pStyle w:val="PL"/>
        <w:rPr>
          <w:noProof w:val="0"/>
          <w:lang w:val="en-GB"/>
        </w:rPr>
      </w:pPr>
      <w:r w:rsidRPr="00276E9B">
        <w:rPr>
          <w:noProof w:val="0"/>
          <w:lang w:val="en-GB"/>
        </w:rPr>
        <w:t>allocated to the UE during registration }</w:t>
      </w:r>
    </w:p>
    <w:p w14:paraId="318AEFB5" w14:textId="77777777" w:rsidR="00086812" w:rsidRPr="00276E9B" w:rsidRDefault="00086812" w:rsidP="0008681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uccessfully establishes the RRC connection }</w:t>
      </w:r>
    </w:p>
    <w:p w14:paraId="3A1ACD31" w14:textId="77777777" w:rsidR="00086812" w:rsidRPr="00276E9B" w:rsidRDefault="00086812" w:rsidP="00086812">
      <w:pPr>
        <w:pStyle w:val="PL"/>
        <w:rPr>
          <w:noProof w:val="0"/>
          <w:lang w:val="en-GB"/>
        </w:rPr>
      </w:pPr>
      <w:r w:rsidRPr="00276E9B">
        <w:rPr>
          <w:noProof w:val="0"/>
          <w:lang w:val="en-GB"/>
        </w:rPr>
        <w:t xml:space="preserve">            }</w:t>
      </w:r>
    </w:p>
    <w:p w14:paraId="313EB3DB" w14:textId="77777777" w:rsidR="00086812" w:rsidRPr="00276E9B" w:rsidRDefault="00086812" w:rsidP="00086812">
      <w:pPr>
        <w:pStyle w:val="PL"/>
        <w:rPr>
          <w:noProof w:val="0"/>
          <w:lang w:val="en-GB"/>
        </w:rPr>
      </w:pPr>
    </w:p>
    <w:p w14:paraId="4D86B758" w14:textId="77777777" w:rsidR="0008005C" w:rsidRPr="00276E9B" w:rsidRDefault="0008005C" w:rsidP="00086812">
      <w:pPr>
        <w:pStyle w:val="H6"/>
      </w:pPr>
      <w:r w:rsidRPr="00276E9B">
        <w:t>(</w:t>
      </w:r>
      <w:r w:rsidR="00086812" w:rsidRPr="00276E9B">
        <w:t>2</w:t>
      </w:r>
      <w:r w:rsidRPr="00276E9B">
        <w:t>)</w:t>
      </w:r>
    </w:p>
    <w:p w14:paraId="44347C31" w14:textId="77777777" w:rsidR="0008005C" w:rsidRPr="00276E9B" w:rsidRDefault="0008005C" w:rsidP="0008005C">
      <w:pPr>
        <w:pStyle w:val="PL"/>
        <w:rPr>
          <w:noProof w:val="0"/>
          <w:lang w:val="en-GB"/>
        </w:rPr>
      </w:pPr>
      <w:r w:rsidRPr="00276E9B">
        <w:rPr>
          <w:b/>
          <w:bCs/>
          <w:noProof w:val="0"/>
          <w:lang w:val="en-GB"/>
        </w:rPr>
        <w:t>with</w:t>
      </w:r>
      <w:r w:rsidRPr="00276E9B">
        <w:rPr>
          <w:noProof w:val="0"/>
          <w:lang w:val="en-GB"/>
        </w:rPr>
        <w:t xml:space="preserve"> { UE in RRC_IDLE state </w:t>
      </w:r>
      <w:r w:rsidR="00086812" w:rsidRPr="00276E9B">
        <w:rPr>
          <w:noProof w:val="0"/>
          <w:lang w:val="en-GB"/>
        </w:rPr>
        <w:t xml:space="preserve">which has broadcasted </w:t>
      </w:r>
      <w:r w:rsidR="00086812" w:rsidRPr="00276E9B">
        <w:rPr>
          <w:i/>
          <w:noProof w:val="0"/>
          <w:lang w:val="en-GB"/>
        </w:rPr>
        <w:t>SystemInformationBlockType1-NB</w:t>
      </w:r>
      <w:r w:rsidR="00086812" w:rsidRPr="00276E9B">
        <w:rPr>
          <w:noProof w:val="0"/>
          <w:lang w:val="en-GB"/>
        </w:rPr>
        <w:t xml:space="preserve"> message including multiple PLMN identities </w:t>
      </w:r>
      <w:r w:rsidRPr="00276E9B">
        <w:rPr>
          <w:noProof w:val="0"/>
          <w:lang w:val="en-GB"/>
        </w:rPr>
        <w:t>}</w:t>
      </w:r>
    </w:p>
    <w:p w14:paraId="2C8D39BF" w14:textId="77777777" w:rsidR="0008005C" w:rsidRPr="00276E9B" w:rsidRDefault="0008005C" w:rsidP="0008005C">
      <w:pPr>
        <w:pStyle w:val="PL"/>
        <w:rPr>
          <w:noProof w:val="0"/>
          <w:lang w:val="en-GB"/>
        </w:rPr>
      </w:pPr>
      <w:r w:rsidRPr="00276E9B">
        <w:rPr>
          <w:b/>
          <w:bCs/>
          <w:noProof w:val="0"/>
          <w:lang w:val="en-GB"/>
        </w:rPr>
        <w:t>ensure t</w:t>
      </w:r>
      <w:r w:rsidRPr="00276E9B">
        <w:rPr>
          <w:noProof w:val="0"/>
          <w:lang w:val="en-GB"/>
        </w:rPr>
        <w:t>hat {</w:t>
      </w:r>
      <w:r w:rsidRPr="00276E9B">
        <w:rPr>
          <w:noProof w:val="0"/>
          <w:lang w:val="en-GB"/>
        </w:rPr>
        <w:br/>
        <w:t xml:space="preserve">  </w:t>
      </w:r>
      <w:r w:rsidRPr="00276E9B">
        <w:rPr>
          <w:b/>
          <w:bCs/>
          <w:noProof w:val="0"/>
          <w:lang w:val="en-GB"/>
        </w:rPr>
        <w:t>when</w:t>
      </w:r>
      <w:r w:rsidRPr="00276E9B">
        <w:rPr>
          <w:noProof w:val="0"/>
          <w:lang w:val="en-GB"/>
        </w:rPr>
        <w:t xml:space="preserve"> { UE receives a </w:t>
      </w:r>
      <w:r w:rsidRPr="00276E9B">
        <w:rPr>
          <w:i/>
          <w:iCs/>
          <w:noProof w:val="0"/>
          <w:lang w:val="en-GB"/>
        </w:rPr>
        <w:t>Paging-NB</w:t>
      </w:r>
      <w:r w:rsidRPr="00276E9B">
        <w:rPr>
          <w:noProof w:val="0"/>
          <w:lang w:val="en-GB"/>
        </w:rPr>
        <w:t xml:space="preserve"> message including multiple paging records with unmatched identities }</w:t>
      </w:r>
    </w:p>
    <w:p w14:paraId="40ED14FA" w14:textId="77777777" w:rsidR="0008005C" w:rsidRPr="00276E9B" w:rsidRDefault="0008005C" w:rsidP="0008005C">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oes not establish any RRC connection }</w:t>
      </w:r>
    </w:p>
    <w:p w14:paraId="624A8453" w14:textId="77777777" w:rsidR="0008005C" w:rsidRPr="00276E9B" w:rsidRDefault="0008005C" w:rsidP="0008005C">
      <w:pPr>
        <w:pStyle w:val="PL"/>
        <w:rPr>
          <w:noProof w:val="0"/>
          <w:lang w:val="en-GB"/>
        </w:rPr>
      </w:pPr>
      <w:r w:rsidRPr="00276E9B">
        <w:rPr>
          <w:noProof w:val="0"/>
          <w:lang w:val="en-GB"/>
        </w:rPr>
        <w:t xml:space="preserve">            }</w:t>
      </w:r>
    </w:p>
    <w:p w14:paraId="5FC34542" w14:textId="77777777" w:rsidR="0008005C" w:rsidRPr="00276E9B" w:rsidRDefault="0008005C" w:rsidP="0008005C">
      <w:pPr>
        <w:pStyle w:val="PL"/>
        <w:rPr>
          <w:noProof w:val="0"/>
          <w:lang w:val="en-GB"/>
        </w:rPr>
      </w:pPr>
    </w:p>
    <w:p w14:paraId="6144DE66" w14:textId="77777777" w:rsidR="0008005C" w:rsidRPr="00276E9B" w:rsidRDefault="0008005C" w:rsidP="0008005C">
      <w:pPr>
        <w:pStyle w:val="H6"/>
      </w:pPr>
      <w:r w:rsidRPr="00276E9B">
        <w:t>(</w:t>
      </w:r>
      <w:r w:rsidR="00086812" w:rsidRPr="00276E9B">
        <w:t>3</w:t>
      </w:r>
      <w:r w:rsidRPr="00276E9B">
        <w:t>)</w:t>
      </w:r>
    </w:p>
    <w:p w14:paraId="2A14DEB3" w14:textId="77777777" w:rsidR="0008005C" w:rsidRPr="00276E9B" w:rsidRDefault="0008005C" w:rsidP="0008005C">
      <w:pPr>
        <w:pStyle w:val="PL"/>
        <w:rPr>
          <w:noProof w:val="0"/>
          <w:lang w:val="en-GB"/>
        </w:rPr>
      </w:pPr>
      <w:r w:rsidRPr="00276E9B">
        <w:rPr>
          <w:b/>
          <w:bCs/>
          <w:noProof w:val="0"/>
          <w:lang w:val="en-GB"/>
        </w:rPr>
        <w:t>with</w:t>
      </w:r>
      <w:r w:rsidRPr="00276E9B">
        <w:rPr>
          <w:noProof w:val="0"/>
          <w:lang w:val="en-GB"/>
        </w:rPr>
        <w:t xml:space="preserve"> { UE in RRC_IDLE state</w:t>
      </w:r>
      <w:r w:rsidR="00086812" w:rsidRPr="00276E9B">
        <w:rPr>
          <w:noProof w:val="0"/>
          <w:lang w:val="en-GB"/>
        </w:rPr>
        <w:t xml:space="preserve"> in a cell which has broadcasted </w:t>
      </w:r>
      <w:r w:rsidR="00086812" w:rsidRPr="00276E9B">
        <w:rPr>
          <w:i/>
          <w:noProof w:val="0"/>
          <w:lang w:val="en-GB"/>
        </w:rPr>
        <w:t>SystemInformationBlockType1-NB</w:t>
      </w:r>
      <w:r w:rsidR="00086812" w:rsidRPr="00276E9B">
        <w:rPr>
          <w:noProof w:val="0"/>
          <w:lang w:val="en-GB"/>
        </w:rPr>
        <w:t xml:space="preserve"> message including multiple PLMN identities</w:t>
      </w:r>
      <w:r w:rsidRPr="00276E9B">
        <w:rPr>
          <w:noProof w:val="0"/>
          <w:lang w:val="en-GB"/>
        </w:rPr>
        <w:t xml:space="preserve"> }</w:t>
      </w:r>
    </w:p>
    <w:p w14:paraId="7DB0453A" w14:textId="77777777" w:rsidR="0008005C" w:rsidRPr="00276E9B" w:rsidRDefault="0008005C" w:rsidP="0008005C">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UE receives a </w:t>
      </w:r>
      <w:r w:rsidRPr="00276E9B">
        <w:rPr>
          <w:i/>
          <w:iCs/>
          <w:noProof w:val="0"/>
          <w:lang w:val="en-GB"/>
        </w:rPr>
        <w:t>Paging-NB</w:t>
      </w:r>
      <w:r w:rsidRPr="00276E9B">
        <w:rPr>
          <w:noProof w:val="0"/>
          <w:lang w:val="en-GB"/>
        </w:rPr>
        <w:t xml:space="preserve"> message including multiple paging records with only one matched identity}</w:t>
      </w:r>
    </w:p>
    <w:p w14:paraId="6E5CB7DB" w14:textId="77777777" w:rsidR="0008005C" w:rsidRPr="00276E9B" w:rsidRDefault="0008005C" w:rsidP="0008005C">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uccessfully establishes the RRC connection }</w:t>
      </w:r>
    </w:p>
    <w:p w14:paraId="76063B13" w14:textId="77777777" w:rsidR="0008005C" w:rsidRPr="00276E9B" w:rsidRDefault="0008005C" w:rsidP="0008005C">
      <w:pPr>
        <w:pStyle w:val="PL"/>
        <w:rPr>
          <w:noProof w:val="0"/>
          <w:lang w:val="en-GB"/>
        </w:rPr>
      </w:pPr>
      <w:r w:rsidRPr="00276E9B">
        <w:rPr>
          <w:noProof w:val="0"/>
          <w:lang w:val="en-GB"/>
        </w:rPr>
        <w:t xml:space="preserve">            }</w:t>
      </w:r>
    </w:p>
    <w:p w14:paraId="6815451B" w14:textId="77777777" w:rsidR="0008005C" w:rsidRPr="00276E9B" w:rsidRDefault="0008005C" w:rsidP="0008005C">
      <w:pPr>
        <w:pStyle w:val="PL"/>
        <w:rPr>
          <w:noProof w:val="0"/>
          <w:lang w:val="en-GB"/>
        </w:rPr>
      </w:pPr>
    </w:p>
    <w:p w14:paraId="13090ABB" w14:textId="77777777" w:rsidR="0008005C" w:rsidRPr="00276E9B" w:rsidRDefault="0008005C" w:rsidP="0008005C">
      <w:pPr>
        <w:pStyle w:val="Heading4"/>
      </w:pPr>
      <w:r w:rsidRPr="00276E9B">
        <w:t>22.4.2.2</w:t>
      </w:r>
      <w:r w:rsidRPr="00276E9B">
        <w:tab/>
        <w:t>Conformance requirements</w:t>
      </w:r>
    </w:p>
    <w:p w14:paraId="5CED6D51" w14:textId="77777777" w:rsidR="0008005C" w:rsidRPr="00276E9B" w:rsidRDefault="0008005C" w:rsidP="0008005C">
      <w:r w:rsidRPr="00276E9B">
        <w:t>References: The conformance requirements covered in the present TC are specified in: TS 36.331, clauses 5.3.2.3, 5.3.3.2, 5.3.3.3, 5.3.3.4. Unless and otherwise stated these are Rel-13 requirements.</w:t>
      </w:r>
    </w:p>
    <w:p w14:paraId="1B879DE9" w14:textId="77777777" w:rsidR="0008005C" w:rsidRPr="00276E9B" w:rsidRDefault="0008005C" w:rsidP="0008005C">
      <w:r w:rsidRPr="00276E9B">
        <w:t>[TS 36.331, clause 5.3.2.3]</w:t>
      </w:r>
    </w:p>
    <w:p w14:paraId="3CC1B32F" w14:textId="77777777" w:rsidR="0008005C" w:rsidRPr="00276E9B" w:rsidRDefault="0008005C" w:rsidP="0008005C">
      <w:r w:rsidRPr="00276E9B">
        <w:lastRenderedPageBreak/>
        <w:t xml:space="preserve">Upon receiving the </w:t>
      </w:r>
      <w:r w:rsidRPr="00276E9B">
        <w:rPr>
          <w:i/>
        </w:rPr>
        <w:t>Paging</w:t>
      </w:r>
      <w:r w:rsidRPr="00276E9B">
        <w:t xml:space="preserve"> message, the UE shall:</w:t>
      </w:r>
    </w:p>
    <w:p w14:paraId="6E03ED1C" w14:textId="77777777" w:rsidR="0008005C" w:rsidRPr="00276E9B" w:rsidRDefault="0008005C" w:rsidP="0008005C">
      <w:pPr>
        <w:pStyle w:val="B1"/>
      </w:pPr>
      <w:r w:rsidRPr="00276E9B">
        <w:t>1&gt;</w:t>
      </w:r>
      <w:r w:rsidRPr="00276E9B">
        <w:tab/>
        <w:t xml:space="preserve">if in RRC_IDLE, for each of the </w:t>
      </w:r>
      <w:r w:rsidRPr="00276E9B">
        <w:rPr>
          <w:i/>
        </w:rPr>
        <w:t>PagingRecord</w:t>
      </w:r>
      <w:r w:rsidRPr="00276E9B">
        <w:t xml:space="preserve">, if any, included in the </w:t>
      </w:r>
      <w:r w:rsidRPr="00276E9B">
        <w:rPr>
          <w:i/>
        </w:rPr>
        <w:t>Paging</w:t>
      </w:r>
      <w:r w:rsidRPr="00276E9B">
        <w:t xml:space="preserve"> message:</w:t>
      </w:r>
    </w:p>
    <w:p w14:paraId="27AC3F9D" w14:textId="77777777" w:rsidR="0008005C" w:rsidRPr="00276E9B" w:rsidRDefault="0008005C" w:rsidP="0008005C">
      <w:pPr>
        <w:pStyle w:val="B2"/>
      </w:pPr>
      <w:r w:rsidRPr="00276E9B">
        <w:t>2&gt;</w:t>
      </w:r>
      <w:r w:rsidRPr="00276E9B">
        <w:tab/>
        <w:t xml:space="preserve">if the </w:t>
      </w:r>
      <w:r w:rsidRPr="00276E9B">
        <w:rPr>
          <w:i/>
        </w:rPr>
        <w:t>ue-Identity</w:t>
      </w:r>
      <w:r w:rsidRPr="00276E9B">
        <w:t xml:space="preserve"> included in the </w:t>
      </w:r>
      <w:r w:rsidRPr="00276E9B">
        <w:rPr>
          <w:i/>
        </w:rPr>
        <w:t>PagingRecord</w:t>
      </w:r>
      <w:r w:rsidRPr="00276E9B">
        <w:t xml:space="preserve"> matches one of the UE identities allocated by upper layers:</w:t>
      </w:r>
    </w:p>
    <w:p w14:paraId="16112801" w14:textId="77777777" w:rsidR="0008005C" w:rsidRPr="00276E9B" w:rsidRDefault="0008005C" w:rsidP="0008005C">
      <w:pPr>
        <w:pStyle w:val="B3"/>
      </w:pPr>
      <w:r w:rsidRPr="00276E9B">
        <w:t>3&gt;</w:t>
      </w:r>
      <w:r w:rsidRPr="00276E9B">
        <w:tab/>
        <w:t xml:space="preserve">forward the </w:t>
      </w:r>
      <w:r w:rsidRPr="00276E9B">
        <w:rPr>
          <w:i/>
        </w:rPr>
        <w:t>ue-Identity</w:t>
      </w:r>
      <w:r w:rsidRPr="00276E9B">
        <w:t xml:space="preserve"> and, except for NB-IoT, the </w:t>
      </w:r>
      <w:r w:rsidRPr="00276E9B">
        <w:rPr>
          <w:i/>
        </w:rPr>
        <w:t>cn-Domain</w:t>
      </w:r>
      <w:r w:rsidRPr="00276E9B">
        <w:t xml:space="preserve"> to the upper layers;</w:t>
      </w:r>
    </w:p>
    <w:p w14:paraId="2B386A28" w14:textId="77777777" w:rsidR="0008005C" w:rsidRPr="00276E9B" w:rsidRDefault="0008005C" w:rsidP="0008005C">
      <w:r w:rsidRPr="00276E9B">
        <w:t>[TS 36.331, clause 5.3.3.2]</w:t>
      </w:r>
    </w:p>
    <w:p w14:paraId="2E4D586C" w14:textId="77777777" w:rsidR="0008005C" w:rsidRPr="00276E9B" w:rsidRDefault="0008005C" w:rsidP="0008005C">
      <w:r w:rsidRPr="00276E9B">
        <w:t>…</w:t>
      </w:r>
    </w:p>
    <w:p w14:paraId="6846038B" w14:textId="77777777" w:rsidR="0008005C" w:rsidRPr="00276E9B" w:rsidRDefault="0008005C" w:rsidP="0008005C">
      <w:r w:rsidRPr="00276E9B">
        <w:t>For NB-IoT, upon initiation of the procedure, the UE shall:</w:t>
      </w:r>
    </w:p>
    <w:p w14:paraId="6102E34E" w14:textId="77777777" w:rsidR="0008005C" w:rsidRPr="00276E9B" w:rsidRDefault="0008005C" w:rsidP="0008005C">
      <w:r w:rsidRPr="00276E9B">
        <w:t>…</w:t>
      </w:r>
    </w:p>
    <w:p w14:paraId="46D7122F" w14:textId="77777777" w:rsidR="0008005C" w:rsidRPr="00276E9B" w:rsidRDefault="0008005C" w:rsidP="0008005C">
      <w:pPr>
        <w:pStyle w:val="B1"/>
      </w:pPr>
      <w:r w:rsidRPr="00276E9B">
        <w:t>1&gt;</w:t>
      </w:r>
      <w:r w:rsidRPr="00276E9B">
        <w:tab/>
      </w:r>
      <w:r w:rsidRPr="00276E9B">
        <w:tab/>
        <w:t>if the UE is establishing an RRC connection:</w:t>
      </w:r>
    </w:p>
    <w:p w14:paraId="43E16FAA" w14:textId="77777777" w:rsidR="0008005C" w:rsidRPr="00276E9B" w:rsidRDefault="0008005C" w:rsidP="004D74FD">
      <w:pPr>
        <w:pStyle w:val="B1"/>
      </w:pPr>
      <w:r w:rsidRPr="00276E9B">
        <w:t>2&gt;</w:t>
      </w:r>
      <w:r w:rsidRPr="00276E9B">
        <w:tab/>
        <w:t xml:space="preserve">initiate transmission of the </w:t>
      </w:r>
      <w:r w:rsidRPr="00276E9B">
        <w:rPr>
          <w:i/>
        </w:rPr>
        <w:t>RRCConnectionRequest</w:t>
      </w:r>
      <w:r w:rsidRPr="00276E9B">
        <w:t xml:space="preserve"> message in accordance with 5.3.3.3;</w:t>
      </w:r>
    </w:p>
    <w:p w14:paraId="3A859763" w14:textId="77777777" w:rsidR="0008005C" w:rsidRPr="00276E9B" w:rsidRDefault="0008005C" w:rsidP="0008005C">
      <w:r w:rsidRPr="00276E9B">
        <w:t>[TS 36.331, clause 5.3.3.4]</w:t>
      </w:r>
    </w:p>
    <w:p w14:paraId="320D8782" w14:textId="77777777" w:rsidR="0008005C" w:rsidRPr="00276E9B" w:rsidRDefault="0008005C" w:rsidP="0008005C">
      <w:r w:rsidRPr="00276E9B">
        <w:t>The UE shall:</w:t>
      </w:r>
    </w:p>
    <w:p w14:paraId="4C145833" w14:textId="77777777" w:rsidR="0008005C" w:rsidRPr="00276E9B" w:rsidRDefault="0008005C" w:rsidP="0008005C">
      <w:pPr>
        <w:pStyle w:val="B2"/>
        <w:ind w:left="0" w:firstLine="0"/>
      </w:pPr>
      <w:r w:rsidRPr="00276E9B">
        <w:t>…</w:t>
      </w:r>
    </w:p>
    <w:p w14:paraId="43886B6D" w14:textId="77777777" w:rsidR="0008005C" w:rsidRPr="00276E9B" w:rsidRDefault="0008005C" w:rsidP="0008005C">
      <w:pPr>
        <w:pStyle w:val="B1"/>
      </w:pPr>
      <w:r w:rsidRPr="00276E9B">
        <w:t>1&gt;</w:t>
      </w:r>
      <w:r w:rsidRPr="00276E9B">
        <w:tab/>
        <w:t xml:space="preserve">perform the radio resource configuration procedure in accordance with the received </w:t>
      </w:r>
      <w:r w:rsidRPr="00276E9B">
        <w:rPr>
          <w:i/>
        </w:rPr>
        <w:t>radioResourceConfigDedicated</w:t>
      </w:r>
      <w:r w:rsidRPr="00276E9B">
        <w:t xml:space="preserve"> and as specified in 5.3.10;</w:t>
      </w:r>
    </w:p>
    <w:p w14:paraId="638E18B3" w14:textId="77777777" w:rsidR="0008005C" w:rsidRPr="00276E9B" w:rsidRDefault="0008005C" w:rsidP="0008005C">
      <w:pPr>
        <w:pStyle w:val="B1"/>
      </w:pPr>
      <w:bookmarkStart w:id="235" w:name="OLE_LINK63"/>
      <w:r w:rsidRPr="00276E9B">
        <w:t>1&gt;</w:t>
      </w:r>
      <w:r w:rsidRPr="00276E9B">
        <w:tab/>
        <w:t xml:space="preserve">if stored, discard the cell reselection priority information provided by the </w:t>
      </w:r>
      <w:r w:rsidRPr="00276E9B">
        <w:rPr>
          <w:i/>
          <w:iCs/>
        </w:rPr>
        <w:t>idleModeMobilityControlInfo</w:t>
      </w:r>
      <w:r w:rsidRPr="00276E9B">
        <w:t xml:space="preserve"> </w:t>
      </w:r>
      <w:r w:rsidRPr="00276E9B">
        <w:rPr>
          <w:iCs/>
        </w:rPr>
        <w:t>or inherited from another RAT</w:t>
      </w:r>
      <w:r w:rsidRPr="00276E9B">
        <w:t>;</w:t>
      </w:r>
    </w:p>
    <w:bookmarkEnd w:id="235"/>
    <w:p w14:paraId="5D567EA4" w14:textId="77777777" w:rsidR="0008005C" w:rsidRPr="00276E9B" w:rsidRDefault="0008005C" w:rsidP="0008005C">
      <w:pPr>
        <w:pStyle w:val="B1"/>
      </w:pPr>
      <w:r w:rsidRPr="00276E9B">
        <w:t>1&gt;</w:t>
      </w:r>
      <w:r w:rsidRPr="00276E9B">
        <w:tab/>
        <w:t>stop timer T300;</w:t>
      </w:r>
    </w:p>
    <w:p w14:paraId="5A453DD5" w14:textId="77777777" w:rsidR="0008005C" w:rsidRPr="00276E9B" w:rsidRDefault="0008005C" w:rsidP="0008005C">
      <w:pPr>
        <w:pStyle w:val="B1"/>
      </w:pPr>
      <w:r w:rsidRPr="00276E9B">
        <w:t>1&gt;</w:t>
      </w:r>
      <w:r w:rsidRPr="00276E9B">
        <w:tab/>
        <w:t>stop timer T302, if running;</w:t>
      </w:r>
    </w:p>
    <w:p w14:paraId="2D61EF91" w14:textId="77777777" w:rsidR="0008005C" w:rsidRPr="00276E9B" w:rsidRDefault="0008005C" w:rsidP="0008005C">
      <w:pPr>
        <w:pStyle w:val="B1"/>
      </w:pPr>
      <w:r w:rsidRPr="00276E9B">
        <w:t>1&gt;</w:t>
      </w:r>
      <w:r w:rsidRPr="00276E9B">
        <w:tab/>
        <w:t>stop timer T303, if running;</w:t>
      </w:r>
    </w:p>
    <w:p w14:paraId="213069B1" w14:textId="77777777" w:rsidR="0008005C" w:rsidRPr="00276E9B" w:rsidRDefault="0008005C" w:rsidP="0008005C">
      <w:pPr>
        <w:pStyle w:val="B1"/>
      </w:pPr>
      <w:r w:rsidRPr="00276E9B">
        <w:t>1&gt;</w:t>
      </w:r>
      <w:r w:rsidRPr="00276E9B">
        <w:tab/>
        <w:t>stop timer T305, if running;</w:t>
      </w:r>
    </w:p>
    <w:p w14:paraId="595360E0" w14:textId="77777777" w:rsidR="0008005C" w:rsidRPr="00276E9B" w:rsidRDefault="0008005C" w:rsidP="0008005C">
      <w:pPr>
        <w:pStyle w:val="B1"/>
        <w:rPr>
          <w:lang w:eastAsia="ko-KR"/>
        </w:rPr>
      </w:pPr>
      <w:r w:rsidRPr="00276E9B">
        <w:t>1&gt;</w:t>
      </w:r>
      <w:r w:rsidRPr="00276E9B">
        <w:tab/>
        <w:t>stop timer T306, if running;</w:t>
      </w:r>
    </w:p>
    <w:p w14:paraId="6EB84657" w14:textId="77777777" w:rsidR="0008005C" w:rsidRPr="00276E9B" w:rsidRDefault="0008005C" w:rsidP="0008005C">
      <w:pPr>
        <w:pStyle w:val="B1"/>
      </w:pPr>
      <w:r w:rsidRPr="00276E9B">
        <w:t>1&gt;</w:t>
      </w:r>
      <w:r w:rsidRPr="00276E9B">
        <w:tab/>
        <w:t>stop timer T3</w:t>
      </w:r>
      <w:r w:rsidRPr="00276E9B">
        <w:rPr>
          <w:lang w:eastAsia="ko-KR"/>
        </w:rPr>
        <w:t>08</w:t>
      </w:r>
      <w:r w:rsidRPr="00276E9B">
        <w:t>, if running;</w:t>
      </w:r>
    </w:p>
    <w:p w14:paraId="2E6F770F" w14:textId="77777777" w:rsidR="0008005C" w:rsidRPr="00276E9B" w:rsidRDefault="0008005C" w:rsidP="0008005C">
      <w:pPr>
        <w:pStyle w:val="B1"/>
      </w:pPr>
      <w:r w:rsidRPr="00276E9B">
        <w:t>1&gt;</w:t>
      </w:r>
      <w:r w:rsidRPr="00276E9B">
        <w:tab/>
        <w:t>perform the actions as specified in 5.3.3.7;</w:t>
      </w:r>
    </w:p>
    <w:p w14:paraId="0537533E" w14:textId="77777777" w:rsidR="0008005C" w:rsidRPr="00276E9B" w:rsidRDefault="0008005C" w:rsidP="0008005C">
      <w:pPr>
        <w:pStyle w:val="B1"/>
      </w:pPr>
      <w:r w:rsidRPr="00276E9B">
        <w:t>1&gt;</w:t>
      </w:r>
      <w:r w:rsidRPr="00276E9B">
        <w:tab/>
        <w:t>stop timer T320, if running;</w:t>
      </w:r>
    </w:p>
    <w:p w14:paraId="36812E5E" w14:textId="77777777" w:rsidR="0008005C" w:rsidRPr="00276E9B" w:rsidRDefault="0008005C" w:rsidP="0008005C">
      <w:pPr>
        <w:pStyle w:val="B1"/>
        <w:ind w:left="284" w:firstLine="0"/>
        <w:rPr>
          <w:lang w:eastAsia="zh-TW"/>
        </w:rPr>
      </w:pPr>
      <w:r w:rsidRPr="00276E9B">
        <w:t>1&gt;</w:t>
      </w:r>
      <w:r w:rsidRPr="00276E9B">
        <w:tab/>
        <w:t>stop timer T350, if running;</w:t>
      </w:r>
    </w:p>
    <w:p w14:paraId="14DC9282" w14:textId="77777777" w:rsidR="0008005C" w:rsidRPr="00276E9B" w:rsidRDefault="0008005C" w:rsidP="0008005C">
      <w:pPr>
        <w:pStyle w:val="B1"/>
        <w:ind w:left="284" w:firstLine="0"/>
        <w:rPr>
          <w:lang w:eastAsia="ko-KR"/>
        </w:rPr>
      </w:pPr>
      <w:r w:rsidRPr="00276E9B">
        <w:t>1&gt;</w:t>
      </w:r>
      <w:r w:rsidRPr="00276E9B">
        <w:tab/>
        <w:t>perform the actions as specified in 5.6.12.4</w:t>
      </w:r>
      <w:r w:rsidRPr="00276E9B">
        <w:rPr>
          <w:lang w:eastAsia="zh-TW"/>
        </w:rPr>
        <w:t>;</w:t>
      </w:r>
    </w:p>
    <w:p w14:paraId="6CED4E34" w14:textId="77777777" w:rsidR="0008005C" w:rsidRPr="00276E9B" w:rsidRDefault="0008005C" w:rsidP="0008005C">
      <w:pPr>
        <w:pStyle w:val="B1"/>
        <w:ind w:left="284" w:firstLine="0"/>
        <w:rPr>
          <w:lang w:eastAsia="zh-TW"/>
        </w:rPr>
      </w:pPr>
      <w:r w:rsidRPr="00276E9B">
        <w:rPr>
          <w:lang w:eastAsia="ko-KR"/>
        </w:rPr>
        <w:t>1&gt;</w:t>
      </w:r>
      <w:r w:rsidRPr="00276E9B">
        <w:tab/>
      </w:r>
      <w:r w:rsidRPr="00276E9B">
        <w:rPr>
          <w:lang w:eastAsia="ko-KR"/>
        </w:rPr>
        <w:t xml:space="preserve">release </w:t>
      </w:r>
      <w:r w:rsidRPr="00276E9B">
        <w:rPr>
          <w:i/>
        </w:rPr>
        <w:t>rclwi-Configuration</w:t>
      </w:r>
      <w:r w:rsidRPr="00276E9B">
        <w:t>,</w:t>
      </w:r>
      <w:r w:rsidRPr="00276E9B">
        <w:rPr>
          <w:lang w:eastAsia="ko-KR"/>
        </w:rPr>
        <w:t xml:space="preserve"> if configured</w:t>
      </w:r>
      <w:r w:rsidRPr="00276E9B">
        <w:rPr>
          <w:lang w:eastAsia="zh-TW"/>
        </w:rPr>
        <w:t>, as specified in 5.6.16.2</w:t>
      </w:r>
      <w:r w:rsidRPr="00276E9B">
        <w:rPr>
          <w:lang w:eastAsia="ko-KR"/>
        </w:rPr>
        <w:t>;</w:t>
      </w:r>
    </w:p>
    <w:p w14:paraId="66DE1DF2" w14:textId="77777777" w:rsidR="0008005C" w:rsidRPr="00276E9B" w:rsidRDefault="0008005C" w:rsidP="0008005C">
      <w:pPr>
        <w:pStyle w:val="B1"/>
        <w:rPr>
          <w:lang w:eastAsia="zh-TW"/>
        </w:rPr>
      </w:pPr>
      <w:r w:rsidRPr="00276E9B">
        <w:t>1&gt;</w:t>
      </w:r>
      <w:r w:rsidRPr="00276E9B">
        <w:tab/>
      </w:r>
      <w:r w:rsidRPr="00276E9B">
        <w:rPr>
          <w:lang w:eastAsia="zh-CN"/>
        </w:rPr>
        <w:t>stop timer T360, if running</w:t>
      </w:r>
      <w:r w:rsidRPr="00276E9B">
        <w:rPr>
          <w:lang w:eastAsia="zh-TW"/>
        </w:rPr>
        <w:t>;</w:t>
      </w:r>
    </w:p>
    <w:p w14:paraId="722FACE5" w14:textId="77777777" w:rsidR="0008005C" w:rsidRPr="00276E9B" w:rsidRDefault="0008005C" w:rsidP="0008005C">
      <w:pPr>
        <w:pStyle w:val="B1"/>
      </w:pPr>
      <w:r w:rsidRPr="00276E9B">
        <w:t>1&gt;</w:t>
      </w:r>
      <w:r w:rsidRPr="00276E9B">
        <w:tab/>
        <w:t>enter RRC_CONNECTED;</w:t>
      </w:r>
    </w:p>
    <w:p w14:paraId="2A08C12F" w14:textId="77777777" w:rsidR="0008005C" w:rsidRPr="00276E9B" w:rsidRDefault="0008005C" w:rsidP="0008005C">
      <w:pPr>
        <w:pStyle w:val="B1"/>
      </w:pPr>
      <w:r w:rsidRPr="00276E9B">
        <w:t>1&gt;</w:t>
      </w:r>
      <w:r w:rsidRPr="00276E9B">
        <w:tab/>
        <w:t>stop the cell re-selection procedure;</w:t>
      </w:r>
    </w:p>
    <w:p w14:paraId="2CE7E272" w14:textId="77777777" w:rsidR="0008005C" w:rsidRPr="00276E9B" w:rsidRDefault="0008005C" w:rsidP="0008005C">
      <w:pPr>
        <w:pStyle w:val="B1"/>
      </w:pPr>
      <w:r w:rsidRPr="00276E9B">
        <w:t>1&gt;</w:t>
      </w:r>
      <w:r w:rsidRPr="00276E9B">
        <w:tab/>
        <w:t>consider the current cell to be the PCell;</w:t>
      </w:r>
    </w:p>
    <w:p w14:paraId="56E6F5FF" w14:textId="77777777" w:rsidR="0008005C" w:rsidRPr="00276E9B" w:rsidRDefault="0008005C" w:rsidP="0008005C">
      <w:pPr>
        <w:pStyle w:val="B1"/>
      </w:pPr>
      <w:r w:rsidRPr="00276E9B">
        <w:t>1&gt;</w:t>
      </w:r>
      <w:r w:rsidRPr="00276E9B">
        <w:tab/>
        <w:t xml:space="preserve">set the content of </w:t>
      </w:r>
      <w:r w:rsidRPr="00276E9B">
        <w:rPr>
          <w:i/>
        </w:rPr>
        <w:t>RRCConnectionSetup</w:t>
      </w:r>
      <w:bookmarkStart w:id="236" w:name="OLE_LINK64"/>
      <w:bookmarkStart w:id="237" w:name="OLE_LINK67"/>
      <w:r w:rsidRPr="00276E9B">
        <w:rPr>
          <w:i/>
        </w:rPr>
        <w:t>Complete</w:t>
      </w:r>
      <w:bookmarkEnd w:id="236"/>
      <w:bookmarkEnd w:id="237"/>
      <w:r w:rsidRPr="00276E9B">
        <w:t xml:space="preserve"> message as follows:</w:t>
      </w:r>
    </w:p>
    <w:p w14:paraId="75781585" w14:textId="77777777" w:rsidR="0008005C" w:rsidRPr="00276E9B" w:rsidRDefault="0008005C" w:rsidP="0008005C">
      <w:pPr>
        <w:pStyle w:val="B2"/>
      </w:pPr>
      <w:r w:rsidRPr="00276E9B">
        <w:t>2&gt;</w:t>
      </w:r>
      <w:r w:rsidRPr="00276E9B">
        <w:tab/>
        <w:t xml:space="preserve">if the </w:t>
      </w:r>
      <w:r w:rsidRPr="00276E9B">
        <w:rPr>
          <w:i/>
        </w:rPr>
        <w:t>RRCConnectionSetup</w:t>
      </w:r>
      <w:r w:rsidRPr="00276E9B">
        <w:t xml:space="preserve"> is received in response to an </w:t>
      </w:r>
      <w:r w:rsidRPr="00276E9B">
        <w:rPr>
          <w:i/>
        </w:rPr>
        <w:t>RRCConnectionResumeRequest</w:t>
      </w:r>
      <w:r w:rsidRPr="00276E9B">
        <w:t>:</w:t>
      </w:r>
    </w:p>
    <w:p w14:paraId="1ADE8003" w14:textId="77777777" w:rsidR="0008005C" w:rsidRPr="00276E9B" w:rsidRDefault="0008005C" w:rsidP="0008005C">
      <w:pPr>
        <w:pStyle w:val="B3"/>
      </w:pPr>
      <w:r w:rsidRPr="00276E9B">
        <w:t>3&gt;</w:t>
      </w:r>
      <w:r w:rsidRPr="00276E9B">
        <w:tab/>
        <w:t>if upper layers provide an S-TMSI:</w:t>
      </w:r>
    </w:p>
    <w:p w14:paraId="64E1ADC2" w14:textId="77777777" w:rsidR="0008005C" w:rsidRPr="00276E9B" w:rsidRDefault="0008005C" w:rsidP="0008005C">
      <w:pPr>
        <w:pStyle w:val="B4"/>
      </w:pPr>
      <w:r w:rsidRPr="00276E9B">
        <w:t>4&gt;</w:t>
      </w:r>
      <w:r w:rsidRPr="00276E9B">
        <w:tab/>
        <w:t xml:space="preserve">set the </w:t>
      </w:r>
      <w:r w:rsidRPr="00276E9B">
        <w:rPr>
          <w:i/>
        </w:rPr>
        <w:t>s-TMSI</w:t>
      </w:r>
      <w:r w:rsidRPr="00276E9B">
        <w:t xml:space="preserve"> to the value received from upper layers;</w:t>
      </w:r>
    </w:p>
    <w:p w14:paraId="40D3CDEF" w14:textId="77777777" w:rsidR="0008005C" w:rsidRPr="00276E9B" w:rsidRDefault="0008005C" w:rsidP="0008005C">
      <w:pPr>
        <w:pStyle w:val="B2"/>
      </w:pPr>
      <w:r w:rsidRPr="00276E9B">
        <w:lastRenderedPageBreak/>
        <w:t>2&gt;</w:t>
      </w:r>
      <w:r w:rsidRPr="00276E9B">
        <w:tab/>
        <w:t xml:space="preserve">set the </w:t>
      </w:r>
      <w:r w:rsidRPr="00276E9B">
        <w:rPr>
          <w:i/>
        </w:rPr>
        <w:t>selectedPLMN-Identity</w:t>
      </w:r>
      <w:r w:rsidRPr="00276E9B">
        <w:t xml:space="preserve"> to the PLMN selected by upper layers (see TS 23.122 [11], TS 24.301 [35]) from the PLMN(s) included in the </w:t>
      </w:r>
      <w:r w:rsidRPr="00276E9B">
        <w:rPr>
          <w:i/>
        </w:rPr>
        <w:t>plmn-IdentityList</w:t>
      </w:r>
      <w:r w:rsidRPr="00276E9B">
        <w:t xml:space="preserve"> in </w:t>
      </w:r>
      <w:r w:rsidRPr="00276E9B">
        <w:rPr>
          <w:i/>
        </w:rPr>
        <w:t xml:space="preserve">SystemInformationBlockType1 </w:t>
      </w:r>
      <w:r w:rsidRPr="00276E9B">
        <w:t>(or</w:t>
      </w:r>
      <w:r w:rsidRPr="00276E9B">
        <w:rPr>
          <w:i/>
        </w:rPr>
        <w:t xml:space="preserve"> SystemInformationBlockType1-NB </w:t>
      </w:r>
      <w:r w:rsidRPr="00276E9B">
        <w:t>in NB-IoT);</w:t>
      </w:r>
    </w:p>
    <w:p w14:paraId="1890173A" w14:textId="77777777" w:rsidR="0008005C" w:rsidRPr="00276E9B" w:rsidRDefault="0008005C" w:rsidP="0008005C">
      <w:pPr>
        <w:pStyle w:val="B2"/>
      </w:pPr>
      <w:r w:rsidRPr="00276E9B">
        <w:t>2&gt;</w:t>
      </w:r>
      <w:r w:rsidRPr="00276E9B">
        <w:tab/>
        <w:t xml:space="preserve">if upper layers provide the 'Registered MME', include and set the </w:t>
      </w:r>
      <w:r w:rsidRPr="00276E9B">
        <w:rPr>
          <w:i/>
        </w:rPr>
        <w:t>registeredMME</w:t>
      </w:r>
      <w:r w:rsidRPr="00276E9B">
        <w:t xml:space="preserve"> as follows:</w:t>
      </w:r>
    </w:p>
    <w:p w14:paraId="6AD7D7E5" w14:textId="77777777" w:rsidR="0008005C" w:rsidRPr="00276E9B" w:rsidRDefault="0008005C" w:rsidP="0008005C">
      <w:pPr>
        <w:pStyle w:val="B3"/>
      </w:pPr>
      <w:r w:rsidRPr="00276E9B">
        <w:t>3&gt;</w:t>
      </w:r>
      <w:r w:rsidRPr="00276E9B">
        <w:tab/>
        <w:t>if the PLMN identity of the 'Registered MME' is different from the PLMN selected by the upper layers:</w:t>
      </w:r>
    </w:p>
    <w:p w14:paraId="7582657F" w14:textId="77777777" w:rsidR="0008005C" w:rsidRPr="00276E9B" w:rsidRDefault="0008005C" w:rsidP="0008005C">
      <w:pPr>
        <w:pStyle w:val="B4"/>
      </w:pPr>
      <w:r w:rsidRPr="00276E9B">
        <w:t>4&gt;</w:t>
      </w:r>
      <w:r w:rsidRPr="00276E9B">
        <w:tab/>
        <w:t xml:space="preserve">include the </w:t>
      </w:r>
      <w:r w:rsidRPr="00276E9B">
        <w:rPr>
          <w:i/>
        </w:rPr>
        <w:t>plmnIdentity</w:t>
      </w:r>
      <w:r w:rsidRPr="00276E9B">
        <w:t xml:space="preserve"> in the </w:t>
      </w:r>
      <w:r w:rsidRPr="00276E9B">
        <w:rPr>
          <w:i/>
        </w:rPr>
        <w:t>registeredMME</w:t>
      </w:r>
      <w:r w:rsidRPr="00276E9B">
        <w:t xml:space="preserve"> and set it to the value of the PLMN identity in the 'Registered MME' received from upper layers;</w:t>
      </w:r>
    </w:p>
    <w:p w14:paraId="267CBC57" w14:textId="77777777" w:rsidR="0008005C" w:rsidRPr="00276E9B" w:rsidRDefault="0008005C" w:rsidP="0008005C">
      <w:pPr>
        <w:pStyle w:val="B3"/>
      </w:pPr>
      <w:r w:rsidRPr="00276E9B">
        <w:t>3&gt;</w:t>
      </w:r>
      <w:r w:rsidRPr="00276E9B">
        <w:tab/>
        <w:t xml:space="preserve">set the </w:t>
      </w:r>
      <w:r w:rsidRPr="00276E9B">
        <w:rPr>
          <w:i/>
        </w:rPr>
        <w:t xml:space="preserve">mmegi </w:t>
      </w:r>
      <w:r w:rsidRPr="00276E9B">
        <w:t>and</w:t>
      </w:r>
      <w:r w:rsidRPr="00276E9B">
        <w:rPr>
          <w:i/>
        </w:rPr>
        <w:t xml:space="preserve"> </w:t>
      </w:r>
      <w:r w:rsidRPr="00276E9B">
        <w:t xml:space="preserve">the </w:t>
      </w:r>
      <w:r w:rsidRPr="00276E9B">
        <w:rPr>
          <w:i/>
        </w:rPr>
        <w:t xml:space="preserve">mmec </w:t>
      </w:r>
      <w:r w:rsidRPr="00276E9B">
        <w:t>to the value received from upper layers;</w:t>
      </w:r>
    </w:p>
    <w:p w14:paraId="1A520B2F" w14:textId="77777777" w:rsidR="0008005C" w:rsidRPr="00276E9B" w:rsidRDefault="0008005C" w:rsidP="0008005C">
      <w:pPr>
        <w:pStyle w:val="B2"/>
      </w:pPr>
      <w:r w:rsidRPr="00276E9B">
        <w:t>2&gt;</w:t>
      </w:r>
      <w:r w:rsidRPr="00276E9B">
        <w:tab/>
        <w:t>except for NB-IoT, if upper layers provided the 'Registered MME':</w:t>
      </w:r>
    </w:p>
    <w:p w14:paraId="5883B8AE" w14:textId="77777777" w:rsidR="0008005C" w:rsidRPr="00276E9B" w:rsidRDefault="0008005C" w:rsidP="0008005C">
      <w:pPr>
        <w:pStyle w:val="B3"/>
      </w:pPr>
      <w:r w:rsidRPr="00276E9B">
        <w:t>3&gt;</w:t>
      </w:r>
      <w:r w:rsidRPr="00276E9B">
        <w:tab/>
        <w:t xml:space="preserve">include and set the </w:t>
      </w:r>
      <w:r w:rsidRPr="00276E9B">
        <w:rPr>
          <w:i/>
        </w:rPr>
        <w:t xml:space="preserve">gummei-Type </w:t>
      </w:r>
      <w:r w:rsidRPr="00276E9B">
        <w:t>to the value provided by the upper layers;</w:t>
      </w:r>
    </w:p>
    <w:p w14:paraId="5050C44D" w14:textId="77777777" w:rsidR="0008005C" w:rsidRPr="00276E9B" w:rsidRDefault="0008005C" w:rsidP="0008005C">
      <w:pPr>
        <w:pStyle w:val="B2"/>
      </w:pPr>
      <w:r w:rsidRPr="00276E9B">
        <w:t>2&gt;</w:t>
      </w:r>
      <w:r w:rsidRPr="00276E9B">
        <w:tab/>
        <w:t>if the UE supports CIoT EPS optimisation(s):</w:t>
      </w:r>
    </w:p>
    <w:p w14:paraId="458796B0" w14:textId="77777777" w:rsidR="0008005C" w:rsidRPr="00276E9B" w:rsidRDefault="0008005C" w:rsidP="0008005C">
      <w:pPr>
        <w:pStyle w:val="B3"/>
      </w:pPr>
      <w:r w:rsidRPr="00276E9B">
        <w:t>3&gt;</w:t>
      </w:r>
      <w:r w:rsidRPr="00276E9B">
        <w:tab/>
        <w:t>include a</w:t>
      </w:r>
      <w:r w:rsidRPr="00276E9B">
        <w:rPr>
          <w:i/>
        </w:rPr>
        <w:t>ttachWithoutPDN-Connectivity</w:t>
      </w:r>
      <w:r w:rsidRPr="00276E9B">
        <w:t xml:space="preserve"> if received from upper layers;</w:t>
      </w:r>
    </w:p>
    <w:p w14:paraId="7DACBA2C" w14:textId="77777777" w:rsidR="0008005C" w:rsidRPr="00276E9B" w:rsidRDefault="0008005C" w:rsidP="0008005C">
      <w:pPr>
        <w:pStyle w:val="B3"/>
      </w:pPr>
      <w:r w:rsidRPr="00276E9B">
        <w:t>3&gt;</w:t>
      </w:r>
      <w:r w:rsidRPr="00276E9B">
        <w:tab/>
        <w:t xml:space="preserve">include </w:t>
      </w:r>
      <w:r w:rsidRPr="00276E9B">
        <w:rPr>
          <w:i/>
        </w:rPr>
        <w:t>up-CIoT-EPS-Optimisation</w:t>
      </w:r>
      <w:r w:rsidRPr="00276E9B">
        <w:t xml:space="preserve"> if received from upper layers;</w:t>
      </w:r>
    </w:p>
    <w:p w14:paraId="666F1AD3" w14:textId="77777777" w:rsidR="0008005C" w:rsidRPr="00276E9B" w:rsidRDefault="0008005C" w:rsidP="0008005C">
      <w:pPr>
        <w:pStyle w:val="B3"/>
      </w:pPr>
      <w:r w:rsidRPr="00276E9B">
        <w:t>3&gt;</w:t>
      </w:r>
      <w:r w:rsidRPr="00276E9B">
        <w:tab/>
        <w:t xml:space="preserve">except for NB-IoT, include </w:t>
      </w:r>
      <w:r w:rsidRPr="00276E9B">
        <w:rPr>
          <w:i/>
        </w:rPr>
        <w:t>cp-CIoT-EPS-Optimisation</w:t>
      </w:r>
      <w:r w:rsidRPr="00276E9B">
        <w:t xml:space="preserve"> if received from upper layers;</w:t>
      </w:r>
    </w:p>
    <w:p w14:paraId="4F64FFC5" w14:textId="77777777" w:rsidR="0008005C" w:rsidRPr="00276E9B" w:rsidRDefault="0008005C" w:rsidP="0008005C">
      <w:pPr>
        <w:pStyle w:val="B2"/>
      </w:pPr>
      <w:r w:rsidRPr="00276E9B">
        <w:t>2&gt;</w:t>
      </w:r>
      <w:r w:rsidRPr="00276E9B">
        <w:tab/>
        <w:t>if connecting as an RN:</w:t>
      </w:r>
    </w:p>
    <w:p w14:paraId="70B510B7" w14:textId="77777777" w:rsidR="0008005C" w:rsidRPr="00276E9B" w:rsidRDefault="0008005C" w:rsidP="0008005C">
      <w:pPr>
        <w:pStyle w:val="B3"/>
      </w:pPr>
      <w:r w:rsidRPr="00276E9B">
        <w:t>3&gt;</w:t>
      </w:r>
      <w:r w:rsidRPr="00276E9B">
        <w:tab/>
        <w:t xml:space="preserve">include the </w:t>
      </w:r>
      <w:r w:rsidRPr="00276E9B">
        <w:rPr>
          <w:i/>
        </w:rPr>
        <w:t>rn-SubframeConfigReq</w:t>
      </w:r>
      <w:r w:rsidRPr="00276E9B">
        <w:t>;</w:t>
      </w:r>
    </w:p>
    <w:p w14:paraId="6D4F28C0" w14:textId="77777777" w:rsidR="0008005C" w:rsidRPr="00276E9B" w:rsidRDefault="0008005C" w:rsidP="0008005C">
      <w:pPr>
        <w:pStyle w:val="B2"/>
      </w:pPr>
      <w:r w:rsidRPr="00276E9B">
        <w:t>2&gt;</w:t>
      </w:r>
      <w:r w:rsidRPr="00276E9B">
        <w:tab/>
        <w:t xml:space="preserve">set the </w:t>
      </w:r>
      <w:r w:rsidRPr="00276E9B">
        <w:rPr>
          <w:i/>
        </w:rPr>
        <w:t>dedicatedInfoNAS</w:t>
      </w:r>
      <w:r w:rsidRPr="00276E9B">
        <w:t xml:space="preserve"> to include the information received from upper layers;</w:t>
      </w:r>
    </w:p>
    <w:p w14:paraId="10DB39BA" w14:textId="77777777" w:rsidR="0008005C" w:rsidRPr="00276E9B" w:rsidRDefault="0008005C" w:rsidP="0008005C">
      <w:pPr>
        <w:pStyle w:val="B2"/>
      </w:pPr>
      <w:r w:rsidRPr="00276E9B">
        <w:t>…</w:t>
      </w:r>
    </w:p>
    <w:p w14:paraId="45423E4E" w14:textId="77777777" w:rsidR="0008005C" w:rsidRPr="00276E9B" w:rsidRDefault="0008005C" w:rsidP="00094CF0">
      <w:pPr>
        <w:pStyle w:val="B2"/>
      </w:pPr>
      <w:r w:rsidRPr="00276E9B">
        <w:t>2&gt;</w:t>
      </w:r>
      <w:r w:rsidRPr="00276E9B">
        <w:tab/>
        <w:t xml:space="preserve">submit the </w:t>
      </w:r>
      <w:r w:rsidRPr="00276E9B">
        <w:rPr>
          <w:i/>
        </w:rPr>
        <w:t>RRCConnectionSetupComplete</w:t>
      </w:r>
      <w:r w:rsidRPr="00276E9B">
        <w:t xml:space="preserve"> message to lower layers for transmission, upon which the procedure ends;</w:t>
      </w:r>
    </w:p>
    <w:p w14:paraId="195D16D9" w14:textId="77777777" w:rsidR="0008005C" w:rsidRPr="00276E9B" w:rsidRDefault="0008005C" w:rsidP="0008005C">
      <w:pPr>
        <w:pStyle w:val="Heading4"/>
      </w:pPr>
      <w:r w:rsidRPr="00276E9B">
        <w:t>22.4.2.3</w:t>
      </w:r>
      <w:r w:rsidRPr="00276E9B">
        <w:tab/>
        <w:t>Test description</w:t>
      </w:r>
    </w:p>
    <w:p w14:paraId="23423483" w14:textId="77777777" w:rsidR="0008005C" w:rsidRPr="00276E9B" w:rsidRDefault="0008005C" w:rsidP="0008005C">
      <w:pPr>
        <w:pStyle w:val="Heading5"/>
      </w:pPr>
      <w:r w:rsidRPr="00276E9B">
        <w:t>22.4.2.3.1</w:t>
      </w:r>
      <w:r w:rsidRPr="00276E9B">
        <w:tab/>
        <w:t>Pre-test conditions</w:t>
      </w:r>
    </w:p>
    <w:p w14:paraId="3DE5497A" w14:textId="77777777" w:rsidR="0008005C" w:rsidRPr="00276E9B" w:rsidRDefault="0008005C" w:rsidP="0008005C">
      <w:pPr>
        <w:pStyle w:val="H6"/>
      </w:pPr>
      <w:r w:rsidRPr="00276E9B">
        <w:t>System Simulator:</w:t>
      </w:r>
    </w:p>
    <w:p w14:paraId="20409687" w14:textId="77777777" w:rsidR="0008005C" w:rsidRPr="00276E9B" w:rsidRDefault="0008005C" w:rsidP="0008005C">
      <w:pPr>
        <w:pStyle w:val="B1"/>
        <w:rPr>
          <w:rFonts w:eastAsia="MS Gothic"/>
        </w:rPr>
      </w:pPr>
      <w:r w:rsidRPr="00276E9B">
        <w:t>-</w:t>
      </w:r>
      <w:r w:rsidRPr="00276E9B">
        <w:tab/>
        <w:t>Ncell 1</w:t>
      </w:r>
      <w:r w:rsidR="00086812" w:rsidRPr="00276E9B">
        <w:t xml:space="preserve"> (primary PLMN: same MCC like HPLMN but different MNC, secondary PLMN: HPLMN)</w:t>
      </w:r>
      <w:r w:rsidRPr="00276E9B">
        <w:t>.</w:t>
      </w:r>
    </w:p>
    <w:p w14:paraId="68DB7E46" w14:textId="77777777" w:rsidR="0008005C" w:rsidRPr="00276E9B" w:rsidRDefault="0008005C" w:rsidP="0008005C">
      <w:pPr>
        <w:pStyle w:val="H6"/>
      </w:pPr>
      <w:r w:rsidRPr="00276E9B">
        <w:t>UE:</w:t>
      </w:r>
    </w:p>
    <w:p w14:paraId="47883D56" w14:textId="77777777" w:rsidR="0008005C" w:rsidRPr="00276E9B" w:rsidRDefault="0008005C" w:rsidP="0008005C">
      <w:r w:rsidRPr="00276E9B">
        <w:t>None.</w:t>
      </w:r>
    </w:p>
    <w:p w14:paraId="50A5FA63" w14:textId="77777777" w:rsidR="0008005C" w:rsidRPr="00276E9B" w:rsidRDefault="0008005C" w:rsidP="0008005C">
      <w:pPr>
        <w:pStyle w:val="H6"/>
      </w:pPr>
      <w:r w:rsidRPr="00276E9B">
        <w:t>Preamble:</w:t>
      </w:r>
    </w:p>
    <w:p w14:paraId="0A838242" w14:textId="77777777" w:rsidR="0008005C" w:rsidRPr="00276E9B" w:rsidRDefault="0008005C" w:rsidP="0008005C">
      <w:pPr>
        <w:pStyle w:val="B1"/>
      </w:pPr>
      <w:r w:rsidRPr="00276E9B">
        <w:t>-</w:t>
      </w:r>
      <w:r w:rsidRPr="00276E9B">
        <w:tab/>
        <w:t>The UE is in state Registered, Idle mode (State 3-NB) according to [18].</w:t>
      </w:r>
    </w:p>
    <w:p w14:paraId="7228CCBB" w14:textId="77777777" w:rsidR="0008005C" w:rsidRPr="00276E9B" w:rsidRDefault="0008005C" w:rsidP="0008005C">
      <w:pPr>
        <w:pStyle w:val="Heading5"/>
      </w:pPr>
      <w:r w:rsidRPr="00276E9B">
        <w:lastRenderedPageBreak/>
        <w:t>22.4.2.3.2</w:t>
      </w:r>
      <w:r w:rsidRPr="00276E9B">
        <w:tab/>
        <w:t>Test procedure sequence</w:t>
      </w:r>
    </w:p>
    <w:p w14:paraId="224308F6" w14:textId="77777777" w:rsidR="0008005C" w:rsidRPr="00276E9B" w:rsidRDefault="0008005C" w:rsidP="0008005C">
      <w:pPr>
        <w:pStyle w:val="TH"/>
      </w:pPr>
      <w:r w:rsidRPr="00276E9B">
        <w:t>Table 22.4.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8005C" w:rsidRPr="00276E9B" w14:paraId="558C25F1" w14:textId="77777777" w:rsidTr="00804267">
        <w:tc>
          <w:tcPr>
            <w:tcW w:w="648" w:type="dxa"/>
            <w:tcBorders>
              <w:bottom w:val="nil"/>
            </w:tcBorders>
          </w:tcPr>
          <w:p w14:paraId="00BB95EB" w14:textId="77777777" w:rsidR="0008005C" w:rsidRPr="00276E9B" w:rsidRDefault="0008005C" w:rsidP="00804267">
            <w:pPr>
              <w:pStyle w:val="TAH"/>
            </w:pPr>
            <w:r w:rsidRPr="00276E9B">
              <w:t>St</w:t>
            </w:r>
          </w:p>
        </w:tc>
        <w:tc>
          <w:tcPr>
            <w:tcW w:w="3969" w:type="dxa"/>
            <w:tcBorders>
              <w:bottom w:val="nil"/>
            </w:tcBorders>
          </w:tcPr>
          <w:p w14:paraId="377315F7" w14:textId="77777777" w:rsidR="0008005C" w:rsidRPr="00276E9B" w:rsidRDefault="0008005C" w:rsidP="00804267">
            <w:pPr>
              <w:pStyle w:val="TAH"/>
            </w:pPr>
            <w:r w:rsidRPr="00276E9B">
              <w:t>Procedure</w:t>
            </w:r>
          </w:p>
        </w:tc>
        <w:tc>
          <w:tcPr>
            <w:tcW w:w="3686" w:type="dxa"/>
            <w:gridSpan w:val="2"/>
          </w:tcPr>
          <w:p w14:paraId="551E640C" w14:textId="77777777" w:rsidR="0008005C" w:rsidRPr="00276E9B" w:rsidRDefault="0008005C" w:rsidP="00804267">
            <w:pPr>
              <w:pStyle w:val="TAH"/>
            </w:pPr>
            <w:r w:rsidRPr="00276E9B">
              <w:t>Message Sequence</w:t>
            </w:r>
          </w:p>
        </w:tc>
        <w:tc>
          <w:tcPr>
            <w:tcW w:w="567" w:type="dxa"/>
            <w:tcBorders>
              <w:bottom w:val="nil"/>
            </w:tcBorders>
          </w:tcPr>
          <w:p w14:paraId="09F0F1F6" w14:textId="77777777" w:rsidR="0008005C" w:rsidRPr="00276E9B" w:rsidRDefault="0008005C" w:rsidP="00804267">
            <w:pPr>
              <w:pStyle w:val="TAH"/>
            </w:pPr>
            <w:r w:rsidRPr="00276E9B">
              <w:t>TP</w:t>
            </w:r>
          </w:p>
        </w:tc>
        <w:tc>
          <w:tcPr>
            <w:tcW w:w="892" w:type="dxa"/>
            <w:tcBorders>
              <w:bottom w:val="nil"/>
            </w:tcBorders>
          </w:tcPr>
          <w:p w14:paraId="7B7F166C" w14:textId="77777777" w:rsidR="0008005C" w:rsidRPr="00276E9B" w:rsidRDefault="0008005C" w:rsidP="00804267">
            <w:pPr>
              <w:pStyle w:val="TAH"/>
            </w:pPr>
            <w:r w:rsidRPr="00276E9B">
              <w:t>Verdict</w:t>
            </w:r>
          </w:p>
        </w:tc>
      </w:tr>
      <w:tr w:rsidR="0008005C" w:rsidRPr="00276E9B" w14:paraId="66C1A385" w14:textId="77777777" w:rsidTr="00804267">
        <w:tc>
          <w:tcPr>
            <w:tcW w:w="648" w:type="dxa"/>
            <w:tcBorders>
              <w:top w:val="nil"/>
            </w:tcBorders>
          </w:tcPr>
          <w:p w14:paraId="7C98805D" w14:textId="77777777" w:rsidR="0008005C" w:rsidRPr="00276E9B" w:rsidRDefault="0008005C" w:rsidP="00804267">
            <w:pPr>
              <w:pStyle w:val="TAH"/>
            </w:pPr>
          </w:p>
        </w:tc>
        <w:tc>
          <w:tcPr>
            <w:tcW w:w="3969" w:type="dxa"/>
            <w:tcBorders>
              <w:top w:val="nil"/>
            </w:tcBorders>
          </w:tcPr>
          <w:p w14:paraId="01816C9F" w14:textId="77777777" w:rsidR="0008005C" w:rsidRPr="00276E9B" w:rsidRDefault="0008005C" w:rsidP="00804267">
            <w:pPr>
              <w:pStyle w:val="TAH"/>
            </w:pPr>
          </w:p>
        </w:tc>
        <w:tc>
          <w:tcPr>
            <w:tcW w:w="709" w:type="dxa"/>
          </w:tcPr>
          <w:p w14:paraId="5D30B48D" w14:textId="77777777" w:rsidR="0008005C" w:rsidRPr="00276E9B" w:rsidRDefault="0008005C" w:rsidP="00804267">
            <w:pPr>
              <w:pStyle w:val="TAH"/>
            </w:pPr>
            <w:r w:rsidRPr="00276E9B">
              <w:t>U - S</w:t>
            </w:r>
          </w:p>
        </w:tc>
        <w:tc>
          <w:tcPr>
            <w:tcW w:w="2977" w:type="dxa"/>
          </w:tcPr>
          <w:p w14:paraId="308B662F" w14:textId="77777777" w:rsidR="0008005C" w:rsidRPr="00276E9B" w:rsidRDefault="0008005C" w:rsidP="00804267">
            <w:pPr>
              <w:pStyle w:val="TAH"/>
            </w:pPr>
            <w:r w:rsidRPr="00276E9B">
              <w:t>Message</w:t>
            </w:r>
          </w:p>
        </w:tc>
        <w:tc>
          <w:tcPr>
            <w:tcW w:w="567" w:type="dxa"/>
            <w:tcBorders>
              <w:top w:val="nil"/>
            </w:tcBorders>
          </w:tcPr>
          <w:p w14:paraId="6EDBD9A9" w14:textId="77777777" w:rsidR="0008005C" w:rsidRPr="00276E9B" w:rsidRDefault="0008005C" w:rsidP="00804267">
            <w:pPr>
              <w:pStyle w:val="TAH"/>
            </w:pPr>
          </w:p>
        </w:tc>
        <w:tc>
          <w:tcPr>
            <w:tcW w:w="892" w:type="dxa"/>
            <w:tcBorders>
              <w:top w:val="nil"/>
            </w:tcBorders>
          </w:tcPr>
          <w:p w14:paraId="033A1844" w14:textId="77777777" w:rsidR="0008005C" w:rsidRPr="00276E9B" w:rsidRDefault="0008005C" w:rsidP="00804267">
            <w:pPr>
              <w:pStyle w:val="TAH"/>
            </w:pPr>
          </w:p>
        </w:tc>
      </w:tr>
      <w:tr w:rsidR="00086812" w:rsidRPr="00276E9B" w14:paraId="0AA69DED" w14:textId="77777777" w:rsidTr="001200CB">
        <w:tc>
          <w:tcPr>
            <w:tcW w:w="648" w:type="dxa"/>
          </w:tcPr>
          <w:p w14:paraId="2DAB15B6" w14:textId="77777777" w:rsidR="00086812" w:rsidRPr="00276E9B" w:rsidRDefault="00086812" w:rsidP="001200CB">
            <w:pPr>
              <w:pStyle w:val="TAC"/>
            </w:pPr>
            <w:r w:rsidRPr="00276E9B">
              <w:t>1</w:t>
            </w:r>
          </w:p>
        </w:tc>
        <w:tc>
          <w:tcPr>
            <w:tcW w:w="3969" w:type="dxa"/>
          </w:tcPr>
          <w:p w14:paraId="176CC348" w14:textId="77777777" w:rsidR="00086812" w:rsidRPr="00276E9B" w:rsidRDefault="00086812" w:rsidP="001200CB">
            <w:pPr>
              <w:pStyle w:val="TAL"/>
            </w:pPr>
            <w:r w:rsidRPr="00276E9B">
              <w:t xml:space="preserve">The SS transmits a </w:t>
            </w:r>
            <w:r w:rsidRPr="00276E9B">
              <w:rPr>
                <w:i/>
                <w:iCs/>
              </w:rPr>
              <w:t>Paging-NB</w:t>
            </w:r>
            <w:r w:rsidRPr="00276E9B">
              <w:t xml:space="preserve"> message including a matched identity</w:t>
            </w:r>
          </w:p>
        </w:tc>
        <w:tc>
          <w:tcPr>
            <w:tcW w:w="709" w:type="dxa"/>
          </w:tcPr>
          <w:p w14:paraId="428C64AB" w14:textId="77777777" w:rsidR="00086812" w:rsidRPr="00276E9B" w:rsidRDefault="00086812" w:rsidP="001200CB">
            <w:pPr>
              <w:pStyle w:val="TAC"/>
            </w:pPr>
            <w:r w:rsidRPr="00276E9B">
              <w:t>&lt;--</w:t>
            </w:r>
          </w:p>
        </w:tc>
        <w:tc>
          <w:tcPr>
            <w:tcW w:w="2977" w:type="dxa"/>
          </w:tcPr>
          <w:p w14:paraId="1EFEC0DA" w14:textId="77777777" w:rsidR="00086812" w:rsidRPr="00276E9B" w:rsidRDefault="00086812" w:rsidP="001200CB">
            <w:pPr>
              <w:pStyle w:val="TAL"/>
              <w:rPr>
                <w:i/>
                <w:iCs/>
              </w:rPr>
            </w:pPr>
            <w:r w:rsidRPr="00276E9B">
              <w:rPr>
                <w:i/>
                <w:iCs/>
              </w:rPr>
              <w:t>Paging-NB</w:t>
            </w:r>
          </w:p>
        </w:tc>
        <w:tc>
          <w:tcPr>
            <w:tcW w:w="567" w:type="dxa"/>
          </w:tcPr>
          <w:p w14:paraId="2E391EAC" w14:textId="77777777" w:rsidR="00086812" w:rsidRPr="00276E9B" w:rsidRDefault="00086812" w:rsidP="001200CB">
            <w:pPr>
              <w:pStyle w:val="TAC"/>
            </w:pPr>
            <w:r w:rsidRPr="00276E9B">
              <w:t>-</w:t>
            </w:r>
          </w:p>
        </w:tc>
        <w:tc>
          <w:tcPr>
            <w:tcW w:w="892" w:type="dxa"/>
          </w:tcPr>
          <w:p w14:paraId="605A7E28" w14:textId="77777777" w:rsidR="00086812" w:rsidRPr="00276E9B" w:rsidRDefault="00086812" w:rsidP="001200CB">
            <w:pPr>
              <w:pStyle w:val="TAC"/>
            </w:pPr>
            <w:r w:rsidRPr="00276E9B">
              <w:t>-</w:t>
            </w:r>
          </w:p>
        </w:tc>
      </w:tr>
      <w:tr w:rsidR="00086812" w:rsidRPr="00276E9B" w14:paraId="489C6EA9" w14:textId="77777777" w:rsidTr="001200CB">
        <w:tc>
          <w:tcPr>
            <w:tcW w:w="648" w:type="dxa"/>
          </w:tcPr>
          <w:p w14:paraId="350534F6" w14:textId="77777777" w:rsidR="00086812" w:rsidRPr="00276E9B" w:rsidRDefault="00086812" w:rsidP="001200CB">
            <w:pPr>
              <w:pStyle w:val="TAC"/>
            </w:pPr>
            <w:r w:rsidRPr="00276E9B">
              <w:t>2</w:t>
            </w:r>
          </w:p>
        </w:tc>
        <w:tc>
          <w:tcPr>
            <w:tcW w:w="3969" w:type="dxa"/>
          </w:tcPr>
          <w:p w14:paraId="23CD8D1F" w14:textId="77777777" w:rsidR="00086812" w:rsidRPr="00276E9B" w:rsidRDefault="00086812" w:rsidP="001200CB">
            <w:pPr>
              <w:pStyle w:val="TAL"/>
            </w:pPr>
            <w:r w:rsidRPr="00276E9B">
              <w:t>Check: Does the test result of generic test procedure in TS 36.508 subclause 8.1.5A.2 indicate that the UE successfully responds to Paging for control plane CIoT MT access?</w:t>
            </w:r>
          </w:p>
        </w:tc>
        <w:tc>
          <w:tcPr>
            <w:tcW w:w="709" w:type="dxa"/>
          </w:tcPr>
          <w:p w14:paraId="1FABAA3E" w14:textId="77777777" w:rsidR="00086812" w:rsidRPr="00276E9B" w:rsidRDefault="00086812" w:rsidP="001200CB">
            <w:pPr>
              <w:pStyle w:val="TAC"/>
            </w:pPr>
            <w:r w:rsidRPr="00276E9B">
              <w:t>-</w:t>
            </w:r>
          </w:p>
        </w:tc>
        <w:tc>
          <w:tcPr>
            <w:tcW w:w="2977" w:type="dxa"/>
          </w:tcPr>
          <w:p w14:paraId="17AEC70C" w14:textId="77777777" w:rsidR="00086812" w:rsidRPr="00276E9B" w:rsidRDefault="00086812" w:rsidP="001200CB">
            <w:pPr>
              <w:pStyle w:val="TAL"/>
              <w:rPr>
                <w:i/>
                <w:iCs/>
              </w:rPr>
            </w:pPr>
            <w:r w:rsidRPr="00276E9B">
              <w:rPr>
                <w:i/>
                <w:iCs/>
              </w:rPr>
              <w:t>-</w:t>
            </w:r>
          </w:p>
        </w:tc>
        <w:tc>
          <w:tcPr>
            <w:tcW w:w="567" w:type="dxa"/>
          </w:tcPr>
          <w:p w14:paraId="2716C584" w14:textId="77777777" w:rsidR="00086812" w:rsidRPr="00276E9B" w:rsidRDefault="00086812" w:rsidP="001200CB">
            <w:pPr>
              <w:pStyle w:val="TAC"/>
            </w:pPr>
            <w:r w:rsidRPr="00276E9B">
              <w:t>1</w:t>
            </w:r>
          </w:p>
        </w:tc>
        <w:tc>
          <w:tcPr>
            <w:tcW w:w="892" w:type="dxa"/>
          </w:tcPr>
          <w:p w14:paraId="2FA42E99" w14:textId="77777777" w:rsidR="00086812" w:rsidRPr="00276E9B" w:rsidRDefault="00086812" w:rsidP="001200CB">
            <w:pPr>
              <w:pStyle w:val="TAC"/>
            </w:pPr>
            <w:r w:rsidRPr="00276E9B">
              <w:t>P</w:t>
            </w:r>
          </w:p>
        </w:tc>
      </w:tr>
      <w:tr w:rsidR="00086812" w:rsidRPr="00276E9B" w14:paraId="586AB96A" w14:textId="77777777" w:rsidTr="001200CB">
        <w:tc>
          <w:tcPr>
            <w:tcW w:w="648" w:type="dxa"/>
          </w:tcPr>
          <w:p w14:paraId="344E2362" w14:textId="77777777" w:rsidR="00086812" w:rsidRPr="00276E9B" w:rsidRDefault="00086812" w:rsidP="001200CB">
            <w:pPr>
              <w:pStyle w:val="TAC"/>
            </w:pPr>
            <w:r w:rsidRPr="00276E9B">
              <w:t>3</w:t>
            </w:r>
          </w:p>
        </w:tc>
        <w:tc>
          <w:tcPr>
            <w:tcW w:w="3969" w:type="dxa"/>
          </w:tcPr>
          <w:p w14:paraId="34B04636" w14:textId="77777777" w:rsidR="00086812" w:rsidRPr="00276E9B" w:rsidRDefault="00086812" w:rsidP="001200CB">
            <w:pPr>
              <w:pStyle w:val="TAL"/>
            </w:pPr>
            <w:r w:rsidRPr="00276E9B">
              <w:t xml:space="preserve">The SS transmits an </w:t>
            </w:r>
            <w:r w:rsidRPr="00276E9B">
              <w:rPr>
                <w:i/>
                <w:iCs/>
              </w:rPr>
              <w:t>RRCConnectionRelease-NB</w:t>
            </w:r>
            <w:r w:rsidRPr="00276E9B">
              <w:t xml:space="preserve"> message</w:t>
            </w:r>
          </w:p>
        </w:tc>
        <w:tc>
          <w:tcPr>
            <w:tcW w:w="709" w:type="dxa"/>
          </w:tcPr>
          <w:p w14:paraId="698256C3" w14:textId="77777777" w:rsidR="00086812" w:rsidRPr="00276E9B" w:rsidRDefault="00086812" w:rsidP="001200CB">
            <w:pPr>
              <w:pStyle w:val="TAC"/>
            </w:pPr>
            <w:r w:rsidRPr="00276E9B">
              <w:t>&lt;--</w:t>
            </w:r>
          </w:p>
        </w:tc>
        <w:tc>
          <w:tcPr>
            <w:tcW w:w="2977" w:type="dxa"/>
          </w:tcPr>
          <w:p w14:paraId="48476C2D" w14:textId="77777777" w:rsidR="00086812" w:rsidRPr="00276E9B" w:rsidRDefault="00086812" w:rsidP="001200CB">
            <w:pPr>
              <w:pStyle w:val="TAL"/>
              <w:rPr>
                <w:i/>
                <w:iCs/>
              </w:rPr>
            </w:pPr>
            <w:r w:rsidRPr="00276E9B">
              <w:rPr>
                <w:i/>
              </w:rPr>
              <w:t>RRCConnectionRelease-NB</w:t>
            </w:r>
          </w:p>
        </w:tc>
        <w:tc>
          <w:tcPr>
            <w:tcW w:w="567" w:type="dxa"/>
          </w:tcPr>
          <w:p w14:paraId="770DE56B" w14:textId="77777777" w:rsidR="00086812" w:rsidRPr="00276E9B" w:rsidRDefault="00086812" w:rsidP="001200CB">
            <w:pPr>
              <w:pStyle w:val="TAC"/>
            </w:pPr>
          </w:p>
        </w:tc>
        <w:tc>
          <w:tcPr>
            <w:tcW w:w="892" w:type="dxa"/>
          </w:tcPr>
          <w:p w14:paraId="6B27295D" w14:textId="77777777" w:rsidR="00086812" w:rsidRPr="00276E9B" w:rsidRDefault="00086812" w:rsidP="001200CB">
            <w:pPr>
              <w:pStyle w:val="TAC"/>
            </w:pPr>
          </w:p>
        </w:tc>
      </w:tr>
      <w:tr w:rsidR="0008005C" w:rsidRPr="00276E9B" w14:paraId="2DC635D1" w14:textId="77777777" w:rsidTr="00804267">
        <w:tc>
          <w:tcPr>
            <w:tcW w:w="648" w:type="dxa"/>
          </w:tcPr>
          <w:p w14:paraId="1157EF41" w14:textId="77777777" w:rsidR="0008005C" w:rsidRPr="00276E9B" w:rsidRDefault="00086812" w:rsidP="00804267">
            <w:pPr>
              <w:pStyle w:val="TAC"/>
            </w:pPr>
            <w:r w:rsidRPr="00276E9B">
              <w:t>4</w:t>
            </w:r>
          </w:p>
        </w:tc>
        <w:tc>
          <w:tcPr>
            <w:tcW w:w="3969" w:type="dxa"/>
          </w:tcPr>
          <w:p w14:paraId="7582389F" w14:textId="77777777" w:rsidR="0008005C" w:rsidRPr="00276E9B" w:rsidRDefault="0008005C" w:rsidP="00804267">
            <w:pPr>
              <w:pStyle w:val="TAL"/>
            </w:pPr>
            <w:r w:rsidRPr="00276E9B">
              <w:t xml:space="preserve">The SS transmits a </w:t>
            </w:r>
            <w:r w:rsidRPr="00276E9B">
              <w:rPr>
                <w:i/>
                <w:iCs/>
              </w:rPr>
              <w:t>Paging-NB</w:t>
            </w:r>
            <w:r w:rsidRPr="00276E9B">
              <w:t xml:space="preserve"> message including only unmatched identities (incorrect S-TMSI).</w:t>
            </w:r>
          </w:p>
        </w:tc>
        <w:tc>
          <w:tcPr>
            <w:tcW w:w="709" w:type="dxa"/>
          </w:tcPr>
          <w:p w14:paraId="1FC32BD1" w14:textId="77777777" w:rsidR="0008005C" w:rsidRPr="00276E9B" w:rsidRDefault="0008005C" w:rsidP="00804267">
            <w:pPr>
              <w:pStyle w:val="TAC"/>
            </w:pPr>
            <w:r w:rsidRPr="00276E9B">
              <w:t>&lt;--</w:t>
            </w:r>
          </w:p>
        </w:tc>
        <w:tc>
          <w:tcPr>
            <w:tcW w:w="2977" w:type="dxa"/>
          </w:tcPr>
          <w:p w14:paraId="1D74B4BD" w14:textId="77777777" w:rsidR="0008005C" w:rsidRPr="00276E9B" w:rsidRDefault="0008005C" w:rsidP="00804267">
            <w:pPr>
              <w:pStyle w:val="TAL"/>
              <w:rPr>
                <w:i/>
                <w:iCs/>
              </w:rPr>
            </w:pPr>
            <w:r w:rsidRPr="00276E9B">
              <w:rPr>
                <w:i/>
                <w:iCs/>
              </w:rPr>
              <w:t>Paging-NB</w:t>
            </w:r>
          </w:p>
        </w:tc>
        <w:tc>
          <w:tcPr>
            <w:tcW w:w="567" w:type="dxa"/>
          </w:tcPr>
          <w:p w14:paraId="214678E6" w14:textId="77777777" w:rsidR="0008005C" w:rsidRPr="00276E9B" w:rsidRDefault="0008005C" w:rsidP="00804267">
            <w:pPr>
              <w:pStyle w:val="TAC"/>
            </w:pPr>
            <w:r w:rsidRPr="00276E9B">
              <w:t>-</w:t>
            </w:r>
          </w:p>
        </w:tc>
        <w:tc>
          <w:tcPr>
            <w:tcW w:w="892" w:type="dxa"/>
          </w:tcPr>
          <w:p w14:paraId="2798D8E9" w14:textId="77777777" w:rsidR="0008005C" w:rsidRPr="00276E9B" w:rsidRDefault="0008005C" w:rsidP="00804267">
            <w:pPr>
              <w:pStyle w:val="TAC"/>
            </w:pPr>
            <w:r w:rsidRPr="00276E9B">
              <w:t>-</w:t>
            </w:r>
          </w:p>
        </w:tc>
      </w:tr>
      <w:tr w:rsidR="0008005C" w:rsidRPr="00276E9B" w14:paraId="496A496C" w14:textId="77777777" w:rsidTr="00804267">
        <w:tc>
          <w:tcPr>
            <w:tcW w:w="648" w:type="dxa"/>
          </w:tcPr>
          <w:p w14:paraId="280B5E3B" w14:textId="77777777" w:rsidR="0008005C" w:rsidRPr="00276E9B" w:rsidRDefault="00086812" w:rsidP="00804267">
            <w:pPr>
              <w:pStyle w:val="TAC"/>
            </w:pPr>
            <w:r w:rsidRPr="00276E9B">
              <w:t>5</w:t>
            </w:r>
          </w:p>
        </w:tc>
        <w:tc>
          <w:tcPr>
            <w:tcW w:w="3969" w:type="dxa"/>
          </w:tcPr>
          <w:p w14:paraId="572AC5F7" w14:textId="77777777" w:rsidR="0008005C" w:rsidRPr="00276E9B" w:rsidRDefault="0008005C" w:rsidP="00804267">
            <w:pPr>
              <w:pStyle w:val="TAL"/>
            </w:pPr>
            <w:r w:rsidRPr="00276E9B">
              <w:t xml:space="preserve">Check: Does the NB-IoT UE transmit an </w:t>
            </w:r>
            <w:r w:rsidRPr="00276E9B">
              <w:rPr>
                <w:i/>
                <w:iCs/>
              </w:rPr>
              <w:t>RRCConnectionRequest-NB</w:t>
            </w:r>
            <w:r w:rsidRPr="00276E9B">
              <w:t xml:space="preserve"> message within 10s?</w:t>
            </w:r>
          </w:p>
        </w:tc>
        <w:tc>
          <w:tcPr>
            <w:tcW w:w="709" w:type="dxa"/>
          </w:tcPr>
          <w:p w14:paraId="1EF967FA" w14:textId="77777777" w:rsidR="0008005C" w:rsidRPr="00276E9B" w:rsidRDefault="0008005C" w:rsidP="00804267">
            <w:pPr>
              <w:pStyle w:val="TAC"/>
            </w:pPr>
            <w:r w:rsidRPr="00276E9B">
              <w:t>--&gt;</w:t>
            </w:r>
          </w:p>
        </w:tc>
        <w:tc>
          <w:tcPr>
            <w:tcW w:w="2977" w:type="dxa"/>
          </w:tcPr>
          <w:p w14:paraId="6116B417" w14:textId="77777777" w:rsidR="0008005C" w:rsidRPr="00276E9B" w:rsidRDefault="0008005C" w:rsidP="00804267">
            <w:pPr>
              <w:pStyle w:val="TAL"/>
              <w:rPr>
                <w:i/>
                <w:iCs/>
              </w:rPr>
            </w:pPr>
            <w:r w:rsidRPr="00276E9B">
              <w:rPr>
                <w:i/>
                <w:iCs/>
              </w:rPr>
              <w:t>RRCConnectionRequest-NB</w:t>
            </w:r>
          </w:p>
        </w:tc>
        <w:tc>
          <w:tcPr>
            <w:tcW w:w="567" w:type="dxa"/>
          </w:tcPr>
          <w:p w14:paraId="3F07C121" w14:textId="77777777" w:rsidR="0008005C" w:rsidRPr="00276E9B" w:rsidRDefault="00086812" w:rsidP="00804267">
            <w:pPr>
              <w:pStyle w:val="TAC"/>
            </w:pPr>
            <w:r w:rsidRPr="00276E9B">
              <w:t>2</w:t>
            </w:r>
          </w:p>
        </w:tc>
        <w:tc>
          <w:tcPr>
            <w:tcW w:w="892" w:type="dxa"/>
          </w:tcPr>
          <w:p w14:paraId="2788E29C" w14:textId="77777777" w:rsidR="0008005C" w:rsidRPr="00276E9B" w:rsidRDefault="0008005C" w:rsidP="00804267">
            <w:pPr>
              <w:pStyle w:val="TAC"/>
            </w:pPr>
            <w:r w:rsidRPr="00276E9B">
              <w:t>F</w:t>
            </w:r>
          </w:p>
        </w:tc>
      </w:tr>
      <w:tr w:rsidR="0008005C" w:rsidRPr="00276E9B" w14:paraId="072D9089" w14:textId="77777777" w:rsidTr="00804267">
        <w:tc>
          <w:tcPr>
            <w:tcW w:w="648" w:type="dxa"/>
          </w:tcPr>
          <w:p w14:paraId="0D8F8A68" w14:textId="77777777" w:rsidR="0008005C" w:rsidRPr="00276E9B" w:rsidRDefault="00086812" w:rsidP="00804267">
            <w:pPr>
              <w:pStyle w:val="TAC"/>
            </w:pPr>
            <w:r w:rsidRPr="00276E9B">
              <w:t>6</w:t>
            </w:r>
          </w:p>
        </w:tc>
        <w:tc>
          <w:tcPr>
            <w:tcW w:w="3969" w:type="dxa"/>
          </w:tcPr>
          <w:p w14:paraId="56BD66E9" w14:textId="77777777" w:rsidR="0008005C" w:rsidRPr="00276E9B" w:rsidRDefault="0008005C" w:rsidP="00804267">
            <w:pPr>
              <w:pStyle w:val="TAL"/>
            </w:pPr>
            <w:r w:rsidRPr="00276E9B">
              <w:t>Check: Does the test result of generic test procedure in TS 36.508 subclause 8.1.5A.2 indicate that the UE successfully responds to Paging for control plane CIoT MT access?</w:t>
            </w:r>
          </w:p>
        </w:tc>
        <w:tc>
          <w:tcPr>
            <w:tcW w:w="709" w:type="dxa"/>
          </w:tcPr>
          <w:p w14:paraId="3B21DC26" w14:textId="77777777" w:rsidR="0008005C" w:rsidRPr="00276E9B" w:rsidRDefault="0008005C" w:rsidP="00804267">
            <w:pPr>
              <w:pStyle w:val="TAC"/>
            </w:pPr>
            <w:r w:rsidRPr="00276E9B">
              <w:t>-</w:t>
            </w:r>
          </w:p>
        </w:tc>
        <w:tc>
          <w:tcPr>
            <w:tcW w:w="2977" w:type="dxa"/>
          </w:tcPr>
          <w:p w14:paraId="1D07800A" w14:textId="77777777" w:rsidR="0008005C" w:rsidRPr="00276E9B" w:rsidRDefault="0008005C" w:rsidP="00804267">
            <w:pPr>
              <w:pStyle w:val="TAL"/>
              <w:rPr>
                <w:i/>
                <w:iCs/>
              </w:rPr>
            </w:pPr>
            <w:r w:rsidRPr="00276E9B">
              <w:rPr>
                <w:i/>
                <w:iCs/>
              </w:rPr>
              <w:t>-</w:t>
            </w:r>
          </w:p>
        </w:tc>
        <w:tc>
          <w:tcPr>
            <w:tcW w:w="567" w:type="dxa"/>
          </w:tcPr>
          <w:p w14:paraId="43C7B821" w14:textId="77777777" w:rsidR="0008005C" w:rsidRPr="00276E9B" w:rsidRDefault="00086812" w:rsidP="00804267">
            <w:pPr>
              <w:pStyle w:val="TAC"/>
            </w:pPr>
            <w:r w:rsidRPr="00276E9B">
              <w:t>3</w:t>
            </w:r>
          </w:p>
        </w:tc>
        <w:tc>
          <w:tcPr>
            <w:tcW w:w="892" w:type="dxa"/>
          </w:tcPr>
          <w:p w14:paraId="5FEFA22D" w14:textId="77777777" w:rsidR="0008005C" w:rsidRPr="00276E9B" w:rsidRDefault="0008005C" w:rsidP="00804267">
            <w:pPr>
              <w:pStyle w:val="TAC"/>
            </w:pPr>
            <w:r w:rsidRPr="00276E9B">
              <w:t>-</w:t>
            </w:r>
          </w:p>
        </w:tc>
      </w:tr>
      <w:tr w:rsidR="0008005C" w:rsidRPr="00276E9B" w14:paraId="0BF59BF1" w14:textId="77777777" w:rsidTr="00804267">
        <w:tc>
          <w:tcPr>
            <w:tcW w:w="648" w:type="dxa"/>
          </w:tcPr>
          <w:p w14:paraId="7A0E98BB" w14:textId="77777777" w:rsidR="0008005C" w:rsidRPr="00276E9B" w:rsidRDefault="00086812" w:rsidP="00804267">
            <w:pPr>
              <w:pStyle w:val="TAC"/>
              <w:rPr>
                <w:strike/>
              </w:rPr>
            </w:pPr>
            <w:r w:rsidRPr="00276E9B">
              <w:t>7</w:t>
            </w:r>
          </w:p>
        </w:tc>
        <w:tc>
          <w:tcPr>
            <w:tcW w:w="3969" w:type="dxa"/>
          </w:tcPr>
          <w:p w14:paraId="1D062A48" w14:textId="77777777" w:rsidR="0008005C" w:rsidRPr="00276E9B" w:rsidRDefault="0008005C" w:rsidP="00804267">
            <w:pPr>
              <w:pStyle w:val="TAL"/>
            </w:pPr>
            <w:r w:rsidRPr="00276E9B">
              <w:t xml:space="preserve">The SS transmits an </w:t>
            </w:r>
            <w:r w:rsidRPr="00276E9B">
              <w:rPr>
                <w:i/>
                <w:iCs/>
              </w:rPr>
              <w:t>RRCConnectionRelease-NB</w:t>
            </w:r>
            <w:r w:rsidRPr="00276E9B">
              <w:t xml:space="preserve"> message.</w:t>
            </w:r>
          </w:p>
        </w:tc>
        <w:tc>
          <w:tcPr>
            <w:tcW w:w="709" w:type="dxa"/>
          </w:tcPr>
          <w:p w14:paraId="1090D8D0" w14:textId="77777777" w:rsidR="0008005C" w:rsidRPr="00276E9B" w:rsidRDefault="0008005C" w:rsidP="00804267">
            <w:pPr>
              <w:pStyle w:val="TAC"/>
            </w:pPr>
            <w:r w:rsidRPr="00276E9B">
              <w:t>&lt;--</w:t>
            </w:r>
          </w:p>
        </w:tc>
        <w:tc>
          <w:tcPr>
            <w:tcW w:w="2977" w:type="dxa"/>
          </w:tcPr>
          <w:p w14:paraId="1FDA5012" w14:textId="77777777" w:rsidR="0008005C" w:rsidRPr="00276E9B" w:rsidRDefault="0008005C" w:rsidP="00804267">
            <w:pPr>
              <w:pStyle w:val="TAL"/>
              <w:rPr>
                <w:i/>
                <w:iCs/>
              </w:rPr>
            </w:pPr>
            <w:r w:rsidRPr="00276E9B">
              <w:rPr>
                <w:i/>
              </w:rPr>
              <w:t>RRCConnectionRelease-NB</w:t>
            </w:r>
          </w:p>
        </w:tc>
        <w:tc>
          <w:tcPr>
            <w:tcW w:w="567" w:type="dxa"/>
          </w:tcPr>
          <w:p w14:paraId="153E9856" w14:textId="77777777" w:rsidR="0008005C" w:rsidRPr="00276E9B" w:rsidRDefault="0008005C" w:rsidP="00804267">
            <w:pPr>
              <w:pStyle w:val="TAC"/>
              <w:rPr>
                <w:strike/>
              </w:rPr>
            </w:pPr>
            <w:r w:rsidRPr="00276E9B">
              <w:t>-</w:t>
            </w:r>
          </w:p>
        </w:tc>
        <w:tc>
          <w:tcPr>
            <w:tcW w:w="892" w:type="dxa"/>
          </w:tcPr>
          <w:p w14:paraId="1D66CDE5" w14:textId="77777777" w:rsidR="0008005C" w:rsidRPr="00276E9B" w:rsidRDefault="0008005C" w:rsidP="00804267">
            <w:pPr>
              <w:pStyle w:val="TAC"/>
              <w:rPr>
                <w:strike/>
              </w:rPr>
            </w:pPr>
            <w:r w:rsidRPr="00276E9B">
              <w:t>-</w:t>
            </w:r>
          </w:p>
        </w:tc>
      </w:tr>
    </w:tbl>
    <w:p w14:paraId="686C268B" w14:textId="77777777" w:rsidR="0008005C" w:rsidRPr="00276E9B" w:rsidRDefault="0008005C" w:rsidP="00086812"/>
    <w:p w14:paraId="180F92F7" w14:textId="77777777" w:rsidR="0008005C" w:rsidRPr="00276E9B" w:rsidRDefault="0008005C" w:rsidP="0008005C">
      <w:pPr>
        <w:pStyle w:val="Heading5"/>
      </w:pPr>
      <w:r w:rsidRPr="00276E9B">
        <w:t>22.4.2.3.3</w:t>
      </w:r>
      <w:r w:rsidRPr="00276E9B">
        <w:tab/>
        <w:t>Specific message contents</w:t>
      </w:r>
    </w:p>
    <w:p w14:paraId="2885D9DC" w14:textId="77777777" w:rsidR="00086812" w:rsidRPr="00276E9B" w:rsidRDefault="00086812" w:rsidP="00086812">
      <w:pPr>
        <w:pStyle w:val="TH"/>
        <w:rPr>
          <w:i/>
        </w:rPr>
      </w:pPr>
      <w:r w:rsidRPr="00276E9B">
        <w:t xml:space="preserve">Table 22.4.2.3.3-1: </w:t>
      </w:r>
      <w:r w:rsidRPr="00276E9B">
        <w:rPr>
          <w:i/>
        </w:rPr>
        <w:t>SystemInformationBlockType1-NB(</w:t>
      </w:r>
      <w:r w:rsidRPr="00276E9B">
        <w:t>Preamble</w:t>
      </w:r>
      <w:r w:rsidRPr="00276E9B">
        <w:rPr>
          <w:i/>
        </w:rPr>
        <w:t>)</w:t>
      </w:r>
    </w:p>
    <w:tbl>
      <w:tblPr>
        <w:tblW w:w="9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40"/>
        <w:gridCol w:w="2269"/>
        <w:gridCol w:w="1680"/>
        <w:gridCol w:w="1249"/>
      </w:tblGrid>
      <w:tr w:rsidR="00086812" w:rsidRPr="00276E9B" w14:paraId="4E867684" w14:textId="77777777" w:rsidTr="001200CB">
        <w:trPr>
          <w:trHeight w:val="204"/>
        </w:trPr>
        <w:tc>
          <w:tcPr>
            <w:tcW w:w="9738" w:type="dxa"/>
            <w:gridSpan w:val="4"/>
            <w:tcBorders>
              <w:top w:val="single" w:sz="4" w:space="0" w:color="000000"/>
              <w:left w:val="single" w:sz="4" w:space="0" w:color="000000"/>
              <w:bottom w:val="single" w:sz="4" w:space="0" w:color="000000"/>
              <w:right w:val="single" w:sz="4" w:space="0" w:color="000000"/>
            </w:tcBorders>
            <w:hideMark/>
          </w:tcPr>
          <w:p w14:paraId="32039561" w14:textId="77777777" w:rsidR="00086812" w:rsidRPr="00276E9B" w:rsidRDefault="00086812" w:rsidP="001200CB">
            <w:pPr>
              <w:pStyle w:val="TAL"/>
            </w:pPr>
            <w:r w:rsidRPr="00276E9B">
              <w:t>Derivation Path: 36.508 Table 8.1.4.3.2-3</w:t>
            </w:r>
          </w:p>
        </w:tc>
      </w:tr>
      <w:tr w:rsidR="00086812" w:rsidRPr="00276E9B" w14:paraId="022D9D9C"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177D7C59" w14:textId="77777777" w:rsidR="00086812" w:rsidRPr="00276E9B" w:rsidRDefault="00086812" w:rsidP="001200CB">
            <w:pPr>
              <w:pStyle w:val="TAH"/>
            </w:pPr>
            <w:r w:rsidRPr="00276E9B">
              <w:t>Information Element</w:t>
            </w:r>
          </w:p>
        </w:tc>
        <w:tc>
          <w:tcPr>
            <w:tcW w:w="2269" w:type="dxa"/>
            <w:tcBorders>
              <w:top w:val="single" w:sz="4" w:space="0" w:color="000000"/>
              <w:left w:val="single" w:sz="4" w:space="0" w:color="000000"/>
              <w:bottom w:val="single" w:sz="4" w:space="0" w:color="000000"/>
              <w:right w:val="single" w:sz="4" w:space="0" w:color="000000"/>
            </w:tcBorders>
            <w:hideMark/>
          </w:tcPr>
          <w:p w14:paraId="4418265E" w14:textId="77777777" w:rsidR="00086812" w:rsidRPr="00276E9B" w:rsidRDefault="00086812" w:rsidP="001200CB">
            <w:pPr>
              <w:pStyle w:val="TAH"/>
            </w:pPr>
            <w:r w:rsidRPr="00276E9B">
              <w:t>Value/remark</w:t>
            </w:r>
          </w:p>
        </w:tc>
        <w:tc>
          <w:tcPr>
            <w:tcW w:w="1680" w:type="dxa"/>
            <w:tcBorders>
              <w:top w:val="single" w:sz="4" w:space="0" w:color="000000"/>
              <w:left w:val="single" w:sz="4" w:space="0" w:color="000000"/>
              <w:bottom w:val="single" w:sz="4" w:space="0" w:color="000000"/>
              <w:right w:val="single" w:sz="4" w:space="0" w:color="000000"/>
            </w:tcBorders>
            <w:hideMark/>
          </w:tcPr>
          <w:p w14:paraId="6D84BB4A" w14:textId="77777777" w:rsidR="00086812" w:rsidRPr="00276E9B" w:rsidRDefault="00086812" w:rsidP="001200CB">
            <w:pPr>
              <w:pStyle w:val="TAH"/>
            </w:pPr>
            <w:r w:rsidRPr="00276E9B">
              <w:t>Comment</w:t>
            </w:r>
          </w:p>
        </w:tc>
        <w:tc>
          <w:tcPr>
            <w:tcW w:w="1249" w:type="dxa"/>
            <w:tcBorders>
              <w:top w:val="single" w:sz="4" w:space="0" w:color="000000"/>
              <w:left w:val="single" w:sz="4" w:space="0" w:color="000000"/>
              <w:bottom w:val="single" w:sz="4" w:space="0" w:color="000000"/>
              <w:right w:val="single" w:sz="4" w:space="0" w:color="000000"/>
            </w:tcBorders>
            <w:hideMark/>
          </w:tcPr>
          <w:p w14:paraId="1811E93E" w14:textId="77777777" w:rsidR="00086812" w:rsidRPr="00276E9B" w:rsidRDefault="00086812" w:rsidP="001200CB">
            <w:pPr>
              <w:pStyle w:val="TAH"/>
            </w:pPr>
            <w:r w:rsidRPr="00276E9B">
              <w:t>Condition</w:t>
            </w:r>
          </w:p>
        </w:tc>
      </w:tr>
      <w:tr w:rsidR="00086812" w:rsidRPr="00276E9B" w14:paraId="10FE0754"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2B0411FC" w14:textId="77777777" w:rsidR="00086812" w:rsidRPr="00276E9B" w:rsidRDefault="00086812" w:rsidP="001200CB">
            <w:pPr>
              <w:pStyle w:val="TAL"/>
            </w:pPr>
            <w:r w:rsidRPr="00276E9B">
              <w:t>SystemInformationBlockType1-NB ::= SEQUENCE {</w:t>
            </w:r>
          </w:p>
        </w:tc>
        <w:tc>
          <w:tcPr>
            <w:tcW w:w="2269" w:type="dxa"/>
            <w:tcBorders>
              <w:top w:val="single" w:sz="4" w:space="0" w:color="000000"/>
              <w:left w:val="single" w:sz="4" w:space="0" w:color="000000"/>
              <w:bottom w:val="single" w:sz="4" w:space="0" w:color="000000"/>
              <w:right w:val="single" w:sz="4" w:space="0" w:color="000000"/>
            </w:tcBorders>
          </w:tcPr>
          <w:p w14:paraId="5632BFBF" w14:textId="77777777" w:rsidR="00086812" w:rsidRPr="00276E9B" w:rsidRDefault="00086812" w:rsidP="001200CB">
            <w:pPr>
              <w:pStyle w:val="TAL"/>
            </w:pPr>
          </w:p>
        </w:tc>
        <w:tc>
          <w:tcPr>
            <w:tcW w:w="1680" w:type="dxa"/>
            <w:tcBorders>
              <w:top w:val="single" w:sz="4" w:space="0" w:color="000000"/>
              <w:left w:val="single" w:sz="4" w:space="0" w:color="000000"/>
              <w:bottom w:val="single" w:sz="4" w:space="0" w:color="000000"/>
              <w:right w:val="single" w:sz="4" w:space="0" w:color="000000"/>
            </w:tcBorders>
          </w:tcPr>
          <w:p w14:paraId="73F2F300"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4A61476D" w14:textId="77777777" w:rsidR="00086812" w:rsidRPr="00276E9B" w:rsidRDefault="00086812" w:rsidP="001200CB">
            <w:pPr>
              <w:pStyle w:val="TAL"/>
            </w:pPr>
          </w:p>
        </w:tc>
      </w:tr>
      <w:tr w:rsidR="00086812" w:rsidRPr="00276E9B" w14:paraId="57826C7D"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7C6BD61D" w14:textId="77777777" w:rsidR="00086812" w:rsidRPr="00276E9B" w:rsidRDefault="00086812" w:rsidP="001200CB">
            <w:pPr>
              <w:pStyle w:val="TAL"/>
            </w:pPr>
            <w:r w:rsidRPr="00276E9B">
              <w:t xml:space="preserve">  cellAccessRelatedInfo-r13 SEQUENCE {</w:t>
            </w:r>
          </w:p>
        </w:tc>
        <w:tc>
          <w:tcPr>
            <w:tcW w:w="2269" w:type="dxa"/>
            <w:tcBorders>
              <w:top w:val="single" w:sz="4" w:space="0" w:color="000000"/>
              <w:left w:val="single" w:sz="4" w:space="0" w:color="000000"/>
              <w:bottom w:val="single" w:sz="4" w:space="0" w:color="000000"/>
              <w:right w:val="single" w:sz="4" w:space="0" w:color="000000"/>
            </w:tcBorders>
          </w:tcPr>
          <w:p w14:paraId="50020401" w14:textId="77777777" w:rsidR="00086812" w:rsidRPr="00276E9B" w:rsidRDefault="00086812" w:rsidP="001200CB">
            <w:pPr>
              <w:pStyle w:val="TAL"/>
            </w:pPr>
          </w:p>
        </w:tc>
        <w:tc>
          <w:tcPr>
            <w:tcW w:w="1680" w:type="dxa"/>
            <w:tcBorders>
              <w:top w:val="single" w:sz="4" w:space="0" w:color="000000"/>
              <w:left w:val="single" w:sz="4" w:space="0" w:color="000000"/>
              <w:bottom w:val="single" w:sz="4" w:space="0" w:color="000000"/>
              <w:right w:val="single" w:sz="4" w:space="0" w:color="000000"/>
            </w:tcBorders>
          </w:tcPr>
          <w:p w14:paraId="786082BC"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2984677A" w14:textId="77777777" w:rsidR="00086812" w:rsidRPr="00276E9B" w:rsidRDefault="00086812" w:rsidP="001200CB">
            <w:pPr>
              <w:pStyle w:val="TAL"/>
            </w:pPr>
          </w:p>
        </w:tc>
      </w:tr>
      <w:tr w:rsidR="00086812" w:rsidRPr="00276E9B" w14:paraId="4D96CCC1" w14:textId="77777777" w:rsidTr="001200CB">
        <w:trPr>
          <w:trHeight w:val="408"/>
        </w:trPr>
        <w:tc>
          <w:tcPr>
            <w:tcW w:w="4540" w:type="dxa"/>
            <w:tcBorders>
              <w:top w:val="single" w:sz="4" w:space="0" w:color="000000"/>
              <w:left w:val="single" w:sz="4" w:space="0" w:color="000000"/>
              <w:bottom w:val="single" w:sz="4" w:space="0" w:color="000000"/>
              <w:right w:val="single" w:sz="4" w:space="0" w:color="000000"/>
            </w:tcBorders>
            <w:hideMark/>
          </w:tcPr>
          <w:p w14:paraId="4188E7F4" w14:textId="77777777" w:rsidR="00086812" w:rsidRPr="00276E9B" w:rsidRDefault="00086812" w:rsidP="001200CB">
            <w:pPr>
              <w:pStyle w:val="TAL"/>
            </w:pPr>
            <w:r w:rsidRPr="00276E9B">
              <w:t xml:space="preserve">    plmn-IdentityList-r13 SEQUENCE (SIZE(1..6)) OF SEQUENCE {</w:t>
            </w:r>
          </w:p>
        </w:tc>
        <w:tc>
          <w:tcPr>
            <w:tcW w:w="2269" w:type="dxa"/>
            <w:tcBorders>
              <w:top w:val="single" w:sz="4" w:space="0" w:color="000000"/>
              <w:left w:val="single" w:sz="4" w:space="0" w:color="000000"/>
              <w:bottom w:val="single" w:sz="4" w:space="0" w:color="000000"/>
              <w:right w:val="single" w:sz="4" w:space="0" w:color="000000"/>
            </w:tcBorders>
            <w:hideMark/>
          </w:tcPr>
          <w:p w14:paraId="3C374EBD" w14:textId="77777777" w:rsidR="00086812" w:rsidRPr="00276E9B" w:rsidRDefault="00086812" w:rsidP="001200CB">
            <w:pPr>
              <w:pStyle w:val="TAL"/>
            </w:pPr>
            <w:r w:rsidRPr="00276E9B">
              <w:t>2 entries</w:t>
            </w:r>
          </w:p>
        </w:tc>
        <w:tc>
          <w:tcPr>
            <w:tcW w:w="1680" w:type="dxa"/>
            <w:tcBorders>
              <w:top w:val="single" w:sz="4" w:space="0" w:color="000000"/>
              <w:left w:val="single" w:sz="4" w:space="0" w:color="000000"/>
              <w:bottom w:val="single" w:sz="4" w:space="0" w:color="000000"/>
              <w:right w:val="single" w:sz="4" w:space="0" w:color="000000"/>
            </w:tcBorders>
            <w:hideMark/>
          </w:tcPr>
          <w:p w14:paraId="30D46CFF"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60663F49" w14:textId="77777777" w:rsidR="00086812" w:rsidRPr="00276E9B" w:rsidRDefault="00086812" w:rsidP="001200CB">
            <w:pPr>
              <w:pStyle w:val="TAL"/>
            </w:pPr>
          </w:p>
        </w:tc>
      </w:tr>
      <w:tr w:rsidR="00086812" w:rsidRPr="00276E9B" w14:paraId="091184FB"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2D39DDE8" w14:textId="77777777" w:rsidR="00086812" w:rsidRPr="00276E9B" w:rsidRDefault="00086812" w:rsidP="001200CB">
            <w:pPr>
              <w:pStyle w:val="TAL"/>
            </w:pPr>
            <w:r w:rsidRPr="00276E9B">
              <w:t xml:space="preserve">      plmn-Identity-r13[1] SEQUENCE {</w:t>
            </w:r>
          </w:p>
        </w:tc>
        <w:tc>
          <w:tcPr>
            <w:tcW w:w="2269" w:type="dxa"/>
            <w:tcBorders>
              <w:top w:val="single" w:sz="4" w:space="0" w:color="000000"/>
              <w:left w:val="single" w:sz="4" w:space="0" w:color="000000"/>
              <w:bottom w:val="single" w:sz="4" w:space="0" w:color="000000"/>
              <w:right w:val="single" w:sz="4" w:space="0" w:color="000000"/>
            </w:tcBorders>
            <w:hideMark/>
          </w:tcPr>
          <w:p w14:paraId="2002E64C" w14:textId="77777777" w:rsidR="00086812" w:rsidRPr="00276E9B" w:rsidRDefault="00086812" w:rsidP="001200CB">
            <w:pPr>
              <w:pStyle w:val="TAL"/>
            </w:pPr>
          </w:p>
        </w:tc>
        <w:tc>
          <w:tcPr>
            <w:tcW w:w="1680" w:type="dxa"/>
            <w:tcBorders>
              <w:top w:val="single" w:sz="4" w:space="0" w:color="000000"/>
              <w:left w:val="single" w:sz="4" w:space="0" w:color="000000"/>
              <w:bottom w:val="single" w:sz="4" w:space="0" w:color="000000"/>
              <w:right w:val="single" w:sz="4" w:space="0" w:color="000000"/>
            </w:tcBorders>
            <w:hideMark/>
          </w:tcPr>
          <w:p w14:paraId="2A49C35C"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6AD85A6A" w14:textId="77777777" w:rsidR="00086812" w:rsidRPr="00276E9B" w:rsidRDefault="00086812" w:rsidP="001200CB">
            <w:pPr>
              <w:pStyle w:val="TAL"/>
            </w:pPr>
          </w:p>
        </w:tc>
      </w:tr>
      <w:tr w:rsidR="00086812" w:rsidRPr="00276E9B" w14:paraId="1A75058E" w14:textId="77777777" w:rsidTr="001200CB">
        <w:trPr>
          <w:trHeight w:val="625"/>
        </w:trPr>
        <w:tc>
          <w:tcPr>
            <w:tcW w:w="4540" w:type="dxa"/>
            <w:tcBorders>
              <w:top w:val="single" w:sz="4" w:space="0" w:color="000000"/>
              <w:left w:val="single" w:sz="4" w:space="0" w:color="000000"/>
              <w:bottom w:val="single" w:sz="4" w:space="0" w:color="000000"/>
              <w:right w:val="single" w:sz="4" w:space="0" w:color="000000"/>
            </w:tcBorders>
          </w:tcPr>
          <w:p w14:paraId="00273707" w14:textId="77777777" w:rsidR="00086812" w:rsidRPr="00276E9B" w:rsidRDefault="00086812" w:rsidP="001200CB">
            <w:pPr>
              <w:pStyle w:val="TAL"/>
            </w:pPr>
            <w:r w:rsidRPr="00276E9B">
              <w:t xml:space="preserve">        Mcc</w:t>
            </w:r>
          </w:p>
        </w:tc>
        <w:tc>
          <w:tcPr>
            <w:tcW w:w="2269" w:type="dxa"/>
            <w:tcBorders>
              <w:top w:val="single" w:sz="4" w:space="0" w:color="000000"/>
              <w:left w:val="single" w:sz="4" w:space="0" w:color="000000"/>
              <w:bottom w:val="single" w:sz="4" w:space="0" w:color="000000"/>
              <w:right w:val="single" w:sz="4" w:space="0" w:color="000000"/>
            </w:tcBorders>
          </w:tcPr>
          <w:p w14:paraId="7B76B09A" w14:textId="77777777" w:rsidR="00086812" w:rsidRPr="00276E9B" w:rsidRDefault="00086812" w:rsidP="001200CB">
            <w:pPr>
              <w:pStyle w:val="TAL"/>
            </w:pPr>
            <w:r w:rsidRPr="00276E9B">
              <w:rPr>
                <w:rFonts w:cs="Arial"/>
                <w:szCs w:val="18"/>
              </w:rPr>
              <w:t xml:space="preserve">Set to the same MCC stored in the </w:t>
            </w:r>
            <w:r w:rsidRPr="00276E9B">
              <w:t>EF</w:t>
            </w:r>
            <w:r w:rsidRPr="00276E9B">
              <w:rPr>
                <w:vertAlign w:val="subscript"/>
              </w:rPr>
              <w:t>IMSI</w:t>
            </w:r>
            <w:r w:rsidRPr="00276E9B">
              <w:t xml:space="preserve"> on the test USIM card</w:t>
            </w:r>
          </w:p>
        </w:tc>
        <w:tc>
          <w:tcPr>
            <w:tcW w:w="1680" w:type="dxa"/>
            <w:tcBorders>
              <w:top w:val="single" w:sz="4" w:space="0" w:color="000000"/>
              <w:left w:val="single" w:sz="4" w:space="0" w:color="000000"/>
              <w:bottom w:val="single" w:sz="4" w:space="0" w:color="000000"/>
              <w:right w:val="single" w:sz="4" w:space="0" w:color="000000"/>
            </w:tcBorders>
          </w:tcPr>
          <w:p w14:paraId="1361F278"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2F9FA476" w14:textId="77777777" w:rsidR="00086812" w:rsidRPr="00276E9B" w:rsidRDefault="00086812" w:rsidP="001200CB">
            <w:pPr>
              <w:pStyle w:val="TAL"/>
            </w:pPr>
          </w:p>
        </w:tc>
      </w:tr>
      <w:tr w:rsidR="00086812" w:rsidRPr="00276E9B" w14:paraId="7176925A" w14:textId="77777777" w:rsidTr="001200CB">
        <w:trPr>
          <w:trHeight w:val="237"/>
        </w:trPr>
        <w:tc>
          <w:tcPr>
            <w:tcW w:w="4540" w:type="dxa"/>
            <w:tcBorders>
              <w:top w:val="single" w:sz="4" w:space="0" w:color="000000"/>
              <w:left w:val="single" w:sz="4" w:space="0" w:color="000000"/>
              <w:bottom w:val="single" w:sz="4" w:space="0" w:color="000000"/>
              <w:right w:val="single" w:sz="4" w:space="0" w:color="000000"/>
            </w:tcBorders>
          </w:tcPr>
          <w:p w14:paraId="1662E564" w14:textId="77777777" w:rsidR="00086812" w:rsidRPr="00276E9B" w:rsidRDefault="00086812" w:rsidP="001200CB">
            <w:pPr>
              <w:pStyle w:val="TAL"/>
            </w:pPr>
            <w:r w:rsidRPr="00276E9B">
              <w:t xml:space="preserve">        Mnc</w:t>
            </w:r>
          </w:p>
        </w:tc>
        <w:tc>
          <w:tcPr>
            <w:tcW w:w="2269" w:type="dxa"/>
            <w:tcBorders>
              <w:top w:val="single" w:sz="4" w:space="0" w:color="000000"/>
              <w:left w:val="single" w:sz="4" w:space="0" w:color="000000"/>
              <w:bottom w:val="single" w:sz="4" w:space="0" w:color="000000"/>
              <w:right w:val="single" w:sz="4" w:space="0" w:color="000000"/>
            </w:tcBorders>
          </w:tcPr>
          <w:p w14:paraId="6B06E7C5" w14:textId="77777777" w:rsidR="00086812" w:rsidRPr="00276E9B" w:rsidRDefault="00086812" w:rsidP="001200CB">
            <w:pPr>
              <w:pStyle w:val="TAL"/>
            </w:pPr>
            <w:r w:rsidRPr="00276E9B">
              <w:rPr>
                <w:rFonts w:cs="Arial"/>
                <w:szCs w:val="18"/>
              </w:rPr>
              <w:t>02</w:t>
            </w:r>
          </w:p>
        </w:tc>
        <w:tc>
          <w:tcPr>
            <w:tcW w:w="1680" w:type="dxa"/>
            <w:tcBorders>
              <w:top w:val="single" w:sz="4" w:space="0" w:color="000000"/>
              <w:left w:val="single" w:sz="4" w:space="0" w:color="000000"/>
              <w:bottom w:val="single" w:sz="4" w:space="0" w:color="000000"/>
              <w:right w:val="single" w:sz="4" w:space="0" w:color="000000"/>
            </w:tcBorders>
          </w:tcPr>
          <w:p w14:paraId="02F6647C"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41799C86" w14:textId="77777777" w:rsidR="00086812" w:rsidRPr="00276E9B" w:rsidRDefault="00086812" w:rsidP="001200CB">
            <w:pPr>
              <w:pStyle w:val="TAL"/>
            </w:pPr>
          </w:p>
        </w:tc>
      </w:tr>
      <w:tr w:rsidR="00086812" w:rsidRPr="00276E9B" w14:paraId="5AA9C160"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tcPr>
          <w:p w14:paraId="6CD97716" w14:textId="77777777" w:rsidR="00086812" w:rsidRPr="00276E9B" w:rsidRDefault="00086812" w:rsidP="001200CB">
            <w:pPr>
              <w:pStyle w:val="TAL"/>
            </w:pPr>
            <w:r w:rsidRPr="00276E9B">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DBA7283" w14:textId="77777777" w:rsidR="00086812" w:rsidRPr="00276E9B" w:rsidRDefault="00086812" w:rsidP="001200CB">
            <w:pPr>
              <w:pStyle w:val="TAL"/>
            </w:pPr>
          </w:p>
        </w:tc>
        <w:tc>
          <w:tcPr>
            <w:tcW w:w="1680" w:type="dxa"/>
            <w:tcBorders>
              <w:top w:val="single" w:sz="4" w:space="0" w:color="000000"/>
              <w:left w:val="single" w:sz="4" w:space="0" w:color="000000"/>
              <w:bottom w:val="single" w:sz="4" w:space="0" w:color="000000"/>
              <w:right w:val="single" w:sz="4" w:space="0" w:color="000000"/>
            </w:tcBorders>
          </w:tcPr>
          <w:p w14:paraId="24C7FE9B"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277F5342" w14:textId="77777777" w:rsidR="00086812" w:rsidRPr="00276E9B" w:rsidRDefault="00086812" w:rsidP="001200CB">
            <w:pPr>
              <w:pStyle w:val="TAL"/>
            </w:pPr>
          </w:p>
        </w:tc>
      </w:tr>
      <w:tr w:rsidR="00086812" w:rsidRPr="00276E9B" w14:paraId="62CD879E"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tcPr>
          <w:p w14:paraId="3D6C54C5" w14:textId="77777777" w:rsidR="00086812" w:rsidRPr="00276E9B" w:rsidRDefault="00086812" w:rsidP="001200CB">
            <w:pPr>
              <w:pStyle w:val="TAL"/>
            </w:pPr>
            <w:r w:rsidRPr="00276E9B">
              <w:t xml:space="preserve">      cellReservedForOperatorUse-r13[1]</w:t>
            </w:r>
          </w:p>
        </w:tc>
        <w:tc>
          <w:tcPr>
            <w:tcW w:w="2269" w:type="dxa"/>
            <w:tcBorders>
              <w:top w:val="single" w:sz="4" w:space="0" w:color="000000"/>
              <w:left w:val="single" w:sz="4" w:space="0" w:color="000000"/>
              <w:bottom w:val="single" w:sz="4" w:space="0" w:color="000000"/>
              <w:right w:val="single" w:sz="4" w:space="0" w:color="000000"/>
            </w:tcBorders>
          </w:tcPr>
          <w:p w14:paraId="7FFCDBAF" w14:textId="77777777" w:rsidR="00086812" w:rsidRPr="00276E9B" w:rsidRDefault="00086812" w:rsidP="001200CB">
            <w:pPr>
              <w:pStyle w:val="TAL"/>
            </w:pPr>
            <w:r w:rsidRPr="00276E9B">
              <w:t>notReserved</w:t>
            </w:r>
          </w:p>
        </w:tc>
        <w:tc>
          <w:tcPr>
            <w:tcW w:w="1680" w:type="dxa"/>
            <w:tcBorders>
              <w:top w:val="single" w:sz="4" w:space="0" w:color="000000"/>
              <w:left w:val="single" w:sz="4" w:space="0" w:color="000000"/>
              <w:bottom w:val="single" w:sz="4" w:space="0" w:color="000000"/>
              <w:right w:val="single" w:sz="4" w:space="0" w:color="000000"/>
            </w:tcBorders>
          </w:tcPr>
          <w:p w14:paraId="2284CBC7"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5B8A46DE" w14:textId="77777777" w:rsidR="00086812" w:rsidRPr="00276E9B" w:rsidRDefault="00086812" w:rsidP="001200CB">
            <w:pPr>
              <w:pStyle w:val="TAL"/>
            </w:pPr>
          </w:p>
        </w:tc>
      </w:tr>
      <w:tr w:rsidR="00086812" w:rsidRPr="00276E9B" w14:paraId="24444C1C"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tcPr>
          <w:p w14:paraId="01D8917E" w14:textId="77777777" w:rsidR="00086812" w:rsidRPr="00276E9B" w:rsidRDefault="00086812" w:rsidP="001200CB">
            <w:pPr>
              <w:pStyle w:val="TAL"/>
            </w:pPr>
            <w:r w:rsidRPr="00276E9B">
              <w:t xml:space="preserve">      attachWithoutPDN-Connectivity-r13[1]</w:t>
            </w:r>
          </w:p>
        </w:tc>
        <w:tc>
          <w:tcPr>
            <w:tcW w:w="2269" w:type="dxa"/>
            <w:tcBorders>
              <w:top w:val="single" w:sz="4" w:space="0" w:color="000000"/>
              <w:left w:val="single" w:sz="4" w:space="0" w:color="000000"/>
              <w:bottom w:val="single" w:sz="4" w:space="0" w:color="000000"/>
              <w:right w:val="single" w:sz="4" w:space="0" w:color="000000"/>
            </w:tcBorders>
          </w:tcPr>
          <w:p w14:paraId="6C52411F" w14:textId="77777777" w:rsidR="00086812" w:rsidRPr="00276E9B" w:rsidRDefault="00086812" w:rsidP="001200CB">
            <w:pPr>
              <w:pStyle w:val="TAL"/>
            </w:pPr>
            <w:r w:rsidRPr="00276E9B">
              <w:t>Not Present</w:t>
            </w:r>
          </w:p>
        </w:tc>
        <w:tc>
          <w:tcPr>
            <w:tcW w:w="1680" w:type="dxa"/>
            <w:tcBorders>
              <w:top w:val="single" w:sz="4" w:space="0" w:color="000000"/>
              <w:left w:val="single" w:sz="4" w:space="0" w:color="000000"/>
              <w:bottom w:val="single" w:sz="4" w:space="0" w:color="000000"/>
              <w:right w:val="single" w:sz="4" w:space="0" w:color="000000"/>
            </w:tcBorders>
          </w:tcPr>
          <w:p w14:paraId="2A9944DE"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54F3B3C4" w14:textId="77777777" w:rsidR="00086812" w:rsidRPr="00276E9B" w:rsidRDefault="00086812" w:rsidP="001200CB">
            <w:pPr>
              <w:pStyle w:val="TAL"/>
            </w:pPr>
          </w:p>
        </w:tc>
      </w:tr>
      <w:tr w:rsidR="00086812" w:rsidRPr="00276E9B" w14:paraId="46EA3AE8"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tcPr>
          <w:p w14:paraId="6B2882D8" w14:textId="77777777" w:rsidR="00086812" w:rsidRPr="00276E9B" w:rsidRDefault="00086812" w:rsidP="001200CB">
            <w:pPr>
              <w:pStyle w:val="TAL"/>
            </w:pPr>
            <w:r w:rsidRPr="00276E9B">
              <w:t xml:space="preserve">      plmn-Identity-r13[1] SEQUENCE {</w:t>
            </w:r>
          </w:p>
        </w:tc>
        <w:tc>
          <w:tcPr>
            <w:tcW w:w="2269" w:type="dxa"/>
            <w:tcBorders>
              <w:top w:val="single" w:sz="4" w:space="0" w:color="000000"/>
              <w:left w:val="single" w:sz="4" w:space="0" w:color="000000"/>
              <w:bottom w:val="single" w:sz="4" w:space="0" w:color="000000"/>
              <w:right w:val="single" w:sz="4" w:space="0" w:color="000000"/>
            </w:tcBorders>
          </w:tcPr>
          <w:p w14:paraId="0C308CE9" w14:textId="77777777" w:rsidR="00086812" w:rsidRPr="00276E9B" w:rsidRDefault="00086812" w:rsidP="001200CB">
            <w:pPr>
              <w:pStyle w:val="TAL"/>
            </w:pPr>
          </w:p>
        </w:tc>
        <w:tc>
          <w:tcPr>
            <w:tcW w:w="1680" w:type="dxa"/>
            <w:tcBorders>
              <w:top w:val="single" w:sz="4" w:space="0" w:color="000000"/>
              <w:left w:val="single" w:sz="4" w:space="0" w:color="000000"/>
              <w:bottom w:val="single" w:sz="4" w:space="0" w:color="000000"/>
              <w:right w:val="single" w:sz="4" w:space="0" w:color="000000"/>
            </w:tcBorders>
          </w:tcPr>
          <w:p w14:paraId="3D9A849C"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6BDE36D3" w14:textId="77777777" w:rsidR="00086812" w:rsidRPr="00276E9B" w:rsidRDefault="00086812" w:rsidP="001200CB">
            <w:pPr>
              <w:pStyle w:val="TAL"/>
            </w:pPr>
          </w:p>
        </w:tc>
      </w:tr>
      <w:tr w:rsidR="00086812" w:rsidRPr="00276E9B" w14:paraId="2D020B6D" w14:textId="77777777" w:rsidTr="001200CB">
        <w:trPr>
          <w:trHeight w:val="611"/>
        </w:trPr>
        <w:tc>
          <w:tcPr>
            <w:tcW w:w="4540" w:type="dxa"/>
            <w:tcBorders>
              <w:top w:val="single" w:sz="4" w:space="0" w:color="000000"/>
              <w:left w:val="single" w:sz="4" w:space="0" w:color="000000"/>
              <w:bottom w:val="single" w:sz="4" w:space="0" w:color="000000"/>
              <w:right w:val="single" w:sz="4" w:space="0" w:color="000000"/>
            </w:tcBorders>
          </w:tcPr>
          <w:p w14:paraId="22E2B2AC" w14:textId="77777777" w:rsidR="00086812" w:rsidRPr="00276E9B" w:rsidRDefault="00086812" w:rsidP="001200CB">
            <w:pPr>
              <w:pStyle w:val="TAL"/>
            </w:pPr>
            <w:r w:rsidRPr="00276E9B">
              <w:t xml:space="preserve">        Mcc</w:t>
            </w:r>
          </w:p>
        </w:tc>
        <w:tc>
          <w:tcPr>
            <w:tcW w:w="2269" w:type="dxa"/>
            <w:tcBorders>
              <w:top w:val="single" w:sz="4" w:space="0" w:color="000000"/>
              <w:left w:val="single" w:sz="4" w:space="0" w:color="000000"/>
              <w:bottom w:val="single" w:sz="4" w:space="0" w:color="000000"/>
              <w:right w:val="single" w:sz="4" w:space="0" w:color="000000"/>
            </w:tcBorders>
          </w:tcPr>
          <w:p w14:paraId="6DED2289" w14:textId="77777777" w:rsidR="00086812" w:rsidRPr="00276E9B" w:rsidRDefault="00086812" w:rsidP="001200CB">
            <w:pPr>
              <w:pStyle w:val="TAL"/>
            </w:pPr>
            <w:r w:rsidRPr="00276E9B">
              <w:rPr>
                <w:rFonts w:cs="Arial"/>
                <w:szCs w:val="18"/>
              </w:rPr>
              <w:t>Set to the same MCC stored in the EF</w:t>
            </w:r>
            <w:r w:rsidRPr="00276E9B">
              <w:rPr>
                <w:vertAlign w:val="subscript"/>
              </w:rPr>
              <w:t>IMSI</w:t>
            </w:r>
            <w:r w:rsidRPr="00276E9B">
              <w:rPr>
                <w:rFonts w:cs="Arial"/>
                <w:szCs w:val="18"/>
              </w:rPr>
              <w:t xml:space="preserve"> on the test USIM card</w:t>
            </w:r>
          </w:p>
        </w:tc>
        <w:tc>
          <w:tcPr>
            <w:tcW w:w="1680" w:type="dxa"/>
            <w:tcBorders>
              <w:top w:val="single" w:sz="4" w:space="0" w:color="000000"/>
              <w:left w:val="single" w:sz="4" w:space="0" w:color="000000"/>
              <w:bottom w:val="single" w:sz="4" w:space="0" w:color="000000"/>
              <w:right w:val="single" w:sz="4" w:space="0" w:color="000000"/>
            </w:tcBorders>
          </w:tcPr>
          <w:p w14:paraId="3D52C87F"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2BE28B2D" w14:textId="77777777" w:rsidR="00086812" w:rsidRPr="00276E9B" w:rsidRDefault="00086812" w:rsidP="001200CB">
            <w:pPr>
              <w:pStyle w:val="TAL"/>
            </w:pPr>
          </w:p>
        </w:tc>
      </w:tr>
      <w:tr w:rsidR="00086812" w:rsidRPr="00276E9B" w14:paraId="1D3BA422" w14:textId="77777777" w:rsidTr="001200CB">
        <w:trPr>
          <w:trHeight w:val="625"/>
        </w:trPr>
        <w:tc>
          <w:tcPr>
            <w:tcW w:w="4540" w:type="dxa"/>
            <w:tcBorders>
              <w:top w:val="single" w:sz="4" w:space="0" w:color="000000"/>
              <w:left w:val="single" w:sz="4" w:space="0" w:color="000000"/>
              <w:bottom w:val="single" w:sz="4" w:space="0" w:color="000000"/>
              <w:right w:val="single" w:sz="4" w:space="0" w:color="000000"/>
            </w:tcBorders>
          </w:tcPr>
          <w:p w14:paraId="427D126A" w14:textId="77777777" w:rsidR="00086812" w:rsidRPr="00276E9B" w:rsidRDefault="00086812" w:rsidP="001200CB">
            <w:pPr>
              <w:pStyle w:val="TAL"/>
            </w:pPr>
            <w:r w:rsidRPr="00276E9B">
              <w:t xml:space="preserve">        Mnc</w:t>
            </w:r>
          </w:p>
        </w:tc>
        <w:tc>
          <w:tcPr>
            <w:tcW w:w="2269" w:type="dxa"/>
            <w:tcBorders>
              <w:top w:val="single" w:sz="4" w:space="0" w:color="000000"/>
              <w:left w:val="single" w:sz="4" w:space="0" w:color="000000"/>
              <w:bottom w:val="single" w:sz="4" w:space="0" w:color="000000"/>
              <w:right w:val="single" w:sz="4" w:space="0" w:color="000000"/>
            </w:tcBorders>
          </w:tcPr>
          <w:p w14:paraId="533840BA" w14:textId="77777777" w:rsidR="00086812" w:rsidRPr="00276E9B" w:rsidRDefault="00086812" w:rsidP="001200CB">
            <w:pPr>
              <w:pStyle w:val="TAL"/>
            </w:pPr>
            <w:r w:rsidRPr="00276E9B">
              <w:rPr>
                <w:rFonts w:cs="Arial"/>
                <w:szCs w:val="18"/>
              </w:rPr>
              <w:t>Set to the same MNC stored in the EF</w:t>
            </w:r>
            <w:r w:rsidRPr="00276E9B">
              <w:rPr>
                <w:vertAlign w:val="subscript"/>
              </w:rPr>
              <w:t>IMSI</w:t>
            </w:r>
            <w:r w:rsidRPr="00276E9B">
              <w:rPr>
                <w:rFonts w:cs="Arial"/>
                <w:szCs w:val="18"/>
              </w:rPr>
              <w:t xml:space="preserve"> on the test USIM card</w:t>
            </w:r>
          </w:p>
        </w:tc>
        <w:tc>
          <w:tcPr>
            <w:tcW w:w="1680" w:type="dxa"/>
            <w:tcBorders>
              <w:top w:val="single" w:sz="4" w:space="0" w:color="000000"/>
              <w:left w:val="single" w:sz="4" w:space="0" w:color="000000"/>
              <w:bottom w:val="single" w:sz="4" w:space="0" w:color="000000"/>
              <w:right w:val="single" w:sz="4" w:space="0" w:color="000000"/>
            </w:tcBorders>
          </w:tcPr>
          <w:p w14:paraId="3017FFB4"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23B977F4" w14:textId="77777777" w:rsidR="00086812" w:rsidRPr="00276E9B" w:rsidRDefault="00086812" w:rsidP="001200CB">
            <w:pPr>
              <w:pStyle w:val="TAL"/>
            </w:pPr>
          </w:p>
        </w:tc>
      </w:tr>
      <w:tr w:rsidR="00086812" w:rsidRPr="00276E9B" w14:paraId="58898760"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tcPr>
          <w:p w14:paraId="141473B0" w14:textId="77777777" w:rsidR="00086812" w:rsidRPr="00276E9B" w:rsidRDefault="00086812" w:rsidP="001200CB">
            <w:pPr>
              <w:pStyle w:val="TAL"/>
            </w:pPr>
            <w:r w:rsidRPr="00276E9B">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FA6D76A" w14:textId="77777777" w:rsidR="00086812" w:rsidRPr="00276E9B" w:rsidRDefault="00086812" w:rsidP="001200CB">
            <w:pPr>
              <w:pStyle w:val="TAL"/>
            </w:pPr>
          </w:p>
        </w:tc>
        <w:tc>
          <w:tcPr>
            <w:tcW w:w="1680" w:type="dxa"/>
            <w:tcBorders>
              <w:top w:val="single" w:sz="4" w:space="0" w:color="000000"/>
              <w:left w:val="single" w:sz="4" w:space="0" w:color="000000"/>
              <w:bottom w:val="single" w:sz="4" w:space="0" w:color="000000"/>
              <w:right w:val="single" w:sz="4" w:space="0" w:color="000000"/>
            </w:tcBorders>
          </w:tcPr>
          <w:p w14:paraId="6EA2EB5A"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7B2BC09F" w14:textId="77777777" w:rsidR="00086812" w:rsidRPr="00276E9B" w:rsidRDefault="00086812" w:rsidP="001200CB">
            <w:pPr>
              <w:pStyle w:val="TAL"/>
            </w:pPr>
          </w:p>
        </w:tc>
      </w:tr>
      <w:tr w:rsidR="00086812" w:rsidRPr="00276E9B" w14:paraId="29CA43C3"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tcPr>
          <w:p w14:paraId="2F1B5235" w14:textId="77777777" w:rsidR="00086812" w:rsidRPr="00276E9B" w:rsidRDefault="00086812" w:rsidP="001200CB">
            <w:pPr>
              <w:pStyle w:val="TAL"/>
            </w:pPr>
            <w:r w:rsidRPr="00276E9B">
              <w:t xml:space="preserve">      cellReservedForOperatorUse-r13[2]</w:t>
            </w:r>
          </w:p>
        </w:tc>
        <w:tc>
          <w:tcPr>
            <w:tcW w:w="2269" w:type="dxa"/>
            <w:tcBorders>
              <w:top w:val="single" w:sz="4" w:space="0" w:color="000000"/>
              <w:left w:val="single" w:sz="4" w:space="0" w:color="000000"/>
              <w:bottom w:val="single" w:sz="4" w:space="0" w:color="000000"/>
              <w:right w:val="single" w:sz="4" w:space="0" w:color="000000"/>
            </w:tcBorders>
          </w:tcPr>
          <w:p w14:paraId="462D770C" w14:textId="77777777" w:rsidR="00086812" w:rsidRPr="00276E9B" w:rsidRDefault="00086812" w:rsidP="001200CB">
            <w:pPr>
              <w:pStyle w:val="TAL"/>
            </w:pPr>
            <w:r w:rsidRPr="00276E9B">
              <w:t>notReserved</w:t>
            </w:r>
          </w:p>
        </w:tc>
        <w:tc>
          <w:tcPr>
            <w:tcW w:w="1680" w:type="dxa"/>
            <w:tcBorders>
              <w:top w:val="single" w:sz="4" w:space="0" w:color="000000"/>
              <w:left w:val="single" w:sz="4" w:space="0" w:color="000000"/>
              <w:bottom w:val="single" w:sz="4" w:space="0" w:color="000000"/>
              <w:right w:val="single" w:sz="4" w:space="0" w:color="000000"/>
            </w:tcBorders>
          </w:tcPr>
          <w:p w14:paraId="593CDF40"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0F4D7691" w14:textId="77777777" w:rsidR="00086812" w:rsidRPr="00276E9B" w:rsidRDefault="00086812" w:rsidP="001200CB">
            <w:pPr>
              <w:pStyle w:val="TAL"/>
            </w:pPr>
          </w:p>
        </w:tc>
      </w:tr>
      <w:tr w:rsidR="00086812" w:rsidRPr="00276E9B" w14:paraId="1A55D397"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tcPr>
          <w:p w14:paraId="4F965453" w14:textId="77777777" w:rsidR="00086812" w:rsidRPr="00276E9B" w:rsidRDefault="00086812" w:rsidP="001200CB">
            <w:pPr>
              <w:pStyle w:val="TAL"/>
            </w:pPr>
            <w:r w:rsidRPr="00276E9B">
              <w:t xml:space="preserve">      attachWithoutPDN-Connectivity-r13[2]</w:t>
            </w:r>
          </w:p>
        </w:tc>
        <w:tc>
          <w:tcPr>
            <w:tcW w:w="2269" w:type="dxa"/>
            <w:tcBorders>
              <w:top w:val="single" w:sz="4" w:space="0" w:color="000000"/>
              <w:left w:val="single" w:sz="4" w:space="0" w:color="000000"/>
              <w:bottom w:val="single" w:sz="4" w:space="0" w:color="000000"/>
              <w:right w:val="single" w:sz="4" w:space="0" w:color="000000"/>
            </w:tcBorders>
          </w:tcPr>
          <w:p w14:paraId="552DCEBD" w14:textId="77777777" w:rsidR="00086812" w:rsidRPr="00276E9B" w:rsidRDefault="00086812" w:rsidP="001200CB">
            <w:pPr>
              <w:pStyle w:val="TAL"/>
            </w:pPr>
            <w:r w:rsidRPr="00276E9B">
              <w:t>Not Present</w:t>
            </w:r>
          </w:p>
        </w:tc>
        <w:tc>
          <w:tcPr>
            <w:tcW w:w="1680" w:type="dxa"/>
            <w:tcBorders>
              <w:top w:val="single" w:sz="4" w:space="0" w:color="000000"/>
              <w:left w:val="single" w:sz="4" w:space="0" w:color="000000"/>
              <w:bottom w:val="single" w:sz="4" w:space="0" w:color="000000"/>
              <w:right w:val="single" w:sz="4" w:space="0" w:color="000000"/>
            </w:tcBorders>
          </w:tcPr>
          <w:p w14:paraId="596119A7"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7D21F235" w14:textId="77777777" w:rsidR="00086812" w:rsidRPr="00276E9B" w:rsidRDefault="00086812" w:rsidP="001200CB">
            <w:pPr>
              <w:pStyle w:val="TAL"/>
            </w:pPr>
          </w:p>
        </w:tc>
      </w:tr>
      <w:tr w:rsidR="00086812" w:rsidRPr="00276E9B" w14:paraId="05D849E3"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tcPr>
          <w:p w14:paraId="69A316E7" w14:textId="77777777" w:rsidR="00086812" w:rsidRPr="00276E9B" w:rsidRDefault="00086812" w:rsidP="001200CB">
            <w:pPr>
              <w:pStyle w:val="TAL"/>
            </w:pPr>
            <w:r w:rsidRPr="00276E9B">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0B28DF6" w14:textId="77777777" w:rsidR="00086812" w:rsidRPr="00276E9B" w:rsidRDefault="00086812" w:rsidP="001200CB">
            <w:pPr>
              <w:pStyle w:val="TAL"/>
            </w:pPr>
          </w:p>
        </w:tc>
        <w:tc>
          <w:tcPr>
            <w:tcW w:w="1680" w:type="dxa"/>
            <w:tcBorders>
              <w:top w:val="single" w:sz="4" w:space="0" w:color="000000"/>
              <w:left w:val="single" w:sz="4" w:space="0" w:color="000000"/>
              <w:bottom w:val="single" w:sz="4" w:space="0" w:color="000000"/>
              <w:right w:val="single" w:sz="4" w:space="0" w:color="000000"/>
            </w:tcBorders>
          </w:tcPr>
          <w:p w14:paraId="4CFCDB60"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1B78D6E2" w14:textId="77777777" w:rsidR="00086812" w:rsidRPr="00276E9B" w:rsidRDefault="00086812" w:rsidP="001200CB">
            <w:pPr>
              <w:pStyle w:val="TAL"/>
            </w:pPr>
          </w:p>
        </w:tc>
      </w:tr>
      <w:tr w:rsidR="00086812" w:rsidRPr="00276E9B" w14:paraId="4D4A7435"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tcPr>
          <w:p w14:paraId="55973C44" w14:textId="77777777" w:rsidR="00086812" w:rsidRPr="00276E9B" w:rsidRDefault="00086812" w:rsidP="001200CB">
            <w:pPr>
              <w:pStyle w:val="TAL"/>
            </w:pPr>
            <w:r w:rsidRPr="00276E9B">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5EFDC63" w14:textId="77777777" w:rsidR="00086812" w:rsidRPr="00276E9B" w:rsidRDefault="00086812" w:rsidP="001200CB">
            <w:pPr>
              <w:pStyle w:val="TAL"/>
            </w:pPr>
          </w:p>
        </w:tc>
        <w:tc>
          <w:tcPr>
            <w:tcW w:w="1680" w:type="dxa"/>
            <w:tcBorders>
              <w:top w:val="single" w:sz="4" w:space="0" w:color="000000"/>
              <w:left w:val="single" w:sz="4" w:space="0" w:color="000000"/>
              <w:bottom w:val="single" w:sz="4" w:space="0" w:color="000000"/>
              <w:right w:val="single" w:sz="4" w:space="0" w:color="000000"/>
            </w:tcBorders>
          </w:tcPr>
          <w:p w14:paraId="7DE69A14"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12B1E27C" w14:textId="77777777" w:rsidR="00086812" w:rsidRPr="00276E9B" w:rsidRDefault="00086812" w:rsidP="001200CB">
            <w:pPr>
              <w:pStyle w:val="TAL"/>
            </w:pPr>
          </w:p>
        </w:tc>
      </w:tr>
      <w:tr w:rsidR="00086812" w:rsidRPr="00276E9B" w14:paraId="46ED410E" w14:textId="77777777" w:rsidTr="001200CB">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3C58E1D5" w14:textId="77777777" w:rsidR="00086812" w:rsidRPr="00276E9B" w:rsidRDefault="00086812" w:rsidP="001200CB">
            <w:pPr>
              <w:pStyle w:val="TAL"/>
            </w:pPr>
            <w:r w:rsidRPr="00276E9B">
              <w:t>}</w:t>
            </w:r>
          </w:p>
        </w:tc>
        <w:tc>
          <w:tcPr>
            <w:tcW w:w="2269" w:type="dxa"/>
            <w:tcBorders>
              <w:top w:val="single" w:sz="4" w:space="0" w:color="000000"/>
              <w:left w:val="single" w:sz="4" w:space="0" w:color="000000"/>
              <w:bottom w:val="single" w:sz="4" w:space="0" w:color="000000"/>
              <w:right w:val="single" w:sz="4" w:space="0" w:color="000000"/>
            </w:tcBorders>
          </w:tcPr>
          <w:p w14:paraId="38DC7448" w14:textId="77777777" w:rsidR="00086812" w:rsidRPr="00276E9B" w:rsidRDefault="00086812" w:rsidP="001200CB">
            <w:pPr>
              <w:pStyle w:val="TAL"/>
            </w:pPr>
          </w:p>
        </w:tc>
        <w:tc>
          <w:tcPr>
            <w:tcW w:w="1680" w:type="dxa"/>
            <w:tcBorders>
              <w:top w:val="single" w:sz="4" w:space="0" w:color="000000"/>
              <w:left w:val="single" w:sz="4" w:space="0" w:color="000000"/>
              <w:bottom w:val="single" w:sz="4" w:space="0" w:color="000000"/>
              <w:right w:val="single" w:sz="4" w:space="0" w:color="000000"/>
            </w:tcBorders>
          </w:tcPr>
          <w:p w14:paraId="7C65C811" w14:textId="77777777" w:rsidR="00086812" w:rsidRPr="00276E9B" w:rsidRDefault="00086812" w:rsidP="001200CB">
            <w:pPr>
              <w:pStyle w:val="TAL"/>
            </w:pPr>
          </w:p>
        </w:tc>
        <w:tc>
          <w:tcPr>
            <w:tcW w:w="1249" w:type="dxa"/>
            <w:tcBorders>
              <w:top w:val="single" w:sz="4" w:space="0" w:color="000000"/>
              <w:left w:val="single" w:sz="4" w:space="0" w:color="000000"/>
              <w:bottom w:val="single" w:sz="4" w:space="0" w:color="000000"/>
              <w:right w:val="single" w:sz="4" w:space="0" w:color="000000"/>
            </w:tcBorders>
          </w:tcPr>
          <w:p w14:paraId="67B9332D" w14:textId="77777777" w:rsidR="00086812" w:rsidRPr="00276E9B" w:rsidRDefault="00086812" w:rsidP="001200CB">
            <w:pPr>
              <w:pStyle w:val="TAL"/>
            </w:pPr>
          </w:p>
        </w:tc>
      </w:tr>
    </w:tbl>
    <w:p w14:paraId="16E58BA8" w14:textId="77777777" w:rsidR="00086812" w:rsidRPr="00276E9B" w:rsidRDefault="00086812" w:rsidP="00086812"/>
    <w:p w14:paraId="7F2B7023" w14:textId="77777777" w:rsidR="00086812" w:rsidRPr="00276E9B" w:rsidRDefault="00086812" w:rsidP="00086812">
      <w:pPr>
        <w:pStyle w:val="TH"/>
        <w:rPr>
          <w:i/>
        </w:rPr>
      </w:pPr>
      <w:r w:rsidRPr="00276E9B">
        <w:lastRenderedPageBreak/>
        <w:t xml:space="preserve">Table 22.4.2.3.3-2: </w:t>
      </w:r>
      <w:r w:rsidRPr="00276E9B">
        <w:rPr>
          <w:i/>
        </w:rPr>
        <w:t>RRCConnectionSetupComplete-NB</w:t>
      </w:r>
      <w:r w:rsidRPr="00276E9B">
        <w:t>(step 2, table 22.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086812" w:rsidRPr="00276E9B" w14:paraId="217357AC" w14:textId="77777777" w:rsidTr="001200CB">
        <w:tc>
          <w:tcPr>
            <w:tcW w:w="9738" w:type="dxa"/>
            <w:gridSpan w:val="4"/>
            <w:tcBorders>
              <w:top w:val="single" w:sz="4" w:space="0" w:color="auto"/>
              <w:left w:val="single" w:sz="4" w:space="0" w:color="auto"/>
              <w:bottom w:val="single" w:sz="4" w:space="0" w:color="auto"/>
              <w:right w:val="single" w:sz="4" w:space="0" w:color="auto"/>
            </w:tcBorders>
            <w:hideMark/>
          </w:tcPr>
          <w:p w14:paraId="4079F330" w14:textId="77777777" w:rsidR="00086812" w:rsidRPr="00276E9B" w:rsidRDefault="00086812" w:rsidP="001200CB">
            <w:pPr>
              <w:pStyle w:val="TAL"/>
            </w:pPr>
            <w:r w:rsidRPr="00276E9B">
              <w:t>Derivation Path: 36.508 Table 8.1.6.1-15</w:t>
            </w:r>
          </w:p>
        </w:tc>
      </w:tr>
      <w:tr w:rsidR="00086812" w:rsidRPr="00276E9B" w14:paraId="559015FF" w14:textId="77777777" w:rsidTr="001200C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73627" w14:textId="77777777" w:rsidR="00086812" w:rsidRPr="00276E9B" w:rsidRDefault="00086812"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559C0" w14:textId="77777777" w:rsidR="00086812" w:rsidRPr="00276E9B" w:rsidRDefault="00086812"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0DD96" w14:textId="77777777" w:rsidR="00086812" w:rsidRPr="00276E9B" w:rsidRDefault="00086812" w:rsidP="001200CB">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19E3B" w14:textId="77777777" w:rsidR="00086812" w:rsidRPr="00276E9B" w:rsidRDefault="00086812" w:rsidP="001200CB">
            <w:pPr>
              <w:pStyle w:val="TAH"/>
            </w:pPr>
            <w:r w:rsidRPr="00276E9B">
              <w:t>Condition</w:t>
            </w:r>
          </w:p>
        </w:tc>
      </w:tr>
      <w:tr w:rsidR="00086812" w:rsidRPr="00276E9B" w14:paraId="2DA27767" w14:textId="77777777" w:rsidTr="001200C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8CC4E" w14:textId="77777777" w:rsidR="00086812" w:rsidRPr="00276E9B" w:rsidRDefault="00086812" w:rsidP="001200CB">
            <w:pPr>
              <w:pStyle w:val="TAL"/>
            </w:pPr>
            <w:r w:rsidRPr="00276E9B">
              <w:t>RRCConnectionSetupComplete-NB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278B1" w14:textId="77777777" w:rsidR="00086812" w:rsidRPr="00276E9B" w:rsidRDefault="00086812" w:rsidP="001200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D0C85" w14:textId="77777777" w:rsidR="00086812" w:rsidRPr="00276E9B" w:rsidRDefault="00086812" w:rsidP="001200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62B93" w14:textId="77777777" w:rsidR="00086812" w:rsidRPr="00276E9B" w:rsidRDefault="00086812" w:rsidP="001200CB">
            <w:pPr>
              <w:pStyle w:val="TAL"/>
            </w:pPr>
          </w:p>
        </w:tc>
      </w:tr>
      <w:tr w:rsidR="00086812" w:rsidRPr="00276E9B" w14:paraId="7BFB5F71" w14:textId="77777777" w:rsidTr="001200C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B6B75" w14:textId="77777777" w:rsidR="00086812" w:rsidRPr="00276E9B" w:rsidRDefault="00086812" w:rsidP="001200CB">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63475" w14:textId="77777777" w:rsidR="00086812" w:rsidRPr="00276E9B" w:rsidRDefault="00086812" w:rsidP="001200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734E2" w14:textId="77777777" w:rsidR="00086812" w:rsidRPr="00276E9B" w:rsidRDefault="00086812" w:rsidP="001200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4ADC6" w14:textId="77777777" w:rsidR="00086812" w:rsidRPr="00276E9B" w:rsidRDefault="00086812" w:rsidP="001200CB">
            <w:pPr>
              <w:pStyle w:val="TAL"/>
            </w:pPr>
          </w:p>
        </w:tc>
      </w:tr>
      <w:tr w:rsidR="00086812" w:rsidRPr="00276E9B" w14:paraId="2ABC71A3" w14:textId="77777777" w:rsidTr="001200C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95C12" w14:textId="77777777" w:rsidR="00086812" w:rsidRPr="00276E9B" w:rsidRDefault="00086812" w:rsidP="001200CB">
            <w:pPr>
              <w:pStyle w:val="TAL"/>
            </w:pPr>
            <w:r w:rsidRPr="00276E9B">
              <w:t xml:space="preserve">    rrcConnectionSetupComplete-r13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1FA4" w14:textId="77777777" w:rsidR="00086812" w:rsidRPr="00276E9B" w:rsidRDefault="00086812" w:rsidP="001200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0AF39" w14:textId="77777777" w:rsidR="00086812" w:rsidRPr="00276E9B" w:rsidRDefault="00086812" w:rsidP="001200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ECC9C" w14:textId="77777777" w:rsidR="00086812" w:rsidRPr="00276E9B" w:rsidRDefault="00086812" w:rsidP="001200CB">
            <w:pPr>
              <w:pStyle w:val="TAL"/>
            </w:pPr>
          </w:p>
        </w:tc>
      </w:tr>
      <w:tr w:rsidR="00086812" w:rsidRPr="00276E9B" w14:paraId="2DEA9C3B" w14:textId="77777777" w:rsidTr="001200C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04273" w14:textId="77777777" w:rsidR="00086812" w:rsidRPr="00276E9B" w:rsidRDefault="00086812" w:rsidP="001200CB">
            <w:pPr>
              <w:pStyle w:val="TAL"/>
            </w:pPr>
            <w:r w:rsidRPr="00276E9B">
              <w:t xml:space="preserve">      selectedPLMN-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1ED25" w14:textId="77777777" w:rsidR="00086812" w:rsidRPr="00276E9B" w:rsidRDefault="00086812" w:rsidP="001200CB">
            <w:pPr>
              <w:pStyle w:val="TAL"/>
            </w:pPr>
            <w:r w:rsidRPr="00276E9B">
              <w:t>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3AD8F" w14:textId="77777777" w:rsidR="00086812" w:rsidRPr="00276E9B" w:rsidRDefault="00086812" w:rsidP="001200CB">
            <w:pPr>
              <w:pStyle w:val="TAL"/>
            </w:pPr>
            <w:r w:rsidRPr="00276E9B">
              <w:t>HPLM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3061" w14:textId="77777777" w:rsidR="00086812" w:rsidRPr="00276E9B" w:rsidRDefault="00086812" w:rsidP="001200CB">
            <w:pPr>
              <w:pStyle w:val="TAL"/>
            </w:pPr>
          </w:p>
        </w:tc>
      </w:tr>
      <w:tr w:rsidR="00086812" w:rsidRPr="00276E9B" w14:paraId="59F4BF01" w14:textId="77777777" w:rsidTr="001200C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78569B" w14:textId="77777777" w:rsidR="00086812" w:rsidRPr="00276E9B" w:rsidRDefault="00086812" w:rsidP="001200CB">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F439C" w14:textId="77777777" w:rsidR="00086812" w:rsidRPr="00276E9B" w:rsidRDefault="00086812" w:rsidP="001200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1A691" w14:textId="77777777" w:rsidR="00086812" w:rsidRPr="00276E9B" w:rsidRDefault="00086812" w:rsidP="001200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FDBEB" w14:textId="77777777" w:rsidR="00086812" w:rsidRPr="00276E9B" w:rsidRDefault="00086812" w:rsidP="001200CB">
            <w:pPr>
              <w:pStyle w:val="TAL"/>
            </w:pPr>
          </w:p>
        </w:tc>
      </w:tr>
      <w:tr w:rsidR="00086812" w:rsidRPr="00276E9B" w14:paraId="2E9F0849" w14:textId="77777777" w:rsidTr="001200C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0744A" w14:textId="77777777" w:rsidR="00086812" w:rsidRPr="00276E9B" w:rsidRDefault="00086812" w:rsidP="001200CB">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9F614" w14:textId="77777777" w:rsidR="00086812" w:rsidRPr="00276E9B" w:rsidRDefault="00086812" w:rsidP="001200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223C5" w14:textId="77777777" w:rsidR="00086812" w:rsidRPr="00276E9B" w:rsidRDefault="00086812" w:rsidP="001200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339D8" w14:textId="77777777" w:rsidR="00086812" w:rsidRPr="00276E9B" w:rsidRDefault="00086812" w:rsidP="001200CB">
            <w:pPr>
              <w:pStyle w:val="TAL"/>
            </w:pPr>
          </w:p>
        </w:tc>
      </w:tr>
      <w:tr w:rsidR="00086812" w:rsidRPr="00276E9B" w14:paraId="6743C175" w14:textId="77777777" w:rsidTr="001200C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D92D1" w14:textId="77777777" w:rsidR="00086812" w:rsidRPr="00276E9B" w:rsidRDefault="00086812" w:rsidP="001200CB">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61B8A" w14:textId="77777777" w:rsidR="00086812" w:rsidRPr="00276E9B" w:rsidRDefault="00086812" w:rsidP="001200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B5F23" w14:textId="77777777" w:rsidR="00086812" w:rsidRPr="00276E9B" w:rsidRDefault="00086812" w:rsidP="001200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DB209" w14:textId="77777777" w:rsidR="00086812" w:rsidRPr="00276E9B" w:rsidRDefault="00086812" w:rsidP="001200CB">
            <w:pPr>
              <w:pStyle w:val="TAL"/>
            </w:pPr>
          </w:p>
        </w:tc>
      </w:tr>
    </w:tbl>
    <w:p w14:paraId="2D619C91" w14:textId="77777777" w:rsidR="00086812" w:rsidRPr="00276E9B" w:rsidRDefault="00086812" w:rsidP="00086812"/>
    <w:p w14:paraId="14C03235" w14:textId="77777777" w:rsidR="0008005C" w:rsidRPr="00276E9B" w:rsidRDefault="0008005C" w:rsidP="0008005C">
      <w:pPr>
        <w:pStyle w:val="TH"/>
      </w:pPr>
      <w:r w:rsidRPr="00276E9B">
        <w:lastRenderedPageBreak/>
        <w:t>Table 22.4.2.3.3-</w:t>
      </w:r>
      <w:r w:rsidR="00086812" w:rsidRPr="00276E9B">
        <w:t>2</w:t>
      </w:r>
      <w:r w:rsidRPr="00276E9B">
        <w:t xml:space="preserve">: </w:t>
      </w:r>
      <w:r w:rsidRPr="00276E9B">
        <w:rPr>
          <w:i/>
        </w:rPr>
        <w:t>Paging-NB</w:t>
      </w:r>
      <w:r w:rsidRPr="00276E9B">
        <w:t xml:space="preserve"> (step </w:t>
      </w:r>
      <w:r w:rsidR="00086812" w:rsidRPr="00276E9B">
        <w:t>4</w:t>
      </w:r>
      <w:r w:rsidRPr="00276E9B">
        <w:t>, Table 22.4.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08005C" w:rsidRPr="00276E9B" w14:paraId="005BA767" w14:textId="77777777" w:rsidTr="00804267">
        <w:tc>
          <w:tcPr>
            <w:tcW w:w="9597" w:type="dxa"/>
            <w:gridSpan w:val="4"/>
          </w:tcPr>
          <w:p w14:paraId="2C52D254" w14:textId="77777777" w:rsidR="0008005C" w:rsidRPr="00276E9B" w:rsidRDefault="0008005C" w:rsidP="00804267">
            <w:pPr>
              <w:pStyle w:val="TAL"/>
            </w:pPr>
            <w:r w:rsidRPr="00276E9B">
              <w:t xml:space="preserve">Derivation Path: 36.508 Table 8.1.6.1.2 </w:t>
            </w:r>
            <w:r w:rsidRPr="00276E9B">
              <w:rPr>
                <w:strike/>
              </w:rPr>
              <w:t>s</w:t>
            </w:r>
          </w:p>
        </w:tc>
      </w:tr>
      <w:tr w:rsidR="0008005C" w:rsidRPr="00276E9B" w14:paraId="7BBB9AED" w14:textId="77777777" w:rsidTr="00804267">
        <w:tc>
          <w:tcPr>
            <w:tcW w:w="4535" w:type="dxa"/>
          </w:tcPr>
          <w:p w14:paraId="5731C773" w14:textId="77777777" w:rsidR="0008005C" w:rsidRPr="00276E9B" w:rsidRDefault="0008005C" w:rsidP="00804267">
            <w:pPr>
              <w:pStyle w:val="TAH"/>
            </w:pPr>
            <w:r w:rsidRPr="00276E9B">
              <w:t>Information Element</w:t>
            </w:r>
          </w:p>
        </w:tc>
        <w:tc>
          <w:tcPr>
            <w:tcW w:w="2267" w:type="dxa"/>
          </w:tcPr>
          <w:p w14:paraId="2BBD66FD" w14:textId="77777777" w:rsidR="0008005C" w:rsidRPr="00276E9B" w:rsidRDefault="0008005C" w:rsidP="00804267">
            <w:pPr>
              <w:pStyle w:val="TAH"/>
            </w:pPr>
            <w:r w:rsidRPr="00276E9B">
              <w:t>Value/remark</w:t>
            </w:r>
          </w:p>
        </w:tc>
        <w:tc>
          <w:tcPr>
            <w:tcW w:w="1519" w:type="dxa"/>
          </w:tcPr>
          <w:p w14:paraId="1C24C277" w14:textId="77777777" w:rsidR="0008005C" w:rsidRPr="00276E9B" w:rsidRDefault="0008005C" w:rsidP="00804267">
            <w:pPr>
              <w:pStyle w:val="TAH"/>
            </w:pPr>
            <w:r w:rsidRPr="00276E9B">
              <w:t>Comment</w:t>
            </w:r>
          </w:p>
        </w:tc>
        <w:tc>
          <w:tcPr>
            <w:tcW w:w="1276" w:type="dxa"/>
          </w:tcPr>
          <w:p w14:paraId="49451ECE" w14:textId="77777777" w:rsidR="0008005C" w:rsidRPr="00276E9B" w:rsidRDefault="0008005C" w:rsidP="00804267">
            <w:pPr>
              <w:pStyle w:val="TAH"/>
            </w:pPr>
            <w:r w:rsidRPr="00276E9B">
              <w:t>Condition</w:t>
            </w:r>
          </w:p>
        </w:tc>
      </w:tr>
      <w:tr w:rsidR="0008005C" w:rsidRPr="00276E9B" w14:paraId="5531D5D7" w14:textId="77777777" w:rsidTr="00804267">
        <w:tc>
          <w:tcPr>
            <w:tcW w:w="4535" w:type="dxa"/>
          </w:tcPr>
          <w:p w14:paraId="67336AFC" w14:textId="77777777" w:rsidR="0008005C" w:rsidRPr="00276E9B" w:rsidRDefault="0008005C" w:rsidP="00804267">
            <w:pPr>
              <w:pStyle w:val="TAL"/>
            </w:pPr>
            <w:r w:rsidRPr="00276E9B">
              <w:t>Paging-NB ::= SEQUENCE {</w:t>
            </w:r>
          </w:p>
        </w:tc>
        <w:tc>
          <w:tcPr>
            <w:tcW w:w="2267" w:type="dxa"/>
          </w:tcPr>
          <w:p w14:paraId="3A9C2D2C" w14:textId="77777777" w:rsidR="0008005C" w:rsidRPr="00276E9B" w:rsidRDefault="0008005C" w:rsidP="00804267">
            <w:pPr>
              <w:pStyle w:val="TAL"/>
            </w:pPr>
          </w:p>
        </w:tc>
        <w:tc>
          <w:tcPr>
            <w:tcW w:w="1519" w:type="dxa"/>
          </w:tcPr>
          <w:p w14:paraId="147DD2D8" w14:textId="77777777" w:rsidR="0008005C" w:rsidRPr="00276E9B" w:rsidRDefault="0008005C" w:rsidP="00804267">
            <w:pPr>
              <w:pStyle w:val="TAL"/>
            </w:pPr>
          </w:p>
        </w:tc>
        <w:tc>
          <w:tcPr>
            <w:tcW w:w="1276" w:type="dxa"/>
          </w:tcPr>
          <w:p w14:paraId="3A0E647D" w14:textId="77777777" w:rsidR="0008005C" w:rsidRPr="00276E9B" w:rsidRDefault="0008005C" w:rsidP="00804267">
            <w:pPr>
              <w:pStyle w:val="TAL"/>
            </w:pPr>
          </w:p>
        </w:tc>
      </w:tr>
      <w:tr w:rsidR="0008005C" w:rsidRPr="00276E9B" w14:paraId="4A730844" w14:textId="77777777" w:rsidTr="00804267">
        <w:tc>
          <w:tcPr>
            <w:tcW w:w="4535" w:type="dxa"/>
          </w:tcPr>
          <w:p w14:paraId="73E58F6A" w14:textId="77777777" w:rsidR="0008005C" w:rsidRPr="00276E9B" w:rsidRDefault="0008005C" w:rsidP="00804267">
            <w:pPr>
              <w:pStyle w:val="TAL"/>
            </w:pPr>
            <w:r w:rsidRPr="00276E9B">
              <w:t xml:space="preserve">  pagingRecordList-r13 SEQUENCE (SIZE (1..maxPageRec)) OF SEQUENCE {</w:t>
            </w:r>
          </w:p>
        </w:tc>
        <w:tc>
          <w:tcPr>
            <w:tcW w:w="2267" w:type="dxa"/>
          </w:tcPr>
          <w:p w14:paraId="48BBCE71" w14:textId="77777777" w:rsidR="0008005C" w:rsidRPr="00276E9B" w:rsidRDefault="0008005C" w:rsidP="00804267">
            <w:pPr>
              <w:pStyle w:val="TAL"/>
            </w:pPr>
            <w:r w:rsidRPr="00276E9B">
              <w:t>3 entries</w:t>
            </w:r>
          </w:p>
        </w:tc>
        <w:tc>
          <w:tcPr>
            <w:tcW w:w="1519" w:type="dxa"/>
          </w:tcPr>
          <w:p w14:paraId="67EBA57B" w14:textId="77777777" w:rsidR="0008005C" w:rsidRPr="00276E9B" w:rsidRDefault="0008005C" w:rsidP="00804267">
            <w:pPr>
              <w:pStyle w:val="TAL"/>
            </w:pPr>
          </w:p>
        </w:tc>
        <w:tc>
          <w:tcPr>
            <w:tcW w:w="1276" w:type="dxa"/>
          </w:tcPr>
          <w:p w14:paraId="5638571E" w14:textId="77777777" w:rsidR="0008005C" w:rsidRPr="00276E9B" w:rsidRDefault="0008005C" w:rsidP="00804267">
            <w:pPr>
              <w:pStyle w:val="TAL"/>
            </w:pPr>
          </w:p>
        </w:tc>
      </w:tr>
      <w:tr w:rsidR="0008005C" w:rsidRPr="00276E9B" w14:paraId="59B00357" w14:textId="77777777" w:rsidTr="00804267">
        <w:tc>
          <w:tcPr>
            <w:tcW w:w="4535" w:type="dxa"/>
          </w:tcPr>
          <w:p w14:paraId="3A1107E6" w14:textId="77777777" w:rsidR="0008005C" w:rsidRPr="00276E9B" w:rsidRDefault="0008005C" w:rsidP="00804267">
            <w:pPr>
              <w:pStyle w:val="TAL"/>
            </w:pPr>
            <w:r w:rsidRPr="00276E9B">
              <w:t xml:space="preserve">    ue-Identity-r13[1] CHOICE {</w:t>
            </w:r>
          </w:p>
        </w:tc>
        <w:tc>
          <w:tcPr>
            <w:tcW w:w="2267" w:type="dxa"/>
          </w:tcPr>
          <w:p w14:paraId="3A68CB50" w14:textId="77777777" w:rsidR="0008005C" w:rsidRPr="00276E9B" w:rsidRDefault="0008005C" w:rsidP="00804267">
            <w:pPr>
              <w:pStyle w:val="TAL"/>
            </w:pPr>
          </w:p>
        </w:tc>
        <w:tc>
          <w:tcPr>
            <w:tcW w:w="1519" w:type="dxa"/>
          </w:tcPr>
          <w:p w14:paraId="614C7DD9" w14:textId="77777777" w:rsidR="0008005C" w:rsidRPr="00276E9B" w:rsidRDefault="0008005C" w:rsidP="00804267">
            <w:pPr>
              <w:pStyle w:val="TAL"/>
            </w:pPr>
          </w:p>
        </w:tc>
        <w:tc>
          <w:tcPr>
            <w:tcW w:w="1276" w:type="dxa"/>
          </w:tcPr>
          <w:p w14:paraId="4E84DA1A" w14:textId="77777777" w:rsidR="0008005C" w:rsidRPr="00276E9B" w:rsidRDefault="0008005C" w:rsidP="00804267">
            <w:pPr>
              <w:pStyle w:val="TAL"/>
            </w:pPr>
          </w:p>
        </w:tc>
      </w:tr>
      <w:tr w:rsidR="0008005C" w:rsidRPr="00276E9B" w14:paraId="4B52EE0A" w14:textId="77777777" w:rsidTr="00804267">
        <w:tc>
          <w:tcPr>
            <w:tcW w:w="4535" w:type="dxa"/>
          </w:tcPr>
          <w:p w14:paraId="507D1006" w14:textId="77777777" w:rsidR="0008005C" w:rsidRPr="00276E9B" w:rsidRDefault="0008005C" w:rsidP="00804267">
            <w:pPr>
              <w:pStyle w:val="TAL"/>
            </w:pPr>
            <w:r w:rsidRPr="00276E9B">
              <w:t xml:space="preserve">      s-TMSI</w:t>
            </w:r>
          </w:p>
        </w:tc>
        <w:tc>
          <w:tcPr>
            <w:tcW w:w="2267" w:type="dxa"/>
          </w:tcPr>
          <w:p w14:paraId="68DC93D6" w14:textId="77777777" w:rsidR="0008005C" w:rsidRPr="00276E9B" w:rsidRDefault="0008005C" w:rsidP="00804267">
            <w:pPr>
              <w:pStyle w:val="TAL"/>
            </w:pPr>
            <w:r w:rsidRPr="00276E9B">
              <w:t>Set to the different value from the S-TMSI of the UE</w:t>
            </w:r>
          </w:p>
        </w:tc>
        <w:tc>
          <w:tcPr>
            <w:tcW w:w="1519" w:type="dxa"/>
          </w:tcPr>
          <w:p w14:paraId="71207AE4" w14:textId="77777777" w:rsidR="0008005C" w:rsidRPr="00276E9B" w:rsidRDefault="0008005C" w:rsidP="00804267">
            <w:pPr>
              <w:pStyle w:val="TAL"/>
            </w:pPr>
          </w:p>
        </w:tc>
        <w:tc>
          <w:tcPr>
            <w:tcW w:w="1276" w:type="dxa"/>
          </w:tcPr>
          <w:p w14:paraId="06176A3A" w14:textId="77777777" w:rsidR="0008005C" w:rsidRPr="00276E9B" w:rsidRDefault="0008005C" w:rsidP="00804267">
            <w:pPr>
              <w:pStyle w:val="TAL"/>
            </w:pPr>
          </w:p>
        </w:tc>
      </w:tr>
      <w:tr w:rsidR="0008005C" w:rsidRPr="00276E9B" w14:paraId="018464F9" w14:textId="77777777" w:rsidTr="00804267">
        <w:tc>
          <w:tcPr>
            <w:tcW w:w="4535" w:type="dxa"/>
          </w:tcPr>
          <w:p w14:paraId="4782CD99" w14:textId="77777777" w:rsidR="0008005C" w:rsidRPr="00276E9B" w:rsidRDefault="0008005C" w:rsidP="00804267">
            <w:pPr>
              <w:pStyle w:val="TAL"/>
            </w:pPr>
            <w:r w:rsidRPr="00276E9B">
              <w:t xml:space="preserve">    }</w:t>
            </w:r>
          </w:p>
        </w:tc>
        <w:tc>
          <w:tcPr>
            <w:tcW w:w="2267" w:type="dxa"/>
          </w:tcPr>
          <w:p w14:paraId="001649DE" w14:textId="77777777" w:rsidR="0008005C" w:rsidRPr="00276E9B" w:rsidRDefault="0008005C" w:rsidP="00804267">
            <w:pPr>
              <w:pStyle w:val="TAL"/>
            </w:pPr>
          </w:p>
        </w:tc>
        <w:tc>
          <w:tcPr>
            <w:tcW w:w="1519" w:type="dxa"/>
          </w:tcPr>
          <w:p w14:paraId="721C709C" w14:textId="77777777" w:rsidR="0008005C" w:rsidRPr="00276E9B" w:rsidRDefault="0008005C" w:rsidP="00804267">
            <w:pPr>
              <w:pStyle w:val="TAL"/>
            </w:pPr>
          </w:p>
        </w:tc>
        <w:tc>
          <w:tcPr>
            <w:tcW w:w="1276" w:type="dxa"/>
          </w:tcPr>
          <w:p w14:paraId="4818FBE5" w14:textId="77777777" w:rsidR="0008005C" w:rsidRPr="00276E9B" w:rsidRDefault="0008005C" w:rsidP="00804267">
            <w:pPr>
              <w:pStyle w:val="TAL"/>
            </w:pPr>
          </w:p>
        </w:tc>
      </w:tr>
      <w:tr w:rsidR="0008005C" w:rsidRPr="00276E9B" w14:paraId="62DB7FE4" w14:textId="77777777" w:rsidTr="00804267">
        <w:tc>
          <w:tcPr>
            <w:tcW w:w="4535" w:type="dxa"/>
          </w:tcPr>
          <w:p w14:paraId="4F2263B2" w14:textId="77777777" w:rsidR="0008005C" w:rsidRPr="00276E9B" w:rsidRDefault="0008005C" w:rsidP="00804267">
            <w:pPr>
              <w:pStyle w:val="TAL"/>
            </w:pPr>
            <w:r w:rsidRPr="00276E9B">
              <w:t xml:space="preserve">    ue-Identity[2] CHOICE {</w:t>
            </w:r>
          </w:p>
        </w:tc>
        <w:tc>
          <w:tcPr>
            <w:tcW w:w="2267" w:type="dxa"/>
          </w:tcPr>
          <w:p w14:paraId="75578931" w14:textId="77777777" w:rsidR="0008005C" w:rsidRPr="00276E9B" w:rsidRDefault="0008005C" w:rsidP="00804267">
            <w:pPr>
              <w:pStyle w:val="TAL"/>
            </w:pPr>
          </w:p>
        </w:tc>
        <w:tc>
          <w:tcPr>
            <w:tcW w:w="1519" w:type="dxa"/>
          </w:tcPr>
          <w:p w14:paraId="3A3706D3" w14:textId="77777777" w:rsidR="0008005C" w:rsidRPr="00276E9B" w:rsidRDefault="0008005C" w:rsidP="00804267">
            <w:pPr>
              <w:pStyle w:val="TAL"/>
            </w:pPr>
          </w:p>
        </w:tc>
        <w:tc>
          <w:tcPr>
            <w:tcW w:w="1276" w:type="dxa"/>
          </w:tcPr>
          <w:p w14:paraId="6C0DA763" w14:textId="77777777" w:rsidR="0008005C" w:rsidRPr="00276E9B" w:rsidRDefault="0008005C" w:rsidP="00804267">
            <w:pPr>
              <w:pStyle w:val="TAL"/>
            </w:pPr>
          </w:p>
        </w:tc>
      </w:tr>
      <w:tr w:rsidR="0008005C" w:rsidRPr="00276E9B" w14:paraId="0A1F5B25" w14:textId="77777777" w:rsidTr="00804267">
        <w:tc>
          <w:tcPr>
            <w:tcW w:w="4535" w:type="dxa"/>
          </w:tcPr>
          <w:p w14:paraId="19C642A5" w14:textId="77777777" w:rsidR="0008005C" w:rsidRPr="00276E9B" w:rsidRDefault="0008005C" w:rsidP="00804267">
            <w:pPr>
              <w:pStyle w:val="TAL"/>
            </w:pPr>
            <w:r w:rsidRPr="00276E9B">
              <w:t xml:space="preserve">      s-TMSI</w:t>
            </w:r>
          </w:p>
        </w:tc>
        <w:tc>
          <w:tcPr>
            <w:tcW w:w="2267" w:type="dxa"/>
          </w:tcPr>
          <w:p w14:paraId="65F76E3C" w14:textId="77777777" w:rsidR="0008005C" w:rsidRPr="00276E9B" w:rsidRDefault="0008005C" w:rsidP="00804267">
            <w:pPr>
              <w:pStyle w:val="TAL"/>
            </w:pPr>
            <w:r w:rsidRPr="00276E9B">
              <w:t>Set to the different value from the S-TMSI of the UE</w:t>
            </w:r>
          </w:p>
        </w:tc>
        <w:tc>
          <w:tcPr>
            <w:tcW w:w="1519" w:type="dxa"/>
          </w:tcPr>
          <w:p w14:paraId="604CD9C6" w14:textId="77777777" w:rsidR="0008005C" w:rsidRPr="00276E9B" w:rsidRDefault="0008005C" w:rsidP="00804267">
            <w:pPr>
              <w:pStyle w:val="TAL"/>
            </w:pPr>
          </w:p>
        </w:tc>
        <w:tc>
          <w:tcPr>
            <w:tcW w:w="1276" w:type="dxa"/>
          </w:tcPr>
          <w:p w14:paraId="7F4B62EF" w14:textId="77777777" w:rsidR="0008005C" w:rsidRPr="00276E9B" w:rsidRDefault="0008005C" w:rsidP="00804267">
            <w:pPr>
              <w:pStyle w:val="TAL"/>
            </w:pPr>
          </w:p>
        </w:tc>
      </w:tr>
      <w:tr w:rsidR="0008005C" w:rsidRPr="00276E9B" w14:paraId="434B7178" w14:textId="77777777" w:rsidTr="00804267">
        <w:tc>
          <w:tcPr>
            <w:tcW w:w="4535" w:type="dxa"/>
          </w:tcPr>
          <w:p w14:paraId="6FF858B4" w14:textId="77777777" w:rsidR="0008005C" w:rsidRPr="00276E9B" w:rsidRDefault="0008005C" w:rsidP="00804267">
            <w:pPr>
              <w:pStyle w:val="TAL"/>
            </w:pPr>
            <w:r w:rsidRPr="00276E9B">
              <w:t xml:space="preserve">    }</w:t>
            </w:r>
          </w:p>
        </w:tc>
        <w:tc>
          <w:tcPr>
            <w:tcW w:w="2267" w:type="dxa"/>
          </w:tcPr>
          <w:p w14:paraId="256FEF6C" w14:textId="77777777" w:rsidR="0008005C" w:rsidRPr="00276E9B" w:rsidRDefault="0008005C" w:rsidP="00804267">
            <w:pPr>
              <w:pStyle w:val="TAL"/>
            </w:pPr>
          </w:p>
        </w:tc>
        <w:tc>
          <w:tcPr>
            <w:tcW w:w="1519" w:type="dxa"/>
          </w:tcPr>
          <w:p w14:paraId="5240C9CA" w14:textId="77777777" w:rsidR="0008005C" w:rsidRPr="00276E9B" w:rsidRDefault="0008005C" w:rsidP="00804267">
            <w:pPr>
              <w:pStyle w:val="TAL"/>
            </w:pPr>
          </w:p>
        </w:tc>
        <w:tc>
          <w:tcPr>
            <w:tcW w:w="1276" w:type="dxa"/>
          </w:tcPr>
          <w:p w14:paraId="1A8A3622" w14:textId="77777777" w:rsidR="0008005C" w:rsidRPr="00276E9B" w:rsidRDefault="0008005C" w:rsidP="00804267">
            <w:pPr>
              <w:pStyle w:val="TAL"/>
            </w:pPr>
          </w:p>
        </w:tc>
      </w:tr>
      <w:tr w:rsidR="0008005C" w:rsidRPr="00276E9B" w14:paraId="26BB46BB" w14:textId="77777777" w:rsidTr="00804267">
        <w:tc>
          <w:tcPr>
            <w:tcW w:w="4535" w:type="dxa"/>
          </w:tcPr>
          <w:p w14:paraId="404CEE7F" w14:textId="77777777" w:rsidR="0008005C" w:rsidRPr="00276E9B" w:rsidRDefault="0008005C" w:rsidP="00804267">
            <w:pPr>
              <w:pStyle w:val="TAL"/>
            </w:pPr>
            <w:r w:rsidRPr="00276E9B">
              <w:t xml:space="preserve">    ue-Identity[3] CHOICE {</w:t>
            </w:r>
          </w:p>
        </w:tc>
        <w:tc>
          <w:tcPr>
            <w:tcW w:w="2267" w:type="dxa"/>
          </w:tcPr>
          <w:p w14:paraId="6266592C" w14:textId="77777777" w:rsidR="0008005C" w:rsidRPr="00276E9B" w:rsidRDefault="0008005C" w:rsidP="00804267">
            <w:pPr>
              <w:pStyle w:val="TAL"/>
            </w:pPr>
          </w:p>
        </w:tc>
        <w:tc>
          <w:tcPr>
            <w:tcW w:w="1519" w:type="dxa"/>
          </w:tcPr>
          <w:p w14:paraId="0B77E16D" w14:textId="77777777" w:rsidR="0008005C" w:rsidRPr="00276E9B" w:rsidRDefault="0008005C" w:rsidP="00804267">
            <w:pPr>
              <w:pStyle w:val="TAL"/>
            </w:pPr>
          </w:p>
        </w:tc>
        <w:tc>
          <w:tcPr>
            <w:tcW w:w="1276" w:type="dxa"/>
          </w:tcPr>
          <w:p w14:paraId="110FD06B" w14:textId="77777777" w:rsidR="0008005C" w:rsidRPr="00276E9B" w:rsidRDefault="0008005C" w:rsidP="00804267">
            <w:pPr>
              <w:pStyle w:val="TAL"/>
            </w:pPr>
          </w:p>
        </w:tc>
      </w:tr>
      <w:tr w:rsidR="0008005C" w:rsidRPr="00276E9B" w14:paraId="68EB1911" w14:textId="77777777" w:rsidTr="00804267">
        <w:tc>
          <w:tcPr>
            <w:tcW w:w="4535" w:type="dxa"/>
          </w:tcPr>
          <w:p w14:paraId="79952DB3" w14:textId="77777777" w:rsidR="0008005C" w:rsidRPr="00276E9B" w:rsidRDefault="0008005C" w:rsidP="00804267">
            <w:pPr>
              <w:pStyle w:val="TAL"/>
            </w:pPr>
            <w:r w:rsidRPr="00276E9B">
              <w:t xml:space="preserve">      s-TMSI</w:t>
            </w:r>
          </w:p>
        </w:tc>
        <w:tc>
          <w:tcPr>
            <w:tcW w:w="2267" w:type="dxa"/>
          </w:tcPr>
          <w:p w14:paraId="6B072DF3" w14:textId="77777777" w:rsidR="0008005C" w:rsidRPr="00276E9B" w:rsidRDefault="0008005C" w:rsidP="00804267">
            <w:pPr>
              <w:pStyle w:val="TAL"/>
            </w:pPr>
            <w:r w:rsidRPr="00276E9B">
              <w:t>Set to the different value from the S-TMSI of the UE</w:t>
            </w:r>
          </w:p>
        </w:tc>
        <w:tc>
          <w:tcPr>
            <w:tcW w:w="1519" w:type="dxa"/>
          </w:tcPr>
          <w:p w14:paraId="0D7AC249" w14:textId="77777777" w:rsidR="0008005C" w:rsidRPr="00276E9B" w:rsidRDefault="0008005C" w:rsidP="00804267">
            <w:pPr>
              <w:pStyle w:val="TAL"/>
            </w:pPr>
          </w:p>
        </w:tc>
        <w:tc>
          <w:tcPr>
            <w:tcW w:w="1276" w:type="dxa"/>
          </w:tcPr>
          <w:p w14:paraId="397C1980" w14:textId="77777777" w:rsidR="0008005C" w:rsidRPr="00276E9B" w:rsidRDefault="0008005C" w:rsidP="00804267">
            <w:pPr>
              <w:pStyle w:val="TAL"/>
            </w:pPr>
          </w:p>
        </w:tc>
      </w:tr>
      <w:tr w:rsidR="0008005C" w:rsidRPr="00276E9B" w14:paraId="11EF1CE2" w14:textId="77777777" w:rsidTr="00804267">
        <w:tc>
          <w:tcPr>
            <w:tcW w:w="4535" w:type="dxa"/>
          </w:tcPr>
          <w:p w14:paraId="1E2D8BA7" w14:textId="77777777" w:rsidR="0008005C" w:rsidRPr="00276E9B" w:rsidRDefault="0008005C" w:rsidP="00804267">
            <w:pPr>
              <w:pStyle w:val="TAL"/>
            </w:pPr>
            <w:r w:rsidRPr="00276E9B">
              <w:t xml:space="preserve">    }</w:t>
            </w:r>
          </w:p>
        </w:tc>
        <w:tc>
          <w:tcPr>
            <w:tcW w:w="2267" w:type="dxa"/>
          </w:tcPr>
          <w:p w14:paraId="54533D6A" w14:textId="77777777" w:rsidR="0008005C" w:rsidRPr="00276E9B" w:rsidRDefault="0008005C" w:rsidP="00804267">
            <w:pPr>
              <w:pStyle w:val="TAL"/>
            </w:pPr>
          </w:p>
        </w:tc>
        <w:tc>
          <w:tcPr>
            <w:tcW w:w="1519" w:type="dxa"/>
          </w:tcPr>
          <w:p w14:paraId="1867EABF" w14:textId="77777777" w:rsidR="0008005C" w:rsidRPr="00276E9B" w:rsidRDefault="0008005C" w:rsidP="00804267">
            <w:pPr>
              <w:pStyle w:val="TAL"/>
            </w:pPr>
          </w:p>
        </w:tc>
        <w:tc>
          <w:tcPr>
            <w:tcW w:w="1276" w:type="dxa"/>
          </w:tcPr>
          <w:p w14:paraId="65A54FB1" w14:textId="77777777" w:rsidR="0008005C" w:rsidRPr="00276E9B" w:rsidRDefault="0008005C" w:rsidP="00804267">
            <w:pPr>
              <w:pStyle w:val="TAL"/>
            </w:pPr>
          </w:p>
        </w:tc>
      </w:tr>
      <w:tr w:rsidR="0008005C" w:rsidRPr="00276E9B" w14:paraId="7425172B" w14:textId="77777777" w:rsidTr="00804267">
        <w:tc>
          <w:tcPr>
            <w:tcW w:w="4535" w:type="dxa"/>
          </w:tcPr>
          <w:p w14:paraId="1D33CCF1" w14:textId="77777777" w:rsidR="0008005C" w:rsidRPr="00276E9B" w:rsidRDefault="0008005C" w:rsidP="00804267">
            <w:pPr>
              <w:pStyle w:val="TAL"/>
            </w:pPr>
            <w:r w:rsidRPr="00276E9B">
              <w:t xml:space="preserve">  }</w:t>
            </w:r>
          </w:p>
        </w:tc>
        <w:tc>
          <w:tcPr>
            <w:tcW w:w="2267" w:type="dxa"/>
          </w:tcPr>
          <w:p w14:paraId="6749EDEC" w14:textId="77777777" w:rsidR="0008005C" w:rsidRPr="00276E9B" w:rsidRDefault="0008005C" w:rsidP="00804267">
            <w:pPr>
              <w:pStyle w:val="TAL"/>
            </w:pPr>
          </w:p>
        </w:tc>
        <w:tc>
          <w:tcPr>
            <w:tcW w:w="1519" w:type="dxa"/>
          </w:tcPr>
          <w:p w14:paraId="1A3975AA" w14:textId="77777777" w:rsidR="0008005C" w:rsidRPr="00276E9B" w:rsidRDefault="0008005C" w:rsidP="00804267">
            <w:pPr>
              <w:pStyle w:val="TAL"/>
            </w:pPr>
          </w:p>
        </w:tc>
        <w:tc>
          <w:tcPr>
            <w:tcW w:w="1276" w:type="dxa"/>
          </w:tcPr>
          <w:p w14:paraId="2963C90F" w14:textId="77777777" w:rsidR="0008005C" w:rsidRPr="00276E9B" w:rsidRDefault="0008005C" w:rsidP="00804267">
            <w:pPr>
              <w:pStyle w:val="TAL"/>
            </w:pPr>
          </w:p>
        </w:tc>
      </w:tr>
      <w:tr w:rsidR="0008005C" w:rsidRPr="00276E9B" w14:paraId="2B9CD39B" w14:textId="77777777" w:rsidTr="00804267">
        <w:tc>
          <w:tcPr>
            <w:tcW w:w="4535" w:type="dxa"/>
          </w:tcPr>
          <w:p w14:paraId="4DF6BAD7" w14:textId="77777777" w:rsidR="0008005C" w:rsidRPr="00276E9B" w:rsidRDefault="0008005C" w:rsidP="00804267">
            <w:pPr>
              <w:pStyle w:val="TAL"/>
            </w:pPr>
            <w:r w:rsidRPr="00276E9B">
              <w:t xml:space="preserve">  systemInfoModification-r13</w:t>
            </w:r>
          </w:p>
        </w:tc>
        <w:tc>
          <w:tcPr>
            <w:tcW w:w="2267" w:type="dxa"/>
          </w:tcPr>
          <w:p w14:paraId="0D6AAB71" w14:textId="77777777" w:rsidR="0008005C" w:rsidRPr="00276E9B" w:rsidRDefault="0008005C" w:rsidP="00804267">
            <w:pPr>
              <w:pStyle w:val="TAL"/>
            </w:pPr>
            <w:r w:rsidRPr="00276E9B">
              <w:t>Not present</w:t>
            </w:r>
          </w:p>
        </w:tc>
        <w:tc>
          <w:tcPr>
            <w:tcW w:w="1519" w:type="dxa"/>
          </w:tcPr>
          <w:p w14:paraId="503FBFA7" w14:textId="77777777" w:rsidR="0008005C" w:rsidRPr="00276E9B" w:rsidRDefault="0008005C" w:rsidP="00804267">
            <w:pPr>
              <w:pStyle w:val="TAL"/>
            </w:pPr>
          </w:p>
        </w:tc>
        <w:tc>
          <w:tcPr>
            <w:tcW w:w="1276" w:type="dxa"/>
          </w:tcPr>
          <w:p w14:paraId="38A84CF3" w14:textId="77777777" w:rsidR="0008005C" w:rsidRPr="00276E9B" w:rsidRDefault="0008005C" w:rsidP="00804267">
            <w:pPr>
              <w:pStyle w:val="TAL"/>
            </w:pPr>
          </w:p>
        </w:tc>
      </w:tr>
      <w:tr w:rsidR="0008005C" w:rsidRPr="00276E9B" w14:paraId="29DBD367" w14:textId="77777777" w:rsidTr="00804267">
        <w:tc>
          <w:tcPr>
            <w:tcW w:w="4535" w:type="dxa"/>
          </w:tcPr>
          <w:p w14:paraId="3A6EA62B" w14:textId="77777777" w:rsidR="0008005C" w:rsidRPr="00276E9B" w:rsidRDefault="0008005C" w:rsidP="00804267">
            <w:pPr>
              <w:pStyle w:val="TAL"/>
            </w:pPr>
            <w:r w:rsidRPr="00276E9B">
              <w:t xml:space="preserve">  systemInfoModification-eDRX-r13</w:t>
            </w:r>
          </w:p>
        </w:tc>
        <w:tc>
          <w:tcPr>
            <w:tcW w:w="2267" w:type="dxa"/>
          </w:tcPr>
          <w:p w14:paraId="41E996B0" w14:textId="77777777" w:rsidR="0008005C" w:rsidRPr="00276E9B" w:rsidRDefault="0008005C" w:rsidP="00804267">
            <w:pPr>
              <w:pStyle w:val="TAL"/>
            </w:pPr>
            <w:r w:rsidRPr="00276E9B">
              <w:t>Not present</w:t>
            </w:r>
          </w:p>
        </w:tc>
        <w:tc>
          <w:tcPr>
            <w:tcW w:w="1519" w:type="dxa"/>
          </w:tcPr>
          <w:p w14:paraId="3946BA53" w14:textId="77777777" w:rsidR="0008005C" w:rsidRPr="00276E9B" w:rsidRDefault="0008005C" w:rsidP="00804267">
            <w:pPr>
              <w:pStyle w:val="TAL"/>
            </w:pPr>
          </w:p>
        </w:tc>
        <w:tc>
          <w:tcPr>
            <w:tcW w:w="1276" w:type="dxa"/>
          </w:tcPr>
          <w:p w14:paraId="6966DA91" w14:textId="77777777" w:rsidR="0008005C" w:rsidRPr="00276E9B" w:rsidRDefault="0008005C" w:rsidP="00804267">
            <w:pPr>
              <w:pStyle w:val="TAL"/>
            </w:pPr>
          </w:p>
        </w:tc>
      </w:tr>
      <w:tr w:rsidR="0008005C" w:rsidRPr="00276E9B" w14:paraId="084F0B03" w14:textId="77777777" w:rsidTr="00804267">
        <w:tc>
          <w:tcPr>
            <w:tcW w:w="4535" w:type="dxa"/>
          </w:tcPr>
          <w:p w14:paraId="7149F161" w14:textId="77777777" w:rsidR="0008005C" w:rsidRPr="00276E9B" w:rsidRDefault="0008005C" w:rsidP="00804267">
            <w:pPr>
              <w:pStyle w:val="TAL"/>
            </w:pPr>
            <w:r w:rsidRPr="00276E9B">
              <w:t xml:space="preserve">  nonCriticalExtension SEQUENCE {}</w:t>
            </w:r>
          </w:p>
        </w:tc>
        <w:tc>
          <w:tcPr>
            <w:tcW w:w="2267" w:type="dxa"/>
          </w:tcPr>
          <w:p w14:paraId="3CBE03B6" w14:textId="77777777" w:rsidR="0008005C" w:rsidRPr="00276E9B" w:rsidRDefault="0008005C" w:rsidP="00804267">
            <w:pPr>
              <w:pStyle w:val="TAL"/>
            </w:pPr>
            <w:r w:rsidRPr="00276E9B">
              <w:t>Not present</w:t>
            </w:r>
          </w:p>
        </w:tc>
        <w:tc>
          <w:tcPr>
            <w:tcW w:w="1519" w:type="dxa"/>
          </w:tcPr>
          <w:p w14:paraId="60A11F21" w14:textId="77777777" w:rsidR="0008005C" w:rsidRPr="00276E9B" w:rsidRDefault="0008005C" w:rsidP="00804267">
            <w:pPr>
              <w:pStyle w:val="TAL"/>
            </w:pPr>
          </w:p>
        </w:tc>
        <w:tc>
          <w:tcPr>
            <w:tcW w:w="1276" w:type="dxa"/>
          </w:tcPr>
          <w:p w14:paraId="20340FCE" w14:textId="77777777" w:rsidR="0008005C" w:rsidRPr="00276E9B" w:rsidRDefault="0008005C" w:rsidP="00804267">
            <w:pPr>
              <w:pStyle w:val="TAL"/>
            </w:pPr>
          </w:p>
        </w:tc>
      </w:tr>
      <w:tr w:rsidR="0008005C" w:rsidRPr="00276E9B" w14:paraId="01267CF6" w14:textId="77777777" w:rsidTr="00804267">
        <w:tc>
          <w:tcPr>
            <w:tcW w:w="4535" w:type="dxa"/>
          </w:tcPr>
          <w:p w14:paraId="5B6615E7" w14:textId="77777777" w:rsidR="0008005C" w:rsidRPr="00276E9B" w:rsidRDefault="0008005C" w:rsidP="00804267">
            <w:pPr>
              <w:pStyle w:val="TAL"/>
            </w:pPr>
            <w:r w:rsidRPr="00276E9B">
              <w:t>}</w:t>
            </w:r>
          </w:p>
        </w:tc>
        <w:tc>
          <w:tcPr>
            <w:tcW w:w="2267" w:type="dxa"/>
          </w:tcPr>
          <w:p w14:paraId="76633860" w14:textId="77777777" w:rsidR="0008005C" w:rsidRPr="00276E9B" w:rsidRDefault="0008005C" w:rsidP="00804267">
            <w:pPr>
              <w:pStyle w:val="TAL"/>
            </w:pPr>
          </w:p>
        </w:tc>
        <w:tc>
          <w:tcPr>
            <w:tcW w:w="1519" w:type="dxa"/>
          </w:tcPr>
          <w:p w14:paraId="5776A592" w14:textId="77777777" w:rsidR="0008005C" w:rsidRPr="00276E9B" w:rsidRDefault="0008005C" w:rsidP="00804267">
            <w:pPr>
              <w:pStyle w:val="TAL"/>
            </w:pPr>
          </w:p>
        </w:tc>
        <w:tc>
          <w:tcPr>
            <w:tcW w:w="1276" w:type="dxa"/>
          </w:tcPr>
          <w:p w14:paraId="7DBAC50D" w14:textId="77777777" w:rsidR="0008005C" w:rsidRPr="00276E9B" w:rsidRDefault="0008005C" w:rsidP="00804267">
            <w:pPr>
              <w:pStyle w:val="TAL"/>
            </w:pPr>
          </w:p>
        </w:tc>
      </w:tr>
    </w:tbl>
    <w:p w14:paraId="3C9498F2" w14:textId="77777777" w:rsidR="0008005C" w:rsidRPr="00276E9B" w:rsidRDefault="0008005C" w:rsidP="0008005C">
      <w:pPr>
        <w:pStyle w:val="TH"/>
      </w:pPr>
    </w:p>
    <w:p w14:paraId="2BBC62DE" w14:textId="77777777" w:rsidR="0008005C" w:rsidRPr="00276E9B" w:rsidRDefault="0008005C" w:rsidP="0008005C">
      <w:pPr>
        <w:pStyle w:val="TH"/>
      </w:pPr>
      <w:r w:rsidRPr="00276E9B">
        <w:t>Table 22.4.2.3.3-</w:t>
      </w:r>
      <w:r w:rsidR="00086812" w:rsidRPr="00276E9B">
        <w:t>3</w:t>
      </w:r>
      <w:r w:rsidRPr="00276E9B">
        <w:t>:</w:t>
      </w:r>
      <w:r w:rsidRPr="00276E9B">
        <w:rPr>
          <w:i/>
        </w:rPr>
        <w:t xml:space="preserve"> Paging-NB</w:t>
      </w:r>
      <w:r w:rsidRPr="00276E9B">
        <w:t xml:space="preserve"> (step </w:t>
      </w:r>
      <w:r w:rsidR="00086812" w:rsidRPr="00276E9B">
        <w:t>6</w:t>
      </w:r>
      <w:r w:rsidRPr="00276E9B">
        <w:t>, table 22.4.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08005C" w:rsidRPr="00276E9B" w14:paraId="5BDC8D7D" w14:textId="77777777" w:rsidTr="00804267">
        <w:tc>
          <w:tcPr>
            <w:tcW w:w="9597" w:type="dxa"/>
            <w:gridSpan w:val="4"/>
          </w:tcPr>
          <w:p w14:paraId="7529B39D" w14:textId="77777777" w:rsidR="0008005C" w:rsidRPr="00276E9B" w:rsidRDefault="0008005C" w:rsidP="00804267">
            <w:pPr>
              <w:pStyle w:val="TAL"/>
            </w:pPr>
            <w:r w:rsidRPr="00276E9B">
              <w:t>Derivation Path: 36.508 Table 8.1.6.1-2</w:t>
            </w:r>
          </w:p>
        </w:tc>
      </w:tr>
      <w:tr w:rsidR="0008005C" w:rsidRPr="00276E9B" w14:paraId="3E18A9C8" w14:textId="77777777" w:rsidTr="00804267">
        <w:tc>
          <w:tcPr>
            <w:tcW w:w="4535" w:type="dxa"/>
          </w:tcPr>
          <w:p w14:paraId="372CCD33" w14:textId="77777777" w:rsidR="0008005C" w:rsidRPr="00276E9B" w:rsidRDefault="0008005C" w:rsidP="00804267">
            <w:pPr>
              <w:pStyle w:val="TAH"/>
            </w:pPr>
            <w:r w:rsidRPr="00276E9B">
              <w:t>Information Element</w:t>
            </w:r>
          </w:p>
        </w:tc>
        <w:tc>
          <w:tcPr>
            <w:tcW w:w="2267" w:type="dxa"/>
          </w:tcPr>
          <w:p w14:paraId="4CC900BB" w14:textId="77777777" w:rsidR="0008005C" w:rsidRPr="00276E9B" w:rsidRDefault="0008005C" w:rsidP="00804267">
            <w:pPr>
              <w:pStyle w:val="TAH"/>
            </w:pPr>
            <w:r w:rsidRPr="00276E9B">
              <w:t>Value/remark</w:t>
            </w:r>
          </w:p>
        </w:tc>
        <w:tc>
          <w:tcPr>
            <w:tcW w:w="1519" w:type="dxa"/>
          </w:tcPr>
          <w:p w14:paraId="562DF2A7" w14:textId="77777777" w:rsidR="0008005C" w:rsidRPr="00276E9B" w:rsidRDefault="0008005C" w:rsidP="00804267">
            <w:pPr>
              <w:pStyle w:val="TAH"/>
            </w:pPr>
            <w:r w:rsidRPr="00276E9B">
              <w:t>Comment</w:t>
            </w:r>
          </w:p>
        </w:tc>
        <w:tc>
          <w:tcPr>
            <w:tcW w:w="1276" w:type="dxa"/>
          </w:tcPr>
          <w:p w14:paraId="3BC2E003" w14:textId="77777777" w:rsidR="0008005C" w:rsidRPr="00276E9B" w:rsidRDefault="0008005C" w:rsidP="00804267">
            <w:pPr>
              <w:pStyle w:val="TAH"/>
            </w:pPr>
            <w:r w:rsidRPr="00276E9B">
              <w:t>Condition</w:t>
            </w:r>
          </w:p>
        </w:tc>
      </w:tr>
      <w:tr w:rsidR="0008005C" w:rsidRPr="00276E9B" w14:paraId="102FDB59" w14:textId="77777777" w:rsidTr="00804267">
        <w:tc>
          <w:tcPr>
            <w:tcW w:w="4535" w:type="dxa"/>
          </w:tcPr>
          <w:p w14:paraId="53363D90" w14:textId="77777777" w:rsidR="0008005C" w:rsidRPr="00276E9B" w:rsidRDefault="0008005C" w:rsidP="00804267">
            <w:pPr>
              <w:pStyle w:val="TAL"/>
            </w:pPr>
            <w:r w:rsidRPr="00276E9B">
              <w:t>Paging-NB ::= SEQUENCE {</w:t>
            </w:r>
          </w:p>
        </w:tc>
        <w:tc>
          <w:tcPr>
            <w:tcW w:w="2267" w:type="dxa"/>
          </w:tcPr>
          <w:p w14:paraId="62E4AA55" w14:textId="77777777" w:rsidR="0008005C" w:rsidRPr="00276E9B" w:rsidRDefault="0008005C" w:rsidP="00804267">
            <w:pPr>
              <w:pStyle w:val="TAL"/>
            </w:pPr>
          </w:p>
        </w:tc>
        <w:tc>
          <w:tcPr>
            <w:tcW w:w="1519" w:type="dxa"/>
          </w:tcPr>
          <w:p w14:paraId="796763BB" w14:textId="77777777" w:rsidR="0008005C" w:rsidRPr="00276E9B" w:rsidRDefault="0008005C" w:rsidP="00804267">
            <w:pPr>
              <w:pStyle w:val="TAL"/>
            </w:pPr>
          </w:p>
        </w:tc>
        <w:tc>
          <w:tcPr>
            <w:tcW w:w="1276" w:type="dxa"/>
          </w:tcPr>
          <w:p w14:paraId="0E69E982" w14:textId="77777777" w:rsidR="0008005C" w:rsidRPr="00276E9B" w:rsidRDefault="0008005C" w:rsidP="00804267">
            <w:pPr>
              <w:pStyle w:val="TAL"/>
            </w:pPr>
          </w:p>
        </w:tc>
      </w:tr>
      <w:tr w:rsidR="0008005C" w:rsidRPr="00276E9B" w14:paraId="6A31CB1A" w14:textId="77777777" w:rsidTr="00804267">
        <w:tc>
          <w:tcPr>
            <w:tcW w:w="4535" w:type="dxa"/>
          </w:tcPr>
          <w:p w14:paraId="16FEA4E0" w14:textId="77777777" w:rsidR="0008005C" w:rsidRPr="00276E9B" w:rsidRDefault="0008005C" w:rsidP="00804267">
            <w:pPr>
              <w:pStyle w:val="TAL"/>
            </w:pPr>
            <w:r w:rsidRPr="00276E9B">
              <w:t xml:space="preserve">  pagingRecordList-r13 SEQUENCE (SIZE (1..maxPageRec)) OF SEQUENCE {</w:t>
            </w:r>
          </w:p>
        </w:tc>
        <w:tc>
          <w:tcPr>
            <w:tcW w:w="2267" w:type="dxa"/>
          </w:tcPr>
          <w:p w14:paraId="4207DA0D" w14:textId="77777777" w:rsidR="0008005C" w:rsidRPr="00276E9B" w:rsidRDefault="0008005C" w:rsidP="00804267">
            <w:pPr>
              <w:pStyle w:val="TAL"/>
            </w:pPr>
            <w:r w:rsidRPr="00276E9B">
              <w:t>3 entries</w:t>
            </w:r>
          </w:p>
        </w:tc>
        <w:tc>
          <w:tcPr>
            <w:tcW w:w="1519" w:type="dxa"/>
          </w:tcPr>
          <w:p w14:paraId="4244F2CC" w14:textId="77777777" w:rsidR="0008005C" w:rsidRPr="00276E9B" w:rsidRDefault="0008005C" w:rsidP="00804267">
            <w:pPr>
              <w:pStyle w:val="TAL"/>
            </w:pPr>
          </w:p>
        </w:tc>
        <w:tc>
          <w:tcPr>
            <w:tcW w:w="1276" w:type="dxa"/>
          </w:tcPr>
          <w:p w14:paraId="6A236049" w14:textId="77777777" w:rsidR="0008005C" w:rsidRPr="00276E9B" w:rsidRDefault="0008005C" w:rsidP="00804267">
            <w:pPr>
              <w:pStyle w:val="TAL"/>
            </w:pPr>
          </w:p>
        </w:tc>
      </w:tr>
      <w:tr w:rsidR="0008005C" w:rsidRPr="00276E9B" w14:paraId="638A724A" w14:textId="77777777" w:rsidTr="00804267">
        <w:tc>
          <w:tcPr>
            <w:tcW w:w="4535" w:type="dxa"/>
          </w:tcPr>
          <w:p w14:paraId="13498495" w14:textId="77777777" w:rsidR="0008005C" w:rsidRPr="00276E9B" w:rsidRDefault="0008005C" w:rsidP="00804267">
            <w:pPr>
              <w:pStyle w:val="TAL"/>
            </w:pPr>
            <w:r w:rsidRPr="00276E9B">
              <w:t xml:space="preserve">    ue-Identity-r13[1] CHOICE {</w:t>
            </w:r>
          </w:p>
        </w:tc>
        <w:tc>
          <w:tcPr>
            <w:tcW w:w="2267" w:type="dxa"/>
          </w:tcPr>
          <w:p w14:paraId="066FFD55" w14:textId="77777777" w:rsidR="0008005C" w:rsidRPr="00276E9B" w:rsidRDefault="0008005C" w:rsidP="00804267">
            <w:pPr>
              <w:pStyle w:val="TAL"/>
            </w:pPr>
          </w:p>
        </w:tc>
        <w:tc>
          <w:tcPr>
            <w:tcW w:w="1519" w:type="dxa"/>
          </w:tcPr>
          <w:p w14:paraId="11565802" w14:textId="77777777" w:rsidR="0008005C" w:rsidRPr="00276E9B" w:rsidRDefault="0008005C" w:rsidP="00804267">
            <w:pPr>
              <w:pStyle w:val="TAL"/>
            </w:pPr>
          </w:p>
        </w:tc>
        <w:tc>
          <w:tcPr>
            <w:tcW w:w="1276" w:type="dxa"/>
          </w:tcPr>
          <w:p w14:paraId="387B0C0F" w14:textId="77777777" w:rsidR="0008005C" w:rsidRPr="00276E9B" w:rsidRDefault="0008005C" w:rsidP="00804267">
            <w:pPr>
              <w:pStyle w:val="TAL"/>
            </w:pPr>
          </w:p>
        </w:tc>
      </w:tr>
      <w:tr w:rsidR="0008005C" w:rsidRPr="00276E9B" w14:paraId="64FE6E41" w14:textId="77777777" w:rsidTr="00804267">
        <w:tc>
          <w:tcPr>
            <w:tcW w:w="4535" w:type="dxa"/>
          </w:tcPr>
          <w:p w14:paraId="514F6EBA" w14:textId="77777777" w:rsidR="0008005C" w:rsidRPr="00276E9B" w:rsidRDefault="0008005C" w:rsidP="00804267">
            <w:pPr>
              <w:pStyle w:val="TAL"/>
            </w:pPr>
            <w:r w:rsidRPr="00276E9B">
              <w:t xml:space="preserve">      s-TMSI</w:t>
            </w:r>
          </w:p>
        </w:tc>
        <w:tc>
          <w:tcPr>
            <w:tcW w:w="2267" w:type="dxa"/>
          </w:tcPr>
          <w:p w14:paraId="6F57BA59" w14:textId="77777777" w:rsidR="0008005C" w:rsidRPr="00276E9B" w:rsidRDefault="0008005C" w:rsidP="00804267">
            <w:pPr>
              <w:pStyle w:val="TAL"/>
            </w:pPr>
            <w:r w:rsidRPr="00276E9B">
              <w:t>Set to the different value from the S-TMSI of the UE</w:t>
            </w:r>
          </w:p>
        </w:tc>
        <w:tc>
          <w:tcPr>
            <w:tcW w:w="1519" w:type="dxa"/>
          </w:tcPr>
          <w:p w14:paraId="1394CDF0" w14:textId="77777777" w:rsidR="0008005C" w:rsidRPr="00276E9B" w:rsidRDefault="0008005C" w:rsidP="00804267">
            <w:pPr>
              <w:pStyle w:val="TAL"/>
            </w:pPr>
          </w:p>
        </w:tc>
        <w:tc>
          <w:tcPr>
            <w:tcW w:w="1276" w:type="dxa"/>
          </w:tcPr>
          <w:p w14:paraId="4EAD2F5A" w14:textId="77777777" w:rsidR="0008005C" w:rsidRPr="00276E9B" w:rsidRDefault="0008005C" w:rsidP="00804267">
            <w:pPr>
              <w:pStyle w:val="TAL"/>
            </w:pPr>
          </w:p>
        </w:tc>
      </w:tr>
      <w:tr w:rsidR="0008005C" w:rsidRPr="00276E9B" w14:paraId="07ACD2F3" w14:textId="77777777" w:rsidTr="00804267">
        <w:tc>
          <w:tcPr>
            <w:tcW w:w="4535" w:type="dxa"/>
          </w:tcPr>
          <w:p w14:paraId="0FD8964C" w14:textId="77777777" w:rsidR="0008005C" w:rsidRPr="00276E9B" w:rsidRDefault="0008005C" w:rsidP="00804267">
            <w:pPr>
              <w:pStyle w:val="TAL"/>
            </w:pPr>
            <w:r w:rsidRPr="00276E9B">
              <w:t xml:space="preserve">    }</w:t>
            </w:r>
          </w:p>
        </w:tc>
        <w:tc>
          <w:tcPr>
            <w:tcW w:w="2267" w:type="dxa"/>
          </w:tcPr>
          <w:p w14:paraId="030A9D8E" w14:textId="77777777" w:rsidR="0008005C" w:rsidRPr="00276E9B" w:rsidRDefault="0008005C" w:rsidP="00804267">
            <w:pPr>
              <w:pStyle w:val="TAL"/>
            </w:pPr>
          </w:p>
        </w:tc>
        <w:tc>
          <w:tcPr>
            <w:tcW w:w="1519" w:type="dxa"/>
          </w:tcPr>
          <w:p w14:paraId="494B100D" w14:textId="77777777" w:rsidR="0008005C" w:rsidRPr="00276E9B" w:rsidRDefault="0008005C" w:rsidP="00804267">
            <w:pPr>
              <w:pStyle w:val="TAL"/>
            </w:pPr>
          </w:p>
        </w:tc>
        <w:tc>
          <w:tcPr>
            <w:tcW w:w="1276" w:type="dxa"/>
          </w:tcPr>
          <w:p w14:paraId="5FB396CB" w14:textId="77777777" w:rsidR="0008005C" w:rsidRPr="00276E9B" w:rsidRDefault="0008005C" w:rsidP="00804267">
            <w:pPr>
              <w:pStyle w:val="TAL"/>
            </w:pPr>
          </w:p>
        </w:tc>
      </w:tr>
      <w:tr w:rsidR="0008005C" w:rsidRPr="00276E9B" w14:paraId="57C6C2B1" w14:textId="77777777" w:rsidTr="00804267">
        <w:tc>
          <w:tcPr>
            <w:tcW w:w="4535" w:type="dxa"/>
          </w:tcPr>
          <w:p w14:paraId="0C2568A8" w14:textId="77777777" w:rsidR="0008005C" w:rsidRPr="00276E9B" w:rsidRDefault="0008005C" w:rsidP="00804267">
            <w:pPr>
              <w:pStyle w:val="TAL"/>
            </w:pPr>
            <w:r w:rsidRPr="00276E9B">
              <w:t xml:space="preserve">    ue-Identity[2] CHOICE {</w:t>
            </w:r>
          </w:p>
        </w:tc>
        <w:tc>
          <w:tcPr>
            <w:tcW w:w="2267" w:type="dxa"/>
          </w:tcPr>
          <w:p w14:paraId="122CA73D" w14:textId="77777777" w:rsidR="0008005C" w:rsidRPr="00276E9B" w:rsidRDefault="0008005C" w:rsidP="00804267">
            <w:pPr>
              <w:pStyle w:val="TAL"/>
            </w:pPr>
          </w:p>
        </w:tc>
        <w:tc>
          <w:tcPr>
            <w:tcW w:w="1519" w:type="dxa"/>
          </w:tcPr>
          <w:p w14:paraId="56187719" w14:textId="77777777" w:rsidR="0008005C" w:rsidRPr="00276E9B" w:rsidRDefault="0008005C" w:rsidP="00804267">
            <w:pPr>
              <w:pStyle w:val="TAL"/>
            </w:pPr>
          </w:p>
        </w:tc>
        <w:tc>
          <w:tcPr>
            <w:tcW w:w="1276" w:type="dxa"/>
          </w:tcPr>
          <w:p w14:paraId="039DCCCF" w14:textId="77777777" w:rsidR="0008005C" w:rsidRPr="00276E9B" w:rsidRDefault="0008005C" w:rsidP="00804267">
            <w:pPr>
              <w:pStyle w:val="TAL"/>
            </w:pPr>
          </w:p>
        </w:tc>
      </w:tr>
      <w:tr w:rsidR="0008005C" w:rsidRPr="00276E9B" w14:paraId="2D9B9583" w14:textId="77777777" w:rsidTr="00804267">
        <w:tc>
          <w:tcPr>
            <w:tcW w:w="4535" w:type="dxa"/>
          </w:tcPr>
          <w:p w14:paraId="7F27E18E" w14:textId="77777777" w:rsidR="0008005C" w:rsidRPr="00276E9B" w:rsidRDefault="0008005C" w:rsidP="00804267">
            <w:pPr>
              <w:pStyle w:val="TAL"/>
            </w:pPr>
            <w:r w:rsidRPr="00276E9B">
              <w:t xml:space="preserve">      s-TMSI</w:t>
            </w:r>
          </w:p>
        </w:tc>
        <w:tc>
          <w:tcPr>
            <w:tcW w:w="2267" w:type="dxa"/>
          </w:tcPr>
          <w:p w14:paraId="3804FBF3" w14:textId="77777777" w:rsidR="0008005C" w:rsidRPr="00276E9B" w:rsidRDefault="0008005C" w:rsidP="00804267">
            <w:pPr>
              <w:pStyle w:val="TAL"/>
            </w:pPr>
            <w:r w:rsidRPr="00276E9B">
              <w:t>Set to the different value from the S-TMSI of the UE</w:t>
            </w:r>
          </w:p>
        </w:tc>
        <w:tc>
          <w:tcPr>
            <w:tcW w:w="1519" w:type="dxa"/>
          </w:tcPr>
          <w:p w14:paraId="32425A64" w14:textId="77777777" w:rsidR="0008005C" w:rsidRPr="00276E9B" w:rsidRDefault="0008005C" w:rsidP="00804267">
            <w:pPr>
              <w:pStyle w:val="TAL"/>
            </w:pPr>
          </w:p>
        </w:tc>
        <w:tc>
          <w:tcPr>
            <w:tcW w:w="1276" w:type="dxa"/>
          </w:tcPr>
          <w:p w14:paraId="36928240" w14:textId="77777777" w:rsidR="0008005C" w:rsidRPr="00276E9B" w:rsidRDefault="0008005C" w:rsidP="00804267">
            <w:pPr>
              <w:pStyle w:val="TAL"/>
            </w:pPr>
          </w:p>
        </w:tc>
      </w:tr>
      <w:tr w:rsidR="0008005C" w:rsidRPr="00276E9B" w14:paraId="15B4F83F" w14:textId="77777777" w:rsidTr="00804267">
        <w:tc>
          <w:tcPr>
            <w:tcW w:w="4535" w:type="dxa"/>
          </w:tcPr>
          <w:p w14:paraId="44C38846" w14:textId="77777777" w:rsidR="0008005C" w:rsidRPr="00276E9B" w:rsidRDefault="0008005C" w:rsidP="00804267">
            <w:pPr>
              <w:pStyle w:val="TAL"/>
            </w:pPr>
            <w:r w:rsidRPr="00276E9B">
              <w:t xml:space="preserve">    }</w:t>
            </w:r>
          </w:p>
        </w:tc>
        <w:tc>
          <w:tcPr>
            <w:tcW w:w="2267" w:type="dxa"/>
          </w:tcPr>
          <w:p w14:paraId="1C4FBC6D" w14:textId="77777777" w:rsidR="0008005C" w:rsidRPr="00276E9B" w:rsidRDefault="0008005C" w:rsidP="00804267">
            <w:pPr>
              <w:pStyle w:val="TAL"/>
            </w:pPr>
          </w:p>
        </w:tc>
        <w:tc>
          <w:tcPr>
            <w:tcW w:w="1519" w:type="dxa"/>
          </w:tcPr>
          <w:p w14:paraId="39FC50A7" w14:textId="77777777" w:rsidR="0008005C" w:rsidRPr="00276E9B" w:rsidRDefault="0008005C" w:rsidP="00804267">
            <w:pPr>
              <w:pStyle w:val="TAL"/>
            </w:pPr>
          </w:p>
        </w:tc>
        <w:tc>
          <w:tcPr>
            <w:tcW w:w="1276" w:type="dxa"/>
          </w:tcPr>
          <w:p w14:paraId="1FAEF335" w14:textId="77777777" w:rsidR="0008005C" w:rsidRPr="00276E9B" w:rsidRDefault="0008005C" w:rsidP="00804267">
            <w:pPr>
              <w:pStyle w:val="TAL"/>
            </w:pPr>
          </w:p>
        </w:tc>
      </w:tr>
      <w:tr w:rsidR="0008005C" w:rsidRPr="00276E9B" w14:paraId="41C72A80" w14:textId="77777777" w:rsidTr="00804267">
        <w:tc>
          <w:tcPr>
            <w:tcW w:w="4535" w:type="dxa"/>
          </w:tcPr>
          <w:p w14:paraId="5AA44102" w14:textId="77777777" w:rsidR="0008005C" w:rsidRPr="00276E9B" w:rsidRDefault="0008005C" w:rsidP="00804267">
            <w:pPr>
              <w:pStyle w:val="TAL"/>
            </w:pPr>
            <w:r w:rsidRPr="00276E9B">
              <w:t xml:space="preserve">    ue-Identity[3] CHOICE {</w:t>
            </w:r>
          </w:p>
        </w:tc>
        <w:tc>
          <w:tcPr>
            <w:tcW w:w="2267" w:type="dxa"/>
          </w:tcPr>
          <w:p w14:paraId="6A5EC570" w14:textId="77777777" w:rsidR="0008005C" w:rsidRPr="00276E9B" w:rsidRDefault="0008005C" w:rsidP="00804267">
            <w:pPr>
              <w:pStyle w:val="TAL"/>
            </w:pPr>
          </w:p>
        </w:tc>
        <w:tc>
          <w:tcPr>
            <w:tcW w:w="1519" w:type="dxa"/>
          </w:tcPr>
          <w:p w14:paraId="50C9401D" w14:textId="77777777" w:rsidR="0008005C" w:rsidRPr="00276E9B" w:rsidRDefault="0008005C" w:rsidP="00804267">
            <w:pPr>
              <w:pStyle w:val="TAL"/>
            </w:pPr>
          </w:p>
        </w:tc>
        <w:tc>
          <w:tcPr>
            <w:tcW w:w="1276" w:type="dxa"/>
          </w:tcPr>
          <w:p w14:paraId="53AD7DFD" w14:textId="77777777" w:rsidR="0008005C" w:rsidRPr="00276E9B" w:rsidRDefault="0008005C" w:rsidP="00804267">
            <w:pPr>
              <w:pStyle w:val="TAL"/>
            </w:pPr>
          </w:p>
        </w:tc>
      </w:tr>
      <w:tr w:rsidR="0008005C" w:rsidRPr="00276E9B" w14:paraId="36218B90" w14:textId="77777777" w:rsidTr="00804267">
        <w:tc>
          <w:tcPr>
            <w:tcW w:w="4535" w:type="dxa"/>
          </w:tcPr>
          <w:p w14:paraId="10B6574E" w14:textId="77777777" w:rsidR="0008005C" w:rsidRPr="00276E9B" w:rsidRDefault="0008005C" w:rsidP="00804267">
            <w:pPr>
              <w:pStyle w:val="TAL"/>
            </w:pPr>
            <w:r w:rsidRPr="00276E9B">
              <w:t xml:space="preserve">      s-TMSI</w:t>
            </w:r>
          </w:p>
        </w:tc>
        <w:tc>
          <w:tcPr>
            <w:tcW w:w="2267" w:type="dxa"/>
          </w:tcPr>
          <w:p w14:paraId="3E4006E8" w14:textId="77777777" w:rsidR="0008005C" w:rsidRPr="00276E9B" w:rsidRDefault="0008005C" w:rsidP="00804267">
            <w:pPr>
              <w:pStyle w:val="TAL"/>
            </w:pPr>
            <w:r w:rsidRPr="00276E9B">
              <w:t>Set to the value of the S-TMSI of the UE</w:t>
            </w:r>
          </w:p>
        </w:tc>
        <w:tc>
          <w:tcPr>
            <w:tcW w:w="1519" w:type="dxa"/>
          </w:tcPr>
          <w:p w14:paraId="3955B545" w14:textId="77777777" w:rsidR="0008005C" w:rsidRPr="00276E9B" w:rsidRDefault="0008005C" w:rsidP="00804267">
            <w:pPr>
              <w:pStyle w:val="TAL"/>
            </w:pPr>
          </w:p>
        </w:tc>
        <w:tc>
          <w:tcPr>
            <w:tcW w:w="1276" w:type="dxa"/>
          </w:tcPr>
          <w:p w14:paraId="2817DA61" w14:textId="77777777" w:rsidR="0008005C" w:rsidRPr="00276E9B" w:rsidRDefault="0008005C" w:rsidP="00804267">
            <w:pPr>
              <w:pStyle w:val="TAL"/>
            </w:pPr>
          </w:p>
        </w:tc>
      </w:tr>
      <w:tr w:rsidR="0008005C" w:rsidRPr="00276E9B" w14:paraId="20CA7768" w14:textId="77777777" w:rsidTr="00804267">
        <w:tc>
          <w:tcPr>
            <w:tcW w:w="4535" w:type="dxa"/>
          </w:tcPr>
          <w:p w14:paraId="3FF3E25D" w14:textId="77777777" w:rsidR="0008005C" w:rsidRPr="00276E9B" w:rsidRDefault="0008005C" w:rsidP="00804267">
            <w:pPr>
              <w:pStyle w:val="TAL"/>
            </w:pPr>
            <w:r w:rsidRPr="00276E9B">
              <w:t xml:space="preserve">    }</w:t>
            </w:r>
          </w:p>
        </w:tc>
        <w:tc>
          <w:tcPr>
            <w:tcW w:w="2267" w:type="dxa"/>
          </w:tcPr>
          <w:p w14:paraId="0A3FD577" w14:textId="77777777" w:rsidR="0008005C" w:rsidRPr="00276E9B" w:rsidRDefault="0008005C" w:rsidP="00804267">
            <w:pPr>
              <w:pStyle w:val="TAL"/>
            </w:pPr>
          </w:p>
        </w:tc>
        <w:tc>
          <w:tcPr>
            <w:tcW w:w="1519" w:type="dxa"/>
          </w:tcPr>
          <w:p w14:paraId="4DECFB3D" w14:textId="77777777" w:rsidR="0008005C" w:rsidRPr="00276E9B" w:rsidRDefault="0008005C" w:rsidP="00804267">
            <w:pPr>
              <w:pStyle w:val="TAL"/>
            </w:pPr>
          </w:p>
        </w:tc>
        <w:tc>
          <w:tcPr>
            <w:tcW w:w="1276" w:type="dxa"/>
          </w:tcPr>
          <w:p w14:paraId="176F382B" w14:textId="77777777" w:rsidR="0008005C" w:rsidRPr="00276E9B" w:rsidRDefault="0008005C" w:rsidP="00804267">
            <w:pPr>
              <w:pStyle w:val="TAL"/>
            </w:pPr>
          </w:p>
        </w:tc>
      </w:tr>
      <w:tr w:rsidR="0008005C" w:rsidRPr="00276E9B" w14:paraId="4E524456" w14:textId="77777777" w:rsidTr="00804267">
        <w:tc>
          <w:tcPr>
            <w:tcW w:w="4535" w:type="dxa"/>
          </w:tcPr>
          <w:p w14:paraId="12538396" w14:textId="77777777" w:rsidR="0008005C" w:rsidRPr="00276E9B" w:rsidRDefault="0008005C" w:rsidP="00804267">
            <w:pPr>
              <w:pStyle w:val="TAL"/>
            </w:pPr>
            <w:r w:rsidRPr="00276E9B">
              <w:t xml:space="preserve">  }</w:t>
            </w:r>
          </w:p>
        </w:tc>
        <w:tc>
          <w:tcPr>
            <w:tcW w:w="2267" w:type="dxa"/>
          </w:tcPr>
          <w:p w14:paraId="28EBCAD0" w14:textId="77777777" w:rsidR="0008005C" w:rsidRPr="00276E9B" w:rsidRDefault="0008005C" w:rsidP="00804267">
            <w:pPr>
              <w:pStyle w:val="TAL"/>
            </w:pPr>
          </w:p>
        </w:tc>
        <w:tc>
          <w:tcPr>
            <w:tcW w:w="1519" w:type="dxa"/>
          </w:tcPr>
          <w:p w14:paraId="78D065AD" w14:textId="77777777" w:rsidR="0008005C" w:rsidRPr="00276E9B" w:rsidRDefault="0008005C" w:rsidP="00804267">
            <w:pPr>
              <w:pStyle w:val="TAL"/>
            </w:pPr>
          </w:p>
        </w:tc>
        <w:tc>
          <w:tcPr>
            <w:tcW w:w="1276" w:type="dxa"/>
          </w:tcPr>
          <w:p w14:paraId="6DD98F10" w14:textId="77777777" w:rsidR="0008005C" w:rsidRPr="00276E9B" w:rsidRDefault="0008005C" w:rsidP="00804267">
            <w:pPr>
              <w:pStyle w:val="TAL"/>
            </w:pPr>
          </w:p>
        </w:tc>
      </w:tr>
      <w:tr w:rsidR="0008005C" w:rsidRPr="00276E9B" w14:paraId="561002E6" w14:textId="77777777" w:rsidTr="00804267">
        <w:tc>
          <w:tcPr>
            <w:tcW w:w="4535" w:type="dxa"/>
          </w:tcPr>
          <w:p w14:paraId="451463E5" w14:textId="77777777" w:rsidR="0008005C" w:rsidRPr="00276E9B" w:rsidRDefault="0008005C" w:rsidP="00804267">
            <w:pPr>
              <w:pStyle w:val="TAL"/>
            </w:pPr>
            <w:r w:rsidRPr="00276E9B">
              <w:t xml:space="preserve">  systemInfoModification-r13</w:t>
            </w:r>
          </w:p>
        </w:tc>
        <w:tc>
          <w:tcPr>
            <w:tcW w:w="2267" w:type="dxa"/>
          </w:tcPr>
          <w:p w14:paraId="3A491B10" w14:textId="77777777" w:rsidR="0008005C" w:rsidRPr="00276E9B" w:rsidRDefault="0008005C" w:rsidP="00804267">
            <w:pPr>
              <w:pStyle w:val="TAL"/>
            </w:pPr>
            <w:r w:rsidRPr="00276E9B">
              <w:t>Not present</w:t>
            </w:r>
          </w:p>
        </w:tc>
        <w:tc>
          <w:tcPr>
            <w:tcW w:w="1519" w:type="dxa"/>
          </w:tcPr>
          <w:p w14:paraId="21A00A9C" w14:textId="77777777" w:rsidR="0008005C" w:rsidRPr="00276E9B" w:rsidRDefault="0008005C" w:rsidP="00804267">
            <w:pPr>
              <w:pStyle w:val="TAL"/>
            </w:pPr>
          </w:p>
        </w:tc>
        <w:tc>
          <w:tcPr>
            <w:tcW w:w="1276" w:type="dxa"/>
          </w:tcPr>
          <w:p w14:paraId="13C3B554" w14:textId="77777777" w:rsidR="0008005C" w:rsidRPr="00276E9B" w:rsidRDefault="0008005C" w:rsidP="00804267">
            <w:pPr>
              <w:pStyle w:val="TAL"/>
            </w:pPr>
          </w:p>
        </w:tc>
      </w:tr>
      <w:tr w:rsidR="0008005C" w:rsidRPr="00276E9B" w14:paraId="3DC87042" w14:textId="77777777" w:rsidTr="00804267">
        <w:tc>
          <w:tcPr>
            <w:tcW w:w="4535" w:type="dxa"/>
          </w:tcPr>
          <w:p w14:paraId="3F4C11EA" w14:textId="77777777" w:rsidR="0008005C" w:rsidRPr="00276E9B" w:rsidRDefault="0008005C" w:rsidP="00804267">
            <w:pPr>
              <w:pStyle w:val="TAL"/>
            </w:pPr>
            <w:r w:rsidRPr="00276E9B">
              <w:t xml:space="preserve">  systemInfoModification-eDRX-r13</w:t>
            </w:r>
          </w:p>
        </w:tc>
        <w:tc>
          <w:tcPr>
            <w:tcW w:w="2267" w:type="dxa"/>
          </w:tcPr>
          <w:p w14:paraId="6458081C" w14:textId="77777777" w:rsidR="0008005C" w:rsidRPr="00276E9B" w:rsidRDefault="0008005C" w:rsidP="00804267">
            <w:pPr>
              <w:pStyle w:val="TAL"/>
            </w:pPr>
            <w:r w:rsidRPr="00276E9B">
              <w:t>Not present</w:t>
            </w:r>
          </w:p>
        </w:tc>
        <w:tc>
          <w:tcPr>
            <w:tcW w:w="1519" w:type="dxa"/>
          </w:tcPr>
          <w:p w14:paraId="203C0CAA" w14:textId="77777777" w:rsidR="0008005C" w:rsidRPr="00276E9B" w:rsidRDefault="0008005C" w:rsidP="00804267">
            <w:pPr>
              <w:pStyle w:val="TAL"/>
            </w:pPr>
          </w:p>
        </w:tc>
        <w:tc>
          <w:tcPr>
            <w:tcW w:w="1276" w:type="dxa"/>
          </w:tcPr>
          <w:p w14:paraId="3ABE9E37" w14:textId="77777777" w:rsidR="0008005C" w:rsidRPr="00276E9B" w:rsidRDefault="0008005C" w:rsidP="00804267">
            <w:pPr>
              <w:pStyle w:val="TAL"/>
            </w:pPr>
          </w:p>
        </w:tc>
      </w:tr>
      <w:tr w:rsidR="0008005C" w:rsidRPr="00276E9B" w14:paraId="72CD5A5A" w14:textId="77777777" w:rsidTr="00804267">
        <w:tc>
          <w:tcPr>
            <w:tcW w:w="4535" w:type="dxa"/>
          </w:tcPr>
          <w:p w14:paraId="4D876A5E" w14:textId="77777777" w:rsidR="0008005C" w:rsidRPr="00276E9B" w:rsidRDefault="0008005C" w:rsidP="00804267">
            <w:pPr>
              <w:pStyle w:val="TAL"/>
            </w:pPr>
            <w:r w:rsidRPr="00276E9B">
              <w:t xml:space="preserve">  nonCriticalExtension SEQUENCE {}</w:t>
            </w:r>
          </w:p>
        </w:tc>
        <w:tc>
          <w:tcPr>
            <w:tcW w:w="2267" w:type="dxa"/>
          </w:tcPr>
          <w:p w14:paraId="5F08828C" w14:textId="77777777" w:rsidR="0008005C" w:rsidRPr="00276E9B" w:rsidRDefault="0008005C" w:rsidP="00804267">
            <w:pPr>
              <w:pStyle w:val="TAL"/>
            </w:pPr>
            <w:r w:rsidRPr="00276E9B">
              <w:t>Not present</w:t>
            </w:r>
          </w:p>
        </w:tc>
        <w:tc>
          <w:tcPr>
            <w:tcW w:w="1519" w:type="dxa"/>
          </w:tcPr>
          <w:p w14:paraId="64850C00" w14:textId="77777777" w:rsidR="0008005C" w:rsidRPr="00276E9B" w:rsidRDefault="0008005C" w:rsidP="00804267">
            <w:pPr>
              <w:pStyle w:val="TAL"/>
            </w:pPr>
          </w:p>
        </w:tc>
        <w:tc>
          <w:tcPr>
            <w:tcW w:w="1276" w:type="dxa"/>
          </w:tcPr>
          <w:p w14:paraId="5F2A3F5A" w14:textId="77777777" w:rsidR="0008005C" w:rsidRPr="00276E9B" w:rsidRDefault="0008005C" w:rsidP="00804267">
            <w:pPr>
              <w:pStyle w:val="TAL"/>
            </w:pPr>
          </w:p>
        </w:tc>
      </w:tr>
      <w:tr w:rsidR="0008005C" w:rsidRPr="00276E9B" w14:paraId="1EAF4DDC" w14:textId="77777777" w:rsidTr="00804267">
        <w:tc>
          <w:tcPr>
            <w:tcW w:w="4535" w:type="dxa"/>
          </w:tcPr>
          <w:p w14:paraId="4B1015CC" w14:textId="77777777" w:rsidR="0008005C" w:rsidRPr="00276E9B" w:rsidRDefault="0008005C" w:rsidP="00804267">
            <w:pPr>
              <w:pStyle w:val="TAL"/>
            </w:pPr>
            <w:r w:rsidRPr="00276E9B">
              <w:t>}</w:t>
            </w:r>
          </w:p>
        </w:tc>
        <w:tc>
          <w:tcPr>
            <w:tcW w:w="2267" w:type="dxa"/>
          </w:tcPr>
          <w:p w14:paraId="43210A8D" w14:textId="77777777" w:rsidR="0008005C" w:rsidRPr="00276E9B" w:rsidRDefault="0008005C" w:rsidP="00804267">
            <w:pPr>
              <w:pStyle w:val="TAL"/>
            </w:pPr>
          </w:p>
        </w:tc>
        <w:tc>
          <w:tcPr>
            <w:tcW w:w="1519" w:type="dxa"/>
          </w:tcPr>
          <w:p w14:paraId="659E9C16" w14:textId="77777777" w:rsidR="0008005C" w:rsidRPr="00276E9B" w:rsidRDefault="0008005C" w:rsidP="00804267">
            <w:pPr>
              <w:pStyle w:val="TAL"/>
            </w:pPr>
          </w:p>
        </w:tc>
        <w:tc>
          <w:tcPr>
            <w:tcW w:w="1276" w:type="dxa"/>
          </w:tcPr>
          <w:p w14:paraId="10D6E22B" w14:textId="77777777" w:rsidR="0008005C" w:rsidRPr="00276E9B" w:rsidRDefault="0008005C" w:rsidP="00804267">
            <w:pPr>
              <w:pStyle w:val="TAL"/>
            </w:pPr>
          </w:p>
        </w:tc>
      </w:tr>
    </w:tbl>
    <w:p w14:paraId="464ABA47" w14:textId="77777777" w:rsidR="0008005C" w:rsidRPr="00276E9B" w:rsidRDefault="0008005C" w:rsidP="00D625E9"/>
    <w:p w14:paraId="3BD908F7" w14:textId="77777777" w:rsidR="00C33F87" w:rsidRPr="00276E9B" w:rsidRDefault="00CD2132" w:rsidP="00CD2132">
      <w:pPr>
        <w:pStyle w:val="Heading3"/>
      </w:pPr>
      <w:bookmarkStart w:id="238" w:name="_Toc225185347"/>
      <w:r w:rsidRPr="00276E9B">
        <w:lastRenderedPageBreak/>
        <w:t>22.4.3</w:t>
      </w:r>
      <w:r w:rsidR="00C33F87" w:rsidRPr="00276E9B">
        <w:tab/>
      </w:r>
      <w:r w:rsidR="002F1936" w:rsidRPr="00276E9B">
        <w:rPr>
          <w:lang w:eastAsia="zh-CN"/>
        </w:rPr>
        <w:t>Void</w:t>
      </w:r>
    </w:p>
    <w:p w14:paraId="1039B709" w14:textId="77777777" w:rsidR="00C33F87" w:rsidRPr="00276E9B" w:rsidRDefault="00C33F87" w:rsidP="00C33F87">
      <w:pPr>
        <w:pStyle w:val="Heading3"/>
      </w:pPr>
      <w:r w:rsidRPr="00276E9B">
        <w:t>22.4.4</w:t>
      </w:r>
      <w:r w:rsidRPr="00276E9B">
        <w:tab/>
        <w:t>NB-IoT / RRC connection establishment / Paging / Access Barring for UE with AC 0 to 9 / ab-Category a, b and c</w:t>
      </w:r>
    </w:p>
    <w:p w14:paraId="112F9CCE" w14:textId="77777777" w:rsidR="00C33F87" w:rsidRPr="00276E9B" w:rsidRDefault="00C33F87" w:rsidP="00C33F87">
      <w:pPr>
        <w:pStyle w:val="H6"/>
      </w:pPr>
      <w:r w:rsidRPr="00276E9B">
        <w:t>22.4.4.1</w:t>
      </w:r>
      <w:r w:rsidRPr="00276E9B">
        <w:tab/>
        <w:t>Test Purpose (TP)</w:t>
      </w:r>
    </w:p>
    <w:p w14:paraId="6A9F37B7" w14:textId="77777777" w:rsidR="00C33F87" w:rsidRPr="00276E9B" w:rsidRDefault="00C33F87" w:rsidP="00C33F87">
      <w:pPr>
        <w:pStyle w:val="H6"/>
      </w:pPr>
      <w:r w:rsidRPr="00276E9B">
        <w:t>(1)</w:t>
      </w:r>
    </w:p>
    <w:p w14:paraId="7929601D" w14:textId="77777777" w:rsidR="00C33F87" w:rsidRPr="00276E9B" w:rsidRDefault="00C33F87" w:rsidP="00C33F87">
      <w:pPr>
        <w:pStyle w:val="PL"/>
        <w:rPr>
          <w:noProof w:val="0"/>
          <w:lang w:val="en-GB"/>
        </w:rPr>
      </w:pPr>
      <w:r w:rsidRPr="00276E9B">
        <w:rPr>
          <w:b/>
          <w:noProof w:val="0"/>
          <w:lang w:val="en-GB"/>
        </w:rPr>
        <w:t>with</w:t>
      </w:r>
      <w:r w:rsidRPr="00276E9B">
        <w:rPr>
          <w:noProof w:val="0"/>
          <w:lang w:val="en-GB"/>
        </w:rPr>
        <w:t xml:space="preserve"> { UE in RRC_IDLE state on VPLMN having an Access Class with a value in the range 0..9 and with Access barring enabled in MasterInformationBlock-NB</w:t>
      </w:r>
      <w:r w:rsidR="00D7570F" w:rsidRPr="00276E9B">
        <w:rPr>
          <w:noProof w:val="0"/>
          <w:lang w:val="en-GB" w:eastAsia="zh-CN"/>
        </w:rPr>
        <w:t>/MasterInformationBlock-TDD-NB</w:t>
      </w:r>
      <w:r w:rsidRPr="00276E9B">
        <w:rPr>
          <w:noProof w:val="0"/>
          <w:lang w:val="en-GB"/>
        </w:rPr>
        <w:t xml:space="preserve"> and broadcasts SystemInformationBlockType14-NB and ab-Category set to c }</w:t>
      </w:r>
    </w:p>
    <w:p w14:paraId="4359234F" w14:textId="77777777" w:rsidR="00C33F87" w:rsidRPr="00276E9B" w:rsidRDefault="00C33F87" w:rsidP="00C33F87">
      <w:pPr>
        <w:pStyle w:val="PL"/>
        <w:rPr>
          <w:noProof w:val="0"/>
          <w:lang w:val="en-GB"/>
        </w:rPr>
      </w:pPr>
      <w:r w:rsidRPr="00276E9B">
        <w:rPr>
          <w:b/>
          <w:noProof w:val="0"/>
          <w:lang w:val="en-GB"/>
        </w:rPr>
        <w:t>ensure that</w:t>
      </w:r>
      <w:r w:rsidRPr="00276E9B">
        <w:rPr>
          <w:noProof w:val="0"/>
          <w:lang w:val="en-GB"/>
        </w:rPr>
        <w:t xml:space="preserve"> {</w:t>
      </w:r>
    </w:p>
    <w:p w14:paraId="4DAC6165"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69213568"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 Connection Request-NB message }</w:t>
      </w:r>
    </w:p>
    <w:p w14:paraId="3A0ACF31" w14:textId="77777777" w:rsidR="00C33F87" w:rsidRPr="00276E9B" w:rsidRDefault="00C33F87" w:rsidP="00C33F87">
      <w:pPr>
        <w:pStyle w:val="PL"/>
        <w:rPr>
          <w:noProof w:val="0"/>
          <w:lang w:val="en-GB"/>
        </w:rPr>
      </w:pPr>
      <w:r w:rsidRPr="00276E9B">
        <w:rPr>
          <w:noProof w:val="0"/>
          <w:lang w:val="en-GB"/>
        </w:rPr>
        <w:t xml:space="preserve">            }</w:t>
      </w:r>
    </w:p>
    <w:p w14:paraId="4BBB60AB" w14:textId="77777777" w:rsidR="00C33F87" w:rsidRPr="00276E9B" w:rsidRDefault="00C33F87" w:rsidP="00C33F87">
      <w:pPr>
        <w:pStyle w:val="PL"/>
        <w:rPr>
          <w:noProof w:val="0"/>
          <w:lang w:val="en-GB"/>
        </w:rPr>
      </w:pPr>
    </w:p>
    <w:p w14:paraId="6E78601A" w14:textId="77777777" w:rsidR="00C33F87" w:rsidRPr="00276E9B" w:rsidRDefault="00C33F87" w:rsidP="00C33F87">
      <w:pPr>
        <w:pStyle w:val="H6"/>
      </w:pPr>
      <w:r w:rsidRPr="00276E9B">
        <w:t>(2)</w:t>
      </w:r>
    </w:p>
    <w:p w14:paraId="1B0BB970" w14:textId="77777777" w:rsidR="00C33F87" w:rsidRPr="00276E9B" w:rsidRDefault="00C33F87" w:rsidP="00C33F87">
      <w:pPr>
        <w:pStyle w:val="PL"/>
        <w:rPr>
          <w:noProof w:val="0"/>
          <w:lang w:val="en-GB"/>
        </w:rPr>
      </w:pPr>
      <w:r w:rsidRPr="00276E9B">
        <w:rPr>
          <w:b/>
          <w:noProof w:val="0"/>
          <w:lang w:val="en-GB"/>
        </w:rPr>
        <w:t>with</w:t>
      </w:r>
      <w:r w:rsidRPr="00276E9B">
        <w:rPr>
          <w:noProof w:val="0"/>
          <w:lang w:val="en-GB"/>
        </w:rPr>
        <w:t xml:space="preserve"> { UE in RRC_IDLE state on OPLMN having an Access Class with a value in the range 0..9 and with Access barring enabled in MasterInformationBlock-NB</w:t>
      </w:r>
      <w:r w:rsidR="00D7570F" w:rsidRPr="00276E9B">
        <w:rPr>
          <w:noProof w:val="0"/>
          <w:lang w:val="en-GB" w:eastAsia="zh-CN"/>
        </w:rPr>
        <w:t>/MasterInformationBlock-TDD-NB</w:t>
      </w:r>
      <w:r w:rsidRPr="00276E9B">
        <w:rPr>
          <w:noProof w:val="0"/>
          <w:lang w:val="en-GB"/>
        </w:rPr>
        <w:t xml:space="preserve"> and broadcasts SystemInformationBlockType14-NB and ab-Category set to c }</w:t>
      </w:r>
    </w:p>
    <w:p w14:paraId="2BD5B80F" w14:textId="77777777" w:rsidR="00C33F87" w:rsidRPr="00276E9B" w:rsidRDefault="00C33F87" w:rsidP="00C33F87">
      <w:pPr>
        <w:pStyle w:val="PL"/>
        <w:rPr>
          <w:noProof w:val="0"/>
          <w:lang w:val="en-GB"/>
        </w:rPr>
      </w:pPr>
      <w:r w:rsidRPr="00276E9B">
        <w:rPr>
          <w:b/>
          <w:noProof w:val="0"/>
          <w:lang w:val="en-GB"/>
        </w:rPr>
        <w:t>ensure that</w:t>
      </w:r>
      <w:r w:rsidRPr="00276E9B">
        <w:rPr>
          <w:noProof w:val="0"/>
          <w:lang w:val="en-GB"/>
        </w:rPr>
        <w:t xml:space="preserve"> {</w:t>
      </w:r>
    </w:p>
    <w:p w14:paraId="4102DE08"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260CB6CB"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50CD5413" w14:textId="77777777" w:rsidR="00C33F87" w:rsidRPr="00276E9B" w:rsidRDefault="00C33F87" w:rsidP="00C33F87">
      <w:pPr>
        <w:pStyle w:val="PL"/>
        <w:rPr>
          <w:noProof w:val="0"/>
          <w:lang w:val="en-GB"/>
        </w:rPr>
      </w:pPr>
      <w:r w:rsidRPr="00276E9B">
        <w:rPr>
          <w:noProof w:val="0"/>
          <w:lang w:val="en-GB"/>
        </w:rPr>
        <w:t xml:space="preserve">            }</w:t>
      </w:r>
    </w:p>
    <w:p w14:paraId="701F3DEF" w14:textId="77777777" w:rsidR="00C33F87" w:rsidRPr="00276E9B" w:rsidRDefault="00C33F87" w:rsidP="00C33F87">
      <w:pPr>
        <w:pStyle w:val="PL"/>
        <w:rPr>
          <w:noProof w:val="0"/>
          <w:lang w:val="en-GB"/>
        </w:rPr>
      </w:pPr>
    </w:p>
    <w:p w14:paraId="7997DC47" w14:textId="77777777" w:rsidR="00C33F87" w:rsidRPr="00276E9B" w:rsidRDefault="00C33F87" w:rsidP="00C33F87">
      <w:pPr>
        <w:pStyle w:val="H6"/>
        <w:tabs>
          <w:tab w:val="center" w:pos="4680"/>
        </w:tabs>
      </w:pPr>
      <w:r w:rsidRPr="00276E9B">
        <w:t>(3)</w:t>
      </w:r>
    </w:p>
    <w:p w14:paraId="51EA83B5" w14:textId="77777777" w:rsidR="00C33F87" w:rsidRPr="00276E9B" w:rsidRDefault="00C33F87" w:rsidP="00C33F87">
      <w:pPr>
        <w:pStyle w:val="PL"/>
        <w:rPr>
          <w:noProof w:val="0"/>
          <w:lang w:val="en-GB"/>
        </w:rPr>
      </w:pPr>
      <w:r w:rsidRPr="00276E9B">
        <w:rPr>
          <w:b/>
          <w:noProof w:val="0"/>
          <w:lang w:val="en-GB"/>
        </w:rPr>
        <w:t>with</w:t>
      </w:r>
      <w:r w:rsidRPr="00276E9B">
        <w:rPr>
          <w:noProof w:val="0"/>
          <w:lang w:val="en-GB"/>
        </w:rPr>
        <w:t xml:space="preserve"> { UE in RRC_IDLE state on OPLMN having an Access Class with a value in the range 0..9 and with Access barring enabled in MasterInformationBlock-NB</w:t>
      </w:r>
      <w:r w:rsidR="00D7570F" w:rsidRPr="00276E9B">
        <w:rPr>
          <w:noProof w:val="0"/>
          <w:lang w:val="en-GB" w:eastAsia="zh-CN"/>
        </w:rPr>
        <w:t>/MasterInformationBlock-TDD-NB</w:t>
      </w:r>
      <w:r w:rsidRPr="00276E9B">
        <w:rPr>
          <w:noProof w:val="0"/>
          <w:lang w:val="en-GB"/>
        </w:rPr>
        <w:t xml:space="preserve"> and broadcasts SystemInformationBlockType14-NB and ab-Category set to b }</w:t>
      </w:r>
    </w:p>
    <w:p w14:paraId="2CCB9098" w14:textId="77777777" w:rsidR="00C33F87" w:rsidRPr="00276E9B" w:rsidRDefault="00C33F87" w:rsidP="00C33F87">
      <w:pPr>
        <w:pStyle w:val="PL"/>
        <w:rPr>
          <w:noProof w:val="0"/>
          <w:lang w:val="en-GB"/>
        </w:rPr>
      </w:pPr>
      <w:r w:rsidRPr="00276E9B">
        <w:rPr>
          <w:b/>
          <w:noProof w:val="0"/>
          <w:lang w:val="en-GB"/>
        </w:rPr>
        <w:t>ensure that</w:t>
      </w:r>
      <w:r w:rsidRPr="00276E9B">
        <w:rPr>
          <w:noProof w:val="0"/>
          <w:lang w:val="en-GB"/>
        </w:rPr>
        <w:t xml:space="preserve"> {</w:t>
      </w:r>
    </w:p>
    <w:p w14:paraId="1876E8E5"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24D14C38"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 Connection Request-NB message }</w:t>
      </w:r>
    </w:p>
    <w:p w14:paraId="0C65CE93" w14:textId="77777777" w:rsidR="00C33F87" w:rsidRPr="00276E9B" w:rsidRDefault="00C33F87" w:rsidP="00C33F87">
      <w:pPr>
        <w:pStyle w:val="PL"/>
        <w:rPr>
          <w:noProof w:val="0"/>
          <w:lang w:val="en-GB"/>
        </w:rPr>
      </w:pPr>
      <w:r w:rsidRPr="00276E9B">
        <w:rPr>
          <w:noProof w:val="0"/>
          <w:lang w:val="en-GB"/>
        </w:rPr>
        <w:t xml:space="preserve">            }</w:t>
      </w:r>
    </w:p>
    <w:p w14:paraId="38B282CB" w14:textId="77777777" w:rsidR="00C33F87" w:rsidRPr="00276E9B" w:rsidRDefault="00C33F87" w:rsidP="00C33F87">
      <w:pPr>
        <w:pStyle w:val="PL"/>
        <w:rPr>
          <w:noProof w:val="0"/>
          <w:lang w:val="en-GB"/>
        </w:rPr>
      </w:pPr>
    </w:p>
    <w:p w14:paraId="335071B9" w14:textId="77777777" w:rsidR="00C33F87" w:rsidRPr="00276E9B" w:rsidRDefault="00C33F87" w:rsidP="00C33F87">
      <w:pPr>
        <w:pStyle w:val="H6"/>
      </w:pPr>
      <w:r w:rsidRPr="00276E9B">
        <w:t>(4)</w:t>
      </w:r>
    </w:p>
    <w:p w14:paraId="3027A717" w14:textId="77777777" w:rsidR="00C33F87" w:rsidRPr="00276E9B" w:rsidRDefault="00C33F87" w:rsidP="00C33F87">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0..9 and with Access barring enabled in MasterInformationBlock-NB and broadcasts SystemInformationBlockType14-NB and ab-Category set to b }</w:t>
      </w:r>
    </w:p>
    <w:p w14:paraId="7C41F1DF" w14:textId="77777777" w:rsidR="00C33F87" w:rsidRPr="00276E9B" w:rsidRDefault="00C33F87" w:rsidP="00C33F87">
      <w:pPr>
        <w:pStyle w:val="PL"/>
        <w:rPr>
          <w:noProof w:val="0"/>
          <w:lang w:val="en-GB"/>
        </w:rPr>
      </w:pPr>
      <w:r w:rsidRPr="00276E9B">
        <w:rPr>
          <w:b/>
          <w:noProof w:val="0"/>
          <w:lang w:val="en-GB"/>
        </w:rPr>
        <w:t>ensure that</w:t>
      </w:r>
      <w:r w:rsidRPr="00276E9B">
        <w:rPr>
          <w:noProof w:val="0"/>
          <w:lang w:val="en-GB"/>
        </w:rPr>
        <w:t xml:space="preserve"> {</w:t>
      </w:r>
    </w:p>
    <w:p w14:paraId="08E8F406"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6BE62EF8"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78A4C10C" w14:textId="77777777" w:rsidR="00C33F87" w:rsidRPr="00276E9B" w:rsidRDefault="00C33F87" w:rsidP="00C33F87">
      <w:pPr>
        <w:pStyle w:val="PL"/>
        <w:rPr>
          <w:noProof w:val="0"/>
          <w:lang w:val="en-GB"/>
        </w:rPr>
      </w:pPr>
      <w:r w:rsidRPr="00276E9B">
        <w:rPr>
          <w:noProof w:val="0"/>
          <w:lang w:val="en-GB"/>
        </w:rPr>
        <w:t xml:space="preserve">           }</w:t>
      </w:r>
    </w:p>
    <w:p w14:paraId="638EEB5C" w14:textId="77777777" w:rsidR="00C33F87" w:rsidRPr="00276E9B" w:rsidRDefault="00C33F87" w:rsidP="00C33F87">
      <w:pPr>
        <w:pStyle w:val="PL"/>
        <w:rPr>
          <w:noProof w:val="0"/>
          <w:lang w:val="en-GB"/>
        </w:rPr>
      </w:pPr>
    </w:p>
    <w:p w14:paraId="7CE807F4" w14:textId="77777777" w:rsidR="00C33F87" w:rsidRPr="00276E9B" w:rsidRDefault="00C33F87" w:rsidP="00C33F87">
      <w:pPr>
        <w:pStyle w:val="H6"/>
      </w:pPr>
      <w:r w:rsidRPr="00276E9B">
        <w:t>(5)</w:t>
      </w:r>
    </w:p>
    <w:p w14:paraId="6C860C2E" w14:textId="77777777" w:rsidR="00C33F87" w:rsidRPr="00276E9B" w:rsidRDefault="00C33F87" w:rsidP="00C33F87">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0..9 and with Access barring enabled in MasterInformationBlock-NB and broadcasts SystemInformationBlockType14-NB and ab-Category set to a }</w:t>
      </w:r>
    </w:p>
    <w:p w14:paraId="6D8E3A51" w14:textId="77777777" w:rsidR="00C33F87" w:rsidRPr="00276E9B" w:rsidRDefault="00C33F87" w:rsidP="00C33F87">
      <w:pPr>
        <w:pStyle w:val="PL"/>
        <w:rPr>
          <w:noProof w:val="0"/>
          <w:lang w:val="en-GB"/>
        </w:rPr>
      </w:pPr>
      <w:r w:rsidRPr="00276E9B">
        <w:rPr>
          <w:b/>
          <w:noProof w:val="0"/>
          <w:lang w:val="en-GB"/>
        </w:rPr>
        <w:t>ensure that</w:t>
      </w:r>
      <w:r w:rsidRPr="00276E9B">
        <w:rPr>
          <w:noProof w:val="0"/>
          <w:lang w:val="en-GB"/>
        </w:rPr>
        <w:t xml:space="preserve"> {</w:t>
      </w:r>
    </w:p>
    <w:p w14:paraId="04602E24"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78D6C02A"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 Connection Request-NB message }</w:t>
      </w:r>
    </w:p>
    <w:p w14:paraId="61970816" w14:textId="77777777" w:rsidR="00C33F87" w:rsidRPr="00276E9B" w:rsidRDefault="00C33F87" w:rsidP="00C33F87">
      <w:pPr>
        <w:pStyle w:val="PL"/>
        <w:rPr>
          <w:noProof w:val="0"/>
          <w:lang w:val="en-GB"/>
        </w:rPr>
      </w:pPr>
      <w:r w:rsidRPr="00276E9B">
        <w:rPr>
          <w:noProof w:val="0"/>
          <w:lang w:val="en-GB"/>
        </w:rPr>
        <w:t xml:space="preserve">            }</w:t>
      </w:r>
    </w:p>
    <w:p w14:paraId="7A1E2581" w14:textId="77777777" w:rsidR="00C33F87" w:rsidRPr="00276E9B" w:rsidRDefault="00C33F87" w:rsidP="00C33F87">
      <w:pPr>
        <w:pStyle w:val="PL"/>
        <w:rPr>
          <w:noProof w:val="0"/>
          <w:lang w:val="en-GB"/>
        </w:rPr>
      </w:pPr>
    </w:p>
    <w:p w14:paraId="7191CD2E" w14:textId="77777777" w:rsidR="00C33F87" w:rsidRPr="00276E9B" w:rsidRDefault="00C33F87" w:rsidP="00C33F87">
      <w:pPr>
        <w:pStyle w:val="H6"/>
      </w:pPr>
      <w:r w:rsidRPr="00276E9B">
        <w:t>(6)</w:t>
      </w:r>
    </w:p>
    <w:p w14:paraId="01795FB7" w14:textId="77777777" w:rsidR="00C33F87" w:rsidRPr="00276E9B" w:rsidRDefault="00C33F87" w:rsidP="00C33F87">
      <w:pPr>
        <w:pStyle w:val="PL"/>
        <w:rPr>
          <w:noProof w:val="0"/>
          <w:lang w:val="en-GB"/>
        </w:rPr>
      </w:pPr>
      <w:r w:rsidRPr="00276E9B">
        <w:rPr>
          <w:b/>
          <w:noProof w:val="0"/>
          <w:lang w:val="en-GB"/>
        </w:rPr>
        <w:t>with</w:t>
      </w:r>
      <w:r w:rsidRPr="00276E9B">
        <w:rPr>
          <w:noProof w:val="0"/>
          <w:lang w:val="en-GB"/>
        </w:rPr>
        <w:t xml:space="preserve"> { Access to the cell barred for mo-data because UE belongs to ab-Category ‘c’ and having an Access Class with a value in the range 0..9 }</w:t>
      </w:r>
    </w:p>
    <w:p w14:paraId="2859A8A7" w14:textId="77777777" w:rsidR="00C33F87" w:rsidRPr="00276E9B" w:rsidRDefault="00C33F87" w:rsidP="00C33F87">
      <w:pPr>
        <w:pStyle w:val="PL"/>
        <w:rPr>
          <w:noProof w:val="0"/>
          <w:lang w:val="en-GB"/>
        </w:rPr>
      </w:pPr>
      <w:r w:rsidRPr="00276E9B">
        <w:rPr>
          <w:b/>
          <w:noProof w:val="0"/>
          <w:lang w:val="en-GB"/>
        </w:rPr>
        <w:t>ensure that</w:t>
      </w:r>
      <w:r w:rsidRPr="00276E9B">
        <w:rPr>
          <w:noProof w:val="0"/>
          <w:lang w:val="en-GB"/>
        </w:rPr>
        <w:t xml:space="preserve"> {</w:t>
      </w:r>
    </w:p>
    <w:p w14:paraId="12A7D8DA"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paging</w:t>
      </w:r>
      <w:r w:rsidRPr="00276E9B">
        <w:rPr>
          <w:rFonts w:cs="Arial"/>
          <w:noProof w:val="0"/>
          <w:szCs w:val="18"/>
          <w:lang w:val="en-GB"/>
        </w:rPr>
        <w:t xml:space="preserve"> </w:t>
      </w:r>
      <w:r w:rsidRPr="00276E9B">
        <w:rPr>
          <w:noProof w:val="0"/>
          <w:lang w:val="en-GB"/>
        </w:rPr>
        <w:t>}</w:t>
      </w:r>
    </w:p>
    <w:p w14:paraId="4C36DB6E"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6F8CDDF1" w14:textId="77777777" w:rsidR="00C33F87" w:rsidRPr="00276E9B" w:rsidRDefault="00C33F87" w:rsidP="00C33F87">
      <w:pPr>
        <w:pStyle w:val="PL"/>
        <w:rPr>
          <w:noProof w:val="0"/>
          <w:lang w:val="en-GB"/>
        </w:rPr>
      </w:pPr>
      <w:r w:rsidRPr="00276E9B">
        <w:rPr>
          <w:noProof w:val="0"/>
          <w:lang w:val="en-GB"/>
        </w:rPr>
        <w:t xml:space="preserve">            }</w:t>
      </w:r>
    </w:p>
    <w:p w14:paraId="0A2B59F2" w14:textId="77777777" w:rsidR="00C33F87" w:rsidRPr="00276E9B" w:rsidRDefault="00C33F87" w:rsidP="00C33F87">
      <w:pPr>
        <w:pStyle w:val="PL"/>
        <w:rPr>
          <w:noProof w:val="0"/>
          <w:lang w:val="en-GB"/>
        </w:rPr>
      </w:pPr>
    </w:p>
    <w:p w14:paraId="3C2641E7" w14:textId="77777777" w:rsidR="00C33F87" w:rsidRPr="00276E9B" w:rsidRDefault="00C33F87" w:rsidP="00C33F87">
      <w:pPr>
        <w:pStyle w:val="H6"/>
      </w:pPr>
      <w:r w:rsidRPr="00276E9B">
        <w:t>(7)</w:t>
      </w:r>
    </w:p>
    <w:p w14:paraId="22BAFC1C" w14:textId="77777777" w:rsidR="00C33F87" w:rsidRPr="00276E9B" w:rsidRDefault="00C33F87" w:rsidP="00C33F87">
      <w:pPr>
        <w:pStyle w:val="PL"/>
        <w:rPr>
          <w:noProof w:val="0"/>
          <w:lang w:val="en-GB"/>
        </w:rPr>
      </w:pPr>
      <w:r w:rsidRPr="00276E9B">
        <w:rPr>
          <w:b/>
          <w:noProof w:val="0"/>
          <w:lang w:val="en-GB"/>
        </w:rPr>
        <w:t>with</w:t>
      </w:r>
      <w:r w:rsidRPr="00276E9B">
        <w:rPr>
          <w:noProof w:val="0"/>
          <w:lang w:val="en-GB"/>
        </w:rPr>
        <w:t xml:space="preserve"> { Access to the cell barred for mo-data because UE belongs to ab-Category ‘b’ and having an Access Class with a value in the range 0..9 }</w:t>
      </w:r>
    </w:p>
    <w:p w14:paraId="7A6672B2" w14:textId="77777777" w:rsidR="00C33F87" w:rsidRPr="00276E9B" w:rsidRDefault="00C33F87" w:rsidP="00C33F87">
      <w:pPr>
        <w:pStyle w:val="PL"/>
        <w:rPr>
          <w:noProof w:val="0"/>
          <w:lang w:val="en-GB"/>
        </w:rPr>
      </w:pPr>
      <w:r w:rsidRPr="00276E9B">
        <w:rPr>
          <w:b/>
          <w:noProof w:val="0"/>
          <w:lang w:val="en-GB"/>
        </w:rPr>
        <w:lastRenderedPageBreak/>
        <w:t>ensure that</w:t>
      </w:r>
      <w:r w:rsidRPr="00276E9B">
        <w:rPr>
          <w:noProof w:val="0"/>
          <w:lang w:val="en-GB"/>
        </w:rPr>
        <w:t xml:space="preserve"> {</w:t>
      </w:r>
    </w:p>
    <w:p w14:paraId="474AFD2A"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paging</w:t>
      </w:r>
      <w:r w:rsidRPr="00276E9B">
        <w:rPr>
          <w:rFonts w:cs="Arial"/>
          <w:noProof w:val="0"/>
          <w:szCs w:val="18"/>
          <w:lang w:val="en-GB"/>
        </w:rPr>
        <w:t xml:space="preserve"> </w:t>
      </w:r>
      <w:r w:rsidRPr="00276E9B">
        <w:rPr>
          <w:noProof w:val="0"/>
          <w:lang w:val="en-GB"/>
        </w:rPr>
        <w:t>}</w:t>
      </w:r>
    </w:p>
    <w:p w14:paraId="22DF20AE"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64F586AE" w14:textId="77777777" w:rsidR="00C33F87" w:rsidRPr="00276E9B" w:rsidRDefault="00C33F87" w:rsidP="00C33F87">
      <w:pPr>
        <w:pStyle w:val="PL"/>
        <w:rPr>
          <w:noProof w:val="0"/>
          <w:lang w:val="en-GB"/>
        </w:rPr>
      </w:pPr>
      <w:r w:rsidRPr="00276E9B">
        <w:rPr>
          <w:noProof w:val="0"/>
          <w:lang w:val="en-GB"/>
        </w:rPr>
        <w:t xml:space="preserve">            }</w:t>
      </w:r>
    </w:p>
    <w:p w14:paraId="3A3CA863" w14:textId="77777777" w:rsidR="00C33F87" w:rsidRPr="00276E9B" w:rsidRDefault="00C33F87" w:rsidP="00C33F87">
      <w:pPr>
        <w:pStyle w:val="PL"/>
        <w:rPr>
          <w:noProof w:val="0"/>
          <w:lang w:val="en-GB"/>
        </w:rPr>
      </w:pPr>
    </w:p>
    <w:p w14:paraId="4414BC60" w14:textId="77777777" w:rsidR="00C33F87" w:rsidRPr="00276E9B" w:rsidRDefault="00C33F87" w:rsidP="00C33F87">
      <w:pPr>
        <w:pStyle w:val="H6"/>
      </w:pPr>
      <w:r w:rsidRPr="00276E9B">
        <w:t>(8)</w:t>
      </w:r>
    </w:p>
    <w:p w14:paraId="6A8B839E" w14:textId="77777777" w:rsidR="00C33F87" w:rsidRPr="00276E9B" w:rsidRDefault="00C33F87" w:rsidP="00C33F87">
      <w:pPr>
        <w:pStyle w:val="PL"/>
        <w:rPr>
          <w:noProof w:val="0"/>
          <w:lang w:val="en-GB"/>
        </w:rPr>
      </w:pPr>
      <w:r w:rsidRPr="00276E9B">
        <w:rPr>
          <w:b/>
          <w:noProof w:val="0"/>
          <w:lang w:val="en-GB"/>
        </w:rPr>
        <w:t>with</w:t>
      </w:r>
      <w:r w:rsidRPr="00276E9B">
        <w:rPr>
          <w:noProof w:val="0"/>
          <w:lang w:val="en-GB"/>
        </w:rPr>
        <w:t xml:space="preserve"> { Access to the cell barred for mo-data because UE belongs to ab-Category ‘a’ and having an Access Class with a value in the range 0..9 }</w:t>
      </w:r>
    </w:p>
    <w:p w14:paraId="05452EF3" w14:textId="77777777" w:rsidR="00C33F87" w:rsidRPr="00276E9B" w:rsidRDefault="00C33F87" w:rsidP="00C33F87">
      <w:pPr>
        <w:pStyle w:val="PL"/>
        <w:rPr>
          <w:noProof w:val="0"/>
          <w:lang w:val="en-GB"/>
        </w:rPr>
      </w:pPr>
      <w:r w:rsidRPr="00276E9B">
        <w:rPr>
          <w:b/>
          <w:noProof w:val="0"/>
          <w:lang w:val="en-GB"/>
        </w:rPr>
        <w:t>ensure that</w:t>
      </w:r>
      <w:r w:rsidRPr="00276E9B">
        <w:rPr>
          <w:noProof w:val="0"/>
          <w:lang w:val="en-GB"/>
        </w:rPr>
        <w:t xml:space="preserve"> {</w:t>
      </w:r>
    </w:p>
    <w:p w14:paraId="4A26DEFE"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paging</w:t>
      </w:r>
      <w:r w:rsidRPr="00276E9B">
        <w:rPr>
          <w:rFonts w:cs="Arial"/>
          <w:noProof w:val="0"/>
          <w:szCs w:val="18"/>
          <w:lang w:val="en-GB"/>
        </w:rPr>
        <w:t xml:space="preserve"> </w:t>
      </w:r>
      <w:r w:rsidRPr="00276E9B">
        <w:rPr>
          <w:noProof w:val="0"/>
          <w:lang w:val="en-GB"/>
        </w:rPr>
        <w:t>}</w:t>
      </w:r>
    </w:p>
    <w:p w14:paraId="50459163" w14:textId="77777777" w:rsidR="00C33F87" w:rsidRPr="00276E9B" w:rsidRDefault="00C33F87" w:rsidP="00C33F8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17E75803" w14:textId="77777777" w:rsidR="00C33F87" w:rsidRPr="00276E9B" w:rsidRDefault="00C33F87" w:rsidP="00C33F87">
      <w:pPr>
        <w:pStyle w:val="PL"/>
        <w:rPr>
          <w:noProof w:val="0"/>
          <w:lang w:val="en-GB"/>
        </w:rPr>
      </w:pPr>
      <w:r w:rsidRPr="00276E9B">
        <w:rPr>
          <w:noProof w:val="0"/>
          <w:lang w:val="en-GB"/>
        </w:rPr>
        <w:t xml:space="preserve">            }</w:t>
      </w:r>
    </w:p>
    <w:p w14:paraId="212824C9" w14:textId="77777777" w:rsidR="00C33F87" w:rsidRPr="00276E9B" w:rsidRDefault="00C33F87" w:rsidP="00C33F87">
      <w:pPr>
        <w:pStyle w:val="PL"/>
        <w:rPr>
          <w:rFonts w:eastAsia="SimSun"/>
          <w:noProof w:val="0"/>
          <w:lang w:val="en-GB" w:eastAsia="zh-CN"/>
        </w:rPr>
      </w:pPr>
    </w:p>
    <w:p w14:paraId="1C18079E" w14:textId="77777777" w:rsidR="00C33F87" w:rsidRPr="00276E9B" w:rsidRDefault="00C33F87" w:rsidP="00C33F87">
      <w:pPr>
        <w:pStyle w:val="H6"/>
      </w:pPr>
      <w:r w:rsidRPr="00276E9B">
        <w:t>22.4.4.2</w:t>
      </w:r>
      <w:r w:rsidRPr="00276E9B">
        <w:tab/>
        <w:t>Conformance requirements</w:t>
      </w:r>
    </w:p>
    <w:p w14:paraId="60E8EEA5" w14:textId="77777777" w:rsidR="00C33F87" w:rsidRPr="00276E9B" w:rsidRDefault="00C33F87" w:rsidP="00C33F87">
      <w:r w:rsidRPr="00276E9B">
        <w:t xml:space="preserve">References: The conformance requirements covered in the current TC are specified in: TS 36.331, clause 5.3.3.14, 5.2.2.4. </w:t>
      </w:r>
    </w:p>
    <w:p w14:paraId="63181D43" w14:textId="77777777" w:rsidR="00C33F87" w:rsidRPr="00276E9B" w:rsidRDefault="00C33F87" w:rsidP="00C33F87">
      <w:r w:rsidRPr="00276E9B">
        <w:t>[TS 36.331, clause 5.2.2.4]</w:t>
      </w:r>
    </w:p>
    <w:p w14:paraId="2F276DB4" w14:textId="77777777" w:rsidR="00C33F87" w:rsidRPr="00276E9B" w:rsidRDefault="00C33F87" w:rsidP="00C33F87">
      <w:pPr>
        <w:pStyle w:val="B1"/>
      </w:pPr>
      <w:r w:rsidRPr="00276E9B">
        <w:t>1&gt;</w:t>
      </w:r>
      <w:r w:rsidRPr="00276E9B">
        <w:tab/>
        <w:t xml:space="preserve">if the UE is a NB-IoT UE </w:t>
      </w:r>
      <w:r w:rsidR="00D7570F" w:rsidRPr="00276E9B">
        <w:t xml:space="preserve">connected to EPC </w:t>
      </w:r>
      <w:r w:rsidRPr="00276E9B">
        <w:t xml:space="preserve">and if </w:t>
      </w:r>
      <w:r w:rsidRPr="00276E9B">
        <w:rPr>
          <w:i/>
        </w:rPr>
        <w:t>ab-Enabled</w:t>
      </w:r>
      <w:r w:rsidRPr="00276E9B">
        <w:t xml:space="preserve"> included in</w:t>
      </w:r>
      <w:r w:rsidRPr="00276E9B">
        <w:rPr>
          <w:i/>
        </w:rPr>
        <w:t xml:space="preserve"> MasterInformationBlock-NB</w:t>
      </w:r>
      <w:r w:rsidRPr="00276E9B">
        <w:t xml:space="preserve"> </w:t>
      </w:r>
      <w:r w:rsidR="00D7570F" w:rsidRPr="00276E9B">
        <w:t>/ MasterInformationBlock-TDD-NB</w:t>
      </w:r>
      <w:r w:rsidR="00D7570F" w:rsidRPr="00276E9B">
        <w:rPr>
          <w:lang w:eastAsia="zh-CN"/>
        </w:rPr>
        <w:t xml:space="preserve"> </w:t>
      </w:r>
      <w:r w:rsidRPr="00276E9B">
        <w:t xml:space="preserve">is set to </w:t>
      </w:r>
      <w:r w:rsidRPr="00276E9B">
        <w:rPr>
          <w:i/>
        </w:rPr>
        <w:t>TRUE</w:t>
      </w:r>
      <w:r w:rsidRPr="00276E9B">
        <w:t>:</w:t>
      </w:r>
    </w:p>
    <w:p w14:paraId="16A86E7B" w14:textId="77777777" w:rsidR="00C33F87" w:rsidRPr="00276E9B" w:rsidRDefault="00C33F87" w:rsidP="00C33F87">
      <w:pPr>
        <w:pStyle w:val="B2"/>
      </w:pPr>
      <w:r w:rsidRPr="00276E9B">
        <w:t>2&gt;</w:t>
      </w:r>
      <w:r w:rsidRPr="00276E9B">
        <w:tab/>
        <w:t xml:space="preserve">not initiate the RRC connection establishment/resume procedure </w:t>
      </w:r>
      <w:r w:rsidRPr="00276E9B">
        <w:rPr>
          <w:rFonts w:eastAsia="SimSun"/>
          <w:lang w:eastAsia="zh-CN"/>
        </w:rPr>
        <w:t>for all access causes except mobile terminating calls</w:t>
      </w:r>
      <w:r w:rsidRPr="00276E9B">
        <w:t xml:space="preserve"> until the UE has</w:t>
      </w:r>
      <w:r w:rsidR="00D7570F" w:rsidRPr="00276E9B">
        <w:t xml:space="preserve"> acquired the</w:t>
      </w:r>
      <w:r w:rsidRPr="00276E9B">
        <w:t xml:space="preserve"> </w:t>
      </w:r>
      <w:r w:rsidRPr="00276E9B">
        <w:rPr>
          <w:i/>
        </w:rPr>
        <w:t>SystemInformationBlockType14</w:t>
      </w:r>
      <w:r w:rsidRPr="00276E9B">
        <w:t>-</w:t>
      </w:r>
      <w:r w:rsidRPr="00276E9B">
        <w:rPr>
          <w:i/>
        </w:rPr>
        <w:t>NB</w:t>
      </w:r>
      <w:r w:rsidRPr="00276E9B">
        <w:t>;</w:t>
      </w:r>
    </w:p>
    <w:p w14:paraId="56A32139" w14:textId="77777777" w:rsidR="00C33F87" w:rsidRPr="00276E9B" w:rsidRDefault="00C33F87" w:rsidP="00C33F87">
      <w:r w:rsidRPr="00276E9B">
        <w:t>[TS 36.331, clause 5.3.3.14]</w:t>
      </w:r>
    </w:p>
    <w:p w14:paraId="4B3E7EEB" w14:textId="77777777" w:rsidR="00D7570F" w:rsidRPr="00276E9B" w:rsidRDefault="00C33F87" w:rsidP="00D7570F">
      <w:pPr>
        <w:rPr>
          <w:lang w:eastAsia="zh-CN"/>
        </w:rPr>
      </w:pPr>
      <w:r w:rsidRPr="00276E9B">
        <w:t>The UE shall:</w:t>
      </w:r>
    </w:p>
    <w:p w14:paraId="3797D6D6" w14:textId="77777777" w:rsidR="00D7570F" w:rsidRPr="00276E9B" w:rsidRDefault="00D7570F" w:rsidP="00D7570F">
      <w:pPr>
        <w:pStyle w:val="B1"/>
      </w:pPr>
      <w:r w:rsidRPr="00276E9B">
        <w:t>1&gt;</w:t>
      </w:r>
      <w:r w:rsidRPr="00276E9B">
        <w:tab/>
        <w:t xml:space="preserve">if the UE is connected to EPC, </w:t>
      </w:r>
      <w:r w:rsidRPr="00276E9B">
        <w:rPr>
          <w:i/>
        </w:rPr>
        <w:t>ab-Enabled</w:t>
      </w:r>
      <w:r w:rsidRPr="00276E9B">
        <w:t xml:space="preserve"> included in </w:t>
      </w:r>
      <w:r w:rsidRPr="00276E9B">
        <w:rPr>
          <w:i/>
        </w:rPr>
        <w:t>MasterInformationBlock-NB</w:t>
      </w:r>
      <w:r w:rsidRPr="00276E9B">
        <w:t xml:space="preserve"> </w:t>
      </w:r>
      <w:r w:rsidRPr="00276E9B">
        <w:rPr>
          <w:i/>
        </w:rPr>
        <w:t>/ MasterInformationBlock-TDD-NB</w:t>
      </w:r>
      <w:r w:rsidRPr="00276E9B">
        <w:t xml:space="preserve"> is set to </w:t>
      </w:r>
      <w:r w:rsidRPr="00276E9B">
        <w:rPr>
          <w:i/>
        </w:rPr>
        <w:t>TRUE</w:t>
      </w:r>
      <w:r w:rsidRPr="00276E9B">
        <w:t xml:space="preserve"> and </w:t>
      </w:r>
      <w:r w:rsidRPr="00276E9B">
        <w:rPr>
          <w:i/>
        </w:rPr>
        <w:t>SystemInformationBlockType14-NB</w:t>
      </w:r>
      <w:r w:rsidRPr="00276E9B">
        <w:t xml:space="preserve"> is broadcast:</w:t>
      </w:r>
    </w:p>
    <w:p w14:paraId="5719A4EF" w14:textId="77777777" w:rsidR="00D7570F" w:rsidRPr="00276E9B" w:rsidRDefault="00D7570F" w:rsidP="00D7570F">
      <w:pPr>
        <w:pStyle w:val="B2"/>
        <w:rPr>
          <w:rFonts w:eastAsia="Calibri"/>
        </w:rPr>
      </w:pPr>
      <w:r w:rsidRPr="00276E9B">
        <w:rPr>
          <w:rFonts w:eastAsia="Calibri"/>
        </w:rPr>
        <w:t>2&gt;</w:t>
      </w:r>
      <w:r w:rsidRPr="00276E9B">
        <w:rPr>
          <w:rFonts w:eastAsia="Calibri"/>
        </w:rPr>
        <w:tab/>
        <w:t xml:space="preserve">if access to the cell is not barred due to </w:t>
      </w:r>
      <w:r w:rsidRPr="00276E9B">
        <w:rPr>
          <w:rFonts w:eastAsia="Calibri"/>
          <w:i/>
        </w:rPr>
        <w:t>ab-PerNRSRP</w:t>
      </w:r>
      <w:r w:rsidRPr="00276E9B">
        <w:rPr>
          <w:rFonts w:eastAsia="Calibri"/>
        </w:rPr>
        <w:t xml:space="preserve"> and </w:t>
      </w:r>
      <w:r w:rsidRPr="00276E9B">
        <w:rPr>
          <w:rFonts w:eastAsia="Calibri"/>
          <w:i/>
        </w:rPr>
        <w:t>ab-Param</w:t>
      </w:r>
      <w:r w:rsidRPr="00276E9B">
        <w:rPr>
          <w:rFonts w:eastAsia="Calibri"/>
        </w:rPr>
        <w:t xml:space="preserve"> is included:</w:t>
      </w:r>
    </w:p>
    <w:p w14:paraId="0DD952D3" w14:textId="77777777" w:rsidR="00D7570F" w:rsidRPr="00276E9B" w:rsidRDefault="00D7570F" w:rsidP="00D7570F">
      <w:pPr>
        <w:pStyle w:val="B3"/>
        <w:rPr>
          <w:i/>
          <w:lang w:eastAsia="ko-KR"/>
        </w:rPr>
      </w:pPr>
      <w:r w:rsidRPr="00276E9B">
        <w:rPr>
          <w:lang w:eastAsia="zh-CN"/>
        </w:rPr>
        <w:t>3&gt;</w:t>
      </w:r>
      <w:r w:rsidRPr="00276E9B">
        <w:rPr>
          <w:lang w:eastAsia="zh-CN"/>
        </w:rPr>
        <w:tab/>
      </w:r>
      <w:r w:rsidRPr="00276E9B">
        <w:t xml:space="preserve">if </w:t>
      </w:r>
      <w:r w:rsidRPr="00276E9B">
        <w:rPr>
          <w:iCs/>
        </w:rPr>
        <w:t>the</w:t>
      </w:r>
      <w:r w:rsidRPr="00276E9B">
        <w:rPr>
          <w:i/>
          <w:iCs/>
        </w:rPr>
        <w:t xml:space="preserve"> </w:t>
      </w:r>
      <w:r w:rsidRPr="00276E9B">
        <w:rPr>
          <w:i/>
          <w:lang w:eastAsia="ko-KR"/>
        </w:rPr>
        <w:t xml:space="preserve">ab-Common </w:t>
      </w:r>
      <w:r w:rsidRPr="00276E9B">
        <w:rPr>
          <w:lang w:eastAsia="ko-KR"/>
        </w:rPr>
        <w:t>is included in</w:t>
      </w:r>
      <w:r w:rsidRPr="00276E9B">
        <w:rPr>
          <w:i/>
          <w:lang w:eastAsia="ko-KR"/>
        </w:rPr>
        <w:t xml:space="preserve"> ab-Param:</w:t>
      </w:r>
    </w:p>
    <w:p w14:paraId="654B0EA4" w14:textId="77777777" w:rsidR="00D7570F" w:rsidRPr="00276E9B" w:rsidRDefault="00D7570F" w:rsidP="00D7570F">
      <w:pPr>
        <w:pStyle w:val="B4"/>
      </w:pPr>
      <w:r w:rsidRPr="00276E9B">
        <w:t>4&gt;</w:t>
      </w:r>
      <w:r w:rsidRPr="00276E9B">
        <w:tab/>
        <w:t xml:space="preserve">if the UE belongs to the category of UEs as indicated in the </w:t>
      </w:r>
      <w:r w:rsidRPr="00276E9B">
        <w:rPr>
          <w:i/>
        </w:rPr>
        <w:t>ab-Category</w:t>
      </w:r>
      <w:r w:rsidRPr="00276E9B">
        <w:t xml:space="preserve"> contained in </w:t>
      </w:r>
      <w:r w:rsidRPr="00276E9B">
        <w:rPr>
          <w:i/>
        </w:rPr>
        <w:t>ab-Common</w:t>
      </w:r>
      <w:r w:rsidRPr="00276E9B">
        <w:t>; and</w:t>
      </w:r>
    </w:p>
    <w:p w14:paraId="0B7D86F1" w14:textId="77777777" w:rsidR="00D7570F" w:rsidRPr="00276E9B" w:rsidRDefault="00D7570F" w:rsidP="00D7570F">
      <w:pPr>
        <w:pStyle w:val="B4"/>
      </w:pPr>
      <w:r w:rsidRPr="00276E9B">
        <w:t>4&gt;</w:t>
      </w:r>
      <w:r w:rsidRPr="00276E9B">
        <w:tab/>
        <w:t xml:space="preserve">if for the Access Class of the UE, as stored on the USIM and with a value in the range 0..9, the corresponding bit in the </w:t>
      </w:r>
      <w:r w:rsidRPr="00276E9B">
        <w:rPr>
          <w:i/>
        </w:rPr>
        <w:t>ab-BarringBitmap</w:t>
      </w:r>
      <w:r w:rsidRPr="00276E9B">
        <w:t xml:space="preserve"> contained in </w:t>
      </w:r>
      <w:r w:rsidRPr="00276E9B">
        <w:rPr>
          <w:i/>
        </w:rPr>
        <w:t>ab-Common</w:t>
      </w:r>
      <w:r w:rsidRPr="00276E9B">
        <w:t xml:space="preserve"> is set to </w:t>
      </w:r>
      <w:r w:rsidRPr="00276E9B">
        <w:rPr>
          <w:i/>
        </w:rPr>
        <w:t>one</w:t>
      </w:r>
      <w:r w:rsidRPr="00276E9B">
        <w:t>:</w:t>
      </w:r>
    </w:p>
    <w:p w14:paraId="69AE8B76" w14:textId="77777777" w:rsidR="00D7570F" w:rsidRPr="00276E9B" w:rsidRDefault="00D7570F" w:rsidP="00D7570F">
      <w:pPr>
        <w:pStyle w:val="B5"/>
      </w:pPr>
      <w:r w:rsidRPr="00276E9B">
        <w:t>5&gt;</w:t>
      </w:r>
      <w:r w:rsidRPr="00276E9B">
        <w:tab/>
        <w:t xml:space="preserve">if the </w:t>
      </w:r>
      <w:r w:rsidRPr="00276E9B">
        <w:rPr>
          <w:i/>
        </w:rPr>
        <w:t>establishmentCause</w:t>
      </w:r>
      <w:r w:rsidRPr="00276E9B">
        <w:t xml:space="preserve"> received from higher layers is set to </w:t>
      </w:r>
      <w:r w:rsidRPr="00276E9B">
        <w:rPr>
          <w:i/>
        </w:rPr>
        <w:t>mo-ExceptionData</w:t>
      </w:r>
      <w:r w:rsidRPr="00276E9B">
        <w:t xml:space="preserve"> and </w:t>
      </w:r>
      <w:r w:rsidRPr="00276E9B">
        <w:rPr>
          <w:i/>
        </w:rPr>
        <w:t>ab-BarringForExceptionData</w:t>
      </w:r>
      <w:r w:rsidRPr="00276E9B">
        <w:t xml:space="preserve"> is set to </w:t>
      </w:r>
      <w:r w:rsidRPr="00276E9B">
        <w:rPr>
          <w:i/>
        </w:rPr>
        <w:t>FALSE</w:t>
      </w:r>
      <w:r w:rsidRPr="00276E9B">
        <w:t xml:space="preserve"> in the </w:t>
      </w:r>
      <w:r w:rsidRPr="00276E9B">
        <w:rPr>
          <w:i/>
        </w:rPr>
        <w:t>ab-Common</w:t>
      </w:r>
      <w:r w:rsidRPr="00276E9B">
        <w:t>:</w:t>
      </w:r>
    </w:p>
    <w:p w14:paraId="68292BBF" w14:textId="77777777" w:rsidR="00D7570F" w:rsidRPr="00276E9B" w:rsidRDefault="00D7570F" w:rsidP="00D7570F">
      <w:pPr>
        <w:pStyle w:val="B6"/>
      </w:pPr>
      <w:r w:rsidRPr="00276E9B">
        <w:t>6&gt;</w:t>
      </w:r>
      <w:r w:rsidRPr="00276E9B">
        <w:tab/>
        <w:t>consider access to the cell as not barred;</w:t>
      </w:r>
    </w:p>
    <w:p w14:paraId="0E801E39" w14:textId="77777777" w:rsidR="00D7570F" w:rsidRPr="00276E9B" w:rsidRDefault="00D7570F" w:rsidP="00D7570F">
      <w:pPr>
        <w:pStyle w:val="B5"/>
      </w:pPr>
      <w:r w:rsidRPr="00276E9B">
        <w:t>5&gt;</w:t>
      </w:r>
      <w:r w:rsidRPr="00276E9B">
        <w:tab/>
        <w:t>else:</w:t>
      </w:r>
    </w:p>
    <w:p w14:paraId="64143065" w14:textId="77777777" w:rsidR="00D7570F" w:rsidRPr="00276E9B" w:rsidRDefault="00D7570F" w:rsidP="00D7570F">
      <w:pPr>
        <w:pStyle w:val="B6"/>
      </w:pPr>
      <w:r w:rsidRPr="00276E9B">
        <w:t>6&gt;</w:t>
      </w:r>
      <w:r w:rsidRPr="00276E9B">
        <w:tab/>
        <w:t xml:space="preserve">if the UE has one or more Access Classes, as stored on the USIM, with a value in the range 11..15, which is valid for the UE to use according to TS 22.011 [10] and TS 23.122 [11] and for </w:t>
      </w:r>
      <w:r w:rsidRPr="00276E9B">
        <w:rPr>
          <w:lang w:eastAsia="zh-CN"/>
        </w:rPr>
        <w:t>at least one</w:t>
      </w:r>
      <w:r w:rsidRPr="00276E9B">
        <w:t xml:space="preserve"> of these valid Access Classes for the UE, the corresponding bit in the </w:t>
      </w:r>
      <w:r w:rsidRPr="00276E9B">
        <w:rPr>
          <w:i/>
          <w:iCs/>
        </w:rPr>
        <w:t>ab-BarringForSpecialAC</w:t>
      </w:r>
      <w:r w:rsidRPr="00276E9B">
        <w:t xml:space="preserve"> contained in </w:t>
      </w:r>
      <w:r w:rsidRPr="00276E9B">
        <w:rPr>
          <w:i/>
          <w:iCs/>
        </w:rPr>
        <w:t>ab-Common</w:t>
      </w:r>
      <w:r w:rsidRPr="00276E9B">
        <w:t xml:space="preserve"> is set to </w:t>
      </w:r>
      <w:r w:rsidRPr="00276E9B">
        <w:rPr>
          <w:i/>
        </w:rPr>
        <w:t>zero</w:t>
      </w:r>
      <w:r w:rsidRPr="00276E9B">
        <w:t>:</w:t>
      </w:r>
    </w:p>
    <w:p w14:paraId="75917BAA" w14:textId="77777777" w:rsidR="00D7570F" w:rsidRPr="00276E9B" w:rsidRDefault="00D7570F" w:rsidP="00D7570F">
      <w:pPr>
        <w:pStyle w:val="NO"/>
      </w:pPr>
      <w:r w:rsidRPr="00276E9B">
        <w:t>NOTE 1:</w:t>
      </w:r>
      <w:r w:rsidRPr="00276E9B">
        <w:tab/>
        <w:t>ACs 12, 13, 14 are only valid for use in the home country and ACs 11, 15 are only valid for use in the HPLMN/ EHPLMN.</w:t>
      </w:r>
    </w:p>
    <w:p w14:paraId="694214F4" w14:textId="77777777" w:rsidR="00D7570F" w:rsidRPr="00276E9B" w:rsidRDefault="00D7570F" w:rsidP="00D7570F">
      <w:pPr>
        <w:pStyle w:val="B7"/>
      </w:pPr>
      <w:r w:rsidRPr="00276E9B">
        <w:t>7&gt;</w:t>
      </w:r>
      <w:r w:rsidRPr="00276E9B">
        <w:tab/>
        <w:t>consider access to the cell as not barred;</w:t>
      </w:r>
    </w:p>
    <w:p w14:paraId="272AB992" w14:textId="77777777" w:rsidR="00D7570F" w:rsidRPr="00276E9B" w:rsidRDefault="00D7570F" w:rsidP="00D7570F">
      <w:pPr>
        <w:pStyle w:val="B6"/>
      </w:pPr>
      <w:r w:rsidRPr="00276E9B">
        <w:t>6&gt;</w:t>
      </w:r>
      <w:r w:rsidRPr="00276E9B">
        <w:tab/>
        <w:t>else:</w:t>
      </w:r>
    </w:p>
    <w:p w14:paraId="2D1DE337" w14:textId="77777777" w:rsidR="00D7570F" w:rsidRPr="00276E9B" w:rsidRDefault="00D7570F" w:rsidP="00D7570F">
      <w:pPr>
        <w:pStyle w:val="B7"/>
      </w:pPr>
      <w:r w:rsidRPr="00276E9B">
        <w:t>7&gt;</w:t>
      </w:r>
      <w:r w:rsidRPr="00276E9B">
        <w:tab/>
        <w:t>consider access to the cell as barred;</w:t>
      </w:r>
    </w:p>
    <w:p w14:paraId="6EA29243" w14:textId="77777777" w:rsidR="00D7570F" w:rsidRPr="00276E9B" w:rsidRDefault="00D7570F" w:rsidP="00D7570F">
      <w:pPr>
        <w:pStyle w:val="B4"/>
      </w:pPr>
      <w:r w:rsidRPr="00276E9B">
        <w:t>4&gt;</w:t>
      </w:r>
      <w:r w:rsidRPr="00276E9B">
        <w:tab/>
      </w:r>
      <w:r w:rsidRPr="00276E9B">
        <w:rPr>
          <w:lang w:eastAsia="ko-KR"/>
        </w:rPr>
        <w:t>else</w:t>
      </w:r>
      <w:r w:rsidRPr="00276E9B">
        <w:t>:</w:t>
      </w:r>
    </w:p>
    <w:p w14:paraId="6DD21A02" w14:textId="77777777" w:rsidR="00C33F87" w:rsidRPr="00276E9B" w:rsidRDefault="00D7570F" w:rsidP="000B5972">
      <w:pPr>
        <w:pStyle w:val="B5"/>
      </w:pPr>
      <w:r w:rsidRPr="00276E9B">
        <w:t>5&gt;</w:t>
      </w:r>
      <w:r w:rsidRPr="00276E9B">
        <w:tab/>
        <w:t>consider access to the cell as not barred;</w:t>
      </w:r>
    </w:p>
    <w:p w14:paraId="303CC0BA" w14:textId="77777777" w:rsidR="00C33F87" w:rsidRPr="00276E9B" w:rsidRDefault="00C33F87" w:rsidP="00C33F87">
      <w:pPr>
        <w:pStyle w:val="H6"/>
      </w:pPr>
      <w:r w:rsidRPr="00276E9B">
        <w:lastRenderedPageBreak/>
        <w:t>22.4.4.3</w:t>
      </w:r>
      <w:r w:rsidRPr="00276E9B">
        <w:tab/>
        <w:t>Test description</w:t>
      </w:r>
    </w:p>
    <w:p w14:paraId="25BA7F1B" w14:textId="77777777" w:rsidR="00C33F87" w:rsidRPr="00276E9B" w:rsidRDefault="00C33F87" w:rsidP="00C33F87">
      <w:pPr>
        <w:pStyle w:val="H6"/>
      </w:pPr>
      <w:r w:rsidRPr="00276E9B">
        <w:t>22.4.4.3.1</w:t>
      </w:r>
      <w:r w:rsidRPr="00276E9B">
        <w:tab/>
        <w:t>Pre-test conditions</w:t>
      </w:r>
    </w:p>
    <w:p w14:paraId="7EAAF8FC" w14:textId="77777777" w:rsidR="00C33F87" w:rsidRPr="00276E9B" w:rsidRDefault="00C33F87" w:rsidP="00C33F87">
      <w:pPr>
        <w:pStyle w:val="H6"/>
      </w:pPr>
      <w:r w:rsidRPr="00276E9B">
        <w:t>System Simulator:</w:t>
      </w:r>
    </w:p>
    <w:p w14:paraId="001ED503" w14:textId="77777777" w:rsidR="00C33F87" w:rsidRPr="00276E9B" w:rsidRDefault="00C33F87" w:rsidP="00C33F87">
      <w:pPr>
        <w:pStyle w:val="B1"/>
      </w:pPr>
      <w:r w:rsidRPr="00276E9B">
        <w:t>-</w:t>
      </w:r>
      <w:r w:rsidRPr="00276E9B">
        <w:tab/>
        <w:t xml:space="preserve">Three inter-frequency multi-PLMN cells as specified in TS 36.508 clause 8.1.4.1.2 are configured broadcasting PLMNs as indicated in Table 22.4.4.3.1–1. </w:t>
      </w:r>
    </w:p>
    <w:p w14:paraId="39DE7223" w14:textId="77777777" w:rsidR="00C33F87" w:rsidRPr="00276E9B" w:rsidRDefault="00C33F87" w:rsidP="00C33F87">
      <w:pPr>
        <w:pStyle w:val="B1"/>
      </w:pPr>
      <w:r w:rsidRPr="00276E9B">
        <w:t>-</w:t>
      </w:r>
      <w:r w:rsidRPr="00276E9B">
        <w:tab/>
        <w:t>The PLMNs are identified in the test by the identifiers in Table 22.4.4.3.1–1.</w:t>
      </w:r>
    </w:p>
    <w:p w14:paraId="25CD7C57" w14:textId="77777777" w:rsidR="00C33F87" w:rsidRPr="00276E9B" w:rsidRDefault="00C33F87" w:rsidP="00C33F87">
      <w:pPr>
        <w:pStyle w:val="TH"/>
      </w:pPr>
      <w:r w:rsidRPr="00276E9B">
        <w:t>Table 22.4.4.3.1–1: PLMN identifiers</w:t>
      </w:r>
    </w:p>
    <w:tbl>
      <w:tblPr>
        <w:tblW w:w="5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276"/>
        <w:gridCol w:w="1275"/>
      </w:tblGrid>
      <w:tr w:rsidR="00C33F87" w:rsidRPr="00276E9B" w14:paraId="127BF015" w14:textId="77777777" w:rsidTr="00F82A98">
        <w:trPr>
          <w:jc w:val="center"/>
        </w:trPr>
        <w:tc>
          <w:tcPr>
            <w:tcW w:w="1064" w:type="dxa"/>
          </w:tcPr>
          <w:p w14:paraId="5727CC61" w14:textId="77777777" w:rsidR="00C33F87" w:rsidRPr="00276E9B" w:rsidRDefault="00C33F87" w:rsidP="00F82A98">
            <w:pPr>
              <w:pStyle w:val="TAH"/>
            </w:pPr>
            <w:r w:rsidRPr="00276E9B">
              <w:t>Ncell</w:t>
            </w:r>
          </w:p>
        </w:tc>
        <w:tc>
          <w:tcPr>
            <w:tcW w:w="2161" w:type="dxa"/>
          </w:tcPr>
          <w:p w14:paraId="2CD8769D" w14:textId="77777777" w:rsidR="00C33F87" w:rsidRPr="00276E9B" w:rsidRDefault="00C33F87" w:rsidP="00F82A98">
            <w:pPr>
              <w:pStyle w:val="TAH"/>
            </w:pPr>
            <w:r w:rsidRPr="00276E9B">
              <w:t>PLMN name</w:t>
            </w:r>
          </w:p>
        </w:tc>
        <w:tc>
          <w:tcPr>
            <w:tcW w:w="1276" w:type="dxa"/>
          </w:tcPr>
          <w:p w14:paraId="074B228E" w14:textId="77777777" w:rsidR="00C33F87" w:rsidRPr="00276E9B" w:rsidRDefault="00C33F87" w:rsidP="00F82A98">
            <w:pPr>
              <w:pStyle w:val="TAH"/>
            </w:pPr>
            <w:r w:rsidRPr="00276E9B">
              <w:t>MCC</w:t>
            </w:r>
          </w:p>
        </w:tc>
        <w:tc>
          <w:tcPr>
            <w:tcW w:w="1275" w:type="dxa"/>
          </w:tcPr>
          <w:p w14:paraId="687959EE" w14:textId="77777777" w:rsidR="00C33F87" w:rsidRPr="00276E9B" w:rsidRDefault="00C33F87" w:rsidP="00F82A98">
            <w:pPr>
              <w:pStyle w:val="TAH"/>
            </w:pPr>
            <w:r w:rsidRPr="00276E9B">
              <w:t>MNC</w:t>
            </w:r>
          </w:p>
        </w:tc>
      </w:tr>
      <w:tr w:rsidR="00C33F87" w:rsidRPr="00276E9B" w14:paraId="265E20DA" w14:textId="77777777" w:rsidTr="00F82A98">
        <w:trPr>
          <w:jc w:val="center"/>
        </w:trPr>
        <w:tc>
          <w:tcPr>
            <w:tcW w:w="1064" w:type="dxa"/>
          </w:tcPr>
          <w:p w14:paraId="37B60955" w14:textId="77777777" w:rsidR="00C33F87" w:rsidRPr="00276E9B" w:rsidRDefault="00C33F87" w:rsidP="00F82A98">
            <w:pPr>
              <w:pStyle w:val="TAC"/>
            </w:pPr>
            <w:r w:rsidRPr="00276E9B">
              <w:t>1</w:t>
            </w:r>
          </w:p>
        </w:tc>
        <w:tc>
          <w:tcPr>
            <w:tcW w:w="2161" w:type="dxa"/>
          </w:tcPr>
          <w:p w14:paraId="5D90C217" w14:textId="77777777" w:rsidR="00C33F87" w:rsidRPr="00276E9B" w:rsidRDefault="00C33F87" w:rsidP="00F82A98">
            <w:pPr>
              <w:pStyle w:val="TAC"/>
            </w:pPr>
            <w:r w:rsidRPr="00276E9B">
              <w:t>PLMN4</w:t>
            </w:r>
          </w:p>
        </w:tc>
        <w:tc>
          <w:tcPr>
            <w:tcW w:w="1276" w:type="dxa"/>
          </w:tcPr>
          <w:p w14:paraId="1572DFBF" w14:textId="77777777" w:rsidR="00C33F87" w:rsidRPr="00276E9B" w:rsidRDefault="00C33F87" w:rsidP="00F82A98">
            <w:pPr>
              <w:pStyle w:val="TAC"/>
            </w:pPr>
            <w:r w:rsidRPr="00276E9B">
              <w:t>001</w:t>
            </w:r>
          </w:p>
        </w:tc>
        <w:tc>
          <w:tcPr>
            <w:tcW w:w="1275" w:type="dxa"/>
          </w:tcPr>
          <w:p w14:paraId="72FE71BC" w14:textId="77777777" w:rsidR="00C33F87" w:rsidRPr="00276E9B" w:rsidRDefault="00C33F87" w:rsidP="00F82A98">
            <w:pPr>
              <w:pStyle w:val="TAC"/>
            </w:pPr>
            <w:r w:rsidRPr="00276E9B">
              <w:t>01</w:t>
            </w:r>
          </w:p>
        </w:tc>
      </w:tr>
      <w:tr w:rsidR="00C33F87" w:rsidRPr="00276E9B" w14:paraId="2BA6E306" w14:textId="77777777" w:rsidTr="00F82A98">
        <w:trPr>
          <w:jc w:val="center"/>
        </w:trPr>
        <w:tc>
          <w:tcPr>
            <w:tcW w:w="1064" w:type="dxa"/>
          </w:tcPr>
          <w:p w14:paraId="041EFFE0" w14:textId="77777777" w:rsidR="00C33F87" w:rsidRPr="00276E9B" w:rsidRDefault="00C33F87" w:rsidP="00F82A98">
            <w:pPr>
              <w:pStyle w:val="TAC"/>
            </w:pPr>
            <w:r w:rsidRPr="00276E9B">
              <w:t>12</w:t>
            </w:r>
          </w:p>
        </w:tc>
        <w:tc>
          <w:tcPr>
            <w:tcW w:w="2161" w:type="dxa"/>
          </w:tcPr>
          <w:p w14:paraId="344ADC17" w14:textId="77777777" w:rsidR="00C33F87" w:rsidRPr="00276E9B" w:rsidRDefault="00C33F87" w:rsidP="00F82A98">
            <w:pPr>
              <w:pStyle w:val="TAC"/>
            </w:pPr>
            <w:r w:rsidRPr="00276E9B">
              <w:t>PLMN1</w:t>
            </w:r>
          </w:p>
        </w:tc>
        <w:tc>
          <w:tcPr>
            <w:tcW w:w="1276" w:type="dxa"/>
          </w:tcPr>
          <w:p w14:paraId="36EA1C2C" w14:textId="77777777" w:rsidR="00C33F87" w:rsidRPr="00276E9B" w:rsidRDefault="00C33F87" w:rsidP="00F82A98">
            <w:pPr>
              <w:pStyle w:val="TAC"/>
            </w:pPr>
            <w:r w:rsidRPr="00276E9B">
              <w:t>001</w:t>
            </w:r>
          </w:p>
        </w:tc>
        <w:tc>
          <w:tcPr>
            <w:tcW w:w="1275" w:type="dxa"/>
          </w:tcPr>
          <w:p w14:paraId="4E479834" w14:textId="77777777" w:rsidR="00C33F87" w:rsidRPr="00276E9B" w:rsidRDefault="00C33F87" w:rsidP="00F82A98">
            <w:pPr>
              <w:pStyle w:val="TAC"/>
            </w:pPr>
            <w:r w:rsidRPr="00276E9B">
              <w:t>11</w:t>
            </w:r>
          </w:p>
        </w:tc>
      </w:tr>
      <w:tr w:rsidR="00C33F87" w:rsidRPr="00276E9B" w14:paraId="14979645" w14:textId="77777777" w:rsidTr="00F82A98">
        <w:trPr>
          <w:jc w:val="center"/>
        </w:trPr>
        <w:tc>
          <w:tcPr>
            <w:tcW w:w="1064" w:type="dxa"/>
          </w:tcPr>
          <w:p w14:paraId="3C6038BE" w14:textId="77777777" w:rsidR="00C33F87" w:rsidRPr="00276E9B" w:rsidRDefault="00C33F87" w:rsidP="00F82A98">
            <w:pPr>
              <w:pStyle w:val="TAC"/>
            </w:pPr>
            <w:r w:rsidRPr="00276E9B">
              <w:t>13</w:t>
            </w:r>
          </w:p>
        </w:tc>
        <w:tc>
          <w:tcPr>
            <w:tcW w:w="2161" w:type="dxa"/>
          </w:tcPr>
          <w:p w14:paraId="526DA983" w14:textId="77777777" w:rsidR="00C33F87" w:rsidRPr="00276E9B" w:rsidRDefault="00C33F87" w:rsidP="00F82A98">
            <w:pPr>
              <w:pStyle w:val="TAC"/>
            </w:pPr>
            <w:r w:rsidRPr="00276E9B">
              <w:t>PLMN2</w:t>
            </w:r>
          </w:p>
        </w:tc>
        <w:tc>
          <w:tcPr>
            <w:tcW w:w="1276" w:type="dxa"/>
          </w:tcPr>
          <w:p w14:paraId="540CF449" w14:textId="77777777" w:rsidR="00C33F87" w:rsidRPr="00276E9B" w:rsidRDefault="00C33F87" w:rsidP="00F82A98">
            <w:pPr>
              <w:pStyle w:val="TAC"/>
            </w:pPr>
            <w:r w:rsidRPr="00276E9B">
              <w:t>001</w:t>
            </w:r>
          </w:p>
        </w:tc>
        <w:tc>
          <w:tcPr>
            <w:tcW w:w="1275" w:type="dxa"/>
          </w:tcPr>
          <w:p w14:paraId="10046B5D" w14:textId="77777777" w:rsidR="00C33F87" w:rsidRPr="00276E9B" w:rsidRDefault="00C33F87" w:rsidP="00F82A98">
            <w:pPr>
              <w:pStyle w:val="TAC"/>
            </w:pPr>
            <w:r w:rsidRPr="00276E9B">
              <w:t>21</w:t>
            </w:r>
          </w:p>
        </w:tc>
      </w:tr>
    </w:tbl>
    <w:p w14:paraId="166C937C" w14:textId="77777777" w:rsidR="00C33F87" w:rsidRPr="00276E9B" w:rsidRDefault="00C33F87" w:rsidP="00C33F87">
      <w:pPr>
        <w:pStyle w:val="B1"/>
      </w:pPr>
    </w:p>
    <w:p w14:paraId="5E62BB49" w14:textId="77777777" w:rsidR="00C33F87" w:rsidRPr="00276E9B" w:rsidRDefault="00C33F87" w:rsidP="00C33F87">
      <w:pPr>
        <w:pStyle w:val="B1"/>
      </w:pPr>
      <w:r w:rsidRPr="00276E9B">
        <w:t>-</w:t>
      </w:r>
      <w:r w:rsidRPr="00276E9B">
        <w:tab/>
        <w:t>System information combination 4 as defined in TS 36.508[18] clause 8.1.4.3.1.1 is used in NB-IoT cells;</w:t>
      </w:r>
    </w:p>
    <w:p w14:paraId="6AA21C72" w14:textId="3DCFD613" w:rsidR="000C12C0" w:rsidRPr="00276E9B" w:rsidRDefault="000C12C0" w:rsidP="00C33F87">
      <w:pPr>
        <w:pStyle w:val="B1"/>
      </w:pPr>
      <w:r w:rsidRPr="00276E9B">
        <w:t>-</w:t>
      </w:r>
      <w:r w:rsidRPr="00276E9B">
        <w:tab/>
        <w:t>If UE supports NTN only access in NB-IoT (pc_NB_ntn_only_Connectivity_EPC), System information    combination 13 as defined in TS 36.508 [18] clause 8.1.4.3.1.1 is used.</w:t>
      </w:r>
    </w:p>
    <w:p w14:paraId="0CB7C50D" w14:textId="77777777" w:rsidR="00C33F87" w:rsidRPr="00276E9B" w:rsidRDefault="00C33F87" w:rsidP="00C33F87">
      <w:pPr>
        <w:pStyle w:val="H6"/>
      </w:pPr>
      <w:r w:rsidRPr="00276E9B">
        <w:t>UE:</w:t>
      </w:r>
    </w:p>
    <w:p w14:paraId="010F3BEC" w14:textId="77777777" w:rsidR="00C33F87" w:rsidRPr="00276E9B" w:rsidRDefault="00C33F87" w:rsidP="00C33F87">
      <w:pPr>
        <w:pStyle w:val="B1"/>
      </w:pPr>
      <w:r w:rsidRPr="00276E9B">
        <w:t>-</w:t>
      </w:r>
      <w:r w:rsidRPr="00276E9B">
        <w:tab/>
        <w:t>The UE is in Automatic PLMN selection mode.</w:t>
      </w:r>
    </w:p>
    <w:p w14:paraId="407A890D" w14:textId="77777777" w:rsidR="00C33F87" w:rsidRPr="00276E9B" w:rsidRDefault="00C33F87" w:rsidP="00C33F87">
      <w:pPr>
        <w:pStyle w:val="B1"/>
      </w:pPr>
      <w:r w:rsidRPr="00276E9B">
        <w:t>-</w:t>
      </w:r>
      <w:r w:rsidRPr="00276E9B">
        <w:tab/>
        <w:t>The UE is equipped with a USIM containing default values (as per TS 36.508) except for those listed in Table 22.4.4.3.1–2.</w:t>
      </w:r>
    </w:p>
    <w:p w14:paraId="37E89A08" w14:textId="77777777" w:rsidR="00C33F87" w:rsidRPr="00276E9B" w:rsidRDefault="00C33F87" w:rsidP="00C33F87">
      <w:pPr>
        <w:pStyle w:val="TH"/>
      </w:pPr>
      <w:r w:rsidRPr="00276E9B">
        <w:t>Table 22.4.4.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2913"/>
        <w:gridCol w:w="3075"/>
      </w:tblGrid>
      <w:tr w:rsidR="00C33F87" w:rsidRPr="00276E9B" w14:paraId="3761F4DA" w14:textId="77777777" w:rsidTr="00F82A98">
        <w:trPr>
          <w:jc w:val="center"/>
        </w:trPr>
        <w:tc>
          <w:tcPr>
            <w:tcW w:w="1818" w:type="dxa"/>
          </w:tcPr>
          <w:p w14:paraId="7169EFD5" w14:textId="77777777" w:rsidR="00C33F87" w:rsidRPr="00276E9B" w:rsidRDefault="00C33F87" w:rsidP="00F82A98">
            <w:pPr>
              <w:pStyle w:val="TAH"/>
            </w:pPr>
            <w:r w:rsidRPr="00276E9B">
              <w:t>USIM field</w:t>
            </w:r>
          </w:p>
        </w:tc>
        <w:tc>
          <w:tcPr>
            <w:tcW w:w="2913" w:type="dxa"/>
          </w:tcPr>
          <w:p w14:paraId="0822B0CC" w14:textId="77777777" w:rsidR="00C33F87" w:rsidRPr="00276E9B" w:rsidRDefault="00C33F87" w:rsidP="00F82A98">
            <w:pPr>
              <w:pStyle w:val="TAH"/>
            </w:pPr>
            <w:r w:rsidRPr="00276E9B">
              <w:t>Value</w:t>
            </w:r>
          </w:p>
        </w:tc>
        <w:tc>
          <w:tcPr>
            <w:tcW w:w="3075" w:type="dxa"/>
          </w:tcPr>
          <w:p w14:paraId="35E543AC" w14:textId="77777777" w:rsidR="00C33F87" w:rsidRPr="00276E9B" w:rsidRDefault="00C33F87" w:rsidP="00F82A98">
            <w:pPr>
              <w:pStyle w:val="TAH"/>
            </w:pPr>
            <w:r w:rsidRPr="00276E9B">
              <w:t>Access Technology Identifier</w:t>
            </w:r>
          </w:p>
        </w:tc>
      </w:tr>
      <w:tr w:rsidR="00C33F87" w:rsidRPr="00276E9B" w14:paraId="42F5DB48" w14:textId="77777777" w:rsidTr="00F82A98">
        <w:trPr>
          <w:cantSplit/>
          <w:jc w:val="center"/>
        </w:trPr>
        <w:tc>
          <w:tcPr>
            <w:tcW w:w="1818" w:type="dxa"/>
          </w:tcPr>
          <w:p w14:paraId="43FB2118" w14:textId="77777777" w:rsidR="00C33F87" w:rsidRPr="00276E9B" w:rsidRDefault="00C33F87" w:rsidP="00F82A98">
            <w:pPr>
              <w:pStyle w:val="TAL"/>
            </w:pPr>
            <w:r w:rsidRPr="00276E9B">
              <w:t>EF</w:t>
            </w:r>
            <w:r w:rsidRPr="00276E9B">
              <w:rPr>
                <w:vertAlign w:val="subscript"/>
              </w:rPr>
              <w:t>IMSI</w:t>
            </w:r>
          </w:p>
        </w:tc>
        <w:tc>
          <w:tcPr>
            <w:tcW w:w="2913" w:type="dxa"/>
          </w:tcPr>
          <w:p w14:paraId="14315DA7" w14:textId="77777777" w:rsidR="00C33F87" w:rsidRPr="00276E9B" w:rsidRDefault="00C33F87" w:rsidP="00F82A98">
            <w:pPr>
              <w:pStyle w:val="TAL"/>
            </w:pPr>
            <w:r w:rsidRPr="00276E9B">
              <w:t>The HPLMN (MCC+MNC) of the IMSI is set to PLMN4.</w:t>
            </w:r>
          </w:p>
        </w:tc>
        <w:tc>
          <w:tcPr>
            <w:tcW w:w="3075" w:type="dxa"/>
          </w:tcPr>
          <w:p w14:paraId="44E29188" w14:textId="77777777" w:rsidR="00C33F87" w:rsidRPr="00276E9B" w:rsidRDefault="00C33F87" w:rsidP="00F82A98">
            <w:pPr>
              <w:pStyle w:val="TAL"/>
            </w:pPr>
          </w:p>
        </w:tc>
      </w:tr>
      <w:tr w:rsidR="00C33F87" w:rsidRPr="00276E9B" w14:paraId="3AFC2015" w14:textId="77777777" w:rsidTr="00F82A98">
        <w:trPr>
          <w:cantSplit/>
          <w:jc w:val="center"/>
        </w:trPr>
        <w:tc>
          <w:tcPr>
            <w:tcW w:w="1818" w:type="dxa"/>
          </w:tcPr>
          <w:p w14:paraId="6CEA40EE" w14:textId="77777777" w:rsidR="00C33F87" w:rsidRPr="00276E9B" w:rsidRDefault="00C33F87" w:rsidP="00F82A98">
            <w:pPr>
              <w:pStyle w:val="TAL"/>
            </w:pPr>
            <w:r w:rsidRPr="00276E9B">
              <w:t>EF</w:t>
            </w:r>
            <w:r w:rsidRPr="00276E9B">
              <w:rPr>
                <w:vertAlign w:val="subscript"/>
              </w:rPr>
              <w:t>PLMNwAcT</w:t>
            </w:r>
          </w:p>
        </w:tc>
        <w:tc>
          <w:tcPr>
            <w:tcW w:w="2913" w:type="dxa"/>
          </w:tcPr>
          <w:p w14:paraId="71C9DA40" w14:textId="77777777" w:rsidR="00C33F87" w:rsidRPr="00276E9B" w:rsidRDefault="00C33F87" w:rsidP="00F82A98">
            <w:pPr>
              <w:pStyle w:val="TAL"/>
            </w:pPr>
            <w:r w:rsidRPr="00276E9B">
              <w:t>PLMN2</w:t>
            </w:r>
          </w:p>
          <w:p w14:paraId="67C6C9C0" w14:textId="77777777" w:rsidR="00C33F87" w:rsidRPr="00276E9B" w:rsidRDefault="00C33F87" w:rsidP="00F82A98">
            <w:pPr>
              <w:pStyle w:val="TAL"/>
            </w:pPr>
            <w:r w:rsidRPr="00276E9B">
              <w:t>Remaining mandatory entries use default values</w:t>
            </w:r>
          </w:p>
        </w:tc>
        <w:tc>
          <w:tcPr>
            <w:tcW w:w="3075" w:type="dxa"/>
          </w:tcPr>
          <w:p w14:paraId="5036B85F" w14:textId="77777777" w:rsidR="00C33F87" w:rsidRPr="00276E9B" w:rsidRDefault="00C33F87" w:rsidP="00F82A98">
            <w:pPr>
              <w:pStyle w:val="TAL"/>
            </w:pPr>
            <w:r w:rsidRPr="00276E9B">
              <w:t>All specified</w:t>
            </w:r>
          </w:p>
          <w:p w14:paraId="5E4BE462" w14:textId="77777777" w:rsidR="00C33F87" w:rsidRPr="00276E9B" w:rsidRDefault="00C33F87" w:rsidP="00F82A98">
            <w:pPr>
              <w:pStyle w:val="TAL"/>
            </w:pPr>
            <w:r w:rsidRPr="00276E9B">
              <w:t>E-UTRAN</w:t>
            </w:r>
          </w:p>
          <w:p w14:paraId="20857592" w14:textId="77777777" w:rsidR="00C33F87" w:rsidRPr="00276E9B" w:rsidRDefault="00C33F87" w:rsidP="00F82A98">
            <w:pPr>
              <w:pStyle w:val="TAL"/>
            </w:pPr>
          </w:p>
        </w:tc>
      </w:tr>
      <w:tr w:rsidR="00C33F87" w:rsidRPr="00276E9B" w14:paraId="79207DCB" w14:textId="77777777" w:rsidTr="00F82A98">
        <w:trPr>
          <w:cantSplit/>
          <w:jc w:val="center"/>
        </w:trPr>
        <w:tc>
          <w:tcPr>
            <w:tcW w:w="1818" w:type="dxa"/>
          </w:tcPr>
          <w:p w14:paraId="75678863" w14:textId="77777777" w:rsidR="00C33F87" w:rsidRPr="00276E9B" w:rsidRDefault="00C33F87" w:rsidP="00F82A98">
            <w:pPr>
              <w:pStyle w:val="TAL"/>
            </w:pPr>
            <w:r w:rsidRPr="00276E9B">
              <w:t>EF</w:t>
            </w:r>
            <w:r w:rsidRPr="00276E9B">
              <w:rPr>
                <w:vertAlign w:val="subscript"/>
              </w:rPr>
              <w:t>OPLMNwACT</w:t>
            </w:r>
          </w:p>
        </w:tc>
        <w:tc>
          <w:tcPr>
            <w:tcW w:w="2913" w:type="dxa"/>
          </w:tcPr>
          <w:p w14:paraId="1FE8381A" w14:textId="77777777" w:rsidR="00C33F87" w:rsidRPr="00276E9B" w:rsidRDefault="00C33F87" w:rsidP="00F82A98">
            <w:pPr>
              <w:pStyle w:val="TAL"/>
            </w:pPr>
            <w:r w:rsidRPr="00276E9B">
              <w:t>PLMN1</w:t>
            </w:r>
          </w:p>
          <w:p w14:paraId="2ABCF3EB" w14:textId="77777777" w:rsidR="00C33F87" w:rsidRPr="00276E9B" w:rsidRDefault="00C33F87" w:rsidP="00F82A98">
            <w:pPr>
              <w:pStyle w:val="TAL"/>
            </w:pPr>
            <w:r w:rsidRPr="00276E9B">
              <w:t>Remaining defined entries use default values</w:t>
            </w:r>
          </w:p>
        </w:tc>
        <w:tc>
          <w:tcPr>
            <w:tcW w:w="3075" w:type="dxa"/>
          </w:tcPr>
          <w:p w14:paraId="2DE65A3C" w14:textId="77777777" w:rsidR="00C33F87" w:rsidRPr="00276E9B" w:rsidRDefault="00C33F87" w:rsidP="00F82A98">
            <w:pPr>
              <w:pStyle w:val="TAL"/>
            </w:pPr>
            <w:r w:rsidRPr="00276E9B">
              <w:t>All specified</w:t>
            </w:r>
          </w:p>
        </w:tc>
      </w:tr>
      <w:tr w:rsidR="00C33F87" w:rsidRPr="00276E9B" w14:paraId="51E33557" w14:textId="77777777" w:rsidTr="00F82A98">
        <w:trPr>
          <w:cantSplit/>
          <w:jc w:val="center"/>
        </w:trPr>
        <w:tc>
          <w:tcPr>
            <w:tcW w:w="1818" w:type="dxa"/>
          </w:tcPr>
          <w:p w14:paraId="6E86D851" w14:textId="77777777" w:rsidR="00C33F87" w:rsidRPr="00276E9B" w:rsidRDefault="00C33F87" w:rsidP="00F82A98">
            <w:pPr>
              <w:pStyle w:val="TAL"/>
            </w:pPr>
            <w:r w:rsidRPr="00276E9B">
              <w:t>EF</w:t>
            </w:r>
            <w:r w:rsidRPr="00276E9B">
              <w:rPr>
                <w:vertAlign w:val="subscript"/>
              </w:rPr>
              <w:t>HPLMNwAcT</w:t>
            </w:r>
          </w:p>
        </w:tc>
        <w:tc>
          <w:tcPr>
            <w:tcW w:w="2913" w:type="dxa"/>
          </w:tcPr>
          <w:p w14:paraId="46259A21" w14:textId="77777777" w:rsidR="00C33F87" w:rsidRPr="00276E9B" w:rsidRDefault="00C33F87" w:rsidP="00F82A98">
            <w:pPr>
              <w:pStyle w:val="TAL"/>
            </w:pPr>
            <w:r w:rsidRPr="00276E9B">
              <w:t>PLMN4</w:t>
            </w:r>
          </w:p>
        </w:tc>
        <w:tc>
          <w:tcPr>
            <w:tcW w:w="3075" w:type="dxa"/>
          </w:tcPr>
          <w:p w14:paraId="2B96C3D3" w14:textId="77777777" w:rsidR="00C33F87" w:rsidRPr="00276E9B" w:rsidRDefault="00C33F87" w:rsidP="00F82A98">
            <w:pPr>
              <w:pStyle w:val="TAL"/>
            </w:pPr>
            <w:r w:rsidRPr="00276E9B">
              <w:t>E-UTRAN</w:t>
            </w:r>
          </w:p>
        </w:tc>
      </w:tr>
      <w:tr w:rsidR="00D76DA7" w:rsidRPr="00276E9B" w14:paraId="655E4AC9" w14:textId="77777777" w:rsidTr="008F1CAB">
        <w:trPr>
          <w:cantSplit/>
          <w:jc w:val="center"/>
        </w:trPr>
        <w:tc>
          <w:tcPr>
            <w:tcW w:w="1818" w:type="dxa"/>
          </w:tcPr>
          <w:p w14:paraId="14823395" w14:textId="77777777" w:rsidR="00D76DA7" w:rsidRPr="00276E9B" w:rsidRDefault="00D76DA7" w:rsidP="008F1CAB">
            <w:pPr>
              <w:pStyle w:val="TAL"/>
            </w:pPr>
            <w:r w:rsidRPr="00276E9B">
              <w:t>EF</w:t>
            </w:r>
            <w:r w:rsidRPr="00276E9B">
              <w:rPr>
                <w:vertAlign w:val="subscript"/>
              </w:rPr>
              <w:t>ACC</w:t>
            </w:r>
          </w:p>
        </w:tc>
        <w:tc>
          <w:tcPr>
            <w:tcW w:w="2913" w:type="dxa"/>
          </w:tcPr>
          <w:p w14:paraId="6201A0F6" w14:textId="77777777" w:rsidR="00D76DA7" w:rsidRPr="00276E9B" w:rsidRDefault="00D76DA7" w:rsidP="008F1CAB">
            <w:pPr>
              <w:pStyle w:val="TAL"/>
            </w:pPr>
            <w:r w:rsidRPr="00276E9B">
              <w:t>Type “A” as defined in TS 34.108 clause 8.3.2.15</w:t>
            </w:r>
          </w:p>
        </w:tc>
        <w:tc>
          <w:tcPr>
            <w:tcW w:w="3075" w:type="dxa"/>
          </w:tcPr>
          <w:p w14:paraId="7388E24B" w14:textId="77777777" w:rsidR="00D76DA7" w:rsidRPr="00276E9B" w:rsidRDefault="00D76DA7" w:rsidP="008F1CAB">
            <w:pPr>
              <w:pStyle w:val="TAL"/>
            </w:pPr>
          </w:p>
        </w:tc>
      </w:tr>
    </w:tbl>
    <w:p w14:paraId="6D67DE74" w14:textId="77777777" w:rsidR="00C33F87" w:rsidRPr="00276E9B" w:rsidRDefault="00C33F87" w:rsidP="00C33F87">
      <w:pPr>
        <w:ind w:left="568" w:hanging="284"/>
      </w:pPr>
    </w:p>
    <w:p w14:paraId="44CDF563" w14:textId="77777777" w:rsidR="00C33F87" w:rsidRPr="00276E9B" w:rsidRDefault="00C33F87" w:rsidP="00C33F87">
      <w:pPr>
        <w:ind w:left="568" w:hanging="284"/>
        <w:rPr>
          <w:lang w:eastAsia="x-none"/>
        </w:rPr>
      </w:pPr>
      <w:r w:rsidRPr="00276E9B">
        <w:t>-</w:t>
      </w:r>
      <w:r w:rsidRPr="00276E9B">
        <w:tab/>
        <w:t>The UE belong to access class 0</w:t>
      </w:r>
    </w:p>
    <w:p w14:paraId="2C4BAA83" w14:textId="77777777" w:rsidR="00C33F87" w:rsidRPr="00276E9B" w:rsidRDefault="00C33F87" w:rsidP="00C33F87"/>
    <w:p w14:paraId="6DD92B5E" w14:textId="77777777" w:rsidR="00C33F87" w:rsidRPr="00276E9B" w:rsidRDefault="00C33F87" w:rsidP="00C33F87">
      <w:pPr>
        <w:pStyle w:val="H6"/>
      </w:pPr>
      <w:r w:rsidRPr="00276E9B">
        <w:t>Preamble:</w:t>
      </w:r>
    </w:p>
    <w:p w14:paraId="3F61B5CD" w14:textId="77777777" w:rsidR="00C33F87" w:rsidRPr="00276E9B" w:rsidRDefault="00C33F87" w:rsidP="00C33F87">
      <w:pPr>
        <w:pStyle w:val="B1"/>
      </w:pPr>
      <w:r w:rsidRPr="00276E9B">
        <w:t>-</w:t>
      </w:r>
      <w:r w:rsidRPr="00276E9B">
        <w:tab/>
        <w:t xml:space="preserve">The UE is in state NB-IoT UE Attach, Connected Mode, UE Test Loopback Activated (State 2B-NB) </w:t>
      </w:r>
      <w:r w:rsidR="0035253E" w:rsidRPr="00276E9B">
        <w:t xml:space="preserve">with test loop mode G </w:t>
      </w:r>
      <w:r w:rsidRPr="00276E9B">
        <w:t>on Ncell 13 according to [18]</w:t>
      </w:r>
    </w:p>
    <w:p w14:paraId="22884EAB" w14:textId="77777777" w:rsidR="00C33F87" w:rsidRPr="00276E9B" w:rsidRDefault="00C33F87" w:rsidP="00C33F87">
      <w:pPr>
        <w:pStyle w:val="H6"/>
      </w:pPr>
      <w:r w:rsidRPr="00276E9B">
        <w:t>22.4.4.3.2</w:t>
      </w:r>
      <w:r w:rsidRPr="00276E9B">
        <w:tab/>
        <w:t>Test procedure sequence</w:t>
      </w:r>
    </w:p>
    <w:p w14:paraId="623EBDC0" w14:textId="77777777" w:rsidR="00C33F87" w:rsidRPr="00276E9B" w:rsidRDefault="00C33F87" w:rsidP="00C33F87">
      <w:r w:rsidRPr="00276E9B">
        <w:t>Table 22.4.4.3.2-1 shows the cell configurations used during the test. The configuration T0 indicates the initial conditions. Subsequent configurations marked “T1”, “T2” etc are applied at the points indicated in the Main behaviour description in Table 22.4.4.3.2-2. Cell powers are chosen for a serving cell and a non-suitable “Off” cell as defined in TS 36.508 Table 8.3.2.2.1-1.</w:t>
      </w:r>
    </w:p>
    <w:p w14:paraId="1C026178" w14:textId="77777777" w:rsidR="00C33F87" w:rsidRPr="00276E9B" w:rsidRDefault="00C33F87" w:rsidP="00C33F87">
      <w:pPr>
        <w:pStyle w:val="TH"/>
      </w:pPr>
      <w:r w:rsidRPr="00276E9B">
        <w:lastRenderedPageBreak/>
        <w:t>Table 22.4.4.3.2-1: Cell configuration changes over time</w:t>
      </w:r>
    </w:p>
    <w:tbl>
      <w:tblPr>
        <w:tblW w:w="851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2173"/>
      </w:tblGrid>
      <w:tr w:rsidR="00C33F87" w:rsidRPr="00276E9B" w14:paraId="16B2D845" w14:textId="77777777" w:rsidTr="00F82A98">
        <w:trPr>
          <w:trHeight w:val="270"/>
        </w:trPr>
        <w:tc>
          <w:tcPr>
            <w:tcW w:w="884" w:type="dxa"/>
            <w:shd w:val="clear" w:color="auto" w:fill="auto"/>
          </w:tcPr>
          <w:p w14:paraId="2261EF98" w14:textId="77777777" w:rsidR="00C33F87" w:rsidRPr="00276E9B" w:rsidRDefault="00C33F87" w:rsidP="00F82A98">
            <w:pPr>
              <w:pStyle w:val="TAH"/>
              <w:rPr>
                <w:rFonts w:eastAsia="SimSun"/>
                <w:lang w:eastAsia="zh-CN"/>
              </w:rPr>
            </w:pPr>
          </w:p>
        </w:tc>
        <w:tc>
          <w:tcPr>
            <w:tcW w:w="1414" w:type="dxa"/>
            <w:shd w:val="clear" w:color="auto" w:fill="auto"/>
          </w:tcPr>
          <w:p w14:paraId="22315A22" w14:textId="77777777" w:rsidR="00C33F87" w:rsidRPr="00276E9B" w:rsidRDefault="00C33F87" w:rsidP="00F82A98">
            <w:pPr>
              <w:pStyle w:val="TAH"/>
            </w:pPr>
            <w:r w:rsidRPr="00276E9B">
              <w:t>Parameter</w:t>
            </w:r>
          </w:p>
        </w:tc>
        <w:tc>
          <w:tcPr>
            <w:tcW w:w="1147" w:type="dxa"/>
            <w:shd w:val="clear" w:color="auto" w:fill="auto"/>
          </w:tcPr>
          <w:p w14:paraId="5A5BA1DE" w14:textId="77777777" w:rsidR="00C33F87" w:rsidRPr="00276E9B" w:rsidRDefault="00C33F87" w:rsidP="00F82A98">
            <w:pPr>
              <w:pStyle w:val="TAH"/>
            </w:pPr>
            <w:r w:rsidRPr="00276E9B">
              <w:t>Unit</w:t>
            </w:r>
          </w:p>
        </w:tc>
        <w:tc>
          <w:tcPr>
            <w:tcW w:w="906" w:type="dxa"/>
            <w:shd w:val="clear" w:color="auto" w:fill="auto"/>
          </w:tcPr>
          <w:p w14:paraId="085DA17C" w14:textId="77777777" w:rsidR="00C33F87" w:rsidRPr="00276E9B" w:rsidRDefault="00C33F87" w:rsidP="00F82A98">
            <w:pPr>
              <w:pStyle w:val="TAH"/>
            </w:pPr>
            <w:r w:rsidRPr="00276E9B">
              <w:t>Ncell 1</w:t>
            </w:r>
          </w:p>
        </w:tc>
        <w:tc>
          <w:tcPr>
            <w:tcW w:w="953" w:type="dxa"/>
            <w:shd w:val="clear" w:color="auto" w:fill="auto"/>
          </w:tcPr>
          <w:p w14:paraId="0B08D1BD" w14:textId="77777777" w:rsidR="00C33F87" w:rsidRPr="00276E9B" w:rsidRDefault="00C33F87" w:rsidP="00F82A98">
            <w:pPr>
              <w:pStyle w:val="TAH"/>
            </w:pPr>
            <w:r w:rsidRPr="00276E9B">
              <w:t>Ncell 12</w:t>
            </w:r>
          </w:p>
        </w:tc>
        <w:tc>
          <w:tcPr>
            <w:tcW w:w="1039" w:type="dxa"/>
            <w:shd w:val="clear" w:color="auto" w:fill="auto"/>
          </w:tcPr>
          <w:p w14:paraId="6C630245" w14:textId="77777777" w:rsidR="00C33F87" w:rsidRPr="00276E9B" w:rsidRDefault="00C33F87" w:rsidP="00F82A98">
            <w:pPr>
              <w:pStyle w:val="TAH"/>
            </w:pPr>
            <w:r w:rsidRPr="00276E9B">
              <w:t>Ncell 13</w:t>
            </w:r>
          </w:p>
        </w:tc>
        <w:tc>
          <w:tcPr>
            <w:tcW w:w="2173" w:type="dxa"/>
            <w:shd w:val="clear" w:color="auto" w:fill="auto"/>
          </w:tcPr>
          <w:p w14:paraId="2D5AFD44" w14:textId="77777777" w:rsidR="00C33F87" w:rsidRPr="00276E9B" w:rsidRDefault="00C33F87" w:rsidP="00F82A98">
            <w:pPr>
              <w:pStyle w:val="TAH"/>
            </w:pPr>
            <w:r w:rsidRPr="00276E9B">
              <w:t>Remarks</w:t>
            </w:r>
          </w:p>
        </w:tc>
      </w:tr>
      <w:tr w:rsidR="00C33F87" w:rsidRPr="00276E9B" w14:paraId="6ADC4C36" w14:textId="77777777" w:rsidTr="00F82A98">
        <w:trPr>
          <w:trHeight w:val="270"/>
        </w:trPr>
        <w:tc>
          <w:tcPr>
            <w:tcW w:w="884" w:type="dxa"/>
            <w:shd w:val="clear" w:color="auto" w:fill="auto"/>
          </w:tcPr>
          <w:p w14:paraId="661F9C3E" w14:textId="77777777" w:rsidR="00C33F87" w:rsidRPr="00276E9B" w:rsidRDefault="00C33F87" w:rsidP="00F82A98">
            <w:pPr>
              <w:pStyle w:val="TAH"/>
            </w:pPr>
            <w:r w:rsidRPr="00276E9B">
              <w:t>T0</w:t>
            </w:r>
          </w:p>
        </w:tc>
        <w:tc>
          <w:tcPr>
            <w:tcW w:w="1414" w:type="dxa"/>
            <w:shd w:val="clear" w:color="auto" w:fill="auto"/>
          </w:tcPr>
          <w:p w14:paraId="65B9D3CF" w14:textId="77777777" w:rsidR="00C33F87" w:rsidRPr="00276E9B" w:rsidRDefault="00C33F87" w:rsidP="00F82A98">
            <w:pPr>
              <w:pStyle w:val="TAL"/>
            </w:pPr>
            <w:r w:rsidRPr="00276E9B">
              <w:t>NRS EPRE</w:t>
            </w:r>
          </w:p>
        </w:tc>
        <w:tc>
          <w:tcPr>
            <w:tcW w:w="1147" w:type="dxa"/>
            <w:shd w:val="clear" w:color="auto" w:fill="auto"/>
          </w:tcPr>
          <w:p w14:paraId="24FF8B83" w14:textId="77777777" w:rsidR="00C33F87" w:rsidRPr="00276E9B" w:rsidRDefault="00C33F87" w:rsidP="00F82A98">
            <w:pPr>
              <w:pStyle w:val="TAL"/>
            </w:pPr>
            <w:r w:rsidRPr="00276E9B">
              <w:t>dBm/15kHz</w:t>
            </w:r>
          </w:p>
        </w:tc>
        <w:tc>
          <w:tcPr>
            <w:tcW w:w="906" w:type="dxa"/>
            <w:shd w:val="clear" w:color="auto" w:fill="auto"/>
          </w:tcPr>
          <w:p w14:paraId="7A97D5DC" w14:textId="77777777" w:rsidR="00C33F87" w:rsidRPr="00276E9B" w:rsidRDefault="00C33F87" w:rsidP="00F82A98">
            <w:pPr>
              <w:pStyle w:val="TAL"/>
            </w:pPr>
            <w:r w:rsidRPr="00276E9B">
              <w:t>“Off”</w:t>
            </w:r>
          </w:p>
        </w:tc>
        <w:tc>
          <w:tcPr>
            <w:tcW w:w="953" w:type="dxa"/>
            <w:shd w:val="clear" w:color="auto" w:fill="auto"/>
          </w:tcPr>
          <w:p w14:paraId="2DF45EBF" w14:textId="77777777" w:rsidR="00C33F87" w:rsidRPr="00276E9B" w:rsidRDefault="00C33F87" w:rsidP="00F82A98">
            <w:pPr>
              <w:pStyle w:val="TAL"/>
            </w:pPr>
            <w:r w:rsidRPr="00276E9B">
              <w:t>“Off”</w:t>
            </w:r>
          </w:p>
        </w:tc>
        <w:tc>
          <w:tcPr>
            <w:tcW w:w="1039" w:type="dxa"/>
            <w:shd w:val="clear" w:color="auto" w:fill="auto"/>
          </w:tcPr>
          <w:p w14:paraId="12E388C0" w14:textId="77777777" w:rsidR="00C33F87" w:rsidRPr="00276E9B" w:rsidRDefault="00C33F87" w:rsidP="00F82A98">
            <w:pPr>
              <w:pStyle w:val="TAL"/>
            </w:pPr>
            <w:r w:rsidRPr="00276E9B">
              <w:t>-85</w:t>
            </w:r>
          </w:p>
        </w:tc>
        <w:tc>
          <w:tcPr>
            <w:tcW w:w="2173" w:type="dxa"/>
            <w:shd w:val="clear" w:color="auto" w:fill="auto"/>
          </w:tcPr>
          <w:p w14:paraId="3E01EC8A" w14:textId="77777777" w:rsidR="00C33F87" w:rsidRPr="00276E9B" w:rsidRDefault="00C33F87" w:rsidP="00F82A98">
            <w:pPr>
              <w:pStyle w:val="TAL"/>
            </w:pPr>
            <w:r w:rsidRPr="00276E9B">
              <w:t>Power level “Off” is defined in TS 36.508 Table 8.3.2.2.1-1</w:t>
            </w:r>
          </w:p>
        </w:tc>
      </w:tr>
      <w:tr w:rsidR="00C33F87" w:rsidRPr="00276E9B" w14:paraId="3C6759C9" w14:textId="77777777" w:rsidTr="00F82A98">
        <w:trPr>
          <w:trHeight w:val="495"/>
        </w:trPr>
        <w:tc>
          <w:tcPr>
            <w:tcW w:w="884" w:type="dxa"/>
            <w:shd w:val="clear" w:color="auto" w:fill="auto"/>
          </w:tcPr>
          <w:p w14:paraId="2064AAE8" w14:textId="77777777" w:rsidR="00C33F87" w:rsidRPr="00276E9B" w:rsidRDefault="00C33F87" w:rsidP="00F82A98">
            <w:pPr>
              <w:pStyle w:val="TAH"/>
            </w:pPr>
            <w:r w:rsidRPr="00276E9B">
              <w:t>T1</w:t>
            </w:r>
          </w:p>
        </w:tc>
        <w:tc>
          <w:tcPr>
            <w:tcW w:w="1414" w:type="dxa"/>
            <w:shd w:val="clear" w:color="auto" w:fill="auto"/>
          </w:tcPr>
          <w:p w14:paraId="50FD405A" w14:textId="77777777" w:rsidR="00C33F87" w:rsidRPr="00276E9B" w:rsidRDefault="00C33F87" w:rsidP="00F82A98">
            <w:pPr>
              <w:pStyle w:val="TAL"/>
            </w:pPr>
            <w:r w:rsidRPr="00276E9B">
              <w:t>NRS EPRE</w:t>
            </w:r>
          </w:p>
        </w:tc>
        <w:tc>
          <w:tcPr>
            <w:tcW w:w="1147" w:type="dxa"/>
            <w:shd w:val="clear" w:color="auto" w:fill="auto"/>
          </w:tcPr>
          <w:p w14:paraId="1E9A8DC5" w14:textId="77777777" w:rsidR="00C33F87" w:rsidRPr="00276E9B" w:rsidRDefault="00C33F87" w:rsidP="00F82A98">
            <w:pPr>
              <w:pStyle w:val="TAL"/>
            </w:pPr>
            <w:r w:rsidRPr="00276E9B">
              <w:t>dBm/15kHz</w:t>
            </w:r>
          </w:p>
        </w:tc>
        <w:tc>
          <w:tcPr>
            <w:tcW w:w="906" w:type="dxa"/>
            <w:shd w:val="clear" w:color="auto" w:fill="auto"/>
          </w:tcPr>
          <w:p w14:paraId="2A3D8693" w14:textId="77777777" w:rsidR="00C33F87" w:rsidRPr="00276E9B" w:rsidRDefault="00C33F87" w:rsidP="00F82A98">
            <w:pPr>
              <w:pStyle w:val="TAL"/>
            </w:pPr>
            <w:r w:rsidRPr="00276E9B">
              <w:t>“Off”</w:t>
            </w:r>
          </w:p>
        </w:tc>
        <w:tc>
          <w:tcPr>
            <w:tcW w:w="953" w:type="dxa"/>
            <w:shd w:val="clear" w:color="auto" w:fill="auto"/>
          </w:tcPr>
          <w:p w14:paraId="15607E3C" w14:textId="77777777" w:rsidR="00C33F87" w:rsidRPr="00276E9B" w:rsidRDefault="00C33F87" w:rsidP="00F82A98">
            <w:pPr>
              <w:pStyle w:val="TAL"/>
            </w:pPr>
            <w:r w:rsidRPr="00276E9B">
              <w:t>-</w:t>
            </w:r>
            <w:r w:rsidR="00573CB9" w:rsidRPr="00276E9B">
              <w:t>85</w:t>
            </w:r>
          </w:p>
        </w:tc>
        <w:tc>
          <w:tcPr>
            <w:tcW w:w="1039" w:type="dxa"/>
            <w:shd w:val="clear" w:color="auto" w:fill="auto"/>
          </w:tcPr>
          <w:p w14:paraId="31D78C8E" w14:textId="77777777" w:rsidR="00C33F87" w:rsidRPr="00276E9B" w:rsidRDefault="00C33F87" w:rsidP="00F82A98">
            <w:pPr>
              <w:pStyle w:val="TAL"/>
            </w:pPr>
            <w:r w:rsidRPr="00276E9B">
              <w:t>-</w:t>
            </w:r>
            <w:r w:rsidR="00573CB9" w:rsidRPr="00276E9B">
              <w:t>120</w:t>
            </w:r>
          </w:p>
        </w:tc>
        <w:tc>
          <w:tcPr>
            <w:tcW w:w="2173" w:type="dxa"/>
            <w:shd w:val="clear" w:color="auto" w:fill="auto"/>
          </w:tcPr>
          <w:p w14:paraId="3537E560" w14:textId="77777777" w:rsidR="00C33F87" w:rsidRPr="00276E9B" w:rsidRDefault="00C33F87" w:rsidP="00F82A98">
            <w:pPr>
              <w:pStyle w:val="TAL"/>
            </w:pPr>
            <w:r w:rsidRPr="00276E9B">
              <w:t>Power level “Off” is defined in TS 36.508 Table 8.3.2.2.1-1</w:t>
            </w:r>
          </w:p>
        </w:tc>
      </w:tr>
      <w:tr w:rsidR="00C33F87" w:rsidRPr="00276E9B" w14:paraId="3A031508" w14:textId="77777777" w:rsidTr="00F82A98">
        <w:trPr>
          <w:trHeight w:val="495"/>
        </w:trPr>
        <w:tc>
          <w:tcPr>
            <w:tcW w:w="884" w:type="dxa"/>
            <w:shd w:val="clear" w:color="auto" w:fill="auto"/>
          </w:tcPr>
          <w:p w14:paraId="63EC398D" w14:textId="77777777" w:rsidR="00C33F87" w:rsidRPr="00276E9B" w:rsidRDefault="00C33F87" w:rsidP="00F82A98">
            <w:pPr>
              <w:pStyle w:val="TAH"/>
            </w:pPr>
            <w:r w:rsidRPr="00276E9B">
              <w:t>T2</w:t>
            </w:r>
          </w:p>
        </w:tc>
        <w:tc>
          <w:tcPr>
            <w:tcW w:w="1414" w:type="dxa"/>
            <w:shd w:val="clear" w:color="auto" w:fill="auto"/>
          </w:tcPr>
          <w:p w14:paraId="7868C5A3" w14:textId="77777777" w:rsidR="00C33F87" w:rsidRPr="00276E9B" w:rsidRDefault="00C33F87" w:rsidP="00F82A98">
            <w:pPr>
              <w:pStyle w:val="TAL"/>
            </w:pPr>
            <w:r w:rsidRPr="00276E9B">
              <w:t>NRS EPRE</w:t>
            </w:r>
          </w:p>
        </w:tc>
        <w:tc>
          <w:tcPr>
            <w:tcW w:w="1147" w:type="dxa"/>
            <w:shd w:val="clear" w:color="auto" w:fill="auto"/>
          </w:tcPr>
          <w:p w14:paraId="6673023D" w14:textId="77777777" w:rsidR="00C33F87" w:rsidRPr="00276E9B" w:rsidRDefault="00C33F87" w:rsidP="00F82A98">
            <w:pPr>
              <w:pStyle w:val="TAL"/>
            </w:pPr>
            <w:r w:rsidRPr="00276E9B">
              <w:t>dBm/15kHz</w:t>
            </w:r>
          </w:p>
        </w:tc>
        <w:tc>
          <w:tcPr>
            <w:tcW w:w="906" w:type="dxa"/>
            <w:shd w:val="clear" w:color="auto" w:fill="auto"/>
          </w:tcPr>
          <w:p w14:paraId="6529BA18" w14:textId="77777777" w:rsidR="00C33F87" w:rsidRPr="00276E9B" w:rsidRDefault="00C33F87" w:rsidP="00F82A98">
            <w:pPr>
              <w:pStyle w:val="TAL"/>
            </w:pPr>
            <w:r w:rsidRPr="00276E9B">
              <w:t>-</w:t>
            </w:r>
            <w:r w:rsidR="00573CB9" w:rsidRPr="00276E9B">
              <w:t>85</w:t>
            </w:r>
          </w:p>
        </w:tc>
        <w:tc>
          <w:tcPr>
            <w:tcW w:w="953" w:type="dxa"/>
            <w:shd w:val="clear" w:color="auto" w:fill="auto"/>
          </w:tcPr>
          <w:p w14:paraId="0CD5260E" w14:textId="77777777" w:rsidR="00C33F87" w:rsidRPr="00276E9B" w:rsidRDefault="00C33F87" w:rsidP="00F82A98">
            <w:pPr>
              <w:pStyle w:val="TAL"/>
            </w:pPr>
            <w:r w:rsidRPr="00276E9B">
              <w:t>-</w:t>
            </w:r>
            <w:r w:rsidR="00573CB9" w:rsidRPr="00276E9B">
              <w:t>120</w:t>
            </w:r>
          </w:p>
        </w:tc>
        <w:tc>
          <w:tcPr>
            <w:tcW w:w="1039" w:type="dxa"/>
            <w:shd w:val="clear" w:color="auto" w:fill="auto"/>
          </w:tcPr>
          <w:p w14:paraId="682199CF" w14:textId="77777777" w:rsidR="00C33F87" w:rsidRPr="00276E9B" w:rsidRDefault="00C33F87" w:rsidP="00F82A98">
            <w:pPr>
              <w:pStyle w:val="TAL"/>
            </w:pPr>
            <w:r w:rsidRPr="00276E9B">
              <w:t>“Off”</w:t>
            </w:r>
          </w:p>
        </w:tc>
        <w:tc>
          <w:tcPr>
            <w:tcW w:w="2173" w:type="dxa"/>
            <w:shd w:val="clear" w:color="auto" w:fill="auto"/>
          </w:tcPr>
          <w:p w14:paraId="6C169946" w14:textId="77777777" w:rsidR="00C33F87" w:rsidRPr="00276E9B" w:rsidRDefault="00C33F87" w:rsidP="00F82A98">
            <w:pPr>
              <w:pStyle w:val="TAL"/>
            </w:pPr>
            <w:r w:rsidRPr="00276E9B">
              <w:t>Power level “Off” is defined in TS 36.508 Table 8.3.2.2.1-1</w:t>
            </w:r>
          </w:p>
        </w:tc>
      </w:tr>
    </w:tbl>
    <w:p w14:paraId="234A9E76" w14:textId="77777777" w:rsidR="00C33F87" w:rsidRPr="00276E9B" w:rsidRDefault="00C33F87" w:rsidP="00C33F87"/>
    <w:p w14:paraId="00ADE472" w14:textId="77777777" w:rsidR="00C33F87" w:rsidRPr="00276E9B" w:rsidRDefault="00C33F87" w:rsidP="00C33F87">
      <w:pPr>
        <w:pStyle w:val="TH"/>
      </w:pPr>
      <w:r w:rsidRPr="00276E9B">
        <w:lastRenderedPageBreak/>
        <w:t>Table 22.4.4.3.2-2: Main behaviour</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33F87" w:rsidRPr="00276E9B" w14:paraId="6215DED4" w14:textId="77777777" w:rsidTr="00F82A98">
        <w:trPr>
          <w:jc w:val="center"/>
        </w:trPr>
        <w:tc>
          <w:tcPr>
            <w:tcW w:w="534" w:type="dxa"/>
            <w:tcBorders>
              <w:top w:val="single" w:sz="4" w:space="0" w:color="auto"/>
              <w:bottom w:val="nil"/>
            </w:tcBorders>
          </w:tcPr>
          <w:p w14:paraId="2A219925" w14:textId="77777777" w:rsidR="00C33F87" w:rsidRPr="00276E9B" w:rsidRDefault="00C33F87" w:rsidP="00F82A98">
            <w:pPr>
              <w:pStyle w:val="TAH"/>
            </w:pPr>
            <w:r w:rsidRPr="00276E9B">
              <w:lastRenderedPageBreak/>
              <w:t>St</w:t>
            </w:r>
          </w:p>
        </w:tc>
        <w:tc>
          <w:tcPr>
            <w:tcW w:w="3969" w:type="dxa"/>
            <w:tcBorders>
              <w:top w:val="single" w:sz="4" w:space="0" w:color="auto"/>
              <w:bottom w:val="nil"/>
            </w:tcBorders>
          </w:tcPr>
          <w:p w14:paraId="65FCEEF7" w14:textId="77777777" w:rsidR="00C33F87" w:rsidRPr="00276E9B" w:rsidRDefault="00C33F87" w:rsidP="00F82A98">
            <w:pPr>
              <w:pStyle w:val="TAH"/>
            </w:pPr>
            <w:r w:rsidRPr="00276E9B">
              <w:t>Procedure</w:t>
            </w:r>
          </w:p>
        </w:tc>
        <w:tc>
          <w:tcPr>
            <w:tcW w:w="3686" w:type="dxa"/>
            <w:gridSpan w:val="2"/>
            <w:tcBorders>
              <w:top w:val="single" w:sz="4" w:space="0" w:color="auto"/>
            </w:tcBorders>
          </w:tcPr>
          <w:p w14:paraId="33686CDC" w14:textId="77777777" w:rsidR="00C33F87" w:rsidRPr="00276E9B" w:rsidRDefault="00C33F87" w:rsidP="00F82A98">
            <w:pPr>
              <w:pStyle w:val="TAH"/>
            </w:pPr>
            <w:r w:rsidRPr="00276E9B">
              <w:t>Message Sequence</w:t>
            </w:r>
          </w:p>
        </w:tc>
        <w:tc>
          <w:tcPr>
            <w:tcW w:w="567" w:type="dxa"/>
            <w:tcBorders>
              <w:top w:val="single" w:sz="4" w:space="0" w:color="auto"/>
              <w:bottom w:val="nil"/>
            </w:tcBorders>
          </w:tcPr>
          <w:p w14:paraId="4824FE1A" w14:textId="77777777" w:rsidR="00C33F87" w:rsidRPr="00276E9B" w:rsidRDefault="00C33F87" w:rsidP="00F82A98">
            <w:pPr>
              <w:pStyle w:val="TAH"/>
              <w:rPr>
                <w:rFonts w:eastAsia="MS Gothic"/>
              </w:rPr>
            </w:pPr>
            <w:r w:rsidRPr="00276E9B">
              <w:rPr>
                <w:rFonts w:eastAsia="MS Gothic"/>
              </w:rPr>
              <w:t>TP</w:t>
            </w:r>
          </w:p>
        </w:tc>
        <w:tc>
          <w:tcPr>
            <w:tcW w:w="850" w:type="dxa"/>
            <w:tcBorders>
              <w:top w:val="single" w:sz="4" w:space="0" w:color="auto"/>
              <w:bottom w:val="nil"/>
            </w:tcBorders>
          </w:tcPr>
          <w:p w14:paraId="4E34FE8A" w14:textId="77777777" w:rsidR="00C33F87" w:rsidRPr="00276E9B" w:rsidRDefault="00C33F87" w:rsidP="00F82A98">
            <w:pPr>
              <w:pStyle w:val="TAH"/>
              <w:rPr>
                <w:rFonts w:eastAsia="MS Gothic"/>
              </w:rPr>
            </w:pPr>
            <w:r w:rsidRPr="00276E9B">
              <w:rPr>
                <w:rFonts w:eastAsia="MS Gothic"/>
              </w:rPr>
              <w:t>Verdict</w:t>
            </w:r>
          </w:p>
        </w:tc>
      </w:tr>
      <w:tr w:rsidR="00C33F87" w:rsidRPr="00276E9B" w14:paraId="03D29446" w14:textId="77777777" w:rsidTr="00F82A98">
        <w:trPr>
          <w:jc w:val="center"/>
        </w:trPr>
        <w:tc>
          <w:tcPr>
            <w:tcW w:w="534" w:type="dxa"/>
            <w:tcBorders>
              <w:top w:val="nil"/>
            </w:tcBorders>
          </w:tcPr>
          <w:p w14:paraId="7C125E07" w14:textId="77777777" w:rsidR="00C33F87" w:rsidRPr="00276E9B" w:rsidRDefault="00C33F87" w:rsidP="00F82A98">
            <w:pPr>
              <w:pStyle w:val="TAH"/>
              <w:rPr>
                <w:rFonts w:eastAsia="MS Gothic"/>
              </w:rPr>
            </w:pPr>
          </w:p>
        </w:tc>
        <w:tc>
          <w:tcPr>
            <w:tcW w:w="3969" w:type="dxa"/>
            <w:tcBorders>
              <w:top w:val="nil"/>
            </w:tcBorders>
          </w:tcPr>
          <w:p w14:paraId="67AE2BC6" w14:textId="77777777" w:rsidR="00C33F87" w:rsidRPr="00276E9B" w:rsidRDefault="00C33F87" w:rsidP="00F82A98">
            <w:pPr>
              <w:pStyle w:val="TAH"/>
              <w:rPr>
                <w:rFonts w:eastAsia="MS Gothic"/>
              </w:rPr>
            </w:pPr>
          </w:p>
        </w:tc>
        <w:tc>
          <w:tcPr>
            <w:tcW w:w="709" w:type="dxa"/>
            <w:tcBorders>
              <w:top w:val="nil"/>
            </w:tcBorders>
          </w:tcPr>
          <w:p w14:paraId="1FD2473D" w14:textId="77777777" w:rsidR="00C33F87" w:rsidRPr="00276E9B" w:rsidRDefault="00C33F87" w:rsidP="00F82A98">
            <w:pPr>
              <w:pStyle w:val="TAH"/>
            </w:pPr>
            <w:r w:rsidRPr="00276E9B">
              <w:t>U - S</w:t>
            </w:r>
          </w:p>
        </w:tc>
        <w:tc>
          <w:tcPr>
            <w:tcW w:w="2977" w:type="dxa"/>
            <w:tcBorders>
              <w:top w:val="nil"/>
            </w:tcBorders>
          </w:tcPr>
          <w:p w14:paraId="6103AFBF" w14:textId="77777777" w:rsidR="00C33F87" w:rsidRPr="00276E9B" w:rsidRDefault="00C33F87" w:rsidP="00F82A98">
            <w:pPr>
              <w:pStyle w:val="TAH"/>
            </w:pPr>
            <w:r w:rsidRPr="00276E9B">
              <w:t>Message</w:t>
            </w:r>
          </w:p>
        </w:tc>
        <w:tc>
          <w:tcPr>
            <w:tcW w:w="567" w:type="dxa"/>
            <w:tcBorders>
              <w:top w:val="nil"/>
            </w:tcBorders>
          </w:tcPr>
          <w:p w14:paraId="657A2241" w14:textId="77777777" w:rsidR="00C33F87" w:rsidRPr="00276E9B" w:rsidRDefault="00C33F87" w:rsidP="00F82A98">
            <w:pPr>
              <w:pStyle w:val="TAH"/>
              <w:rPr>
                <w:rFonts w:eastAsia="MS Gothic"/>
              </w:rPr>
            </w:pPr>
          </w:p>
        </w:tc>
        <w:tc>
          <w:tcPr>
            <w:tcW w:w="850" w:type="dxa"/>
            <w:tcBorders>
              <w:top w:val="nil"/>
            </w:tcBorders>
          </w:tcPr>
          <w:p w14:paraId="1980F8B9" w14:textId="77777777" w:rsidR="00C33F87" w:rsidRPr="00276E9B" w:rsidRDefault="00C33F87" w:rsidP="00F82A98">
            <w:pPr>
              <w:pStyle w:val="TAH"/>
              <w:rPr>
                <w:rFonts w:eastAsia="MS Gothic"/>
              </w:rPr>
            </w:pPr>
          </w:p>
        </w:tc>
      </w:tr>
      <w:tr w:rsidR="00C33F87" w:rsidRPr="00276E9B" w14:paraId="7C6390D7" w14:textId="77777777" w:rsidTr="00F82A98">
        <w:trPr>
          <w:jc w:val="center"/>
        </w:trPr>
        <w:tc>
          <w:tcPr>
            <w:tcW w:w="534" w:type="dxa"/>
            <w:tcBorders>
              <w:top w:val="nil"/>
            </w:tcBorders>
          </w:tcPr>
          <w:p w14:paraId="408EE459" w14:textId="77777777" w:rsidR="00C33F87" w:rsidRPr="00276E9B" w:rsidRDefault="00C33F87" w:rsidP="00F82A98">
            <w:pPr>
              <w:pStyle w:val="TAH"/>
              <w:rPr>
                <w:rFonts w:eastAsia="MS Gothic"/>
                <w:b w:val="0"/>
              </w:rPr>
            </w:pPr>
            <w:r w:rsidRPr="00276E9B">
              <w:rPr>
                <w:rFonts w:eastAsia="MS Gothic"/>
                <w:b w:val="0"/>
              </w:rPr>
              <w:t>1</w:t>
            </w:r>
          </w:p>
        </w:tc>
        <w:tc>
          <w:tcPr>
            <w:tcW w:w="3969" w:type="dxa"/>
            <w:tcBorders>
              <w:top w:val="nil"/>
            </w:tcBorders>
          </w:tcPr>
          <w:p w14:paraId="44DAF689"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Borders>
              <w:top w:val="nil"/>
            </w:tcBorders>
          </w:tcPr>
          <w:p w14:paraId="1F30B532" w14:textId="77777777" w:rsidR="00C33F87" w:rsidRPr="00276E9B" w:rsidRDefault="00C33F87" w:rsidP="00F82A98">
            <w:pPr>
              <w:pStyle w:val="TAC"/>
            </w:pPr>
            <w:r w:rsidRPr="00276E9B">
              <w:t>&lt;--</w:t>
            </w:r>
          </w:p>
        </w:tc>
        <w:tc>
          <w:tcPr>
            <w:tcW w:w="2977" w:type="dxa"/>
            <w:tcBorders>
              <w:top w:val="nil"/>
            </w:tcBorders>
          </w:tcPr>
          <w:p w14:paraId="2AA40752" w14:textId="77777777" w:rsidR="00C33F87" w:rsidRPr="00276E9B" w:rsidRDefault="00C33F87" w:rsidP="00F82A98">
            <w:pPr>
              <w:pStyle w:val="TAL"/>
            </w:pPr>
            <w:r w:rsidRPr="00276E9B">
              <w:rPr>
                <w:i/>
                <w:iCs/>
              </w:rPr>
              <w:t>RRCConnectionRelease-NB</w:t>
            </w:r>
          </w:p>
        </w:tc>
        <w:tc>
          <w:tcPr>
            <w:tcW w:w="567" w:type="dxa"/>
            <w:tcBorders>
              <w:top w:val="nil"/>
            </w:tcBorders>
          </w:tcPr>
          <w:p w14:paraId="71B9AB8E" w14:textId="77777777" w:rsidR="00C33F87" w:rsidRPr="00276E9B" w:rsidRDefault="00C33F87" w:rsidP="00F82A98">
            <w:pPr>
              <w:pStyle w:val="TAC"/>
            </w:pPr>
            <w:r w:rsidRPr="00276E9B">
              <w:t>-</w:t>
            </w:r>
          </w:p>
        </w:tc>
        <w:tc>
          <w:tcPr>
            <w:tcW w:w="850" w:type="dxa"/>
            <w:tcBorders>
              <w:top w:val="nil"/>
            </w:tcBorders>
          </w:tcPr>
          <w:p w14:paraId="7AF74D76" w14:textId="77777777" w:rsidR="00C33F87" w:rsidRPr="00276E9B" w:rsidRDefault="00C33F87" w:rsidP="00F82A98">
            <w:pPr>
              <w:pStyle w:val="TAC"/>
            </w:pPr>
            <w:r w:rsidRPr="00276E9B">
              <w:t>-</w:t>
            </w:r>
          </w:p>
        </w:tc>
      </w:tr>
      <w:tr w:rsidR="00C33F87" w:rsidRPr="00276E9B" w14:paraId="06C36B8C" w14:textId="77777777" w:rsidTr="00F82A98">
        <w:trPr>
          <w:jc w:val="center"/>
        </w:trPr>
        <w:tc>
          <w:tcPr>
            <w:tcW w:w="534" w:type="dxa"/>
            <w:tcBorders>
              <w:top w:val="nil"/>
            </w:tcBorders>
          </w:tcPr>
          <w:p w14:paraId="12B87461" w14:textId="77777777" w:rsidR="00C33F87" w:rsidRPr="00276E9B" w:rsidRDefault="00C33F87" w:rsidP="00F82A98">
            <w:pPr>
              <w:pStyle w:val="TAH"/>
              <w:rPr>
                <w:rFonts w:eastAsia="MS Gothic"/>
                <w:b w:val="0"/>
              </w:rPr>
            </w:pPr>
            <w:r w:rsidRPr="00276E9B">
              <w:rPr>
                <w:rFonts w:eastAsia="MS Gothic"/>
                <w:b w:val="0"/>
              </w:rPr>
              <w:t>2</w:t>
            </w:r>
          </w:p>
        </w:tc>
        <w:tc>
          <w:tcPr>
            <w:tcW w:w="3969" w:type="dxa"/>
            <w:tcBorders>
              <w:top w:val="nil"/>
            </w:tcBorders>
          </w:tcPr>
          <w:p w14:paraId="495572D9" w14:textId="77777777" w:rsidR="00C33F87" w:rsidRPr="00276E9B" w:rsidRDefault="00C33F87" w:rsidP="00F82A98">
            <w:pPr>
              <w:pStyle w:val="TAL"/>
              <w:rPr>
                <w:rFonts w:eastAsia="MS Gothic"/>
              </w:rPr>
            </w:pPr>
            <w:r w:rsidRPr="00276E9B">
              <w:t xml:space="preserve">SS adjusts </w:t>
            </w:r>
            <w:r w:rsidRPr="00276E9B">
              <w:rPr>
                <w:i/>
              </w:rPr>
              <w:t>MasterInformationBlock-NB</w:t>
            </w:r>
            <w:r w:rsidRPr="00276E9B">
              <w:t xml:space="preserve"> </w:t>
            </w:r>
            <w:r w:rsidR="00D7570F" w:rsidRPr="00276E9B">
              <w:t xml:space="preserve">/ MasterInformationBlock-TDD-NB </w:t>
            </w:r>
            <w:r w:rsidRPr="00276E9B">
              <w:t>of Ncell 13 with ab-Enabled-r13</w:t>
            </w:r>
            <w:r w:rsidR="00D7570F" w:rsidRPr="00276E9B">
              <w:rPr>
                <w:lang w:eastAsia="zh-CN"/>
              </w:rPr>
              <w:t>/</w:t>
            </w:r>
            <w:r w:rsidR="00D7570F" w:rsidRPr="00276E9B">
              <w:t xml:space="preserve"> ab-Enabled-r1</w:t>
            </w:r>
            <w:r w:rsidR="00D7570F" w:rsidRPr="00276E9B">
              <w:rPr>
                <w:lang w:eastAsia="zh-CN"/>
              </w:rPr>
              <w:t>5</w:t>
            </w:r>
            <w:r w:rsidRPr="00276E9B">
              <w:t xml:space="preserve"> set to TRUE </w:t>
            </w:r>
            <w:r w:rsidRPr="00276E9B">
              <w:rPr>
                <w:i/>
              </w:rPr>
              <w:t>and</w:t>
            </w:r>
            <w:r w:rsidRPr="00276E9B">
              <w:rPr>
                <w:rFonts w:eastAsia="SimSun"/>
                <w:i/>
                <w:lang w:eastAsia="zh-CN"/>
              </w:rPr>
              <w:t xml:space="preserve"> </w:t>
            </w:r>
            <w:r w:rsidRPr="00276E9B">
              <w:rPr>
                <w:i/>
              </w:rPr>
              <w:t xml:space="preserve">SystemInformationBlockType14-NB </w:t>
            </w:r>
            <w:r w:rsidRPr="00276E9B">
              <w:t>of Ncell 13 with ab-Category set to ‘c’</w:t>
            </w:r>
          </w:p>
        </w:tc>
        <w:tc>
          <w:tcPr>
            <w:tcW w:w="709" w:type="dxa"/>
            <w:tcBorders>
              <w:top w:val="nil"/>
            </w:tcBorders>
          </w:tcPr>
          <w:p w14:paraId="6E23BEDA" w14:textId="77777777" w:rsidR="00C33F87" w:rsidRPr="00276E9B" w:rsidRDefault="00C33F87" w:rsidP="00F82A98">
            <w:pPr>
              <w:pStyle w:val="TAH"/>
              <w:rPr>
                <w:b w:val="0"/>
              </w:rPr>
            </w:pPr>
            <w:r w:rsidRPr="00276E9B">
              <w:rPr>
                <w:b w:val="0"/>
              </w:rPr>
              <w:t>-</w:t>
            </w:r>
          </w:p>
        </w:tc>
        <w:tc>
          <w:tcPr>
            <w:tcW w:w="2977" w:type="dxa"/>
            <w:tcBorders>
              <w:top w:val="nil"/>
            </w:tcBorders>
          </w:tcPr>
          <w:p w14:paraId="6C5DB118" w14:textId="77777777" w:rsidR="00C33F87" w:rsidRPr="00276E9B" w:rsidRDefault="00C33F87" w:rsidP="00F82A98">
            <w:pPr>
              <w:pStyle w:val="TAH"/>
              <w:jc w:val="left"/>
              <w:rPr>
                <w:b w:val="0"/>
              </w:rPr>
            </w:pPr>
            <w:r w:rsidRPr="00276E9B">
              <w:rPr>
                <w:b w:val="0"/>
              </w:rPr>
              <w:t>-</w:t>
            </w:r>
          </w:p>
        </w:tc>
        <w:tc>
          <w:tcPr>
            <w:tcW w:w="567" w:type="dxa"/>
            <w:tcBorders>
              <w:top w:val="nil"/>
            </w:tcBorders>
          </w:tcPr>
          <w:p w14:paraId="615FE851" w14:textId="77777777" w:rsidR="00C33F87" w:rsidRPr="00276E9B" w:rsidRDefault="00C33F87" w:rsidP="00F82A98">
            <w:pPr>
              <w:pStyle w:val="TAH"/>
              <w:rPr>
                <w:rFonts w:eastAsia="MS Gothic"/>
                <w:b w:val="0"/>
              </w:rPr>
            </w:pPr>
            <w:r w:rsidRPr="00276E9B">
              <w:rPr>
                <w:rFonts w:eastAsia="MS Gothic"/>
                <w:b w:val="0"/>
              </w:rPr>
              <w:t>-</w:t>
            </w:r>
          </w:p>
        </w:tc>
        <w:tc>
          <w:tcPr>
            <w:tcW w:w="850" w:type="dxa"/>
            <w:tcBorders>
              <w:top w:val="nil"/>
            </w:tcBorders>
          </w:tcPr>
          <w:p w14:paraId="37605C58" w14:textId="77777777" w:rsidR="00C33F87" w:rsidRPr="00276E9B" w:rsidRDefault="00C33F87" w:rsidP="00F82A98">
            <w:pPr>
              <w:pStyle w:val="TAH"/>
              <w:rPr>
                <w:rFonts w:eastAsia="MS Gothic"/>
                <w:b w:val="0"/>
              </w:rPr>
            </w:pPr>
            <w:r w:rsidRPr="00276E9B">
              <w:rPr>
                <w:rFonts w:eastAsia="MS Gothic"/>
                <w:b w:val="0"/>
              </w:rPr>
              <w:t>-</w:t>
            </w:r>
          </w:p>
        </w:tc>
      </w:tr>
      <w:tr w:rsidR="00C33F87" w:rsidRPr="00276E9B" w14:paraId="1C702DEC" w14:textId="77777777" w:rsidTr="00F82A98">
        <w:trPr>
          <w:jc w:val="center"/>
        </w:trPr>
        <w:tc>
          <w:tcPr>
            <w:tcW w:w="534" w:type="dxa"/>
            <w:tcBorders>
              <w:top w:val="nil"/>
            </w:tcBorders>
          </w:tcPr>
          <w:p w14:paraId="12018998" w14:textId="77777777" w:rsidR="00C33F87" w:rsidRPr="00276E9B" w:rsidRDefault="00C33F87" w:rsidP="00F82A98">
            <w:pPr>
              <w:pStyle w:val="TAH"/>
              <w:rPr>
                <w:rFonts w:eastAsia="MS Gothic"/>
                <w:b w:val="0"/>
              </w:rPr>
            </w:pPr>
            <w:r w:rsidRPr="00276E9B">
              <w:rPr>
                <w:rFonts w:eastAsia="MS Gothic"/>
                <w:b w:val="0"/>
              </w:rPr>
              <w:t>3</w:t>
            </w:r>
          </w:p>
        </w:tc>
        <w:tc>
          <w:tcPr>
            <w:tcW w:w="3969" w:type="dxa"/>
            <w:tcBorders>
              <w:top w:val="nil"/>
            </w:tcBorders>
          </w:tcPr>
          <w:p w14:paraId="60083461" w14:textId="77777777" w:rsidR="00C33F87" w:rsidRPr="00276E9B" w:rsidRDefault="00C33F87" w:rsidP="00F82A98">
            <w:pPr>
              <w:pStyle w:val="TAL"/>
            </w:pPr>
            <w:r w:rsidRPr="00276E9B">
              <w:t>The SS notifies the UE of change of System Information</w:t>
            </w:r>
          </w:p>
        </w:tc>
        <w:tc>
          <w:tcPr>
            <w:tcW w:w="709" w:type="dxa"/>
            <w:tcBorders>
              <w:top w:val="nil"/>
            </w:tcBorders>
          </w:tcPr>
          <w:p w14:paraId="35CE54DD" w14:textId="77777777" w:rsidR="00C33F87" w:rsidRPr="00276E9B" w:rsidRDefault="00C33F87" w:rsidP="00F82A98">
            <w:pPr>
              <w:pStyle w:val="TAH"/>
              <w:rPr>
                <w:b w:val="0"/>
              </w:rPr>
            </w:pPr>
            <w:r w:rsidRPr="00276E9B">
              <w:rPr>
                <w:b w:val="0"/>
              </w:rPr>
              <w:t>&lt;--</w:t>
            </w:r>
          </w:p>
        </w:tc>
        <w:tc>
          <w:tcPr>
            <w:tcW w:w="2977" w:type="dxa"/>
            <w:tcBorders>
              <w:top w:val="nil"/>
            </w:tcBorders>
          </w:tcPr>
          <w:p w14:paraId="479A8424" w14:textId="77777777" w:rsidR="00C33F87" w:rsidRPr="00276E9B" w:rsidRDefault="00C33F87" w:rsidP="00F82A98">
            <w:pPr>
              <w:pStyle w:val="TAH"/>
              <w:jc w:val="left"/>
              <w:rPr>
                <w:b w:val="0"/>
              </w:rPr>
            </w:pPr>
            <w:r w:rsidRPr="00276E9B">
              <w:rPr>
                <w:b w:val="0"/>
                <w:i/>
              </w:rPr>
              <w:t>Paging-NB</w:t>
            </w:r>
          </w:p>
        </w:tc>
        <w:tc>
          <w:tcPr>
            <w:tcW w:w="567" w:type="dxa"/>
            <w:tcBorders>
              <w:top w:val="nil"/>
            </w:tcBorders>
          </w:tcPr>
          <w:p w14:paraId="0DCC3B76" w14:textId="77777777" w:rsidR="00C33F87" w:rsidRPr="00276E9B" w:rsidRDefault="00C33F87" w:rsidP="00F82A98">
            <w:pPr>
              <w:pStyle w:val="TAH"/>
              <w:rPr>
                <w:rFonts w:eastAsia="MS Gothic"/>
                <w:b w:val="0"/>
              </w:rPr>
            </w:pPr>
            <w:r w:rsidRPr="00276E9B">
              <w:rPr>
                <w:b w:val="0"/>
              </w:rPr>
              <w:t>-</w:t>
            </w:r>
          </w:p>
        </w:tc>
        <w:tc>
          <w:tcPr>
            <w:tcW w:w="850" w:type="dxa"/>
            <w:tcBorders>
              <w:top w:val="nil"/>
            </w:tcBorders>
          </w:tcPr>
          <w:p w14:paraId="6F11E44C" w14:textId="77777777" w:rsidR="00C33F87" w:rsidRPr="00276E9B" w:rsidRDefault="00C33F87" w:rsidP="00F82A98">
            <w:pPr>
              <w:pStyle w:val="TAH"/>
              <w:rPr>
                <w:rFonts w:eastAsia="MS Gothic"/>
                <w:b w:val="0"/>
              </w:rPr>
            </w:pPr>
            <w:r w:rsidRPr="00276E9B">
              <w:rPr>
                <w:b w:val="0"/>
              </w:rPr>
              <w:t>-</w:t>
            </w:r>
          </w:p>
        </w:tc>
      </w:tr>
      <w:tr w:rsidR="00C33F87" w:rsidRPr="00276E9B" w14:paraId="4F6067A5" w14:textId="77777777" w:rsidTr="00F82A98">
        <w:trPr>
          <w:jc w:val="center"/>
        </w:trPr>
        <w:tc>
          <w:tcPr>
            <w:tcW w:w="534" w:type="dxa"/>
            <w:tcBorders>
              <w:top w:val="nil"/>
            </w:tcBorders>
          </w:tcPr>
          <w:p w14:paraId="169E8962" w14:textId="77777777" w:rsidR="00C33F87" w:rsidRPr="00276E9B" w:rsidRDefault="00C33F87" w:rsidP="00F82A98">
            <w:pPr>
              <w:pStyle w:val="TAH"/>
              <w:rPr>
                <w:rFonts w:eastAsia="SimSun"/>
                <w:b w:val="0"/>
                <w:lang w:eastAsia="zh-CN"/>
              </w:rPr>
            </w:pPr>
            <w:r w:rsidRPr="00276E9B">
              <w:rPr>
                <w:rFonts w:eastAsia="SimSun"/>
                <w:b w:val="0"/>
                <w:lang w:eastAsia="zh-CN"/>
              </w:rPr>
              <w:t>4</w:t>
            </w:r>
          </w:p>
        </w:tc>
        <w:tc>
          <w:tcPr>
            <w:tcW w:w="3969" w:type="dxa"/>
            <w:tcBorders>
              <w:top w:val="nil"/>
            </w:tcBorders>
          </w:tcPr>
          <w:p w14:paraId="5B09357D" w14:textId="77777777" w:rsidR="00C33F87" w:rsidRPr="00276E9B" w:rsidRDefault="00AF31DC" w:rsidP="00F82A98">
            <w:pPr>
              <w:pStyle w:val="TAL"/>
            </w:pPr>
            <w:r w:rsidRPr="00276E9B">
              <w:t>Wait for 2.1* modification period (Note 6) to allow the new system information to take effect.</w:t>
            </w:r>
          </w:p>
        </w:tc>
        <w:tc>
          <w:tcPr>
            <w:tcW w:w="709" w:type="dxa"/>
            <w:tcBorders>
              <w:top w:val="nil"/>
            </w:tcBorders>
          </w:tcPr>
          <w:p w14:paraId="0B55E1CB" w14:textId="77777777" w:rsidR="00C33F87" w:rsidRPr="00276E9B" w:rsidRDefault="00C33F87" w:rsidP="00F82A98">
            <w:pPr>
              <w:pStyle w:val="TAH"/>
              <w:rPr>
                <w:b w:val="0"/>
              </w:rPr>
            </w:pPr>
            <w:r w:rsidRPr="00276E9B">
              <w:rPr>
                <w:b w:val="0"/>
              </w:rPr>
              <w:t>-</w:t>
            </w:r>
          </w:p>
        </w:tc>
        <w:tc>
          <w:tcPr>
            <w:tcW w:w="2977" w:type="dxa"/>
            <w:tcBorders>
              <w:top w:val="nil"/>
            </w:tcBorders>
          </w:tcPr>
          <w:p w14:paraId="78C3D301" w14:textId="77777777" w:rsidR="00C33F87" w:rsidRPr="00276E9B" w:rsidRDefault="00C33F87" w:rsidP="00F82A98">
            <w:pPr>
              <w:pStyle w:val="TAH"/>
              <w:jc w:val="left"/>
              <w:rPr>
                <w:b w:val="0"/>
                <w:i/>
              </w:rPr>
            </w:pPr>
            <w:r w:rsidRPr="00276E9B">
              <w:rPr>
                <w:b w:val="0"/>
              </w:rPr>
              <w:t>-</w:t>
            </w:r>
          </w:p>
        </w:tc>
        <w:tc>
          <w:tcPr>
            <w:tcW w:w="567" w:type="dxa"/>
            <w:tcBorders>
              <w:top w:val="nil"/>
            </w:tcBorders>
          </w:tcPr>
          <w:p w14:paraId="0B82B84A" w14:textId="77777777" w:rsidR="00C33F87" w:rsidRPr="00276E9B" w:rsidRDefault="00C33F87" w:rsidP="00F82A98">
            <w:pPr>
              <w:pStyle w:val="TAH"/>
              <w:rPr>
                <w:b w:val="0"/>
              </w:rPr>
            </w:pPr>
            <w:r w:rsidRPr="00276E9B">
              <w:rPr>
                <w:b w:val="0"/>
              </w:rPr>
              <w:t>-</w:t>
            </w:r>
          </w:p>
        </w:tc>
        <w:tc>
          <w:tcPr>
            <w:tcW w:w="850" w:type="dxa"/>
            <w:tcBorders>
              <w:top w:val="nil"/>
            </w:tcBorders>
          </w:tcPr>
          <w:p w14:paraId="30E4AA27" w14:textId="77777777" w:rsidR="00C33F87" w:rsidRPr="00276E9B" w:rsidRDefault="00C33F87" w:rsidP="00F82A98">
            <w:pPr>
              <w:pStyle w:val="TAH"/>
              <w:rPr>
                <w:b w:val="0"/>
              </w:rPr>
            </w:pPr>
            <w:r w:rsidRPr="00276E9B">
              <w:rPr>
                <w:b w:val="0"/>
              </w:rPr>
              <w:t>-</w:t>
            </w:r>
          </w:p>
        </w:tc>
      </w:tr>
      <w:tr w:rsidR="00C33F87" w:rsidRPr="00276E9B" w14:paraId="128BDB43" w14:textId="77777777" w:rsidTr="00F82A98">
        <w:trPr>
          <w:trHeight w:val="458"/>
          <w:jc w:val="center"/>
        </w:trPr>
        <w:tc>
          <w:tcPr>
            <w:tcW w:w="534" w:type="dxa"/>
            <w:tcBorders>
              <w:top w:val="nil"/>
            </w:tcBorders>
          </w:tcPr>
          <w:p w14:paraId="4074F7BD" w14:textId="77777777" w:rsidR="00C33F87" w:rsidRPr="00276E9B" w:rsidRDefault="00C33F87" w:rsidP="00F82A98">
            <w:pPr>
              <w:pStyle w:val="TAC"/>
              <w:rPr>
                <w:rFonts w:eastAsia="MS Gothic"/>
              </w:rPr>
            </w:pPr>
            <w:r w:rsidRPr="00276E9B">
              <w:rPr>
                <w:rFonts w:eastAsia="MS Gothic"/>
              </w:rPr>
              <w:t>5</w:t>
            </w:r>
          </w:p>
        </w:tc>
        <w:tc>
          <w:tcPr>
            <w:tcW w:w="3969" w:type="dxa"/>
            <w:tcBorders>
              <w:top w:val="nil"/>
            </w:tcBorders>
          </w:tcPr>
          <w:p w14:paraId="6250DC7C" w14:textId="77777777" w:rsidR="00C33F87" w:rsidRPr="00276E9B" w:rsidRDefault="00C33F87" w:rsidP="00F82A98">
            <w:pPr>
              <w:pStyle w:val="TAL"/>
              <w:rPr>
                <w:rFonts w:eastAsia="MS Gothic"/>
              </w:rPr>
            </w:pPr>
            <w:r w:rsidRPr="00276E9B">
              <w:t>'Generic Test Procedure NB-IoT Control Plane CIoT MT user data transfer non-SMS transport' as described in TS 36.508 [18], clause 8.1.5A.2.3 are performed</w:t>
            </w:r>
          </w:p>
        </w:tc>
        <w:tc>
          <w:tcPr>
            <w:tcW w:w="709" w:type="dxa"/>
            <w:tcBorders>
              <w:top w:val="nil"/>
            </w:tcBorders>
          </w:tcPr>
          <w:p w14:paraId="53275E2F" w14:textId="77777777" w:rsidR="00C33F87" w:rsidRPr="00276E9B" w:rsidRDefault="00C33F87" w:rsidP="00F82A98">
            <w:pPr>
              <w:pStyle w:val="TAC"/>
            </w:pPr>
            <w:r w:rsidRPr="00276E9B">
              <w:t>-</w:t>
            </w:r>
          </w:p>
        </w:tc>
        <w:tc>
          <w:tcPr>
            <w:tcW w:w="2977" w:type="dxa"/>
            <w:tcBorders>
              <w:top w:val="nil"/>
            </w:tcBorders>
          </w:tcPr>
          <w:p w14:paraId="28550273" w14:textId="77777777" w:rsidR="00C33F87" w:rsidRPr="00276E9B" w:rsidRDefault="00C33F87" w:rsidP="00F82A98">
            <w:pPr>
              <w:keepNext/>
            </w:pPr>
            <w:r w:rsidRPr="00276E9B">
              <w:t>-</w:t>
            </w:r>
          </w:p>
        </w:tc>
        <w:tc>
          <w:tcPr>
            <w:tcW w:w="567" w:type="dxa"/>
            <w:tcBorders>
              <w:top w:val="nil"/>
            </w:tcBorders>
          </w:tcPr>
          <w:p w14:paraId="604BB34B" w14:textId="77777777" w:rsidR="00C33F87" w:rsidRPr="00276E9B" w:rsidRDefault="00C33F87" w:rsidP="00F82A98">
            <w:pPr>
              <w:pStyle w:val="TAC"/>
              <w:rPr>
                <w:rFonts w:eastAsia="MS Gothic"/>
              </w:rPr>
            </w:pPr>
            <w:r w:rsidRPr="00276E9B">
              <w:rPr>
                <w:rFonts w:eastAsia="MS Gothic"/>
              </w:rPr>
              <w:t>6</w:t>
            </w:r>
          </w:p>
        </w:tc>
        <w:tc>
          <w:tcPr>
            <w:tcW w:w="850" w:type="dxa"/>
            <w:tcBorders>
              <w:top w:val="nil"/>
            </w:tcBorders>
          </w:tcPr>
          <w:p w14:paraId="532A22F4" w14:textId="77777777" w:rsidR="00C33F87" w:rsidRPr="00276E9B" w:rsidRDefault="00C33F87" w:rsidP="00F82A98">
            <w:pPr>
              <w:pStyle w:val="TAC"/>
              <w:rPr>
                <w:rFonts w:eastAsia="MS Gothic"/>
              </w:rPr>
            </w:pPr>
            <w:r w:rsidRPr="00276E9B">
              <w:rPr>
                <w:rFonts w:eastAsia="MS Gothic"/>
              </w:rPr>
              <w:t>P</w:t>
            </w:r>
          </w:p>
        </w:tc>
      </w:tr>
      <w:tr w:rsidR="00C33F87" w:rsidRPr="00276E9B" w14:paraId="14269932" w14:textId="77777777" w:rsidTr="00F82A98">
        <w:trPr>
          <w:trHeight w:val="458"/>
          <w:jc w:val="center"/>
        </w:trPr>
        <w:tc>
          <w:tcPr>
            <w:tcW w:w="534" w:type="dxa"/>
            <w:tcBorders>
              <w:top w:val="nil"/>
            </w:tcBorders>
          </w:tcPr>
          <w:p w14:paraId="1A674D0B" w14:textId="77777777" w:rsidR="00C33F87" w:rsidRPr="00276E9B" w:rsidRDefault="00C33F87" w:rsidP="00F82A98">
            <w:pPr>
              <w:pStyle w:val="TAC"/>
              <w:rPr>
                <w:rFonts w:eastAsia="MS Gothic"/>
              </w:rPr>
            </w:pPr>
            <w:r w:rsidRPr="00276E9B">
              <w:rPr>
                <w:rFonts w:eastAsia="MS Gothic"/>
              </w:rPr>
              <w:t>6</w:t>
            </w:r>
          </w:p>
        </w:tc>
        <w:tc>
          <w:tcPr>
            <w:tcW w:w="3969" w:type="dxa"/>
            <w:tcBorders>
              <w:top w:val="nil"/>
            </w:tcBorders>
          </w:tcPr>
          <w:p w14:paraId="08035F37" w14:textId="77777777" w:rsidR="00C33F87" w:rsidRPr="00276E9B" w:rsidRDefault="00C33F87" w:rsidP="00F82A98">
            <w:pPr>
              <w:pStyle w:val="TAL"/>
            </w:pPr>
            <w:r w:rsidRPr="00276E9B">
              <w:t>The SS transmits one IP packet to the UE embedded in a</w:t>
            </w:r>
            <w:r w:rsidR="000264B7" w:rsidRPr="00276E9B">
              <w:t xml:space="preserve"> </w:t>
            </w:r>
            <w:r w:rsidRPr="00276E9B">
              <w:t>ESM DATA TRANSPORT and</w:t>
            </w:r>
            <w:r w:rsidR="000264B7" w:rsidRPr="00276E9B">
              <w:t xml:space="preserve"> </w:t>
            </w:r>
            <w:r w:rsidRPr="00276E9B">
              <w:t>DLInformationTransfer-NB</w:t>
            </w:r>
          </w:p>
        </w:tc>
        <w:tc>
          <w:tcPr>
            <w:tcW w:w="709" w:type="dxa"/>
            <w:tcBorders>
              <w:top w:val="nil"/>
            </w:tcBorders>
          </w:tcPr>
          <w:p w14:paraId="046867A6" w14:textId="77777777" w:rsidR="00C33F87" w:rsidRPr="00276E9B" w:rsidRDefault="00C33F87" w:rsidP="00F82A98">
            <w:pPr>
              <w:pStyle w:val="TAC"/>
            </w:pPr>
            <w:r w:rsidRPr="00276E9B">
              <w:t>&lt;--</w:t>
            </w:r>
          </w:p>
        </w:tc>
        <w:tc>
          <w:tcPr>
            <w:tcW w:w="2977" w:type="dxa"/>
            <w:tcBorders>
              <w:top w:val="nil"/>
            </w:tcBorders>
          </w:tcPr>
          <w:p w14:paraId="345CF44B" w14:textId="77777777" w:rsidR="00C33F87" w:rsidRPr="00276E9B" w:rsidRDefault="00C33F87" w:rsidP="00573CB9">
            <w:pPr>
              <w:pStyle w:val="TAL"/>
              <w:rPr>
                <w:rFonts w:eastAsia="SimSun"/>
                <w:lang w:eastAsia="zh-CN"/>
              </w:rPr>
            </w:pPr>
            <w:r w:rsidRPr="00276E9B">
              <w:rPr>
                <w:rFonts w:eastAsia="SimSun"/>
                <w:lang w:eastAsia="zh-CN"/>
              </w:rPr>
              <w:t xml:space="preserve">NAS: </w:t>
            </w:r>
            <w:r w:rsidRPr="00276E9B">
              <w:t>ESM DATA TRANSPORT</w:t>
            </w:r>
          </w:p>
        </w:tc>
        <w:tc>
          <w:tcPr>
            <w:tcW w:w="567" w:type="dxa"/>
            <w:tcBorders>
              <w:top w:val="nil"/>
            </w:tcBorders>
          </w:tcPr>
          <w:p w14:paraId="6D14A26E" w14:textId="77777777" w:rsidR="00C33F87" w:rsidRPr="00276E9B" w:rsidRDefault="00C33F87" w:rsidP="00F82A98">
            <w:pPr>
              <w:pStyle w:val="TAC"/>
              <w:rPr>
                <w:rFonts w:eastAsia="MS Gothic"/>
              </w:rPr>
            </w:pPr>
            <w:r w:rsidRPr="00276E9B">
              <w:rPr>
                <w:rFonts w:eastAsia="MS Gothic"/>
              </w:rPr>
              <w:t>-</w:t>
            </w:r>
          </w:p>
        </w:tc>
        <w:tc>
          <w:tcPr>
            <w:tcW w:w="850" w:type="dxa"/>
            <w:tcBorders>
              <w:top w:val="nil"/>
            </w:tcBorders>
          </w:tcPr>
          <w:p w14:paraId="4BA85736" w14:textId="77777777" w:rsidR="00C33F87" w:rsidRPr="00276E9B" w:rsidRDefault="00C33F87" w:rsidP="00F82A98">
            <w:pPr>
              <w:pStyle w:val="TAC"/>
              <w:rPr>
                <w:rFonts w:eastAsia="MS Gothic"/>
              </w:rPr>
            </w:pPr>
            <w:r w:rsidRPr="00276E9B">
              <w:rPr>
                <w:rFonts w:eastAsia="MS Gothic"/>
              </w:rPr>
              <w:t>-</w:t>
            </w:r>
          </w:p>
        </w:tc>
      </w:tr>
      <w:tr w:rsidR="00C33F87" w:rsidRPr="00276E9B" w14:paraId="3CF34356" w14:textId="77777777" w:rsidTr="00F82A98">
        <w:trPr>
          <w:trHeight w:val="458"/>
          <w:jc w:val="center"/>
        </w:trPr>
        <w:tc>
          <w:tcPr>
            <w:tcW w:w="534" w:type="dxa"/>
            <w:tcBorders>
              <w:top w:val="nil"/>
            </w:tcBorders>
          </w:tcPr>
          <w:p w14:paraId="27CFE031" w14:textId="77777777" w:rsidR="00C33F87" w:rsidRPr="00276E9B" w:rsidRDefault="00C33F87" w:rsidP="00F82A98">
            <w:pPr>
              <w:pStyle w:val="TAC"/>
              <w:rPr>
                <w:rFonts w:eastAsia="MS Gothic"/>
              </w:rPr>
            </w:pPr>
            <w:r w:rsidRPr="00276E9B">
              <w:rPr>
                <w:rFonts w:eastAsia="MS Gothic"/>
              </w:rPr>
              <w:t>7</w:t>
            </w:r>
          </w:p>
        </w:tc>
        <w:tc>
          <w:tcPr>
            <w:tcW w:w="3969" w:type="dxa"/>
            <w:tcBorders>
              <w:top w:val="nil"/>
            </w:tcBorders>
          </w:tcPr>
          <w:p w14:paraId="6CD88726" w14:textId="77777777" w:rsidR="00C33F87" w:rsidRPr="00276E9B" w:rsidRDefault="00C33F87" w:rsidP="00F82A98">
            <w:pPr>
              <w:pStyle w:val="TAL"/>
            </w:pPr>
            <w:r w:rsidRPr="00276E9B">
              <w:t>Wait for 1 s after the IP packet has been transmitted. (Note 1)</w:t>
            </w:r>
          </w:p>
        </w:tc>
        <w:tc>
          <w:tcPr>
            <w:tcW w:w="709" w:type="dxa"/>
            <w:tcBorders>
              <w:top w:val="nil"/>
            </w:tcBorders>
          </w:tcPr>
          <w:p w14:paraId="49C5A45B" w14:textId="77777777" w:rsidR="00C33F87" w:rsidRPr="00276E9B" w:rsidRDefault="00C33F87" w:rsidP="00F82A98">
            <w:pPr>
              <w:pStyle w:val="TAC"/>
            </w:pPr>
            <w:r w:rsidRPr="00276E9B">
              <w:rPr>
                <w:iCs/>
              </w:rPr>
              <w:t>-</w:t>
            </w:r>
          </w:p>
        </w:tc>
        <w:tc>
          <w:tcPr>
            <w:tcW w:w="2977" w:type="dxa"/>
            <w:tcBorders>
              <w:top w:val="nil"/>
            </w:tcBorders>
          </w:tcPr>
          <w:p w14:paraId="3E3F1219" w14:textId="77777777" w:rsidR="00C33F87" w:rsidRPr="00276E9B" w:rsidRDefault="00C33F87" w:rsidP="00F82A98">
            <w:pPr>
              <w:pStyle w:val="TAL"/>
              <w:rPr>
                <w:iCs/>
              </w:rPr>
            </w:pPr>
            <w:r w:rsidRPr="00276E9B">
              <w:rPr>
                <w:iCs/>
              </w:rPr>
              <w:t>-</w:t>
            </w:r>
          </w:p>
        </w:tc>
        <w:tc>
          <w:tcPr>
            <w:tcW w:w="567" w:type="dxa"/>
            <w:tcBorders>
              <w:top w:val="nil"/>
            </w:tcBorders>
          </w:tcPr>
          <w:p w14:paraId="14A61729" w14:textId="77777777" w:rsidR="00C33F87" w:rsidRPr="00276E9B" w:rsidRDefault="00C33F87" w:rsidP="00F82A98">
            <w:pPr>
              <w:pStyle w:val="TAC"/>
            </w:pPr>
            <w:r w:rsidRPr="00276E9B">
              <w:rPr>
                <w:iCs/>
              </w:rPr>
              <w:t>-</w:t>
            </w:r>
          </w:p>
        </w:tc>
        <w:tc>
          <w:tcPr>
            <w:tcW w:w="850" w:type="dxa"/>
            <w:tcBorders>
              <w:top w:val="nil"/>
            </w:tcBorders>
          </w:tcPr>
          <w:p w14:paraId="42D33DB6" w14:textId="77777777" w:rsidR="00C33F87" w:rsidRPr="00276E9B" w:rsidRDefault="00C33F87" w:rsidP="00F82A98">
            <w:pPr>
              <w:pStyle w:val="TAC"/>
            </w:pPr>
            <w:r w:rsidRPr="00276E9B">
              <w:rPr>
                <w:iCs/>
              </w:rPr>
              <w:t>-</w:t>
            </w:r>
          </w:p>
        </w:tc>
      </w:tr>
      <w:tr w:rsidR="00C33F87" w:rsidRPr="00276E9B" w14:paraId="27511B46" w14:textId="77777777" w:rsidTr="00F82A98">
        <w:trPr>
          <w:trHeight w:val="458"/>
          <w:jc w:val="center"/>
        </w:trPr>
        <w:tc>
          <w:tcPr>
            <w:tcW w:w="534" w:type="dxa"/>
            <w:tcBorders>
              <w:top w:val="nil"/>
            </w:tcBorders>
          </w:tcPr>
          <w:p w14:paraId="5B6B1A60" w14:textId="77777777" w:rsidR="00C33F87" w:rsidRPr="00276E9B" w:rsidRDefault="00C33F87" w:rsidP="00F82A98">
            <w:pPr>
              <w:pStyle w:val="TAC"/>
              <w:rPr>
                <w:rFonts w:eastAsia="MS Gothic"/>
              </w:rPr>
            </w:pPr>
            <w:r w:rsidRPr="00276E9B">
              <w:rPr>
                <w:rFonts w:eastAsia="MS Gothic"/>
              </w:rPr>
              <w:t>8</w:t>
            </w:r>
          </w:p>
        </w:tc>
        <w:tc>
          <w:tcPr>
            <w:tcW w:w="3969" w:type="dxa"/>
            <w:tcBorders>
              <w:top w:val="nil"/>
            </w:tcBorders>
          </w:tcPr>
          <w:p w14:paraId="36DFB070"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Borders>
              <w:top w:val="nil"/>
            </w:tcBorders>
          </w:tcPr>
          <w:p w14:paraId="3E80912E" w14:textId="77777777" w:rsidR="00C33F87" w:rsidRPr="00276E9B" w:rsidRDefault="00C33F87" w:rsidP="00F82A98">
            <w:pPr>
              <w:pStyle w:val="TAC"/>
            </w:pPr>
            <w:r w:rsidRPr="00276E9B">
              <w:t>&lt;--</w:t>
            </w:r>
          </w:p>
        </w:tc>
        <w:tc>
          <w:tcPr>
            <w:tcW w:w="2977" w:type="dxa"/>
            <w:tcBorders>
              <w:top w:val="nil"/>
            </w:tcBorders>
          </w:tcPr>
          <w:p w14:paraId="654E590A" w14:textId="77777777" w:rsidR="00C33F87" w:rsidRPr="00276E9B" w:rsidRDefault="00C33F87" w:rsidP="00F82A98">
            <w:pPr>
              <w:pStyle w:val="TAL"/>
            </w:pPr>
            <w:r w:rsidRPr="00276E9B">
              <w:rPr>
                <w:i/>
                <w:iCs/>
              </w:rPr>
              <w:t>RRCConnectionRelease-NB</w:t>
            </w:r>
          </w:p>
        </w:tc>
        <w:tc>
          <w:tcPr>
            <w:tcW w:w="567" w:type="dxa"/>
            <w:tcBorders>
              <w:top w:val="nil"/>
            </w:tcBorders>
          </w:tcPr>
          <w:p w14:paraId="09BAD1D7" w14:textId="77777777" w:rsidR="00C33F87" w:rsidRPr="00276E9B" w:rsidRDefault="00C33F87" w:rsidP="00F82A98">
            <w:pPr>
              <w:pStyle w:val="TAC"/>
            </w:pPr>
            <w:r w:rsidRPr="00276E9B">
              <w:t>-</w:t>
            </w:r>
          </w:p>
        </w:tc>
        <w:tc>
          <w:tcPr>
            <w:tcW w:w="850" w:type="dxa"/>
            <w:tcBorders>
              <w:top w:val="nil"/>
            </w:tcBorders>
          </w:tcPr>
          <w:p w14:paraId="5F10EC96" w14:textId="77777777" w:rsidR="00C33F87" w:rsidRPr="00276E9B" w:rsidRDefault="00C33F87" w:rsidP="00F82A98">
            <w:pPr>
              <w:pStyle w:val="TAC"/>
            </w:pPr>
            <w:r w:rsidRPr="00276E9B">
              <w:t>-</w:t>
            </w:r>
          </w:p>
        </w:tc>
      </w:tr>
      <w:tr w:rsidR="00C33F87" w:rsidRPr="00276E9B" w14:paraId="34B23586" w14:textId="77777777" w:rsidTr="00F82A98">
        <w:trPr>
          <w:jc w:val="center"/>
        </w:trPr>
        <w:tc>
          <w:tcPr>
            <w:tcW w:w="534" w:type="dxa"/>
          </w:tcPr>
          <w:p w14:paraId="6D900BAB" w14:textId="77777777" w:rsidR="00C33F87" w:rsidRPr="00276E9B" w:rsidRDefault="00C33F87" w:rsidP="00F82A98">
            <w:pPr>
              <w:pStyle w:val="TAC"/>
            </w:pPr>
            <w:r w:rsidRPr="00276E9B">
              <w:t>9</w:t>
            </w:r>
          </w:p>
        </w:tc>
        <w:tc>
          <w:tcPr>
            <w:tcW w:w="3969" w:type="dxa"/>
          </w:tcPr>
          <w:p w14:paraId="4A1C84A6" w14:textId="77777777" w:rsidR="00C33F87" w:rsidRPr="00276E9B" w:rsidRDefault="00C33F87" w:rsidP="00F82A98">
            <w:pPr>
              <w:pStyle w:val="TAL"/>
            </w:pPr>
            <w:r w:rsidRPr="00276E9B">
              <w:t xml:space="preserve">Check: Does the UE transmit an </w:t>
            </w:r>
            <w:r w:rsidRPr="00276E9B">
              <w:rPr>
                <w:i/>
                <w:iCs/>
              </w:rPr>
              <w:t>RRCConnectionRequest-NB</w:t>
            </w:r>
            <w:r w:rsidRPr="00276E9B">
              <w:t xml:space="preserve"> message on Ncell 13 within 30s?</w:t>
            </w:r>
          </w:p>
        </w:tc>
        <w:tc>
          <w:tcPr>
            <w:tcW w:w="709" w:type="dxa"/>
          </w:tcPr>
          <w:p w14:paraId="4319B2F0" w14:textId="77777777" w:rsidR="00C33F87" w:rsidRPr="00276E9B" w:rsidRDefault="00C33F87" w:rsidP="00F82A98">
            <w:pPr>
              <w:pStyle w:val="TAC"/>
            </w:pPr>
            <w:r w:rsidRPr="00276E9B">
              <w:t>--&gt;</w:t>
            </w:r>
          </w:p>
        </w:tc>
        <w:tc>
          <w:tcPr>
            <w:tcW w:w="2977" w:type="dxa"/>
          </w:tcPr>
          <w:p w14:paraId="4BF28AD6" w14:textId="77777777" w:rsidR="00C33F87" w:rsidRPr="00276E9B" w:rsidRDefault="00C33F87" w:rsidP="00F82A98">
            <w:pPr>
              <w:pStyle w:val="TAL"/>
              <w:rPr>
                <w:i/>
                <w:iCs/>
              </w:rPr>
            </w:pPr>
            <w:r w:rsidRPr="00276E9B">
              <w:rPr>
                <w:i/>
                <w:iCs/>
              </w:rPr>
              <w:t>RRCConnectionRequest-NB</w:t>
            </w:r>
          </w:p>
        </w:tc>
        <w:tc>
          <w:tcPr>
            <w:tcW w:w="567" w:type="dxa"/>
          </w:tcPr>
          <w:p w14:paraId="32C511EE" w14:textId="77777777" w:rsidR="00C33F87" w:rsidRPr="00276E9B" w:rsidRDefault="00C33F87" w:rsidP="00F82A98">
            <w:pPr>
              <w:pStyle w:val="TAC"/>
            </w:pPr>
            <w:r w:rsidRPr="00276E9B">
              <w:t>1</w:t>
            </w:r>
          </w:p>
        </w:tc>
        <w:tc>
          <w:tcPr>
            <w:tcW w:w="850" w:type="dxa"/>
          </w:tcPr>
          <w:p w14:paraId="4D4D974D" w14:textId="77777777" w:rsidR="00C33F87" w:rsidRPr="00276E9B" w:rsidRDefault="00C33F87" w:rsidP="00F82A98">
            <w:pPr>
              <w:pStyle w:val="TAC"/>
            </w:pPr>
            <w:r w:rsidRPr="00276E9B">
              <w:t>F</w:t>
            </w:r>
          </w:p>
        </w:tc>
      </w:tr>
      <w:tr w:rsidR="00C33F87" w:rsidRPr="00276E9B" w14:paraId="0A59C215" w14:textId="77777777" w:rsidTr="00F82A98">
        <w:trPr>
          <w:jc w:val="center"/>
        </w:trPr>
        <w:tc>
          <w:tcPr>
            <w:tcW w:w="534" w:type="dxa"/>
          </w:tcPr>
          <w:p w14:paraId="33BC1346" w14:textId="77777777" w:rsidR="00C33F87" w:rsidRPr="00276E9B" w:rsidRDefault="00C33F87" w:rsidP="00F82A98">
            <w:pPr>
              <w:pStyle w:val="TAC"/>
            </w:pPr>
            <w:r w:rsidRPr="00276E9B">
              <w:t>10</w:t>
            </w:r>
          </w:p>
        </w:tc>
        <w:tc>
          <w:tcPr>
            <w:tcW w:w="3969" w:type="dxa"/>
          </w:tcPr>
          <w:p w14:paraId="513C23BE" w14:textId="77777777" w:rsidR="00C33F87" w:rsidRPr="00276E9B" w:rsidRDefault="00C33F87" w:rsidP="00F82A98">
            <w:pPr>
              <w:pStyle w:val="TAL"/>
            </w:pPr>
            <w:r w:rsidRPr="00276E9B">
              <w:t>SS adjusts cell levels according to row T1 of table 22.4.4.3.2-1</w:t>
            </w:r>
          </w:p>
        </w:tc>
        <w:tc>
          <w:tcPr>
            <w:tcW w:w="709" w:type="dxa"/>
          </w:tcPr>
          <w:p w14:paraId="0B341C86" w14:textId="77777777" w:rsidR="00C33F87" w:rsidRPr="00276E9B" w:rsidRDefault="00C33F87" w:rsidP="00F82A98">
            <w:pPr>
              <w:pStyle w:val="TAC"/>
            </w:pPr>
            <w:r w:rsidRPr="00276E9B">
              <w:t>-</w:t>
            </w:r>
          </w:p>
        </w:tc>
        <w:tc>
          <w:tcPr>
            <w:tcW w:w="2977" w:type="dxa"/>
          </w:tcPr>
          <w:p w14:paraId="6936F4C1" w14:textId="77777777" w:rsidR="00C33F87" w:rsidRPr="00276E9B" w:rsidRDefault="00C33F87" w:rsidP="00F82A98">
            <w:pPr>
              <w:pStyle w:val="TAL"/>
              <w:rPr>
                <w:iCs/>
              </w:rPr>
            </w:pPr>
            <w:r w:rsidRPr="00276E9B">
              <w:rPr>
                <w:iCs/>
              </w:rPr>
              <w:t>-</w:t>
            </w:r>
          </w:p>
        </w:tc>
        <w:tc>
          <w:tcPr>
            <w:tcW w:w="567" w:type="dxa"/>
          </w:tcPr>
          <w:p w14:paraId="7C58732A" w14:textId="77777777" w:rsidR="00C33F87" w:rsidRPr="00276E9B" w:rsidRDefault="00C33F87" w:rsidP="00F82A98">
            <w:pPr>
              <w:pStyle w:val="TAC"/>
            </w:pPr>
            <w:r w:rsidRPr="00276E9B">
              <w:t>-</w:t>
            </w:r>
          </w:p>
        </w:tc>
        <w:tc>
          <w:tcPr>
            <w:tcW w:w="850" w:type="dxa"/>
          </w:tcPr>
          <w:p w14:paraId="68471767" w14:textId="77777777" w:rsidR="00C33F87" w:rsidRPr="00276E9B" w:rsidRDefault="00C33F87" w:rsidP="00F82A98">
            <w:pPr>
              <w:pStyle w:val="TAC"/>
            </w:pPr>
            <w:r w:rsidRPr="00276E9B">
              <w:t>-</w:t>
            </w:r>
          </w:p>
        </w:tc>
      </w:tr>
      <w:tr w:rsidR="00C33F87" w:rsidRPr="00276E9B" w14:paraId="384523EE" w14:textId="77777777" w:rsidTr="00F82A98">
        <w:trPr>
          <w:jc w:val="center"/>
        </w:trPr>
        <w:tc>
          <w:tcPr>
            <w:tcW w:w="534" w:type="dxa"/>
          </w:tcPr>
          <w:p w14:paraId="3077562E" w14:textId="77777777" w:rsidR="00C33F87" w:rsidRPr="00276E9B" w:rsidRDefault="00C33F87" w:rsidP="00F82A98">
            <w:pPr>
              <w:pStyle w:val="TAC"/>
            </w:pPr>
            <w:r w:rsidRPr="00276E9B">
              <w:t>11</w:t>
            </w:r>
          </w:p>
        </w:tc>
        <w:tc>
          <w:tcPr>
            <w:tcW w:w="3969" w:type="dxa"/>
          </w:tcPr>
          <w:p w14:paraId="6D31DF2D" w14:textId="77777777" w:rsidR="00C33F87" w:rsidRPr="00276E9B" w:rsidRDefault="00C33F87" w:rsidP="00F82A98">
            <w:pPr>
              <w:pStyle w:val="TAL"/>
            </w:pPr>
            <w:r w:rsidRPr="00276E9B">
              <w:t>Steps 1 to 5 of Generic test procedure in TS 36.508 subclause 8.1.5A.5 takes place on Ncell 12.</w:t>
            </w:r>
          </w:p>
          <w:p w14:paraId="2D4BB197" w14:textId="77777777" w:rsidR="00C33F87" w:rsidRPr="00276E9B" w:rsidRDefault="00C33F87" w:rsidP="00F82A98">
            <w:pPr>
              <w:pStyle w:val="TAL"/>
            </w:pPr>
          </w:p>
          <w:p w14:paraId="4BE8CB97" w14:textId="77777777" w:rsidR="00C33F87" w:rsidRPr="00276E9B" w:rsidRDefault="00C33F87" w:rsidP="00F82A98">
            <w:pPr>
              <w:pStyle w:val="TAL"/>
            </w:pPr>
            <w:r w:rsidRPr="00276E9B">
              <w:t>NOTE: The UE performs a TAU procedure</w:t>
            </w:r>
          </w:p>
        </w:tc>
        <w:tc>
          <w:tcPr>
            <w:tcW w:w="709" w:type="dxa"/>
          </w:tcPr>
          <w:p w14:paraId="3CD7429D" w14:textId="77777777" w:rsidR="00C33F87" w:rsidRPr="00276E9B" w:rsidRDefault="00C33F87" w:rsidP="00F82A98">
            <w:pPr>
              <w:pStyle w:val="TAC"/>
            </w:pPr>
            <w:r w:rsidRPr="00276E9B">
              <w:t>-</w:t>
            </w:r>
          </w:p>
        </w:tc>
        <w:tc>
          <w:tcPr>
            <w:tcW w:w="2977" w:type="dxa"/>
          </w:tcPr>
          <w:p w14:paraId="292343F3" w14:textId="77777777" w:rsidR="00C33F87" w:rsidRPr="00276E9B" w:rsidRDefault="00C33F87" w:rsidP="00F82A98">
            <w:pPr>
              <w:pStyle w:val="TAL"/>
              <w:rPr>
                <w:iCs/>
              </w:rPr>
            </w:pPr>
            <w:r w:rsidRPr="00276E9B">
              <w:rPr>
                <w:iCs/>
              </w:rPr>
              <w:t>-</w:t>
            </w:r>
          </w:p>
        </w:tc>
        <w:tc>
          <w:tcPr>
            <w:tcW w:w="567" w:type="dxa"/>
          </w:tcPr>
          <w:p w14:paraId="48F27C9F" w14:textId="77777777" w:rsidR="00C33F87" w:rsidRPr="00276E9B" w:rsidRDefault="00C33F87" w:rsidP="00F82A98">
            <w:pPr>
              <w:pStyle w:val="TAC"/>
            </w:pPr>
            <w:r w:rsidRPr="00276E9B">
              <w:t>-</w:t>
            </w:r>
          </w:p>
        </w:tc>
        <w:tc>
          <w:tcPr>
            <w:tcW w:w="850" w:type="dxa"/>
          </w:tcPr>
          <w:p w14:paraId="19A3B435" w14:textId="77777777" w:rsidR="00C33F87" w:rsidRPr="00276E9B" w:rsidRDefault="00C33F87" w:rsidP="00F82A98">
            <w:pPr>
              <w:pStyle w:val="TAC"/>
            </w:pPr>
            <w:r w:rsidRPr="00276E9B">
              <w:t>-</w:t>
            </w:r>
          </w:p>
        </w:tc>
      </w:tr>
      <w:tr w:rsidR="00C33F87" w:rsidRPr="00276E9B" w14:paraId="08784522" w14:textId="77777777" w:rsidTr="00F82A98">
        <w:trPr>
          <w:jc w:val="center"/>
        </w:trPr>
        <w:tc>
          <w:tcPr>
            <w:tcW w:w="534" w:type="dxa"/>
          </w:tcPr>
          <w:p w14:paraId="4F8030A9" w14:textId="77777777" w:rsidR="00C33F87" w:rsidRPr="00276E9B" w:rsidRDefault="00C33F87" w:rsidP="00F82A98">
            <w:pPr>
              <w:pStyle w:val="TAC"/>
            </w:pPr>
            <w:r w:rsidRPr="00276E9B">
              <w:t>12</w:t>
            </w:r>
          </w:p>
        </w:tc>
        <w:tc>
          <w:tcPr>
            <w:tcW w:w="3969" w:type="dxa"/>
          </w:tcPr>
          <w:p w14:paraId="03D79D03" w14:textId="77777777" w:rsidR="00C33F87" w:rsidRPr="00276E9B" w:rsidRDefault="00C33F87" w:rsidP="00F82A98">
            <w:pPr>
              <w:pStyle w:val="TAL"/>
            </w:pPr>
            <w:r w:rsidRPr="00276E9B">
              <w:t>The SS starts timer Timer_1 = 8 s</w:t>
            </w:r>
          </w:p>
        </w:tc>
        <w:tc>
          <w:tcPr>
            <w:tcW w:w="709" w:type="dxa"/>
          </w:tcPr>
          <w:p w14:paraId="01AF38DC" w14:textId="77777777" w:rsidR="00C33F87" w:rsidRPr="00276E9B" w:rsidRDefault="00C33F87" w:rsidP="00F82A98">
            <w:pPr>
              <w:pStyle w:val="TAC"/>
            </w:pPr>
            <w:r w:rsidRPr="00276E9B">
              <w:t>-</w:t>
            </w:r>
          </w:p>
        </w:tc>
        <w:tc>
          <w:tcPr>
            <w:tcW w:w="2977" w:type="dxa"/>
          </w:tcPr>
          <w:p w14:paraId="3A250F50" w14:textId="77777777" w:rsidR="00C33F87" w:rsidRPr="00276E9B" w:rsidRDefault="00C33F87" w:rsidP="00F82A98">
            <w:pPr>
              <w:pStyle w:val="TAL"/>
              <w:rPr>
                <w:iCs/>
              </w:rPr>
            </w:pPr>
            <w:r w:rsidRPr="00276E9B">
              <w:rPr>
                <w:iCs/>
              </w:rPr>
              <w:t>-</w:t>
            </w:r>
          </w:p>
        </w:tc>
        <w:tc>
          <w:tcPr>
            <w:tcW w:w="567" w:type="dxa"/>
          </w:tcPr>
          <w:p w14:paraId="3AC93D2B" w14:textId="77777777" w:rsidR="00C33F87" w:rsidRPr="00276E9B" w:rsidRDefault="00C33F87" w:rsidP="00F82A98">
            <w:pPr>
              <w:pStyle w:val="TAC"/>
            </w:pPr>
            <w:r w:rsidRPr="00276E9B">
              <w:t>-</w:t>
            </w:r>
          </w:p>
        </w:tc>
        <w:tc>
          <w:tcPr>
            <w:tcW w:w="850" w:type="dxa"/>
          </w:tcPr>
          <w:p w14:paraId="553C6194" w14:textId="77777777" w:rsidR="00C33F87" w:rsidRPr="00276E9B" w:rsidRDefault="00C33F87" w:rsidP="00F82A98">
            <w:pPr>
              <w:pStyle w:val="TAC"/>
            </w:pPr>
            <w:r w:rsidRPr="00276E9B">
              <w:t>-</w:t>
            </w:r>
          </w:p>
        </w:tc>
      </w:tr>
      <w:tr w:rsidR="00C33F87" w:rsidRPr="00276E9B" w14:paraId="3EFCA6EE" w14:textId="77777777" w:rsidTr="00F82A98">
        <w:trPr>
          <w:jc w:val="center"/>
        </w:trPr>
        <w:tc>
          <w:tcPr>
            <w:tcW w:w="534" w:type="dxa"/>
          </w:tcPr>
          <w:p w14:paraId="0900DF14" w14:textId="77777777" w:rsidR="00C33F87" w:rsidRPr="00276E9B" w:rsidRDefault="00C33F87" w:rsidP="00F82A98">
            <w:pPr>
              <w:pStyle w:val="TAC"/>
            </w:pPr>
            <w:r w:rsidRPr="00276E9B">
              <w:t>-</w:t>
            </w:r>
          </w:p>
        </w:tc>
        <w:tc>
          <w:tcPr>
            <w:tcW w:w="3969" w:type="dxa"/>
          </w:tcPr>
          <w:p w14:paraId="017ABED0" w14:textId="77777777" w:rsidR="00C33F87" w:rsidRPr="00276E9B" w:rsidRDefault="00C33F87" w:rsidP="00F82A98">
            <w:pPr>
              <w:pStyle w:val="TAL"/>
            </w:pPr>
            <w:r w:rsidRPr="00276E9B">
              <w:t>EXCEPTION: Steps 13a1 to 13b1 describe a transaction that depends on the UE behaviour; the “lower case letter” identifies a test sequence that takes place if a specific behaviour happens (Note 2)</w:t>
            </w:r>
          </w:p>
        </w:tc>
        <w:tc>
          <w:tcPr>
            <w:tcW w:w="709" w:type="dxa"/>
          </w:tcPr>
          <w:p w14:paraId="5CF6DC0C" w14:textId="77777777" w:rsidR="00C33F87" w:rsidRPr="00276E9B" w:rsidRDefault="00C33F87" w:rsidP="00F82A98">
            <w:pPr>
              <w:pStyle w:val="TAC"/>
            </w:pPr>
            <w:r w:rsidRPr="00276E9B">
              <w:t>-</w:t>
            </w:r>
          </w:p>
        </w:tc>
        <w:tc>
          <w:tcPr>
            <w:tcW w:w="2977" w:type="dxa"/>
          </w:tcPr>
          <w:p w14:paraId="056491D4" w14:textId="77777777" w:rsidR="00C33F87" w:rsidRPr="00276E9B" w:rsidRDefault="00C33F87" w:rsidP="00F82A98">
            <w:pPr>
              <w:pStyle w:val="TAL"/>
              <w:rPr>
                <w:iCs/>
              </w:rPr>
            </w:pPr>
            <w:r w:rsidRPr="00276E9B">
              <w:rPr>
                <w:iCs/>
              </w:rPr>
              <w:t>-</w:t>
            </w:r>
          </w:p>
        </w:tc>
        <w:tc>
          <w:tcPr>
            <w:tcW w:w="567" w:type="dxa"/>
          </w:tcPr>
          <w:p w14:paraId="7E3B2C4E" w14:textId="77777777" w:rsidR="00C33F87" w:rsidRPr="00276E9B" w:rsidRDefault="00C33F87" w:rsidP="00F82A98">
            <w:pPr>
              <w:pStyle w:val="TAC"/>
            </w:pPr>
            <w:r w:rsidRPr="00276E9B">
              <w:t>-</w:t>
            </w:r>
          </w:p>
        </w:tc>
        <w:tc>
          <w:tcPr>
            <w:tcW w:w="850" w:type="dxa"/>
          </w:tcPr>
          <w:p w14:paraId="3F1FB8AD" w14:textId="77777777" w:rsidR="00C33F87" w:rsidRPr="00276E9B" w:rsidRDefault="00C33F87" w:rsidP="00F82A98">
            <w:pPr>
              <w:pStyle w:val="TAC"/>
            </w:pPr>
            <w:r w:rsidRPr="00276E9B">
              <w:t>-</w:t>
            </w:r>
          </w:p>
        </w:tc>
      </w:tr>
      <w:tr w:rsidR="00C33F87" w:rsidRPr="00276E9B" w14:paraId="076FA331" w14:textId="77777777" w:rsidTr="00F82A98">
        <w:trPr>
          <w:jc w:val="center"/>
        </w:trPr>
        <w:tc>
          <w:tcPr>
            <w:tcW w:w="534" w:type="dxa"/>
          </w:tcPr>
          <w:p w14:paraId="7D9CC961" w14:textId="77777777" w:rsidR="00C33F87" w:rsidRPr="00276E9B" w:rsidRDefault="00C33F87" w:rsidP="00F82A98">
            <w:pPr>
              <w:pStyle w:val="TAC"/>
            </w:pPr>
            <w:r w:rsidRPr="00276E9B">
              <w:t>13a1</w:t>
            </w:r>
          </w:p>
        </w:tc>
        <w:tc>
          <w:tcPr>
            <w:tcW w:w="3969" w:type="dxa"/>
          </w:tcPr>
          <w:p w14:paraId="02E6950A" w14:textId="77777777" w:rsidR="00C33F87" w:rsidRPr="00276E9B" w:rsidRDefault="00C33F87" w:rsidP="00F82A98">
            <w:pPr>
              <w:pStyle w:val="TAL"/>
            </w:pPr>
            <w:r w:rsidRPr="00276E9B">
              <w:t>The UE transmits one IP packet embedded in a</w:t>
            </w:r>
            <w:r w:rsidR="000264B7" w:rsidRPr="00276E9B">
              <w:t xml:space="preserve"> </w:t>
            </w:r>
            <w:r w:rsidRPr="00276E9B">
              <w:t>ESM DATA TRANSPORT and</w:t>
            </w:r>
            <w:r w:rsidR="000264B7" w:rsidRPr="00276E9B">
              <w:t xml:space="preserve"> </w:t>
            </w:r>
            <w:r w:rsidRPr="00276E9B">
              <w:t>ULInformationTransfer-NB</w:t>
            </w:r>
          </w:p>
        </w:tc>
        <w:tc>
          <w:tcPr>
            <w:tcW w:w="709" w:type="dxa"/>
          </w:tcPr>
          <w:p w14:paraId="62F04B6A" w14:textId="77777777" w:rsidR="00C33F87" w:rsidRPr="00276E9B" w:rsidRDefault="00C33F87" w:rsidP="00F82A98">
            <w:pPr>
              <w:pStyle w:val="TAC"/>
            </w:pPr>
            <w:r w:rsidRPr="00276E9B">
              <w:t>--&gt;</w:t>
            </w:r>
          </w:p>
        </w:tc>
        <w:tc>
          <w:tcPr>
            <w:tcW w:w="2977" w:type="dxa"/>
          </w:tcPr>
          <w:p w14:paraId="378A16D9" w14:textId="77777777" w:rsidR="00C33F87" w:rsidRPr="00276E9B" w:rsidRDefault="00C33F87" w:rsidP="00573CB9">
            <w:pPr>
              <w:pStyle w:val="TAL"/>
              <w:rPr>
                <w:iCs/>
              </w:rPr>
            </w:pPr>
            <w:r w:rsidRPr="00276E9B">
              <w:rPr>
                <w:rFonts w:eastAsia="SimSun"/>
                <w:lang w:eastAsia="zh-CN"/>
              </w:rPr>
              <w:t xml:space="preserve">NAS: </w:t>
            </w:r>
            <w:r w:rsidRPr="00276E9B">
              <w:t>ESM DATA TRANSPORT</w:t>
            </w:r>
          </w:p>
        </w:tc>
        <w:tc>
          <w:tcPr>
            <w:tcW w:w="567" w:type="dxa"/>
          </w:tcPr>
          <w:p w14:paraId="479B5E8B" w14:textId="77777777" w:rsidR="00C33F87" w:rsidRPr="00276E9B" w:rsidRDefault="00C33F87" w:rsidP="00F82A98">
            <w:pPr>
              <w:pStyle w:val="TAC"/>
            </w:pPr>
            <w:r w:rsidRPr="00276E9B">
              <w:t>-</w:t>
            </w:r>
          </w:p>
        </w:tc>
        <w:tc>
          <w:tcPr>
            <w:tcW w:w="850" w:type="dxa"/>
          </w:tcPr>
          <w:p w14:paraId="2E86E0ED" w14:textId="77777777" w:rsidR="00C33F87" w:rsidRPr="00276E9B" w:rsidRDefault="00C33F87" w:rsidP="00F82A98">
            <w:pPr>
              <w:pStyle w:val="TAC"/>
            </w:pPr>
            <w:r w:rsidRPr="00276E9B">
              <w:t>-</w:t>
            </w:r>
          </w:p>
        </w:tc>
      </w:tr>
      <w:tr w:rsidR="00C33F87" w:rsidRPr="00276E9B" w14:paraId="09688055" w14:textId="77777777" w:rsidTr="00F82A98">
        <w:trPr>
          <w:jc w:val="center"/>
        </w:trPr>
        <w:tc>
          <w:tcPr>
            <w:tcW w:w="534" w:type="dxa"/>
          </w:tcPr>
          <w:p w14:paraId="60D44007" w14:textId="77777777" w:rsidR="00C33F87" w:rsidRPr="00276E9B" w:rsidRDefault="00C33F87" w:rsidP="00F82A98">
            <w:pPr>
              <w:pStyle w:val="TAC"/>
            </w:pPr>
            <w:r w:rsidRPr="00276E9B">
              <w:t>13b1</w:t>
            </w:r>
          </w:p>
        </w:tc>
        <w:tc>
          <w:tcPr>
            <w:tcW w:w="3969" w:type="dxa"/>
          </w:tcPr>
          <w:p w14:paraId="49A93358" w14:textId="77777777" w:rsidR="00C33F87" w:rsidRPr="00276E9B" w:rsidRDefault="00C33F87" w:rsidP="00F82A98">
            <w:pPr>
              <w:pStyle w:val="TAL"/>
            </w:pPr>
            <w:r w:rsidRPr="00276E9B">
              <w:t>The SS waits for Timer_1 expiry</w:t>
            </w:r>
          </w:p>
        </w:tc>
        <w:tc>
          <w:tcPr>
            <w:tcW w:w="709" w:type="dxa"/>
          </w:tcPr>
          <w:p w14:paraId="7B2398E6" w14:textId="77777777" w:rsidR="00C33F87" w:rsidRPr="00276E9B" w:rsidRDefault="00C33F87" w:rsidP="00F82A98">
            <w:pPr>
              <w:pStyle w:val="TAC"/>
            </w:pPr>
            <w:r w:rsidRPr="00276E9B">
              <w:t>-</w:t>
            </w:r>
          </w:p>
        </w:tc>
        <w:tc>
          <w:tcPr>
            <w:tcW w:w="2977" w:type="dxa"/>
          </w:tcPr>
          <w:p w14:paraId="1FAD98E8" w14:textId="77777777" w:rsidR="00C33F87" w:rsidRPr="00276E9B" w:rsidRDefault="00C33F87" w:rsidP="00F82A98">
            <w:pPr>
              <w:pStyle w:val="TAL"/>
              <w:rPr>
                <w:rFonts w:eastAsia="SimSun"/>
                <w:lang w:eastAsia="zh-CN"/>
              </w:rPr>
            </w:pPr>
            <w:r w:rsidRPr="00276E9B">
              <w:rPr>
                <w:rFonts w:eastAsia="SimSun"/>
                <w:lang w:eastAsia="zh-CN"/>
              </w:rPr>
              <w:t>-</w:t>
            </w:r>
          </w:p>
        </w:tc>
        <w:tc>
          <w:tcPr>
            <w:tcW w:w="567" w:type="dxa"/>
          </w:tcPr>
          <w:p w14:paraId="61CFBEBE" w14:textId="77777777" w:rsidR="00C33F87" w:rsidRPr="00276E9B" w:rsidRDefault="00C33F87" w:rsidP="00F82A98">
            <w:pPr>
              <w:pStyle w:val="TAC"/>
            </w:pPr>
            <w:r w:rsidRPr="00276E9B">
              <w:t>-</w:t>
            </w:r>
          </w:p>
        </w:tc>
        <w:tc>
          <w:tcPr>
            <w:tcW w:w="850" w:type="dxa"/>
          </w:tcPr>
          <w:p w14:paraId="79D55D48" w14:textId="77777777" w:rsidR="00C33F87" w:rsidRPr="00276E9B" w:rsidRDefault="00C33F87" w:rsidP="00F82A98">
            <w:pPr>
              <w:pStyle w:val="TAC"/>
            </w:pPr>
            <w:r w:rsidRPr="00276E9B">
              <w:t>-</w:t>
            </w:r>
          </w:p>
        </w:tc>
      </w:tr>
      <w:tr w:rsidR="00C33F87" w:rsidRPr="00276E9B" w14:paraId="5084D5A3" w14:textId="77777777" w:rsidTr="00F82A98">
        <w:trPr>
          <w:jc w:val="center"/>
        </w:trPr>
        <w:tc>
          <w:tcPr>
            <w:tcW w:w="534" w:type="dxa"/>
            <w:tcBorders>
              <w:top w:val="nil"/>
            </w:tcBorders>
          </w:tcPr>
          <w:p w14:paraId="090FE305" w14:textId="77777777" w:rsidR="00C33F87" w:rsidRPr="00276E9B" w:rsidRDefault="00C33F87" w:rsidP="00F82A98">
            <w:pPr>
              <w:pStyle w:val="TAH"/>
              <w:rPr>
                <w:rFonts w:eastAsia="SimSun"/>
                <w:b w:val="0"/>
                <w:lang w:eastAsia="zh-CN"/>
              </w:rPr>
            </w:pPr>
            <w:r w:rsidRPr="00276E9B">
              <w:rPr>
                <w:rFonts w:eastAsia="SimSun"/>
                <w:b w:val="0"/>
                <w:lang w:eastAsia="zh-CN"/>
              </w:rPr>
              <w:t>14</w:t>
            </w:r>
          </w:p>
        </w:tc>
        <w:tc>
          <w:tcPr>
            <w:tcW w:w="3969" w:type="dxa"/>
            <w:tcBorders>
              <w:top w:val="nil"/>
            </w:tcBorders>
          </w:tcPr>
          <w:p w14:paraId="4184FBC0"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Borders>
              <w:top w:val="nil"/>
            </w:tcBorders>
          </w:tcPr>
          <w:p w14:paraId="25BAD2C9" w14:textId="77777777" w:rsidR="00C33F87" w:rsidRPr="00276E9B" w:rsidRDefault="00C33F87" w:rsidP="00F82A98">
            <w:pPr>
              <w:pStyle w:val="TAC"/>
            </w:pPr>
            <w:r w:rsidRPr="00276E9B">
              <w:t>&lt;--</w:t>
            </w:r>
          </w:p>
        </w:tc>
        <w:tc>
          <w:tcPr>
            <w:tcW w:w="2977" w:type="dxa"/>
            <w:tcBorders>
              <w:top w:val="nil"/>
            </w:tcBorders>
          </w:tcPr>
          <w:p w14:paraId="0B35414A" w14:textId="77777777" w:rsidR="00C33F87" w:rsidRPr="00276E9B" w:rsidRDefault="00C33F87" w:rsidP="00F82A98">
            <w:pPr>
              <w:pStyle w:val="TAL"/>
            </w:pPr>
            <w:r w:rsidRPr="00276E9B">
              <w:rPr>
                <w:i/>
                <w:iCs/>
              </w:rPr>
              <w:t>RRCConnectionRelease-NB</w:t>
            </w:r>
          </w:p>
        </w:tc>
        <w:tc>
          <w:tcPr>
            <w:tcW w:w="567" w:type="dxa"/>
            <w:tcBorders>
              <w:top w:val="nil"/>
            </w:tcBorders>
          </w:tcPr>
          <w:p w14:paraId="15166650" w14:textId="77777777" w:rsidR="00C33F87" w:rsidRPr="00276E9B" w:rsidRDefault="00C33F87" w:rsidP="00F82A98">
            <w:pPr>
              <w:pStyle w:val="TAC"/>
            </w:pPr>
            <w:r w:rsidRPr="00276E9B">
              <w:t>-</w:t>
            </w:r>
          </w:p>
        </w:tc>
        <w:tc>
          <w:tcPr>
            <w:tcW w:w="850" w:type="dxa"/>
            <w:tcBorders>
              <w:top w:val="nil"/>
            </w:tcBorders>
          </w:tcPr>
          <w:p w14:paraId="175FC7E8" w14:textId="77777777" w:rsidR="00C33F87" w:rsidRPr="00276E9B" w:rsidRDefault="00C33F87" w:rsidP="00F82A98">
            <w:pPr>
              <w:pStyle w:val="TAC"/>
            </w:pPr>
            <w:r w:rsidRPr="00276E9B">
              <w:t>-</w:t>
            </w:r>
          </w:p>
        </w:tc>
      </w:tr>
      <w:tr w:rsidR="00C33F87" w:rsidRPr="00276E9B" w14:paraId="31A2A7D5" w14:textId="77777777" w:rsidTr="00F82A98">
        <w:trPr>
          <w:jc w:val="center"/>
        </w:trPr>
        <w:tc>
          <w:tcPr>
            <w:tcW w:w="534" w:type="dxa"/>
            <w:tcBorders>
              <w:top w:val="nil"/>
            </w:tcBorders>
          </w:tcPr>
          <w:p w14:paraId="1304BD90" w14:textId="77777777" w:rsidR="00C33F87" w:rsidRPr="00276E9B" w:rsidRDefault="00C33F87" w:rsidP="00F82A98">
            <w:pPr>
              <w:pStyle w:val="TAH"/>
              <w:rPr>
                <w:rFonts w:eastAsia="SimSun"/>
                <w:b w:val="0"/>
                <w:lang w:eastAsia="zh-CN"/>
              </w:rPr>
            </w:pPr>
            <w:r w:rsidRPr="00276E9B">
              <w:rPr>
                <w:rFonts w:eastAsia="SimSun"/>
                <w:b w:val="0"/>
                <w:lang w:eastAsia="zh-CN"/>
              </w:rPr>
              <w:t>15</w:t>
            </w:r>
          </w:p>
        </w:tc>
        <w:tc>
          <w:tcPr>
            <w:tcW w:w="3969" w:type="dxa"/>
            <w:tcBorders>
              <w:top w:val="nil"/>
            </w:tcBorders>
          </w:tcPr>
          <w:p w14:paraId="37E8EDA4" w14:textId="77777777" w:rsidR="00C33F87" w:rsidRPr="00276E9B" w:rsidRDefault="00C33F87" w:rsidP="00F82A98">
            <w:pPr>
              <w:pStyle w:val="TAL"/>
              <w:rPr>
                <w:rFonts w:eastAsia="MS Gothic"/>
              </w:rPr>
            </w:pPr>
            <w:r w:rsidRPr="00276E9B">
              <w:t xml:space="preserve">SS adjusts </w:t>
            </w:r>
            <w:r w:rsidRPr="00276E9B">
              <w:rPr>
                <w:i/>
              </w:rPr>
              <w:t>MasterInformationBlock-NB</w:t>
            </w:r>
            <w:r w:rsidR="00D7570F" w:rsidRPr="00276E9B">
              <w:rPr>
                <w:i/>
              </w:rPr>
              <w:t>/ MasterInformationBlock-TDD-NB</w:t>
            </w:r>
            <w:r w:rsidRPr="00276E9B">
              <w:t xml:space="preserve"> of Ncell 12 with ab-Enabled-r13</w:t>
            </w:r>
            <w:r w:rsidR="00D7570F" w:rsidRPr="00276E9B">
              <w:rPr>
                <w:lang w:eastAsia="zh-CN"/>
              </w:rPr>
              <w:t>/</w:t>
            </w:r>
            <w:r w:rsidR="00D7570F" w:rsidRPr="00276E9B">
              <w:t xml:space="preserve"> ab-Enabled-r1</w:t>
            </w:r>
            <w:r w:rsidR="00D7570F" w:rsidRPr="00276E9B">
              <w:rPr>
                <w:lang w:eastAsia="zh-CN"/>
              </w:rPr>
              <w:t>5</w:t>
            </w:r>
            <w:r w:rsidRPr="00276E9B">
              <w:t xml:space="preserve"> set to TRUE </w:t>
            </w:r>
            <w:r w:rsidRPr="00276E9B">
              <w:rPr>
                <w:i/>
              </w:rPr>
              <w:t>and</w:t>
            </w:r>
            <w:r w:rsidRPr="00276E9B">
              <w:rPr>
                <w:rFonts w:eastAsia="SimSun"/>
                <w:i/>
                <w:lang w:eastAsia="zh-CN"/>
              </w:rPr>
              <w:t xml:space="preserve"> </w:t>
            </w:r>
            <w:r w:rsidRPr="00276E9B">
              <w:rPr>
                <w:i/>
              </w:rPr>
              <w:t xml:space="preserve">SystemInformationBlockType14-NB </w:t>
            </w:r>
            <w:r w:rsidRPr="00276E9B">
              <w:t>of Ncell 12</w:t>
            </w:r>
            <w:r w:rsidRPr="00276E9B">
              <w:rPr>
                <w:rFonts w:eastAsia="SimSun"/>
                <w:lang w:eastAsia="zh-CN"/>
              </w:rPr>
              <w:t xml:space="preserve"> </w:t>
            </w:r>
            <w:r w:rsidRPr="00276E9B">
              <w:t>with ab-Category set to ‘c’</w:t>
            </w:r>
          </w:p>
        </w:tc>
        <w:tc>
          <w:tcPr>
            <w:tcW w:w="709" w:type="dxa"/>
            <w:tcBorders>
              <w:top w:val="nil"/>
            </w:tcBorders>
          </w:tcPr>
          <w:p w14:paraId="7DF18C7C" w14:textId="77777777" w:rsidR="00C33F87" w:rsidRPr="00276E9B" w:rsidRDefault="00C33F87" w:rsidP="00F82A98">
            <w:pPr>
              <w:pStyle w:val="TAH"/>
              <w:rPr>
                <w:b w:val="0"/>
              </w:rPr>
            </w:pPr>
            <w:r w:rsidRPr="00276E9B">
              <w:rPr>
                <w:b w:val="0"/>
              </w:rPr>
              <w:t>-</w:t>
            </w:r>
          </w:p>
        </w:tc>
        <w:tc>
          <w:tcPr>
            <w:tcW w:w="2977" w:type="dxa"/>
            <w:tcBorders>
              <w:top w:val="nil"/>
            </w:tcBorders>
          </w:tcPr>
          <w:p w14:paraId="36A75E12" w14:textId="77777777" w:rsidR="00C33F87" w:rsidRPr="00276E9B" w:rsidRDefault="00C33F87" w:rsidP="00F82A98">
            <w:pPr>
              <w:pStyle w:val="TAH"/>
              <w:jc w:val="left"/>
              <w:rPr>
                <w:b w:val="0"/>
              </w:rPr>
            </w:pPr>
            <w:r w:rsidRPr="00276E9B">
              <w:rPr>
                <w:b w:val="0"/>
              </w:rPr>
              <w:t>-</w:t>
            </w:r>
          </w:p>
        </w:tc>
        <w:tc>
          <w:tcPr>
            <w:tcW w:w="567" w:type="dxa"/>
            <w:tcBorders>
              <w:top w:val="nil"/>
            </w:tcBorders>
          </w:tcPr>
          <w:p w14:paraId="4DD0971B" w14:textId="77777777" w:rsidR="00C33F87" w:rsidRPr="00276E9B" w:rsidRDefault="00C33F87" w:rsidP="00F82A98">
            <w:pPr>
              <w:pStyle w:val="TAH"/>
              <w:rPr>
                <w:rFonts w:eastAsia="MS Gothic"/>
                <w:b w:val="0"/>
              </w:rPr>
            </w:pPr>
            <w:r w:rsidRPr="00276E9B">
              <w:rPr>
                <w:rFonts w:eastAsia="MS Gothic"/>
                <w:b w:val="0"/>
              </w:rPr>
              <w:t>-</w:t>
            </w:r>
          </w:p>
        </w:tc>
        <w:tc>
          <w:tcPr>
            <w:tcW w:w="850" w:type="dxa"/>
            <w:tcBorders>
              <w:top w:val="nil"/>
            </w:tcBorders>
          </w:tcPr>
          <w:p w14:paraId="5641B3FC" w14:textId="77777777" w:rsidR="00C33F87" w:rsidRPr="00276E9B" w:rsidRDefault="00C33F87" w:rsidP="00F82A98">
            <w:pPr>
              <w:pStyle w:val="TAH"/>
              <w:rPr>
                <w:rFonts w:eastAsia="MS Gothic"/>
                <w:b w:val="0"/>
              </w:rPr>
            </w:pPr>
            <w:r w:rsidRPr="00276E9B">
              <w:rPr>
                <w:rFonts w:eastAsia="MS Gothic"/>
                <w:b w:val="0"/>
              </w:rPr>
              <w:t>-</w:t>
            </w:r>
          </w:p>
        </w:tc>
      </w:tr>
      <w:tr w:rsidR="00C33F87" w:rsidRPr="00276E9B" w14:paraId="265348FE" w14:textId="77777777" w:rsidTr="00F82A98">
        <w:trPr>
          <w:jc w:val="center"/>
        </w:trPr>
        <w:tc>
          <w:tcPr>
            <w:tcW w:w="534" w:type="dxa"/>
            <w:tcBorders>
              <w:top w:val="nil"/>
            </w:tcBorders>
          </w:tcPr>
          <w:p w14:paraId="480D75B0" w14:textId="77777777" w:rsidR="00C33F87" w:rsidRPr="00276E9B" w:rsidRDefault="00C33F87" w:rsidP="00F82A98">
            <w:pPr>
              <w:pStyle w:val="TAH"/>
              <w:rPr>
                <w:rFonts w:eastAsia="MS Gothic"/>
                <w:b w:val="0"/>
              </w:rPr>
            </w:pPr>
            <w:r w:rsidRPr="00276E9B">
              <w:rPr>
                <w:rFonts w:eastAsia="MS Gothic"/>
                <w:b w:val="0"/>
              </w:rPr>
              <w:t>16</w:t>
            </w:r>
          </w:p>
        </w:tc>
        <w:tc>
          <w:tcPr>
            <w:tcW w:w="3969" w:type="dxa"/>
            <w:tcBorders>
              <w:top w:val="nil"/>
            </w:tcBorders>
          </w:tcPr>
          <w:p w14:paraId="4768BC93" w14:textId="77777777" w:rsidR="00C33F87" w:rsidRPr="00276E9B" w:rsidRDefault="00C33F87" w:rsidP="00F82A98">
            <w:pPr>
              <w:pStyle w:val="TAL"/>
            </w:pPr>
            <w:r w:rsidRPr="00276E9B">
              <w:t>The SS notifies the UE of change of System Information</w:t>
            </w:r>
          </w:p>
        </w:tc>
        <w:tc>
          <w:tcPr>
            <w:tcW w:w="709" w:type="dxa"/>
            <w:tcBorders>
              <w:top w:val="nil"/>
            </w:tcBorders>
          </w:tcPr>
          <w:p w14:paraId="181732DD" w14:textId="77777777" w:rsidR="00C33F87" w:rsidRPr="00276E9B" w:rsidRDefault="00C33F87" w:rsidP="00F82A98">
            <w:pPr>
              <w:pStyle w:val="TAH"/>
              <w:rPr>
                <w:b w:val="0"/>
              </w:rPr>
            </w:pPr>
            <w:r w:rsidRPr="00276E9B">
              <w:rPr>
                <w:b w:val="0"/>
              </w:rPr>
              <w:t>&lt;--</w:t>
            </w:r>
          </w:p>
        </w:tc>
        <w:tc>
          <w:tcPr>
            <w:tcW w:w="2977" w:type="dxa"/>
            <w:tcBorders>
              <w:top w:val="nil"/>
            </w:tcBorders>
          </w:tcPr>
          <w:p w14:paraId="4D070B7F" w14:textId="77777777" w:rsidR="00C33F87" w:rsidRPr="00276E9B" w:rsidRDefault="00C33F87" w:rsidP="00F82A98">
            <w:pPr>
              <w:pStyle w:val="TAH"/>
              <w:jc w:val="left"/>
              <w:rPr>
                <w:b w:val="0"/>
              </w:rPr>
            </w:pPr>
            <w:r w:rsidRPr="00276E9B">
              <w:rPr>
                <w:b w:val="0"/>
                <w:i/>
              </w:rPr>
              <w:t>Paging-NB</w:t>
            </w:r>
          </w:p>
        </w:tc>
        <w:tc>
          <w:tcPr>
            <w:tcW w:w="567" w:type="dxa"/>
            <w:tcBorders>
              <w:top w:val="nil"/>
            </w:tcBorders>
          </w:tcPr>
          <w:p w14:paraId="2250DE5B" w14:textId="77777777" w:rsidR="00C33F87" w:rsidRPr="00276E9B" w:rsidRDefault="00C33F87" w:rsidP="00F82A98">
            <w:pPr>
              <w:pStyle w:val="TAH"/>
              <w:rPr>
                <w:rFonts w:eastAsia="MS Gothic"/>
                <w:b w:val="0"/>
              </w:rPr>
            </w:pPr>
            <w:r w:rsidRPr="00276E9B">
              <w:rPr>
                <w:b w:val="0"/>
              </w:rPr>
              <w:t>-</w:t>
            </w:r>
          </w:p>
        </w:tc>
        <w:tc>
          <w:tcPr>
            <w:tcW w:w="850" w:type="dxa"/>
            <w:tcBorders>
              <w:top w:val="nil"/>
            </w:tcBorders>
          </w:tcPr>
          <w:p w14:paraId="136F0D06" w14:textId="77777777" w:rsidR="00C33F87" w:rsidRPr="00276E9B" w:rsidRDefault="00C33F87" w:rsidP="00F82A98">
            <w:pPr>
              <w:pStyle w:val="TAH"/>
              <w:rPr>
                <w:rFonts w:eastAsia="MS Gothic"/>
                <w:b w:val="0"/>
              </w:rPr>
            </w:pPr>
            <w:r w:rsidRPr="00276E9B">
              <w:rPr>
                <w:b w:val="0"/>
              </w:rPr>
              <w:t>-</w:t>
            </w:r>
          </w:p>
        </w:tc>
      </w:tr>
      <w:tr w:rsidR="00C33F87" w:rsidRPr="00276E9B" w14:paraId="1E61C11D" w14:textId="77777777" w:rsidTr="00F82A98">
        <w:trPr>
          <w:jc w:val="center"/>
        </w:trPr>
        <w:tc>
          <w:tcPr>
            <w:tcW w:w="534" w:type="dxa"/>
            <w:tcBorders>
              <w:top w:val="nil"/>
            </w:tcBorders>
          </w:tcPr>
          <w:p w14:paraId="6423F962" w14:textId="77777777" w:rsidR="00C33F87" w:rsidRPr="00276E9B" w:rsidRDefault="00C33F87" w:rsidP="00F82A98">
            <w:pPr>
              <w:pStyle w:val="TAH"/>
              <w:rPr>
                <w:rFonts w:eastAsia="MS Gothic"/>
                <w:b w:val="0"/>
              </w:rPr>
            </w:pPr>
            <w:r w:rsidRPr="00276E9B">
              <w:rPr>
                <w:rFonts w:eastAsia="MS Gothic"/>
                <w:b w:val="0"/>
              </w:rPr>
              <w:t>17</w:t>
            </w:r>
          </w:p>
        </w:tc>
        <w:tc>
          <w:tcPr>
            <w:tcW w:w="3969" w:type="dxa"/>
            <w:tcBorders>
              <w:top w:val="nil"/>
            </w:tcBorders>
          </w:tcPr>
          <w:p w14:paraId="53231EE2" w14:textId="77777777" w:rsidR="00C33F87" w:rsidRPr="00276E9B" w:rsidRDefault="00AF31DC" w:rsidP="00F82A98">
            <w:pPr>
              <w:pStyle w:val="TAL"/>
            </w:pPr>
            <w:r w:rsidRPr="00276E9B">
              <w:t>Wait for 2.1* modification period (Note 6) to allow the new system information to take effect.</w:t>
            </w:r>
          </w:p>
        </w:tc>
        <w:tc>
          <w:tcPr>
            <w:tcW w:w="709" w:type="dxa"/>
            <w:tcBorders>
              <w:top w:val="nil"/>
            </w:tcBorders>
          </w:tcPr>
          <w:p w14:paraId="0564AEBA" w14:textId="77777777" w:rsidR="00C33F87" w:rsidRPr="00276E9B" w:rsidRDefault="00C33F87" w:rsidP="00F82A98">
            <w:pPr>
              <w:pStyle w:val="TAH"/>
              <w:rPr>
                <w:b w:val="0"/>
              </w:rPr>
            </w:pPr>
            <w:r w:rsidRPr="00276E9B">
              <w:rPr>
                <w:b w:val="0"/>
              </w:rPr>
              <w:t>-</w:t>
            </w:r>
          </w:p>
        </w:tc>
        <w:tc>
          <w:tcPr>
            <w:tcW w:w="2977" w:type="dxa"/>
            <w:tcBorders>
              <w:top w:val="nil"/>
            </w:tcBorders>
          </w:tcPr>
          <w:p w14:paraId="028FDB42" w14:textId="77777777" w:rsidR="00C33F87" w:rsidRPr="00276E9B" w:rsidRDefault="00C33F87" w:rsidP="00F82A98">
            <w:pPr>
              <w:pStyle w:val="TAH"/>
              <w:jc w:val="left"/>
              <w:rPr>
                <w:b w:val="0"/>
                <w:i/>
              </w:rPr>
            </w:pPr>
            <w:r w:rsidRPr="00276E9B">
              <w:rPr>
                <w:b w:val="0"/>
              </w:rPr>
              <w:t>-</w:t>
            </w:r>
          </w:p>
        </w:tc>
        <w:tc>
          <w:tcPr>
            <w:tcW w:w="567" w:type="dxa"/>
            <w:tcBorders>
              <w:top w:val="nil"/>
            </w:tcBorders>
          </w:tcPr>
          <w:p w14:paraId="63DB239A" w14:textId="77777777" w:rsidR="00C33F87" w:rsidRPr="00276E9B" w:rsidRDefault="00C33F87" w:rsidP="00F82A98">
            <w:pPr>
              <w:pStyle w:val="TAH"/>
              <w:rPr>
                <w:b w:val="0"/>
              </w:rPr>
            </w:pPr>
            <w:r w:rsidRPr="00276E9B">
              <w:rPr>
                <w:b w:val="0"/>
              </w:rPr>
              <w:t>-</w:t>
            </w:r>
          </w:p>
        </w:tc>
        <w:tc>
          <w:tcPr>
            <w:tcW w:w="850" w:type="dxa"/>
            <w:tcBorders>
              <w:top w:val="nil"/>
            </w:tcBorders>
          </w:tcPr>
          <w:p w14:paraId="68F1C6BA" w14:textId="77777777" w:rsidR="00C33F87" w:rsidRPr="00276E9B" w:rsidRDefault="00C33F87" w:rsidP="00F82A98">
            <w:pPr>
              <w:pStyle w:val="TAH"/>
              <w:rPr>
                <w:b w:val="0"/>
              </w:rPr>
            </w:pPr>
            <w:r w:rsidRPr="00276E9B">
              <w:rPr>
                <w:b w:val="0"/>
              </w:rPr>
              <w:t>-</w:t>
            </w:r>
          </w:p>
        </w:tc>
      </w:tr>
      <w:tr w:rsidR="00C33F87" w:rsidRPr="00276E9B" w14:paraId="156950D9" w14:textId="77777777" w:rsidTr="00F82A98">
        <w:trPr>
          <w:jc w:val="center"/>
        </w:trPr>
        <w:tc>
          <w:tcPr>
            <w:tcW w:w="534" w:type="dxa"/>
          </w:tcPr>
          <w:p w14:paraId="273A2C76" w14:textId="77777777" w:rsidR="00C33F87" w:rsidRPr="00276E9B" w:rsidRDefault="00C33F87" w:rsidP="00F82A98">
            <w:pPr>
              <w:pStyle w:val="TAC"/>
              <w:rPr>
                <w:rFonts w:eastAsia="MS Gothic"/>
              </w:rPr>
            </w:pPr>
            <w:r w:rsidRPr="00276E9B">
              <w:rPr>
                <w:rFonts w:eastAsia="MS Gothic"/>
              </w:rPr>
              <w:t>18</w:t>
            </w:r>
          </w:p>
        </w:tc>
        <w:tc>
          <w:tcPr>
            <w:tcW w:w="3969" w:type="dxa"/>
          </w:tcPr>
          <w:p w14:paraId="7DC863CF" w14:textId="77777777" w:rsidR="00C33F87" w:rsidRPr="00276E9B" w:rsidRDefault="00C33F87" w:rsidP="00F82A98">
            <w:pPr>
              <w:pStyle w:val="TAL"/>
              <w:rPr>
                <w:rFonts w:eastAsia="MS Gothic"/>
              </w:rPr>
            </w:pPr>
            <w:r w:rsidRPr="00276E9B">
              <w:t>'Generic Test Procedure NB-IoT Control Plane CIoT MT user data transfer non-SMS transport' as described in TS 36.508 [18], clause 8.1.5A.2.3</w:t>
            </w:r>
            <w:r w:rsidR="000264B7" w:rsidRPr="00276E9B">
              <w:t xml:space="preserve"> </w:t>
            </w:r>
            <w:r w:rsidRPr="00276E9B">
              <w:t>are performed</w:t>
            </w:r>
          </w:p>
        </w:tc>
        <w:tc>
          <w:tcPr>
            <w:tcW w:w="709" w:type="dxa"/>
          </w:tcPr>
          <w:p w14:paraId="0BA9FE34" w14:textId="77777777" w:rsidR="00C33F87" w:rsidRPr="00276E9B" w:rsidRDefault="00C33F87" w:rsidP="00F82A98">
            <w:pPr>
              <w:pStyle w:val="TAC"/>
            </w:pPr>
            <w:r w:rsidRPr="00276E9B">
              <w:t>-</w:t>
            </w:r>
          </w:p>
        </w:tc>
        <w:tc>
          <w:tcPr>
            <w:tcW w:w="2977" w:type="dxa"/>
          </w:tcPr>
          <w:p w14:paraId="1389CA10" w14:textId="77777777" w:rsidR="00C33F87" w:rsidRPr="00276E9B" w:rsidRDefault="00C33F87" w:rsidP="00F82A98">
            <w:pPr>
              <w:keepNext/>
            </w:pPr>
            <w:r w:rsidRPr="00276E9B">
              <w:t>-</w:t>
            </w:r>
          </w:p>
        </w:tc>
        <w:tc>
          <w:tcPr>
            <w:tcW w:w="567" w:type="dxa"/>
          </w:tcPr>
          <w:p w14:paraId="281991FE" w14:textId="77777777" w:rsidR="00C33F87" w:rsidRPr="00276E9B" w:rsidRDefault="00C33F87" w:rsidP="00F82A98">
            <w:pPr>
              <w:pStyle w:val="TAC"/>
              <w:rPr>
                <w:rFonts w:eastAsia="MS Gothic"/>
              </w:rPr>
            </w:pPr>
            <w:r w:rsidRPr="00276E9B">
              <w:rPr>
                <w:rFonts w:eastAsia="MS Gothic"/>
              </w:rPr>
              <w:t>-</w:t>
            </w:r>
          </w:p>
        </w:tc>
        <w:tc>
          <w:tcPr>
            <w:tcW w:w="850" w:type="dxa"/>
          </w:tcPr>
          <w:p w14:paraId="7802905E" w14:textId="77777777" w:rsidR="00C33F87" w:rsidRPr="00276E9B" w:rsidRDefault="00C33F87" w:rsidP="00F82A98">
            <w:pPr>
              <w:pStyle w:val="TAC"/>
              <w:rPr>
                <w:rFonts w:eastAsia="MS Gothic"/>
              </w:rPr>
            </w:pPr>
            <w:r w:rsidRPr="00276E9B">
              <w:rPr>
                <w:rFonts w:eastAsia="MS Gothic"/>
              </w:rPr>
              <w:t>-</w:t>
            </w:r>
          </w:p>
        </w:tc>
      </w:tr>
      <w:tr w:rsidR="00573CB9" w:rsidRPr="00276E9B" w14:paraId="77080482"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044F617D" w14:textId="77777777" w:rsidR="00573CB9" w:rsidRPr="00276E9B" w:rsidRDefault="00573CB9" w:rsidP="007E1594">
            <w:pPr>
              <w:pStyle w:val="TAC"/>
              <w:rPr>
                <w:rFonts w:eastAsia="MS Gothic"/>
              </w:rPr>
            </w:pPr>
            <w:r w:rsidRPr="00276E9B">
              <w:rPr>
                <w:rFonts w:eastAsia="MS Gothic"/>
              </w:rPr>
              <w:t>18A</w:t>
            </w:r>
          </w:p>
        </w:tc>
        <w:tc>
          <w:tcPr>
            <w:tcW w:w="3969" w:type="dxa"/>
            <w:tcBorders>
              <w:top w:val="single" w:sz="4" w:space="0" w:color="auto"/>
              <w:left w:val="single" w:sz="4" w:space="0" w:color="auto"/>
              <w:bottom w:val="single" w:sz="4" w:space="0" w:color="auto"/>
              <w:right w:val="single" w:sz="4" w:space="0" w:color="auto"/>
            </w:tcBorders>
          </w:tcPr>
          <w:p w14:paraId="745BA4EA" w14:textId="77777777" w:rsidR="00573CB9" w:rsidRPr="00276E9B" w:rsidRDefault="00573CB9" w:rsidP="00456C31">
            <w:pPr>
              <w:pStyle w:val="TAL"/>
            </w:pPr>
            <w:r w:rsidRPr="00276E9B">
              <w:t>The SS transmits a CLOSE UE TEST LOOP message to close the UE test loop mode for user data transfer (</w:t>
            </w:r>
            <w:r w:rsidR="00456C31" w:rsidRPr="00276E9B">
              <w:t xml:space="preserve">15 </w:t>
            </w:r>
            <w:r w:rsidRPr="00276E9B">
              <w:t>sec delay).</w:t>
            </w:r>
          </w:p>
        </w:tc>
        <w:tc>
          <w:tcPr>
            <w:tcW w:w="709" w:type="dxa"/>
            <w:tcBorders>
              <w:top w:val="single" w:sz="4" w:space="0" w:color="auto"/>
              <w:left w:val="single" w:sz="4" w:space="0" w:color="auto"/>
              <w:bottom w:val="single" w:sz="4" w:space="0" w:color="auto"/>
              <w:right w:val="single" w:sz="4" w:space="0" w:color="auto"/>
            </w:tcBorders>
          </w:tcPr>
          <w:p w14:paraId="7AD2A129"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D7DA158" w14:textId="77777777" w:rsidR="00573CB9" w:rsidRPr="00276E9B" w:rsidRDefault="00573CB9" w:rsidP="007E1594">
            <w:pPr>
              <w:keepNext/>
              <w:keepLines/>
              <w:spacing w:after="0"/>
              <w:rPr>
                <w:rFonts w:ascii="Arial" w:hAnsi="Arial" w:cs="Arial"/>
                <w:sz w:val="18"/>
              </w:rPr>
            </w:pPr>
            <w:smartTag w:uri="urn:schemas-microsoft-com:office:smarttags" w:element="stockticker">
              <w:r w:rsidRPr="00276E9B">
                <w:rPr>
                  <w:rFonts w:ascii="Arial" w:hAnsi="Arial" w:cs="Arial"/>
                  <w:sz w:val="18"/>
                </w:rPr>
                <w:t>RRC</w:t>
              </w:r>
            </w:smartTag>
            <w:r w:rsidRPr="00276E9B">
              <w:rPr>
                <w:rFonts w:ascii="Arial" w:hAnsi="Arial" w:cs="Arial"/>
                <w:sz w:val="18"/>
              </w:rPr>
              <w:t xml:space="preserve">: </w:t>
            </w:r>
            <w:r w:rsidRPr="00276E9B">
              <w:rPr>
                <w:rFonts w:ascii="Arial" w:hAnsi="Arial" w:cs="Arial"/>
                <w:i/>
                <w:sz w:val="18"/>
              </w:rPr>
              <w:t>DLInformationTransfer-NB</w:t>
            </w:r>
          </w:p>
          <w:p w14:paraId="57A3AC1F" w14:textId="77777777" w:rsidR="00573CB9" w:rsidRPr="00276E9B" w:rsidRDefault="00573CB9" w:rsidP="007E1594">
            <w:r w:rsidRPr="00276E9B">
              <w:rPr>
                <w:rFonts w:ascii="Arial" w:hAnsi="Arial"/>
                <w:sz w:val="18"/>
              </w:rPr>
              <w:t>TC: CLOSE UE TEST LOOP</w:t>
            </w:r>
          </w:p>
        </w:tc>
        <w:tc>
          <w:tcPr>
            <w:tcW w:w="567" w:type="dxa"/>
            <w:tcBorders>
              <w:top w:val="single" w:sz="4" w:space="0" w:color="auto"/>
              <w:left w:val="single" w:sz="4" w:space="0" w:color="auto"/>
              <w:bottom w:val="single" w:sz="4" w:space="0" w:color="auto"/>
              <w:right w:val="single" w:sz="4" w:space="0" w:color="auto"/>
            </w:tcBorders>
          </w:tcPr>
          <w:p w14:paraId="3D0F048B"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42E15D3" w14:textId="77777777" w:rsidR="00573CB9" w:rsidRPr="00276E9B" w:rsidRDefault="00573CB9" w:rsidP="007E1594">
            <w:pPr>
              <w:pStyle w:val="TAC"/>
              <w:rPr>
                <w:rFonts w:eastAsia="MS Gothic"/>
              </w:rPr>
            </w:pPr>
            <w:r w:rsidRPr="00276E9B">
              <w:rPr>
                <w:rFonts w:eastAsia="MS Gothic"/>
              </w:rPr>
              <w:t>-</w:t>
            </w:r>
          </w:p>
        </w:tc>
      </w:tr>
      <w:tr w:rsidR="00573CB9" w:rsidRPr="00276E9B" w14:paraId="0F0145BD"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09A1ECA9" w14:textId="77777777" w:rsidR="00573CB9" w:rsidRPr="00276E9B" w:rsidRDefault="00573CB9" w:rsidP="007E1594">
            <w:pPr>
              <w:pStyle w:val="TAC"/>
              <w:rPr>
                <w:rFonts w:eastAsia="MS Gothic"/>
              </w:rPr>
            </w:pPr>
            <w:r w:rsidRPr="00276E9B">
              <w:rPr>
                <w:rFonts w:eastAsia="MS Gothic"/>
              </w:rPr>
              <w:lastRenderedPageBreak/>
              <w:t>18B</w:t>
            </w:r>
          </w:p>
        </w:tc>
        <w:tc>
          <w:tcPr>
            <w:tcW w:w="3969" w:type="dxa"/>
            <w:tcBorders>
              <w:top w:val="single" w:sz="4" w:space="0" w:color="auto"/>
              <w:left w:val="single" w:sz="4" w:space="0" w:color="auto"/>
              <w:bottom w:val="single" w:sz="4" w:space="0" w:color="auto"/>
              <w:right w:val="single" w:sz="4" w:space="0" w:color="auto"/>
            </w:tcBorders>
          </w:tcPr>
          <w:p w14:paraId="2400C592" w14:textId="77777777" w:rsidR="00573CB9" w:rsidRPr="00276E9B" w:rsidRDefault="00573CB9" w:rsidP="007E1594">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4CA83207"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B941506" w14:textId="77777777" w:rsidR="00573CB9" w:rsidRPr="00276E9B" w:rsidRDefault="00573CB9" w:rsidP="007E1594">
            <w:pPr>
              <w:pStyle w:val="TAL"/>
            </w:pPr>
            <w:smartTag w:uri="urn:schemas-microsoft-com:office:smarttags" w:element="stockticker">
              <w:r w:rsidRPr="00276E9B">
                <w:t>RRC</w:t>
              </w:r>
            </w:smartTag>
            <w:r w:rsidRPr="00276E9B">
              <w:t xml:space="preserve">: </w:t>
            </w:r>
            <w:r w:rsidRPr="00276E9B">
              <w:rPr>
                <w:i/>
              </w:rPr>
              <w:t>ULInformationTransfer-NB</w:t>
            </w:r>
          </w:p>
          <w:p w14:paraId="2AF78942" w14:textId="77777777" w:rsidR="00573CB9" w:rsidRPr="00276E9B" w:rsidRDefault="00573CB9" w:rsidP="007E1594">
            <w:r w:rsidRPr="00276E9B">
              <w:rPr>
                <w:rFonts w:ascii="Arial" w:hAnsi="Arial"/>
                <w:sz w:val="18"/>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7559690A"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21F8A17" w14:textId="77777777" w:rsidR="00573CB9" w:rsidRPr="00276E9B" w:rsidRDefault="00573CB9" w:rsidP="007E1594">
            <w:pPr>
              <w:pStyle w:val="TAC"/>
              <w:rPr>
                <w:rFonts w:eastAsia="MS Gothic"/>
              </w:rPr>
            </w:pPr>
            <w:r w:rsidRPr="00276E9B">
              <w:rPr>
                <w:rFonts w:eastAsia="MS Gothic"/>
              </w:rPr>
              <w:t>-</w:t>
            </w:r>
          </w:p>
        </w:tc>
      </w:tr>
      <w:tr w:rsidR="00C33F87" w:rsidRPr="00276E9B" w14:paraId="7B2DF316" w14:textId="77777777" w:rsidTr="00F82A98">
        <w:trPr>
          <w:jc w:val="center"/>
        </w:trPr>
        <w:tc>
          <w:tcPr>
            <w:tcW w:w="534" w:type="dxa"/>
          </w:tcPr>
          <w:p w14:paraId="3EDD0BAD" w14:textId="77777777" w:rsidR="00C33F87" w:rsidRPr="00276E9B" w:rsidRDefault="00C33F87" w:rsidP="00F82A98">
            <w:pPr>
              <w:pStyle w:val="TAC"/>
              <w:rPr>
                <w:rFonts w:eastAsia="MS Gothic"/>
              </w:rPr>
            </w:pPr>
            <w:r w:rsidRPr="00276E9B">
              <w:rPr>
                <w:rFonts w:eastAsia="MS Gothic"/>
              </w:rPr>
              <w:t>19</w:t>
            </w:r>
          </w:p>
        </w:tc>
        <w:tc>
          <w:tcPr>
            <w:tcW w:w="3969" w:type="dxa"/>
          </w:tcPr>
          <w:p w14:paraId="4115B62D" w14:textId="77777777" w:rsidR="00C33F87" w:rsidRPr="00276E9B" w:rsidRDefault="00C33F87" w:rsidP="00F82A98">
            <w:pPr>
              <w:pStyle w:val="TAL"/>
            </w:pPr>
            <w:r w:rsidRPr="00276E9B">
              <w:t>The SS transmits one IP packet to the UE embedded in a</w:t>
            </w:r>
            <w:r w:rsidR="000264B7" w:rsidRPr="00276E9B">
              <w:t xml:space="preserve"> </w:t>
            </w:r>
            <w:r w:rsidRPr="00276E9B">
              <w:t>ESM DATA TRANSPORT and</w:t>
            </w:r>
            <w:r w:rsidR="000264B7" w:rsidRPr="00276E9B">
              <w:t xml:space="preserve"> </w:t>
            </w:r>
            <w:r w:rsidRPr="00276E9B">
              <w:t>DLInformationTransfer-NB</w:t>
            </w:r>
          </w:p>
        </w:tc>
        <w:tc>
          <w:tcPr>
            <w:tcW w:w="709" w:type="dxa"/>
          </w:tcPr>
          <w:p w14:paraId="78FABD60" w14:textId="77777777" w:rsidR="00C33F87" w:rsidRPr="00276E9B" w:rsidRDefault="00C33F87" w:rsidP="00F82A98">
            <w:pPr>
              <w:pStyle w:val="TAC"/>
              <w:rPr>
                <w:rFonts w:eastAsia="SimSun"/>
                <w:lang w:eastAsia="zh-CN"/>
              </w:rPr>
            </w:pPr>
            <w:r w:rsidRPr="00276E9B">
              <w:t>&lt;--</w:t>
            </w:r>
          </w:p>
        </w:tc>
        <w:tc>
          <w:tcPr>
            <w:tcW w:w="2977" w:type="dxa"/>
          </w:tcPr>
          <w:p w14:paraId="464014B2" w14:textId="77777777" w:rsidR="00C33F87" w:rsidRPr="00276E9B" w:rsidRDefault="00C33F87" w:rsidP="00573CB9">
            <w:pPr>
              <w:pStyle w:val="TAL"/>
              <w:rPr>
                <w:rFonts w:eastAsia="SimSun"/>
                <w:lang w:eastAsia="zh-CN"/>
              </w:rPr>
            </w:pPr>
            <w:r w:rsidRPr="00276E9B">
              <w:rPr>
                <w:rFonts w:eastAsia="SimSun"/>
                <w:lang w:eastAsia="zh-CN"/>
              </w:rPr>
              <w:t xml:space="preserve">NAS: </w:t>
            </w:r>
            <w:r w:rsidRPr="00276E9B">
              <w:t>ESM DATA TRANSPORT</w:t>
            </w:r>
          </w:p>
        </w:tc>
        <w:tc>
          <w:tcPr>
            <w:tcW w:w="567" w:type="dxa"/>
          </w:tcPr>
          <w:p w14:paraId="2366BE38" w14:textId="77777777" w:rsidR="00C33F87" w:rsidRPr="00276E9B" w:rsidRDefault="00C33F87" w:rsidP="00F82A98">
            <w:pPr>
              <w:pStyle w:val="TAC"/>
              <w:rPr>
                <w:rFonts w:eastAsia="MS Gothic"/>
              </w:rPr>
            </w:pPr>
            <w:r w:rsidRPr="00276E9B">
              <w:rPr>
                <w:rFonts w:eastAsia="MS Gothic"/>
              </w:rPr>
              <w:t>-</w:t>
            </w:r>
          </w:p>
        </w:tc>
        <w:tc>
          <w:tcPr>
            <w:tcW w:w="850" w:type="dxa"/>
          </w:tcPr>
          <w:p w14:paraId="379C1DBF" w14:textId="77777777" w:rsidR="00C33F87" w:rsidRPr="00276E9B" w:rsidRDefault="00C33F87" w:rsidP="00F82A98">
            <w:pPr>
              <w:pStyle w:val="TAC"/>
              <w:rPr>
                <w:rFonts w:eastAsia="MS Gothic"/>
              </w:rPr>
            </w:pPr>
            <w:r w:rsidRPr="00276E9B">
              <w:rPr>
                <w:rFonts w:eastAsia="MS Gothic"/>
              </w:rPr>
              <w:t>-</w:t>
            </w:r>
          </w:p>
        </w:tc>
      </w:tr>
      <w:tr w:rsidR="00C33F87" w:rsidRPr="00276E9B" w14:paraId="5407CFB2" w14:textId="77777777" w:rsidTr="00F82A98">
        <w:trPr>
          <w:jc w:val="center"/>
        </w:trPr>
        <w:tc>
          <w:tcPr>
            <w:tcW w:w="534" w:type="dxa"/>
          </w:tcPr>
          <w:p w14:paraId="2CD396DE" w14:textId="77777777" w:rsidR="00C33F87" w:rsidRPr="00276E9B" w:rsidRDefault="00C33F87" w:rsidP="00F82A98">
            <w:pPr>
              <w:pStyle w:val="TAC"/>
              <w:rPr>
                <w:rFonts w:eastAsia="MS Gothic"/>
              </w:rPr>
            </w:pPr>
            <w:r w:rsidRPr="00276E9B">
              <w:rPr>
                <w:rFonts w:eastAsia="MS Gothic"/>
              </w:rPr>
              <w:t>20</w:t>
            </w:r>
          </w:p>
        </w:tc>
        <w:tc>
          <w:tcPr>
            <w:tcW w:w="3969" w:type="dxa"/>
          </w:tcPr>
          <w:p w14:paraId="4C4F9080" w14:textId="77777777" w:rsidR="00C33F87" w:rsidRPr="00276E9B" w:rsidRDefault="00C33F87" w:rsidP="00F82A98">
            <w:pPr>
              <w:pStyle w:val="TAL"/>
            </w:pPr>
            <w:r w:rsidRPr="00276E9B">
              <w:t>Wait for 1 s after the IP packet has been transmitted. (Note 1)</w:t>
            </w:r>
          </w:p>
        </w:tc>
        <w:tc>
          <w:tcPr>
            <w:tcW w:w="709" w:type="dxa"/>
          </w:tcPr>
          <w:p w14:paraId="23674DC7" w14:textId="77777777" w:rsidR="00C33F87" w:rsidRPr="00276E9B" w:rsidRDefault="00C33F87" w:rsidP="00F82A98">
            <w:pPr>
              <w:pStyle w:val="TAC"/>
            </w:pPr>
            <w:r w:rsidRPr="00276E9B">
              <w:rPr>
                <w:iCs/>
              </w:rPr>
              <w:t>-</w:t>
            </w:r>
          </w:p>
        </w:tc>
        <w:tc>
          <w:tcPr>
            <w:tcW w:w="2977" w:type="dxa"/>
          </w:tcPr>
          <w:p w14:paraId="4D1F8583" w14:textId="77777777" w:rsidR="00C33F87" w:rsidRPr="00276E9B" w:rsidRDefault="00C33F87" w:rsidP="00F82A98">
            <w:pPr>
              <w:pStyle w:val="TAL"/>
              <w:rPr>
                <w:iCs/>
              </w:rPr>
            </w:pPr>
            <w:r w:rsidRPr="00276E9B">
              <w:rPr>
                <w:iCs/>
              </w:rPr>
              <w:t>-</w:t>
            </w:r>
          </w:p>
        </w:tc>
        <w:tc>
          <w:tcPr>
            <w:tcW w:w="567" w:type="dxa"/>
          </w:tcPr>
          <w:p w14:paraId="4D51D199" w14:textId="77777777" w:rsidR="00C33F87" w:rsidRPr="00276E9B" w:rsidRDefault="00C33F87" w:rsidP="00F82A98">
            <w:pPr>
              <w:pStyle w:val="TAC"/>
            </w:pPr>
            <w:r w:rsidRPr="00276E9B">
              <w:rPr>
                <w:iCs/>
              </w:rPr>
              <w:t>-</w:t>
            </w:r>
          </w:p>
        </w:tc>
        <w:tc>
          <w:tcPr>
            <w:tcW w:w="850" w:type="dxa"/>
          </w:tcPr>
          <w:p w14:paraId="56E2C0B5" w14:textId="77777777" w:rsidR="00C33F87" w:rsidRPr="00276E9B" w:rsidRDefault="00C33F87" w:rsidP="00F82A98">
            <w:pPr>
              <w:pStyle w:val="TAC"/>
            </w:pPr>
            <w:r w:rsidRPr="00276E9B">
              <w:rPr>
                <w:iCs/>
              </w:rPr>
              <w:t>-</w:t>
            </w:r>
          </w:p>
        </w:tc>
      </w:tr>
      <w:tr w:rsidR="00C33F87" w:rsidRPr="00276E9B" w14:paraId="43E89331" w14:textId="77777777" w:rsidTr="00F82A98">
        <w:trPr>
          <w:jc w:val="center"/>
        </w:trPr>
        <w:tc>
          <w:tcPr>
            <w:tcW w:w="534" w:type="dxa"/>
          </w:tcPr>
          <w:p w14:paraId="4AB7C7BD" w14:textId="77777777" w:rsidR="00C33F87" w:rsidRPr="00276E9B" w:rsidRDefault="00C33F87" w:rsidP="00F82A98">
            <w:pPr>
              <w:pStyle w:val="TAC"/>
              <w:rPr>
                <w:rFonts w:eastAsia="MS Gothic"/>
              </w:rPr>
            </w:pPr>
            <w:r w:rsidRPr="00276E9B">
              <w:rPr>
                <w:rFonts w:eastAsia="MS Gothic"/>
              </w:rPr>
              <w:t>21</w:t>
            </w:r>
          </w:p>
        </w:tc>
        <w:tc>
          <w:tcPr>
            <w:tcW w:w="3969" w:type="dxa"/>
          </w:tcPr>
          <w:p w14:paraId="077682F8"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Pr>
          <w:p w14:paraId="688B0762" w14:textId="77777777" w:rsidR="00C33F87" w:rsidRPr="00276E9B" w:rsidRDefault="00C33F87" w:rsidP="00F82A98">
            <w:pPr>
              <w:pStyle w:val="TAC"/>
            </w:pPr>
            <w:r w:rsidRPr="00276E9B">
              <w:t>&lt;--</w:t>
            </w:r>
          </w:p>
        </w:tc>
        <w:tc>
          <w:tcPr>
            <w:tcW w:w="2977" w:type="dxa"/>
          </w:tcPr>
          <w:p w14:paraId="38A729A5" w14:textId="77777777" w:rsidR="00C33F87" w:rsidRPr="00276E9B" w:rsidRDefault="00C33F87" w:rsidP="00F82A98">
            <w:pPr>
              <w:pStyle w:val="TAL"/>
            </w:pPr>
            <w:r w:rsidRPr="00276E9B">
              <w:rPr>
                <w:i/>
                <w:iCs/>
              </w:rPr>
              <w:t>RRCConnectionRelease-NB</w:t>
            </w:r>
          </w:p>
        </w:tc>
        <w:tc>
          <w:tcPr>
            <w:tcW w:w="567" w:type="dxa"/>
          </w:tcPr>
          <w:p w14:paraId="7FF5801F" w14:textId="77777777" w:rsidR="00C33F87" w:rsidRPr="00276E9B" w:rsidRDefault="00C33F87" w:rsidP="00F82A98">
            <w:pPr>
              <w:pStyle w:val="TAC"/>
            </w:pPr>
            <w:r w:rsidRPr="00276E9B">
              <w:t>-</w:t>
            </w:r>
          </w:p>
        </w:tc>
        <w:tc>
          <w:tcPr>
            <w:tcW w:w="850" w:type="dxa"/>
          </w:tcPr>
          <w:p w14:paraId="084115A8" w14:textId="77777777" w:rsidR="00C33F87" w:rsidRPr="00276E9B" w:rsidRDefault="00C33F87" w:rsidP="00F82A98">
            <w:pPr>
              <w:pStyle w:val="TAC"/>
            </w:pPr>
            <w:r w:rsidRPr="00276E9B">
              <w:t>-</w:t>
            </w:r>
          </w:p>
        </w:tc>
      </w:tr>
      <w:tr w:rsidR="00C33F87" w:rsidRPr="00276E9B" w14:paraId="716D54EB" w14:textId="77777777" w:rsidTr="00F82A98">
        <w:trPr>
          <w:jc w:val="center"/>
        </w:trPr>
        <w:tc>
          <w:tcPr>
            <w:tcW w:w="534" w:type="dxa"/>
          </w:tcPr>
          <w:p w14:paraId="4C638B61" w14:textId="77777777" w:rsidR="00C33F87" w:rsidRPr="00276E9B" w:rsidDel="00A47C07" w:rsidRDefault="00C33F87" w:rsidP="00F82A98">
            <w:pPr>
              <w:pStyle w:val="TAC"/>
              <w:rPr>
                <w:rFonts w:eastAsia="MS Gothic"/>
              </w:rPr>
            </w:pPr>
            <w:r w:rsidRPr="00276E9B">
              <w:rPr>
                <w:rFonts w:eastAsia="MS Gothic"/>
              </w:rPr>
              <w:t>22</w:t>
            </w:r>
          </w:p>
        </w:tc>
        <w:tc>
          <w:tcPr>
            <w:tcW w:w="3969" w:type="dxa"/>
          </w:tcPr>
          <w:p w14:paraId="21E6D425" w14:textId="77777777" w:rsidR="00C33F87" w:rsidRPr="00276E9B" w:rsidRDefault="00C33F87" w:rsidP="00F82A98">
            <w:pPr>
              <w:pStyle w:val="TAL"/>
            </w:pPr>
            <w:r w:rsidRPr="00276E9B">
              <w:t xml:space="preserve">Check: Does the UE transmit an </w:t>
            </w:r>
            <w:r w:rsidRPr="00276E9B">
              <w:rPr>
                <w:i/>
                <w:iCs/>
              </w:rPr>
              <w:t>RRCConnectionRequest-NB</w:t>
            </w:r>
            <w:r w:rsidRPr="00276E9B">
              <w:t xml:space="preserve"> message on Ncell 12 with establishmentCause-r13 set to mo-Data?</w:t>
            </w:r>
          </w:p>
        </w:tc>
        <w:tc>
          <w:tcPr>
            <w:tcW w:w="709" w:type="dxa"/>
          </w:tcPr>
          <w:p w14:paraId="2F6542FE" w14:textId="77777777" w:rsidR="00C33F87" w:rsidRPr="00276E9B" w:rsidRDefault="00C33F87" w:rsidP="00F82A98">
            <w:pPr>
              <w:pStyle w:val="TAC"/>
            </w:pPr>
            <w:r w:rsidRPr="00276E9B">
              <w:t>--&gt;</w:t>
            </w:r>
          </w:p>
        </w:tc>
        <w:tc>
          <w:tcPr>
            <w:tcW w:w="2977" w:type="dxa"/>
          </w:tcPr>
          <w:p w14:paraId="5AC7E2EA" w14:textId="77777777" w:rsidR="00C33F87" w:rsidRPr="00276E9B" w:rsidRDefault="00C33F87" w:rsidP="00F82A98">
            <w:pPr>
              <w:keepNext/>
            </w:pPr>
            <w:r w:rsidRPr="00276E9B">
              <w:rPr>
                <w:rFonts w:ascii="Arial" w:hAnsi="Arial"/>
                <w:i/>
                <w:iCs/>
                <w:sz w:val="18"/>
              </w:rPr>
              <w:t>RRCConnectionRequest-NB</w:t>
            </w:r>
          </w:p>
        </w:tc>
        <w:tc>
          <w:tcPr>
            <w:tcW w:w="567" w:type="dxa"/>
          </w:tcPr>
          <w:p w14:paraId="41590047" w14:textId="77777777" w:rsidR="00C33F87" w:rsidRPr="00276E9B" w:rsidRDefault="00C33F87" w:rsidP="00F82A98">
            <w:pPr>
              <w:pStyle w:val="TAC"/>
              <w:rPr>
                <w:rFonts w:eastAsia="MS Gothic"/>
              </w:rPr>
            </w:pPr>
            <w:r w:rsidRPr="00276E9B">
              <w:t>2</w:t>
            </w:r>
          </w:p>
        </w:tc>
        <w:tc>
          <w:tcPr>
            <w:tcW w:w="850" w:type="dxa"/>
          </w:tcPr>
          <w:p w14:paraId="0E6C7265" w14:textId="77777777" w:rsidR="00C33F87" w:rsidRPr="00276E9B" w:rsidRDefault="00C33F87" w:rsidP="00F82A98">
            <w:pPr>
              <w:pStyle w:val="TAC"/>
              <w:rPr>
                <w:rFonts w:eastAsia="MS Gothic"/>
              </w:rPr>
            </w:pPr>
            <w:r w:rsidRPr="00276E9B">
              <w:t>P</w:t>
            </w:r>
          </w:p>
        </w:tc>
      </w:tr>
      <w:tr w:rsidR="00C33F87" w:rsidRPr="00276E9B" w14:paraId="69D3882C" w14:textId="77777777" w:rsidTr="00F82A98">
        <w:trPr>
          <w:jc w:val="center"/>
        </w:trPr>
        <w:tc>
          <w:tcPr>
            <w:tcW w:w="534" w:type="dxa"/>
          </w:tcPr>
          <w:p w14:paraId="0A5FBF79" w14:textId="77777777" w:rsidR="00C33F87" w:rsidRPr="00276E9B" w:rsidRDefault="00C33F87" w:rsidP="00F82A98">
            <w:pPr>
              <w:pStyle w:val="TAC"/>
            </w:pPr>
            <w:r w:rsidRPr="00276E9B">
              <w:t>23-25</w:t>
            </w:r>
          </w:p>
        </w:tc>
        <w:tc>
          <w:tcPr>
            <w:tcW w:w="3969" w:type="dxa"/>
          </w:tcPr>
          <w:p w14:paraId="1641416D" w14:textId="77777777" w:rsidR="00C33F87" w:rsidRPr="00276E9B" w:rsidRDefault="00C33F87" w:rsidP="00F82A98">
            <w:pPr>
              <w:pStyle w:val="TAL"/>
            </w:pPr>
            <w:r w:rsidRPr="00276E9B">
              <w:t>Steps 2 to 4 of the 'Generic Test Procedure NB-IoT Control Plan CIoT MO user data transfer non-SMS transport' as described in TS 36.508 [18], clause 8.1.5A.3.3</w:t>
            </w:r>
            <w:r w:rsidR="000264B7" w:rsidRPr="00276E9B">
              <w:t xml:space="preserve"> </w:t>
            </w:r>
            <w:r w:rsidRPr="00276E9B">
              <w:t>are performed</w:t>
            </w:r>
          </w:p>
          <w:p w14:paraId="6077BC7A" w14:textId="77777777" w:rsidR="00C33F87" w:rsidRPr="00276E9B" w:rsidRDefault="00C33F87" w:rsidP="00F82A98">
            <w:pPr>
              <w:pStyle w:val="TAL"/>
            </w:pPr>
          </w:p>
          <w:p w14:paraId="6C8671E7" w14:textId="77777777" w:rsidR="00C33F87" w:rsidRPr="00276E9B" w:rsidRDefault="00C33F87" w:rsidP="00F82A98">
            <w:pPr>
              <w:pStyle w:val="TAL"/>
            </w:pPr>
            <w:r w:rsidRPr="00276E9B">
              <w:t>NOTE: The UE will transmit one ESM DATA TRANSPORT message containing loopback data received in step 19.</w:t>
            </w:r>
          </w:p>
        </w:tc>
        <w:tc>
          <w:tcPr>
            <w:tcW w:w="709" w:type="dxa"/>
          </w:tcPr>
          <w:p w14:paraId="7CCCA619" w14:textId="77777777" w:rsidR="00C33F87" w:rsidRPr="00276E9B" w:rsidRDefault="00C33F87" w:rsidP="00F82A98">
            <w:pPr>
              <w:pStyle w:val="TAC"/>
            </w:pPr>
            <w:r w:rsidRPr="00276E9B">
              <w:t>-</w:t>
            </w:r>
          </w:p>
        </w:tc>
        <w:tc>
          <w:tcPr>
            <w:tcW w:w="2977" w:type="dxa"/>
          </w:tcPr>
          <w:p w14:paraId="520CFE99" w14:textId="77777777" w:rsidR="00C33F87" w:rsidRPr="00276E9B" w:rsidRDefault="00C33F87" w:rsidP="00F82A98">
            <w:pPr>
              <w:pStyle w:val="TAL"/>
              <w:rPr>
                <w:iCs/>
              </w:rPr>
            </w:pPr>
            <w:r w:rsidRPr="00276E9B">
              <w:rPr>
                <w:iCs/>
              </w:rPr>
              <w:t>-</w:t>
            </w:r>
          </w:p>
        </w:tc>
        <w:tc>
          <w:tcPr>
            <w:tcW w:w="567" w:type="dxa"/>
          </w:tcPr>
          <w:p w14:paraId="5790149D" w14:textId="77777777" w:rsidR="00C33F87" w:rsidRPr="00276E9B" w:rsidRDefault="00C33F87" w:rsidP="00F82A98">
            <w:pPr>
              <w:pStyle w:val="TAC"/>
            </w:pPr>
          </w:p>
        </w:tc>
        <w:tc>
          <w:tcPr>
            <w:tcW w:w="850" w:type="dxa"/>
          </w:tcPr>
          <w:p w14:paraId="4D73AD7E" w14:textId="77777777" w:rsidR="00C33F87" w:rsidRPr="00276E9B" w:rsidRDefault="00C33F87" w:rsidP="00F82A98">
            <w:pPr>
              <w:pStyle w:val="TAC"/>
            </w:pPr>
            <w:r w:rsidRPr="00276E9B">
              <w:t>-</w:t>
            </w:r>
          </w:p>
        </w:tc>
      </w:tr>
      <w:tr w:rsidR="00C33F87" w:rsidRPr="00276E9B" w14:paraId="2121674B" w14:textId="77777777" w:rsidTr="00F82A98">
        <w:trPr>
          <w:jc w:val="center"/>
        </w:trPr>
        <w:tc>
          <w:tcPr>
            <w:tcW w:w="534" w:type="dxa"/>
          </w:tcPr>
          <w:p w14:paraId="731BF22C" w14:textId="77777777" w:rsidR="00C33F87" w:rsidRPr="00276E9B" w:rsidRDefault="00C33F87" w:rsidP="00F82A98">
            <w:pPr>
              <w:pStyle w:val="TAC"/>
            </w:pPr>
            <w:r w:rsidRPr="00276E9B">
              <w:t>26</w:t>
            </w:r>
          </w:p>
        </w:tc>
        <w:tc>
          <w:tcPr>
            <w:tcW w:w="3969" w:type="dxa"/>
          </w:tcPr>
          <w:p w14:paraId="12267B4C"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Pr>
          <w:p w14:paraId="6954C914" w14:textId="77777777" w:rsidR="00C33F87" w:rsidRPr="00276E9B" w:rsidRDefault="00C33F87" w:rsidP="00F82A98">
            <w:pPr>
              <w:pStyle w:val="TAC"/>
            </w:pPr>
            <w:r w:rsidRPr="00276E9B">
              <w:t>&lt;--</w:t>
            </w:r>
          </w:p>
        </w:tc>
        <w:tc>
          <w:tcPr>
            <w:tcW w:w="2977" w:type="dxa"/>
          </w:tcPr>
          <w:p w14:paraId="74B3067D" w14:textId="77777777" w:rsidR="00C33F87" w:rsidRPr="00276E9B" w:rsidRDefault="00C33F87" w:rsidP="00F82A98">
            <w:pPr>
              <w:pStyle w:val="TAL"/>
            </w:pPr>
            <w:r w:rsidRPr="00276E9B">
              <w:rPr>
                <w:i/>
                <w:iCs/>
              </w:rPr>
              <w:t>RRCConnectionRelease-NB</w:t>
            </w:r>
          </w:p>
        </w:tc>
        <w:tc>
          <w:tcPr>
            <w:tcW w:w="567" w:type="dxa"/>
          </w:tcPr>
          <w:p w14:paraId="130CDDC7" w14:textId="77777777" w:rsidR="00C33F87" w:rsidRPr="00276E9B" w:rsidRDefault="00C33F87" w:rsidP="00F82A98">
            <w:pPr>
              <w:pStyle w:val="TAC"/>
            </w:pPr>
            <w:r w:rsidRPr="00276E9B">
              <w:t>-</w:t>
            </w:r>
          </w:p>
        </w:tc>
        <w:tc>
          <w:tcPr>
            <w:tcW w:w="850" w:type="dxa"/>
          </w:tcPr>
          <w:p w14:paraId="6FA4D236" w14:textId="77777777" w:rsidR="00C33F87" w:rsidRPr="00276E9B" w:rsidRDefault="00C33F87" w:rsidP="00F82A98">
            <w:pPr>
              <w:pStyle w:val="TAC"/>
            </w:pPr>
            <w:r w:rsidRPr="00276E9B">
              <w:t>-</w:t>
            </w:r>
          </w:p>
        </w:tc>
      </w:tr>
      <w:tr w:rsidR="00C33F87" w:rsidRPr="00276E9B" w14:paraId="51555105" w14:textId="77777777" w:rsidTr="00F82A98">
        <w:trPr>
          <w:jc w:val="center"/>
        </w:trPr>
        <w:tc>
          <w:tcPr>
            <w:tcW w:w="534" w:type="dxa"/>
          </w:tcPr>
          <w:p w14:paraId="19845D86" w14:textId="77777777" w:rsidR="00C33F87" w:rsidRPr="00276E9B" w:rsidRDefault="00C33F87" w:rsidP="00F82A98">
            <w:pPr>
              <w:pStyle w:val="TAC"/>
            </w:pPr>
            <w:r w:rsidRPr="00276E9B">
              <w:t>27</w:t>
            </w:r>
          </w:p>
        </w:tc>
        <w:tc>
          <w:tcPr>
            <w:tcW w:w="3969" w:type="dxa"/>
          </w:tcPr>
          <w:p w14:paraId="060496C7" w14:textId="77777777" w:rsidR="00C33F87" w:rsidRPr="00276E9B" w:rsidRDefault="00C33F87" w:rsidP="00F82A98">
            <w:pPr>
              <w:pStyle w:val="TAL"/>
            </w:pPr>
            <w:r w:rsidRPr="00276E9B">
              <w:t xml:space="preserve">SS adjusts </w:t>
            </w:r>
            <w:r w:rsidRPr="00276E9B">
              <w:rPr>
                <w:i/>
              </w:rPr>
              <w:t>SystemInformationBlockType14-NB</w:t>
            </w:r>
            <w:r w:rsidRPr="00276E9B">
              <w:t xml:space="preserve"> of Ncell 12 with ab-Category set to ‘b’</w:t>
            </w:r>
          </w:p>
        </w:tc>
        <w:tc>
          <w:tcPr>
            <w:tcW w:w="709" w:type="dxa"/>
          </w:tcPr>
          <w:p w14:paraId="79191380" w14:textId="77777777" w:rsidR="00C33F87" w:rsidRPr="00276E9B" w:rsidRDefault="00C33F87" w:rsidP="00F82A98">
            <w:pPr>
              <w:pStyle w:val="TAC"/>
            </w:pPr>
            <w:r w:rsidRPr="00276E9B">
              <w:t>-</w:t>
            </w:r>
          </w:p>
        </w:tc>
        <w:tc>
          <w:tcPr>
            <w:tcW w:w="2977" w:type="dxa"/>
          </w:tcPr>
          <w:p w14:paraId="520E1314" w14:textId="77777777" w:rsidR="00C33F87" w:rsidRPr="00276E9B" w:rsidRDefault="00C33F87" w:rsidP="00F82A98">
            <w:pPr>
              <w:pStyle w:val="TAL"/>
              <w:rPr>
                <w:iCs/>
              </w:rPr>
            </w:pPr>
            <w:r w:rsidRPr="00276E9B">
              <w:rPr>
                <w:iCs/>
              </w:rPr>
              <w:t>-</w:t>
            </w:r>
          </w:p>
        </w:tc>
        <w:tc>
          <w:tcPr>
            <w:tcW w:w="567" w:type="dxa"/>
          </w:tcPr>
          <w:p w14:paraId="00FED098" w14:textId="77777777" w:rsidR="00C33F87" w:rsidRPr="00276E9B" w:rsidRDefault="00C33F87" w:rsidP="00F82A98">
            <w:pPr>
              <w:pStyle w:val="TAC"/>
            </w:pPr>
            <w:r w:rsidRPr="00276E9B">
              <w:t>-</w:t>
            </w:r>
          </w:p>
        </w:tc>
        <w:tc>
          <w:tcPr>
            <w:tcW w:w="850" w:type="dxa"/>
          </w:tcPr>
          <w:p w14:paraId="4A950107" w14:textId="77777777" w:rsidR="00C33F87" w:rsidRPr="00276E9B" w:rsidRDefault="00C33F87" w:rsidP="00F82A98">
            <w:pPr>
              <w:pStyle w:val="TAC"/>
            </w:pPr>
            <w:r w:rsidRPr="00276E9B">
              <w:t>-</w:t>
            </w:r>
          </w:p>
        </w:tc>
      </w:tr>
      <w:tr w:rsidR="006B7B42" w:rsidRPr="00276E9B" w14:paraId="01D28DDE" w14:textId="77777777" w:rsidTr="00B315E8">
        <w:trPr>
          <w:jc w:val="center"/>
        </w:trPr>
        <w:tc>
          <w:tcPr>
            <w:tcW w:w="534" w:type="dxa"/>
          </w:tcPr>
          <w:p w14:paraId="51120C33" w14:textId="77777777" w:rsidR="006B7B42" w:rsidRPr="00276E9B" w:rsidRDefault="006B7B42" w:rsidP="00B315E8">
            <w:pPr>
              <w:pStyle w:val="TAC"/>
            </w:pPr>
            <w:r w:rsidRPr="00276E9B">
              <w:t>27A</w:t>
            </w:r>
          </w:p>
        </w:tc>
        <w:tc>
          <w:tcPr>
            <w:tcW w:w="3969" w:type="dxa"/>
          </w:tcPr>
          <w:p w14:paraId="3C6AE322" w14:textId="77777777" w:rsidR="006B7B42" w:rsidRPr="00276E9B" w:rsidRDefault="00AF31DC" w:rsidP="00B315E8">
            <w:pPr>
              <w:pStyle w:val="TAL"/>
            </w:pPr>
            <w:r w:rsidRPr="00276E9B">
              <w:t>Wait for 1.28 seconds (Note 5) to allow the new system information to take effect.</w:t>
            </w:r>
          </w:p>
        </w:tc>
        <w:tc>
          <w:tcPr>
            <w:tcW w:w="709" w:type="dxa"/>
          </w:tcPr>
          <w:p w14:paraId="6B986AB0" w14:textId="77777777" w:rsidR="006B7B42" w:rsidRPr="00276E9B" w:rsidRDefault="006B7B42" w:rsidP="00B315E8">
            <w:pPr>
              <w:pStyle w:val="TAC"/>
            </w:pPr>
            <w:r w:rsidRPr="00276E9B">
              <w:t>-</w:t>
            </w:r>
          </w:p>
        </w:tc>
        <w:tc>
          <w:tcPr>
            <w:tcW w:w="2977" w:type="dxa"/>
          </w:tcPr>
          <w:p w14:paraId="5141CBE3" w14:textId="77777777" w:rsidR="006B7B42" w:rsidRPr="00276E9B" w:rsidRDefault="006B7B42" w:rsidP="00B315E8">
            <w:pPr>
              <w:pStyle w:val="TAL"/>
              <w:rPr>
                <w:iCs/>
              </w:rPr>
            </w:pPr>
            <w:r w:rsidRPr="00276E9B">
              <w:rPr>
                <w:iCs/>
              </w:rPr>
              <w:t>-</w:t>
            </w:r>
          </w:p>
        </w:tc>
        <w:tc>
          <w:tcPr>
            <w:tcW w:w="567" w:type="dxa"/>
          </w:tcPr>
          <w:p w14:paraId="6437974F" w14:textId="77777777" w:rsidR="006B7B42" w:rsidRPr="00276E9B" w:rsidRDefault="006B7B42" w:rsidP="00B315E8">
            <w:pPr>
              <w:pStyle w:val="TAC"/>
            </w:pPr>
            <w:r w:rsidRPr="00276E9B">
              <w:t>-</w:t>
            </w:r>
          </w:p>
        </w:tc>
        <w:tc>
          <w:tcPr>
            <w:tcW w:w="850" w:type="dxa"/>
          </w:tcPr>
          <w:p w14:paraId="43B4955B" w14:textId="77777777" w:rsidR="006B7B42" w:rsidRPr="00276E9B" w:rsidRDefault="006B7B42" w:rsidP="00B315E8">
            <w:pPr>
              <w:pStyle w:val="TAC"/>
            </w:pPr>
            <w:r w:rsidRPr="00276E9B">
              <w:t>-</w:t>
            </w:r>
          </w:p>
        </w:tc>
      </w:tr>
      <w:tr w:rsidR="00C33F87" w:rsidRPr="00276E9B" w14:paraId="29A81B04" w14:textId="77777777" w:rsidTr="00F82A98">
        <w:trPr>
          <w:jc w:val="center"/>
        </w:trPr>
        <w:tc>
          <w:tcPr>
            <w:tcW w:w="534" w:type="dxa"/>
          </w:tcPr>
          <w:p w14:paraId="05992DE8" w14:textId="77777777" w:rsidR="00C33F87" w:rsidRPr="00276E9B" w:rsidRDefault="00C33F87" w:rsidP="00F82A98">
            <w:pPr>
              <w:pStyle w:val="TAC"/>
            </w:pPr>
            <w:r w:rsidRPr="00276E9B">
              <w:t>28</w:t>
            </w:r>
          </w:p>
        </w:tc>
        <w:tc>
          <w:tcPr>
            <w:tcW w:w="3969" w:type="dxa"/>
          </w:tcPr>
          <w:p w14:paraId="6082CFDC" w14:textId="77777777" w:rsidR="00C33F87" w:rsidRPr="00276E9B" w:rsidRDefault="00C33F87" w:rsidP="00F82A98">
            <w:pPr>
              <w:pStyle w:val="TAL"/>
              <w:rPr>
                <w:rFonts w:eastAsia="MS Gothic"/>
              </w:rPr>
            </w:pPr>
            <w:r w:rsidRPr="00276E9B">
              <w:t>'Generic Test Procedure NB-IoT Control Plane CIoT MT user data transfer non-SMS transport' as described in TS 36.508 [18], clause 8.1.5A.2.3 are performed</w:t>
            </w:r>
          </w:p>
        </w:tc>
        <w:tc>
          <w:tcPr>
            <w:tcW w:w="709" w:type="dxa"/>
          </w:tcPr>
          <w:p w14:paraId="156D0CB2" w14:textId="77777777" w:rsidR="00C33F87" w:rsidRPr="00276E9B" w:rsidRDefault="00C33F87" w:rsidP="00F82A98">
            <w:pPr>
              <w:pStyle w:val="TAC"/>
            </w:pPr>
            <w:r w:rsidRPr="00276E9B">
              <w:t>-</w:t>
            </w:r>
          </w:p>
        </w:tc>
        <w:tc>
          <w:tcPr>
            <w:tcW w:w="2977" w:type="dxa"/>
          </w:tcPr>
          <w:p w14:paraId="138CD4CB" w14:textId="77777777" w:rsidR="00C33F87" w:rsidRPr="00276E9B" w:rsidRDefault="00C33F87" w:rsidP="00F82A98">
            <w:pPr>
              <w:keepNext/>
            </w:pPr>
            <w:r w:rsidRPr="00276E9B">
              <w:t>-</w:t>
            </w:r>
          </w:p>
        </w:tc>
        <w:tc>
          <w:tcPr>
            <w:tcW w:w="567" w:type="dxa"/>
          </w:tcPr>
          <w:p w14:paraId="1CCC3834" w14:textId="77777777" w:rsidR="00C33F87" w:rsidRPr="00276E9B" w:rsidRDefault="00C33F87" w:rsidP="00F82A98">
            <w:pPr>
              <w:pStyle w:val="TAC"/>
              <w:rPr>
                <w:rFonts w:eastAsia="MS Gothic"/>
              </w:rPr>
            </w:pPr>
            <w:r w:rsidRPr="00276E9B">
              <w:rPr>
                <w:rFonts w:eastAsia="MS Gothic"/>
              </w:rPr>
              <w:t>7</w:t>
            </w:r>
          </w:p>
        </w:tc>
        <w:tc>
          <w:tcPr>
            <w:tcW w:w="850" w:type="dxa"/>
          </w:tcPr>
          <w:p w14:paraId="6194EF2A" w14:textId="77777777" w:rsidR="00C33F87" w:rsidRPr="00276E9B" w:rsidRDefault="00C33F87" w:rsidP="00F82A98">
            <w:pPr>
              <w:pStyle w:val="TAC"/>
              <w:rPr>
                <w:rFonts w:eastAsia="MS Gothic"/>
              </w:rPr>
            </w:pPr>
            <w:r w:rsidRPr="00276E9B">
              <w:rPr>
                <w:rFonts w:eastAsia="MS Gothic"/>
              </w:rPr>
              <w:t>P</w:t>
            </w:r>
          </w:p>
        </w:tc>
      </w:tr>
      <w:tr w:rsidR="00573CB9" w:rsidRPr="00276E9B" w14:paraId="7ACE31EF"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31212C7D" w14:textId="77777777" w:rsidR="00573CB9" w:rsidRPr="00276E9B" w:rsidRDefault="00573CB9" w:rsidP="007E1594">
            <w:pPr>
              <w:pStyle w:val="TAC"/>
              <w:rPr>
                <w:rFonts w:eastAsia="MS Gothic"/>
              </w:rPr>
            </w:pPr>
            <w:r w:rsidRPr="00276E9B">
              <w:rPr>
                <w:rFonts w:eastAsia="MS Gothic"/>
              </w:rPr>
              <w:t>28A</w:t>
            </w:r>
          </w:p>
        </w:tc>
        <w:tc>
          <w:tcPr>
            <w:tcW w:w="3969" w:type="dxa"/>
            <w:tcBorders>
              <w:top w:val="single" w:sz="4" w:space="0" w:color="auto"/>
              <w:left w:val="single" w:sz="4" w:space="0" w:color="auto"/>
              <w:bottom w:val="single" w:sz="4" w:space="0" w:color="auto"/>
              <w:right w:val="single" w:sz="4" w:space="0" w:color="auto"/>
            </w:tcBorders>
          </w:tcPr>
          <w:p w14:paraId="60B48E8D" w14:textId="77777777" w:rsidR="00573CB9" w:rsidRPr="00276E9B" w:rsidRDefault="00573CB9" w:rsidP="00456C31">
            <w:pPr>
              <w:pStyle w:val="TAL"/>
            </w:pPr>
            <w:r w:rsidRPr="00276E9B">
              <w:t>The SS transmits a CLOSE UE TEST LOOP message to close the UE test loop mode for user data transfer (</w:t>
            </w:r>
            <w:r w:rsidR="00456C31" w:rsidRPr="00276E9B">
              <w:t xml:space="preserve">15 </w:t>
            </w:r>
            <w:r w:rsidRPr="00276E9B">
              <w:t>sec delay).</w:t>
            </w:r>
          </w:p>
        </w:tc>
        <w:tc>
          <w:tcPr>
            <w:tcW w:w="709" w:type="dxa"/>
            <w:tcBorders>
              <w:top w:val="single" w:sz="4" w:space="0" w:color="auto"/>
              <w:left w:val="single" w:sz="4" w:space="0" w:color="auto"/>
              <w:bottom w:val="single" w:sz="4" w:space="0" w:color="auto"/>
              <w:right w:val="single" w:sz="4" w:space="0" w:color="auto"/>
            </w:tcBorders>
          </w:tcPr>
          <w:p w14:paraId="09CD9A95"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FAFF410" w14:textId="77777777" w:rsidR="00573CB9" w:rsidRPr="00276E9B" w:rsidRDefault="00573CB9" w:rsidP="007E1594">
            <w:pPr>
              <w:keepNext/>
              <w:keepLines/>
              <w:spacing w:after="0"/>
              <w:rPr>
                <w:rFonts w:ascii="Arial" w:hAnsi="Arial" w:cs="Arial"/>
                <w:sz w:val="18"/>
              </w:rPr>
            </w:pPr>
            <w:smartTag w:uri="urn:schemas-microsoft-com:office:smarttags" w:element="stockticker">
              <w:r w:rsidRPr="00276E9B">
                <w:rPr>
                  <w:rFonts w:ascii="Arial" w:hAnsi="Arial" w:cs="Arial"/>
                  <w:sz w:val="18"/>
                </w:rPr>
                <w:t>RRC</w:t>
              </w:r>
            </w:smartTag>
            <w:r w:rsidRPr="00276E9B">
              <w:rPr>
                <w:rFonts w:ascii="Arial" w:hAnsi="Arial" w:cs="Arial"/>
                <w:sz w:val="18"/>
              </w:rPr>
              <w:t xml:space="preserve">: </w:t>
            </w:r>
            <w:r w:rsidRPr="00276E9B">
              <w:rPr>
                <w:rFonts w:ascii="Arial" w:hAnsi="Arial" w:cs="Arial"/>
                <w:i/>
                <w:sz w:val="18"/>
              </w:rPr>
              <w:t>DLInformationTransfer-NB</w:t>
            </w:r>
          </w:p>
          <w:p w14:paraId="0C32CA8E" w14:textId="77777777" w:rsidR="00573CB9" w:rsidRPr="00276E9B" w:rsidRDefault="00573CB9" w:rsidP="007E1594">
            <w:r w:rsidRPr="00276E9B">
              <w:rPr>
                <w:rFonts w:ascii="Arial" w:hAnsi="Arial"/>
                <w:sz w:val="18"/>
              </w:rPr>
              <w:t>TC: CLOSE UE TEST LOOP</w:t>
            </w:r>
          </w:p>
        </w:tc>
        <w:tc>
          <w:tcPr>
            <w:tcW w:w="567" w:type="dxa"/>
            <w:tcBorders>
              <w:top w:val="single" w:sz="4" w:space="0" w:color="auto"/>
              <w:left w:val="single" w:sz="4" w:space="0" w:color="auto"/>
              <w:bottom w:val="single" w:sz="4" w:space="0" w:color="auto"/>
              <w:right w:val="single" w:sz="4" w:space="0" w:color="auto"/>
            </w:tcBorders>
          </w:tcPr>
          <w:p w14:paraId="13915AAB"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A50049F" w14:textId="77777777" w:rsidR="00573CB9" w:rsidRPr="00276E9B" w:rsidRDefault="00573CB9" w:rsidP="007E1594">
            <w:pPr>
              <w:pStyle w:val="TAC"/>
              <w:rPr>
                <w:rFonts w:eastAsia="MS Gothic"/>
              </w:rPr>
            </w:pPr>
            <w:r w:rsidRPr="00276E9B">
              <w:rPr>
                <w:rFonts w:eastAsia="MS Gothic"/>
              </w:rPr>
              <w:t>-</w:t>
            </w:r>
          </w:p>
        </w:tc>
      </w:tr>
      <w:tr w:rsidR="00573CB9" w:rsidRPr="00276E9B" w14:paraId="3A3B8538"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535E866C" w14:textId="77777777" w:rsidR="00573CB9" w:rsidRPr="00276E9B" w:rsidRDefault="00573CB9" w:rsidP="007E1594">
            <w:pPr>
              <w:pStyle w:val="TAC"/>
              <w:rPr>
                <w:rFonts w:eastAsia="MS Gothic"/>
              </w:rPr>
            </w:pPr>
            <w:r w:rsidRPr="00276E9B">
              <w:rPr>
                <w:rFonts w:eastAsia="MS Gothic"/>
              </w:rPr>
              <w:t>28B</w:t>
            </w:r>
          </w:p>
        </w:tc>
        <w:tc>
          <w:tcPr>
            <w:tcW w:w="3969" w:type="dxa"/>
            <w:tcBorders>
              <w:top w:val="single" w:sz="4" w:space="0" w:color="auto"/>
              <w:left w:val="single" w:sz="4" w:space="0" w:color="auto"/>
              <w:bottom w:val="single" w:sz="4" w:space="0" w:color="auto"/>
              <w:right w:val="single" w:sz="4" w:space="0" w:color="auto"/>
            </w:tcBorders>
          </w:tcPr>
          <w:p w14:paraId="6C57CCF3" w14:textId="77777777" w:rsidR="00573CB9" w:rsidRPr="00276E9B" w:rsidRDefault="00573CB9" w:rsidP="007E1594">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7F5E7FCF"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75A1A03" w14:textId="77777777" w:rsidR="00573CB9" w:rsidRPr="00276E9B" w:rsidRDefault="00573CB9" w:rsidP="007E1594">
            <w:pPr>
              <w:pStyle w:val="TAL"/>
            </w:pPr>
            <w:smartTag w:uri="urn:schemas-microsoft-com:office:smarttags" w:element="stockticker">
              <w:r w:rsidRPr="00276E9B">
                <w:t>RRC</w:t>
              </w:r>
            </w:smartTag>
            <w:r w:rsidRPr="00276E9B">
              <w:t xml:space="preserve">: </w:t>
            </w:r>
            <w:r w:rsidRPr="00276E9B">
              <w:rPr>
                <w:i/>
              </w:rPr>
              <w:t>ULInformationTransfer-NB</w:t>
            </w:r>
          </w:p>
          <w:p w14:paraId="06A4E200" w14:textId="77777777" w:rsidR="00573CB9" w:rsidRPr="00276E9B" w:rsidRDefault="00573CB9" w:rsidP="007E1594">
            <w:r w:rsidRPr="00276E9B">
              <w:rPr>
                <w:rFonts w:ascii="Arial" w:hAnsi="Arial"/>
                <w:sz w:val="18"/>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7E7EC59B"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06FC092" w14:textId="77777777" w:rsidR="00573CB9" w:rsidRPr="00276E9B" w:rsidRDefault="00573CB9" w:rsidP="007E1594">
            <w:pPr>
              <w:pStyle w:val="TAC"/>
              <w:rPr>
                <w:rFonts w:eastAsia="MS Gothic"/>
              </w:rPr>
            </w:pPr>
            <w:r w:rsidRPr="00276E9B">
              <w:rPr>
                <w:rFonts w:eastAsia="MS Gothic"/>
              </w:rPr>
              <w:t>-</w:t>
            </w:r>
          </w:p>
        </w:tc>
      </w:tr>
      <w:tr w:rsidR="00C33F87" w:rsidRPr="00276E9B" w14:paraId="724888A7" w14:textId="77777777" w:rsidTr="00F82A98">
        <w:trPr>
          <w:jc w:val="center"/>
        </w:trPr>
        <w:tc>
          <w:tcPr>
            <w:tcW w:w="534" w:type="dxa"/>
          </w:tcPr>
          <w:p w14:paraId="18728991" w14:textId="77777777" w:rsidR="00C33F87" w:rsidRPr="00276E9B" w:rsidRDefault="00C33F87" w:rsidP="00F82A98">
            <w:pPr>
              <w:pStyle w:val="TAC"/>
            </w:pPr>
            <w:r w:rsidRPr="00276E9B">
              <w:t>29</w:t>
            </w:r>
          </w:p>
        </w:tc>
        <w:tc>
          <w:tcPr>
            <w:tcW w:w="3969" w:type="dxa"/>
          </w:tcPr>
          <w:p w14:paraId="7D143971" w14:textId="77777777" w:rsidR="00C33F87" w:rsidRPr="00276E9B" w:rsidRDefault="00C33F87" w:rsidP="00F82A98">
            <w:pPr>
              <w:pStyle w:val="TAL"/>
            </w:pPr>
            <w:r w:rsidRPr="00276E9B">
              <w:t>The SS transmits one IP packet to the UE embedded in a</w:t>
            </w:r>
            <w:r w:rsidR="000264B7" w:rsidRPr="00276E9B">
              <w:t xml:space="preserve"> </w:t>
            </w:r>
            <w:r w:rsidRPr="00276E9B">
              <w:t>ESM DATA TRANSPORT and</w:t>
            </w:r>
            <w:r w:rsidR="000264B7" w:rsidRPr="00276E9B">
              <w:t xml:space="preserve"> </w:t>
            </w:r>
            <w:r w:rsidRPr="00276E9B">
              <w:t>DLInformationTransfer-NB</w:t>
            </w:r>
          </w:p>
        </w:tc>
        <w:tc>
          <w:tcPr>
            <w:tcW w:w="709" w:type="dxa"/>
          </w:tcPr>
          <w:p w14:paraId="0BECA5FB" w14:textId="77777777" w:rsidR="00C33F87" w:rsidRPr="00276E9B" w:rsidRDefault="00C33F87" w:rsidP="00F82A98">
            <w:pPr>
              <w:pStyle w:val="TAC"/>
              <w:rPr>
                <w:rFonts w:eastAsia="SimSun"/>
                <w:lang w:eastAsia="zh-CN"/>
              </w:rPr>
            </w:pPr>
            <w:r w:rsidRPr="00276E9B">
              <w:t>&lt;--</w:t>
            </w:r>
          </w:p>
        </w:tc>
        <w:tc>
          <w:tcPr>
            <w:tcW w:w="2977" w:type="dxa"/>
          </w:tcPr>
          <w:p w14:paraId="10A84077" w14:textId="77777777" w:rsidR="00C33F87" w:rsidRPr="00276E9B" w:rsidRDefault="00C33F87" w:rsidP="00573CB9">
            <w:pPr>
              <w:pStyle w:val="TAL"/>
              <w:rPr>
                <w:rFonts w:eastAsia="SimSun"/>
                <w:lang w:eastAsia="zh-CN"/>
              </w:rPr>
            </w:pPr>
            <w:r w:rsidRPr="00276E9B">
              <w:rPr>
                <w:rFonts w:eastAsia="SimSun"/>
                <w:lang w:eastAsia="zh-CN"/>
              </w:rPr>
              <w:t xml:space="preserve">NAS: </w:t>
            </w:r>
            <w:r w:rsidRPr="00276E9B">
              <w:t>ESM DATA TRANSPORT</w:t>
            </w:r>
          </w:p>
        </w:tc>
        <w:tc>
          <w:tcPr>
            <w:tcW w:w="567" w:type="dxa"/>
          </w:tcPr>
          <w:p w14:paraId="21BDC423" w14:textId="77777777" w:rsidR="00C33F87" w:rsidRPr="00276E9B" w:rsidRDefault="00C33F87" w:rsidP="00F82A98">
            <w:pPr>
              <w:pStyle w:val="TAC"/>
              <w:rPr>
                <w:rFonts w:eastAsia="MS Gothic"/>
              </w:rPr>
            </w:pPr>
            <w:r w:rsidRPr="00276E9B">
              <w:rPr>
                <w:rFonts w:eastAsia="MS Gothic"/>
              </w:rPr>
              <w:t>-</w:t>
            </w:r>
          </w:p>
        </w:tc>
        <w:tc>
          <w:tcPr>
            <w:tcW w:w="850" w:type="dxa"/>
          </w:tcPr>
          <w:p w14:paraId="081A4152" w14:textId="77777777" w:rsidR="00C33F87" w:rsidRPr="00276E9B" w:rsidRDefault="00C33F87" w:rsidP="00F82A98">
            <w:pPr>
              <w:pStyle w:val="TAC"/>
              <w:rPr>
                <w:rFonts w:eastAsia="MS Gothic"/>
              </w:rPr>
            </w:pPr>
            <w:r w:rsidRPr="00276E9B">
              <w:rPr>
                <w:rFonts w:eastAsia="MS Gothic"/>
              </w:rPr>
              <w:t>-</w:t>
            </w:r>
          </w:p>
        </w:tc>
      </w:tr>
      <w:tr w:rsidR="00C33F87" w:rsidRPr="00276E9B" w14:paraId="088256F7" w14:textId="77777777" w:rsidTr="00F82A98">
        <w:trPr>
          <w:jc w:val="center"/>
        </w:trPr>
        <w:tc>
          <w:tcPr>
            <w:tcW w:w="534" w:type="dxa"/>
          </w:tcPr>
          <w:p w14:paraId="63AF72C4" w14:textId="77777777" w:rsidR="00C33F87" w:rsidRPr="00276E9B" w:rsidRDefault="00C33F87" w:rsidP="00F82A98">
            <w:pPr>
              <w:pStyle w:val="TAC"/>
            </w:pPr>
            <w:r w:rsidRPr="00276E9B">
              <w:t>30</w:t>
            </w:r>
          </w:p>
        </w:tc>
        <w:tc>
          <w:tcPr>
            <w:tcW w:w="3969" w:type="dxa"/>
          </w:tcPr>
          <w:p w14:paraId="5CD2AC08" w14:textId="77777777" w:rsidR="00C33F87" w:rsidRPr="00276E9B" w:rsidRDefault="00C33F87" w:rsidP="00F82A98">
            <w:pPr>
              <w:pStyle w:val="TAL"/>
            </w:pPr>
            <w:r w:rsidRPr="00276E9B">
              <w:t>Wait for 1 s after the IP packet has been transmitted. (Note 1)</w:t>
            </w:r>
          </w:p>
        </w:tc>
        <w:tc>
          <w:tcPr>
            <w:tcW w:w="709" w:type="dxa"/>
          </w:tcPr>
          <w:p w14:paraId="191E9F27" w14:textId="77777777" w:rsidR="00C33F87" w:rsidRPr="00276E9B" w:rsidRDefault="00C33F87" w:rsidP="00F82A98">
            <w:pPr>
              <w:pStyle w:val="TAC"/>
            </w:pPr>
            <w:r w:rsidRPr="00276E9B">
              <w:rPr>
                <w:iCs/>
              </w:rPr>
              <w:t>-</w:t>
            </w:r>
          </w:p>
        </w:tc>
        <w:tc>
          <w:tcPr>
            <w:tcW w:w="2977" w:type="dxa"/>
          </w:tcPr>
          <w:p w14:paraId="46CC5264" w14:textId="77777777" w:rsidR="00C33F87" w:rsidRPr="00276E9B" w:rsidRDefault="00C33F87" w:rsidP="00F82A98">
            <w:pPr>
              <w:pStyle w:val="TAL"/>
              <w:rPr>
                <w:iCs/>
              </w:rPr>
            </w:pPr>
            <w:r w:rsidRPr="00276E9B">
              <w:rPr>
                <w:iCs/>
              </w:rPr>
              <w:t>-</w:t>
            </w:r>
          </w:p>
        </w:tc>
        <w:tc>
          <w:tcPr>
            <w:tcW w:w="567" w:type="dxa"/>
          </w:tcPr>
          <w:p w14:paraId="27819B26" w14:textId="77777777" w:rsidR="00C33F87" w:rsidRPr="00276E9B" w:rsidRDefault="00C33F87" w:rsidP="00F82A98">
            <w:pPr>
              <w:pStyle w:val="TAC"/>
            </w:pPr>
            <w:r w:rsidRPr="00276E9B">
              <w:rPr>
                <w:iCs/>
              </w:rPr>
              <w:t>-</w:t>
            </w:r>
          </w:p>
        </w:tc>
        <w:tc>
          <w:tcPr>
            <w:tcW w:w="850" w:type="dxa"/>
          </w:tcPr>
          <w:p w14:paraId="3229CBF5" w14:textId="77777777" w:rsidR="00C33F87" w:rsidRPr="00276E9B" w:rsidRDefault="00C33F87" w:rsidP="00F82A98">
            <w:pPr>
              <w:pStyle w:val="TAC"/>
            </w:pPr>
            <w:r w:rsidRPr="00276E9B">
              <w:rPr>
                <w:iCs/>
              </w:rPr>
              <w:t>-</w:t>
            </w:r>
          </w:p>
        </w:tc>
      </w:tr>
      <w:tr w:rsidR="00C33F87" w:rsidRPr="00276E9B" w14:paraId="13A84811" w14:textId="77777777" w:rsidTr="00F82A98">
        <w:trPr>
          <w:jc w:val="center"/>
        </w:trPr>
        <w:tc>
          <w:tcPr>
            <w:tcW w:w="534" w:type="dxa"/>
          </w:tcPr>
          <w:p w14:paraId="0B4EF6DC" w14:textId="77777777" w:rsidR="00C33F87" w:rsidRPr="00276E9B" w:rsidRDefault="00C33F87" w:rsidP="00F82A98">
            <w:pPr>
              <w:pStyle w:val="TAC"/>
            </w:pPr>
            <w:r w:rsidRPr="00276E9B">
              <w:t>31</w:t>
            </w:r>
          </w:p>
        </w:tc>
        <w:tc>
          <w:tcPr>
            <w:tcW w:w="3969" w:type="dxa"/>
          </w:tcPr>
          <w:p w14:paraId="6F610114"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Pr>
          <w:p w14:paraId="77734E14" w14:textId="77777777" w:rsidR="00C33F87" w:rsidRPr="00276E9B" w:rsidRDefault="00C33F87" w:rsidP="00F82A98">
            <w:pPr>
              <w:pStyle w:val="TAC"/>
            </w:pPr>
            <w:r w:rsidRPr="00276E9B">
              <w:t>&lt;--</w:t>
            </w:r>
          </w:p>
        </w:tc>
        <w:tc>
          <w:tcPr>
            <w:tcW w:w="2977" w:type="dxa"/>
          </w:tcPr>
          <w:p w14:paraId="1D87522C" w14:textId="77777777" w:rsidR="00C33F87" w:rsidRPr="00276E9B" w:rsidRDefault="00C33F87" w:rsidP="00F82A98">
            <w:pPr>
              <w:pStyle w:val="TAL"/>
            </w:pPr>
            <w:r w:rsidRPr="00276E9B">
              <w:rPr>
                <w:i/>
                <w:iCs/>
              </w:rPr>
              <w:t>RRCConnectionRelease-NB</w:t>
            </w:r>
          </w:p>
        </w:tc>
        <w:tc>
          <w:tcPr>
            <w:tcW w:w="567" w:type="dxa"/>
          </w:tcPr>
          <w:p w14:paraId="6B683407" w14:textId="77777777" w:rsidR="00C33F87" w:rsidRPr="00276E9B" w:rsidRDefault="00C33F87" w:rsidP="00F82A98">
            <w:pPr>
              <w:pStyle w:val="TAC"/>
            </w:pPr>
            <w:r w:rsidRPr="00276E9B">
              <w:t>-</w:t>
            </w:r>
          </w:p>
        </w:tc>
        <w:tc>
          <w:tcPr>
            <w:tcW w:w="850" w:type="dxa"/>
          </w:tcPr>
          <w:p w14:paraId="17A0ECC7" w14:textId="77777777" w:rsidR="00C33F87" w:rsidRPr="00276E9B" w:rsidRDefault="00C33F87" w:rsidP="00F82A98">
            <w:pPr>
              <w:pStyle w:val="TAC"/>
            </w:pPr>
            <w:r w:rsidRPr="00276E9B">
              <w:t>-</w:t>
            </w:r>
          </w:p>
        </w:tc>
      </w:tr>
      <w:tr w:rsidR="00C33F87" w:rsidRPr="00276E9B" w14:paraId="73AE1B1B" w14:textId="77777777" w:rsidTr="00F82A98">
        <w:trPr>
          <w:jc w:val="center"/>
        </w:trPr>
        <w:tc>
          <w:tcPr>
            <w:tcW w:w="534" w:type="dxa"/>
          </w:tcPr>
          <w:p w14:paraId="39E16960" w14:textId="77777777" w:rsidR="00C33F87" w:rsidRPr="00276E9B" w:rsidRDefault="00C33F87" w:rsidP="00F82A98">
            <w:pPr>
              <w:pStyle w:val="TAC"/>
            </w:pPr>
            <w:r w:rsidRPr="00276E9B">
              <w:t>32</w:t>
            </w:r>
          </w:p>
        </w:tc>
        <w:tc>
          <w:tcPr>
            <w:tcW w:w="3969" w:type="dxa"/>
          </w:tcPr>
          <w:p w14:paraId="1794605E" w14:textId="77777777" w:rsidR="00C33F87" w:rsidRPr="00276E9B" w:rsidRDefault="00C33F87" w:rsidP="00F82A98">
            <w:pPr>
              <w:pStyle w:val="TAL"/>
            </w:pPr>
            <w:r w:rsidRPr="00276E9B">
              <w:t xml:space="preserve">Check: Does the UE transmit an </w:t>
            </w:r>
            <w:r w:rsidRPr="00276E9B">
              <w:rPr>
                <w:i/>
                <w:iCs/>
              </w:rPr>
              <w:t>RRCConnectionRequest-NB</w:t>
            </w:r>
            <w:r w:rsidRPr="00276E9B">
              <w:t xml:space="preserve"> message on Ncell 12 within 30s?</w:t>
            </w:r>
          </w:p>
        </w:tc>
        <w:tc>
          <w:tcPr>
            <w:tcW w:w="709" w:type="dxa"/>
          </w:tcPr>
          <w:p w14:paraId="3241BD7B" w14:textId="77777777" w:rsidR="00C33F87" w:rsidRPr="00276E9B" w:rsidRDefault="00C33F87" w:rsidP="00F82A98">
            <w:pPr>
              <w:pStyle w:val="TAC"/>
            </w:pPr>
            <w:r w:rsidRPr="00276E9B">
              <w:t>--&gt;</w:t>
            </w:r>
          </w:p>
        </w:tc>
        <w:tc>
          <w:tcPr>
            <w:tcW w:w="2977" w:type="dxa"/>
          </w:tcPr>
          <w:p w14:paraId="1F0EEE87" w14:textId="77777777" w:rsidR="00C33F87" w:rsidRPr="00276E9B" w:rsidRDefault="00C33F87" w:rsidP="00F82A98">
            <w:pPr>
              <w:pStyle w:val="TAL"/>
              <w:rPr>
                <w:i/>
                <w:iCs/>
              </w:rPr>
            </w:pPr>
            <w:r w:rsidRPr="00276E9B">
              <w:rPr>
                <w:i/>
                <w:iCs/>
              </w:rPr>
              <w:t>RRCConnectionRequest-NB</w:t>
            </w:r>
          </w:p>
        </w:tc>
        <w:tc>
          <w:tcPr>
            <w:tcW w:w="567" w:type="dxa"/>
          </w:tcPr>
          <w:p w14:paraId="1AE17887" w14:textId="77777777" w:rsidR="00C33F87" w:rsidRPr="00276E9B" w:rsidRDefault="00C33F87" w:rsidP="00F82A98">
            <w:pPr>
              <w:pStyle w:val="TAC"/>
            </w:pPr>
            <w:r w:rsidRPr="00276E9B">
              <w:t>3</w:t>
            </w:r>
          </w:p>
        </w:tc>
        <w:tc>
          <w:tcPr>
            <w:tcW w:w="850" w:type="dxa"/>
          </w:tcPr>
          <w:p w14:paraId="56D99175" w14:textId="77777777" w:rsidR="00C33F87" w:rsidRPr="00276E9B" w:rsidRDefault="00C33F87" w:rsidP="00F82A98">
            <w:pPr>
              <w:pStyle w:val="TAC"/>
            </w:pPr>
            <w:r w:rsidRPr="00276E9B">
              <w:t>F</w:t>
            </w:r>
          </w:p>
        </w:tc>
      </w:tr>
      <w:tr w:rsidR="00C33F87" w:rsidRPr="00276E9B" w14:paraId="2CE9CEC6" w14:textId="77777777" w:rsidTr="00F82A98">
        <w:trPr>
          <w:jc w:val="center"/>
        </w:trPr>
        <w:tc>
          <w:tcPr>
            <w:tcW w:w="534" w:type="dxa"/>
          </w:tcPr>
          <w:p w14:paraId="7952C055" w14:textId="77777777" w:rsidR="00C33F87" w:rsidRPr="00276E9B" w:rsidRDefault="00C33F87" w:rsidP="00F82A98">
            <w:pPr>
              <w:pStyle w:val="TAC"/>
            </w:pPr>
            <w:r w:rsidRPr="00276E9B">
              <w:t>33</w:t>
            </w:r>
          </w:p>
        </w:tc>
        <w:tc>
          <w:tcPr>
            <w:tcW w:w="3969" w:type="dxa"/>
          </w:tcPr>
          <w:p w14:paraId="76A981E0" w14:textId="77777777" w:rsidR="00C33F87" w:rsidRPr="00276E9B" w:rsidRDefault="00C33F87" w:rsidP="00F82A98">
            <w:pPr>
              <w:pStyle w:val="TAL"/>
            </w:pPr>
            <w:r w:rsidRPr="00276E9B">
              <w:t>SS adjusts cell levels according to row T2 of table 22.4.4.3.2-1</w:t>
            </w:r>
          </w:p>
        </w:tc>
        <w:tc>
          <w:tcPr>
            <w:tcW w:w="709" w:type="dxa"/>
          </w:tcPr>
          <w:p w14:paraId="5FE85819" w14:textId="77777777" w:rsidR="00C33F87" w:rsidRPr="00276E9B" w:rsidRDefault="00C33F87" w:rsidP="00F82A98">
            <w:pPr>
              <w:pStyle w:val="TAC"/>
            </w:pPr>
            <w:r w:rsidRPr="00276E9B">
              <w:t>-</w:t>
            </w:r>
          </w:p>
        </w:tc>
        <w:tc>
          <w:tcPr>
            <w:tcW w:w="2977" w:type="dxa"/>
          </w:tcPr>
          <w:p w14:paraId="6F889C4F" w14:textId="77777777" w:rsidR="00C33F87" w:rsidRPr="00276E9B" w:rsidRDefault="00C33F87" w:rsidP="00F82A98">
            <w:pPr>
              <w:pStyle w:val="TAL"/>
              <w:rPr>
                <w:iCs/>
              </w:rPr>
            </w:pPr>
            <w:r w:rsidRPr="00276E9B">
              <w:rPr>
                <w:iCs/>
              </w:rPr>
              <w:t>-</w:t>
            </w:r>
          </w:p>
        </w:tc>
        <w:tc>
          <w:tcPr>
            <w:tcW w:w="567" w:type="dxa"/>
          </w:tcPr>
          <w:p w14:paraId="66E16BBF" w14:textId="77777777" w:rsidR="00C33F87" w:rsidRPr="00276E9B" w:rsidRDefault="00C33F87" w:rsidP="00F82A98">
            <w:pPr>
              <w:pStyle w:val="TAC"/>
            </w:pPr>
            <w:r w:rsidRPr="00276E9B">
              <w:t>-</w:t>
            </w:r>
          </w:p>
        </w:tc>
        <w:tc>
          <w:tcPr>
            <w:tcW w:w="850" w:type="dxa"/>
          </w:tcPr>
          <w:p w14:paraId="70EF71B3" w14:textId="77777777" w:rsidR="00C33F87" w:rsidRPr="00276E9B" w:rsidRDefault="00C33F87" w:rsidP="00F82A98">
            <w:pPr>
              <w:pStyle w:val="TAC"/>
            </w:pPr>
            <w:r w:rsidRPr="00276E9B">
              <w:t>-</w:t>
            </w:r>
          </w:p>
        </w:tc>
      </w:tr>
      <w:tr w:rsidR="00C33F87" w:rsidRPr="00276E9B" w14:paraId="78E98A4E" w14:textId="77777777" w:rsidTr="00F82A98">
        <w:trPr>
          <w:jc w:val="center"/>
        </w:trPr>
        <w:tc>
          <w:tcPr>
            <w:tcW w:w="534" w:type="dxa"/>
          </w:tcPr>
          <w:p w14:paraId="20AE4764" w14:textId="77777777" w:rsidR="00C33F87" w:rsidRPr="00276E9B" w:rsidRDefault="00C33F87" w:rsidP="00F82A98">
            <w:pPr>
              <w:pStyle w:val="TAC"/>
            </w:pPr>
            <w:r w:rsidRPr="00276E9B">
              <w:t>34</w:t>
            </w:r>
          </w:p>
        </w:tc>
        <w:tc>
          <w:tcPr>
            <w:tcW w:w="3969" w:type="dxa"/>
          </w:tcPr>
          <w:p w14:paraId="58F5896A" w14:textId="77777777" w:rsidR="00C33F87" w:rsidRPr="00276E9B" w:rsidRDefault="00C33F87" w:rsidP="00F82A98">
            <w:pPr>
              <w:pStyle w:val="TAL"/>
            </w:pPr>
            <w:r w:rsidRPr="00276E9B">
              <w:t>Steps 1 to 5 of Generic test procedure in TS 36.508 subclause 8.1.5A.5 to takes place on Ncell 1.</w:t>
            </w:r>
          </w:p>
          <w:p w14:paraId="5EA5894A" w14:textId="77777777" w:rsidR="00C33F87" w:rsidRPr="00276E9B" w:rsidRDefault="00C33F87" w:rsidP="00F82A98">
            <w:pPr>
              <w:pStyle w:val="TAL"/>
            </w:pPr>
          </w:p>
          <w:p w14:paraId="0F90B74C" w14:textId="77777777" w:rsidR="00C33F87" w:rsidRPr="00276E9B" w:rsidRDefault="00C33F87" w:rsidP="00F82A98">
            <w:pPr>
              <w:pStyle w:val="TAL"/>
            </w:pPr>
            <w:r w:rsidRPr="00276E9B">
              <w:t>NOTE: The UE performs a TAU procedure.</w:t>
            </w:r>
          </w:p>
        </w:tc>
        <w:tc>
          <w:tcPr>
            <w:tcW w:w="709" w:type="dxa"/>
          </w:tcPr>
          <w:p w14:paraId="3DD4A92A" w14:textId="77777777" w:rsidR="00C33F87" w:rsidRPr="00276E9B" w:rsidRDefault="00C33F87" w:rsidP="00F82A98">
            <w:pPr>
              <w:pStyle w:val="TAC"/>
            </w:pPr>
            <w:r w:rsidRPr="00276E9B">
              <w:t>-</w:t>
            </w:r>
          </w:p>
        </w:tc>
        <w:tc>
          <w:tcPr>
            <w:tcW w:w="2977" w:type="dxa"/>
          </w:tcPr>
          <w:p w14:paraId="226A7FD5" w14:textId="77777777" w:rsidR="00C33F87" w:rsidRPr="00276E9B" w:rsidRDefault="00C33F87" w:rsidP="00F82A98">
            <w:pPr>
              <w:pStyle w:val="TAL"/>
              <w:rPr>
                <w:iCs/>
              </w:rPr>
            </w:pPr>
            <w:r w:rsidRPr="00276E9B">
              <w:rPr>
                <w:iCs/>
              </w:rPr>
              <w:t>-</w:t>
            </w:r>
          </w:p>
        </w:tc>
        <w:tc>
          <w:tcPr>
            <w:tcW w:w="567" w:type="dxa"/>
          </w:tcPr>
          <w:p w14:paraId="6AB6E478" w14:textId="77777777" w:rsidR="00C33F87" w:rsidRPr="00276E9B" w:rsidRDefault="00C33F87" w:rsidP="00F82A98">
            <w:pPr>
              <w:pStyle w:val="TAC"/>
            </w:pPr>
            <w:r w:rsidRPr="00276E9B">
              <w:t>-</w:t>
            </w:r>
          </w:p>
        </w:tc>
        <w:tc>
          <w:tcPr>
            <w:tcW w:w="850" w:type="dxa"/>
          </w:tcPr>
          <w:p w14:paraId="0567C47C" w14:textId="77777777" w:rsidR="00C33F87" w:rsidRPr="00276E9B" w:rsidRDefault="00C33F87" w:rsidP="00F82A98">
            <w:pPr>
              <w:pStyle w:val="TAC"/>
            </w:pPr>
            <w:r w:rsidRPr="00276E9B">
              <w:t>-</w:t>
            </w:r>
          </w:p>
        </w:tc>
      </w:tr>
      <w:tr w:rsidR="00C33F87" w:rsidRPr="00276E9B" w14:paraId="162E2E8C" w14:textId="77777777" w:rsidTr="00F82A98">
        <w:trPr>
          <w:jc w:val="center"/>
        </w:trPr>
        <w:tc>
          <w:tcPr>
            <w:tcW w:w="534" w:type="dxa"/>
          </w:tcPr>
          <w:p w14:paraId="326BDA8F" w14:textId="77777777" w:rsidR="00C33F87" w:rsidRPr="00276E9B" w:rsidRDefault="00C33F87" w:rsidP="00F82A98">
            <w:pPr>
              <w:pStyle w:val="TAC"/>
            </w:pPr>
            <w:r w:rsidRPr="00276E9B">
              <w:t>35</w:t>
            </w:r>
          </w:p>
        </w:tc>
        <w:tc>
          <w:tcPr>
            <w:tcW w:w="3969" w:type="dxa"/>
          </w:tcPr>
          <w:p w14:paraId="6EAC5C1D" w14:textId="77777777" w:rsidR="00C33F87" w:rsidRPr="00276E9B" w:rsidRDefault="00C33F87" w:rsidP="00F82A98">
            <w:pPr>
              <w:pStyle w:val="TAL"/>
            </w:pPr>
            <w:r w:rsidRPr="00276E9B">
              <w:t>The SS starts timer Timer_1 = 8 s</w:t>
            </w:r>
          </w:p>
        </w:tc>
        <w:tc>
          <w:tcPr>
            <w:tcW w:w="709" w:type="dxa"/>
          </w:tcPr>
          <w:p w14:paraId="6556BF44" w14:textId="77777777" w:rsidR="00C33F87" w:rsidRPr="00276E9B" w:rsidRDefault="00C33F87" w:rsidP="00F82A98">
            <w:pPr>
              <w:pStyle w:val="TAC"/>
            </w:pPr>
            <w:r w:rsidRPr="00276E9B">
              <w:t>-</w:t>
            </w:r>
          </w:p>
        </w:tc>
        <w:tc>
          <w:tcPr>
            <w:tcW w:w="2977" w:type="dxa"/>
          </w:tcPr>
          <w:p w14:paraId="4BF481EC" w14:textId="77777777" w:rsidR="00C33F87" w:rsidRPr="00276E9B" w:rsidRDefault="00C33F87" w:rsidP="00F82A98">
            <w:pPr>
              <w:pStyle w:val="TAL"/>
              <w:rPr>
                <w:iCs/>
              </w:rPr>
            </w:pPr>
            <w:r w:rsidRPr="00276E9B">
              <w:rPr>
                <w:iCs/>
              </w:rPr>
              <w:t>-</w:t>
            </w:r>
          </w:p>
        </w:tc>
        <w:tc>
          <w:tcPr>
            <w:tcW w:w="567" w:type="dxa"/>
          </w:tcPr>
          <w:p w14:paraId="7E291BFD" w14:textId="77777777" w:rsidR="00C33F87" w:rsidRPr="00276E9B" w:rsidRDefault="00C33F87" w:rsidP="00F82A98">
            <w:pPr>
              <w:pStyle w:val="TAC"/>
            </w:pPr>
            <w:r w:rsidRPr="00276E9B">
              <w:t>-</w:t>
            </w:r>
          </w:p>
        </w:tc>
        <w:tc>
          <w:tcPr>
            <w:tcW w:w="850" w:type="dxa"/>
          </w:tcPr>
          <w:p w14:paraId="0A23B046" w14:textId="77777777" w:rsidR="00C33F87" w:rsidRPr="00276E9B" w:rsidRDefault="00C33F87" w:rsidP="00F82A98">
            <w:pPr>
              <w:pStyle w:val="TAC"/>
            </w:pPr>
            <w:r w:rsidRPr="00276E9B">
              <w:t>-</w:t>
            </w:r>
          </w:p>
        </w:tc>
      </w:tr>
      <w:tr w:rsidR="00C33F87" w:rsidRPr="00276E9B" w14:paraId="61056871" w14:textId="77777777" w:rsidTr="00F82A98">
        <w:trPr>
          <w:jc w:val="center"/>
        </w:trPr>
        <w:tc>
          <w:tcPr>
            <w:tcW w:w="534" w:type="dxa"/>
          </w:tcPr>
          <w:p w14:paraId="04BC5E6B" w14:textId="77777777" w:rsidR="00C33F87" w:rsidRPr="00276E9B" w:rsidRDefault="00C33F87" w:rsidP="00F82A98">
            <w:pPr>
              <w:pStyle w:val="TAC"/>
            </w:pPr>
            <w:r w:rsidRPr="00276E9B">
              <w:t>-</w:t>
            </w:r>
          </w:p>
        </w:tc>
        <w:tc>
          <w:tcPr>
            <w:tcW w:w="3969" w:type="dxa"/>
          </w:tcPr>
          <w:p w14:paraId="497EF321" w14:textId="77777777" w:rsidR="00C33F87" w:rsidRPr="00276E9B" w:rsidRDefault="00C33F87" w:rsidP="00F82A98">
            <w:pPr>
              <w:pStyle w:val="TAL"/>
            </w:pPr>
            <w:r w:rsidRPr="00276E9B">
              <w:t>EXCEPTION: Steps 36a1 to 36b1 describe a transaction that depends on the UE behaviour; the “lower case letter” identifies a test sequence that takes place if a specific behaviour happens (Note 3)</w:t>
            </w:r>
          </w:p>
        </w:tc>
        <w:tc>
          <w:tcPr>
            <w:tcW w:w="709" w:type="dxa"/>
          </w:tcPr>
          <w:p w14:paraId="26422509" w14:textId="77777777" w:rsidR="00C33F87" w:rsidRPr="00276E9B" w:rsidRDefault="00C33F87" w:rsidP="00F82A98">
            <w:pPr>
              <w:pStyle w:val="TAC"/>
            </w:pPr>
            <w:r w:rsidRPr="00276E9B">
              <w:t>-</w:t>
            </w:r>
          </w:p>
        </w:tc>
        <w:tc>
          <w:tcPr>
            <w:tcW w:w="2977" w:type="dxa"/>
          </w:tcPr>
          <w:p w14:paraId="5293A143" w14:textId="77777777" w:rsidR="00C33F87" w:rsidRPr="00276E9B" w:rsidRDefault="00C33F87" w:rsidP="00F82A98">
            <w:pPr>
              <w:pStyle w:val="TAL"/>
              <w:rPr>
                <w:iCs/>
              </w:rPr>
            </w:pPr>
            <w:r w:rsidRPr="00276E9B">
              <w:rPr>
                <w:iCs/>
              </w:rPr>
              <w:t>-</w:t>
            </w:r>
          </w:p>
        </w:tc>
        <w:tc>
          <w:tcPr>
            <w:tcW w:w="567" w:type="dxa"/>
          </w:tcPr>
          <w:p w14:paraId="049E5CC3" w14:textId="77777777" w:rsidR="00C33F87" w:rsidRPr="00276E9B" w:rsidRDefault="00C33F87" w:rsidP="00F82A98">
            <w:pPr>
              <w:pStyle w:val="TAC"/>
            </w:pPr>
            <w:r w:rsidRPr="00276E9B">
              <w:t>-</w:t>
            </w:r>
          </w:p>
        </w:tc>
        <w:tc>
          <w:tcPr>
            <w:tcW w:w="850" w:type="dxa"/>
          </w:tcPr>
          <w:p w14:paraId="4A595B03" w14:textId="77777777" w:rsidR="00C33F87" w:rsidRPr="00276E9B" w:rsidRDefault="00C33F87" w:rsidP="00F82A98">
            <w:pPr>
              <w:pStyle w:val="TAC"/>
            </w:pPr>
            <w:r w:rsidRPr="00276E9B">
              <w:t>-</w:t>
            </w:r>
          </w:p>
        </w:tc>
      </w:tr>
      <w:tr w:rsidR="00C33F87" w:rsidRPr="00276E9B" w14:paraId="5F85CBDE" w14:textId="77777777" w:rsidTr="00F82A98">
        <w:trPr>
          <w:jc w:val="center"/>
        </w:trPr>
        <w:tc>
          <w:tcPr>
            <w:tcW w:w="534" w:type="dxa"/>
          </w:tcPr>
          <w:p w14:paraId="2784958A" w14:textId="77777777" w:rsidR="00C33F87" w:rsidRPr="00276E9B" w:rsidRDefault="00C33F87" w:rsidP="00F82A98">
            <w:pPr>
              <w:pStyle w:val="TAC"/>
            </w:pPr>
            <w:r w:rsidRPr="00276E9B">
              <w:t>36a1</w:t>
            </w:r>
          </w:p>
        </w:tc>
        <w:tc>
          <w:tcPr>
            <w:tcW w:w="3969" w:type="dxa"/>
          </w:tcPr>
          <w:p w14:paraId="2469847C" w14:textId="77777777" w:rsidR="00C33F87" w:rsidRPr="00276E9B" w:rsidRDefault="00C33F87" w:rsidP="00F82A98">
            <w:pPr>
              <w:pStyle w:val="TAL"/>
            </w:pPr>
            <w:r w:rsidRPr="00276E9B">
              <w:t>The UE transmits one IP packet embedded in a</w:t>
            </w:r>
            <w:r w:rsidR="000264B7" w:rsidRPr="00276E9B">
              <w:t xml:space="preserve"> </w:t>
            </w:r>
            <w:r w:rsidRPr="00276E9B">
              <w:t>ESM DATA TRANSPORT and</w:t>
            </w:r>
            <w:r w:rsidR="000264B7" w:rsidRPr="00276E9B">
              <w:t xml:space="preserve"> </w:t>
            </w:r>
            <w:r w:rsidRPr="00276E9B">
              <w:t>ULInformationTransfer-NB</w:t>
            </w:r>
          </w:p>
        </w:tc>
        <w:tc>
          <w:tcPr>
            <w:tcW w:w="709" w:type="dxa"/>
          </w:tcPr>
          <w:p w14:paraId="7F0C491B" w14:textId="77777777" w:rsidR="00C33F87" w:rsidRPr="00276E9B" w:rsidRDefault="00C33F87" w:rsidP="00F82A98">
            <w:pPr>
              <w:pStyle w:val="TAC"/>
            </w:pPr>
            <w:r w:rsidRPr="00276E9B">
              <w:t>--&gt;</w:t>
            </w:r>
          </w:p>
        </w:tc>
        <w:tc>
          <w:tcPr>
            <w:tcW w:w="2977" w:type="dxa"/>
          </w:tcPr>
          <w:p w14:paraId="155D9CA1" w14:textId="77777777" w:rsidR="00C33F87" w:rsidRPr="00276E9B" w:rsidRDefault="00C33F87" w:rsidP="00573CB9">
            <w:pPr>
              <w:pStyle w:val="TAL"/>
              <w:rPr>
                <w:iCs/>
              </w:rPr>
            </w:pPr>
            <w:r w:rsidRPr="00276E9B">
              <w:rPr>
                <w:rFonts w:eastAsia="SimSun"/>
                <w:lang w:eastAsia="zh-CN"/>
              </w:rPr>
              <w:t xml:space="preserve">NAS: </w:t>
            </w:r>
            <w:r w:rsidRPr="00276E9B">
              <w:t>ESM DATA TRANSPORT</w:t>
            </w:r>
          </w:p>
        </w:tc>
        <w:tc>
          <w:tcPr>
            <w:tcW w:w="567" w:type="dxa"/>
          </w:tcPr>
          <w:p w14:paraId="434E7DDE" w14:textId="77777777" w:rsidR="00C33F87" w:rsidRPr="00276E9B" w:rsidRDefault="00C33F87" w:rsidP="00F82A98">
            <w:pPr>
              <w:pStyle w:val="TAC"/>
            </w:pPr>
            <w:r w:rsidRPr="00276E9B">
              <w:t>-</w:t>
            </w:r>
          </w:p>
        </w:tc>
        <w:tc>
          <w:tcPr>
            <w:tcW w:w="850" w:type="dxa"/>
          </w:tcPr>
          <w:p w14:paraId="353F7C06" w14:textId="77777777" w:rsidR="00C33F87" w:rsidRPr="00276E9B" w:rsidRDefault="00C33F87" w:rsidP="00F82A98">
            <w:pPr>
              <w:pStyle w:val="TAC"/>
            </w:pPr>
            <w:r w:rsidRPr="00276E9B">
              <w:t>-</w:t>
            </w:r>
          </w:p>
        </w:tc>
      </w:tr>
      <w:tr w:rsidR="00C33F87" w:rsidRPr="00276E9B" w14:paraId="33401B0C" w14:textId="77777777" w:rsidTr="00F82A98">
        <w:trPr>
          <w:jc w:val="center"/>
        </w:trPr>
        <w:tc>
          <w:tcPr>
            <w:tcW w:w="534" w:type="dxa"/>
          </w:tcPr>
          <w:p w14:paraId="2AEAEDC0" w14:textId="77777777" w:rsidR="00C33F87" w:rsidRPr="00276E9B" w:rsidRDefault="00C33F87" w:rsidP="00F82A98">
            <w:pPr>
              <w:pStyle w:val="TAC"/>
            </w:pPr>
            <w:r w:rsidRPr="00276E9B">
              <w:t>36b1</w:t>
            </w:r>
          </w:p>
        </w:tc>
        <w:tc>
          <w:tcPr>
            <w:tcW w:w="3969" w:type="dxa"/>
          </w:tcPr>
          <w:p w14:paraId="11AF9A05" w14:textId="77777777" w:rsidR="00C33F87" w:rsidRPr="00276E9B" w:rsidRDefault="00C33F87" w:rsidP="00F82A98">
            <w:pPr>
              <w:pStyle w:val="TAL"/>
            </w:pPr>
            <w:r w:rsidRPr="00276E9B">
              <w:t>The SS waits for Timer_1 expiry</w:t>
            </w:r>
          </w:p>
        </w:tc>
        <w:tc>
          <w:tcPr>
            <w:tcW w:w="709" w:type="dxa"/>
          </w:tcPr>
          <w:p w14:paraId="18B47F4C" w14:textId="77777777" w:rsidR="00C33F87" w:rsidRPr="00276E9B" w:rsidRDefault="00C33F87" w:rsidP="00F82A98">
            <w:pPr>
              <w:pStyle w:val="TAC"/>
            </w:pPr>
            <w:r w:rsidRPr="00276E9B">
              <w:t>-</w:t>
            </w:r>
          </w:p>
        </w:tc>
        <w:tc>
          <w:tcPr>
            <w:tcW w:w="2977" w:type="dxa"/>
          </w:tcPr>
          <w:p w14:paraId="5F84330A" w14:textId="77777777" w:rsidR="00C33F87" w:rsidRPr="00276E9B" w:rsidRDefault="00C33F87" w:rsidP="00F82A98">
            <w:pPr>
              <w:pStyle w:val="TAL"/>
              <w:rPr>
                <w:iCs/>
              </w:rPr>
            </w:pPr>
            <w:r w:rsidRPr="00276E9B">
              <w:rPr>
                <w:iCs/>
              </w:rPr>
              <w:t>-</w:t>
            </w:r>
          </w:p>
        </w:tc>
        <w:tc>
          <w:tcPr>
            <w:tcW w:w="567" w:type="dxa"/>
          </w:tcPr>
          <w:p w14:paraId="6DA6FBD1" w14:textId="77777777" w:rsidR="00C33F87" w:rsidRPr="00276E9B" w:rsidRDefault="00C33F87" w:rsidP="00F82A98">
            <w:pPr>
              <w:pStyle w:val="TAC"/>
            </w:pPr>
            <w:r w:rsidRPr="00276E9B">
              <w:t>-</w:t>
            </w:r>
          </w:p>
        </w:tc>
        <w:tc>
          <w:tcPr>
            <w:tcW w:w="850" w:type="dxa"/>
          </w:tcPr>
          <w:p w14:paraId="3A17846D" w14:textId="77777777" w:rsidR="00C33F87" w:rsidRPr="00276E9B" w:rsidRDefault="00C33F87" w:rsidP="00F82A98">
            <w:pPr>
              <w:pStyle w:val="TAC"/>
            </w:pPr>
            <w:r w:rsidRPr="00276E9B">
              <w:t>-</w:t>
            </w:r>
          </w:p>
        </w:tc>
      </w:tr>
      <w:tr w:rsidR="00C33F87" w:rsidRPr="00276E9B" w14:paraId="188D6819" w14:textId="77777777" w:rsidTr="00F82A98">
        <w:trPr>
          <w:jc w:val="center"/>
        </w:trPr>
        <w:tc>
          <w:tcPr>
            <w:tcW w:w="534" w:type="dxa"/>
          </w:tcPr>
          <w:p w14:paraId="3D5A5FD8" w14:textId="77777777" w:rsidR="00C33F87" w:rsidRPr="00276E9B" w:rsidRDefault="00C33F87" w:rsidP="00F82A98">
            <w:pPr>
              <w:pStyle w:val="TAC"/>
            </w:pPr>
            <w:r w:rsidRPr="00276E9B">
              <w:lastRenderedPageBreak/>
              <w:t>37</w:t>
            </w:r>
          </w:p>
        </w:tc>
        <w:tc>
          <w:tcPr>
            <w:tcW w:w="3969" w:type="dxa"/>
          </w:tcPr>
          <w:p w14:paraId="4F1BBC0E"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Pr>
          <w:p w14:paraId="760A5613" w14:textId="77777777" w:rsidR="00C33F87" w:rsidRPr="00276E9B" w:rsidRDefault="00C33F87" w:rsidP="00F82A98">
            <w:pPr>
              <w:pStyle w:val="TAC"/>
            </w:pPr>
            <w:r w:rsidRPr="00276E9B">
              <w:t>&lt;--</w:t>
            </w:r>
          </w:p>
        </w:tc>
        <w:tc>
          <w:tcPr>
            <w:tcW w:w="2977" w:type="dxa"/>
          </w:tcPr>
          <w:p w14:paraId="059513D0" w14:textId="77777777" w:rsidR="00C33F87" w:rsidRPr="00276E9B" w:rsidRDefault="00C33F87" w:rsidP="00F82A98">
            <w:pPr>
              <w:pStyle w:val="TAL"/>
              <w:rPr>
                <w:iCs/>
              </w:rPr>
            </w:pPr>
            <w:r w:rsidRPr="00276E9B">
              <w:rPr>
                <w:i/>
                <w:iCs/>
              </w:rPr>
              <w:t>RRCConnectionRelease-NB</w:t>
            </w:r>
          </w:p>
        </w:tc>
        <w:tc>
          <w:tcPr>
            <w:tcW w:w="567" w:type="dxa"/>
          </w:tcPr>
          <w:p w14:paraId="4325BE3F" w14:textId="77777777" w:rsidR="00C33F87" w:rsidRPr="00276E9B" w:rsidRDefault="00C33F87" w:rsidP="00F82A98">
            <w:pPr>
              <w:pStyle w:val="TAC"/>
            </w:pPr>
            <w:r w:rsidRPr="00276E9B">
              <w:t>-</w:t>
            </w:r>
          </w:p>
        </w:tc>
        <w:tc>
          <w:tcPr>
            <w:tcW w:w="850" w:type="dxa"/>
          </w:tcPr>
          <w:p w14:paraId="1A004CC2" w14:textId="77777777" w:rsidR="00C33F87" w:rsidRPr="00276E9B" w:rsidRDefault="00C33F87" w:rsidP="00F82A98">
            <w:pPr>
              <w:pStyle w:val="TAC"/>
            </w:pPr>
            <w:r w:rsidRPr="00276E9B">
              <w:t>-</w:t>
            </w:r>
          </w:p>
        </w:tc>
      </w:tr>
      <w:tr w:rsidR="00C33F87" w:rsidRPr="00276E9B" w14:paraId="19DCAE31" w14:textId="77777777" w:rsidTr="00F82A98">
        <w:trPr>
          <w:jc w:val="center"/>
        </w:trPr>
        <w:tc>
          <w:tcPr>
            <w:tcW w:w="534" w:type="dxa"/>
            <w:tcBorders>
              <w:top w:val="nil"/>
            </w:tcBorders>
          </w:tcPr>
          <w:p w14:paraId="03DF54B6" w14:textId="77777777" w:rsidR="00C33F87" w:rsidRPr="00276E9B" w:rsidRDefault="00C33F87" w:rsidP="00F82A98">
            <w:pPr>
              <w:pStyle w:val="TAH"/>
              <w:rPr>
                <w:rFonts w:eastAsia="SimSun"/>
                <w:b w:val="0"/>
                <w:lang w:eastAsia="zh-CN"/>
              </w:rPr>
            </w:pPr>
            <w:r w:rsidRPr="00276E9B">
              <w:rPr>
                <w:rFonts w:eastAsia="SimSun"/>
                <w:b w:val="0"/>
                <w:lang w:eastAsia="zh-CN"/>
              </w:rPr>
              <w:t>38</w:t>
            </w:r>
          </w:p>
        </w:tc>
        <w:tc>
          <w:tcPr>
            <w:tcW w:w="3969" w:type="dxa"/>
            <w:tcBorders>
              <w:top w:val="nil"/>
            </w:tcBorders>
          </w:tcPr>
          <w:p w14:paraId="29C1847D" w14:textId="77777777" w:rsidR="00C33F87" w:rsidRPr="00276E9B" w:rsidRDefault="00C33F87" w:rsidP="00F82A98">
            <w:pPr>
              <w:pStyle w:val="TAL"/>
              <w:rPr>
                <w:rFonts w:eastAsia="MS Gothic"/>
              </w:rPr>
            </w:pPr>
            <w:r w:rsidRPr="00276E9B">
              <w:t xml:space="preserve">SS adjusts </w:t>
            </w:r>
            <w:r w:rsidRPr="00276E9B">
              <w:rPr>
                <w:i/>
              </w:rPr>
              <w:t>MasterInformationBlock-NB</w:t>
            </w:r>
            <w:r w:rsidRPr="00276E9B">
              <w:t xml:space="preserve"> </w:t>
            </w:r>
            <w:r w:rsidR="00D7570F" w:rsidRPr="00276E9B">
              <w:t xml:space="preserve">/MasterInformationBlock-TDD-NB </w:t>
            </w:r>
            <w:r w:rsidRPr="00276E9B">
              <w:t xml:space="preserve">of Ncell </w:t>
            </w:r>
            <w:r w:rsidRPr="00276E9B">
              <w:rPr>
                <w:rFonts w:eastAsia="SimSun"/>
                <w:lang w:eastAsia="zh-CN"/>
              </w:rPr>
              <w:t>1</w:t>
            </w:r>
            <w:r w:rsidRPr="00276E9B">
              <w:t xml:space="preserve"> with ab-Enabled-r13</w:t>
            </w:r>
            <w:r w:rsidR="00D7570F" w:rsidRPr="00276E9B">
              <w:rPr>
                <w:lang w:eastAsia="zh-CN"/>
              </w:rPr>
              <w:t>/</w:t>
            </w:r>
            <w:r w:rsidR="00D7570F" w:rsidRPr="00276E9B">
              <w:t xml:space="preserve"> ab-Enabled-r1</w:t>
            </w:r>
            <w:r w:rsidR="00D7570F" w:rsidRPr="00276E9B">
              <w:rPr>
                <w:lang w:eastAsia="zh-CN"/>
              </w:rPr>
              <w:t>5</w:t>
            </w:r>
            <w:r w:rsidRPr="00276E9B">
              <w:t xml:space="preserve"> set to TRUE </w:t>
            </w:r>
            <w:r w:rsidRPr="00276E9B">
              <w:rPr>
                <w:i/>
              </w:rPr>
              <w:t>and</w:t>
            </w:r>
            <w:r w:rsidRPr="00276E9B">
              <w:rPr>
                <w:rFonts w:eastAsia="SimSun"/>
                <w:i/>
                <w:lang w:eastAsia="zh-CN"/>
              </w:rPr>
              <w:t xml:space="preserve"> </w:t>
            </w:r>
            <w:r w:rsidRPr="00276E9B">
              <w:rPr>
                <w:i/>
              </w:rPr>
              <w:t xml:space="preserve">SystemInformationBlockType14-NB </w:t>
            </w:r>
            <w:r w:rsidRPr="00276E9B">
              <w:t xml:space="preserve">of Ncell </w:t>
            </w:r>
            <w:r w:rsidRPr="00276E9B">
              <w:rPr>
                <w:rFonts w:eastAsia="SimSun"/>
                <w:lang w:eastAsia="zh-CN"/>
              </w:rPr>
              <w:t xml:space="preserve">1 </w:t>
            </w:r>
            <w:r w:rsidRPr="00276E9B">
              <w:t>with ab-Category set to ‘b’</w:t>
            </w:r>
          </w:p>
        </w:tc>
        <w:tc>
          <w:tcPr>
            <w:tcW w:w="709" w:type="dxa"/>
            <w:tcBorders>
              <w:top w:val="nil"/>
            </w:tcBorders>
          </w:tcPr>
          <w:p w14:paraId="000475FF" w14:textId="77777777" w:rsidR="00C33F87" w:rsidRPr="00276E9B" w:rsidRDefault="00C33F87" w:rsidP="00F82A98">
            <w:pPr>
              <w:pStyle w:val="TAH"/>
              <w:rPr>
                <w:b w:val="0"/>
              </w:rPr>
            </w:pPr>
            <w:r w:rsidRPr="00276E9B">
              <w:rPr>
                <w:b w:val="0"/>
              </w:rPr>
              <w:t>-</w:t>
            </w:r>
          </w:p>
        </w:tc>
        <w:tc>
          <w:tcPr>
            <w:tcW w:w="2977" w:type="dxa"/>
            <w:tcBorders>
              <w:top w:val="nil"/>
            </w:tcBorders>
          </w:tcPr>
          <w:p w14:paraId="462F6F29" w14:textId="77777777" w:rsidR="00C33F87" w:rsidRPr="00276E9B" w:rsidRDefault="00C33F87" w:rsidP="00F82A98">
            <w:pPr>
              <w:pStyle w:val="TAH"/>
              <w:jc w:val="left"/>
              <w:rPr>
                <w:b w:val="0"/>
              </w:rPr>
            </w:pPr>
            <w:r w:rsidRPr="00276E9B">
              <w:rPr>
                <w:b w:val="0"/>
              </w:rPr>
              <w:t>-</w:t>
            </w:r>
          </w:p>
        </w:tc>
        <w:tc>
          <w:tcPr>
            <w:tcW w:w="567" w:type="dxa"/>
            <w:tcBorders>
              <w:top w:val="nil"/>
            </w:tcBorders>
          </w:tcPr>
          <w:p w14:paraId="24C8423A" w14:textId="77777777" w:rsidR="00C33F87" w:rsidRPr="00276E9B" w:rsidRDefault="00C33F87" w:rsidP="00F82A98">
            <w:pPr>
              <w:pStyle w:val="TAH"/>
              <w:rPr>
                <w:rFonts w:eastAsia="MS Gothic"/>
                <w:b w:val="0"/>
              </w:rPr>
            </w:pPr>
            <w:r w:rsidRPr="00276E9B">
              <w:rPr>
                <w:rFonts w:eastAsia="MS Gothic"/>
                <w:b w:val="0"/>
              </w:rPr>
              <w:t>-</w:t>
            </w:r>
          </w:p>
        </w:tc>
        <w:tc>
          <w:tcPr>
            <w:tcW w:w="850" w:type="dxa"/>
            <w:tcBorders>
              <w:top w:val="nil"/>
            </w:tcBorders>
          </w:tcPr>
          <w:p w14:paraId="31A1739A" w14:textId="77777777" w:rsidR="00C33F87" w:rsidRPr="00276E9B" w:rsidRDefault="00C33F87" w:rsidP="00F82A98">
            <w:pPr>
              <w:pStyle w:val="TAH"/>
              <w:rPr>
                <w:rFonts w:eastAsia="MS Gothic"/>
                <w:b w:val="0"/>
              </w:rPr>
            </w:pPr>
            <w:r w:rsidRPr="00276E9B">
              <w:rPr>
                <w:rFonts w:eastAsia="MS Gothic"/>
                <w:b w:val="0"/>
              </w:rPr>
              <w:t>-</w:t>
            </w:r>
          </w:p>
        </w:tc>
      </w:tr>
      <w:tr w:rsidR="00C33F87" w:rsidRPr="00276E9B" w14:paraId="5CF197A9" w14:textId="77777777" w:rsidTr="00F82A98">
        <w:trPr>
          <w:jc w:val="center"/>
        </w:trPr>
        <w:tc>
          <w:tcPr>
            <w:tcW w:w="534" w:type="dxa"/>
            <w:tcBorders>
              <w:top w:val="nil"/>
            </w:tcBorders>
          </w:tcPr>
          <w:p w14:paraId="42136012" w14:textId="77777777" w:rsidR="00C33F87" w:rsidRPr="00276E9B" w:rsidRDefault="00C33F87" w:rsidP="00F82A98">
            <w:pPr>
              <w:pStyle w:val="TAH"/>
              <w:rPr>
                <w:rFonts w:eastAsia="MS Gothic"/>
                <w:b w:val="0"/>
              </w:rPr>
            </w:pPr>
            <w:r w:rsidRPr="00276E9B">
              <w:rPr>
                <w:rFonts w:eastAsia="MS Gothic"/>
                <w:b w:val="0"/>
              </w:rPr>
              <w:t>39</w:t>
            </w:r>
          </w:p>
        </w:tc>
        <w:tc>
          <w:tcPr>
            <w:tcW w:w="3969" w:type="dxa"/>
            <w:tcBorders>
              <w:top w:val="nil"/>
            </w:tcBorders>
          </w:tcPr>
          <w:p w14:paraId="7C597D4F" w14:textId="77777777" w:rsidR="00C33F87" w:rsidRPr="00276E9B" w:rsidRDefault="00C33F87" w:rsidP="00F82A98">
            <w:pPr>
              <w:pStyle w:val="TAL"/>
            </w:pPr>
            <w:r w:rsidRPr="00276E9B">
              <w:t>The SS notifies the UE of change of System Information</w:t>
            </w:r>
          </w:p>
        </w:tc>
        <w:tc>
          <w:tcPr>
            <w:tcW w:w="709" w:type="dxa"/>
            <w:tcBorders>
              <w:top w:val="nil"/>
            </w:tcBorders>
          </w:tcPr>
          <w:p w14:paraId="102939B0" w14:textId="77777777" w:rsidR="00C33F87" w:rsidRPr="00276E9B" w:rsidRDefault="00C33F87" w:rsidP="00F82A98">
            <w:pPr>
              <w:pStyle w:val="TAH"/>
              <w:rPr>
                <w:b w:val="0"/>
              </w:rPr>
            </w:pPr>
            <w:r w:rsidRPr="00276E9B">
              <w:rPr>
                <w:b w:val="0"/>
              </w:rPr>
              <w:t>&lt;--</w:t>
            </w:r>
          </w:p>
        </w:tc>
        <w:tc>
          <w:tcPr>
            <w:tcW w:w="2977" w:type="dxa"/>
            <w:tcBorders>
              <w:top w:val="nil"/>
            </w:tcBorders>
          </w:tcPr>
          <w:p w14:paraId="1896BD54" w14:textId="77777777" w:rsidR="00C33F87" w:rsidRPr="00276E9B" w:rsidRDefault="00C33F87" w:rsidP="00F82A98">
            <w:pPr>
              <w:pStyle w:val="TAH"/>
              <w:jc w:val="left"/>
              <w:rPr>
                <w:b w:val="0"/>
              </w:rPr>
            </w:pPr>
            <w:r w:rsidRPr="00276E9B">
              <w:rPr>
                <w:b w:val="0"/>
                <w:i/>
              </w:rPr>
              <w:t>Paging-NB</w:t>
            </w:r>
          </w:p>
        </w:tc>
        <w:tc>
          <w:tcPr>
            <w:tcW w:w="567" w:type="dxa"/>
            <w:tcBorders>
              <w:top w:val="nil"/>
            </w:tcBorders>
          </w:tcPr>
          <w:p w14:paraId="69E9EF51" w14:textId="77777777" w:rsidR="00C33F87" w:rsidRPr="00276E9B" w:rsidRDefault="00C33F87" w:rsidP="00F82A98">
            <w:pPr>
              <w:pStyle w:val="TAH"/>
              <w:rPr>
                <w:rFonts w:eastAsia="MS Gothic"/>
                <w:b w:val="0"/>
              </w:rPr>
            </w:pPr>
            <w:r w:rsidRPr="00276E9B">
              <w:rPr>
                <w:b w:val="0"/>
              </w:rPr>
              <w:t>-</w:t>
            </w:r>
          </w:p>
        </w:tc>
        <w:tc>
          <w:tcPr>
            <w:tcW w:w="850" w:type="dxa"/>
            <w:tcBorders>
              <w:top w:val="nil"/>
            </w:tcBorders>
          </w:tcPr>
          <w:p w14:paraId="4E8EF248" w14:textId="77777777" w:rsidR="00C33F87" w:rsidRPr="00276E9B" w:rsidRDefault="00C33F87" w:rsidP="00F82A98">
            <w:pPr>
              <w:pStyle w:val="TAH"/>
              <w:rPr>
                <w:rFonts w:eastAsia="MS Gothic"/>
                <w:b w:val="0"/>
              </w:rPr>
            </w:pPr>
            <w:r w:rsidRPr="00276E9B">
              <w:rPr>
                <w:b w:val="0"/>
              </w:rPr>
              <w:t>-</w:t>
            </w:r>
          </w:p>
        </w:tc>
      </w:tr>
      <w:tr w:rsidR="00C33F87" w:rsidRPr="00276E9B" w14:paraId="2DF8A768" w14:textId="77777777" w:rsidTr="00F82A98">
        <w:trPr>
          <w:jc w:val="center"/>
        </w:trPr>
        <w:tc>
          <w:tcPr>
            <w:tcW w:w="534" w:type="dxa"/>
            <w:tcBorders>
              <w:top w:val="nil"/>
            </w:tcBorders>
          </w:tcPr>
          <w:p w14:paraId="3B5410A0" w14:textId="77777777" w:rsidR="00C33F87" w:rsidRPr="00276E9B" w:rsidRDefault="00C33F87" w:rsidP="00F82A98">
            <w:pPr>
              <w:pStyle w:val="TAH"/>
              <w:rPr>
                <w:rFonts w:eastAsia="MS Gothic"/>
                <w:b w:val="0"/>
              </w:rPr>
            </w:pPr>
            <w:r w:rsidRPr="00276E9B">
              <w:rPr>
                <w:rFonts w:eastAsia="MS Gothic"/>
                <w:b w:val="0"/>
              </w:rPr>
              <w:t>40</w:t>
            </w:r>
          </w:p>
        </w:tc>
        <w:tc>
          <w:tcPr>
            <w:tcW w:w="3969" w:type="dxa"/>
            <w:tcBorders>
              <w:top w:val="nil"/>
            </w:tcBorders>
          </w:tcPr>
          <w:p w14:paraId="230EA8FC" w14:textId="77777777" w:rsidR="00C33F87" w:rsidRPr="00276E9B" w:rsidRDefault="004A2C3B" w:rsidP="00F82A98">
            <w:pPr>
              <w:pStyle w:val="TAL"/>
            </w:pPr>
            <w:r w:rsidRPr="00276E9B">
              <w:t>Wait for 2.1* modification period (Note 6) to allow the new system information to take effect.</w:t>
            </w:r>
          </w:p>
        </w:tc>
        <w:tc>
          <w:tcPr>
            <w:tcW w:w="709" w:type="dxa"/>
            <w:tcBorders>
              <w:top w:val="nil"/>
            </w:tcBorders>
          </w:tcPr>
          <w:p w14:paraId="0475A3BE" w14:textId="77777777" w:rsidR="00C33F87" w:rsidRPr="00276E9B" w:rsidRDefault="00C33F87" w:rsidP="00F82A98">
            <w:pPr>
              <w:pStyle w:val="TAH"/>
              <w:rPr>
                <w:b w:val="0"/>
              </w:rPr>
            </w:pPr>
            <w:r w:rsidRPr="00276E9B">
              <w:rPr>
                <w:b w:val="0"/>
              </w:rPr>
              <w:t>-</w:t>
            </w:r>
          </w:p>
        </w:tc>
        <w:tc>
          <w:tcPr>
            <w:tcW w:w="2977" w:type="dxa"/>
            <w:tcBorders>
              <w:top w:val="nil"/>
            </w:tcBorders>
          </w:tcPr>
          <w:p w14:paraId="30175B7C" w14:textId="77777777" w:rsidR="00C33F87" w:rsidRPr="00276E9B" w:rsidRDefault="00C33F87" w:rsidP="00F82A98">
            <w:pPr>
              <w:pStyle w:val="TAH"/>
              <w:jc w:val="left"/>
              <w:rPr>
                <w:b w:val="0"/>
                <w:i/>
              </w:rPr>
            </w:pPr>
            <w:r w:rsidRPr="00276E9B">
              <w:rPr>
                <w:b w:val="0"/>
              </w:rPr>
              <w:t>-</w:t>
            </w:r>
          </w:p>
        </w:tc>
        <w:tc>
          <w:tcPr>
            <w:tcW w:w="567" w:type="dxa"/>
            <w:tcBorders>
              <w:top w:val="nil"/>
            </w:tcBorders>
          </w:tcPr>
          <w:p w14:paraId="0B1D6503" w14:textId="77777777" w:rsidR="00C33F87" w:rsidRPr="00276E9B" w:rsidRDefault="00C33F87" w:rsidP="00F82A98">
            <w:pPr>
              <w:pStyle w:val="TAH"/>
              <w:rPr>
                <w:b w:val="0"/>
              </w:rPr>
            </w:pPr>
            <w:r w:rsidRPr="00276E9B">
              <w:rPr>
                <w:b w:val="0"/>
              </w:rPr>
              <w:t>-</w:t>
            </w:r>
          </w:p>
        </w:tc>
        <w:tc>
          <w:tcPr>
            <w:tcW w:w="850" w:type="dxa"/>
            <w:tcBorders>
              <w:top w:val="nil"/>
            </w:tcBorders>
          </w:tcPr>
          <w:p w14:paraId="01B8EA14" w14:textId="77777777" w:rsidR="00C33F87" w:rsidRPr="00276E9B" w:rsidRDefault="00C33F87" w:rsidP="00F82A98">
            <w:pPr>
              <w:pStyle w:val="TAH"/>
              <w:rPr>
                <w:b w:val="0"/>
              </w:rPr>
            </w:pPr>
            <w:r w:rsidRPr="00276E9B">
              <w:rPr>
                <w:b w:val="0"/>
              </w:rPr>
              <w:t>-</w:t>
            </w:r>
          </w:p>
        </w:tc>
      </w:tr>
      <w:tr w:rsidR="00C33F87" w:rsidRPr="00276E9B" w14:paraId="5125F329" w14:textId="77777777" w:rsidTr="00F82A98">
        <w:trPr>
          <w:jc w:val="center"/>
        </w:trPr>
        <w:tc>
          <w:tcPr>
            <w:tcW w:w="534" w:type="dxa"/>
            <w:tcBorders>
              <w:top w:val="nil"/>
            </w:tcBorders>
          </w:tcPr>
          <w:p w14:paraId="373B05B8" w14:textId="77777777" w:rsidR="00C33F87" w:rsidRPr="00276E9B" w:rsidRDefault="00C33F87" w:rsidP="00F82A98">
            <w:pPr>
              <w:pStyle w:val="TAH"/>
              <w:rPr>
                <w:rFonts w:eastAsia="SimSun"/>
                <w:b w:val="0"/>
                <w:lang w:eastAsia="zh-CN"/>
              </w:rPr>
            </w:pPr>
            <w:r w:rsidRPr="00276E9B">
              <w:rPr>
                <w:rFonts w:eastAsia="SimSun"/>
                <w:b w:val="0"/>
                <w:lang w:eastAsia="zh-CN"/>
              </w:rPr>
              <w:t>41</w:t>
            </w:r>
          </w:p>
        </w:tc>
        <w:tc>
          <w:tcPr>
            <w:tcW w:w="3969" w:type="dxa"/>
            <w:tcBorders>
              <w:top w:val="nil"/>
            </w:tcBorders>
          </w:tcPr>
          <w:p w14:paraId="6E573284" w14:textId="77777777" w:rsidR="00C33F87" w:rsidRPr="00276E9B" w:rsidRDefault="00C33F87" w:rsidP="00F82A98">
            <w:pPr>
              <w:pStyle w:val="TAL"/>
              <w:rPr>
                <w:rFonts w:eastAsia="MS Gothic"/>
              </w:rPr>
            </w:pPr>
            <w:r w:rsidRPr="00276E9B">
              <w:t>'Generic Test Procedure NB-IoT Control Plane CIoT MT user data transfer non-SMS transport' as described in TS 36.508 [18], clause 8.1.5A.2.3</w:t>
            </w:r>
            <w:r w:rsidR="000264B7" w:rsidRPr="00276E9B">
              <w:t xml:space="preserve"> </w:t>
            </w:r>
            <w:r w:rsidRPr="00276E9B">
              <w:t>are performed</w:t>
            </w:r>
          </w:p>
        </w:tc>
        <w:tc>
          <w:tcPr>
            <w:tcW w:w="709" w:type="dxa"/>
            <w:tcBorders>
              <w:top w:val="nil"/>
            </w:tcBorders>
          </w:tcPr>
          <w:p w14:paraId="2239E785" w14:textId="77777777" w:rsidR="00C33F87" w:rsidRPr="00276E9B" w:rsidRDefault="00C33F87" w:rsidP="00F82A98">
            <w:pPr>
              <w:pStyle w:val="TAC"/>
            </w:pPr>
            <w:r w:rsidRPr="00276E9B">
              <w:t>-</w:t>
            </w:r>
          </w:p>
        </w:tc>
        <w:tc>
          <w:tcPr>
            <w:tcW w:w="2977" w:type="dxa"/>
            <w:tcBorders>
              <w:top w:val="nil"/>
            </w:tcBorders>
          </w:tcPr>
          <w:p w14:paraId="22738CA5" w14:textId="77777777" w:rsidR="00C33F87" w:rsidRPr="00276E9B" w:rsidRDefault="00C33F87" w:rsidP="00F82A98">
            <w:pPr>
              <w:keepNext/>
            </w:pPr>
            <w:r w:rsidRPr="00276E9B">
              <w:t>-</w:t>
            </w:r>
          </w:p>
        </w:tc>
        <w:tc>
          <w:tcPr>
            <w:tcW w:w="567" w:type="dxa"/>
            <w:tcBorders>
              <w:top w:val="nil"/>
            </w:tcBorders>
          </w:tcPr>
          <w:p w14:paraId="45E759AD" w14:textId="77777777" w:rsidR="00C33F87" w:rsidRPr="00276E9B" w:rsidRDefault="00C33F87" w:rsidP="00F82A98">
            <w:pPr>
              <w:pStyle w:val="TAC"/>
              <w:rPr>
                <w:rFonts w:eastAsia="MS Gothic"/>
              </w:rPr>
            </w:pPr>
            <w:r w:rsidRPr="00276E9B">
              <w:rPr>
                <w:rFonts w:eastAsia="MS Gothic"/>
              </w:rPr>
              <w:t>-</w:t>
            </w:r>
          </w:p>
        </w:tc>
        <w:tc>
          <w:tcPr>
            <w:tcW w:w="850" w:type="dxa"/>
            <w:tcBorders>
              <w:top w:val="nil"/>
            </w:tcBorders>
          </w:tcPr>
          <w:p w14:paraId="5768237A" w14:textId="77777777" w:rsidR="00C33F87" w:rsidRPr="00276E9B" w:rsidRDefault="00C33F87" w:rsidP="00F82A98">
            <w:pPr>
              <w:pStyle w:val="TAC"/>
              <w:rPr>
                <w:rFonts w:eastAsia="MS Gothic"/>
              </w:rPr>
            </w:pPr>
            <w:r w:rsidRPr="00276E9B">
              <w:rPr>
                <w:rFonts w:eastAsia="MS Gothic"/>
              </w:rPr>
              <w:t>-</w:t>
            </w:r>
          </w:p>
        </w:tc>
      </w:tr>
      <w:tr w:rsidR="00573CB9" w:rsidRPr="00276E9B" w14:paraId="623F6B0E"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37EE3EB1" w14:textId="77777777" w:rsidR="00573CB9" w:rsidRPr="00276E9B" w:rsidRDefault="00573CB9" w:rsidP="007E1594">
            <w:pPr>
              <w:pStyle w:val="TAC"/>
              <w:rPr>
                <w:rFonts w:eastAsia="MS Gothic"/>
              </w:rPr>
            </w:pPr>
            <w:r w:rsidRPr="00276E9B">
              <w:rPr>
                <w:rFonts w:eastAsia="MS Gothic"/>
              </w:rPr>
              <w:t>41A</w:t>
            </w:r>
          </w:p>
        </w:tc>
        <w:tc>
          <w:tcPr>
            <w:tcW w:w="3969" w:type="dxa"/>
            <w:tcBorders>
              <w:top w:val="single" w:sz="4" w:space="0" w:color="auto"/>
              <w:left w:val="single" w:sz="4" w:space="0" w:color="auto"/>
              <w:bottom w:val="single" w:sz="4" w:space="0" w:color="auto"/>
              <w:right w:val="single" w:sz="4" w:space="0" w:color="auto"/>
            </w:tcBorders>
          </w:tcPr>
          <w:p w14:paraId="49E7DB20" w14:textId="77777777" w:rsidR="00573CB9" w:rsidRPr="00276E9B" w:rsidRDefault="00573CB9" w:rsidP="00456C31">
            <w:pPr>
              <w:pStyle w:val="TAL"/>
            </w:pPr>
            <w:r w:rsidRPr="00276E9B">
              <w:t>The SS transmits a CLOSE UE TEST LOOP message to close the UE test loop mode for user data transfer (</w:t>
            </w:r>
            <w:r w:rsidR="00456C31" w:rsidRPr="00276E9B">
              <w:t xml:space="preserve">15 </w:t>
            </w:r>
            <w:r w:rsidRPr="00276E9B">
              <w:t>sec delay).</w:t>
            </w:r>
          </w:p>
        </w:tc>
        <w:tc>
          <w:tcPr>
            <w:tcW w:w="709" w:type="dxa"/>
            <w:tcBorders>
              <w:top w:val="single" w:sz="4" w:space="0" w:color="auto"/>
              <w:left w:val="single" w:sz="4" w:space="0" w:color="auto"/>
              <w:bottom w:val="single" w:sz="4" w:space="0" w:color="auto"/>
              <w:right w:val="single" w:sz="4" w:space="0" w:color="auto"/>
            </w:tcBorders>
          </w:tcPr>
          <w:p w14:paraId="5ECE37C2"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83E0537" w14:textId="77777777" w:rsidR="00573CB9" w:rsidRPr="00276E9B" w:rsidRDefault="00573CB9" w:rsidP="007E1594">
            <w:pPr>
              <w:keepNext/>
              <w:keepLines/>
              <w:spacing w:after="0"/>
              <w:rPr>
                <w:rFonts w:ascii="Arial" w:hAnsi="Arial" w:cs="Arial"/>
                <w:sz w:val="18"/>
              </w:rPr>
            </w:pPr>
            <w:smartTag w:uri="urn:schemas-microsoft-com:office:smarttags" w:element="stockticker">
              <w:r w:rsidRPr="00276E9B">
                <w:rPr>
                  <w:rFonts w:ascii="Arial" w:hAnsi="Arial" w:cs="Arial"/>
                  <w:sz w:val="18"/>
                </w:rPr>
                <w:t>RRC</w:t>
              </w:r>
            </w:smartTag>
            <w:r w:rsidRPr="00276E9B">
              <w:rPr>
                <w:rFonts w:ascii="Arial" w:hAnsi="Arial" w:cs="Arial"/>
                <w:sz w:val="18"/>
              </w:rPr>
              <w:t xml:space="preserve">: </w:t>
            </w:r>
            <w:r w:rsidRPr="00276E9B">
              <w:rPr>
                <w:rFonts w:ascii="Arial" w:hAnsi="Arial" w:cs="Arial"/>
                <w:i/>
                <w:sz w:val="18"/>
              </w:rPr>
              <w:t>DLInformationTransfer-NB</w:t>
            </w:r>
          </w:p>
          <w:p w14:paraId="6E5ACC7E" w14:textId="77777777" w:rsidR="00573CB9" w:rsidRPr="00276E9B" w:rsidRDefault="00573CB9" w:rsidP="007E1594">
            <w:r w:rsidRPr="00276E9B">
              <w:rPr>
                <w:rFonts w:ascii="Arial" w:hAnsi="Arial"/>
                <w:sz w:val="18"/>
              </w:rPr>
              <w:t>TC: CLOSE UE TEST LOOP</w:t>
            </w:r>
          </w:p>
        </w:tc>
        <w:tc>
          <w:tcPr>
            <w:tcW w:w="567" w:type="dxa"/>
            <w:tcBorders>
              <w:top w:val="single" w:sz="4" w:space="0" w:color="auto"/>
              <w:left w:val="single" w:sz="4" w:space="0" w:color="auto"/>
              <w:bottom w:val="single" w:sz="4" w:space="0" w:color="auto"/>
              <w:right w:val="single" w:sz="4" w:space="0" w:color="auto"/>
            </w:tcBorders>
          </w:tcPr>
          <w:p w14:paraId="2C6402D9"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3CE0917" w14:textId="77777777" w:rsidR="00573CB9" w:rsidRPr="00276E9B" w:rsidRDefault="00573CB9" w:rsidP="007E1594">
            <w:pPr>
              <w:pStyle w:val="TAC"/>
              <w:rPr>
                <w:rFonts w:eastAsia="MS Gothic"/>
              </w:rPr>
            </w:pPr>
            <w:r w:rsidRPr="00276E9B">
              <w:rPr>
                <w:rFonts w:eastAsia="MS Gothic"/>
              </w:rPr>
              <w:t>-</w:t>
            </w:r>
          </w:p>
        </w:tc>
      </w:tr>
      <w:tr w:rsidR="00573CB9" w:rsidRPr="00276E9B" w14:paraId="78D81503"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35FADEAA" w14:textId="77777777" w:rsidR="00573CB9" w:rsidRPr="00276E9B" w:rsidRDefault="00573CB9" w:rsidP="007E1594">
            <w:pPr>
              <w:pStyle w:val="TAC"/>
              <w:rPr>
                <w:rFonts w:eastAsia="MS Gothic"/>
              </w:rPr>
            </w:pPr>
            <w:r w:rsidRPr="00276E9B">
              <w:rPr>
                <w:rFonts w:eastAsia="MS Gothic"/>
              </w:rPr>
              <w:t>41B</w:t>
            </w:r>
          </w:p>
        </w:tc>
        <w:tc>
          <w:tcPr>
            <w:tcW w:w="3969" w:type="dxa"/>
            <w:tcBorders>
              <w:top w:val="single" w:sz="4" w:space="0" w:color="auto"/>
              <w:left w:val="single" w:sz="4" w:space="0" w:color="auto"/>
              <w:bottom w:val="single" w:sz="4" w:space="0" w:color="auto"/>
              <w:right w:val="single" w:sz="4" w:space="0" w:color="auto"/>
            </w:tcBorders>
          </w:tcPr>
          <w:p w14:paraId="743CECC8" w14:textId="77777777" w:rsidR="00573CB9" w:rsidRPr="00276E9B" w:rsidRDefault="00573CB9" w:rsidP="007E1594">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6054AA5E"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B18BFC7" w14:textId="77777777" w:rsidR="00573CB9" w:rsidRPr="00276E9B" w:rsidRDefault="00573CB9" w:rsidP="007E1594">
            <w:pPr>
              <w:pStyle w:val="TAL"/>
            </w:pPr>
            <w:smartTag w:uri="urn:schemas-microsoft-com:office:smarttags" w:element="stockticker">
              <w:r w:rsidRPr="00276E9B">
                <w:t>RRC</w:t>
              </w:r>
            </w:smartTag>
            <w:r w:rsidRPr="00276E9B">
              <w:t xml:space="preserve">: </w:t>
            </w:r>
            <w:r w:rsidRPr="00276E9B">
              <w:rPr>
                <w:i/>
              </w:rPr>
              <w:t>ULInformationTransfer-NB</w:t>
            </w:r>
          </w:p>
          <w:p w14:paraId="6F81F0C9" w14:textId="77777777" w:rsidR="00573CB9" w:rsidRPr="00276E9B" w:rsidRDefault="00573CB9" w:rsidP="007E1594">
            <w:r w:rsidRPr="00276E9B">
              <w:rPr>
                <w:rFonts w:ascii="Arial" w:hAnsi="Arial"/>
                <w:sz w:val="18"/>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66FF3166"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71702EC" w14:textId="77777777" w:rsidR="00573CB9" w:rsidRPr="00276E9B" w:rsidRDefault="00573CB9" w:rsidP="007E1594">
            <w:pPr>
              <w:pStyle w:val="TAC"/>
              <w:rPr>
                <w:rFonts w:eastAsia="MS Gothic"/>
              </w:rPr>
            </w:pPr>
            <w:r w:rsidRPr="00276E9B">
              <w:rPr>
                <w:rFonts w:eastAsia="MS Gothic"/>
              </w:rPr>
              <w:t>-</w:t>
            </w:r>
          </w:p>
        </w:tc>
      </w:tr>
      <w:tr w:rsidR="00C33F87" w:rsidRPr="00276E9B" w14:paraId="78B23C0C" w14:textId="77777777" w:rsidTr="00F82A98">
        <w:trPr>
          <w:jc w:val="center"/>
        </w:trPr>
        <w:tc>
          <w:tcPr>
            <w:tcW w:w="534" w:type="dxa"/>
            <w:tcBorders>
              <w:top w:val="nil"/>
            </w:tcBorders>
          </w:tcPr>
          <w:p w14:paraId="14AB08E8" w14:textId="77777777" w:rsidR="00C33F87" w:rsidRPr="00276E9B" w:rsidRDefault="00C33F87" w:rsidP="00F82A98">
            <w:pPr>
              <w:pStyle w:val="TAH"/>
              <w:rPr>
                <w:rFonts w:eastAsia="SimSun"/>
                <w:b w:val="0"/>
                <w:lang w:eastAsia="zh-CN"/>
              </w:rPr>
            </w:pPr>
            <w:r w:rsidRPr="00276E9B">
              <w:rPr>
                <w:rFonts w:eastAsia="SimSun"/>
                <w:b w:val="0"/>
                <w:lang w:eastAsia="zh-CN"/>
              </w:rPr>
              <w:t>42</w:t>
            </w:r>
          </w:p>
        </w:tc>
        <w:tc>
          <w:tcPr>
            <w:tcW w:w="3969" w:type="dxa"/>
            <w:tcBorders>
              <w:top w:val="nil"/>
            </w:tcBorders>
          </w:tcPr>
          <w:p w14:paraId="008166A8" w14:textId="77777777" w:rsidR="00C33F87" w:rsidRPr="00276E9B" w:rsidRDefault="00C33F87" w:rsidP="00F82A98">
            <w:pPr>
              <w:pStyle w:val="TAL"/>
            </w:pPr>
            <w:r w:rsidRPr="00276E9B">
              <w:t>The SS transmits one IP packet to the UE embedded in a</w:t>
            </w:r>
            <w:r w:rsidR="000264B7" w:rsidRPr="00276E9B">
              <w:t xml:space="preserve"> </w:t>
            </w:r>
            <w:r w:rsidRPr="00276E9B">
              <w:t>ESM DATA TRANSPORT and</w:t>
            </w:r>
            <w:r w:rsidR="000264B7" w:rsidRPr="00276E9B">
              <w:t xml:space="preserve"> </w:t>
            </w:r>
            <w:r w:rsidRPr="00276E9B">
              <w:t>DLInformationTransfer-NB</w:t>
            </w:r>
          </w:p>
        </w:tc>
        <w:tc>
          <w:tcPr>
            <w:tcW w:w="709" w:type="dxa"/>
            <w:tcBorders>
              <w:top w:val="nil"/>
            </w:tcBorders>
          </w:tcPr>
          <w:p w14:paraId="7F4BDB3F" w14:textId="77777777" w:rsidR="00C33F87" w:rsidRPr="00276E9B" w:rsidRDefault="00C33F87" w:rsidP="00F82A98">
            <w:pPr>
              <w:pStyle w:val="TAC"/>
              <w:rPr>
                <w:rFonts w:eastAsia="SimSun"/>
                <w:lang w:eastAsia="zh-CN"/>
              </w:rPr>
            </w:pPr>
            <w:r w:rsidRPr="00276E9B">
              <w:t>&lt;--</w:t>
            </w:r>
          </w:p>
        </w:tc>
        <w:tc>
          <w:tcPr>
            <w:tcW w:w="2977" w:type="dxa"/>
            <w:tcBorders>
              <w:top w:val="nil"/>
            </w:tcBorders>
          </w:tcPr>
          <w:p w14:paraId="1C270424" w14:textId="77777777" w:rsidR="00C33F87" w:rsidRPr="00276E9B" w:rsidRDefault="00C33F87" w:rsidP="00573CB9">
            <w:pPr>
              <w:pStyle w:val="TAL"/>
              <w:rPr>
                <w:rFonts w:eastAsia="SimSun"/>
                <w:lang w:eastAsia="zh-CN"/>
              </w:rPr>
            </w:pPr>
            <w:r w:rsidRPr="00276E9B">
              <w:rPr>
                <w:rFonts w:eastAsia="SimSun"/>
                <w:lang w:eastAsia="zh-CN"/>
              </w:rPr>
              <w:t xml:space="preserve">NAS: </w:t>
            </w:r>
            <w:r w:rsidRPr="00276E9B">
              <w:t>ESM DATA TRANSPORT</w:t>
            </w:r>
          </w:p>
        </w:tc>
        <w:tc>
          <w:tcPr>
            <w:tcW w:w="567" w:type="dxa"/>
            <w:tcBorders>
              <w:top w:val="nil"/>
            </w:tcBorders>
          </w:tcPr>
          <w:p w14:paraId="1FD688A9" w14:textId="77777777" w:rsidR="00C33F87" w:rsidRPr="00276E9B" w:rsidRDefault="00C33F87" w:rsidP="00F82A98">
            <w:pPr>
              <w:pStyle w:val="TAC"/>
              <w:rPr>
                <w:rFonts w:eastAsia="MS Gothic"/>
              </w:rPr>
            </w:pPr>
            <w:r w:rsidRPr="00276E9B">
              <w:rPr>
                <w:rFonts w:eastAsia="MS Gothic"/>
              </w:rPr>
              <w:t>-</w:t>
            </w:r>
          </w:p>
        </w:tc>
        <w:tc>
          <w:tcPr>
            <w:tcW w:w="850" w:type="dxa"/>
            <w:tcBorders>
              <w:top w:val="nil"/>
            </w:tcBorders>
          </w:tcPr>
          <w:p w14:paraId="04457BFD" w14:textId="77777777" w:rsidR="00C33F87" w:rsidRPr="00276E9B" w:rsidRDefault="00C33F87" w:rsidP="00F82A98">
            <w:pPr>
              <w:pStyle w:val="TAC"/>
              <w:rPr>
                <w:rFonts w:eastAsia="MS Gothic"/>
              </w:rPr>
            </w:pPr>
            <w:r w:rsidRPr="00276E9B">
              <w:rPr>
                <w:rFonts w:eastAsia="MS Gothic"/>
              </w:rPr>
              <w:t>-</w:t>
            </w:r>
          </w:p>
        </w:tc>
      </w:tr>
      <w:tr w:rsidR="00C33F87" w:rsidRPr="00276E9B" w14:paraId="6749BD5D" w14:textId="77777777" w:rsidTr="00F82A98">
        <w:trPr>
          <w:jc w:val="center"/>
        </w:trPr>
        <w:tc>
          <w:tcPr>
            <w:tcW w:w="534" w:type="dxa"/>
            <w:tcBorders>
              <w:top w:val="nil"/>
            </w:tcBorders>
          </w:tcPr>
          <w:p w14:paraId="68B69FD4" w14:textId="77777777" w:rsidR="00C33F87" w:rsidRPr="00276E9B" w:rsidRDefault="00C33F87" w:rsidP="00F82A98">
            <w:pPr>
              <w:pStyle w:val="TAH"/>
              <w:rPr>
                <w:rFonts w:eastAsia="SimSun"/>
                <w:b w:val="0"/>
                <w:lang w:eastAsia="zh-CN"/>
              </w:rPr>
            </w:pPr>
            <w:r w:rsidRPr="00276E9B">
              <w:rPr>
                <w:rFonts w:eastAsia="SimSun"/>
                <w:b w:val="0"/>
                <w:lang w:eastAsia="zh-CN"/>
              </w:rPr>
              <w:t>43</w:t>
            </w:r>
          </w:p>
        </w:tc>
        <w:tc>
          <w:tcPr>
            <w:tcW w:w="3969" w:type="dxa"/>
            <w:tcBorders>
              <w:top w:val="nil"/>
            </w:tcBorders>
          </w:tcPr>
          <w:p w14:paraId="411E7171" w14:textId="77777777" w:rsidR="00C33F87" w:rsidRPr="00276E9B" w:rsidRDefault="00C33F87" w:rsidP="00F82A98">
            <w:pPr>
              <w:pStyle w:val="TAL"/>
            </w:pPr>
            <w:r w:rsidRPr="00276E9B">
              <w:t>Wait for 1 s after the IP packet has been transmitted. (Note 1)</w:t>
            </w:r>
          </w:p>
        </w:tc>
        <w:tc>
          <w:tcPr>
            <w:tcW w:w="709" w:type="dxa"/>
            <w:tcBorders>
              <w:top w:val="nil"/>
            </w:tcBorders>
          </w:tcPr>
          <w:p w14:paraId="47F2C555" w14:textId="77777777" w:rsidR="00C33F87" w:rsidRPr="00276E9B" w:rsidRDefault="00C33F87" w:rsidP="00F82A98">
            <w:pPr>
              <w:pStyle w:val="TAC"/>
            </w:pPr>
            <w:r w:rsidRPr="00276E9B">
              <w:rPr>
                <w:iCs/>
              </w:rPr>
              <w:t>-</w:t>
            </w:r>
          </w:p>
        </w:tc>
        <w:tc>
          <w:tcPr>
            <w:tcW w:w="2977" w:type="dxa"/>
            <w:tcBorders>
              <w:top w:val="nil"/>
            </w:tcBorders>
          </w:tcPr>
          <w:p w14:paraId="47891A15" w14:textId="77777777" w:rsidR="00C33F87" w:rsidRPr="00276E9B" w:rsidRDefault="00C33F87" w:rsidP="00F82A98">
            <w:pPr>
              <w:pStyle w:val="TAL"/>
              <w:rPr>
                <w:iCs/>
              </w:rPr>
            </w:pPr>
            <w:r w:rsidRPr="00276E9B">
              <w:rPr>
                <w:iCs/>
              </w:rPr>
              <w:t>-</w:t>
            </w:r>
          </w:p>
        </w:tc>
        <w:tc>
          <w:tcPr>
            <w:tcW w:w="567" w:type="dxa"/>
            <w:tcBorders>
              <w:top w:val="nil"/>
            </w:tcBorders>
          </w:tcPr>
          <w:p w14:paraId="71BA670D" w14:textId="77777777" w:rsidR="00C33F87" w:rsidRPr="00276E9B" w:rsidRDefault="00C33F87" w:rsidP="00F82A98">
            <w:pPr>
              <w:pStyle w:val="TAC"/>
            </w:pPr>
            <w:r w:rsidRPr="00276E9B">
              <w:rPr>
                <w:iCs/>
              </w:rPr>
              <w:t>-</w:t>
            </w:r>
          </w:p>
        </w:tc>
        <w:tc>
          <w:tcPr>
            <w:tcW w:w="850" w:type="dxa"/>
            <w:tcBorders>
              <w:top w:val="nil"/>
            </w:tcBorders>
          </w:tcPr>
          <w:p w14:paraId="17104C3F" w14:textId="77777777" w:rsidR="00C33F87" w:rsidRPr="00276E9B" w:rsidRDefault="00C33F87" w:rsidP="00F82A98">
            <w:pPr>
              <w:pStyle w:val="TAC"/>
            </w:pPr>
            <w:r w:rsidRPr="00276E9B">
              <w:rPr>
                <w:iCs/>
              </w:rPr>
              <w:t>-</w:t>
            </w:r>
          </w:p>
        </w:tc>
      </w:tr>
      <w:tr w:rsidR="00C33F87" w:rsidRPr="00276E9B" w14:paraId="6E66A31C" w14:textId="77777777" w:rsidTr="00F82A98">
        <w:trPr>
          <w:jc w:val="center"/>
        </w:trPr>
        <w:tc>
          <w:tcPr>
            <w:tcW w:w="534" w:type="dxa"/>
          </w:tcPr>
          <w:p w14:paraId="12F286A2" w14:textId="77777777" w:rsidR="00C33F87" w:rsidRPr="00276E9B" w:rsidRDefault="00C33F87" w:rsidP="00F82A98">
            <w:pPr>
              <w:pStyle w:val="TAC"/>
            </w:pPr>
            <w:r w:rsidRPr="00276E9B">
              <w:t>44</w:t>
            </w:r>
          </w:p>
        </w:tc>
        <w:tc>
          <w:tcPr>
            <w:tcW w:w="3969" w:type="dxa"/>
          </w:tcPr>
          <w:p w14:paraId="7D23B343"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Pr>
          <w:p w14:paraId="5DA11D4E" w14:textId="77777777" w:rsidR="00C33F87" w:rsidRPr="00276E9B" w:rsidRDefault="00C33F87" w:rsidP="00F82A98">
            <w:pPr>
              <w:pStyle w:val="TAC"/>
            </w:pPr>
            <w:r w:rsidRPr="00276E9B">
              <w:t>&lt;--</w:t>
            </w:r>
          </w:p>
        </w:tc>
        <w:tc>
          <w:tcPr>
            <w:tcW w:w="2977" w:type="dxa"/>
          </w:tcPr>
          <w:p w14:paraId="08EE1EDE" w14:textId="77777777" w:rsidR="00C33F87" w:rsidRPr="00276E9B" w:rsidRDefault="00C33F87" w:rsidP="00F82A98">
            <w:pPr>
              <w:pStyle w:val="TAL"/>
            </w:pPr>
            <w:r w:rsidRPr="00276E9B">
              <w:rPr>
                <w:i/>
                <w:iCs/>
              </w:rPr>
              <w:t>RRCConnectionRelease-NB</w:t>
            </w:r>
          </w:p>
        </w:tc>
        <w:tc>
          <w:tcPr>
            <w:tcW w:w="567" w:type="dxa"/>
          </w:tcPr>
          <w:p w14:paraId="3222E2D9" w14:textId="77777777" w:rsidR="00C33F87" w:rsidRPr="00276E9B" w:rsidRDefault="00C33F87" w:rsidP="00F82A98">
            <w:pPr>
              <w:pStyle w:val="TAC"/>
            </w:pPr>
            <w:r w:rsidRPr="00276E9B">
              <w:t>-</w:t>
            </w:r>
          </w:p>
        </w:tc>
        <w:tc>
          <w:tcPr>
            <w:tcW w:w="850" w:type="dxa"/>
          </w:tcPr>
          <w:p w14:paraId="7F655B25" w14:textId="77777777" w:rsidR="00C33F87" w:rsidRPr="00276E9B" w:rsidRDefault="00C33F87" w:rsidP="00F82A98">
            <w:pPr>
              <w:pStyle w:val="TAC"/>
            </w:pPr>
            <w:r w:rsidRPr="00276E9B">
              <w:t>-</w:t>
            </w:r>
          </w:p>
        </w:tc>
      </w:tr>
      <w:tr w:rsidR="00C33F87" w:rsidRPr="00276E9B" w14:paraId="42863687" w14:textId="77777777" w:rsidTr="00F82A98">
        <w:trPr>
          <w:jc w:val="center"/>
        </w:trPr>
        <w:tc>
          <w:tcPr>
            <w:tcW w:w="534" w:type="dxa"/>
          </w:tcPr>
          <w:p w14:paraId="728C4EFF" w14:textId="77777777" w:rsidR="00C33F87" w:rsidRPr="00276E9B" w:rsidDel="00FB61D8" w:rsidRDefault="00C33F87" w:rsidP="00F82A98">
            <w:pPr>
              <w:pStyle w:val="TAC"/>
            </w:pPr>
            <w:r w:rsidRPr="00276E9B">
              <w:t>45</w:t>
            </w:r>
          </w:p>
        </w:tc>
        <w:tc>
          <w:tcPr>
            <w:tcW w:w="3969" w:type="dxa"/>
          </w:tcPr>
          <w:p w14:paraId="0BBF8726" w14:textId="77777777" w:rsidR="00C33F87" w:rsidRPr="00276E9B" w:rsidRDefault="00C33F87" w:rsidP="00F82A98">
            <w:pPr>
              <w:pStyle w:val="TAL"/>
            </w:pPr>
            <w:r w:rsidRPr="00276E9B">
              <w:t xml:space="preserve">Check: Does the UE transmit an </w:t>
            </w:r>
            <w:r w:rsidRPr="00276E9B">
              <w:rPr>
                <w:i/>
                <w:iCs/>
              </w:rPr>
              <w:t>RRCConnectionRequest-NB</w:t>
            </w:r>
            <w:r w:rsidRPr="00276E9B">
              <w:t xml:space="preserve"> message on Ncell 1 with establishmentCause-r13 set to mo-Data?</w:t>
            </w:r>
          </w:p>
        </w:tc>
        <w:tc>
          <w:tcPr>
            <w:tcW w:w="709" w:type="dxa"/>
          </w:tcPr>
          <w:p w14:paraId="4DB06FAE" w14:textId="77777777" w:rsidR="00C33F87" w:rsidRPr="00276E9B" w:rsidRDefault="00C33F87" w:rsidP="00F82A98">
            <w:pPr>
              <w:pStyle w:val="TAC"/>
            </w:pPr>
            <w:r w:rsidRPr="00276E9B">
              <w:t>--&gt;</w:t>
            </w:r>
          </w:p>
        </w:tc>
        <w:tc>
          <w:tcPr>
            <w:tcW w:w="2977" w:type="dxa"/>
          </w:tcPr>
          <w:p w14:paraId="04B94CDE" w14:textId="77777777" w:rsidR="00C33F87" w:rsidRPr="00276E9B" w:rsidRDefault="00C33F87" w:rsidP="00F82A98">
            <w:pPr>
              <w:pStyle w:val="TAL"/>
              <w:rPr>
                <w:iCs/>
              </w:rPr>
            </w:pPr>
            <w:r w:rsidRPr="00276E9B">
              <w:rPr>
                <w:i/>
                <w:iCs/>
              </w:rPr>
              <w:t>RRCConnectionRequest-NB</w:t>
            </w:r>
          </w:p>
        </w:tc>
        <w:tc>
          <w:tcPr>
            <w:tcW w:w="567" w:type="dxa"/>
          </w:tcPr>
          <w:p w14:paraId="53C68E47" w14:textId="77777777" w:rsidR="00C33F87" w:rsidRPr="00276E9B" w:rsidRDefault="00C33F87" w:rsidP="00F82A98">
            <w:pPr>
              <w:pStyle w:val="TAC"/>
            </w:pPr>
            <w:r w:rsidRPr="00276E9B">
              <w:t>4</w:t>
            </w:r>
          </w:p>
        </w:tc>
        <w:tc>
          <w:tcPr>
            <w:tcW w:w="850" w:type="dxa"/>
          </w:tcPr>
          <w:p w14:paraId="034D2B63" w14:textId="77777777" w:rsidR="00C33F87" w:rsidRPr="00276E9B" w:rsidRDefault="00C33F87" w:rsidP="00F82A98">
            <w:pPr>
              <w:pStyle w:val="TAC"/>
            </w:pPr>
            <w:r w:rsidRPr="00276E9B">
              <w:t>P</w:t>
            </w:r>
          </w:p>
        </w:tc>
      </w:tr>
      <w:tr w:rsidR="00C33F87" w:rsidRPr="00276E9B" w14:paraId="226205BA" w14:textId="77777777" w:rsidTr="00F82A98">
        <w:trPr>
          <w:jc w:val="center"/>
        </w:trPr>
        <w:tc>
          <w:tcPr>
            <w:tcW w:w="534" w:type="dxa"/>
          </w:tcPr>
          <w:p w14:paraId="31E6B06A" w14:textId="77777777" w:rsidR="00C33F87" w:rsidRPr="00276E9B" w:rsidRDefault="00C33F87" w:rsidP="00F82A98">
            <w:pPr>
              <w:pStyle w:val="TAC"/>
            </w:pPr>
            <w:r w:rsidRPr="00276E9B">
              <w:t>46-48</w:t>
            </w:r>
          </w:p>
        </w:tc>
        <w:tc>
          <w:tcPr>
            <w:tcW w:w="3969" w:type="dxa"/>
          </w:tcPr>
          <w:p w14:paraId="7A0A950A" w14:textId="77777777" w:rsidR="00C33F87" w:rsidRPr="00276E9B" w:rsidRDefault="00C33F87" w:rsidP="00F82A98">
            <w:pPr>
              <w:pStyle w:val="TAL"/>
            </w:pPr>
            <w:r w:rsidRPr="00276E9B">
              <w:t>Steps 2 to 4 of the 'Generic Test Procedure NB-IoT Control Plan CIoT MO user data transfer non-SMS transport' as described in TS 36.508 [18], clause 8.1.5A.3.3</w:t>
            </w:r>
            <w:r w:rsidR="000264B7" w:rsidRPr="00276E9B">
              <w:t xml:space="preserve"> </w:t>
            </w:r>
            <w:r w:rsidRPr="00276E9B">
              <w:t>are performed</w:t>
            </w:r>
          </w:p>
          <w:p w14:paraId="0304AC3A" w14:textId="77777777" w:rsidR="00C33F87" w:rsidRPr="00276E9B" w:rsidRDefault="00C33F87" w:rsidP="00F82A98">
            <w:pPr>
              <w:pStyle w:val="TAL"/>
            </w:pPr>
          </w:p>
          <w:p w14:paraId="654FEFD4" w14:textId="77777777" w:rsidR="00C33F87" w:rsidRPr="00276E9B" w:rsidRDefault="00C33F87" w:rsidP="00F82A98">
            <w:pPr>
              <w:pStyle w:val="TAL"/>
            </w:pPr>
            <w:r w:rsidRPr="00276E9B">
              <w:t xml:space="preserve">NOTE: </w:t>
            </w:r>
            <w:bookmarkStart w:id="239" w:name="OLE_LINK121"/>
            <w:r w:rsidRPr="00276E9B">
              <w:t xml:space="preserve">The UE will transmit one ESM DATA TRANSPORT message containing loopback data </w:t>
            </w:r>
            <w:bookmarkEnd w:id="239"/>
            <w:r w:rsidRPr="00276E9B">
              <w:t>received in step 43.</w:t>
            </w:r>
          </w:p>
        </w:tc>
        <w:tc>
          <w:tcPr>
            <w:tcW w:w="709" w:type="dxa"/>
          </w:tcPr>
          <w:p w14:paraId="46B09227" w14:textId="77777777" w:rsidR="00C33F87" w:rsidRPr="00276E9B" w:rsidRDefault="00C33F87" w:rsidP="00F82A98">
            <w:pPr>
              <w:pStyle w:val="TAC"/>
            </w:pPr>
            <w:r w:rsidRPr="00276E9B">
              <w:t>-</w:t>
            </w:r>
          </w:p>
        </w:tc>
        <w:tc>
          <w:tcPr>
            <w:tcW w:w="2977" w:type="dxa"/>
          </w:tcPr>
          <w:p w14:paraId="7EE3AF7E" w14:textId="77777777" w:rsidR="00C33F87" w:rsidRPr="00276E9B" w:rsidRDefault="00C33F87" w:rsidP="00F82A98">
            <w:pPr>
              <w:pStyle w:val="TAL"/>
              <w:rPr>
                <w:iCs/>
              </w:rPr>
            </w:pPr>
            <w:r w:rsidRPr="00276E9B">
              <w:rPr>
                <w:iCs/>
              </w:rPr>
              <w:t>-</w:t>
            </w:r>
          </w:p>
        </w:tc>
        <w:tc>
          <w:tcPr>
            <w:tcW w:w="567" w:type="dxa"/>
          </w:tcPr>
          <w:p w14:paraId="7FD05FFE" w14:textId="77777777" w:rsidR="00C33F87" w:rsidRPr="00276E9B" w:rsidRDefault="00C33F87" w:rsidP="00F82A98">
            <w:pPr>
              <w:pStyle w:val="TAC"/>
            </w:pPr>
            <w:r w:rsidRPr="00276E9B">
              <w:t>-</w:t>
            </w:r>
          </w:p>
        </w:tc>
        <w:tc>
          <w:tcPr>
            <w:tcW w:w="850" w:type="dxa"/>
          </w:tcPr>
          <w:p w14:paraId="77FF90C6" w14:textId="77777777" w:rsidR="00C33F87" w:rsidRPr="00276E9B" w:rsidRDefault="00C33F87" w:rsidP="00F82A98">
            <w:pPr>
              <w:pStyle w:val="TAC"/>
            </w:pPr>
            <w:r w:rsidRPr="00276E9B">
              <w:t>-</w:t>
            </w:r>
          </w:p>
        </w:tc>
      </w:tr>
      <w:tr w:rsidR="00C33F87" w:rsidRPr="00276E9B" w14:paraId="6EB39081" w14:textId="77777777" w:rsidTr="00F82A98">
        <w:trPr>
          <w:jc w:val="center"/>
        </w:trPr>
        <w:tc>
          <w:tcPr>
            <w:tcW w:w="534" w:type="dxa"/>
          </w:tcPr>
          <w:p w14:paraId="2582658C" w14:textId="77777777" w:rsidR="00C33F87" w:rsidRPr="00276E9B" w:rsidRDefault="00C33F87" w:rsidP="00F82A98">
            <w:pPr>
              <w:pStyle w:val="TAC"/>
            </w:pPr>
            <w:r w:rsidRPr="00276E9B">
              <w:t>49</w:t>
            </w:r>
          </w:p>
        </w:tc>
        <w:tc>
          <w:tcPr>
            <w:tcW w:w="3969" w:type="dxa"/>
          </w:tcPr>
          <w:p w14:paraId="167E6F73"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Pr>
          <w:p w14:paraId="0B863C1D" w14:textId="77777777" w:rsidR="00C33F87" w:rsidRPr="00276E9B" w:rsidRDefault="00C33F87" w:rsidP="00F82A98">
            <w:pPr>
              <w:pStyle w:val="TAC"/>
            </w:pPr>
            <w:r w:rsidRPr="00276E9B">
              <w:t>&lt;--</w:t>
            </w:r>
          </w:p>
        </w:tc>
        <w:tc>
          <w:tcPr>
            <w:tcW w:w="2977" w:type="dxa"/>
          </w:tcPr>
          <w:p w14:paraId="37BCD3E4" w14:textId="77777777" w:rsidR="00C33F87" w:rsidRPr="00276E9B" w:rsidRDefault="00C33F87" w:rsidP="00F82A98">
            <w:pPr>
              <w:pStyle w:val="TAL"/>
            </w:pPr>
            <w:r w:rsidRPr="00276E9B">
              <w:rPr>
                <w:i/>
                <w:iCs/>
              </w:rPr>
              <w:t>RRCConnectionRelease-NB</w:t>
            </w:r>
          </w:p>
        </w:tc>
        <w:tc>
          <w:tcPr>
            <w:tcW w:w="567" w:type="dxa"/>
          </w:tcPr>
          <w:p w14:paraId="6219A3DF" w14:textId="77777777" w:rsidR="00C33F87" w:rsidRPr="00276E9B" w:rsidRDefault="00C33F87" w:rsidP="00F82A98">
            <w:pPr>
              <w:pStyle w:val="TAC"/>
            </w:pPr>
            <w:r w:rsidRPr="00276E9B">
              <w:t>-</w:t>
            </w:r>
          </w:p>
        </w:tc>
        <w:tc>
          <w:tcPr>
            <w:tcW w:w="850" w:type="dxa"/>
          </w:tcPr>
          <w:p w14:paraId="0CB09E3F" w14:textId="77777777" w:rsidR="00C33F87" w:rsidRPr="00276E9B" w:rsidRDefault="00C33F87" w:rsidP="00F82A98">
            <w:pPr>
              <w:pStyle w:val="TAC"/>
            </w:pPr>
            <w:r w:rsidRPr="00276E9B">
              <w:t>-</w:t>
            </w:r>
          </w:p>
        </w:tc>
      </w:tr>
      <w:tr w:rsidR="00C33F87" w:rsidRPr="00276E9B" w14:paraId="7B837518" w14:textId="77777777" w:rsidTr="00F82A98">
        <w:trPr>
          <w:jc w:val="center"/>
        </w:trPr>
        <w:tc>
          <w:tcPr>
            <w:tcW w:w="534" w:type="dxa"/>
          </w:tcPr>
          <w:p w14:paraId="79BB98D9" w14:textId="77777777" w:rsidR="00C33F87" w:rsidRPr="00276E9B" w:rsidRDefault="00C33F87" w:rsidP="00F82A98">
            <w:pPr>
              <w:pStyle w:val="TAC"/>
            </w:pPr>
            <w:r w:rsidRPr="00276E9B">
              <w:t>50</w:t>
            </w:r>
          </w:p>
        </w:tc>
        <w:tc>
          <w:tcPr>
            <w:tcW w:w="3969" w:type="dxa"/>
          </w:tcPr>
          <w:p w14:paraId="2CE3C3EE" w14:textId="77777777" w:rsidR="00C33F87" w:rsidRPr="00276E9B" w:rsidRDefault="00C33F87" w:rsidP="00F82A98">
            <w:pPr>
              <w:pStyle w:val="TAL"/>
            </w:pPr>
            <w:r w:rsidRPr="00276E9B">
              <w:t xml:space="preserve">SS adjusts </w:t>
            </w:r>
            <w:r w:rsidRPr="00276E9B">
              <w:rPr>
                <w:i/>
              </w:rPr>
              <w:t>SystemInformationBlockType14-NB</w:t>
            </w:r>
            <w:r w:rsidRPr="00276E9B">
              <w:t xml:space="preserve"> of Ncell 1 with ab-Category set to ‘a’ </w:t>
            </w:r>
          </w:p>
        </w:tc>
        <w:tc>
          <w:tcPr>
            <w:tcW w:w="709" w:type="dxa"/>
          </w:tcPr>
          <w:p w14:paraId="38E0481E" w14:textId="77777777" w:rsidR="00C33F87" w:rsidRPr="00276E9B" w:rsidRDefault="00C33F87" w:rsidP="00F82A98">
            <w:pPr>
              <w:pStyle w:val="TAC"/>
            </w:pPr>
            <w:r w:rsidRPr="00276E9B">
              <w:t>-</w:t>
            </w:r>
          </w:p>
        </w:tc>
        <w:tc>
          <w:tcPr>
            <w:tcW w:w="2977" w:type="dxa"/>
          </w:tcPr>
          <w:p w14:paraId="0F3B8BC1" w14:textId="77777777" w:rsidR="00C33F87" w:rsidRPr="00276E9B" w:rsidRDefault="00C33F87" w:rsidP="00F82A98">
            <w:pPr>
              <w:pStyle w:val="TAL"/>
              <w:rPr>
                <w:iCs/>
              </w:rPr>
            </w:pPr>
            <w:r w:rsidRPr="00276E9B">
              <w:rPr>
                <w:iCs/>
              </w:rPr>
              <w:t>-</w:t>
            </w:r>
          </w:p>
        </w:tc>
        <w:tc>
          <w:tcPr>
            <w:tcW w:w="567" w:type="dxa"/>
          </w:tcPr>
          <w:p w14:paraId="7A6D3151" w14:textId="77777777" w:rsidR="00C33F87" w:rsidRPr="00276E9B" w:rsidRDefault="00C33F87" w:rsidP="00F82A98">
            <w:pPr>
              <w:pStyle w:val="TAC"/>
            </w:pPr>
            <w:r w:rsidRPr="00276E9B">
              <w:t>-</w:t>
            </w:r>
          </w:p>
        </w:tc>
        <w:tc>
          <w:tcPr>
            <w:tcW w:w="850" w:type="dxa"/>
          </w:tcPr>
          <w:p w14:paraId="4A09F832" w14:textId="77777777" w:rsidR="00C33F87" w:rsidRPr="00276E9B" w:rsidRDefault="00C33F87" w:rsidP="00F82A98">
            <w:pPr>
              <w:pStyle w:val="TAC"/>
            </w:pPr>
            <w:r w:rsidRPr="00276E9B">
              <w:t>-</w:t>
            </w:r>
          </w:p>
        </w:tc>
      </w:tr>
      <w:tr w:rsidR="006B7B42" w:rsidRPr="00276E9B" w14:paraId="3C5FF871" w14:textId="77777777" w:rsidTr="006B7B42">
        <w:trPr>
          <w:jc w:val="center"/>
        </w:trPr>
        <w:tc>
          <w:tcPr>
            <w:tcW w:w="534" w:type="dxa"/>
            <w:tcBorders>
              <w:top w:val="single" w:sz="4" w:space="0" w:color="auto"/>
              <w:left w:val="single" w:sz="4" w:space="0" w:color="auto"/>
              <w:bottom w:val="single" w:sz="4" w:space="0" w:color="auto"/>
              <w:right w:val="single" w:sz="4" w:space="0" w:color="auto"/>
            </w:tcBorders>
          </w:tcPr>
          <w:p w14:paraId="7D301F3D" w14:textId="77777777" w:rsidR="006B7B42" w:rsidRPr="00276E9B" w:rsidRDefault="006B7B42" w:rsidP="00B315E8">
            <w:pPr>
              <w:pStyle w:val="TAC"/>
            </w:pPr>
            <w:r w:rsidRPr="00276E9B">
              <w:t>50A</w:t>
            </w:r>
          </w:p>
        </w:tc>
        <w:tc>
          <w:tcPr>
            <w:tcW w:w="3969" w:type="dxa"/>
            <w:tcBorders>
              <w:top w:val="single" w:sz="4" w:space="0" w:color="auto"/>
              <w:left w:val="single" w:sz="4" w:space="0" w:color="auto"/>
              <w:bottom w:val="single" w:sz="4" w:space="0" w:color="auto"/>
              <w:right w:val="single" w:sz="4" w:space="0" w:color="auto"/>
            </w:tcBorders>
          </w:tcPr>
          <w:p w14:paraId="3A2B5B60" w14:textId="77777777" w:rsidR="006B7B42" w:rsidRPr="00276E9B" w:rsidRDefault="004A2C3B" w:rsidP="00B315E8">
            <w:pPr>
              <w:pStyle w:val="TAL"/>
            </w:pPr>
            <w:r w:rsidRPr="00276E9B">
              <w:t>Wait for 1.28 seconds (Note 5)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2C5D413A" w14:textId="77777777" w:rsidR="006B7B42" w:rsidRPr="00276E9B" w:rsidRDefault="006B7B42" w:rsidP="00B315E8">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09C0F43" w14:textId="77777777" w:rsidR="006B7B42" w:rsidRPr="00276E9B" w:rsidRDefault="006B7B42" w:rsidP="00B315E8">
            <w:pPr>
              <w:pStyle w:val="TAL"/>
              <w:rPr>
                <w:iCs/>
              </w:rPr>
            </w:pPr>
            <w:r w:rsidRPr="00276E9B">
              <w:rPr>
                <w:iCs/>
              </w:rPr>
              <w:t>-</w:t>
            </w:r>
          </w:p>
        </w:tc>
        <w:tc>
          <w:tcPr>
            <w:tcW w:w="567" w:type="dxa"/>
            <w:tcBorders>
              <w:top w:val="single" w:sz="4" w:space="0" w:color="auto"/>
              <w:left w:val="single" w:sz="4" w:space="0" w:color="auto"/>
              <w:bottom w:val="single" w:sz="4" w:space="0" w:color="auto"/>
              <w:right w:val="single" w:sz="4" w:space="0" w:color="auto"/>
            </w:tcBorders>
          </w:tcPr>
          <w:p w14:paraId="4E0231DD" w14:textId="77777777" w:rsidR="006B7B42" w:rsidRPr="00276E9B" w:rsidRDefault="006B7B42" w:rsidP="00B315E8">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53FD1C9" w14:textId="77777777" w:rsidR="006B7B42" w:rsidRPr="00276E9B" w:rsidRDefault="006B7B42" w:rsidP="00B315E8">
            <w:pPr>
              <w:pStyle w:val="TAC"/>
            </w:pPr>
            <w:r w:rsidRPr="00276E9B">
              <w:t>-</w:t>
            </w:r>
          </w:p>
        </w:tc>
      </w:tr>
      <w:tr w:rsidR="00C33F87" w:rsidRPr="00276E9B" w14:paraId="46EC7162" w14:textId="77777777" w:rsidTr="00F82A98">
        <w:trPr>
          <w:jc w:val="center"/>
        </w:trPr>
        <w:tc>
          <w:tcPr>
            <w:tcW w:w="534" w:type="dxa"/>
          </w:tcPr>
          <w:p w14:paraId="48CADA85" w14:textId="77777777" w:rsidR="00C33F87" w:rsidRPr="00276E9B" w:rsidRDefault="00C33F87" w:rsidP="00F82A98">
            <w:pPr>
              <w:pStyle w:val="TAC"/>
            </w:pPr>
            <w:r w:rsidRPr="00276E9B">
              <w:t>51</w:t>
            </w:r>
          </w:p>
        </w:tc>
        <w:tc>
          <w:tcPr>
            <w:tcW w:w="3969" w:type="dxa"/>
          </w:tcPr>
          <w:p w14:paraId="292E077F" w14:textId="77777777" w:rsidR="00C33F87" w:rsidRPr="00276E9B" w:rsidRDefault="00C33F87" w:rsidP="00F82A98">
            <w:pPr>
              <w:pStyle w:val="TAL"/>
              <w:rPr>
                <w:rFonts w:eastAsia="MS Gothic"/>
              </w:rPr>
            </w:pPr>
            <w:r w:rsidRPr="00276E9B">
              <w:t>'Generic Test Procedure NB-IoT Control Plane CIoT MT user data transfer non-SMS transport' as described in TS 36.508 [18], clause 8.1.5A.2.3</w:t>
            </w:r>
            <w:r w:rsidR="000264B7" w:rsidRPr="00276E9B">
              <w:t xml:space="preserve"> </w:t>
            </w:r>
            <w:r w:rsidRPr="00276E9B">
              <w:t>are performed</w:t>
            </w:r>
          </w:p>
        </w:tc>
        <w:tc>
          <w:tcPr>
            <w:tcW w:w="709" w:type="dxa"/>
          </w:tcPr>
          <w:p w14:paraId="65E24B2E" w14:textId="77777777" w:rsidR="00C33F87" w:rsidRPr="00276E9B" w:rsidRDefault="00C33F87" w:rsidP="00F82A98">
            <w:pPr>
              <w:pStyle w:val="TAC"/>
            </w:pPr>
            <w:r w:rsidRPr="00276E9B">
              <w:t>-</w:t>
            </w:r>
          </w:p>
        </w:tc>
        <w:tc>
          <w:tcPr>
            <w:tcW w:w="2977" w:type="dxa"/>
          </w:tcPr>
          <w:p w14:paraId="356B1ED2" w14:textId="77777777" w:rsidR="00C33F87" w:rsidRPr="00276E9B" w:rsidRDefault="00C33F87" w:rsidP="00F82A98">
            <w:pPr>
              <w:keepNext/>
            </w:pPr>
            <w:r w:rsidRPr="00276E9B">
              <w:t>-</w:t>
            </w:r>
          </w:p>
        </w:tc>
        <w:tc>
          <w:tcPr>
            <w:tcW w:w="567" w:type="dxa"/>
          </w:tcPr>
          <w:p w14:paraId="698A2279" w14:textId="77777777" w:rsidR="00C33F87" w:rsidRPr="00276E9B" w:rsidRDefault="00C33F87" w:rsidP="00F82A98">
            <w:pPr>
              <w:pStyle w:val="TAC"/>
              <w:rPr>
                <w:rFonts w:eastAsia="MS Gothic"/>
              </w:rPr>
            </w:pPr>
            <w:r w:rsidRPr="00276E9B">
              <w:rPr>
                <w:rFonts w:eastAsia="MS Gothic"/>
              </w:rPr>
              <w:t>8</w:t>
            </w:r>
          </w:p>
        </w:tc>
        <w:tc>
          <w:tcPr>
            <w:tcW w:w="850" w:type="dxa"/>
          </w:tcPr>
          <w:p w14:paraId="73596108" w14:textId="77777777" w:rsidR="00C33F87" w:rsidRPr="00276E9B" w:rsidRDefault="00C33F87" w:rsidP="00F82A98">
            <w:pPr>
              <w:pStyle w:val="TAC"/>
              <w:rPr>
                <w:rFonts w:eastAsia="MS Gothic"/>
              </w:rPr>
            </w:pPr>
            <w:r w:rsidRPr="00276E9B">
              <w:rPr>
                <w:rFonts w:eastAsia="MS Gothic"/>
              </w:rPr>
              <w:t>P</w:t>
            </w:r>
          </w:p>
        </w:tc>
      </w:tr>
      <w:tr w:rsidR="00573CB9" w:rsidRPr="00276E9B" w14:paraId="1408AE7D"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77C691A4" w14:textId="77777777" w:rsidR="00573CB9" w:rsidRPr="00276E9B" w:rsidRDefault="00573CB9" w:rsidP="007E1594">
            <w:pPr>
              <w:pStyle w:val="TAC"/>
              <w:rPr>
                <w:rFonts w:eastAsia="MS Gothic"/>
              </w:rPr>
            </w:pPr>
            <w:r w:rsidRPr="00276E9B">
              <w:rPr>
                <w:rFonts w:eastAsia="MS Gothic"/>
              </w:rPr>
              <w:t>51A</w:t>
            </w:r>
          </w:p>
        </w:tc>
        <w:tc>
          <w:tcPr>
            <w:tcW w:w="3969" w:type="dxa"/>
            <w:tcBorders>
              <w:top w:val="single" w:sz="4" w:space="0" w:color="auto"/>
              <w:left w:val="single" w:sz="4" w:space="0" w:color="auto"/>
              <w:bottom w:val="single" w:sz="4" w:space="0" w:color="auto"/>
              <w:right w:val="single" w:sz="4" w:space="0" w:color="auto"/>
            </w:tcBorders>
          </w:tcPr>
          <w:p w14:paraId="17CE4701" w14:textId="77777777" w:rsidR="00573CB9" w:rsidRPr="00276E9B" w:rsidRDefault="00573CB9" w:rsidP="00456C31">
            <w:pPr>
              <w:pStyle w:val="TAL"/>
            </w:pPr>
            <w:r w:rsidRPr="00276E9B">
              <w:t>The SS transmits a CLOSE UE TEST LOOP message to close the UE test loop mode for user data transfer (</w:t>
            </w:r>
            <w:r w:rsidR="00456C31" w:rsidRPr="00276E9B">
              <w:t xml:space="preserve">15 </w:t>
            </w:r>
            <w:r w:rsidRPr="00276E9B">
              <w:t>sec delay).</w:t>
            </w:r>
          </w:p>
        </w:tc>
        <w:tc>
          <w:tcPr>
            <w:tcW w:w="709" w:type="dxa"/>
            <w:tcBorders>
              <w:top w:val="single" w:sz="4" w:space="0" w:color="auto"/>
              <w:left w:val="single" w:sz="4" w:space="0" w:color="auto"/>
              <w:bottom w:val="single" w:sz="4" w:space="0" w:color="auto"/>
              <w:right w:val="single" w:sz="4" w:space="0" w:color="auto"/>
            </w:tcBorders>
          </w:tcPr>
          <w:p w14:paraId="5F869FBE"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AAB2692" w14:textId="77777777" w:rsidR="00573CB9" w:rsidRPr="00276E9B" w:rsidRDefault="00573CB9" w:rsidP="007E1594">
            <w:pPr>
              <w:keepNext/>
              <w:keepLines/>
              <w:spacing w:after="0"/>
              <w:rPr>
                <w:rFonts w:ascii="Arial" w:hAnsi="Arial" w:cs="Arial"/>
                <w:sz w:val="18"/>
              </w:rPr>
            </w:pPr>
            <w:smartTag w:uri="urn:schemas-microsoft-com:office:smarttags" w:element="stockticker">
              <w:r w:rsidRPr="00276E9B">
                <w:rPr>
                  <w:rFonts w:ascii="Arial" w:hAnsi="Arial" w:cs="Arial"/>
                  <w:sz w:val="18"/>
                </w:rPr>
                <w:t>RRC</w:t>
              </w:r>
            </w:smartTag>
            <w:r w:rsidRPr="00276E9B">
              <w:rPr>
                <w:rFonts w:ascii="Arial" w:hAnsi="Arial" w:cs="Arial"/>
                <w:sz w:val="18"/>
              </w:rPr>
              <w:t xml:space="preserve">: </w:t>
            </w:r>
            <w:r w:rsidRPr="00276E9B">
              <w:rPr>
                <w:rFonts w:ascii="Arial" w:hAnsi="Arial" w:cs="Arial"/>
                <w:i/>
                <w:sz w:val="18"/>
              </w:rPr>
              <w:t>DLInformationTransfer-NB</w:t>
            </w:r>
          </w:p>
          <w:p w14:paraId="22F3941F" w14:textId="77777777" w:rsidR="00573CB9" w:rsidRPr="00276E9B" w:rsidRDefault="00573CB9" w:rsidP="007E1594">
            <w:r w:rsidRPr="00276E9B">
              <w:rPr>
                <w:rFonts w:ascii="Arial" w:hAnsi="Arial"/>
                <w:sz w:val="18"/>
              </w:rPr>
              <w:t>TC: CLOSE UE TEST LOOP</w:t>
            </w:r>
          </w:p>
        </w:tc>
        <w:tc>
          <w:tcPr>
            <w:tcW w:w="567" w:type="dxa"/>
            <w:tcBorders>
              <w:top w:val="single" w:sz="4" w:space="0" w:color="auto"/>
              <w:left w:val="single" w:sz="4" w:space="0" w:color="auto"/>
              <w:bottom w:val="single" w:sz="4" w:space="0" w:color="auto"/>
              <w:right w:val="single" w:sz="4" w:space="0" w:color="auto"/>
            </w:tcBorders>
          </w:tcPr>
          <w:p w14:paraId="75861E02"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353A2E22" w14:textId="77777777" w:rsidR="00573CB9" w:rsidRPr="00276E9B" w:rsidRDefault="00573CB9" w:rsidP="007E1594">
            <w:pPr>
              <w:pStyle w:val="TAC"/>
              <w:rPr>
                <w:rFonts w:eastAsia="MS Gothic"/>
              </w:rPr>
            </w:pPr>
            <w:r w:rsidRPr="00276E9B">
              <w:rPr>
                <w:rFonts w:eastAsia="MS Gothic"/>
              </w:rPr>
              <w:t>-</w:t>
            </w:r>
          </w:p>
        </w:tc>
      </w:tr>
      <w:tr w:rsidR="00573CB9" w:rsidRPr="00276E9B" w14:paraId="3F369A89"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2C1AA69C" w14:textId="77777777" w:rsidR="00573CB9" w:rsidRPr="00276E9B" w:rsidRDefault="00573CB9" w:rsidP="007E1594">
            <w:pPr>
              <w:pStyle w:val="TAC"/>
              <w:rPr>
                <w:rFonts w:eastAsia="MS Gothic"/>
              </w:rPr>
            </w:pPr>
            <w:r w:rsidRPr="00276E9B">
              <w:rPr>
                <w:rFonts w:eastAsia="MS Gothic"/>
              </w:rPr>
              <w:t>51B</w:t>
            </w:r>
          </w:p>
        </w:tc>
        <w:tc>
          <w:tcPr>
            <w:tcW w:w="3969" w:type="dxa"/>
            <w:tcBorders>
              <w:top w:val="single" w:sz="4" w:space="0" w:color="auto"/>
              <w:left w:val="single" w:sz="4" w:space="0" w:color="auto"/>
              <w:bottom w:val="single" w:sz="4" w:space="0" w:color="auto"/>
              <w:right w:val="single" w:sz="4" w:space="0" w:color="auto"/>
            </w:tcBorders>
          </w:tcPr>
          <w:p w14:paraId="1576872A" w14:textId="77777777" w:rsidR="00573CB9" w:rsidRPr="00276E9B" w:rsidRDefault="00573CB9" w:rsidP="007E1594">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7F2C1D96"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A7800B2" w14:textId="77777777" w:rsidR="00573CB9" w:rsidRPr="00276E9B" w:rsidRDefault="00573CB9" w:rsidP="007E1594">
            <w:pPr>
              <w:pStyle w:val="TAL"/>
            </w:pPr>
            <w:smartTag w:uri="urn:schemas-microsoft-com:office:smarttags" w:element="stockticker">
              <w:r w:rsidRPr="00276E9B">
                <w:t>RRC</w:t>
              </w:r>
            </w:smartTag>
            <w:r w:rsidRPr="00276E9B">
              <w:t xml:space="preserve">: </w:t>
            </w:r>
            <w:r w:rsidRPr="00276E9B">
              <w:rPr>
                <w:i/>
              </w:rPr>
              <w:t>ULInformationTransfer-NB</w:t>
            </w:r>
          </w:p>
          <w:p w14:paraId="48BF9A95" w14:textId="77777777" w:rsidR="00573CB9" w:rsidRPr="00276E9B" w:rsidRDefault="00573CB9" w:rsidP="007E1594">
            <w:r w:rsidRPr="00276E9B">
              <w:rPr>
                <w:rFonts w:ascii="Arial" w:hAnsi="Arial"/>
                <w:sz w:val="18"/>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799A31DF"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B783FDC" w14:textId="77777777" w:rsidR="00573CB9" w:rsidRPr="00276E9B" w:rsidRDefault="00573CB9" w:rsidP="007E1594">
            <w:pPr>
              <w:pStyle w:val="TAC"/>
              <w:rPr>
                <w:rFonts w:eastAsia="MS Gothic"/>
              </w:rPr>
            </w:pPr>
            <w:r w:rsidRPr="00276E9B">
              <w:rPr>
                <w:rFonts w:eastAsia="MS Gothic"/>
              </w:rPr>
              <w:t>-</w:t>
            </w:r>
          </w:p>
        </w:tc>
      </w:tr>
      <w:tr w:rsidR="00C33F87" w:rsidRPr="00276E9B" w14:paraId="56900D27" w14:textId="77777777" w:rsidTr="00F82A98">
        <w:trPr>
          <w:jc w:val="center"/>
        </w:trPr>
        <w:tc>
          <w:tcPr>
            <w:tcW w:w="534" w:type="dxa"/>
          </w:tcPr>
          <w:p w14:paraId="2CD35BC7" w14:textId="77777777" w:rsidR="00C33F87" w:rsidRPr="00276E9B" w:rsidRDefault="00C33F87" w:rsidP="00F82A98">
            <w:pPr>
              <w:pStyle w:val="TAC"/>
            </w:pPr>
            <w:r w:rsidRPr="00276E9B">
              <w:t>52</w:t>
            </w:r>
          </w:p>
        </w:tc>
        <w:tc>
          <w:tcPr>
            <w:tcW w:w="3969" w:type="dxa"/>
          </w:tcPr>
          <w:p w14:paraId="4374AB3F" w14:textId="77777777" w:rsidR="00C33F87" w:rsidRPr="00276E9B" w:rsidRDefault="00C33F87" w:rsidP="00F82A98">
            <w:pPr>
              <w:pStyle w:val="TAL"/>
            </w:pPr>
            <w:r w:rsidRPr="00276E9B">
              <w:t>The SS transmits one IP packet to the UE embedded in a</w:t>
            </w:r>
            <w:r w:rsidR="000264B7" w:rsidRPr="00276E9B">
              <w:t xml:space="preserve"> </w:t>
            </w:r>
            <w:r w:rsidRPr="00276E9B">
              <w:t>ESM DATA TRANSPORT and</w:t>
            </w:r>
            <w:r w:rsidR="000264B7" w:rsidRPr="00276E9B">
              <w:t xml:space="preserve"> </w:t>
            </w:r>
            <w:r w:rsidRPr="00276E9B">
              <w:t>DLInformationTransfer-NB</w:t>
            </w:r>
          </w:p>
        </w:tc>
        <w:tc>
          <w:tcPr>
            <w:tcW w:w="709" w:type="dxa"/>
          </w:tcPr>
          <w:p w14:paraId="6DDA7470" w14:textId="77777777" w:rsidR="00C33F87" w:rsidRPr="00276E9B" w:rsidRDefault="00C33F87" w:rsidP="00F82A98">
            <w:pPr>
              <w:pStyle w:val="TAC"/>
            </w:pPr>
            <w:r w:rsidRPr="00276E9B">
              <w:t>&lt;--</w:t>
            </w:r>
          </w:p>
        </w:tc>
        <w:tc>
          <w:tcPr>
            <w:tcW w:w="2977" w:type="dxa"/>
          </w:tcPr>
          <w:p w14:paraId="70B1E3BF" w14:textId="77777777" w:rsidR="00C33F87" w:rsidRPr="00276E9B" w:rsidRDefault="00C33F87" w:rsidP="00573CB9">
            <w:pPr>
              <w:pStyle w:val="TAL"/>
            </w:pPr>
            <w:r w:rsidRPr="00276E9B">
              <w:rPr>
                <w:rFonts w:eastAsia="SimSun"/>
                <w:lang w:eastAsia="zh-CN"/>
              </w:rPr>
              <w:t xml:space="preserve">NAS: </w:t>
            </w:r>
            <w:r w:rsidRPr="00276E9B">
              <w:t>ESM DATA TRANSPORT</w:t>
            </w:r>
          </w:p>
        </w:tc>
        <w:tc>
          <w:tcPr>
            <w:tcW w:w="567" w:type="dxa"/>
          </w:tcPr>
          <w:p w14:paraId="737B085A" w14:textId="77777777" w:rsidR="00C33F87" w:rsidRPr="00276E9B" w:rsidRDefault="00C33F87" w:rsidP="00F82A98">
            <w:pPr>
              <w:pStyle w:val="TAC"/>
              <w:rPr>
                <w:rFonts w:eastAsia="MS Gothic"/>
              </w:rPr>
            </w:pPr>
            <w:r w:rsidRPr="00276E9B">
              <w:rPr>
                <w:rFonts w:eastAsia="MS Gothic"/>
              </w:rPr>
              <w:t>-</w:t>
            </w:r>
          </w:p>
        </w:tc>
        <w:tc>
          <w:tcPr>
            <w:tcW w:w="850" w:type="dxa"/>
          </w:tcPr>
          <w:p w14:paraId="51FC492C" w14:textId="77777777" w:rsidR="00C33F87" w:rsidRPr="00276E9B" w:rsidRDefault="00C33F87" w:rsidP="00F82A98">
            <w:pPr>
              <w:pStyle w:val="TAC"/>
              <w:rPr>
                <w:rFonts w:eastAsia="MS Gothic"/>
              </w:rPr>
            </w:pPr>
            <w:r w:rsidRPr="00276E9B">
              <w:rPr>
                <w:rFonts w:eastAsia="MS Gothic"/>
              </w:rPr>
              <w:t>-</w:t>
            </w:r>
          </w:p>
        </w:tc>
      </w:tr>
      <w:tr w:rsidR="00C33F87" w:rsidRPr="00276E9B" w14:paraId="7C4D8C09" w14:textId="77777777" w:rsidTr="00F82A98">
        <w:trPr>
          <w:jc w:val="center"/>
        </w:trPr>
        <w:tc>
          <w:tcPr>
            <w:tcW w:w="534" w:type="dxa"/>
          </w:tcPr>
          <w:p w14:paraId="6F5567C8" w14:textId="77777777" w:rsidR="00C33F87" w:rsidRPr="00276E9B" w:rsidRDefault="00C33F87" w:rsidP="00F82A98">
            <w:pPr>
              <w:pStyle w:val="TAC"/>
            </w:pPr>
            <w:r w:rsidRPr="00276E9B">
              <w:t>53</w:t>
            </w:r>
          </w:p>
        </w:tc>
        <w:tc>
          <w:tcPr>
            <w:tcW w:w="3969" w:type="dxa"/>
          </w:tcPr>
          <w:p w14:paraId="3A7B62F6" w14:textId="77777777" w:rsidR="00C33F87" w:rsidRPr="00276E9B" w:rsidRDefault="00C33F87" w:rsidP="00F82A98">
            <w:pPr>
              <w:pStyle w:val="TAL"/>
            </w:pPr>
            <w:r w:rsidRPr="00276E9B">
              <w:t>Wait for 1 s after the IP packet has been transmitted. (Note 1)</w:t>
            </w:r>
          </w:p>
        </w:tc>
        <w:tc>
          <w:tcPr>
            <w:tcW w:w="709" w:type="dxa"/>
          </w:tcPr>
          <w:p w14:paraId="2A904239" w14:textId="77777777" w:rsidR="00C33F87" w:rsidRPr="00276E9B" w:rsidRDefault="00C33F87" w:rsidP="00F82A98">
            <w:pPr>
              <w:pStyle w:val="TAC"/>
            </w:pPr>
            <w:r w:rsidRPr="00276E9B">
              <w:rPr>
                <w:iCs/>
              </w:rPr>
              <w:t>-</w:t>
            </w:r>
          </w:p>
        </w:tc>
        <w:tc>
          <w:tcPr>
            <w:tcW w:w="2977" w:type="dxa"/>
          </w:tcPr>
          <w:p w14:paraId="7B4949CA" w14:textId="77777777" w:rsidR="00C33F87" w:rsidRPr="00276E9B" w:rsidRDefault="00C33F87" w:rsidP="00F82A98">
            <w:pPr>
              <w:pStyle w:val="TAL"/>
              <w:rPr>
                <w:iCs/>
              </w:rPr>
            </w:pPr>
            <w:r w:rsidRPr="00276E9B">
              <w:rPr>
                <w:iCs/>
              </w:rPr>
              <w:t>-</w:t>
            </w:r>
          </w:p>
        </w:tc>
        <w:tc>
          <w:tcPr>
            <w:tcW w:w="567" w:type="dxa"/>
          </w:tcPr>
          <w:p w14:paraId="45A0B65B" w14:textId="77777777" w:rsidR="00C33F87" w:rsidRPr="00276E9B" w:rsidRDefault="00C33F87" w:rsidP="00F82A98">
            <w:pPr>
              <w:pStyle w:val="TAC"/>
            </w:pPr>
            <w:r w:rsidRPr="00276E9B">
              <w:rPr>
                <w:iCs/>
              </w:rPr>
              <w:t>-</w:t>
            </w:r>
          </w:p>
        </w:tc>
        <w:tc>
          <w:tcPr>
            <w:tcW w:w="850" w:type="dxa"/>
          </w:tcPr>
          <w:p w14:paraId="41809128" w14:textId="77777777" w:rsidR="00C33F87" w:rsidRPr="00276E9B" w:rsidRDefault="00C33F87" w:rsidP="00F82A98">
            <w:pPr>
              <w:pStyle w:val="TAC"/>
            </w:pPr>
            <w:r w:rsidRPr="00276E9B">
              <w:rPr>
                <w:iCs/>
              </w:rPr>
              <w:t>-</w:t>
            </w:r>
          </w:p>
        </w:tc>
      </w:tr>
      <w:tr w:rsidR="00C33F87" w:rsidRPr="00276E9B" w14:paraId="3FCDD043" w14:textId="77777777" w:rsidTr="00F82A98">
        <w:trPr>
          <w:jc w:val="center"/>
        </w:trPr>
        <w:tc>
          <w:tcPr>
            <w:tcW w:w="534" w:type="dxa"/>
          </w:tcPr>
          <w:p w14:paraId="460233AC" w14:textId="77777777" w:rsidR="00C33F87" w:rsidRPr="00276E9B" w:rsidRDefault="00C33F87" w:rsidP="00F82A98">
            <w:pPr>
              <w:pStyle w:val="TAC"/>
            </w:pPr>
            <w:r w:rsidRPr="00276E9B">
              <w:t>54</w:t>
            </w:r>
          </w:p>
        </w:tc>
        <w:tc>
          <w:tcPr>
            <w:tcW w:w="3969" w:type="dxa"/>
          </w:tcPr>
          <w:p w14:paraId="5D8537CE" w14:textId="77777777" w:rsidR="00C33F87" w:rsidRPr="00276E9B" w:rsidRDefault="00C33F87" w:rsidP="00F82A98">
            <w:pPr>
              <w:pStyle w:val="TAL"/>
            </w:pPr>
            <w:r w:rsidRPr="00276E9B">
              <w:t xml:space="preserve">The SS transmits an </w:t>
            </w:r>
            <w:r w:rsidRPr="00276E9B">
              <w:rPr>
                <w:i/>
                <w:iCs/>
              </w:rPr>
              <w:t>RRCConnectionRelease-NB</w:t>
            </w:r>
            <w:r w:rsidRPr="00276E9B">
              <w:t xml:space="preserve"> message</w:t>
            </w:r>
          </w:p>
        </w:tc>
        <w:tc>
          <w:tcPr>
            <w:tcW w:w="709" w:type="dxa"/>
          </w:tcPr>
          <w:p w14:paraId="5ABAD05F" w14:textId="77777777" w:rsidR="00C33F87" w:rsidRPr="00276E9B" w:rsidRDefault="00C33F87" w:rsidP="00F82A98">
            <w:pPr>
              <w:pStyle w:val="TAC"/>
            </w:pPr>
            <w:r w:rsidRPr="00276E9B">
              <w:t>&lt;--</w:t>
            </w:r>
          </w:p>
        </w:tc>
        <w:tc>
          <w:tcPr>
            <w:tcW w:w="2977" w:type="dxa"/>
          </w:tcPr>
          <w:p w14:paraId="4BD8B3FD" w14:textId="77777777" w:rsidR="00C33F87" w:rsidRPr="00276E9B" w:rsidRDefault="00C33F87" w:rsidP="00F82A98">
            <w:pPr>
              <w:pStyle w:val="TAL"/>
            </w:pPr>
            <w:r w:rsidRPr="00276E9B">
              <w:rPr>
                <w:i/>
                <w:iCs/>
              </w:rPr>
              <w:t>RRCConnectionRelease-NB</w:t>
            </w:r>
          </w:p>
        </w:tc>
        <w:tc>
          <w:tcPr>
            <w:tcW w:w="567" w:type="dxa"/>
          </w:tcPr>
          <w:p w14:paraId="537DC4D4" w14:textId="77777777" w:rsidR="00C33F87" w:rsidRPr="00276E9B" w:rsidRDefault="00C33F87" w:rsidP="00F82A98">
            <w:pPr>
              <w:pStyle w:val="TAC"/>
            </w:pPr>
            <w:r w:rsidRPr="00276E9B">
              <w:t>-</w:t>
            </w:r>
          </w:p>
        </w:tc>
        <w:tc>
          <w:tcPr>
            <w:tcW w:w="850" w:type="dxa"/>
          </w:tcPr>
          <w:p w14:paraId="1AF4E3A4" w14:textId="77777777" w:rsidR="00C33F87" w:rsidRPr="00276E9B" w:rsidRDefault="00C33F87" w:rsidP="00F82A98">
            <w:pPr>
              <w:pStyle w:val="TAC"/>
            </w:pPr>
            <w:r w:rsidRPr="00276E9B">
              <w:t>-</w:t>
            </w:r>
          </w:p>
        </w:tc>
      </w:tr>
      <w:tr w:rsidR="00C33F87" w:rsidRPr="00276E9B" w14:paraId="18583ADF" w14:textId="77777777" w:rsidTr="00F82A98">
        <w:trPr>
          <w:jc w:val="center"/>
        </w:trPr>
        <w:tc>
          <w:tcPr>
            <w:tcW w:w="534" w:type="dxa"/>
          </w:tcPr>
          <w:p w14:paraId="55BB7155" w14:textId="77777777" w:rsidR="00C33F87" w:rsidRPr="00276E9B" w:rsidRDefault="00C33F87" w:rsidP="00F82A98">
            <w:pPr>
              <w:pStyle w:val="TAC"/>
            </w:pPr>
            <w:r w:rsidRPr="00276E9B">
              <w:lastRenderedPageBreak/>
              <w:t>55</w:t>
            </w:r>
          </w:p>
        </w:tc>
        <w:tc>
          <w:tcPr>
            <w:tcW w:w="3969" w:type="dxa"/>
          </w:tcPr>
          <w:p w14:paraId="12F79F4D" w14:textId="77777777" w:rsidR="00C33F87" w:rsidRPr="00276E9B" w:rsidRDefault="00C33F87" w:rsidP="00F82A98">
            <w:pPr>
              <w:pStyle w:val="TAL"/>
            </w:pPr>
            <w:r w:rsidRPr="00276E9B">
              <w:t xml:space="preserve">Check: Does the UE transmit an </w:t>
            </w:r>
            <w:r w:rsidRPr="00276E9B">
              <w:rPr>
                <w:i/>
                <w:iCs/>
              </w:rPr>
              <w:t>RRCConnectionRequest-NB</w:t>
            </w:r>
            <w:r w:rsidRPr="00276E9B">
              <w:t xml:space="preserve"> message on Ncell 1 within 30s?</w:t>
            </w:r>
          </w:p>
        </w:tc>
        <w:tc>
          <w:tcPr>
            <w:tcW w:w="709" w:type="dxa"/>
          </w:tcPr>
          <w:p w14:paraId="40A70325" w14:textId="77777777" w:rsidR="00C33F87" w:rsidRPr="00276E9B" w:rsidRDefault="00C33F87" w:rsidP="00F82A98">
            <w:pPr>
              <w:pStyle w:val="TAC"/>
            </w:pPr>
            <w:r w:rsidRPr="00276E9B">
              <w:t>--&gt;</w:t>
            </w:r>
          </w:p>
        </w:tc>
        <w:tc>
          <w:tcPr>
            <w:tcW w:w="2977" w:type="dxa"/>
          </w:tcPr>
          <w:p w14:paraId="623088CB" w14:textId="77777777" w:rsidR="00C33F87" w:rsidRPr="00276E9B" w:rsidRDefault="00C33F87" w:rsidP="00F82A98">
            <w:pPr>
              <w:pStyle w:val="TAL"/>
              <w:rPr>
                <w:i/>
                <w:iCs/>
              </w:rPr>
            </w:pPr>
            <w:r w:rsidRPr="00276E9B">
              <w:rPr>
                <w:i/>
                <w:iCs/>
              </w:rPr>
              <w:t>RRCConnectionRequest-NB</w:t>
            </w:r>
          </w:p>
        </w:tc>
        <w:tc>
          <w:tcPr>
            <w:tcW w:w="567" w:type="dxa"/>
          </w:tcPr>
          <w:p w14:paraId="7AFCB23A" w14:textId="77777777" w:rsidR="00C33F87" w:rsidRPr="00276E9B" w:rsidRDefault="00C33F87" w:rsidP="00F82A98">
            <w:pPr>
              <w:pStyle w:val="TAC"/>
            </w:pPr>
            <w:r w:rsidRPr="00276E9B">
              <w:t>5</w:t>
            </w:r>
          </w:p>
        </w:tc>
        <w:tc>
          <w:tcPr>
            <w:tcW w:w="850" w:type="dxa"/>
          </w:tcPr>
          <w:p w14:paraId="4B4E5D25" w14:textId="77777777" w:rsidR="00C33F87" w:rsidRPr="00276E9B" w:rsidRDefault="00C33F87" w:rsidP="00F82A98">
            <w:pPr>
              <w:pStyle w:val="TAC"/>
            </w:pPr>
            <w:r w:rsidRPr="00276E9B">
              <w:t>F</w:t>
            </w:r>
          </w:p>
        </w:tc>
      </w:tr>
      <w:tr w:rsidR="00573CB9" w:rsidRPr="00276E9B" w14:paraId="7DBDB7DB" w14:textId="77777777" w:rsidTr="007E1594">
        <w:trPr>
          <w:jc w:val="center"/>
        </w:trPr>
        <w:tc>
          <w:tcPr>
            <w:tcW w:w="534" w:type="dxa"/>
          </w:tcPr>
          <w:p w14:paraId="0BD73C1B" w14:textId="77777777" w:rsidR="00573CB9" w:rsidRPr="00276E9B" w:rsidRDefault="00573CB9" w:rsidP="007E1594">
            <w:pPr>
              <w:pStyle w:val="TAC"/>
            </w:pPr>
            <w:r w:rsidRPr="00276E9B">
              <w:rPr>
                <w:rFonts w:eastAsia="DengXian"/>
                <w:lang w:eastAsia="zh-CN"/>
              </w:rPr>
              <w:t>56</w:t>
            </w:r>
          </w:p>
        </w:tc>
        <w:tc>
          <w:tcPr>
            <w:tcW w:w="3969" w:type="dxa"/>
          </w:tcPr>
          <w:p w14:paraId="5B298909" w14:textId="77777777" w:rsidR="00573CB9" w:rsidRPr="00276E9B" w:rsidRDefault="00573CB9" w:rsidP="007E1594">
            <w:pPr>
              <w:pStyle w:val="TAL"/>
            </w:pPr>
            <w:r w:rsidRPr="00276E9B">
              <w:t>'Generic Test Procedure NB-IoT Control Plane CIoT MT user data transfer non-SMS transport' as described in TS 36.508 [18], clause 8.1.5A.2.3 are performed (Note 4)</w:t>
            </w:r>
          </w:p>
        </w:tc>
        <w:tc>
          <w:tcPr>
            <w:tcW w:w="709" w:type="dxa"/>
          </w:tcPr>
          <w:p w14:paraId="637B0512" w14:textId="77777777" w:rsidR="00573CB9" w:rsidRPr="00276E9B" w:rsidRDefault="00573CB9" w:rsidP="007E1594">
            <w:pPr>
              <w:pStyle w:val="TAC"/>
            </w:pPr>
            <w:r w:rsidRPr="00276E9B">
              <w:rPr>
                <w:iCs/>
              </w:rPr>
              <w:t>-</w:t>
            </w:r>
          </w:p>
        </w:tc>
        <w:tc>
          <w:tcPr>
            <w:tcW w:w="2977" w:type="dxa"/>
          </w:tcPr>
          <w:p w14:paraId="017E6579" w14:textId="77777777" w:rsidR="00573CB9" w:rsidRPr="00276E9B" w:rsidRDefault="00573CB9" w:rsidP="007E1594">
            <w:pPr>
              <w:pStyle w:val="TAL"/>
              <w:rPr>
                <w:rFonts w:eastAsia="DengXian"/>
                <w:i/>
                <w:iCs/>
                <w:lang w:eastAsia="zh-CN"/>
              </w:rPr>
            </w:pPr>
            <w:r w:rsidRPr="00276E9B">
              <w:rPr>
                <w:iCs/>
              </w:rPr>
              <w:t>-</w:t>
            </w:r>
          </w:p>
        </w:tc>
        <w:tc>
          <w:tcPr>
            <w:tcW w:w="567" w:type="dxa"/>
          </w:tcPr>
          <w:p w14:paraId="690795F1" w14:textId="77777777" w:rsidR="00573CB9" w:rsidRPr="00276E9B" w:rsidRDefault="00573CB9" w:rsidP="007E1594">
            <w:pPr>
              <w:pStyle w:val="TAC"/>
            </w:pPr>
            <w:r w:rsidRPr="00276E9B">
              <w:rPr>
                <w:iCs/>
              </w:rPr>
              <w:t>-</w:t>
            </w:r>
          </w:p>
        </w:tc>
        <w:tc>
          <w:tcPr>
            <w:tcW w:w="850" w:type="dxa"/>
          </w:tcPr>
          <w:p w14:paraId="6310273A" w14:textId="77777777" w:rsidR="00573CB9" w:rsidRPr="00276E9B" w:rsidRDefault="00573CB9" w:rsidP="007E1594">
            <w:pPr>
              <w:pStyle w:val="TAC"/>
            </w:pPr>
            <w:r w:rsidRPr="00276E9B">
              <w:rPr>
                <w:iCs/>
              </w:rPr>
              <w:t>-</w:t>
            </w:r>
          </w:p>
        </w:tc>
      </w:tr>
      <w:tr w:rsidR="000D1CE7" w:rsidRPr="00276E9B" w14:paraId="215B67E4" w14:textId="77777777" w:rsidTr="000D1CE7">
        <w:trPr>
          <w:jc w:val="center"/>
        </w:trPr>
        <w:tc>
          <w:tcPr>
            <w:tcW w:w="534" w:type="dxa"/>
          </w:tcPr>
          <w:p w14:paraId="724339F3" w14:textId="77777777" w:rsidR="000D1CE7" w:rsidRPr="00276E9B" w:rsidRDefault="000D1CE7" w:rsidP="000D1CE7">
            <w:pPr>
              <w:pStyle w:val="TAC"/>
            </w:pPr>
            <w:r w:rsidRPr="00276E9B">
              <w:t>56A</w:t>
            </w:r>
          </w:p>
        </w:tc>
        <w:tc>
          <w:tcPr>
            <w:tcW w:w="3969" w:type="dxa"/>
          </w:tcPr>
          <w:p w14:paraId="181326FA" w14:textId="77777777" w:rsidR="000D1CE7" w:rsidRPr="00276E9B" w:rsidRDefault="000D1CE7" w:rsidP="000D1CE7">
            <w:pPr>
              <w:pStyle w:val="TAL"/>
            </w:pPr>
            <w:r w:rsidRPr="00276E9B">
              <w:t>The SS starts timer Timer_1 = 8 s</w:t>
            </w:r>
          </w:p>
        </w:tc>
        <w:tc>
          <w:tcPr>
            <w:tcW w:w="709" w:type="dxa"/>
          </w:tcPr>
          <w:p w14:paraId="31CAF680" w14:textId="77777777" w:rsidR="000D1CE7" w:rsidRPr="00276E9B" w:rsidRDefault="000D1CE7" w:rsidP="000D1CE7">
            <w:pPr>
              <w:pStyle w:val="TAC"/>
            </w:pPr>
            <w:r w:rsidRPr="00276E9B">
              <w:t>-</w:t>
            </w:r>
          </w:p>
        </w:tc>
        <w:tc>
          <w:tcPr>
            <w:tcW w:w="2977" w:type="dxa"/>
          </w:tcPr>
          <w:p w14:paraId="525F5062" w14:textId="77777777" w:rsidR="000D1CE7" w:rsidRPr="00276E9B" w:rsidRDefault="000D1CE7" w:rsidP="000D1CE7">
            <w:pPr>
              <w:pStyle w:val="TAL"/>
              <w:rPr>
                <w:i/>
                <w:iCs/>
              </w:rPr>
            </w:pPr>
            <w:r w:rsidRPr="00276E9B">
              <w:rPr>
                <w:iCs/>
              </w:rPr>
              <w:t>-</w:t>
            </w:r>
          </w:p>
        </w:tc>
        <w:tc>
          <w:tcPr>
            <w:tcW w:w="567" w:type="dxa"/>
          </w:tcPr>
          <w:p w14:paraId="2D9BAF2C" w14:textId="77777777" w:rsidR="000D1CE7" w:rsidRPr="00276E9B" w:rsidRDefault="000D1CE7" w:rsidP="000D1CE7">
            <w:pPr>
              <w:pStyle w:val="TAC"/>
            </w:pPr>
            <w:r w:rsidRPr="00276E9B">
              <w:t>-</w:t>
            </w:r>
          </w:p>
        </w:tc>
        <w:tc>
          <w:tcPr>
            <w:tcW w:w="850" w:type="dxa"/>
          </w:tcPr>
          <w:p w14:paraId="489BF038" w14:textId="77777777" w:rsidR="000D1CE7" w:rsidRPr="00276E9B" w:rsidRDefault="000D1CE7" w:rsidP="000D1CE7">
            <w:pPr>
              <w:pStyle w:val="TAC"/>
            </w:pPr>
            <w:r w:rsidRPr="00276E9B">
              <w:t>-</w:t>
            </w:r>
          </w:p>
        </w:tc>
      </w:tr>
      <w:tr w:rsidR="000D1CE7" w:rsidRPr="00276E9B" w14:paraId="4ACBFACC" w14:textId="77777777" w:rsidTr="000D1CE7">
        <w:trPr>
          <w:jc w:val="center"/>
        </w:trPr>
        <w:tc>
          <w:tcPr>
            <w:tcW w:w="534" w:type="dxa"/>
          </w:tcPr>
          <w:p w14:paraId="4AAD5D9C" w14:textId="77777777" w:rsidR="000D1CE7" w:rsidRPr="00276E9B" w:rsidRDefault="000D1CE7" w:rsidP="000D1CE7">
            <w:pPr>
              <w:pStyle w:val="TAC"/>
            </w:pPr>
            <w:r w:rsidRPr="00276E9B">
              <w:t>-</w:t>
            </w:r>
          </w:p>
        </w:tc>
        <w:tc>
          <w:tcPr>
            <w:tcW w:w="3969" w:type="dxa"/>
          </w:tcPr>
          <w:p w14:paraId="77ED03F5" w14:textId="77777777" w:rsidR="000D1CE7" w:rsidRPr="00276E9B" w:rsidRDefault="000D1CE7" w:rsidP="000D1CE7">
            <w:pPr>
              <w:pStyle w:val="TAL"/>
            </w:pPr>
            <w:r w:rsidRPr="00276E9B">
              <w:t>EXCEPTION: Steps 56Ba1 to 56Bb1 describe a transaction that depends on the UE behaviour; the “lower case letter” identifies a test sequence that takes place if a specific behaviour happens (Note 4)</w:t>
            </w:r>
          </w:p>
        </w:tc>
        <w:tc>
          <w:tcPr>
            <w:tcW w:w="709" w:type="dxa"/>
          </w:tcPr>
          <w:p w14:paraId="5ABDC97C" w14:textId="77777777" w:rsidR="000D1CE7" w:rsidRPr="00276E9B" w:rsidRDefault="000D1CE7" w:rsidP="000D1CE7">
            <w:pPr>
              <w:pStyle w:val="TAC"/>
            </w:pPr>
            <w:r w:rsidRPr="00276E9B">
              <w:t>-</w:t>
            </w:r>
          </w:p>
        </w:tc>
        <w:tc>
          <w:tcPr>
            <w:tcW w:w="2977" w:type="dxa"/>
          </w:tcPr>
          <w:p w14:paraId="3DE78113" w14:textId="77777777" w:rsidR="000D1CE7" w:rsidRPr="00276E9B" w:rsidRDefault="000D1CE7" w:rsidP="000D1CE7">
            <w:pPr>
              <w:pStyle w:val="TAL"/>
              <w:rPr>
                <w:i/>
                <w:iCs/>
              </w:rPr>
            </w:pPr>
            <w:r w:rsidRPr="00276E9B">
              <w:rPr>
                <w:iCs/>
              </w:rPr>
              <w:t>-</w:t>
            </w:r>
          </w:p>
        </w:tc>
        <w:tc>
          <w:tcPr>
            <w:tcW w:w="567" w:type="dxa"/>
          </w:tcPr>
          <w:p w14:paraId="754F865F" w14:textId="77777777" w:rsidR="000D1CE7" w:rsidRPr="00276E9B" w:rsidRDefault="000D1CE7" w:rsidP="000D1CE7">
            <w:pPr>
              <w:pStyle w:val="TAC"/>
            </w:pPr>
            <w:r w:rsidRPr="00276E9B">
              <w:t>-</w:t>
            </w:r>
          </w:p>
        </w:tc>
        <w:tc>
          <w:tcPr>
            <w:tcW w:w="850" w:type="dxa"/>
          </w:tcPr>
          <w:p w14:paraId="06E2EDDD" w14:textId="77777777" w:rsidR="000D1CE7" w:rsidRPr="00276E9B" w:rsidRDefault="000D1CE7" w:rsidP="000D1CE7">
            <w:pPr>
              <w:pStyle w:val="TAC"/>
            </w:pPr>
            <w:r w:rsidRPr="00276E9B">
              <w:t>-</w:t>
            </w:r>
          </w:p>
        </w:tc>
      </w:tr>
      <w:tr w:rsidR="000D1CE7" w:rsidRPr="00276E9B" w14:paraId="47C2527C" w14:textId="77777777" w:rsidTr="000D1CE7">
        <w:trPr>
          <w:jc w:val="center"/>
        </w:trPr>
        <w:tc>
          <w:tcPr>
            <w:tcW w:w="534" w:type="dxa"/>
          </w:tcPr>
          <w:p w14:paraId="0E6130D7" w14:textId="77777777" w:rsidR="000D1CE7" w:rsidRPr="00276E9B" w:rsidRDefault="000D1CE7" w:rsidP="000D1CE7">
            <w:pPr>
              <w:pStyle w:val="TAC"/>
            </w:pPr>
            <w:r w:rsidRPr="00276E9B">
              <w:t>56Ba1</w:t>
            </w:r>
          </w:p>
        </w:tc>
        <w:tc>
          <w:tcPr>
            <w:tcW w:w="3969" w:type="dxa"/>
          </w:tcPr>
          <w:p w14:paraId="419B5B95" w14:textId="77777777" w:rsidR="000D1CE7" w:rsidRPr="00276E9B" w:rsidRDefault="000D1CE7" w:rsidP="000D1CE7">
            <w:pPr>
              <w:pStyle w:val="TAL"/>
            </w:pPr>
            <w:r w:rsidRPr="00276E9B">
              <w:t>The UE transmits one IP packet embedded in a  ESM DATA TRANSPORT and  ULInformationTransfer-NB</w:t>
            </w:r>
          </w:p>
        </w:tc>
        <w:tc>
          <w:tcPr>
            <w:tcW w:w="709" w:type="dxa"/>
          </w:tcPr>
          <w:p w14:paraId="001534CE" w14:textId="77777777" w:rsidR="000D1CE7" w:rsidRPr="00276E9B" w:rsidRDefault="000D1CE7" w:rsidP="000D1CE7">
            <w:pPr>
              <w:pStyle w:val="TAC"/>
            </w:pPr>
            <w:r w:rsidRPr="00276E9B">
              <w:t>--&gt;</w:t>
            </w:r>
          </w:p>
        </w:tc>
        <w:tc>
          <w:tcPr>
            <w:tcW w:w="2977" w:type="dxa"/>
          </w:tcPr>
          <w:p w14:paraId="489775DD" w14:textId="77777777" w:rsidR="000D1CE7" w:rsidRPr="00276E9B" w:rsidRDefault="000D1CE7" w:rsidP="000D1CE7">
            <w:pPr>
              <w:pStyle w:val="TAL"/>
              <w:rPr>
                <w:i/>
                <w:iCs/>
              </w:rPr>
            </w:pPr>
            <w:r w:rsidRPr="00276E9B">
              <w:rPr>
                <w:lang w:eastAsia="zh-CN"/>
              </w:rPr>
              <w:t xml:space="preserve">NAS: </w:t>
            </w:r>
            <w:r w:rsidRPr="00276E9B">
              <w:t>ESM DATA TRANSPORT</w:t>
            </w:r>
          </w:p>
        </w:tc>
        <w:tc>
          <w:tcPr>
            <w:tcW w:w="567" w:type="dxa"/>
          </w:tcPr>
          <w:p w14:paraId="75916D82" w14:textId="77777777" w:rsidR="000D1CE7" w:rsidRPr="00276E9B" w:rsidRDefault="000D1CE7" w:rsidP="000D1CE7">
            <w:pPr>
              <w:pStyle w:val="TAC"/>
            </w:pPr>
            <w:r w:rsidRPr="00276E9B">
              <w:t>-</w:t>
            </w:r>
          </w:p>
        </w:tc>
        <w:tc>
          <w:tcPr>
            <w:tcW w:w="850" w:type="dxa"/>
          </w:tcPr>
          <w:p w14:paraId="672313FA" w14:textId="77777777" w:rsidR="000D1CE7" w:rsidRPr="00276E9B" w:rsidRDefault="000D1CE7" w:rsidP="000D1CE7">
            <w:pPr>
              <w:pStyle w:val="TAC"/>
            </w:pPr>
            <w:r w:rsidRPr="00276E9B">
              <w:t>-</w:t>
            </w:r>
          </w:p>
        </w:tc>
      </w:tr>
      <w:tr w:rsidR="000D1CE7" w:rsidRPr="00276E9B" w14:paraId="0977B7BE" w14:textId="77777777" w:rsidTr="000D1CE7">
        <w:trPr>
          <w:jc w:val="center"/>
        </w:trPr>
        <w:tc>
          <w:tcPr>
            <w:tcW w:w="534" w:type="dxa"/>
          </w:tcPr>
          <w:p w14:paraId="04E331C6" w14:textId="77777777" w:rsidR="000D1CE7" w:rsidRPr="00276E9B" w:rsidRDefault="000D1CE7" w:rsidP="000D1CE7">
            <w:pPr>
              <w:pStyle w:val="TAC"/>
            </w:pPr>
            <w:r w:rsidRPr="00276E9B">
              <w:t>56Bb1</w:t>
            </w:r>
          </w:p>
        </w:tc>
        <w:tc>
          <w:tcPr>
            <w:tcW w:w="3969" w:type="dxa"/>
          </w:tcPr>
          <w:p w14:paraId="1AF91A6D" w14:textId="77777777" w:rsidR="000D1CE7" w:rsidRPr="00276E9B" w:rsidRDefault="000D1CE7" w:rsidP="000D1CE7">
            <w:pPr>
              <w:pStyle w:val="TAL"/>
            </w:pPr>
            <w:r w:rsidRPr="00276E9B">
              <w:t>The SS waits for Timer_1 expiry</w:t>
            </w:r>
          </w:p>
        </w:tc>
        <w:tc>
          <w:tcPr>
            <w:tcW w:w="709" w:type="dxa"/>
          </w:tcPr>
          <w:p w14:paraId="6177827D" w14:textId="77777777" w:rsidR="000D1CE7" w:rsidRPr="00276E9B" w:rsidRDefault="000D1CE7" w:rsidP="000D1CE7">
            <w:pPr>
              <w:pStyle w:val="TAC"/>
            </w:pPr>
            <w:r w:rsidRPr="00276E9B">
              <w:t>-</w:t>
            </w:r>
          </w:p>
        </w:tc>
        <w:tc>
          <w:tcPr>
            <w:tcW w:w="2977" w:type="dxa"/>
          </w:tcPr>
          <w:p w14:paraId="40D5ECC5" w14:textId="77777777" w:rsidR="000D1CE7" w:rsidRPr="00276E9B" w:rsidRDefault="000D1CE7" w:rsidP="000D1CE7">
            <w:pPr>
              <w:pStyle w:val="TAL"/>
              <w:rPr>
                <w:i/>
                <w:iCs/>
              </w:rPr>
            </w:pPr>
            <w:r w:rsidRPr="00276E9B">
              <w:rPr>
                <w:iCs/>
              </w:rPr>
              <w:t>-</w:t>
            </w:r>
          </w:p>
        </w:tc>
        <w:tc>
          <w:tcPr>
            <w:tcW w:w="567" w:type="dxa"/>
          </w:tcPr>
          <w:p w14:paraId="69E928F7" w14:textId="77777777" w:rsidR="000D1CE7" w:rsidRPr="00276E9B" w:rsidRDefault="000D1CE7" w:rsidP="000D1CE7">
            <w:pPr>
              <w:pStyle w:val="TAC"/>
            </w:pPr>
            <w:r w:rsidRPr="00276E9B">
              <w:t>-</w:t>
            </w:r>
          </w:p>
        </w:tc>
        <w:tc>
          <w:tcPr>
            <w:tcW w:w="850" w:type="dxa"/>
          </w:tcPr>
          <w:p w14:paraId="30D57F0C" w14:textId="77777777" w:rsidR="000D1CE7" w:rsidRPr="00276E9B" w:rsidRDefault="000D1CE7" w:rsidP="000D1CE7">
            <w:pPr>
              <w:pStyle w:val="TAC"/>
            </w:pPr>
            <w:r w:rsidRPr="00276E9B">
              <w:t>-</w:t>
            </w:r>
          </w:p>
        </w:tc>
      </w:tr>
      <w:tr w:rsidR="00573CB9" w:rsidRPr="00276E9B" w14:paraId="0E6258B6" w14:textId="77777777" w:rsidTr="007E1594">
        <w:trPr>
          <w:jc w:val="center"/>
        </w:trPr>
        <w:tc>
          <w:tcPr>
            <w:tcW w:w="534" w:type="dxa"/>
          </w:tcPr>
          <w:p w14:paraId="50D0B955" w14:textId="77777777" w:rsidR="00573CB9" w:rsidRPr="00276E9B" w:rsidRDefault="00573CB9" w:rsidP="007E1594">
            <w:pPr>
              <w:pStyle w:val="TAC"/>
              <w:rPr>
                <w:rFonts w:eastAsia="DengXian"/>
                <w:lang w:eastAsia="zh-CN"/>
              </w:rPr>
            </w:pPr>
            <w:r w:rsidRPr="00276E9B">
              <w:t>57</w:t>
            </w:r>
          </w:p>
        </w:tc>
        <w:tc>
          <w:tcPr>
            <w:tcW w:w="3969" w:type="dxa"/>
          </w:tcPr>
          <w:p w14:paraId="7262CC64" w14:textId="77777777" w:rsidR="00573CB9" w:rsidRPr="00276E9B" w:rsidRDefault="00573CB9"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5348025A" w14:textId="77777777" w:rsidR="00573CB9" w:rsidRPr="00276E9B" w:rsidRDefault="00573CB9" w:rsidP="007E1594">
            <w:pPr>
              <w:pStyle w:val="TAC"/>
              <w:rPr>
                <w:iCs/>
              </w:rPr>
            </w:pPr>
            <w:r w:rsidRPr="00276E9B">
              <w:t>&lt;--</w:t>
            </w:r>
          </w:p>
        </w:tc>
        <w:tc>
          <w:tcPr>
            <w:tcW w:w="2977" w:type="dxa"/>
          </w:tcPr>
          <w:p w14:paraId="0C8F1170" w14:textId="77777777" w:rsidR="00573CB9" w:rsidRPr="00276E9B" w:rsidRDefault="00573CB9" w:rsidP="007E1594">
            <w:pPr>
              <w:pStyle w:val="TAL"/>
              <w:rPr>
                <w:iCs/>
              </w:rPr>
            </w:pPr>
            <w:r w:rsidRPr="00276E9B">
              <w:rPr>
                <w:i/>
                <w:iCs/>
              </w:rPr>
              <w:t>RRCConnectionRelease-NB</w:t>
            </w:r>
          </w:p>
        </w:tc>
        <w:tc>
          <w:tcPr>
            <w:tcW w:w="567" w:type="dxa"/>
          </w:tcPr>
          <w:p w14:paraId="679CA7E3" w14:textId="77777777" w:rsidR="00573CB9" w:rsidRPr="00276E9B" w:rsidRDefault="00573CB9" w:rsidP="007E1594">
            <w:pPr>
              <w:pStyle w:val="TAC"/>
              <w:rPr>
                <w:iCs/>
              </w:rPr>
            </w:pPr>
            <w:r w:rsidRPr="00276E9B">
              <w:t>-</w:t>
            </w:r>
          </w:p>
        </w:tc>
        <w:tc>
          <w:tcPr>
            <w:tcW w:w="850" w:type="dxa"/>
          </w:tcPr>
          <w:p w14:paraId="7FE1A420" w14:textId="77777777" w:rsidR="00573CB9" w:rsidRPr="00276E9B" w:rsidRDefault="00573CB9" w:rsidP="007E1594">
            <w:pPr>
              <w:pStyle w:val="TAC"/>
              <w:rPr>
                <w:iCs/>
              </w:rPr>
            </w:pPr>
            <w:r w:rsidRPr="00276E9B">
              <w:t>-</w:t>
            </w:r>
          </w:p>
        </w:tc>
      </w:tr>
      <w:tr w:rsidR="00C33F87" w:rsidRPr="00276E9B" w14:paraId="7751490A" w14:textId="77777777" w:rsidTr="00F82A98">
        <w:trPr>
          <w:jc w:val="center"/>
        </w:trPr>
        <w:tc>
          <w:tcPr>
            <w:tcW w:w="9606" w:type="dxa"/>
            <w:gridSpan w:val="6"/>
          </w:tcPr>
          <w:p w14:paraId="6DF205F9" w14:textId="77777777" w:rsidR="00C33F87" w:rsidRPr="00276E9B" w:rsidRDefault="00C33F87" w:rsidP="00B34522">
            <w:pPr>
              <w:pStyle w:val="TAN"/>
            </w:pPr>
            <w:r w:rsidRPr="00276E9B">
              <w:t>Note 1:</w:t>
            </w:r>
            <w:r w:rsidRPr="00276E9B">
              <w:tab/>
              <w:t xml:space="preserve">The 1 second delay is used to secure that the UE have received and forwarded the IP Packet transmitted by the SS to the UE test loop function before the </w:t>
            </w:r>
            <w:r w:rsidRPr="00276E9B">
              <w:rPr>
                <w:i/>
              </w:rPr>
              <w:t xml:space="preserve">RRCConnectionRelease-NB </w:t>
            </w:r>
            <w:r w:rsidRPr="00276E9B">
              <w:t>message is sent by the SS.</w:t>
            </w:r>
          </w:p>
          <w:p w14:paraId="78DC02B6" w14:textId="77777777" w:rsidR="00C33F87" w:rsidRPr="00276E9B" w:rsidRDefault="00C33F87" w:rsidP="00F82A98">
            <w:pPr>
              <w:pStyle w:val="TAC"/>
              <w:jc w:val="left"/>
            </w:pPr>
            <w:r w:rsidRPr="00276E9B">
              <w:t>Note 2:</w:t>
            </w:r>
            <w:r w:rsidRPr="00276E9B">
              <w:tab/>
              <w:t>A UE may send the pending data sent at step 6</w:t>
            </w:r>
          </w:p>
          <w:p w14:paraId="2B60F7A1" w14:textId="77777777" w:rsidR="00573CB9" w:rsidRPr="00276E9B" w:rsidRDefault="00C33F87" w:rsidP="00573CB9">
            <w:pPr>
              <w:pStyle w:val="TAC"/>
              <w:jc w:val="left"/>
            </w:pPr>
            <w:r w:rsidRPr="00276E9B">
              <w:t>Note 3:</w:t>
            </w:r>
            <w:r w:rsidRPr="00276E9B">
              <w:tab/>
              <w:t>A UE may send the pending data sent at step 29</w:t>
            </w:r>
          </w:p>
          <w:p w14:paraId="4208AA8A" w14:textId="77777777" w:rsidR="00C33F87" w:rsidRPr="00276E9B" w:rsidRDefault="00573CB9" w:rsidP="00573CB9">
            <w:pPr>
              <w:pStyle w:val="TAC"/>
              <w:jc w:val="left"/>
            </w:pPr>
            <w:r w:rsidRPr="00276E9B">
              <w:t>Note 4:</w:t>
            </w:r>
            <w:r w:rsidRPr="00276E9B">
              <w:tab/>
              <w:t>A UE may send the pending data sent at step 52</w:t>
            </w:r>
          </w:p>
          <w:p w14:paraId="61833BCF" w14:textId="77777777" w:rsidR="00847D4E" w:rsidRPr="00276E9B" w:rsidRDefault="00847D4E" w:rsidP="00847D4E">
            <w:pPr>
              <w:pStyle w:val="TAN"/>
            </w:pPr>
            <w:r w:rsidRPr="00276E9B">
              <w:t>Note 5:</w:t>
            </w:r>
            <w:r w:rsidRPr="00276E9B">
              <w:tab/>
              <w:t>The 1.28 seconds (2* SIB14 schedule periodicity) delay is used to ensure that updated SIB 14 is transmitted.</w:t>
            </w:r>
          </w:p>
          <w:p w14:paraId="029A5F93" w14:textId="77777777" w:rsidR="00847D4E" w:rsidRPr="00276E9B" w:rsidRDefault="00847D4E" w:rsidP="00B34522">
            <w:pPr>
              <w:pStyle w:val="TAN"/>
            </w:pPr>
            <w:r w:rsidRPr="00276E9B">
              <w:t>Note 6:</w:t>
            </w:r>
            <w:r w:rsidRPr="00276E9B">
              <w:tab/>
              <w:t>The wait time of 2.1* modification period is to allow for the network to page the system information change during the next modification period, and update the system information at the subsequent modification period. UE should acquire the updated system information within 90ms of the start of modification period.</w:t>
            </w:r>
          </w:p>
        </w:tc>
      </w:tr>
    </w:tbl>
    <w:p w14:paraId="046BFF26" w14:textId="77777777" w:rsidR="00C33F87" w:rsidRPr="00276E9B" w:rsidRDefault="00C33F87" w:rsidP="00C33F87"/>
    <w:p w14:paraId="3E27F83F" w14:textId="77777777" w:rsidR="00C33F87" w:rsidRPr="00276E9B" w:rsidRDefault="00C33F87" w:rsidP="004D74FD">
      <w:pPr>
        <w:pStyle w:val="H6"/>
      </w:pPr>
      <w:r w:rsidRPr="00276E9B">
        <w:rPr>
          <w:snapToGrid w:val="0"/>
        </w:rPr>
        <w:t>22.4.4.3.3</w:t>
      </w:r>
      <w:r w:rsidRPr="00276E9B">
        <w:rPr>
          <w:snapToGrid w:val="0"/>
        </w:rPr>
        <w:tab/>
        <w:t>Specific message contents</w:t>
      </w:r>
    </w:p>
    <w:p w14:paraId="1E6B5F82" w14:textId="77777777" w:rsidR="00C33F87" w:rsidRPr="00276E9B" w:rsidRDefault="00C33F87" w:rsidP="00A458FC">
      <w:pPr>
        <w:pStyle w:val="TH"/>
      </w:pPr>
      <w:bookmarkStart w:id="240" w:name="OLE_LINK110"/>
      <w:r w:rsidRPr="00276E9B">
        <w:t xml:space="preserve">Table </w:t>
      </w:r>
      <w:r w:rsidRPr="00276E9B">
        <w:rPr>
          <w:lang w:eastAsia="zh-CN"/>
        </w:rPr>
        <w:t>22.4.4.3.3-</w:t>
      </w:r>
      <w:r w:rsidRPr="00276E9B">
        <w:rPr>
          <w:rFonts w:eastAsia="SimSun"/>
          <w:lang w:eastAsia="zh-CN"/>
        </w:rPr>
        <w:t>1</w:t>
      </w:r>
      <w:r w:rsidRPr="00276E9B">
        <w:t>: CLOSE UE TEST LOOP</w:t>
      </w:r>
      <w:bookmarkEnd w:id="240"/>
      <w:r w:rsidRPr="00276E9B">
        <w:t xml:space="preserve"> (</w:t>
      </w:r>
      <w:r w:rsidRPr="00276E9B">
        <w:rPr>
          <w:rFonts w:eastAsia="SimSun"/>
          <w:lang w:eastAsia="zh-CN"/>
        </w:rPr>
        <w:t>Preamble</w:t>
      </w:r>
      <w:r w:rsidR="00573CB9" w:rsidRPr="00276E9B">
        <w:rPr>
          <w:rFonts w:eastAsia="SimSun"/>
          <w:lang w:eastAsia="zh-CN"/>
        </w:rPr>
        <w:t xml:space="preserve"> and</w:t>
      </w:r>
      <w:r w:rsidR="00573CB9" w:rsidRPr="00276E9B">
        <w:t xml:space="preserve"> steps 18A/28A/41A/51A</w:t>
      </w:r>
      <w:r w:rsidRPr="00276E9B">
        <w:t>, Table 22.4.4.3.2-2)</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C33F87" w:rsidRPr="00276E9B" w14:paraId="44FA999D" w14:textId="77777777" w:rsidTr="00F82A98">
        <w:tc>
          <w:tcPr>
            <w:tcW w:w="9603" w:type="dxa"/>
            <w:gridSpan w:val="4"/>
            <w:shd w:val="clear" w:color="auto" w:fill="auto"/>
          </w:tcPr>
          <w:p w14:paraId="183BB0CE" w14:textId="77777777" w:rsidR="00C33F87" w:rsidRPr="00276E9B" w:rsidRDefault="00C33F87" w:rsidP="00F82A98">
            <w:pPr>
              <w:keepNext/>
              <w:keepLines/>
              <w:spacing w:after="0"/>
              <w:rPr>
                <w:rFonts w:ascii="Arial" w:hAnsi="Arial"/>
                <w:sz w:val="18"/>
              </w:rPr>
            </w:pPr>
            <w:r w:rsidRPr="00276E9B">
              <w:rPr>
                <w:rFonts w:ascii="Arial" w:hAnsi="Arial"/>
                <w:sz w:val="18"/>
              </w:rPr>
              <w:t>Derivation path:</w:t>
            </w:r>
            <w:r w:rsidRPr="00276E9B">
              <w:t xml:space="preserve"> </w:t>
            </w:r>
            <w:r w:rsidRPr="00276E9B">
              <w:rPr>
                <w:rFonts w:ascii="Arial" w:hAnsi="Arial"/>
                <w:sz w:val="18"/>
              </w:rPr>
              <w:t>36.508 Table 8.1.5.2B</w:t>
            </w:r>
          </w:p>
        </w:tc>
      </w:tr>
      <w:tr w:rsidR="00C33F87" w:rsidRPr="00276E9B" w14:paraId="0794A0F9" w14:textId="77777777" w:rsidTr="00F82A98">
        <w:tc>
          <w:tcPr>
            <w:tcW w:w="4518" w:type="dxa"/>
            <w:tcBorders>
              <w:bottom w:val="single" w:sz="4" w:space="0" w:color="auto"/>
            </w:tcBorders>
            <w:shd w:val="clear" w:color="auto" w:fill="auto"/>
          </w:tcPr>
          <w:p w14:paraId="5CE40083" w14:textId="77777777" w:rsidR="00C33F87" w:rsidRPr="00276E9B" w:rsidRDefault="00C33F87" w:rsidP="00F82A98">
            <w:pPr>
              <w:keepNext/>
              <w:keepLines/>
              <w:spacing w:after="0"/>
              <w:jc w:val="center"/>
              <w:rPr>
                <w:rFonts w:ascii="Arial" w:hAnsi="Arial"/>
                <w:b/>
                <w:sz w:val="18"/>
              </w:rPr>
            </w:pPr>
            <w:r w:rsidRPr="00276E9B">
              <w:rPr>
                <w:rFonts w:ascii="Arial" w:hAnsi="Arial"/>
                <w:b/>
                <w:sz w:val="18"/>
              </w:rPr>
              <w:t>Information Element</w:t>
            </w:r>
          </w:p>
        </w:tc>
        <w:tc>
          <w:tcPr>
            <w:tcW w:w="2260" w:type="dxa"/>
            <w:shd w:val="clear" w:color="auto" w:fill="auto"/>
          </w:tcPr>
          <w:p w14:paraId="31F491AF" w14:textId="77777777" w:rsidR="00C33F87" w:rsidRPr="00276E9B" w:rsidRDefault="00C33F87" w:rsidP="00F82A98">
            <w:pPr>
              <w:keepNext/>
              <w:keepLines/>
              <w:spacing w:after="0"/>
              <w:jc w:val="center"/>
              <w:rPr>
                <w:rFonts w:ascii="Arial" w:hAnsi="Arial"/>
                <w:b/>
                <w:sz w:val="18"/>
              </w:rPr>
            </w:pPr>
            <w:r w:rsidRPr="00276E9B">
              <w:rPr>
                <w:rFonts w:ascii="Arial" w:hAnsi="Arial"/>
                <w:b/>
                <w:sz w:val="18"/>
              </w:rPr>
              <w:t>Value/Remark</w:t>
            </w:r>
          </w:p>
        </w:tc>
        <w:tc>
          <w:tcPr>
            <w:tcW w:w="1695" w:type="dxa"/>
            <w:shd w:val="clear" w:color="auto" w:fill="auto"/>
          </w:tcPr>
          <w:p w14:paraId="0E85B63A" w14:textId="77777777" w:rsidR="00C33F87" w:rsidRPr="00276E9B" w:rsidRDefault="00C33F87" w:rsidP="00F82A98">
            <w:pPr>
              <w:keepNext/>
              <w:keepLines/>
              <w:spacing w:after="0"/>
              <w:jc w:val="center"/>
              <w:rPr>
                <w:rFonts w:ascii="Arial" w:hAnsi="Arial"/>
                <w:b/>
                <w:sz w:val="18"/>
              </w:rPr>
            </w:pPr>
            <w:r w:rsidRPr="00276E9B">
              <w:rPr>
                <w:rFonts w:ascii="Arial" w:hAnsi="Arial"/>
                <w:b/>
                <w:sz w:val="18"/>
              </w:rPr>
              <w:t>Comment</w:t>
            </w:r>
          </w:p>
        </w:tc>
        <w:tc>
          <w:tcPr>
            <w:tcW w:w="1130" w:type="dxa"/>
            <w:shd w:val="clear" w:color="auto" w:fill="auto"/>
          </w:tcPr>
          <w:p w14:paraId="3AAC85C5" w14:textId="77777777" w:rsidR="00C33F87" w:rsidRPr="00276E9B" w:rsidRDefault="00C33F87" w:rsidP="00F82A98">
            <w:pPr>
              <w:keepNext/>
              <w:keepLines/>
              <w:spacing w:after="0"/>
              <w:jc w:val="center"/>
              <w:rPr>
                <w:rFonts w:ascii="Arial" w:hAnsi="Arial"/>
                <w:b/>
                <w:sz w:val="18"/>
              </w:rPr>
            </w:pPr>
            <w:r w:rsidRPr="00276E9B">
              <w:rPr>
                <w:rFonts w:ascii="Arial" w:hAnsi="Arial"/>
                <w:b/>
                <w:sz w:val="18"/>
              </w:rPr>
              <w:t>Condition</w:t>
            </w:r>
          </w:p>
        </w:tc>
      </w:tr>
      <w:tr w:rsidR="00C33F87" w:rsidRPr="00276E9B" w14:paraId="0E3F1853" w14:textId="77777777" w:rsidTr="00F82A98">
        <w:tc>
          <w:tcPr>
            <w:tcW w:w="4518" w:type="dxa"/>
            <w:tcBorders>
              <w:top w:val="nil"/>
            </w:tcBorders>
            <w:shd w:val="clear" w:color="auto" w:fill="auto"/>
          </w:tcPr>
          <w:p w14:paraId="6BF03218" w14:textId="77777777" w:rsidR="00C33F87" w:rsidRPr="00276E9B" w:rsidRDefault="00C33F87" w:rsidP="00F82A98">
            <w:pPr>
              <w:keepNext/>
              <w:keepLines/>
              <w:spacing w:after="0"/>
              <w:rPr>
                <w:rFonts w:ascii="Arial" w:hAnsi="Arial"/>
                <w:sz w:val="18"/>
              </w:rPr>
            </w:pPr>
            <w:bookmarkStart w:id="241" w:name="OLE_LINK114"/>
            <w:bookmarkStart w:id="242" w:name="OLE_LINK115"/>
            <w:r w:rsidRPr="00276E9B">
              <w:rPr>
                <w:rFonts w:ascii="Arial" w:hAnsi="Arial"/>
                <w:sz w:val="18"/>
              </w:rPr>
              <w:t>UE test loop mode</w:t>
            </w:r>
            <w:bookmarkEnd w:id="241"/>
            <w:bookmarkEnd w:id="242"/>
          </w:p>
        </w:tc>
        <w:tc>
          <w:tcPr>
            <w:tcW w:w="2260" w:type="dxa"/>
            <w:shd w:val="clear" w:color="auto" w:fill="auto"/>
          </w:tcPr>
          <w:p w14:paraId="78BEA10D" w14:textId="77777777" w:rsidR="00C33F87" w:rsidRPr="00276E9B" w:rsidRDefault="00C33F87" w:rsidP="00F82A98">
            <w:pPr>
              <w:keepNext/>
              <w:keepLines/>
              <w:spacing w:after="0"/>
              <w:rPr>
                <w:rFonts w:ascii="Arial" w:hAnsi="Arial"/>
                <w:sz w:val="18"/>
              </w:rPr>
            </w:pPr>
            <w:r w:rsidRPr="00276E9B">
              <w:rPr>
                <w:rFonts w:ascii="Arial" w:hAnsi="Arial"/>
                <w:sz w:val="18"/>
              </w:rPr>
              <w:t>'00000110'B</w:t>
            </w:r>
          </w:p>
        </w:tc>
        <w:tc>
          <w:tcPr>
            <w:tcW w:w="1695" w:type="dxa"/>
            <w:shd w:val="clear" w:color="auto" w:fill="auto"/>
          </w:tcPr>
          <w:p w14:paraId="443563F0" w14:textId="77777777" w:rsidR="00C33F87" w:rsidRPr="00276E9B" w:rsidRDefault="00C33F87" w:rsidP="00F82A98">
            <w:pPr>
              <w:keepNext/>
              <w:keepLines/>
              <w:spacing w:after="0"/>
              <w:rPr>
                <w:rFonts w:ascii="Arial" w:hAnsi="Arial"/>
                <w:sz w:val="18"/>
              </w:rPr>
            </w:pPr>
            <w:bookmarkStart w:id="243" w:name="OLE_LINK116"/>
            <w:bookmarkStart w:id="244" w:name="OLE_LINK117"/>
            <w:r w:rsidRPr="00276E9B">
              <w:rPr>
                <w:rFonts w:ascii="Arial" w:hAnsi="Arial"/>
                <w:sz w:val="18"/>
              </w:rPr>
              <w:t>UE test loop mode G</w:t>
            </w:r>
            <w:bookmarkEnd w:id="243"/>
            <w:bookmarkEnd w:id="244"/>
            <w:r w:rsidRPr="00276E9B">
              <w:rPr>
                <w:rFonts w:ascii="Arial" w:hAnsi="Arial"/>
                <w:sz w:val="18"/>
              </w:rPr>
              <w:t xml:space="preserve"> setup</w:t>
            </w:r>
          </w:p>
        </w:tc>
        <w:tc>
          <w:tcPr>
            <w:tcW w:w="1130" w:type="dxa"/>
            <w:shd w:val="clear" w:color="auto" w:fill="auto"/>
          </w:tcPr>
          <w:p w14:paraId="4F47BD89" w14:textId="77777777" w:rsidR="00C33F87" w:rsidRPr="00276E9B" w:rsidRDefault="00C33F87" w:rsidP="00F82A98">
            <w:pPr>
              <w:keepNext/>
              <w:keepLines/>
              <w:spacing w:after="0"/>
              <w:rPr>
                <w:rFonts w:ascii="Arial" w:hAnsi="Arial"/>
                <w:sz w:val="18"/>
              </w:rPr>
            </w:pPr>
            <w:r w:rsidRPr="00276E9B">
              <w:rPr>
                <w:rFonts w:ascii="Arial" w:hAnsi="Arial"/>
                <w:sz w:val="18"/>
              </w:rPr>
              <w:t>TL_MODE_G</w:t>
            </w:r>
          </w:p>
        </w:tc>
      </w:tr>
      <w:tr w:rsidR="00C33F87" w:rsidRPr="00276E9B" w14:paraId="6CA52B4E" w14:textId="77777777" w:rsidTr="00F82A98">
        <w:tc>
          <w:tcPr>
            <w:tcW w:w="4518" w:type="dxa"/>
            <w:tcBorders>
              <w:top w:val="nil"/>
              <w:bottom w:val="single" w:sz="4" w:space="0" w:color="auto"/>
            </w:tcBorders>
            <w:shd w:val="clear" w:color="auto" w:fill="auto"/>
          </w:tcPr>
          <w:p w14:paraId="2594DCAE" w14:textId="77777777" w:rsidR="00C33F87" w:rsidRPr="00276E9B" w:rsidRDefault="00C33F87" w:rsidP="00F82A98">
            <w:pPr>
              <w:keepNext/>
              <w:keepLines/>
              <w:spacing w:after="0"/>
              <w:rPr>
                <w:rFonts w:ascii="Arial" w:hAnsi="Arial"/>
                <w:sz w:val="18"/>
              </w:rPr>
            </w:pPr>
            <w:r w:rsidRPr="00276E9B">
              <w:rPr>
                <w:rFonts w:ascii="Arial" w:hAnsi="Arial"/>
                <w:sz w:val="18"/>
              </w:rPr>
              <w:t>Operation mode and repetitions</w:t>
            </w:r>
          </w:p>
        </w:tc>
        <w:tc>
          <w:tcPr>
            <w:tcW w:w="2260" w:type="dxa"/>
            <w:shd w:val="clear" w:color="auto" w:fill="auto"/>
          </w:tcPr>
          <w:p w14:paraId="5AE2BF59" w14:textId="77777777" w:rsidR="00C33F87" w:rsidRPr="00276E9B" w:rsidRDefault="00C33F87" w:rsidP="00F82A98">
            <w:pPr>
              <w:keepNext/>
              <w:keepLines/>
              <w:spacing w:after="0"/>
              <w:rPr>
                <w:rFonts w:ascii="Arial" w:hAnsi="Arial"/>
                <w:sz w:val="18"/>
              </w:rPr>
            </w:pPr>
          </w:p>
        </w:tc>
        <w:tc>
          <w:tcPr>
            <w:tcW w:w="1695" w:type="dxa"/>
            <w:shd w:val="clear" w:color="auto" w:fill="auto"/>
          </w:tcPr>
          <w:p w14:paraId="47D3A5C1" w14:textId="77777777" w:rsidR="00C33F87" w:rsidRPr="00276E9B" w:rsidRDefault="00C33F87" w:rsidP="00F82A98">
            <w:pPr>
              <w:keepNext/>
              <w:keepLines/>
              <w:spacing w:after="0"/>
              <w:rPr>
                <w:rFonts w:ascii="Arial" w:hAnsi="Arial"/>
                <w:sz w:val="18"/>
              </w:rPr>
            </w:pPr>
          </w:p>
        </w:tc>
        <w:tc>
          <w:tcPr>
            <w:tcW w:w="1130" w:type="dxa"/>
            <w:shd w:val="clear" w:color="auto" w:fill="auto"/>
          </w:tcPr>
          <w:p w14:paraId="1D8AB096" w14:textId="77777777" w:rsidR="00C33F87" w:rsidRPr="00276E9B" w:rsidRDefault="00C33F87" w:rsidP="00F82A98">
            <w:pPr>
              <w:keepNext/>
              <w:keepLines/>
              <w:spacing w:after="0"/>
              <w:rPr>
                <w:rFonts w:ascii="Arial" w:hAnsi="Arial"/>
                <w:sz w:val="18"/>
              </w:rPr>
            </w:pPr>
          </w:p>
        </w:tc>
      </w:tr>
      <w:tr w:rsidR="00C33F87" w:rsidRPr="00276E9B" w14:paraId="61EB18AF" w14:textId="77777777" w:rsidTr="00F82A98">
        <w:tc>
          <w:tcPr>
            <w:tcW w:w="4518" w:type="dxa"/>
            <w:tcBorders>
              <w:top w:val="nil"/>
            </w:tcBorders>
            <w:shd w:val="clear" w:color="auto" w:fill="auto"/>
          </w:tcPr>
          <w:p w14:paraId="177B2DC0" w14:textId="77777777" w:rsidR="00C33F87" w:rsidRPr="00276E9B" w:rsidRDefault="00C33F87" w:rsidP="00F82A98">
            <w:pPr>
              <w:keepNext/>
              <w:keepLines/>
              <w:spacing w:after="0"/>
              <w:rPr>
                <w:rFonts w:ascii="Arial" w:hAnsi="Arial"/>
                <w:sz w:val="18"/>
              </w:rPr>
            </w:pPr>
            <w:r w:rsidRPr="00276E9B">
              <w:rPr>
                <w:rFonts w:ascii="Arial" w:hAnsi="Arial"/>
                <w:sz w:val="18"/>
              </w:rPr>
              <w:t xml:space="preserve">  M0</w:t>
            </w:r>
          </w:p>
        </w:tc>
        <w:tc>
          <w:tcPr>
            <w:tcW w:w="2260" w:type="dxa"/>
            <w:shd w:val="clear" w:color="auto" w:fill="auto"/>
          </w:tcPr>
          <w:p w14:paraId="6B96CD21" w14:textId="77777777" w:rsidR="00C33F87" w:rsidRPr="00276E9B" w:rsidRDefault="00C33F87" w:rsidP="00F82A98">
            <w:pPr>
              <w:keepNext/>
              <w:keepLines/>
              <w:spacing w:after="0"/>
              <w:rPr>
                <w:rFonts w:ascii="Arial" w:hAnsi="Arial" w:cs="Arial"/>
                <w:sz w:val="18"/>
                <w:szCs w:val="18"/>
              </w:rPr>
            </w:pPr>
            <w:r w:rsidRPr="00276E9B">
              <w:t>0</w:t>
            </w:r>
          </w:p>
        </w:tc>
        <w:tc>
          <w:tcPr>
            <w:tcW w:w="1695" w:type="dxa"/>
            <w:shd w:val="clear" w:color="auto" w:fill="auto"/>
          </w:tcPr>
          <w:p w14:paraId="1348558A" w14:textId="77777777" w:rsidR="00C33F87" w:rsidRPr="00276E9B" w:rsidRDefault="00C33F87" w:rsidP="00F82A98">
            <w:pPr>
              <w:keepNext/>
              <w:keepLines/>
              <w:spacing w:after="0"/>
              <w:rPr>
                <w:rFonts w:ascii="Arial" w:hAnsi="Arial"/>
                <w:sz w:val="18"/>
              </w:rPr>
            </w:pPr>
          </w:p>
        </w:tc>
        <w:tc>
          <w:tcPr>
            <w:tcW w:w="1130" w:type="dxa"/>
            <w:shd w:val="clear" w:color="auto" w:fill="auto"/>
          </w:tcPr>
          <w:p w14:paraId="59064DFF" w14:textId="77777777" w:rsidR="00C33F87" w:rsidRPr="00276E9B" w:rsidRDefault="00C33F87" w:rsidP="00F82A98">
            <w:pPr>
              <w:keepNext/>
              <w:keepLines/>
              <w:spacing w:after="0"/>
              <w:rPr>
                <w:rFonts w:ascii="Arial" w:hAnsi="Arial"/>
                <w:sz w:val="18"/>
              </w:rPr>
            </w:pPr>
            <w:bookmarkStart w:id="245" w:name="OLE_LINK118"/>
            <w:bookmarkStart w:id="246" w:name="OLE_LINK119"/>
            <w:bookmarkStart w:id="247" w:name="OLE_LINK120"/>
            <w:r w:rsidRPr="00276E9B">
              <w:rPr>
                <w:rFonts w:ascii="Arial" w:hAnsi="Arial"/>
                <w:sz w:val="18"/>
              </w:rPr>
              <w:t>return_via_EMM_SMC</w:t>
            </w:r>
            <w:bookmarkEnd w:id="245"/>
            <w:bookmarkEnd w:id="246"/>
            <w:bookmarkEnd w:id="247"/>
          </w:p>
        </w:tc>
      </w:tr>
      <w:tr w:rsidR="00C33F87" w:rsidRPr="00276E9B" w14:paraId="71507483" w14:textId="77777777" w:rsidTr="00F82A98">
        <w:tc>
          <w:tcPr>
            <w:tcW w:w="4518" w:type="dxa"/>
            <w:tcBorders>
              <w:top w:val="nil"/>
            </w:tcBorders>
            <w:shd w:val="clear" w:color="auto" w:fill="auto"/>
          </w:tcPr>
          <w:p w14:paraId="131EE4BE" w14:textId="77777777" w:rsidR="00C33F87" w:rsidRPr="00276E9B" w:rsidRDefault="00C33F87" w:rsidP="00F82A98">
            <w:pPr>
              <w:keepNext/>
              <w:keepLines/>
              <w:spacing w:after="0"/>
              <w:rPr>
                <w:rFonts w:ascii="Arial" w:hAnsi="Arial"/>
                <w:sz w:val="18"/>
              </w:rPr>
            </w:pPr>
            <w:r w:rsidRPr="00276E9B">
              <w:rPr>
                <w:rFonts w:ascii="Arial" w:hAnsi="Arial"/>
                <w:sz w:val="18"/>
              </w:rPr>
              <w:t xml:space="preserve">  R6..R0</w:t>
            </w:r>
          </w:p>
        </w:tc>
        <w:tc>
          <w:tcPr>
            <w:tcW w:w="2260" w:type="dxa"/>
            <w:shd w:val="clear" w:color="auto" w:fill="auto"/>
          </w:tcPr>
          <w:p w14:paraId="233A0778" w14:textId="77777777" w:rsidR="00C33F87" w:rsidRPr="00276E9B" w:rsidRDefault="00C33F87" w:rsidP="00F82A98">
            <w:pPr>
              <w:keepNext/>
              <w:keepLines/>
              <w:spacing w:after="0"/>
              <w:rPr>
                <w:rFonts w:ascii="Arial" w:hAnsi="Arial" w:cs="Arial"/>
                <w:sz w:val="18"/>
                <w:szCs w:val="18"/>
              </w:rPr>
            </w:pPr>
            <w:r w:rsidRPr="00276E9B">
              <w:rPr>
                <w:rFonts w:ascii="Arial" w:hAnsi="Arial" w:cs="Arial"/>
                <w:sz w:val="18"/>
                <w:szCs w:val="18"/>
              </w:rPr>
              <w:t>'0000001'B</w:t>
            </w:r>
          </w:p>
        </w:tc>
        <w:tc>
          <w:tcPr>
            <w:tcW w:w="1695" w:type="dxa"/>
            <w:shd w:val="clear" w:color="auto" w:fill="auto"/>
          </w:tcPr>
          <w:p w14:paraId="043D5426" w14:textId="77777777" w:rsidR="00C33F87" w:rsidRPr="00276E9B" w:rsidRDefault="00C33F87" w:rsidP="00F82A98">
            <w:pPr>
              <w:keepNext/>
              <w:keepLines/>
              <w:spacing w:after="0"/>
              <w:rPr>
                <w:rFonts w:ascii="Arial" w:hAnsi="Arial"/>
                <w:sz w:val="18"/>
              </w:rPr>
            </w:pPr>
            <w:r w:rsidRPr="00276E9B">
              <w:rPr>
                <w:rFonts w:ascii="Arial" w:hAnsi="Arial"/>
                <w:sz w:val="18"/>
              </w:rPr>
              <w:t>1</w:t>
            </w:r>
          </w:p>
          <w:p w14:paraId="3FD1E935" w14:textId="77777777" w:rsidR="00C33F87" w:rsidRPr="00276E9B" w:rsidRDefault="00C33F87" w:rsidP="00F82A98">
            <w:pPr>
              <w:keepNext/>
              <w:keepLines/>
              <w:spacing w:after="0"/>
              <w:rPr>
                <w:rFonts w:ascii="Arial" w:hAnsi="Arial"/>
                <w:sz w:val="18"/>
              </w:rPr>
            </w:pPr>
            <w:r w:rsidRPr="00276E9B">
              <w:rPr>
                <w:rFonts w:ascii="Arial" w:hAnsi="Arial"/>
                <w:sz w:val="18"/>
              </w:rPr>
              <w:t>The received DL message in uplink shall be looped back 1 time (once)</w:t>
            </w:r>
          </w:p>
        </w:tc>
        <w:tc>
          <w:tcPr>
            <w:tcW w:w="1130" w:type="dxa"/>
            <w:shd w:val="clear" w:color="auto" w:fill="auto"/>
          </w:tcPr>
          <w:p w14:paraId="72EC60F4" w14:textId="77777777" w:rsidR="00C33F87" w:rsidRPr="00276E9B" w:rsidRDefault="00C33F87" w:rsidP="00F82A98">
            <w:pPr>
              <w:keepNext/>
              <w:keepLines/>
              <w:spacing w:after="0"/>
              <w:rPr>
                <w:rFonts w:ascii="Arial" w:hAnsi="Arial"/>
                <w:sz w:val="18"/>
              </w:rPr>
            </w:pPr>
          </w:p>
        </w:tc>
      </w:tr>
      <w:tr w:rsidR="00C33F87" w:rsidRPr="00276E9B" w14:paraId="41622B98" w14:textId="77777777" w:rsidTr="00F82A98">
        <w:tc>
          <w:tcPr>
            <w:tcW w:w="4518" w:type="dxa"/>
            <w:tcBorders>
              <w:top w:val="nil"/>
            </w:tcBorders>
            <w:shd w:val="clear" w:color="auto" w:fill="auto"/>
          </w:tcPr>
          <w:p w14:paraId="3692B9CE" w14:textId="77777777" w:rsidR="00C33F87" w:rsidRPr="00276E9B" w:rsidRDefault="00C33F87" w:rsidP="00F82A98">
            <w:pPr>
              <w:keepNext/>
              <w:keepLines/>
              <w:spacing w:after="0"/>
              <w:rPr>
                <w:rFonts w:ascii="Arial" w:hAnsi="Arial"/>
                <w:sz w:val="18"/>
              </w:rPr>
            </w:pPr>
            <w:r w:rsidRPr="00276E9B">
              <w:rPr>
                <w:rFonts w:ascii="Arial" w:hAnsi="Arial"/>
                <w:sz w:val="18"/>
              </w:rPr>
              <w:t>Uplink data delay</w:t>
            </w:r>
          </w:p>
        </w:tc>
        <w:tc>
          <w:tcPr>
            <w:tcW w:w="2260" w:type="dxa"/>
            <w:shd w:val="clear" w:color="auto" w:fill="auto"/>
          </w:tcPr>
          <w:p w14:paraId="35EEE330" w14:textId="77777777" w:rsidR="00C33F87" w:rsidRPr="00276E9B" w:rsidRDefault="00456C31" w:rsidP="00456C31">
            <w:pPr>
              <w:keepNext/>
              <w:keepLines/>
              <w:spacing w:after="0"/>
              <w:rPr>
                <w:rFonts w:ascii="Arial" w:hAnsi="Arial" w:cs="Arial"/>
                <w:sz w:val="18"/>
                <w:szCs w:val="18"/>
              </w:rPr>
            </w:pPr>
            <w:r w:rsidRPr="00276E9B">
              <w:rPr>
                <w:rFonts w:ascii="Arial" w:hAnsi="Arial" w:cs="Arial"/>
                <w:sz w:val="18"/>
                <w:szCs w:val="18"/>
              </w:rPr>
              <w:t>'0000</w:t>
            </w:r>
            <w:r w:rsidRPr="00276E9B">
              <w:rPr>
                <w:rFonts w:ascii="Arial" w:eastAsia="SimSun" w:hAnsi="Arial" w:cs="Arial"/>
                <w:sz w:val="18"/>
                <w:szCs w:val="18"/>
                <w:lang w:eastAsia="zh-CN"/>
              </w:rPr>
              <w:t>1111</w:t>
            </w:r>
            <w:r w:rsidRPr="00276E9B">
              <w:rPr>
                <w:rFonts w:ascii="Arial" w:hAnsi="Arial" w:cs="Arial"/>
                <w:sz w:val="18"/>
                <w:szCs w:val="18"/>
              </w:rPr>
              <w:t>'B</w:t>
            </w:r>
          </w:p>
        </w:tc>
        <w:tc>
          <w:tcPr>
            <w:tcW w:w="1695" w:type="dxa"/>
            <w:shd w:val="clear" w:color="auto" w:fill="auto"/>
          </w:tcPr>
          <w:p w14:paraId="288E69A0" w14:textId="77777777" w:rsidR="00C33F87" w:rsidRPr="00276E9B" w:rsidRDefault="00C33F87" w:rsidP="00456C31">
            <w:pPr>
              <w:keepNext/>
              <w:keepLines/>
              <w:spacing w:after="0"/>
              <w:rPr>
                <w:rFonts w:ascii="Arial" w:hAnsi="Arial"/>
                <w:sz w:val="18"/>
              </w:rPr>
            </w:pPr>
            <w:bookmarkStart w:id="248" w:name="OLE_LINK111"/>
            <w:bookmarkStart w:id="249" w:name="OLE_LINK112"/>
            <w:bookmarkStart w:id="250" w:name="OLE_LINK113"/>
            <w:r w:rsidRPr="00276E9B">
              <w:rPr>
                <w:rFonts w:ascii="Arial" w:hAnsi="Arial"/>
                <w:sz w:val="18"/>
              </w:rPr>
              <w:t>T_delay_modeG</w:t>
            </w:r>
            <w:r w:rsidRPr="00276E9B">
              <w:rPr>
                <w:rFonts w:ascii="Arial" w:eastAsia="SimSun" w:hAnsi="Arial"/>
                <w:sz w:val="18"/>
                <w:lang w:eastAsia="zh-CN"/>
              </w:rPr>
              <w:t>H</w:t>
            </w:r>
            <w:r w:rsidRPr="00276E9B">
              <w:rPr>
                <w:rFonts w:ascii="Arial" w:hAnsi="Arial"/>
                <w:sz w:val="18"/>
              </w:rPr>
              <w:t xml:space="preserve"> timer</w:t>
            </w:r>
            <w:r w:rsidR="00456C31" w:rsidRPr="00276E9B">
              <w:rPr>
                <w:rFonts w:ascii="Arial" w:hAnsi="Arial"/>
                <w:sz w:val="18"/>
              </w:rPr>
              <w:t xml:space="preserve"> </w:t>
            </w:r>
            <w:r w:rsidRPr="00276E9B">
              <w:rPr>
                <w:rFonts w:ascii="Arial" w:hAnsi="Arial"/>
                <w:sz w:val="18"/>
              </w:rPr>
              <w:t>=</w:t>
            </w:r>
            <w:r w:rsidR="00456C31" w:rsidRPr="00276E9B">
              <w:rPr>
                <w:rFonts w:ascii="Arial" w:eastAsia="SimSun" w:hAnsi="Arial"/>
                <w:sz w:val="18"/>
                <w:lang w:eastAsia="zh-CN"/>
              </w:rPr>
              <w:t xml:space="preserve"> 15</w:t>
            </w:r>
            <w:r w:rsidR="00456C31" w:rsidRPr="00276E9B">
              <w:rPr>
                <w:rFonts w:ascii="Arial" w:hAnsi="Arial"/>
                <w:sz w:val="18"/>
              </w:rPr>
              <w:t xml:space="preserve"> </w:t>
            </w:r>
            <w:r w:rsidRPr="00276E9B">
              <w:rPr>
                <w:rFonts w:ascii="Arial" w:hAnsi="Arial"/>
                <w:sz w:val="18"/>
              </w:rPr>
              <w:t>sec</w:t>
            </w:r>
            <w:bookmarkEnd w:id="248"/>
            <w:bookmarkEnd w:id="249"/>
            <w:bookmarkEnd w:id="250"/>
          </w:p>
        </w:tc>
        <w:tc>
          <w:tcPr>
            <w:tcW w:w="1130" w:type="dxa"/>
            <w:shd w:val="clear" w:color="auto" w:fill="auto"/>
          </w:tcPr>
          <w:p w14:paraId="7A76FA03" w14:textId="77777777" w:rsidR="00C33F87" w:rsidRPr="00276E9B" w:rsidRDefault="00C33F87" w:rsidP="00F82A98">
            <w:pPr>
              <w:keepNext/>
              <w:keepLines/>
              <w:spacing w:after="0"/>
              <w:rPr>
                <w:rFonts w:ascii="Arial" w:hAnsi="Arial"/>
                <w:sz w:val="18"/>
              </w:rPr>
            </w:pPr>
          </w:p>
        </w:tc>
      </w:tr>
    </w:tbl>
    <w:p w14:paraId="6E2F2C46" w14:textId="77777777" w:rsidR="00C33F87" w:rsidRPr="00276E9B" w:rsidRDefault="00C33F87" w:rsidP="00C33F87">
      <w:pPr>
        <w:rPr>
          <w:rFonts w:eastAsia="SimSun"/>
          <w:lang w:eastAsia="zh-CN"/>
        </w:rPr>
      </w:pPr>
    </w:p>
    <w:p w14:paraId="22C27344" w14:textId="77777777" w:rsidR="00C33F87" w:rsidRPr="00276E9B" w:rsidRDefault="00C33F87" w:rsidP="00C33F87">
      <w:pPr>
        <w:pStyle w:val="TH"/>
      </w:pPr>
      <w:r w:rsidRPr="00276E9B">
        <w:t xml:space="preserve">Table 22.4.4.3.3-2: </w:t>
      </w:r>
      <w:r w:rsidRPr="00276E9B">
        <w:rPr>
          <w:i/>
        </w:rPr>
        <w:t>MasterInformationBlock-NB</w:t>
      </w:r>
      <w:r w:rsidRPr="00276E9B">
        <w:t xml:space="preserve"> for Ncell 13</w:t>
      </w:r>
      <w:r w:rsidRPr="00276E9B">
        <w:rPr>
          <w:rFonts w:eastAsia="SimSun"/>
          <w:lang w:eastAsia="zh-CN"/>
        </w:rPr>
        <w:t xml:space="preserve"> </w:t>
      </w:r>
      <w:r w:rsidRPr="00276E9B">
        <w:t>(Step 2,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C33F87" w:rsidRPr="00276E9B" w14:paraId="00D53E1C" w14:textId="77777777" w:rsidTr="00F82A98">
        <w:tc>
          <w:tcPr>
            <w:tcW w:w="9743" w:type="dxa"/>
            <w:gridSpan w:val="4"/>
          </w:tcPr>
          <w:p w14:paraId="18CCB8AB" w14:textId="77777777" w:rsidR="00C33F87" w:rsidRPr="00276E9B" w:rsidRDefault="00C33F87" w:rsidP="00F82A98">
            <w:pPr>
              <w:pStyle w:val="TAL"/>
            </w:pPr>
            <w:r w:rsidRPr="00276E9B">
              <w:rPr>
                <w:lang w:eastAsia="ko-KR"/>
              </w:rPr>
              <w:t>Derivation Path: 36.508 Table 8.1.4.3.2-1</w:t>
            </w:r>
          </w:p>
        </w:tc>
      </w:tr>
      <w:tr w:rsidR="00C33F87" w:rsidRPr="00276E9B" w14:paraId="239C29B2" w14:textId="77777777" w:rsidTr="00F82A98">
        <w:tblPrEx>
          <w:tblCellMar>
            <w:left w:w="108" w:type="dxa"/>
            <w:right w:w="108" w:type="dxa"/>
          </w:tblCellMar>
        </w:tblPrEx>
        <w:tc>
          <w:tcPr>
            <w:tcW w:w="4517" w:type="dxa"/>
          </w:tcPr>
          <w:p w14:paraId="0FBC5E50" w14:textId="77777777" w:rsidR="00C33F87" w:rsidRPr="00276E9B" w:rsidRDefault="00C33F87" w:rsidP="00F82A98">
            <w:pPr>
              <w:pStyle w:val="TAH"/>
            </w:pPr>
            <w:r w:rsidRPr="00276E9B">
              <w:t>Information Element</w:t>
            </w:r>
          </w:p>
        </w:tc>
        <w:tc>
          <w:tcPr>
            <w:tcW w:w="2260" w:type="dxa"/>
          </w:tcPr>
          <w:p w14:paraId="487AE7FF" w14:textId="77777777" w:rsidR="00C33F87" w:rsidRPr="00276E9B" w:rsidRDefault="00C33F87" w:rsidP="00F82A98">
            <w:pPr>
              <w:pStyle w:val="TAH"/>
            </w:pPr>
            <w:r w:rsidRPr="00276E9B">
              <w:t>Value/remark</w:t>
            </w:r>
          </w:p>
        </w:tc>
        <w:tc>
          <w:tcPr>
            <w:tcW w:w="1695" w:type="dxa"/>
          </w:tcPr>
          <w:p w14:paraId="2E230B2D" w14:textId="77777777" w:rsidR="00C33F87" w:rsidRPr="00276E9B" w:rsidRDefault="00C33F87" w:rsidP="00F82A98">
            <w:pPr>
              <w:pStyle w:val="TAH"/>
            </w:pPr>
            <w:r w:rsidRPr="00276E9B">
              <w:t>Comment</w:t>
            </w:r>
          </w:p>
        </w:tc>
        <w:tc>
          <w:tcPr>
            <w:tcW w:w="1271" w:type="dxa"/>
          </w:tcPr>
          <w:p w14:paraId="11707DF0" w14:textId="77777777" w:rsidR="00C33F87" w:rsidRPr="00276E9B" w:rsidRDefault="00C33F87" w:rsidP="00F82A98">
            <w:pPr>
              <w:pStyle w:val="TAH"/>
            </w:pPr>
            <w:r w:rsidRPr="00276E9B">
              <w:t>Condition</w:t>
            </w:r>
          </w:p>
        </w:tc>
      </w:tr>
      <w:tr w:rsidR="00C33F87" w:rsidRPr="00276E9B" w14:paraId="2047D7F5" w14:textId="77777777" w:rsidTr="00F82A98">
        <w:tblPrEx>
          <w:tblCellMar>
            <w:left w:w="108" w:type="dxa"/>
            <w:right w:w="108" w:type="dxa"/>
          </w:tblCellMar>
        </w:tblPrEx>
        <w:tc>
          <w:tcPr>
            <w:tcW w:w="4517" w:type="dxa"/>
          </w:tcPr>
          <w:p w14:paraId="38F84C69" w14:textId="77777777" w:rsidR="00C33F87" w:rsidRPr="00276E9B" w:rsidRDefault="00C33F87" w:rsidP="00F82A98">
            <w:pPr>
              <w:pStyle w:val="TAL"/>
            </w:pPr>
            <w:r w:rsidRPr="00276E9B">
              <w:t xml:space="preserve">MasterInformationBlock-NB </w:t>
            </w:r>
            <w:r w:rsidRPr="00276E9B">
              <w:rPr>
                <w:szCs w:val="18"/>
              </w:rPr>
              <w:t>::=</w:t>
            </w:r>
            <w:r w:rsidRPr="00276E9B">
              <w:t xml:space="preserve"> SEQUENCE {</w:t>
            </w:r>
          </w:p>
        </w:tc>
        <w:tc>
          <w:tcPr>
            <w:tcW w:w="2260" w:type="dxa"/>
          </w:tcPr>
          <w:p w14:paraId="28981B35" w14:textId="77777777" w:rsidR="00C33F87" w:rsidRPr="00276E9B" w:rsidRDefault="00C33F87" w:rsidP="00F82A98">
            <w:pPr>
              <w:pStyle w:val="TAL"/>
            </w:pPr>
          </w:p>
        </w:tc>
        <w:tc>
          <w:tcPr>
            <w:tcW w:w="1695" w:type="dxa"/>
          </w:tcPr>
          <w:p w14:paraId="6E588988" w14:textId="77777777" w:rsidR="00C33F87" w:rsidRPr="00276E9B" w:rsidRDefault="00C33F87" w:rsidP="00F82A98">
            <w:pPr>
              <w:pStyle w:val="TAL"/>
            </w:pPr>
          </w:p>
        </w:tc>
        <w:tc>
          <w:tcPr>
            <w:tcW w:w="1271" w:type="dxa"/>
          </w:tcPr>
          <w:p w14:paraId="55A118F8" w14:textId="77777777" w:rsidR="00C33F87" w:rsidRPr="00276E9B" w:rsidRDefault="00C33F87" w:rsidP="00F82A98">
            <w:pPr>
              <w:pStyle w:val="TAL"/>
            </w:pPr>
          </w:p>
        </w:tc>
      </w:tr>
      <w:tr w:rsidR="00C33F87" w:rsidRPr="00276E9B" w14:paraId="0CE69E52" w14:textId="77777777" w:rsidTr="00F82A98">
        <w:tblPrEx>
          <w:tblCellMar>
            <w:left w:w="108" w:type="dxa"/>
            <w:right w:w="108" w:type="dxa"/>
          </w:tblCellMar>
        </w:tblPrEx>
        <w:tc>
          <w:tcPr>
            <w:tcW w:w="4517" w:type="dxa"/>
          </w:tcPr>
          <w:p w14:paraId="7F34A120" w14:textId="77777777" w:rsidR="00C33F87" w:rsidRPr="00276E9B" w:rsidRDefault="00C33F87" w:rsidP="00F82A98">
            <w:pPr>
              <w:pStyle w:val="TAL"/>
            </w:pPr>
            <w:r w:rsidRPr="00276E9B">
              <w:t xml:space="preserve">  ab-Enabled-r13</w:t>
            </w:r>
          </w:p>
        </w:tc>
        <w:tc>
          <w:tcPr>
            <w:tcW w:w="2260" w:type="dxa"/>
          </w:tcPr>
          <w:p w14:paraId="211641A3" w14:textId="77777777" w:rsidR="00C33F87" w:rsidRPr="00276E9B" w:rsidRDefault="00C33F87" w:rsidP="00F82A98">
            <w:pPr>
              <w:pStyle w:val="TAL"/>
            </w:pPr>
            <w:r w:rsidRPr="00276E9B">
              <w:t>TRUE</w:t>
            </w:r>
          </w:p>
        </w:tc>
        <w:tc>
          <w:tcPr>
            <w:tcW w:w="1695" w:type="dxa"/>
          </w:tcPr>
          <w:p w14:paraId="6DE0CB2D" w14:textId="77777777" w:rsidR="00C33F87" w:rsidRPr="00276E9B" w:rsidRDefault="00C33F87" w:rsidP="00F82A98">
            <w:pPr>
              <w:pStyle w:val="TAL"/>
            </w:pPr>
          </w:p>
        </w:tc>
        <w:tc>
          <w:tcPr>
            <w:tcW w:w="1271" w:type="dxa"/>
          </w:tcPr>
          <w:p w14:paraId="63DF69B1" w14:textId="77777777" w:rsidR="00C33F87" w:rsidRPr="00276E9B" w:rsidRDefault="00C33F87" w:rsidP="00F82A98">
            <w:pPr>
              <w:pStyle w:val="TAL"/>
            </w:pPr>
          </w:p>
        </w:tc>
      </w:tr>
      <w:tr w:rsidR="00C33F87" w:rsidRPr="00276E9B" w14:paraId="413B77F9" w14:textId="77777777" w:rsidTr="00F82A98">
        <w:tblPrEx>
          <w:tblCellMar>
            <w:left w:w="108" w:type="dxa"/>
            <w:right w:w="108" w:type="dxa"/>
          </w:tblCellMar>
        </w:tblPrEx>
        <w:tc>
          <w:tcPr>
            <w:tcW w:w="4517" w:type="dxa"/>
          </w:tcPr>
          <w:p w14:paraId="06545C4D" w14:textId="77777777" w:rsidR="00C33F87" w:rsidRPr="00276E9B" w:rsidRDefault="00C33F87" w:rsidP="00F82A98">
            <w:pPr>
              <w:pStyle w:val="TAL"/>
            </w:pPr>
            <w:r w:rsidRPr="00276E9B">
              <w:t>}</w:t>
            </w:r>
          </w:p>
        </w:tc>
        <w:tc>
          <w:tcPr>
            <w:tcW w:w="2260" w:type="dxa"/>
          </w:tcPr>
          <w:p w14:paraId="6D65A566" w14:textId="77777777" w:rsidR="00C33F87" w:rsidRPr="00276E9B" w:rsidRDefault="00C33F87" w:rsidP="00F82A98">
            <w:pPr>
              <w:pStyle w:val="TAL"/>
            </w:pPr>
          </w:p>
        </w:tc>
        <w:tc>
          <w:tcPr>
            <w:tcW w:w="1695" w:type="dxa"/>
          </w:tcPr>
          <w:p w14:paraId="6F87396E" w14:textId="77777777" w:rsidR="00C33F87" w:rsidRPr="00276E9B" w:rsidRDefault="00C33F87" w:rsidP="00F82A98">
            <w:pPr>
              <w:pStyle w:val="TAL"/>
            </w:pPr>
          </w:p>
        </w:tc>
        <w:tc>
          <w:tcPr>
            <w:tcW w:w="1271" w:type="dxa"/>
          </w:tcPr>
          <w:p w14:paraId="31B32912" w14:textId="77777777" w:rsidR="00C33F87" w:rsidRPr="00276E9B" w:rsidRDefault="00C33F87" w:rsidP="00F82A98">
            <w:pPr>
              <w:pStyle w:val="TAL"/>
            </w:pPr>
          </w:p>
        </w:tc>
      </w:tr>
    </w:tbl>
    <w:p w14:paraId="21765C88" w14:textId="77777777" w:rsidR="00D7570F" w:rsidRPr="00276E9B" w:rsidRDefault="00D7570F" w:rsidP="00D7570F">
      <w:pPr>
        <w:rPr>
          <w:lang w:eastAsia="zh-CN"/>
        </w:rPr>
      </w:pPr>
    </w:p>
    <w:p w14:paraId="54C89569" w14:textId="77777777" w:rsidR="00D7570F" w:rsidRPr="00276E9B" w:rsidRDefault="00D7570F" w:rsidP="00D7570F">
      <w:pPr>
        <w:keepNext/>
        <w:keepLines/>
        <w:spacing w:before="60"/>
        <w:jc w:val="center"/>
        <w:rPr>
          <w:rFonts w:ascii="Arial" w:hAnsi="Arial"/>
          <w:b/>
        </w:rPr>
      </w:pPr>
      <w:r w:rsidRPr="00276E9B">
        <w:rPr>
          <w:rFonts w:ascii="Arial" w:hAnsi="Arial"/>
          <w:b/>
        </w:rPr>
        <w:lastRenderedPageBreak/>
        <w:t>Table 22.4.4.3.3-2</w:t>
      </w:r>
      <w:r w:rsidRPr="00276E9B">
        <w:rPr>
          <w:rFonts w:ascii="Arial" w:hAnsi="Arial"/>
          <w:b/>
          <w:lang w:eastAsia="zh-CN"/>
        </w:rPr>
        <w:t>A</w:t>
      </w:r>
      <w:r w:rsidRPr="00276E9B">
        <w:rPr>
          <w:rFonts w:ascii="Arial" w:hAnsi="Arial"/>
          <w:b/>
        </w:rPr>
        <w:t xml:space="preserve">: </w:t>
      </w:r>
      <w:r w:rsidRPr="00276E9B">
        <w:rPr>
          <w:rFonts w:ascii="Arial" w:hAnsi="Arial"/>
          <w:b/>
          <w:i/>
        </w:rPr>
        <w:t>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for Ncell 13</w:t>
      </w:r>
      <w:r w:rsidRPr="00276E9B">
        <w:rPr>
          <w:rFonts w:ascii="Arial" w:hAnsi="Arial"/>
          <w:b/>
          <w:lang w:eastAsia="zh-CN"/>
        </w:rPr>
        <w:t xml:space="preserve"> </w:t>
      </w:r>
      <w:r w:rsidRPr="00276E9B">
        <w:rPr>
          <w:rFonts w:ascii="Arial" w:hAnsi="Arial"/>
          <w:b/>
        </w:rPr>
        <w:t>(Step 2,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24"/>
        <w:gridCol w:w="1853"/>
        <w:gridCol w:w="1695"/>
        <w:gridCol w:w="1271"/>
      </w:tblGrid>
      <w:tr w:rsidR="00D7570F" w:rsidRPr="00276E9B" w14:paraId="0863EE5D" w14:textId="77777777" w:rsidTr="00A90E4C">
        <w:tc>
          <w:tcPr>
            <w:tcW w:w="9743" w:type="dxa"/>
            <w:gridSpan w:val="4"/>
          </w:tcPr>
          <w:p w14:paraId="2E18CC57" w14:textId="77777777" w:rsidR="00D7570F" w:rsidRPr="00276E9B" w:rsidRDefault="00D7570F" w:rsidP="00A90E4C">
            <w:pPr>
              <w:keepNext/>
              <w:keepLines/>
              <w:spacing w:after="0"/>
              <w:rPr>
                <w:rFonts w:ascii="Arial" w:hAnsi="Arial"/>
                <w:sz w:val="18"/>
                <w:lang w:eastAsia="zh-CN"/>
              </w:rPr>
            </w:pPr>
            <w:r w:rsidRPr="00276E9B">
              <w:rPr>
                <w:rFonts w:ascii="Arial" w:hAnsi="Arial"/>
                <w:sz w:val="18"/>
                <w:lang w:eastAsia="ko-KR"/>
              </w:rPr>
              <w:t>Derivation Path: 36.508 Table 8.1.4.3.2-1</w:t>
            </w:r>
            <w:r w:rsidRPr="00276E9B">
              <w:rPr>
                <w:rFonts w:ascii="Arial" w:hAnsi="Arial"/>
                <w:sz w:val="18"/>
                <w:lang w:eastAsia="zh-CN"/>
              </w:rPr>
              <w:t>A</w:t>
            </w:r>
          </w:p>
        </w:tc>
      </w:tr>
      <w:tr w:rsidR="00D7570F" w:rsidRPr="00276E9B" w14:paraId="1635FCC5" w14:textId="77777777" w:rsidTr="00A90E4C">
        <w:tc>
          <w:tcPr>
            <w:tcW w:w="4924" w:type="dxa"/>
          </w:tcPr>
          <w:p w14:paraId="7CBC2792"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Information Element</w:t>
            </w:r>
          </w:p>
        </w:tc>
        <w:tc>
          <w:tcPr>
            <w:tcW w:w="1853" w:type="dxa"/>
          </w:tcPr>
          <w:p w14:paraId="5946F84F"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Value/remark</w:t>
            </w:r>
          </w:p>
        </w:tc>
        <w:tc>
          <w:tcPr>
            <w:tcW w:w="1695" w:type="dxa"/>
          </w:tcPr>
          <w:p w14:paraId="12B0DAAD"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mment</w:t>
            </w:r>
          </w:p>
        </w:tc>
        <w:tc>
          <w:tcPr>
            <w:tcW w:w="1271" w:type="dxa"/>
          </w:tcPr>
          <w:p w14:paraId="25C1C882"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ndition</w:t>
            </w:r>
          </w:p>
        </w:tc>
      </w:tr>
      <w:tr w:rsidR="00D7570F" w:rsidRPr="00276E9B" w14:paraId="4424AE1E" w14:textId="77777777" w:rsidTr="00A90E4C">
        <w:tc>
          <w:tcPr>
            <w:tcW w:w="4924" w:type="dxa"/>
          </w:tcPr>
          <w:p w14:paraId="302EC75E" w14:textId="77777777" w:rsidR="00D7570F" w:rsidRPr="00276E9B" w:rsidRDefault="00D7570F" w:rsidP="00A90E4C">
            <w:pPr>
              <w:keepNext/>
              <w:keepLines/>
              <w:spacing w:after="0"/>
              <w:rPr>
                <w:rFonts w:ascii="Arial" w:hAnsi="Arial"/>
                <w:sz w:val="18"/>
              </w:rPr>
            </w:pPr>
            <w:r w:rsidRPr="00276E9B">
              <w:rPr>
                <w:rFonts w:ascii="Arial" w:hAnsi="Arial"/>
                <w:sz w:val="18"/>
              </w:rPr>
              <w:t xml:space="preserve">MasterInformationBlock-TDD-NB </w:t>
            </w:r>
            <w:r w:rsidRPr="00276E9B">
              <w:rPr>
                <w:rFonts w:ascii="Arial" w:hAnsi="Arial"/>
                <w:sz w:val="18"/>
                <w:lang w:eastAsia="zh-CN"/>
              </w:rPr>
              <w:t>–r15</w:t>
            </w:r>
            <w:r w:rsidRPr="00276E9B">
              <w:rPr>
                <w:rFonts w:ascii="Arial" w:hAnsi="Arial"/>
                <w:sz w:val="18"/>
                <w:szCs w:val="18"/>
              </w:rPr>
              <w:t>::=</w:t>
            </w:r>
            <w:r w:rsidRPr="00276E9B">
              <w:rPr>
                <w:rFonts w:ascii="Arial" w:hAnsi="Arial"/>
                <w:sz w:val="18"/>
              </w:rPr>
              <w:t xml:space="preserve"> SEQUENCE {</w:t>
            </w:r>
          </w:p>
        </w:tc>
        <w:tc>
          <w:tcPr>
            <w:tcW w:w="1853" w:type="dxa"/>
          </w:tcPr>
          <w:p w14:paraId="0DA324AA" w14:textId="77777777" w:rsidR="00D7570F" w:rsidRPr="00276E9B" w:rsidRDefault="00D7570F" w:rsidP="00A90E4C">
            <w:pPr>
              <w:keepNext/>
              <w:keepLines/>
              <w:spacing w:after="0"/>
              <w:rPr>
                <w:rFonts w:ascii="Arial" w:hAnsi="Arial"/>
                <w:sz w:val="18"/>
              </w:rPr>
            </w:pPr>
          </w:p>
        </w:tc>
        <w:tc>
          <w:tcPr>
            <w:tcW w:w="1695" w:type="dxa"/>
          </w:tcPr>
          <w:p w14:paraId="46C2341F" w14:textId="77777777" w:rsidR="00D7570F" w:rsidRPr="00276E9B" w:rsidRDefault="00D7570F" w:rsidP="00A90E4C">
            <w:pPr>
              <w:keepNext/>
              <w:keepLines/>
              <w:spacing w:after="0"/>
              <w:rPr>
                <w:rFonts w:ascii="Arial" w:hAnsi="Arial"/>
                <w:sz w:val="18"/>
              </w:rPr>
            </w:pPr>
          </w:p>
        </w:tc>
        <w:tc>
          <w:tcPr>
            <w:tcW w:w="1271" w:type="dxa"/>
          </w:tcPr>
          <w:p w14:paraId="2356631A" w14:textId="77777777" w:rsidR="00D7570F" w:rsidRPr="00276E9B" w:rsidRDefault="00D7570F" w:rsidP="00A90E4C">
            <w:pPr>
              <w:keepNext/>
              <w:keepLines/>
              <w:spacing w:after="0"/>
              <w:rPr>
                <w:rFonts w:ascii="Arial" w:hAnsi="Arial"/>
                <w:sz w:val="18"/>
              </w:rPr>
            </w:pPr>
          </w:p>
        </w:tc>
      </w:tr>
      <w:tr w:rsidR="00D7570F" w:rsidRPr="00276E9B" w14:paraId="0449D5CA" w14:textId="77777777" w:rsidTr="00A90E4C">
        <w:tc>
          <w:tcPr>
            <w:tcW w:w="4924" w:type="dxa"/>
          </w:tcPr>
          <w:p w14:paraId="4E388E4A" w14:textId="77777777" w:rsidR="00D7570F" w:rsidRPr="00276E9B" w:rsidRDefault="00D7570F" w:rsidP="00A90E4C">
            <w:pPr>
              <w:keepNext/>
              <w:keepLines/>
              <w:spacing w:after="0"/>
              <w:rPr>
                <w:rFonts w:ascii="Arial" w:hAnsi="Arial"/>
                <w:sz w:val="18"/>
                <w:lang w:eastAsia="zh-CN"/>
              </w:rPr>
            </w:pPr>
            <w:r w:rsidRPr="00276E9B">
              <w:rPr>
                <w:rFonts w:ascii="Arial" w:hAnsi="Arial"/>
                <w:sz w:val="18"/>
              </w:rPr>
              <w:t xml:space="preserve">  ab-Enabled-r1</w:t>
            </w:r>
            <w:r w:rsidRPr="00276E9B">
              <w:rPr>
                <w:rFonts w:ascii="Arial" w:hAnsi="Arial"/>
                <w:sz w:val="18"/>
                <w:lang w:eastAsia="zh-CN"/>
              </w:rPr>
              <w:t>5</w:t>
            </w:r>
          </w:p>
        </w:tc>
        <w:tc>
          <w:tcPr>
            <w:tcW w:w="1853" w:type="dxa"/>
          </w:tcPr>
          <w:p w14:paraId="6AB77B1B" w14:textId="77777777" w:rsidR="00D7570F" w:rsidRPr="00276E9B" w:rsidRDefault="00D7570F" w:rsidP="00A90E4C">
            <w:pPr>
              <w:keepNext/>
              <w:keepLines/>
              <w:spacing w:after="0"/>
              <w:rPr>
                <w:rFonts w:ascii="Arial" w:hAnsi="Arial"/>
                <w:sz w:val="18"/>
              </w:rPr>
            </w:pPr>
            <w:r w:rsidRPr="00276E9B">
              <w:rPr>
                <w:rFonts w:ascii="Arial" w:hAnsi="Arial"/>
                <w:sz w:val="18"/>
              </w:rPr>
              <w:t>TRUE</w:t>
            </w:r>
          </w:p>
        </w:tc>
        <w:tc>
          <w:tcPr>
            <w:tcW w:w="1695" w:type="dxa"/>
          </w:tcPr>
          <w:p w14:paraId="1BFAACED" w14:textId="77777777" w:rsidR="00D7570F" w:rsidRPr="00276E9B" w:rsidRDefault="00D7570F" w:rsidP="00A90E4C">
            <w:pPr>
              <w:keepNext/>
              <w:keepLines/>
              <w:spacing w:after="0"/>
              <w:rPr>
                <w:rFonts w:ascii="Arial" w:hAnsi="Arial"/>
                <w:sz w:val="18"/>
              </w:rPr>
            </w:pPr>
          </w:p>
        </w:tc>
        <w:tc>
          <w:tcPr>
            <w:tcW w:w="1271" w:type="dxa"/>
          </w:tcPr>
          <w:p w14:paraId="7AC8CC12" w14:textId="77777777" w:rsidR="00D7570F" w:rsidRPr="00276E9B" w:rsidRDefault="00D7570F" w:rsidP="00A90E4C">
            <w:pPr>
              <w:keepNext/>
              <w:keepLines/>
              <w:spacing w:after="0"/>
              <w:rPr>
                <w:rFonts w:ascii="Arial" w:hAnsi="Arial"/>
                <w:sz w:val="18"/>
              </w:rPr>
            </w:pPr>
          </w:p>
        </w:tc>
      </w:tr>
      <w:tr w:rsidR="00D7570F" w:rsidRPr="00276E9B" w14:paraId="68D54B7A" w14:textId="77777777" w:rsidTr="00A90E4C">
        <w:tc>
          <w:tcPr>
            <w:tcW w:w="4924" w:type="dxa"/>
          </w:tcPr>
          <w:p w14:paraId="1F9B549E" w14:textId="77777777" w:rsidR="00D7570F" w:rsidRPr="00276E9B" w:rsidRDefault="00D7570F" w:rsidP="00A90E4C">
            <w:pPr>
              <w:keepNext/>
              <w:keepLines/>
              <w:spacing w:after="0"/>
              <w:rPr>
                <w:rFonts w:ascii="Arial" w:hAnsi="Arial"/>
                <w:sz w:val="18"/>
              </w:rPr>
            </w:pPr>
            <w:r w:rsidRPr="00276E9B">
              <w:rPr>
                <w:rFonts w:ascii="Arial" w:hAnsi="Arial"/>
                <w:sz w:val="18"/>
              </w:rPr>
              <w:t>}</w:t>
            </w:r>
          </w:p>
        </w:tc>
        <w:tc>
          <w:tcPr>
            <w:tcW w:w="1853" w:type="dxa"/>
          </w:tcPr>
          <w:p w14:paraId="2509E7A6" w14:textId="77777777" w:rsidR="00D7570F" w:rsidRPr="00276E9B" w:rsidRDefault="00D7570F" w:rsidP="00A90E4C">
            <w:pPr>
              <w:keepNext/>
              <w:keepLines/>
              <w:spacing w:after="0"/>
              <w:rPr>
                <w:rFonts w:ascii="Arial" w:hAnsi="Arial"/>
                <w:sz w:val="18"/>
              </w:rPr>
            </w:pPr>
          </w:p>
        </w:tc>
        <w:tc>
          <w:tcPr>
            <w:tcW w:w="1695" w:type="dxa"/>
          </w:tcPr>
          <w:p w14:paraId="08089244" w14:textId="77777777" w:rsidR="00D7570F" w:rsidRPr="00276E9B" w:rsidRDefault="00D7570F" w:rsidP="00A90E4C">
            <w:pPr>
              <w:keepNext/>
              <w:keepLines/>
              <w:spacing w:after="0"/>
              <w:rPr>
                <w:rFonts w:ascii="Arial" w:hAnsi="Arial"/>
                <w:sz w:val="18"/>
              </w:rPr>
            </w:pPr>
          </w:p>
        </w:tc>
        <w:tc>
          <w:tcPr>
            <w:tcW w:w="1271" w:type="dxa"/>
          </w:tcPr>
          <w:p w14:paraId="4BDFEEB4" w14:textId="77777777" w:rsidR="00D7570F" w:rsidRPr="00276E9B" w:rsidRDefault="00D7570F" w:rsidP="00A90E4C">
            <w:pPr>
              <w:keepNext/>
              <w:keepLines/>
              <w:spacing w:after="0"/>
              <w:rPr>
                <w:rFonts w:ascii="Arial" w:hAnsi="Arial"/>
                <w:sz w:val="18"/>
              </w:rPr>
            </w:pPr>
          </w:p>
        </w:tc>
      </w:tr>
    </w:tbl>
    <w:p w14:paraId="59BD6A39" w14:textId="77777777" w:rsidR="00C33F87" w:rsidRPr="00276E9B" w:rsidRDefault="00C33F87" w:rsidP="00C33F87"/>
    <w:p w14:paraId="52A103EB" w14:textId="77777777" w:rsidR="00C33F87" w:rsidRPr="00276E9B" w:rsidRDefault="00C33F87" w:rsidP="00C33F87">
      <w:pPr>
        <w:pStyle w:val="TH"/>
      </w:pPr>
      <w:r w:rsidRPr="00276E9B">
        <w:t xml:space="preserve">Table 22.4.4.3.3-3: </w:t>
      </w:r>
      <w:r w:rsidRPr="00276E9B">
        <w:rPr>
          <w:i/>
        </w:rPr>
        <w:t>SystemInformationBlockType14-NB</w:t>
      </w:r>
      <w:r w:rsidRPr="00276E9B">
        <w:t xml:space="preserve"> </w:t>
      </w:r>
      <w:r w:rsidRPr="00276E9B">
        <w:rPr>
          <w:iCs/>
        </w:rPr>
        <w:t xml:space="preserve">for Ncell 13 </w:t>
      </w:r>
      <w:r w:rsidRPr="00276E9B">
        <w:t>(Step 2,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33F87" w:rsidRPr="00276E9B" w14:paraId="1AA511F0" w14:textId="77777777" w:rsidTr="00F82A98">
        <w:tc>
          <w:tcPr>
            <w:tcW w:w="9743" w:type="dxa"/>
            <w:gridSpan w:val="4"/>
          </w:tcPr>
          <w:p w14:paraId="062027D7" w14:textId="77777777" w:rsidR="00C33F87" w:rsidRPr="00276E9B" w:rsidRDefault="00C33F87" w:rsidP="00F82A98">
            <w:pPr>
              <w:pStyle w:val="TAL"/>
            </w:pPr>
            <w:r w:rsidRPr="00276E9B">
              <w:t>Derivation Path: 36.508 Table 8.1.4.3.3-5</w:t>
            </w:r>
          </w:p>
        </w:tc>
      </w:tr>
      <w:tr w:rsidR="00C33F87" w:rsidRPr="00276E9B" w14:paraId="6A4914BF" w14:textId="77777777" w:rsidTr="00F82A98">
        <w:tblPrEx>
          <w:tblCellMar>
            <w:left w:w="108" w:type="dxa"/>
            <w:right w:w="108" w:type="dxa"/>
          </w:tblCellMar>
        </w:tblPrEx>
        <w:tc>
          <w:tcPr>
            <w:tcW w:w="4077" w:type="dxa"/>
          </w:tcPr>
          <w:p w14:paraId="49ADEBD2" w14:textId="77777777" w:rsidR="00C33F87" w:rsidRPr="00276E9B" w:rsidRDefault="00C33F87" w:rsidP="00F82A98">
            <w:pPr>
              <w:pStyle w:val="TAH"/>
            </w:pPr>
            <w:r w:rsidRPr="00276E9B">
              <w:t>Information Element</w:t>
            </w:r>
          </w:p>
        </w:tc>
        <w:tc>
          <w:tcPr>
            <w:tcW w:w="1700" w:type="dxa"/>
          </w:tcPr>
          <w:p w14:paraId="303CA3A4" w14:textId="77777777" w:rsidR="00C33F87" w:rsidRPr="00276E9B" w:rsidRDefault="00C33F87" w:rsidP="00F82A98">
            <w:pPr>
              <w:pStyle w:val="TAH"/>
            </w:pPr>
            <w:r w:rsidRPr="00276E9B">
              <w:t>Value/remark</w:t>
            </w:r>
          </w:p>
        </w:tc>
        <w:tc>
          <w:tcPr>
            <w:tcW w:w="2692" w:type="dxa"/>
          </w:tcPr>
          <w:p w14:paraId="215EA7F1" w14:textId="77777777" w:rsidR="00C33F87" w:rsidRPr="00276E9B" w:rsidRDefault="00C33F87" w:rsidP="00F82A98">
            <w:pPr>
              <w:pStyle w:val="TAH"/>
            </w:pPr>
            <w:r w:rsidRPr="00276E9B">
              <w:t>Comment</w:t>
            </w:r>
          </w:p>
        </w:tc>
        <w:tc>
          <w:tcPr>
            <w:tcW w:w="1274" w:type="dxa"/>
          </w:tcPr>
          <w:p w14:paraId="475D8877" w14:textId="77777777" w:rsidR="00C33F87" w:rsidRPr="00276E9B" w:rsidRDefault="00C33F87" w:rsidP="00F82A98">
            <w:pPr>
              <w:pStyle w:val="TAH"/>
            </w:pPr>
            <w:r w:rsidRPr="00276E9B">
              <w:t>Condition</w:t>
            </w:r>
          </w:p>
        </w:tc>
      </w:tr>
      <w:tr w:rsidR="00C33F87" w:rsidRPr="00276E9B" w14:paraId="6BD44E83" w14:textId="77777777" w:rsidTr="00F82A98">
        <w:tblPrEx>
          <w:tblCellMar>
            <w:left w:w="108" w:type="dxa"/>
            <w:right w:w="108" w:type="dxa"/>
          </w:tblCellMar>
        </w:tblPrEx>
        <w:tc>
          <w:tcPr>
            <w:tcW w:w="4077" w:type="dxa"/>
          </w:tcPr>
          <w:p w14:paraId="10ADC339" w14:textId="77777777" w:rsidR="00C33F87" w:rsidRPr="00276E9B" w:rsidRDefault="00C33F87" w:rsidP="00F82A98">
            <w:pPr>
              <w:pStyle w:val="TAL"/>
            </w:pPr>
            <w:r w:rsidRPr="00276E9B">
              <w:t>SystemInformationBlockType14-NB-r13 ::= SEQUENCE {</w:t>
            </w:r>
          </w:p>
        </w:tc>
        <w:tc>
          <w:tcPr>
            <w:tcW w:w="1700" w:type="dxa"/>
          </w:tcPr>
          <w:p w14:paraId="75272165" w14:textId="77777777" w:rsidR="00C33F87" w:rsidRPr="00276E9B" w:rsidRDefault="00C33F87" w:rsidP="00F82A98">
            <w:pPr>
              <w:pStyle w:val="TAL"/>
            </w:pPr>
          </w:p>
        </w:tc>
        <w:tc>
          <w:tcPr>
            <w:tcW w:w="2692" w:type="dxa"/>
          </w:tcPr>
          <w:p w14:paraId="793908AA" w14:textId="77777777" w:rsidR="00C33F87" w:rsidRPr="00276E9B" w:rsidRDefault="00C33F87" w:rsidP="00F82A98">
            <w:pPr>
              <w:pStyle w:val="TAL"/>
            </w:pPr>
          </w:p>
        </w:tc>
        <w:tc>
          <w:tcPr>
            <w:tcW w:w="1274" w:type="dxa"/>
          </w:tcPr>
          <w:p w14:paraId="1C0E4E08" w14:textId="77777777" w:rsidR="00C33F87" w:rsidRPr="00276E9B" w:rsidRDefault="00C33F87" w:rsidP="00F82A98">
            <w:pPr>
              <w:pStyle w:val="TAL"/>
            </w:pPr>
          </w:p>
        </w:tc>
      </w:tr>
      <w:tr w:rsidR="00C33F87" w:rsidRPr="00276E9B" w14:paraId="6A771316" w14:textId="77777777" w:rsidTr="00F82A98">
        <w:tblPrEx>
          <w:tblCellMar>
            <w:left w:w="108" w:type="dxa"/>
            <w:right w:w="108" w:type="dxa"/>
          </w:tblCellMar>
        </w:tblPrEx>
        <w:tc>
          <w:tcPr>
            <w:tcW w:w="4077" w:type="dxa"/>
          </w:tcPr>
          <w:p w14:paraId="4AD4EDFA" w14:textId="77777777" w:rsidR="00C33F87" w:rsidRPr="00276E9B" w:rsidRDefault="00C33F87" w:rsidP="00F82A98">
            <w:pPr>
              <w:pStyle w:val="TAL"/>
            </w:pPr>
            <w:r w:rsidRPr="00276E9B">
              <w:t xml:space="preserve">  ab-Param-r13 CHOICE {</w:t>
            </w:r>
          </w:p>
        </w:tc>
        <w:tc>
          <w:tcPr>
            <w:tcW w:w="1700" w:type="dxa"/>
          </w:tcPr>
          <w:p w14:paraId="65BA695C" w14:textId="77777777" w:rsidR="00C33F87" w:rsidRPr="00276E9B" w:rsidRDefault="00C33F87" w:rsidP="00F82A98">
            <w:pPr>
              <w:pStyle w:val="TAL"/>
            </w:pPr>
          </w:p>
        </w:tc>
        <w:tc>
          <w:tcPr>
            <w:tcW w:w="2692" w:type="dxa"/>
          </w:tcPr>
          <w:p w14:paraId="3B68CA96" w14:textId="77777777" w:rsidR="00C33F87" w:rsidRPr="00276E9B" w:rsidRDefault="00C33F87" w:rsidP="00F82A98">
            <w:pPr>
              <w:pStyle w:val="TAL"/>
            </w:pPr>
          </w:p>
        </w:tc>
        <w:tc>
          <w:tcPr>
            <w:tcW w:w="1274" w:type="dxa"/>
          </w:tcPr>
          <w:p w14:paraId="3E30A001" w14:textId="77777777" w:rsidR="00C33F87" w:rsidRPr="00276E9B" w:rsidRDefault="00C33F87" w:rsidP="00F82A98">
            <w:pPr>
              <w:pStyle w:val="TAL"/>
            </w:pPr>
          </w:p>
        </w:tc>
      </w:tr>
      <w:tr w:rsidR="00C33F87" w:rsidRPr="00276E9B" w14:paraId="5F480C4C" w14:textId="77777777" w:rsidTr="00F82A98">
        <w:tblPrEx>
          <w:tblCellMar>
            <w:left w:w="108" w:type="dxa"/>
            <w:right w:w="108" w:type="dxa"/>
          </w:tblCellMar>
        </w:tblPrEx>
        <w:tc>
          <w:tcPr>
            <w:tcW w:w="4077" w:type="dxa"/>
          </w:tcPr>
          <w:p w14:paraId="75243331" w14:textId="77777777" w:rsidR="00C33F87" w:rsidRPr="00276E9B" w:rsidRDefault="00C33F87" w:rsidP="00F82A98">
            <w:pPr>
              <w:pStyle w:val="TAL"/>
            </w:pPr>
            <w:r w:rsidRPr="00276E9B">
              <w:t xml:space="preserve">    ab-Common-r13 SEQUENCE {</w:t>
            </w:r>
          </w:p>
        </w:tc>
        <w:tc>
          <w:tcPr>
            <w:tcW w:w="1700" w:type="dxa"/>
          </w:tcPr>
          <w:p w14:paraId="08CCD6D7" w14:textId="77777777" w:rsidR="00C33F87" w:rsidRPr="00276E9B" w:rsidRDefault="00C33F87" w:rsidP="00F82A98">
            <w:pPr>
              <w:pStyle w:val="TAL"/>
            </w:pPr>
          </w:p>
        </w:tc>
        <w:tc>
          <w:tcPr>
            <w:tcW w:w="2692" w:type="dxa"/>
          </w:tcPr>
          <w:p w14:paraId="355AA948" w14:textId="77777777" w:rsidR="00C33F87" w:rsidRPr="00276E9B" w:rsidRDefault="00C33F87" w:rsidP="00F82A98">
            <w:pPr>
              <w:pStyle w:val="TAL"/>
            </w:pPr>
          </w:p>
        </w:tc>
        <w:tc>
          <w:tcPr>
            <w:tcW w:w="1274" w:type="dxa"/>
          </w:tcPr>
          <w:p w14:paraId="721D0B51" w14:textId="77777777" w:rsidR="00C33F87" w:rsidRPr="00276E9B" w:rsidRDefault="00C33F87" w:rsidP="00F82A98">
            <w:pPr>
              <w:pStyle w:val="TAL"/>
            </w:pPr>
          </w:p>
        </w:tc>
      </w:tr>
      <w:tr w:rsidR="00C33F87" w:rsidRPr="00276E9B" w14:paraId="3697354E" w14:textId="77777777" w:rsidTr="00F82A98">
        <w:tblPrEx>
          <w:tblCellMar>
            <w:left w:w="108" w:type="dxa"/>
            <w:right w:w="108" w:type="dxa"/>
          </w:tblCellMar>
        </w:tblPrEx>
        <w:tc>
          <w:tcPr>
            <w:tcW w:w="4077" w:type="dxa"/>
          </w:tcPr>
          <w:p w14:paraId="6A0CB2C6" w14:textId="77777777" w:rsidR="00C33F87" w:rsidRPr="00276E9B" w:rsidRDefault="00C33F87" w:rsidP="00F82A98">
            <w:pPr>
              <w:pStyle w:val="TAL"/>
            </w:pPr>
            <w:r w:rsidRPr="00276E9B">
              <w:t xml:space="preserve">      ab-Category-r13</w:t>
            </w:r>
          </w:p>
        </w:tc>
        <w:tc>
          <w:tcPr>
            <w:tcW w:w="1700" w:type="dxa"/>
          </w:tcPr>
          <w:p w14:paraId="043336BE" w14:textId="77777777" w:rsidR="00C33F87" w:rsidRPr="00276E9B" w:rsidDel="004D56A9" w:rsidRDefault="00C33F87" w:rsidP="00F82A98">
            <w:pPr>
              <w:pStyle w:val="TAL"/>
            </w:pPr>
            <w:r w:rsidRPr="00276E9B">
              <w:t>c</w:t>
            </w:r>
          </w:p>
        </w:tc>
        <w:tc>
          <w:tcPr>
            <w:tcW w:w="2692" w:type="dxa"/>
          </w:tcPr>
          <w:p w14:paraId="3BC7BE36" w14:textId="77777777" w:rsidR="00C33F87" w:rsidRPr="00276E9B" w:rsidRDefault="00C33F87" w:rsidP="00F82A98">
            <w:pPr>
              <w:pStyle w:val="TAL"/>
            </w:pPr>
          </w:p>
        </w:tc>
        <w:tc>
          <w:tcPr>
            <w:tcW w:w="1274" w:type="dxa"/>
          </w:tcPr>
          <w:p w14:paraId="78D8F761" w14:textId="77777777" w:rsidR="00C33F87" w:rsidRPr="00276E9B" w:rsidRDefault="00C33F87" w:rsidP="00F82A98">
            <w:pPr>
              <w:pStyle w:val="TAL"/>
            </w:pPr>
          </w:p>
        </w:tc>
      </w:tr>
      <w:tr w:rsidR="00C33F87" w:rsidRPr="00276E9B" w14:paraId="196759E3" w14:textId="77777777" w:rsidTr="00F82A98">
        <w:tblPrEx>
          <w:tblCellMar>
            <w:left w:w="108" w:type="dxa"/>
            <w:right w:w="108" w:type="dxa"/>
          </w:tblCellMar>
        </w:tblPrEx>
        <w:tc>
          <w:tcPr>
            <w:tcW w:w="4077" w:type="dxa"/>
          </w:tcPr>
          <w:p w14:paraId="61E4CEEB" w14:textId="77777777" w:rsidR="00C33F87" w:rsidRPr="00276E9B" w:rsidRDefault="00C33F87" w:rsidP="00F82A98">
            <w:pPr>
              <w:pStyle w:val="TAL"/>
            </w:pPr>
            <w:r w:rsidRPr="00276E9B">
              <w:t xml:space="preserve">      ab-BarringBitmap-r13</w:t>
            </w:r>
          </w:p>
        </w:tc>
        <w:tc>
          <w:tcPr>
            <w:tcW w:w="1700" w:type="dxa"/>
          </w:tcPr>
          <w:p w14:paraId="21E3088E" w14:textId="77777777" w:rsidR="00C33F87" w:rsidRPr="00276E9B" w:rsidRDefault="00C33F87" w:rsidP="00F82A98">
            <w:pPr>
              <w:pStyle w:val="TAL"/>
            </w:pPr>
            <w:r w:rsidRPr="00276E9B">
              <w:t>‘1000000000’</w:t>
            </w:r>
          </w:p>
        </w:tc>
        <w:tc>
          <w:tcPr>
            <w:tcW w:w="2692" w:type="dxa"/>
          </w:tcPr>
          <w:p w14:paraId="1DCBFABE" w14:textId="77777777" w:rsidR="00C33F87" w:rsidRPr="00276E9B" w:rsidRDefault="00C33F87" w:rsidP="00F82A98">
            <w:pPr>
              <w:pStyle w:val="TAL"/>
            </w:pPr>
          </w:p>
        </w:tc>
        <w:tc>
          <w:tcPr>
            <w:tcW w:w="1274" w:type="dxa"/>
          </w:tcPr>
          <w:p w14:paraId="355F059E" w14:textId="77777777" w:rsidR="00C33F87" w:rsidRPr="00276E9B" w:rsidRDefault="00C33F87" w:rsidP="00F82A98">
            <w:pPr>
              <w:pStyle w:val="TAL"/>
            </w:pPr>
          </w:p>
        </w:tc>
      </w:tr>
      <w:tr w:rsidR="00C33F87" w:rsidRPr="00276E9B" w14:paraId="7615317E" w14:textId="77777777" w:rsidTr="00F82A98">
        <w:tblPrEx>
          <w:tblCellMar>
            <w:left w:w="108" w:type="dxa"/>
            <w:right w:w="108" w:type="dxa"/>
          </w:tblCellMar>
        </w:tblPrEx>
        <w:tc>
          <w:tcPr>
            <w:tcW w:w="4077" w:type="dxa"/>
          </w:tcPr>
          <w:p w14:paraId="2CF02AFD" w14:textId="77777777" w:rsidR="00C33F87" w:rsidRPr="00276E9B" w:rsidRDefault="00C33F87" w:rsidP="00F82A98">
            <w:pPr>
              <w:pStyle w:val="TAL"/>
            </w:pPr>
            <w:r w:rsidRPr="00276E9B">
              <w:t xml:space="preserve">      ab-BarringExceptionData-r13</w:t>
            </w:r>
          </w:p>
        </w:tc>
        <w:tc>
          <w:tcPr>
            <w:tcW w:w="1700" w:type="dxa"/>
          </w:tcPr>
          <w:p w14:paraId="14ADF75E" w14:textId="77777777" w:rsidR="00C33F87" w:rsidRPr="00276E9B" w:rsidRDefault="00C33F87" w:rsidP="00F82A98">
            <w:pPr>
              <w:pStyle w:val="TAL"/>
            </w:pPr>
            <w:r w:rsidRPr="00276E9B">
              <w:t>FALSE</w:t>
            </w:r>
          </w:p>
        </w:tc>
        <w:tc>
          <w:tcPr>
            <w:tcW w:w="2692" w:type="dxa"/>
          </w:tcPr>
          <w:p w14:paraId="70F78140" w14:textId="77777777" w:rsidR="00C33F87" w:rsidRPr="00276E9B" w:rsidRDefault="00C33F87" w:rsidP="00F82A98">
            <w:pPr>
              <w:pStyle w:val="TAL"/>
            </w:pPr>
          </w:p>
        </w:tc>
        <w:tc>
          <w:tcPr>
            <w:tcW w:w="1274" w:type="dxa"/>
          </w:tcPr>
          <w:p w14:paraId="6226659D" w14:textId="77777777" w:rsidR="00C33F87" w:rsidRPr="00276E9B" w:rsidRDefault="00C33F87" w:rsidP="00F82A98">
            <w:pPr>
              <w:pStyle w:val="TAL"/>
            </w:pPr>
          </w:p>
        </w:tc>
      </w:tr>
      <w:tr w:rsidR="00C33F87" w:rsidRPr="00276E9B" w14:paraId="06D04BE7" w14:textId="77777777" w:rsidTr="00F82A98">
        <w:tblPrEx>
          <w:tblCellMar>
            <w:left w:w="108" w:type="dxa"/>
            <w:right w:w="108" w:type="dxa"/>
          </w:tblCellMar>
        </w:tblPrEx>
        <w:tc>
          <w:tcPr>
            <w:tcW w:w="4077" w:type="dxa"/>
          </w:tcPr>
          <w:p w14:paraId="26189979" w14:textId="77777777" w:rsidR="00C33F87" w:rsidRPr="00276E9B" w:rsidRDefault="00C33F87" w:rsidP="00F82A98">
            <w:pPr>
              <w:pStyle w:val="TAL"/>
            </w:pPr>
            <w:r w:rsidRPr="00276E9B">
              <w:t xml:space="preserve">      ab-BarringForSpecialAC-r13</w:t>
            </w:r>
          </w:p>
        </w:tc>
        <w:tc>
          <w:tcPr>
            <w:tcW w:w="1700" w:type="dxa"/>
          </w:tcPr>
          <w:p w14:paraId="18C4839D" w14:textId="77777777" w:rsidR="00C33F87" w:rsidRPr="00276E9B" w:rsidRDefault="00C33F87" w:rsidP="00F82A98">
            <w:pPr>
              <w:pStyle w:val="TAL"/>
            </w:pPr>
            <w:r w:rsidRPr="00276E9B">
              <w:t>‘00000’</w:t>
            </w:r>
          </w:p>
        </w:tc>
        <w:tc>
          <w:tcPr>
            <w:tcW w:w="2692" w:type="dxa"/>
          </w:tcPr>
          <w:p w14:paraId="45F9CA8B" w14:textId="77777777" w:rsidR="00C33F87" w:rsidRPr="00276E9B" w:rsidRDefault="00C33F87" w:rsidP="00F82A98">
            <w:pPr>
              <w:pStyle w:val="TAL"/>
            </w:pPr>
          </w:p>
        </w:tc>
        <w:tc>
          <w:tcPr>
            <w:tcW w:w="1274" w:type="dxa"/>
          </w:tcPr>
          <w:p w14:paraId="1ADC0C4B" w14:textId="77777777" w:rsidR="00C33F87" w:rsidRPr="00276E9B" w:rsidRDefault="00C33F87" w:rsidP="00F82A98">
            <w:pPr>
              <w:pStyle w:val="TAL"/>
            </w:pPr>
          </w:p>
        </w:tc>
      </w:tr>
      <w:tr w:rsidR="00C33F87" w:rsidRPr="00276E9B" w14:paraId="0370CC3D" w14:textId="77777777" w:rsidTr="00F82A98">
        <w:tblPrEx>
          <w:tblCellMar>
            <w:left w:w="108" w:type="dxa"/>
            <w:right w:w="108" w:type="dxa"/>
          </w:tblCellMar>
        </w:tblPrEx>
        <w:tc>
          <w:tcPr>
            <w:tcW w:w="4077" w:type="dxa"/>
          </w:tcPr>
          <w:p w14:paraId="7FFC884C" w14:textId="77777777" w:rsidR="00C33F87" w:rsidRPr="00276E9B" w:rsidRDefault="00C33F87" w:rsidP="00F82A98">
            <w:pPr>
              <w:pStyle w:val="TAL"/>
            </w:pPr>
            <w:r w:rsidRPr="00276E9B">
              <w:t xml:space="preserve">    }</w:t>
            </w:r>
          </w:p>
        </w:tc>
        <w:tc>
          <w:tcPr>
            <w:tcW w:w="1700" w:type="dxa"/>
          </w:tcPr>
          <w:p w14:paraId="1605D255" w14:textId="77777777" w:rsidR="00C33F87" w:rsidRPr="00276E9B" w:rsidRDefault="00C33F87" w:rsidP="00F82A98">
            <w:pPr>
              <w:pStyle w:val="TAL"/>
            </w:pPr>
          </w:p>
        </w:tc>
        <w:tc>
          <w:tcPr>
            <w:tcW w:w="2692" w:type="dxa"/>
          </w:tcPr>
          <w:p w14:paraId="7862D121" w14:textId="77777777" w:rsidR="00C33F87" w:rsidRPr="00276E9B" w:rsidRDefault="00C33F87" w:rsidP="00F82A98">
            <w:pPr>
              <w:pStyle w:val="TAL"/>
            </w:pPr>
          </w:p>
        </w:tc>
        <w:tc>
          <w:tcPr>
            <w:tcW w:w="1274" w:type="dxa"/>
          </w:tcPr>
          <w:p w14:paraId="01FDDF6B" w14:textId="77777777" w:rsidR="00C33F87" w:rsidRPr="00276E9B" w:rsidRDefault="00C33F87" w:rsidP="00F82A98">
            <w:pPr>
              <w:pStyle w:val="TAL"/>
            </w:pPr>
          </w:p>
        </w:tc>
      </w:tr>
      <w:tr w:rsidR="00C33F87" w:rsidRPr="00276E9B" w14:paraId="57576BD5" w14:textId="77777777" w:rsidTr="00F82A98">
        <w:tblPrEx>
          <w:tblCellMar>
            <w:left w:w="108" w:type="dxa"/>
            <w:right w:w="108" w:type="dxa"/>
          </w:tblCellMar>
        </w:tblPrEx>
        <w:tc>
          <w:tcPr>
            <w:tcW w:w="4077" w:type="dxa"/>
          </w:tcPr>
          <w:p w14:paraId="1957F4C4" w14:textId="77777777" w:rsidR="00C33F87" w:rsidRPr="00276E9B" w:rsidRDefault="00C33F87" w:rsidP="00F82A98">
            <w:pPr>
              <w:pStyle w:val="TAL"/>
            </w:pPr>
            <w:r w:rsidRPr="00276E9B">
              <w:t xml:space="preserve">  }</w:t>
            </w:r>
          </w:p>
        </w:tc>
        <w:tc>
          <w:tcPr>
            <w:tcW w:w="1700" w:type="dxa"/>
          </w:tcPr>
          <w:p w14:paraId="5E55BAF0" w14:textId="77777777" w:rsidR="00C33F87" w:rsidRPr="00276E9B" w:rsidRDefault="00C33F87" w:rsidP="00F82A98">
            <w:pPr>
              <w:pStyle w:val="TAL"/>
            </w:pPr>
          </w:p>
        </w:tc>
        <w:tc>
          <w:tcPr>
            <w:tcW w:w="2692" w:type="dxa"/>
          </w:tcPr>
          <w:p w14:paraId="19F17F8A" w14:textId="77777777" w:rsidR="00C33F87" w:rsidRPr="00276E9B" w:rsidRDefault="00C33F87" w:rsidP="00F82A98">
            <w:pPr>
              <w:pStyle w:val="TAL"/>
            </w:pPr>
          </w:p>
        </w:tc>
        <w:tc>
          <w:tcPr>
            <w:tcW w:w="1274" w:type="dxa"/>
          </w:tcPr>
          <w:p w14:paraId="60B693F8" w14:textId="77777777" w:rsidR="00C33F87" w:rsidRPr="00276E9B" w:rsidRDefault="00C33F87" w:rsidP="00F82A98">
            <w:pPr>
              <w:pStyle w:val="TAL"/>
            </w:pPr>
          </w:p>
        </w:tc>
      </w:tr>
      <w:tr w:rsidR="00C33F87" w:rsidRPr="00276E9B" w14:paraId="2E0E9B25" w14:textId="77777777" w:rsidTr="00F82A98">
        <w:tblPrEx>
          <w:tblCellMar>
            <w:left w:w="108" w:type="dxa"/>
            <w:right w:w="108" w:type="dxa"/>
          </w:tblCellMar>
        </w:tblPrEx>
        <w:tc>
          <w:tcPr>
            <w:tcW w:w="4077" w:type="dxa"/>
          </w:tcPr>
          <w:p w14:paraId="4FD0A2F2" w14:textId="77777777" w:rsidR="00C33F87" w:rsidRPr="00276E9B" w:rsidRDefault="00C33F87" w:rsidP="00F82A98">
            <w:pPr>
              <w:pStyle w:val="TAL"/>
            </w:pPr>
            <w:r w:rsidRPr="00276E9B">
              <w:t xml:space="preserve">  lateNonCriticalExtension</w:t>
            </w:r>
          </w:p>
        </w:tc>
        <w:tc>
          <w:tcPr>
            <w:tcW w:w="1700" w:type="dxa"/>
          </w:tcPr>
          <w:p w14:paraId="1207EC38" w14:textId="77777777" w:rsidR="00C33F87" w:rsidRPr="00276E9B" w:rsidRDefault="00C33F87" w:rsidP="00F82A98">
            <w:pPr>
              <w:pStyle w:val="TAL"/>
            </w:pPr>
            <w:r w:rsidRPr="00276E9B">
              <w:t>Not present</w:t>
            </w:r>
          </w:p>
        </w:tc>
        <w:tc>
          <w:tcPr>
            <w:tcW w:w="2692" w:type="dxa"/>
          </w:tcPr>
          <w:p w14:paraId="54FDCCB3" w14:textId="77777777" w:rsidR="00C33F87" w:rsidRPr="00276E9B" w:rsidRDefault="00C33F87" w:rsidP="00F82A98">
            <w:pPr>
              <w:pStyle w:val="TAL"/>
            </w:pPr>
          </w:p>
        </w:tc>
        <w:tc>
          <w:tcPr>
            <w:tcW w:w="1274" w:type="dxa"/>
          </w:tcPr>
          <w:p w14:paraId="27A2DD40" w14:textId="77777777" w:rsidR="00C33F87" w:rsidRPr="00276E9B" w:rsidRDefault="00C33F87" w:rsidP="00F82A98">
            <w:pPr>
              <w:pStyle w:val="TAL"/>
            </w:pPr>
          </w:p>
        </w:tc>
      </w:tr>
      <w:tr w:rsidR="00C33F87" w:rsidRPr="00276E9B" w14:paraId="5906FC26" w14:textId="77777777" w:rsidTr="00F82A98">
        <w:tblPrEx>
          <w:tblCellMar>
            <w:left w:w="108" w:type="dxa"/>
            <w:right w:w="108" w:type="dxa"/>
          </w:tblCellMar>
        </w:tblPrEx>
        <w:tc>
          <w:tcPr>
            <w:tcW w:w="4077" w:type="dxa"/>
          </w:tcPr>
          <w:p w14:paraId="0162AB71" w14:textId="77777777" w:rsidR="00C33F87" w:rsidRPr="00276E9B" w:rsidRDefault="00C33F87" w:rsidP="00F82A98">
            <w:pPr>
              <w:pStyle w:val="TAL"/>
            </w:pPr>
            <w:r w:rsidRPr="00276E9B">
              <w:t>}</w:t>
            </w:r>
          </w:p>
        </w:tc>
        <w:tc>
          <w:tcPr>
            <w:tcW w:w="1700" w:type="dxa"/>
          </w:tcPr>
          <w:p w14:paraId="4157CF17" w14:textId="77777777" w:rsidR="00C33F87" w:rsidRPr="00276E9B" w:rsidRDefault="00C33F87" w:rsidP="00F82A98">
            <w:pPr>
              <w:pStyle w:val="TAL"/>
            </w:pPr>
          </w:p>
        </w:tc>
        <w:tc>
          <w:tcPr>
            <w:tcW w:w="2692" w:type="dxa"/>
          </w:tcPr>
          <w:p w14:paraId="60B0724E" w14:textId="77777777" w:rsidR="00C33F87" w:rsidRPr="00276E9B" w:rsidRDefault="00C33F87" w:rsidP="00F82A98">
            <w:pPr>
              <w:pStyle w:val="TAL"/>
            </w:pPr>
          </w:p>
        </w:tc>
        <w:tc>
          <w:tcPr>
            <w:tcW w:w="1274" w:type="dxa"/>
          </w:tcPr>
          <w:p w14:paraId="6C1E148B" w14:textId="77777777" w:rsidR="00C33F87" w:rsidRPr="00276E9B" w:rsidRDefault="00C33F87" w:rsidP="00F82A98">
            <w:pPr>
              <w:pStyle w:val="TAL"/>
            </w:pPr>
          </w:p>
        </w:tc>
      </w:tr>
    </w:tbl>
    <w:p w14:paraId="7C042E1E" w14:textId="77777777" w:rsidR="00C33F87" w:rsidRPr="00276E9B" w:rsidRDefault="00C33F87" w:rsidP="00C33F87"/>
    <w:p w14:paraId="476A3FD1" w14:textId="77777777" w:rsidR="00C33F87" w:rsidRPr="00276E9B" w:rsidRDefault="00C33F87" w:rsidP="00C33F87">
      <w:pPr>
        <w:pStyle w:val="TH"/>
      </w:pPr>
      <w:r w:rsidRPr="00276E9B">
        <w:t xml:space="preserve">Table 22.4.4.3.3-4: </w:t>
      </w:r>
      <w:r w:rsidRPr="00276E9B">
        <w:rPr>
          <w:i/>
        </w:rPr>
        <w:t>Paging-NB</w:t>
      </w:r>
      <w:r w:rsidRPr="00276E9B">
        <w:t xml:space="preserve"> for Ncell 13 (step 3, Table 22.4.4.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33F87" w:rsidRPr="00276E9B" w14:paraId="0B2D5666" w14:textId="77777777" w:rsidTr="00F82A98">
        <w:tc>
          <w:tcPr>
            <w:tcW w:w="9738" w:type="dxa"/>
            <w:gridSpan w:val="4"/>
          </w:tcPr>
          <w:p w14:paraId="521F05C6" w14:textId="77777777" w:rsidR="00C33F87" w:rsidRPr="00276E9B" w:rsidRDefault="00C33F87" w:rsidP="00F82A98">
            <w:pPr>
              <w:pStyle w:val="TAL"/>
            </w:pPr>
            <w:r w:rsidRPr="00276E9B">
              <w:t>Derivation Path: 36.508 Table 8.1.6.1-2</w:t>
            </w:r>
          </w:p>
        </w:tc>
      </w:tr>
      <w:tr w:rsidR="00C33F87" w:rsidRPr="00276E9B" w14:paraId="16F4A6DB" w14:textId="77777777" w:rsidTr="00F82A98">
        <w:tblPrEx>
          <w:tblCellMar>
            <w:left w:w="108" w:type="dxa"/>
            <w:right w:w="108" w:type="dxa"/>
          </w:tblCellMar>
        </w:tblPrEx>
        <w:tc>
          <w:tcPr>
            <w:tcW w:w="4535" w:type="dxa"/>
          </w:tcPr>
          <w:p w14:paraId="655835E2" w14:textId="77777777" w:rsidR="00C33F87" w:rsidRPr="00276E9B" w:rsidRDefault="00C33F87" w:rsidP="00F82A98">
            <w:pPr>
              <w:pStyle w:val="TAH"/>
            </w:pPr>
            <w:r w:rsidRPr="00276E9B">
              <w:t>Information Element</w:t>
            </w:r>
          </w:p>
        </w:tc>
        <w:tc>
          <w:tcPr>
            <w:tcW w:w="2267" w:type="dxa"/>
          </w:tcPr>
          <w:p w14:paraId="04180D1A" w14:textId="77777777" w:rsidR="00C33F87" w:rsidRPr="00276E9B" w:rsidRDefault="00C33F87" w:rsidP="00F82A98">
            <w:pPr>
              <w:pStyle w:val="TAH"/>
            </w:pPr>
            <w:r w:rsidRPr="00276E9B">
              <w:t>Value/remark</w:t>
            </w:r>
          </w:p>
        </w:tc>
        <w:tc>
          <w:tcPr>
            <w:tcW w:w="1700" w:type="dxa"/>
          </w:tcPr>
          <w:p w14:paraId="29BB4470" w14:textId="77777777" w:rsidR="00C33F87" w:rsidRPr="00276E9B" w:rsidRDefault="00C33F87" w:rsidP="00F82A98">
            <w:pPr>
              <w:pStyle w:val="TAH"/>
            </w:pPr>
            <w:r w:rsidRPr="00276E9B">
              <w:t>Comment</w:t>
            </w:r>
          </w:p>
        </w:tc>
        <w:tc>
          <w:tcPr>
            <w:tcW w:w="1245" w:type="dxa"/>
          </w:tcPr>
          <w:p w14:paraId="103D33B0" w14:textId="77777777" w:rsidR="00C33F87" w:rsidRPr="00276E9B" w:rsidRDefault="00C33F87" w:rsidP="00F82A98">
            <w:pPr>
              <w:pStyle w:val="TAH"/>
            </w:pPr>
            <w:r w:rsidRPr="00276E9B">
              <w:t>Condition</w:t>
            </w:r>
          </w:p>
        </w:tc>
      </w:tr>
      <w:tr w:rsidR="00C33F87" w:rsidRPr="00276E9B" w14:paraId="0F90239C" w14:textId="77777777" w:rsidTr="00F82A98">
        <w:tblPrEx>
          <w:tblCellMar>
            <w:left w:w="108" w:type="dxa"/>
            <w:right w:w="108" w:type="dxa"/>
          </w:tblCellMar>
        </w:tblPrEx>
        <w:tc>
          <w:tcPr>
            <w:tcW w:w="4535" w:type="dxa"/>
          </w:tcPr>
          <w:p w14:paraId="42B1D0B6" w14:textId="77777777" w:rsidR="00C33F87" w:rsidRPr="00276E9B" w:rsidRDefault="00C33F87" w:rsidP="00F82A98">
            <w:pPr>
              <w:pStyle w:val="TAL"/>
            </w:pPr>
            <w:r w:rsidRPr="00276E9B">
              <w:t>Paging-NB ::= SEQUENCE {</w:t>
            </w:r>
          </w:p>
        </w:tc>
        <w:tc>
          <w:tcPr>
            <w:tcW w:w="2267" w:type="dxa"/>
          </w:tcPr>
          <w:p w14:paraId="3AA0B5F3" w14:textId="77777777" w:rsidR="00C33F87" w:rsidRPr="00276E9B" w:rsidRDefault="00C33F87" w:rsidP="00F82A98">
            <w:pPr>
              <w:pStyle w:val="TAL"/>
            </w:pPr>
          </w:p>
        </w:tc>
        <w:tc>
          <w:tcPr>
            <w:tcW w:w="1700" w:type="dxa"/>
          </w:tcPr>
          <w:p w14:paraId="42711154" w14:textId="77777777" w:rsidR="00C33F87" w:rsidRPr="00276E9B" w:rsidRDefault="00C33F87" w:rsidP="00F82A98">
            <w:pPr>
              <w:pStyle w:val="TAL"/>
            </w:pPr>
          </w:p>
        </w:tc>
        <w:tc>
          <w:tcPr>
            <w:tcW w:w="1245" w:type="dxa"/>
          </w:tcPr>
          <w:p w14:paraId="06B2AC7E" w14:textId="77777777" w:rsidR="00C33F87" w:rsidRPr="00276E9B" w:rsidRDefault="00C33F87" w:rsidP="00F82A98">
            <w:pPr>
              <w:pStyle w:val="TAL"/>
            </w:pPr>
          </w:p>
        </w:tc>
      </w:tr>
      <w:tr w:rsidR="00C33F87" w:rsidRPr="00276E9B" w14:paraId="55C4F555" w14:textId="77777777" w:rsidTr="00F82A98">
        <w:tblPrEx>
          <w:tblCellMar>
            <w:left w:w="108" w:type="dxa"/>
            <w:right w:w="108" w:type="dxa"/>
          </w:tblCellMar>
        </w:tblPrEx>
        <w:tc>
          <w:tcPr>
            <w:tcW w:w="4535" w:type="dxa"/>
          </w:tcPr>
          <w:p w14:paraId="27B2D63D" w14:textId="77777777" w:rsidR="00C33F87" w:rsidRPr="00276E9B" w:rsidRDefault="00C33F87" w:rsidP="00F82A98">
            <w:pPr>
              <w:pStyle w:val="TAL"/>
            </w:pPr>
            <w:r w:rsidRPr="00276E9B">
              <w:t xml:space="preserve">  pagingRecordList-r13</w:t>
            </w:r>
          </w:p>
        </w:tc>
        <w:tc>
          <w:tcPr>
            <w:tcW w:w="2267" w:type="dxa"/>
          </w:tcPr>
          <w:p w14:paraId="12D1AF57" w14:textId="77777777" w:rsidR="00C33F87" w:rsidRPr="00276E9B" w:rsidRDefault="00C33F87" w:rsidP="00F82A98">
            <w:pPr>
              <w:pStyle w:val="TAL"/>
            </w:pPr>
            <w:r w:rsidRPr="00276E9B">
              <w:t>Not present</w:t>
            </w:r>
          </w:p>
        </w:tc>
        <w:tc>
          <w:tcPr>
            <w:tcW w:w="1700" w:type="dxa"/>
          </w:tcPr>
          <w:p w14:paraId="11405388" w14:textId="77777777" w:rsidR="00C33F87" w:rsidRPr="00276E9B" w:rsidRDefault="00C33F87" w:rsidP="00F82A98">
            <w:pPr>
              <w:pStyle w:val="TAL"/>
            </w:pPr>
          </w:p>
        </w:tc>
        <w:tc>
          <w:tcPr>
            <w:tcW w:w="1245" w:type="dxa"/>
          </w:tcPr>
          <w:p w14:paraId="6BD14159" w14:textId="77777777" w:rsidR="00C33F87" w:rsidRPr="00276E9B" w:rsidRDefault="00C33F87" w:rsidP="00F82A98">
            <w:pPr>
              <w:pStyle w:val="TAL"/>
            </w:pPr>
          </w:p>
        </w:tc>
      </w:tr>
      <w:tr w:rsidR="00C33F87" w:rsidRPr="00276E9B" w14:paraId="09F2EC0A" w14:textId="77777777" w:rsidTr="00F82A98">
        <w:tblPrEx>
          <w:tblCellMar>
            <w:left w:w="108" w:type="dxa"/>
            <w:right w:w="108" w:type="dxa"/>
          </w:tblCellMar>
        </w:tblPrEx>
        <w:tc>
          <w:tcPr>
            <w:tcW w:w="4535" w:type="dxa"/>
          </w:tcPr>
          <w:p w14:paraId="00049D6B" w14:textId="77777777" w:rsidR="00C33F87" w:rsidRPr="00276E9B" w:rsidRDefault="00C33F87" w:rsidP="00F82A98">
            <w:pPr>
              <w:pStyle w:val="TAL"/>
            </w:pPr>
            <w:r w:rsidRPr="00276E9B">
              <w:t xml:space="preserve">  systemInfoModification-r13</w:t>
            </w:r>
          </w:p>
        </w:tc>
        <w:tc>
          <w:tcPr>
            <w:tcW w:w="2267" w:type="dxa"/>
          </w:tcPr>
          <w:p w14:paraId="4C17B5B0" w14:textId="77777777" w:rsidR="00C33F87" w:rsidRPr="00276E9B" w:rsidRDefault="00C33F87" w:rsidP="00F82A98">
            <w:pPr>
              <w:pStyle w:val="TAL"/>
            </w:pPr>
            <w:r w:rsidRPr="00276E9B">
              <w:t>True</w:t>
            </w:r>
          </w:p>
        </w:tc>
        <w:tc>
          <w:tcPr>
            <w:tcW w:w="1700" w:type="dxa"/>
          </w:tcPr>
          <w:p w14:paraId="44A1F409" w14:textId="77777777" w:rsidR="00C33F87" w:rsidRPr="00276E9B" w:rsidRDefault="00C33F87" w:rsidP="00F82A98">
            <w:pPr>
              <w:pStyle w:val="TAL"/>
            </w:pPr>
          </w:p>
        </w:tc>
        <w:tc>
          <w:tcPr>
            <w:tcW w:w="1245" w:type="dxa"/>
          </w:tcPr>
          <w:p w14:paraId="141BCF78" w14:textId="77777777" w:rsidR="00C33F87" w:rsidRPr="00276E9B" w:rsidRDefault="00C33F87" w:rsidP="00F82A98">
            <w:pPr>
              <w:pStyle w:val="TAL"/>
            </w:pPr>
            <w:r w:rsidRPr="00276E9B">
              <w:t>Ncell 13</w:t>
            </w:r>
          </w:p>
        </w:tc>
      </w:tr>
      <w:tr w:rsidR="00C33F87" w:rsidRPr="00276E9B" w14:paraId="48993A3A" w14:textId="77777777" w:rsidTr="00F82A98">
        <w:tblPrEx>
          <w:tblCellMar>
            <w:left w:w="108" w:type="dxa"/>
            <w:right w:w="108" w:type="dxa"/>
          </w:tblCellMar>
        </w:tblPrEx>
        <w:tc>
          <w:tcPr>
            <w:tcW w:w="4535" w:type="dxa"/>
          </w:tcPr>
          <w:p w14:paraId="4755ED03" w14:textId="77777777" w:rsidR="00C33F87" w:rsidRPr="00276E9B" w:rsidRDefault="00C33F87" w:rsidP="00F82A98">
            <w:pPr>
              <w:pStyle w:val="TAL"/>
            </w:pPr>
            <w:r w:rsidRPr="00276E9B">
              <w:t>}</w:t>
            </w:r>
          </w:p>
        </w:tc>
        <w:tc>
          <w:tcPr>
            <w:tcW w:w="2267" w:type="dxa"/>
          </w:tcPr>
          <w:p w14:paraId="46725A77" w14:textId="77777777" w:rsidR="00C33F87" w:rsidRPr="00276E9B" w:rsidRDefault="00C33F87" w:rsidP="00F82A98">
            <w:pPr>
              <w:pStyle w:val="TAL"/>
            </w:pPr>
          </w:p>
        </w:tc>
        <w:tc>
          <w:tcPr>
            <w:tcW w:w="1700" w:type="dxa"/>
          </w:tcPr>
          <w:p w14:paraId="2C0560EC" w14:textId="77777777" w:rsidR="00C33F87" w:rsidRPr="00276E9B" w:rsidRDefault="00C33F87" w:rsidP="00F82A98">
            <w:pPr>
              <w:pStyle w:val="TAL"/>
            </w:pPr>
          </w:p>
        </w:tc>
        <w:tc>
          <w:tcPr>
            <w:tcW w:w="1245" w:type="dxa"/>
          </w:tcPr>
          <w:p w14:paraId="65640178" w14:textId="77777777" w:rsidR="00C33F87" w:rsidRPr="00276E9B" w:rsidRDefault="00C33F87" w:rsidP="00F82A98">
            <w:pPr>
              <w:pStyle w:val="TAL"/>
            </w:pPr>
          </w:p>
        </w:tc>
      </w:tr>
    </w:tbl>
    <w:p w14:paraId="395B908C" w14:textId="77777777" w:rsidR="00C33F87" w:rsidRPr="00276E9B" w:rsidRDefault="00C33F87" w:rsidP="00C33F87"/>
    <w:p w14:paraId="08C51DA9" w14:textId="77777777" w:rsidR="00C33F87" w:rsidRPr="00276E9B" w:rsidRDefault="00C33F87" w:rsidP="00C33F87">
      <w:pPr>
        <w:pStyle w:val="TH"/>
      </w:pPr>
      <w:r w:rsidRPr="00276E9B">
        <w:t xml:space="preserve">Table 22.4.4.3.3-5: </w:t>
      </w:r>
      <w:r w:rsidRPr="00276E9B">
        <w:rPr>
          <w:i/>
        </w:rPr>
        <w:t xml:space="preserve">RRCConnectionRequest-NB </w:t>
      </w:r>
      <w:r w:rsidRPr="00276E9B">
        <w:t>(Step 9,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33F87" w:rsidRPr="00276E9B" w14:paraId="2768A2B2" w14:textId="77777777" w:rsidTr="00F82A98">
        <w:tc>
          <w:tcPr>
            <w:tcW w:w="9743" w:type="dxa"/>
            <w:gridSpan w:val="4"/>
          </w:tcPr>
          <w:p w14:paraId="0D0F84DC" w14:textId="77777777" w:rsidR="00C33F87" w:rsidRPr="00276E9B" w:rsidRDefault="00C33F87" w:rsidP="00F82A98">
            <w:pPr>
              <w:pStyle w:val="TAL"/>
            </w:pPr>
            <w:r w:rsidRPr="00276E9B">
              <w:t>Derivation Path: 36.508 Table 8.1.5A.3.4-1</w:t>
            </w:r>
          </w:p>
        </w:tc>
      </w:tr>
      <w:tr w:rsidR="00C33F87" w:rsidRPr="00276E9B" w14:paraId="4B745835" w14:textId="77777777" w:rsidTr="00F82A98">
        <w:tblPrEx>
          <w:tblCellMar>
            <w:left w:w="108" w:type="dxa"/>
            <w:right w:w="108" w:type="dxa"/>
          </w:tblCellMar>
        </w:tblPrEx>
        <w:tc>
          <w:tcPr>
            <w:tcW w:w="4077" w:type="dxa"/>
          </w:tcPr>
          <w:p w14:paraId="74365809" w14:textId="77777777" w:rsidR="00C33F87" w:rsidRPr="00276E9B" w:rsidRDefault="00C33F87" w:rsidP="00F82A98">
            <w:pPr>
              <w:pStyle w:val="TAH"/>
            </w:pPr>
            <w:r w:rsidRPr="00276E9B">
              <w:t>Information Element</w:t>
            </w:r>
          </w:p>
        </w:tc>
        <w:tc>
          <w:tcPr>
            <w:tcW w:w="1700" w:type="dxa"/>
          </w:tcPr>
          <w:p w14:paraId="63DC3526" w14:textId="77777777" w:rsidR="00C33F87" w:rsidRPr="00276E9B" w:rsidRDefault="00C33F87" w:rsidP="00F82A98">
            <w:pPr>
              <w:pStyle w:val="TAH"/>
            </w:pPr>
            <w:r w:rsidRPr="00276E9B">
              <w:t>Value/remark</w:t>
            </w:r>
          </w:p>
        </w:tc>
        <w:tc>
          <w:tcPr>
            <w:tcW w:w="2692" w:type="dxa"/>
          </w:tcPr>
          <w:p w14:paraId="11EFD198" w14:textId="77777777" w:rsidR="00C33F87" w:rsidRPr="00276E9B" w:rsidRDefault="00C33F87" w:rsidP="00F82A98">
            <w:pPr>
              <w:pStyle w:val="TAH"/>
            </w:pPr>
            <w:r w:rsidRPr="00276E9B">
              <w:t>Comment</w:t>
            </w:r>
          </w:p>
        </w:tc>
        <w:tc>
          <w:tcPr>
            <w:tcW w:w="1274" w:type="dxa"/>
          </w:tcPr>
          <w:p w14:paraId="38485F14" w14:textId="77777777" w:rsidR="00C33F87" w:rsidRPr="00276E9B" w:rsidRDefault="00C33F87" w:rsidP="00F82A98">
            <w:pPr>
              <w:pStyle w:val="TAH"/>
            </w:pPr>
            <w:r w:rsidRPr="00276E9B">
              <w:t>Condition</w:t>
            </w:r>
          </w:p>
        </w:tc>
      </w:tr>
      <w:tr w:rsidR="00C33F87" w:rsidRPr="00276E9B" w14:paraId="6C4D76DD" w14:textId="77777777" w:rsidTr="00F82A98">
        <w:tblPrEx>
          <w:tblCellMar>
            <w:left w:w="108" w:type="dxa"/>
            <w:right w:w="108" w:type="dxa"/>
          </w:tblCellMar>
        </w:tblPrEx>
        <w:tc>
          <w:tcPr>
            <w:tcW w:w="4077" w:type="dxa"/>
          </w:tcPr>
          <w:p w14:paraId="4968D035" w14:textId="77777777" w:rsidR="00C33F87" w:rsidRPr="00276E9B" w:rsidRDefault="00C33F87" w:rsidP="00F82A98">
            <w:pPr>
              <w:pStyle w:val="TAL"/>
            </w:pPr>
            <w:r w:rsidRPr="00276E9B">
              <w:t>RRCConnectionRequest-NB ::= SEQUENCE {</w:t>
            </w:r>
          </w:p>
        </w:tc>
        <w:tc>
          <w:tcPr>
            <w:tcW w:w="1700" w:type="dxa"/>
          </w:tcPr>
          <w:p w14:paraId="55084AC2" w14:textId="77777777" w:rsidR="00C33F87" w:rsidRPr="00276E9B" w:rsidRDefault="00C33F87" w:rsidP="00F82A98">
            <w:pPr>
              <w:pStyle w:val="TAL"/>
            </w:pPr>
          </w:p>
        </w:tc>
        <w:tc>
          <w:tcPr>
            <w:tcW w:w="2692" w:type="dxa"/>
          </w:tcPr>
          <w:p w14:paraId="3A28D596" w14:textId="77777777" w:rsidR="00C33F87" w:rsidRPr="00276E9B" w:rsidRDefault="00C33F87" w:rsidP="00F82A98">
            <w:pPr>
              <w:pStyle w:val="TAL"/>
            </w:pPr>
          </w:p>
        </w:tc>
        <w:tc>
          <w:tcPr>
            <w:tcW w:w="1274" w:type="dxa"/>
          </w:tcPr>
          <w:p w14:paraId="4B969E8D" w14:textId="77777777" w:rsidR="00C33F87" w:rsidRPr="00276E9B" w:rsidRDefault="00C33F87" w:rsidP="00F82A98">
            <w:pPr>
              <w:pStyle w:val="TAL"/>
            </w:pPr>
          </w:p>
        </w:tc>
      </w:tr>
      <w:tr w:rsidR="00C33F87" w:rsidRPr="00276E9B" w14:paraId="3AF758AF" w14:textId="77777777" w:rsidTr="00F82A98">
        <w:tblPrEx>
          <w:tblCellMar>
            <w:left w:w="108" w:type="dxa"/>
            <w:right w:w="108" w:type="dxa"/>
          </w:tblCellMar>
        </w:tblPrEx>
        <w:tc>
          <w:tcPr>
            <w:tcW w:w="4077" w:type="dxa"/>
          </w:tcPr>
          <w:p w14:paraId="72D5EED9"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criticalExtensions CHOICE {</w:t>
            </w:r>
          </w:p>
        </w:tc>
        <w:tc>
          <w:tcPr>
            <w:tcW w:w="1700" w:type="dxa"/>
          </w:tcPr>
          <w:p w14:paraId="1438F0B2" w14:textId="77777777" w:rsidR="00C33F87" w:rsidRPr="00276E9B" w:rsidRDefault="00C33F87" w:rsidP="00F82A98">
            <w:pPr>
              <w:pStyle w:val="TAL"/>
            </w:pPr>
          </w:p>
        </w:tc>
        <w:tc>
          <w:tcPr>
            <w:tcW w:w="2692" w:type="dxa"/>
          </w:tcPr>
          <w:p w14:paraId="6776ABDC" w14:textId="77777777" w:rsidR="00C33F87" w:rsidRPr="00276E9B" w:rsidRDefault="00C33F87" w:rsidP="00F82A98">
            <w:pPr>
              <w:pStyle w:val="TAL"/>
            </w:pPr>
          </w:p>
        </w:tc>
        <w:tc>
          <w:tcPr>
            <w:tcW w:w="1274" w:type="dxa"/>
          </w:tcPr>
          <w:p w14:paraId="4EAC16E6" w14:textId="77777777" w:rsidR="00C33F87" w:rsidRPr="00276E9B" w:rsidRDefault="00C33F87" w:rsidP="00F82A98">
            <w:pPr>
              <w:pStyle w:val="TAL"/>
            </w:pPr>
          </w:p>
        </w:tc>
      </w:tr>
      <w:tr w:rsidR="00C33F87" w:rsidRPr="00276E9B" w14:paraId="3FCD09FC" w14:textId="77777777" w:rsidTr="00F82A98">
        <w:tblPrEx>
          <w:tblCellMar>
            <w:left w:w="108" w:type="dxa"/>
            <w:right w:w="108" w:type="dxa"/>
          </w:tblCellMar>
        </w:tblPrEx>
        <w:tc>
          <w:tcPr>
            <w:tcW w:w="4077" w:type="dxa"/>
          </w:tcPr>
          <w:p w14:paraId="3E121754"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rrcConnectionRequest-r13 SEQUENCE {</w:t>
            </w:r>
          </w:p>
        </w:tc>
        <w:tc>
          <w:tcPr>
            <w:tcW w:w="1700" w:type="dxa"/>
          </w:tcPr>
          <w:p w14:paraId="5715BE9E" w14:textId="77777777" w:rsidR="00C33F87" w:rsidRPr="00276E9B" w:rsidRDefault="00C33F87" w:rsidP="00F82A98">
            <w:pPr>
              <w:pStyle w:val="TAL"/>
            </w:pPr>
          </w:p>
        </w:tc>
        <w:tc>
          <w:tcPr>
            <w:tcW w:w="2692" w:type="dxa"/>
          </w:tcPr>
          <w:p w14:paraId="783E89B6" w14:textId="77777777" w:rsidR="00C33F87" w:rsidRPr="00276E9B" w:rsidRDefault="00C33F87" w:rsidP="00F82A98">
            <w:pPr>
              <w:pStyle w:val="TAL"/>
            </w:pPr>
          </w:p>
        </w:tc>
        <w:tc>
          <w:tcPr>
            <w:tcW w:w="1274" w:type="dxa"/>
          </w:tcPr>
          <w:p w14:paraId="123614EA" w14:textId="77777777" w:rsidR="00C33F87" w:rsidRPr="00276E9B" w:rsidRDefault="00C33F87" w:rsidP="00F82A98">
            <w:pPr>
              <w:pStyle w:val="TAL"/>
            </w:pPr>
          </w:p>
        </w:tc>
      </w:tr>
      <w:tr w:rsidR="00C33F87" w:rsidRPr="00276E9B" w14:paraId="68AD19EE" w14:textId="77777777" w:rsidTr="00F82A98">
        <w:tblPrEx>
          <w:tblCellMar>
            <w:left w:w="108" w:type="dxa"/>
            <w:right w:w="108" w:type="dxa"/>
          </w:tblCellMar>
        </w:tblPrEx>
        <w:tc>
          <w:tcPr>
            <w:tcW w:w="4077" w:type="dxa"/>
          </w:tcPr>
          <w:p w14:paraId="3804CC22" w14:textId="77777777" w:rsidR="00C33F87" w:rsidRPr="00276E9B" w:rsidRDefault="00C33F87" w:rsidP="00F82A98">
            <w:pPr>
              <w:pStyle w:val="TAL"/>
            </w:pPr>
            <w:r w:rsidRPr="00276E9B">
              <w:rPr>
                <w:rFonts w:eastAsia="SimSun"/>
                <w:lang w:eastAsia="zh-CN"/>
              </w:rPr>
              <w:t xml:space="preserve">     </w:t>
            </w:r>
            <w:r w:rsidRPr="00276E9B">
              <w:t xml:space="preserve"> establishmentCause-r13</w:t>
            </w:r>
          </w:p>
        </w:tc>
        <w:tc>
          <w:tcPr>
            <w:tcW w:w="1700" w:type="dxa"/>
          </w:tcPr>
          <w:p w14:paraId="2B18080C" w14:textId="77777777" w:rsidR="00C33F87" w:rsidRPr="00276E9B" w:rsidDel="004D56A9" w:rsidRDefault="00C33F87" w:rsidP="00F82A98">
            <w:pPr>
              <w:pStyle w:val="TAL"/>
            </w:pPr>
            <w:r w:rsidRPr="00276E9B">
              <w:t>mo-data</w:t>
            </w:r>
          </w:p>
        </w:tc>
        <w:tc>
          <w:tcPr>
            <w:tcW w:w="2692" w:type="dxa"/>
          </w:tcPr>
          <w:p w14:paraId="53F98A14" w14:textId="77777777" w:rsidR="00C33F87" w:rsidRPr="00276E9B" w:rsidRDefault="00C33F87" w:rsidP="00F82A98">
            <w:pPr>
              <w:pStyle w:val="TAL"/>
            </w:pPr>
          </w:p>
        </w:tc>
        <w:tc>
          <w:tcPr>
            <w:tcW w:w="1274" w:type="dxa"/>
          </w:tcPr>
          <w:p w14:paraId="2732F350" w14:textId="77777777" w:rsidR="00C33F87" w:rsidRPr="00276E9B" w:rsidRDefault="00C33F87" w:rsidP="00F82A98">
            <w:pPr>
              <w:pStyle w:val="TAL"/>
            </w:pPr>
          </w:p>
        </w:tc>
      </w:tr>
      <w:tr w:rsidR="00C33F87" w:rsidRPr="00276E9B" w14:paraId="646C6DF7" w14:textId="77777777" w:rsidTr="00F82A98">
        <w:tblPrEx>
          <w:tblCellMar>
            <w:left w:w="108" w:type="dxa"/>
            <w:right w:w="108" w:type="dxa"/>
          </w:tblCellMar>
        </w:tblPrEx>
        <w:tc>
          <w:tcPr>
            <w:tcW w:w="4077" w:type="dxa"/>
          </w:tcPr>
          <w:p w14:paraId="53C89F71" w14:textId="77777777" w:rsidR="00C33F87" w:rsidRPr="00276E9B" w:rsidRDefault="00C33F87" w:rsidP="00F82A98">
            <w:pPr>
              <w:pStyle w:val="TAL"/>
            </w:pPr>
            <w:r w:rsidRPr="00276E9B">
              <w:rPr>
                <w:rFonts w:eastAsia="SimSun"/>
                <w:lang w:eastAsia="zh-CN"/>
              </w:rPr>
              <w:t xml:space="preserve">   </w:t>
            </w:r>
            <w:r w:rsidRPr="00276E9B">
              <w:t xml:space="preserve"> }</w:t>
            </w:r>
          </w:p>
        </w:tc>
        <w:tc>
          <w:tcPr>
            <w:tcW w:w="1700" w:type="dxa"/>
          </w:tcPr>
          <w:p w14:paraId="5299A60A" w14:textId="77777777" w:rsidR="00C33F87" w:rsidRPr="00276E9B" w:rsidRDefault="00C33F87" w:rsidP="00F82A98">
            <w:pPr>
              <w:pStyle w:val="TAL"/>
            </w:pPr>
          </w:p>
        </w:tc>
        <w:tc>
          <w:tcPr>
            <w:tcW w:w="2692" w:type="dxa"/>
          </w:tcPr>
          <w:p w14:paraId="6B83AE5D" w14:textId="77777777" w:rsidR="00C33F87" w:rsidRPr="00276E9B" w:rsidRDefault="00C33F87" w:rsidP="00F82A98">
            <w:pPr>
              <w:pStyle w:val="TAL"/>
            </w:pPr>
          </w:p>
        </w:tc>
        <w:tc>
          <w:tcPr>
            <w:tcW w:w="1274" w:type="dxa"/>
          </w:tcPr>
          <w:p w14:paraId="35C512BB" w14:textId="77777777" w:rsidR="00C33F87" w:rsidRPr="00276E9B" w:rsidRDefault="00C33F87" w:rsidP="00F82A98">
            <w:pPr>
              <w:pStyle w:val="TAL"/>
            </w:pPr>
          </w:p>
        </w:tc>
      </w:tr>
      <w:tr w:rsidR="00C33F87" w:rsidRPr="00276E9B" w14:paraId="7459EC11" w14:textId="77777777" w:rsidTr="00F82A98">
        <w:tblPrEx>
          <w:tblCellMar>
            <w:left w:w="108" w:type="dxa"/>
            <w:right w:w="108" w:type="dxa"/>
          </w:tblCellMar>
        </w:tblPrEx>
        <w:tc>
          <w:tcPr>
            <w:tcW w:w="4077" w:type="dxa"/>
          </w:tcPr>
          <w:p w14:paraId="2EC39B5C" w14:textId="77777777" w:rsidR="00C33F87" w:rsidRPr="00276E9B" w:rsidRDefault="00C33F87" w:rsidP="00F82A98">
            <w:pPr>
              <w:pStyle w:val="TAL"/>
            </w:pPr>
            <w:r w:rsidRPr="00276E9B">
              <w:rPr>
                <w:rFonts w:eastAsia="SimSun"/>
                <w:lang w:eastAsia="zh-CN"/>
              </w:rPr>
              <w:t xml:space="preserve"> </w:t>
            </w:r>
            <w:r w:rsidRPr="00276E9B">
              <w:t xml:space="preserve"> }</w:t>
            </w:r>
          </w:p>
        </w:tc>
        <w:tc>
          <w:tcPr>
            <w:tcW w:w="1700" w:type="dxa"/>
          </w:tcPr>
          <w:p w14:paraId="212BF137" w14:textId="77777777" w:rsidR="00C33F87" w:rsidRPr="00276E9B" w:rsidRDefault="00C33F87" w:rsidP="00F82A98">
            <w:pPr>
              <w:pStyle w:val="TAL"/>
            </w:pPr>
          </w:p>
        </w:tc>
        <w:tc>
          <w:tcPr>
            <w:tcW w:w="2692" w:type="dxa"/>
          </w:tcPr>
          <w:p w14:paraId="2DD187D3" w14:textId="77777777" w:rsidR="00C33F87" w:rsidRPr="00276E9B" w:rsidRDefault="00C33F87" w:rsidP="00F82A98">
            <w:pPr>
              <w:pStyle w:val="TAL"/>
            </w:pPr>
          </w:p>
        </w:tc>
        <w:tc>
          <w:tcPr>
            <w:tcW w:w="1274" w:type="dxa"/>
          </w:tcPr>
          <w:p w14:paraId="5A547002" w14:textId="77777777" w:rsidR="00C33F87" w:rsidRPr="00276E9B" w:rsidRDefault="00C33F87" w:rsidP="00F82A98">
            <w:pPr>
              <w:pStyle w:val="TAL"/>
            </w:pPr>
          </w:p>
        </w:tc>
      </w:tr>
      <w:tr w:rsidR="00C33F87" w:rsidRPr="00276E9B" w14:paraId="63996798" w14:textId="77777777" w:rsidTr="00F82A98">
        <w:tblPrEx>
          <w:tblCellMar>
            <w:left w:w="108" w:type="dxa"/>
            <w:right w:w="108" w:type="dxa"/>
          </w:tblCellMar>
        </w:tblPrEx>
        <w:tc>
          <w:tcPr>
            <w:tcW w:w="4077" w:type="dxa"/>
          </w:tcPr>
          <w:p w14:paraId="38C2453B" w14:textId="77777777" w:rsidR="00C33F87" w:rsidRPr="00276E9B" w:rsidRDefault="00C33F87" w:rsidP="00F82A98">
            <w:pPr>
              <w:pStyle w:val="TAL"/>
            </w:pPr>
            <w:r w:rsidRPr="00276E9B">
              <w:t>}</w:t>
            </w:r>
          </w:p>
        </w:tc>
        <w:tc>
          <w:tcPr>
            <w:tcW w:w="1700" w:type="dxa"/>
          </w:tcPr>
          <w:p w14:paraId="0FE6C86C" w14:textId="77777777" w:rsidR="00C33F87" w:rsidRPr="00276E9B" w:rsidRDefault="00C33F87" w:rsidP="00F82A98">
            <w:pPr>
              <w:pStyle w:val="TAL"/>
            </w:pPr>
          </w:p>
        </w:tc>
        <w:tc>
          <w:tcPr>
            <w:tcW w:w="2692" w:type="dxa"/>
          </w:tcPr>
          <w:p w14:paraId="23A37E80" w14:textId="77777777" w:rsidR="00C33F87" w:rsidRPr="00276E9B" w:rsidRDefault="00C33F87" w:rsidP="00F82A98">
            <w:pPr>
              <w:pStyle w:val="TAL"/>
            </w:pPr>
          </w:p>
        </w:tc>
        <w:tc>
          <w:tcPr>
            <w:tcW w:w="1274" w:type="dxa"/>
          </w:tcPr>
          <w:p w14:paraId="5238AEDE" w14:textId="77777777" w:rsidR="00C33F87" w:rsidRPr="00276E9B" w:rsidRDefault="00C33F87" w:rsidP="00F82A98">
            <w:pPr>
              <w:pStyle w:val="TAL"/>
            </w:pPr>
          </w:p>
        </w:tc>
      </w:tr>
    </w:tbl>
    <w:p w14:paraId="0F28101B" w14:textId="77777777" w:rsidR="00C33F87" w:rsidRPr="00276E9B" w:rsidRDefault="00C33F87" w:rsidP="00C33F87"/>
    <w:p w14:paraId="0EFEA624" w14:textId="77777777" w:rsidR="00C33F87" w:rsidRPr="00276E9B" w:rsidRDefault="00C33F87" w:rsidP="00C33F87">
      <w:pPr>
        <w:pStyle w:val="TH"/>
      </w:pPr>
      <w:r w:rsidRPr="00276E9B">
        <w:t>Table 22.4.4.3.3-</w:t>
      </w:r>
      <w:r w:rsidRPr="00276E9B">
        <w:rPr>
          <w:rFonts w:eastAsia="SimSun"/>
          <w:lang w:eastAsia="zh-CN"/>
        </w:rPr>
        <w:t>6</w:t>
      </w:r>
      <w:r w:rsidRPr="00276E9B">
        <w:t xml:space="preserve">: </w:t>
      </w:r>
      <w:r w:rsidRPr="00276E9B">
        <w:rPr>
          <w:i/>
        </w:rPr>
        <w:t>MasterInformationBlock-NB</w:t>
      </w:r>
      <w:r w:rsidRPr="00276E9B">
        <w:t xml:space="preserve"> for Ncell 12</w:t>
      </w:r>
      <w:r w:rsidRPr="00276E9B">
        <w:rPr>
          <w:rFonts w:eastAsia="SimSun"/>
          <w:lang w:eastAsia="zh-CN"/>
        </w:rPr>
        <w:t xml:space="preserve"> </w:t>
      </w:r>
      <w:r w:rsidRPr="00276E9B">
        <w:t xml:space="preserve">(Step </w:t>
      </w:r>
      <w:r w:rsidRPr="00276E9B">
        <w:rPr>
          <w:rFonts w:eastAsia="SimSun"/>
          <w:lang w:eastAsia="zh-CN"/>
        </w:rPr>
        <w:t>12</w:t>
      </w:r>
      <w:r w:rsidRPr="00276E9B">
        <w:t>,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C33F87" w:rsidRPr="00276E9B" w14:paraId="41D71AD8" w14:textId="77777777" w:rsidTr="00F82A98">
        <w:tc>
          <w:tcPr>
            <w:tcW w:w="9743" w:type="dxa"/>
            <w:gridSpan w:val="4"/>
          </w:tcPr>
          <w:p w14:paraId="5A386DBF" w14:textId="77777777" w:rsidR="00C33F87" w:rsidRPr="00276E9B" w:rsidRDefault="00C33F87" w:rsidP="00F82A98">
            <w:pPr>
              <w:pStyle w:val="TAL"/>
            </w:pPr>
            <w:r w:rsidRPr="00276E9B">
              <w:rPr>
                <w:lang w:eastAsia="ko-KR"/>
              </w:rPr>
              <w:t>Derivation Path: 36.508 Table 8.1.4.3.2-1</w:t>
            </w:r>
          </w:p>
        </w:tc>
      </w:tr>
      <w:tr w:rsidR="00C33F87" w:rsidRPr="00276E9B" w14:paraId="66367AF0" w14:textId="77777777" w:rsidTr="00F82A98">
        <w:tblPrEx>
          <w:tblCellMar>
            <w:left w:w="108" w:type="dxa"/>
            <w:right w:w="108" w:type="dxa"/>
          </w:tblCellMar>
        </w:tblPrEx>
        <w:tc>
          <w:tcPr>
            <w:tcW w:w="4517" w:type="dxa"/>
          </w:tcPr>
          <w:p w14:paraId="742D9DDE" w14:textId="77777777" w:rsidR="00C33F87" w:rsidRPr="00276E9B" w:rsidRDefault="00C33F87" w:rsidP="00F82A98">
            <w:pPr>
              <w:pStyle w:val="TAH"/>
            </w:pPr>
            <w:r w:rsidRPr="00276E9B">
              <w:t>Information Element</w:t>
            </w:r>
          </w:p>
        </w:tc>
        <w:tc>
          <w:tcPr>
            <w:tcW w:w="2260" w:type="dxa"/>
          </w:tcPr>
          <w:p w14:paraId="150E3FD8" w14:textId="77777777" w:rsidR="00C33F87" w:rsidRPr="00276E9B" w:rsidRDefault="00C33F87" w:rsidP="00F82A98">
            <w:pPr>
              <w:pStyle w:val="TAH"/>
            </w:pPr>
            <w:r w:rsidRPr="00276E9B">
              <w:t>Value/remark</w:t>
            </w:r>
          </w:p>
        </w:tc>
        <w:tc>
          <w:tcPr>
            <w:tcW w:w="1695" w:type="dxa"/>
          </w:tcPr>
          <w:p w14:paraId="5EB3EE0D" w14:textId="77777777" w:rsidR="00C33F87" w:rsidRPr="00276E9B" w:rsidRDefault="00C33F87" w:rsidP="00F82A98">
            <w:pPr>
              <w:pStyle w:val="TAH"/>
            </w:pPr>
            <w:r w:rsidRPr="00276E9B">
              <w:t>Comment</w:t>
            </w:r>
          </w:p>
        </w:tc>
        <w:tc>
          <w:tcPr>
            <w:tcW w:w="1271" w:type="dxa"/>
          </w:tcPr>
          <w:p w14:paraId="37C0457C" w14:textId="77777777" w:rsidR="00C33F87" w:rsidRPr="00276E9B" w:rsidRDefault="00C33F87" w:rsidP="00F82A98">
            <w:pPr>
              <w:pStyle w:val="TAH"/>
            </w:pPr>
            <w:r w:rsidRPr="00276E9B">
              <w:t>Condition</w:t>
            </w:r>
          </w:p>
        </w:tc>
      </w:tr>
      <w:tr w:rsidR="00C33F87" w:rsidRPr="00276E9B" w14:paraId="68A7CE54" w14:textId="77777777" w:rsidTr="00F82A98">
        <w:tblPrEx>
          <w:tblCellMar>
            <w:left w:w="108" w:type="dxa"/>
            <w:right w:w="108" w:type="dxa"/>
          </w:tblCellMar>
        </w:tblPrEx>
        <w:tc>
          <w:tcPr>
            <w:tcW w:w="4517" w:type="dxa"/>
          </w:tcPr>
          <w:p w14:paraId="531741AC" w14:textId="77777777" w:rsidR="00C33F87" w:rsidRPr="00276E9B" w:rsidRDefault="00C33F87" w:rsidP="00F82A98">
            <w:pPr>
              <w:pStyle w:val="TAL"/>
            </w:pPr>
            <w:r w:rsidRPr="00276E9B">
              <w:t xml:space="preserve">MasterInformationBlock-NB </w:t>
            </w:r>
            <w:r w:rsidRPr="00276E9B">
              <w:rPr>
                <w:szCs w:val="18"/>
              </w:rPr>
              <w:t>::=</w:t>
            </w:r>
            <w:r w:rsidRPr="00276E9B">
              <w:t xml:space="preserve"> SEQUENCE {</w:t>
            </w:r>
          </w:p>
        </w:tc>
        <w:tc>
          <w:tcPr>
            <w:tcW w:w="2260" w:type="dxa"/>
          </w:tcPr>
          <w:p w14:paraId="3E3F4052" w14:textId="77777777" w:rsidR="00C33F87" w:rsidRPr="00276E9B" w:rsidRDefault="00C33F87" w:rsidP="00F82A98">
            <w:pPr>
              <w:pStyle w:val="TAL"/>
            </w:pPr>
          </w:p>
        </w:tc>
        <w:tc>
          <w:tcPr>
            <w:tcW w:w="1695" w:type="dxa"/>
          </w:tcPr>
          <w:p w14:paraId="1B9365A7" w14:textId="77777777" w:rsidR="00C33F87" w:rsidRPr="00276E9B" w:rsidRDefault="00C33F87" w:rsidP="00F82A98">
            <w:pPr>
              <w:pStyle w:val="TAL"/>
            </w:pPr>
          </w:p>
        </w:tc>
        <w:tc>
          <w:tcPr>
            <w:tcW w:w="1271" w:type="dxa"/>
          </w:tcPr>
          <w:p w14:paraId="00AF85AC" w14:textId="77777777" w:rsidR="00C33F87" w:rsidRPr="00276E9B" w:rsidRDefault="00C33F87" w:rsidP="00F82A98">
            <w:pPr>
              <w:pStyle w:val="TAL"/>
            </w:pPr>
          </w:p>
        </w:tc>
      </w:tr>
      <w:tr w:rsidR="00C33F87" w:rsidRPr="00276E9B" w14:paraId="158942F3" w14:textId="77777777" w:rsidTr="00F82A98">
        <w:tblPrEx>
          <w:tblCellMar>
            <w:left w:w="108" w:type="dxa"/>
            <w:right w:w="108" w:type="dxa"/>
          </w:tblCellMar>
        </w:tblPrEx>
        <w:tc>
          <w:tcPr>
            <w:tcW w:w="4517" w:type="dxa"/>
          </w:tcPr>
          <w:p w14:paraId="08A36B39" w14:textId="77777777" w:rsidR="00C33F87" w:rsidRPr="00276E9B" w:rsidRDefault="00C33F87" w:rsidP="00F82A98">
            <w:pPr>
              <w:pStyle w:val="TAL"/>
            </w:pPr>
            <w:r w:rsidRPr="00276E9B">
              <w:t xml:space="preserve">  ab-Enabled-r13</w:t>
            </w:r>
          </w:p>
        </w:tc>
        <w:tc>
          <w:tcPr>
            <w:tcW w:w="2260" w:type="dxa"/>
          </w:tcPr>
          <w:p w14:paraId="00552E92" w14:textId="77777777" w:rsidR="00C33F87" w:rsidRPr="00276E9B" w:rsidRDefault="00C33F87" w:rsidP="00F82A98">
            <w:pPr>
              <w:pStyle w:val="TAL"/>
            </w:pPr>
            <w:r w:rsidRPr="00276E9B">
              <w:t>TRUE</w:t>
            </w:r>
          </w:p>
        </w:tc>
        <w:tc>
          <w:tcPr>
            <w:tcW w:w="1695" w:type="dxa"/>
          </w:tcPr>
          <w:p w14:paraId="5EE847BE" w14:textId="77777777" w:rsidR="00C33F87" w:rsidRPr="00276E9B" w:rsidRDefault="00C33F87" w:rsidP="00F82A98">
            <w:pPr>
              <w:pStyle w:val="TAL"/>
            </w:pPr>
          </w:p>
        </w:tc>
        <w:tc>
          <w:tcPr>
            <w:tcW w:w="1271" w:type="dxa"/>
          </w:tcPr>
          <w:p w14:paraId="1015206A" w14:textId="77777777" w:rsidR="00C33F87" w:rsidRPr="00276E9B" w:rsidRDefault="00C33F87" w:rsidP="00F82A98">
            <w:pPr>
              <w:pStyle w:val="TAL"/>
            </w:pPr>
          </w:p>
        </w:tc>
      </w:tr>
      <w:tr w:rsidR="00C33F87" w:rsidRPr="00276E9B" w14:paraId="2B6B361E" w14:textId="77777777" w:rsidTr="00F82A98">
        <w:tblPrEx>
          <w:tblCellMar>
            <w:left w:w="108" w:type="dxa"/>
            <w:right w:w="108" w:type="dxa"/>
          </w:tblCellMar>
        </w:tblPrEx>
        <w:tc>
          <w:tcPr>
            <w:tcW w:w="4517" w:type="dxa"/>
          </w:tcPr>
          <w:p w14:paraId="4DDA1FD8" w14:textId="77777777" w:rsidR="00C33F87" w:rsidRPr="00276E9B" w:rsidRDefault="00C33F87" w:rsidP="00F82A98">
            <w:pPr>
              <w:pStyle w:val="TAL"/>
            </w:pPr>
            <w:r w:rsidRPr="00276E9B">
              <w:t>}</w:t>
            </w:r>
          </w:p>
        </w:tc>
        <w:tc>
          <w:tcPr>
            <w:tcW w:w="2260" w:type="dxa"/>
          </w:tcPr>
          <w:p w14:paraId="44048AD1" w14:textId="77777777" w:rsidR="00C33F87" w:rsidRPr="00276E9B" w:rsidRDefault="00C33F87" w:rsidP="00F82A98">
            <w:pPr>
              <w:pStyle w:val="TAL"/>
            </w:pPr>
          </w:p>
        </w:tc>
        <w:tc>
          <w:tcPr>
            <w:tcW w:w="1695" w:type="dxa"/>
          </w:tcPr>
          <w:p w14:paraId="7D4E5C99" w14:textId="77777777" w:rsidR="00C33F87" w:rsidRPr="00276E9B" w:rsidRDefault="00C33F87" w:rsidP="00F82A98">
            <w:pPr>
              <w:pStyle w:val="TAL"/>
            </w:pPr>
          </w:p>
        </w:tc>
        <w:tc>
          <w:tcPr>
            <w:tcW w:w="1271" w:type="dxa"/>
          </w:tcPr>
          <w:p w14:paraId="42435045" w14:textId="77777777" w:rsidR="00C33F87" w:rsidRPr="00276E9B" w:rsidRDefault="00C33F87" w:rsidP="00F82A98">
            <w:pPr>
              <w:pStyle w:val="TAL"/>
            </w:pPr>
          </w:p>
        </w:tc>
      </w:tr>
    </w:tbl>
    <w:p w14:paraId="4B07E893" w14:textId="77777777" w:rsidR="00D7570F" w:rsidRPr="00276E9B" w:rsidRDefault="00D7570F" w:rsidP="00D7570F">
      <w:pPr>
        <w:rPr>
          <w:lang w:eastAsia="zh-CN"/>
        </w:rPr>
      </w:pPr>
    </w:p>
    <w:p w14:paraId="09723AC7" w14:textId="77777777" w:rsidR="00D7570F" w:rsidRPr="00276E9B" w:rsidRDefault="00D7570F" w:rsidP="00D7570F">
      <w:pPr>
        <w:keepNext/>
        <w:keepLines/>
        <w:spacing w:before="60"/>
        <w:jc w:val="center"/>
        <w:rPr>
          <w:rFonts w:ascii="Arial" w:hAnsi="Arial"/>
          <w:b/>
        </w:rPr>
      </w:pPr>
      <w:r w:rsidRPr="00276E9B">
        <w:rPr>
          <w:rFonts w:ascii="Arial" w:hAnsi="Arial"/>
          <w:b/>
        </w:rPr>
        <w:lastRenderedPageBreak/>
        <w:t>Table 22.4.4.3.3-</w:t>
      </w:r>
      <w:r w:rsidRPr="00276E9B">
        <w:rPr>
          <w:rFonts w:ascii="Arial" w:hAnsi="Arial"/>
          <w:b/>
          <w:lang w:eastAsia="zh-CN"/>
        </w:rPr>
        <w:t>6A</w:t>
      </w:r>
      <w:r w:rsidRPr="00276E9B">
        <w:rPr>
          <w:rFonts w:ascii="Arial" w:hAnsi="Arial"/>
          <w:b/>
        </w:rPr>
        <w:t xml:space="preserve">: </w:t>
      </w:r>
      <w:r w:rsidRPr="00276E9B">
        <w:rPr>
          <w:rFonts w:ascii="Arial" w:hAnsi="Arial"/>
          <w:b/>
          <w:i/>
        </w:rPr>
        <w:t>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for Ncell </w:t>
      </w:r>
      <w:r w:rsidRPr="00276E9B">
        <w:rPr>
          <w:rFonts w:ascii="Arial" w:hAnsi="Arial"/>
          <w:b/>
          <w:lang w:eastAsia="zh-CN"/>
        </w:rPr>
        <w:t xml:space="preserve">12 </w:t>
      </w:r>
      <w:r w:rsidRPr="00276E9B">
        <w:rPr>
          <w:rFonts w:ascii="Arial" w:hAnsi="Arial"/>
          <w:b/>
        </w:rPr>
        <w:t xml:space="preserve">(Step </w:t>
      </w:r>
      <w:r w:rsidRPr="00276E9B">
        <w:rPr>
          <w:rFonts w:ascii="Arial" w:hAnsi="Arial"/>
          <w:b/>
          <w:lang w:eastAsia="zh-CN"/>
        </w:rPr>
        <w:t>12</w:t>
      </w:r>
      <w:r w:rsidRPr="00276E9B">
        <w:rPr>
          <w:rFonts w:ascii="Arial" w:hAnsi="Arial"/>
          <w:b/>
        </w:rPr>
        <w:t>,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24"/>
        <w:gridCol w:w="1853"/>
        <w:gridCol w:w="1695"/>
        <w:gridCol w:w="1271"/>
      </w:tblGrid>
      <w:tr w:rsidR="00D7570F" w:rsidRPr="00276E9B" w14:paraId="50887EF8" w14:textId="77777777" w:rsidTr="00A90E4C">
        <w:tc>
          <w:tcPr>
            <w:tcW w:w="9743" w:type="dxa"/>
            <w:gridSpan w:val="4"/>
          </w:tcPr>
          <w:p w14:paraId="7E45A2EE" w14:textId="77777777" w:rsidR="00D7570F" w:rsidRPr="00276E9B" w:rsidRDefault="00D7570F" w:rsidP="00A90E4C">
            <w:pPr>
              <w:keepNext/>
              <w:keepLines/>
              <w:spacing w:after="0"/>
              <w:rPr>
                <w:rFonts w:ascii="Arial" w:hAnsi="Arial"/>
                <w:sz w:val="18"/>
                <w:lang w:eastAsia="zh-CN"/>
              </w:rPr>
            </w:pPr>
            <w:r w:rsidRPr="00276E9B">
              <w:rPr>
                <w:rFonts w:ascii="Arial" w:hAnsi="Arial"/>
                <w:sz w:val="18"/>
                <w:lang w:eastAsia="ko-KR"/>
              </w:rPr>
              <w:t>Derivation Path: 36.508 Table 8.1.4.3.2-1</w:t>
            </w:r>
            <w:r w:rsidRPr="00276E9B">
              <w:rPr>
                <w:rFonts w:ascii="Arial" w:hAnsi="Arial"/>
                <w:sz w:val="18"/>
                <w:lang w:eastAsia="zh-CN"/>
              </w:rPr>
              <w:t>A</w:t>
            </w:r>
          </w:p>
        </w:tc>
      </w:tr>
      <w:tr w:rsidR="00D7570F" w:rsidRPr="00276E9B" w14:paraId="0AFF78BE" w14:textId="77777777" w:rsidTr="00A90E4C">
        <w:tblPrEx>
          <w:tblCellMar>
            <w:left w:w="108" w:type="dxa"/>
            <w:right w:w="108" w:type="dxa"/>
          </w:tblCellMar>
        </w:tblPrEx>
        <w:tc>
          <w:tcPr>
            <w:tcW w:w="4924" w:type="dxa"/>
          </w:tcPr>
          <w:p w14:paraId="1F7BC956"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Information Element</w:t>
            </w:r>
          </w:p>
        </w:tc>
        <w:tc>
          <w:tcPr>
            <w:tcW w:w="1853" w:type="dxa"/>
          </w:tcPr>
          <w:p w14:paraId="6AE7A887"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Value/remark</w:t>
            </w:r>
          </w:p>
        </w:tc>
        <w:tc>
          <w:tcPr>
            <w:tcW w:w="1695" w:type="dxa"/>
          </w:tcPr>
          <w:p w14:paraId="54393D66"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mment</w:t>
            </w:r>
          </w:p>
        </w:tc>
        <w:tc>
          <w:tcPr>
            <w:tcW w:w="1271" w:type="dxa"/>
          </w:tcPr>
          <w:p w14:paraId="32F563B9"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ndition</w:t>
            </w:r>
          </w:p>
        </w:tc>
      </w:tr>
      <w:tr w:rsidR="00D7570F" w:rsidRPr="00276E9B" w14:paraId="413132BA" w14:textId="77777777" w:rsidTr="00A90E4C">
        <w:tblPrEx>
          <w:tblCellMar>
            <w:left w:w="108" w:type="dxa"/>
            <w:right w:w="108" w:type="dxa"/>
          </w:tblCellMar>
        </w:tblPrEx>
        <w:tc>
          <w:tcPr>
            <w:tcW w:w="4924" w:type="dxa"/>
          </w:tcPr>
          <w:p w14:paraId="05C7BDE9" w14:textId="77777777" w:rsidR="00D7570F" w:rsidRPr="00276E9B" w:rsidRDefault="00D7570F" w:rsidP="00A90E4C">
            <w:pPr>
              <w:keepNext/>
              <w:keepLines/>
              <w:spacing w:after="0"/>
              <w:rPr>
                <w:rFonts w:ascii="Arial" w:hAnsi="Arial"/>
                <w:sz w:val="18"/>
              </w:rPr>
            </w:pPr>
            <w:r w:rsidRPr="00276E9B">
              <w:rPr>
                <w:rFonts w:ascii="Arial" w:hAnsi="Arial"/>
                <w:sz w:val="18"/>
              </w:rPr>
              <w:t xml:space="preserve">MasterInformationBlock-TDD-NB </w:t>
            </w:r>
            <w:r w:rsidRPr="00276E9B">
              <w:rPr>
                <w:rFonts w:ascii="Arial" w:hAnsi="Arial"/>
                <w:sz w:val="18"/>
                <w:lang w:eastAsia="zh-CN"/>
              </w:rPr>
              <w:t>–r15</w:t>
            </w:r>
            <w:r w:rsidRPr="00276E9B">
              <w:rPr>
                <w:rFonts w:ascii="Arial" w:hAnsi="Arial"/>
                <w:sz w:val="18"/>
                <w:szCs w:val="18"/>
              </w:rPr>
              <w:t>::=</w:t>
            </w:r>
            <w:r w:rsidRPr="00276E9B">
              <w:rPr>
                <w:rFonts w:ascii="Arial" w:hAnsi="Arial"/>
                <w:sz w:val="18"/>
              </w:rPr>
              <w:t xml:space="preserve"> SEQUENCE {</w:t>
            </w:r>
          </w:p>
        </w:tc>
        <w:tc>
          <w:tcPr>
            <w:tcW w:w="1853" w:type="dxa"/>
          </w:tcPr>
          <w:p w14:paraId="5ACD3F8D" w14:textId="77777777" w:rsidR="00D7570F" w:rsidRPr="00276E9B" w:rsidRDefault="00D7570F" w:rsidP="00A90E4C">
            <w:pPr>
              <w:keepNext/>
              <w:keepLines/>
              <w:spacing w:after="0"/>
              <w:rPr>
                <w:rFonts w:ascii="Arial" w:hAnsi="Arial"/>
                <w:sz w:val="18"/>
              </w:rPr>
            </w:pPr>
          </w:p>
        </w:tc>
        <w:tc>
          <w:tcPr>
            <w:tcW w:w="1695" w:type="dxa"/>
          </w:tcPr>
          <w:p w14:paraId="0F0BEF00" w14:textId="77777777" w:rsidR="00D7570F" w:rsidRPr="00276E9B" w:rsidRDefault="00D7570F" w:rsidP="00A90E4C">
            <w:pPr>
              <w:keepNext/>
              <w:keepLines/>
              <w:spacing w:after="0"/>
              <w:rPr>
                <w:rFonts w:ascii="Arial" w:hAnsi="Arial"/>
                <w:sz w:val="18"/>
              </w:rPr>
            </w:pPr>
          </w:p>
        </w:tc>
        <w:tc>
          <w:tcPr>
            <w:tcW w:w="1271" w:type="dxa"/>
          </w:tcPr>
          <w:p w14:paraId="57DC8041" w14:textId="77777777" w:rsidR="00D7570F" w:rsidRPr="00276E9B" w:rsidRDefault="00D7570F" w:rsidP="00A90E4C">
            <w:pPr>
              <w:keepNext/>
              <w:keepLines/>
              <w:spacing w:after="0"/>
              <w:rPr>
                <w:rFonts w:ascii="Arial" w:hAnsi="Arial"/>
                <w:sz w:val="18"/>
              </w:rPr>
            </w:pPr>
          </w:p>
        </w:tc>
      </w:tr>
      <w:tr w:rsidR="00D7570F" w:rsidRPr="00276E9B" w14:paraId="1B46FD6B" w14:textId="77777777" w:rsidTr="00A90E4C">
        <w:tblPrEx>
          <w:tblCellMar>
            <w:left w:w="108" w:type="dxa"/>
            <w:right w:w="108" w:type="dxa"/>
          </w:tblCellMar>
        </w:tblPrEx>
        <w:tc>
          <w:tcPr>
            <w:tcW w:w="4924" w:type="dxa"/>
          </w:tcPr>
          <w:p w14:paraId="1773DFBE" w14:textId="77777777" w:rsidR="00D7570F" w:rsidRPr="00276E9B" w:rsidRDefault="00D7570F" w:rsidP="00A90E4C">
            <w:pPr>
              <w:keepNext/>
              <w:keepLines/>
              <w:spacing w:after="0"/>
              <w:rPr>
                <w:rFonts w:ascii="Arial" w:hAnsi="Arial"/>
                <w:sz w:val="18"/>
                <w:lang w:eastAsia="zh-CN"/>
              </w:rPr>
            </w:pPr>
            <w:r w:rsidRPr="00276E9B">
              <w:rPr>
                <w:rFonts w:ascii="Arial" w:hAnsi="Arial"/>
                <w:sz w:val="18"/>
              </w:rPr>
              <w:t xml:space="preserve">  ab-Enabled-r1</w:t>
            </w:r>
            <w:r w:rsidRPr="00276E9B">
              <w:rPr>
                <w:rFonts w:ascii="Arial" w:hAnsi="Arial"/>
                <w:sz w:val="18"/>
                <w:lang w:eastAsia="zh-CN"/>
              </w:rPr>
              <w:t>5</w:t>
            </w:r>
          </w:p>
        </w:tc>
        <w:tc>
          <w:tcPr>
            <w:tcW w:w="1853" w:type="dxa"/>
          </w:tcPr>
          <w:p w14:paraId="535B2B27" w14:textId="77777777" w:rsidR="00D7570F" w:rsidRPr="00276E9B" w:rsidRDefault="00D7570F" w:rsidP="00A90E4C">
            <w:pPr>
              <w:keepNext/>
              <w:keepLines/>
              <w:spacing w:after="0"/>
              <w:rPr>
                <w:rFonts w:ascii="Arial" w:hAnsi="Arial"/>
                <w:sz w:val="18"/>
              </w:rPr>
            </w:pPr>
            <w:r w:rsidRPr="00276E9B">
              <w:rPr>
                <w:rFonts w:ascii="Arial" w:hAnsi="Arial"/>
                <w:sz w:val="18"/>
              </w:rPr>
              <w:t>TRUE</w:t>
            </w:r>
          </w:p>
        </w:tc>
        <w:tc>
          <w:tcPr>
            <w:tcW w:w="1695" w:type="dxa"/>
          </w:tcPr>
          <w:p w14:paraId="6B935AAC" w14:textId="77777777" w:rsidR="00D7570F" w:rsidRPr="00276E9B" w:rsidRDefault="00D7570F" w:rsidP="00A90E4C">
            <w:pPr>
              <w:keepNext/>
              <w:keepLines/>
              <w:spacing w:after="0"/>
              <w:rPr>
                <w:rFonts w:ascii="Arial" w:hAnsi="Arial"/>
                <w:sz w:val="18"/>
              </w:rPr>
            </w:pPr>
          </w:p>
        </w:tc>
        <w:tc>
          <w:tcPr>
            <w:tcW w:w="1271" w:type="dxa"/>
          </w:tcPr>
          <w:p w14:paraId="0F0A5AB8" w14:textId="77777777" w:rsidR="00D7570F" w:rsidRPr="00276E9B" w:rsidRDefault="00D7570F" w:rsidP="00A90E4C">
            <w:pPr>
              <w:keepNext/>
              <w:keepLines/>
              <w:spacing w:after="0"/>
              <w:rPr>
                <w:rFonts w:ascii="Arial" w:hAnsi="Arial"/>
                <w:sz w:val="18"/>
              </w:rPr>
            </w:pPr>
          </w:p>
        </w:tc>
      </w:tr>
      <w:tr w:rsidR="00D7570F" w:rsidRPr="00276E9B" w14:paraId="1151D68F" w14:textId="77777777" w:rsidTr="00A90E4C">
        <w:tblPrEx>
          <w:tblCellMar>
            <w:left w:w="108" w:type="dxa"/>
            <w:right w:w="108" w:type="dxa"/>
          </w:tblCellMar>
        </w:tblPrEx>
        <w:tc>
          <w:tcPr>
            <w:tcW w:w="4924" w:type="dxa"/>
          </w:tcPr>
          <w:p w14:paraId="0D74AAAC" w14:textId="77777777" w:rsidR="00D7570F" w:rsidRPr="00276E9B" w:rsidRDefault="00D7570F" w:rsidP="00A90E4C">
            <w:pPr>
              <w:keepNext/>
              <w:keepLines/>
              <w:spacing w:after="0"/>
              <w:rPr>
                <w:rFonts w:ascii="Arial" w:hAnsi="Arial"/>
                <w:sz w:val="18"/>
              </w:rPr>
            </w:pPr>
            <w:r w:rsidRPr="00276E9B">
              <w:rPr>
                <w:rFonts w:ascii="Arial" w:hAnsi="Arial"/>
                <w:sz w:val="18"/>
              </w:rPr>
              <w:t>}</w:t>
            </w:r>
          </w:p>
        </w:tc>
        <w:tc>
          <w:tcPr>
            <w:tcW w:w="1853" w:type="dxa"/>
          </w:tcPr>
          <w:p w14:paraId="4FC42FD2" w14:textId="77777777" w:rsidR="00D7570F" w:rsidRPr="00276E9B" w:rsidRDefault="00D7570F" w:rsidP="00A90E4C">
            <w:pPr>
              <w:keepNext/>
              <w:keepLines/>
              <w:spacing w:after="0"/>
              <w:rPr>
                <w:rFonts w:ascii="Arial" w:hAnsi="Arial"/>
                <w:sz w:val="18"/>
              </w:rPr>
            </w:pPr>
          </w:p>
        </w:tc>
        <w:tc>
          <w:tcPr>
            <w:tcW w:w="1695" w:type="dxa"/>
          </w:tcPr>
          <w:p w14:paraId="346B72FE" w14:textId="77777777" w:rsidR="00D7570F" w:rsidRPr="00276E9B" w:rsidRDefault="00D7570F" w:rsidP="00A90E4C">
            <w:pPr>
              <w:keepNext/>
              <w:keepLines/>
              <w:spacing w:after="0"/>
              <w:rPr>
                <w:rFonts w:ascii="Arial" w:hAnsi="Arial"/>
                <w:sz w:val="18"/>
              </w:rPr>
            </w:pPr>
          </w:p>
        </w:tc>
        <w:tc>
          <w:tcPr>
            <w:tcW w:w="1271" w:type="dxa"/>
          </w:tcPr>
          <w:p w14:paraId="19273CBD" w14:textId="77777777" w:rsidR="00D7570F" w:rsidRPr="00276E9B" w:rsidRDefault="00D7570F" w:rsidP="00A90E4C">
            <w:pPr>
              <w:keepNext/>
              <w:keepLines/>
              <w:spacing w:after="0"/>
              <w:rPr>
                <w:rFonts w:ascii="Arial" w:hAnsi="Arial"/>
                <w:sz w:val="18"/>
              </w:rPr>
            </w:pPr>
          </w:p>
        </w:tc>
      </w:tr>
    </w:tbl>
    <w:p w14:paraId="0BA0F2C3" w14:textId="77777777" w:rsidR="00C33F87" w:rsidRPr="00276E9B" w:rsidRDefault="00C33F87" w:rsidP="00C33F87"/>
    <w:p w14:paraId="388DC8E7" w14:textId="77777777" w:rsidR="00C33F87" w:rsidRPr="00276E9B" w:rsidRDefault="00C33F87" w:rsidP="00C33F87">
      <w:pPr>
        <w:pStyle w:val="TH"/>
      </w:pPr>
      <w:r w:rsidRPr="00276E9B">
        <w:t>Table 22.4.4.3.3-</w:t>
      </w:r>
      <w:r w:rsidRPr="00276E9B">
        <w:rPr>
          <w:rFonts w:eastAsia="SimSun"/>
          <w:lang w:eastAsia="zh-CN"/>
        </w:rPr>
        <w:t>7</w:t>
      </w:r>
      <w:r w:rsidRPr="00276E9B">
        <w:t xml:space="preserve">: </w:t>
      </w:r>
      <w:r w:rsidRPr="00276E9B">
        <w:rPr>
          <w:i/>
        </w:rPr>
        <w:t>SystemInformationBlockType14-NB</w:t>
      </w:r>
      <w:r w:rsidRPr="00276E9B">
        <w:t xml:space="preserve"> </w:t>
      </w:r>
      <w:r w:rsidRPr="00276E9B">
        <w:rPr>
          <w:iCs/>
        </w:rPr>
        <w:t xml:space="preserve">for Ncell 12 </w:t>
      </w:r>
      <w:r w:rsidRPr="00276E9B">
        <w:t xml:space="preserve">(Step </w:t>
      </w:r>
      <w:r w:rsidRPr="00276E9B">
        <w:rPr>
          <w:rFonts w:eastAsia="SimSun"/>
          <w:lang w:eastAsia="zh-CN"/>
        </w:rPr>
        <w:t>15</w:t>
      </w:r>
      <w:r w:rsidRPr="00276E9B">
        <w:t>,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33F87" w:rsidRPr="00276E9B" w14:paraId="549E950B" w14:textId="77777777" w:rsidTr="00F82A98">
        <w:tc>
          <w:tcPr>
            <w:tcW w:w="9743" w:type="dxa"/>
            <w:gridSpan w:val="4"/>
          </w:tcPr>
          <w:p w14:paraId="32612A40" w14:textId="77777777" w:rsidR="00C33F87" w:rsidRPr="00276E9B" w:rsidRDefault="00C33F87" w:rsidP="00F82A98">
            <w:pPr>
              <w:pStyle w:val="TAL"/>
            </w:pPr>
            <w:r w:rsidRPr="00276E9B">
              <w:t>Derivation Path: 36.508 Table 8.1.4.3.3-5</w:t>
            </w:r>
          </w:p>
        </w:tc>
      </w:tr>
      <w:tr w:rsidR="00C33F87" w:rsidRPr="00276E9B" w14:paraId="683FD7F6" w14:textId="77777777" w:rsidTr="00F82A98">
        <w:tblPrEx>
          <w:tblCellMar>
            <w:left w:w="108" w:type="dxa"/>
            <w:right w:w="108" w:type="dxa"/>
          </w:tblCellMar>
        </w:tblPrEx>
        <w:tc>
          <w:tcPr>
            <w:tcW w:w="4077" w:type="dxa"/>
          </w:tcPr>
          <w:p w14:paraId="62C89EE3" w14:textId="77777777" w:rsidR="00C33F87" w:rsidRPr="00276E9B" w:rsidRDefault="00C33F87" w:rsidP="00F82A98">
            <w:pPr>
              <w:pStyle w:val="TAH"/>
            </w:pPr>
            <w:r w:rsidRPr="00276E9B">
              <w:t>Information Element</w:t>
            </w:r>
          </w:p>
        </w:tc>
        <w:tc>
          <w:tcPr>
            <w:tcW w:w="1700" w:type="dxa"/>
          </w:tcPr>
          <w:p w14:paraId="458446C7" w14:textId="77777777" w:rsidR="00C33F87" w:rsidRPr="00276E9B" w:rsidRDefault="00C33F87" w:rsidP="00F82A98">
            <w:pPr>
              <w:pStyle w:val="TAH"/>
            </w:pPr>
            <w:r w:rsidRPr="00276E9B">
              <w:t>Value/remark</w:t>
            </w:r>
          </w:p>
        </w:tc>
        <w:tc>
          <w:tcPr>
            <w:tcW w:w="2692" w:type="dxa"/>
          </w:tcPr>
          <w:p w14:paraId="7E9C11BD" w14:textId="77777777" w:rsidR="00C33F87" w:rsidRPr="00276E9B" w:rsidRDefault="00C33F87" w:rsidP="00F82A98">
            <w:pPr>
              <w:pStyle w:val="TAH"/>
            </w:pPr>
            <w:r w:rsidRPr="00276E9B">
              <w:t>Comment</w:t>
            </w:r>
          </w:p>
        </w:tc>
        <w:tc>
          <w:tcPr>
            <w:tcW w:w="1274" w:type="dxa"/>
          </w:tcPr>
          <w:p w14:paraId="44616A82" w14:textId="77777777" w:rsidR="00C33F87" w:rsidRPr="00276E9B" w:rsidRDefault="00C33F87" w:rsidP="00F82A98">
            <w:pPr>
              <w:pStyle w:val="TAH"/>
            </w:pPr>
            <w:r w:rsidRPr="00276E9B">
              <w:t>Condition</w:t>
            </w:r>
          </w:p>
        </w:tc>
      </w:tr>
      <w:tr w:rsidR="00C33F87" w:rsidRPr="00276E9B" w14:paraId="14061884" w14:textId="77777777" w:rsidTr="00F82A98">
        <w:tblPrEx>
          <w:tblCellMar>
            <w:left w:w="108" w:type="dxa"/>
            <w:right w:w="108" w:type="dxa"/>
          </w:tblCellMar>
        </w:tblPrEx>
        <w:tc>
          <w:tcPr>
            <w:tcW w:w="4077" w:type="dxa"/>
          </w:tcPr>
          <w:p w14:paraId="744CF74B" w14:textId="77777777" w:rsidR="00C33F87" w:rsidRPr="00276E9B" w:rsidRDefault="00C33F87" w:rsidP="00F82A98">
            <w:pPr>
              <w:pStyle w:val="TAL"/>
            </w:pPr>
            <w:r w:rsidRPr="00276E9B">
              <w:t>SystemInformationBlockType14-NB-r13 ::= SEQUENCE {</w:t>
            </w:r>
          </w:p>
        </w:tc>
        <w:tc>
          <w:tcPr>
            <w:tcW w:w="1700" w:type="dxa"/>
          </w:tcPr>
          <w:p w14:paraId="47B7ECE9" w14:textId="77777777" w:rsidR="00C33F87" w:rsidRPr="00276E9B" w:rsidRDefault="00C33F87" w:rsidP="00F82A98">
            <w:pPr>
              <w:pStyle w:val="TAL"/>
            </w:pPr>
          </w:p>
        </w:tc>
        <w:tc>
          <w:tcPr>
            <w:tcW w:w="2692" w:type="dxa"/>
          </w:tcPr>
          <w:p w14:paraId="76087970" w14:textId="77777777" w:rsidR="00C33F87" w:rsidRPr="00276E9B" w:rsidRDefault="00C33F87" w:rsidP="00F82A98">
            <w:pPr>
              <w:pStyle w:val="TAL"/>
            </w:pPr>
          </w:p>
        </w:tc>
        <w:tc>
          <w:tcPr>
            <w:tcW w:w="1274" w:type="dxa"/>
          </w:tcPr>
          <w:p w14:paraId="3E27B2E0" w14:textId="77777777" w:rsidR="00C33F87" w:rsidRPr="00276E9B" w:rsidRDefault="00C33F87" w:rsidP="00F82A98">
            <w:pPr>
              <w:pStyle w:val="TAL"/>
            </w:pPr>
          </w:p>
        </w:tc>
      </w:tr>
      <w:tr w:rsidR="00C33F87" w:rsidRPr="00276E9B" w14:paraId="32877CCF" w14:textId="77777777" w:rsidTr="00F82A98">
        <w:tblPrEx>
          <w:tblCellMar>
            <w:left w:w="108" w:type="dxa"/>
            <w:right w:w="108" w:type="dxa"/>
          </w:tblCellMar>
        </w:tblPrEx>
        <w:tc>
          <w:tcPr>
            <w:tcW w:w="4077" w:type="dxa"/>
          </w:tcPr>
          <w:p w14:paraId="48E72AF6" w14:textId="77777777" w:rsidR="00C33F87" w:rsidRPr="00276E9B" w:rsidRDefault="00C33F87" w:rsidP="00F82A98">
            <w:pPr>
              <w:pStyle w:val="TAL"/>
            </w:pPr>
            <w:r w:rsidRPr="00276E9B">
              <w:t xml:space="preserve">  ab-Param-r13 CHOICE {</w:t>
            </w:r>
          </w:p>
        </w:tc>
        <w:tc>
          <w:tcPr>
            <w:tcW w:w="1700" w:type="dxa"/>
          </w:tcPr>
          <w:p w14:paraId="6768033F" w14:textId="77777777" w:rsidR="00C33F87" w:rsidRPr="00276E9B" w:rsidRDefault="00C33F87" w:rsidP="00F82A98">
            <w:pPr>
              <w:pStyle w:val="TAL"/>
            </w:pPr>
          </w:p>
        </w:tc>
        <w:tc>
          <w:tcPr>
            <w:tcW w:w="2692" w:type="dxa"/>
          </w:tcPr>
          <w:p w14:paraId="1C516699" w14:textId="77777777" w:rsidR="00C33F87" w:rsidRPr="00276E9B" w:rsidRDefault="00C33F87" w:rsidP="00F82A98">
            <w:pPr>
              <w:pStyle w:val="TAL"/>
            </w:pPr>
          </w:p>
        </w:tc>
        <w:tc>
          <w:tcPr>
            <w:tcW w:w="1274" w:type="dxa"/>
          </w:tcPr>
          <w:p w14:paraId="79D9C5D5" w14:textId="77777777" w:rsidR="00C33F87" w:rsidRPr="00276E9B" w:rsidRDefault="00C33F87" w:rsidP="00F82A98">
            <w:pPr>
              <w:pStyle w:val="TAL"/>
            </w:pPr>
          </w:p>
        </w:tc>
      </w:tr>
      <w:tr w:rsidR="00C33F87" w:rsidRPr="00276E9B" w14:paraId="0D022E68" w14:textId="77777777" w:rsidTr="00F82A98">
        <w:tblPrEx>
          <w:tblCellMar>
            <w:left w:w="108" w:type="dxa"/>
            <w:right w:w="108" w:type="dxa"/>
          </w:tblCellMar>
        </w:tblPrEx>
        <w:tc>
          <w:tcPr>
            <w:tcW w:w="4077" w:type="dxa"/>
          </w:tcPr>
          <w:p w14:paraId="12CBD191" w14:textId="77777777" w:rsidR="00C33F87" w:rsidRPr="00276E9B" w:rsidRDefault="00C33F87" w:rsidP="00F82A98">
            <w:pPr>
              <w:pStyle w:val="TAL"/>
            </w:pPr>
            <w:r w:rsidRPr="00276E9B">
              <w:t xml:space="preserve">    ab-Common-r13 SEQUENCE {</w:t>
            </w:r>
          </w:p>
        </w:tc>
        <w:tc>
          <w:tcPr>
            <w:tcW w:w="1700" w:type="dxa"/>
          </w:tcPr>
          <w:p w14:paraId="30335C47" w14:textId="77777777" w:rsidR="00C33F87" w:rsidRPr="00276E9B" w:rsidRDefault="00C33F87" w:rsidP="00F82A98">
            <w:pPr>
              <w:pStyle w:val="TAL"/>
            </w:pPr>
          </w:p>
        </w:tc>
        <w:tc>
          <w:tcPr>
            <w:tcW w:w="2692" w:type="dxa"/>
          </w:tcPr>
          <w:p w14:paraId="3D67D6E7" w14:textId="77777777" w:rsidR="00C33F87" w:rsidRPr="00276E9B" w:rsidRDefault="00C33F87" w:rsidP="00F82A98">
            <w:pPr>
              <w:pStyle w:val="TAL"/>
            </w:pPr>
          </w:p>
        </w:tc>
        <w:tc>
          <w:tcPr>
            <w:tcW w:w="1274" w:type="dxa"/>
          </w:tcPr>
          <w:p w14:paraId="53AC1DDB" w14:textId="77777777" w:rsidR="00C33F87" w:rsidRPr="00276E9B" w:rsidRDefault="00C33F87" w:rsidP="00F82A98">
            <w:pPr>
              <w:pStyle w:val="TAL"/>
            </w:pPr>
          </w:p>
        </w:tc>
      </w:tr>
      <w:tr w:rsidR="00C33F87" w:rsidRPr="00276E9B" w14:paraId="6A4076EB" w14:textId="77777777" w:rsidTr="00F82A98">
        <w:tblPrEx>
          <w:tblCellMar>
            <w:left w:w="108" w:type="dxa"/>
            <w:right w:w="108" w:type="dxa"/>
          </w:tblCellMar>
        </w:tblPrEx>
        <w:tc>
          <w:tcPr>
            <w:tcW w:w="4077" w:type="dxa"/>
          </w:tcPr>
          <w:p w14:paraId="27BB0913" w14:textId="77777777" w:rsidR="00C33F87" w:rsidRPr="00276E9B" w:rsidRDefault="00C33F87" w:rsidP="00F82A98">
            <w:pPr>
              <w:pStyle w:val="TAL"/>
            </w:pPr>
            <w:r w:rsidRPr="00276E9B">
              <w:t xml:space="preserve">      ab-Category-r13</w:t>
            </w:r>
          </w:p>
        </w:tc>
        <w:tc>
          <w:tcPr>
            <w:tcW w:w="1700" w:type="dxa"/>
          </w:tcPr>
          <w:p w14:paraId="4D57E7B5" w14:textId="77777777" w:rsidR="00C33F87" w:rsidRPr="00276E9B" w:rsidDel="004D56A9" w:rsidRDefault="00C33F87" w:rsidP="00F82A98">
            <w:pPr>
              <w:pStyle w:val="TAL"/>
            </w:pPr>
            <w:r w:rsidRPr="00276E9B">
              <w:t>c</w:t>
            </w:r>
          </w:p>
        </w:tc>
        <w:tc>
          <w:tcPr>
            <w:tcW w:w="2692" w:type="dxa"/>
          </w:tcPr>
          <w:p w14:paraId="4060E15F" w14:textId="77777777" w:rsidR="00C33F87" w:rsidRPr="00276E9B" w:rsidRDefault="00C33F87" w:rsidP="00F82A98">
            <w:pPr>
              <w:pStyle w:val="TAL"/>
            </w:pPr>
          </w:p>
        </w:tc>
        <w:tc>
          <w:tcPr>
            <w:tcW w:w="1274" w:type="dxa"/>
          </w:tcPr>
          <w:p w14:paraId="5FB2D273" w14:textId="77777777" w:rsidR="00C33F87" w:rsidRPr="00276E9B" w:rsidRDefault="00C33F87" w:rsidP="00F82A98">
            <w:pPr>
              <w:pStyle w:val="TAL"/>
            </w:pPr>
          </w:p>
        </w:tc>
      </w:tr>
      <w:tr w:rsidR="00C33F87" w:rsidRPr="00276E9B" w14:paraId="10CBCA56" w14:textId="77777777" w:rsidTr="00F82A98">
        <w:tblPrEx>
          <w:tblCellMar>
            <w:left w:w="108" w:type="dxa"/>
            <w:right w:w="108" w:type="dxa"/>
          </w:tblCellMar>
        </w:tblPrEx>
        <w:tc>
          <w:tcPr>
            <w:tcW w:w="4077" w:type="dxa"/>
          </w:tcPr>
          <w:p w14:paraId="461EF9DA" w14:textId="77777777" w:rsidR="00C33F87" w:rsidRPr="00276E9B" w:rsidRDefault="00C33F87" w:rsidP="00F82A98">
            <w:pPr>
              <w:pStyle w:val="TAL"/>
            </w:pPr>
            <w:r w:rsidRPr="00276E9B">
              <w:t xml:space="preserve">      ab-BarringBitmap-r13</w:t>
            </w:r>
          </w:p>
        </w:tc>
        <w:tc>
          <w:tcPr>
            <w:tcW w:w="1700" w:type="dxa"/>
          </w:tcPr>
          <w:p w14:paraId="2D63E9ED" w14:textId="77777777" w:rsidR="00C33F87" w:rsidRPr="00276E9B" w:rsidRDefault="00C33F87" w:rsidP="00F82A98">
            <w:pPr>
              <w:pStyle w:val="TAL"/>
            </w:pPr>
            <w:r w:rsidRPr="00276E9B">
              <w:t>‘1000000000’</w:t>
            </w:r>
          </w:p>
        </w:tc>
        <w:tc>
          <w:tcPr>
            <w:tcW w:w="2692" w:type="dxa"/>
          </w:tcPr>
          <w:p w14:paraId="6D11F8BE" w14:textId="77777777" w:rsidR="00C33F87" w:rsidRPr="00276E9B" w:rsidRDefault="00C33F87" w:rsidP="00F82A98">
            <w:pPr>
              <w:pStyle w:val="TAL"/>
            </w:pPr>
          </w:p>
        </w:tc>
        <w:tc>
          <w:tcPr>
            <w:tcW w:w="1274" w:type="dxa"/>
          </w:tcPr>
          <w:p w14:paraId="65809472" w14:textId="77777777" w:rsidR="00C33F87" w:rsidRPr="00276E9B" w:rsidRDefault="00C33F87" w:rsidP="00F82A98">
            <w:pPr>
              <w:pStyle w:val="TAL"/>
            </w:pPr>
          </w:p>
        </w:tc>
      </w:tr>
      <w:tr w:rsidR="00C33F87" w:rsidRPr="00276E9B" w14:paraId="62118D41" w14:textId="77777777" w:rsidTr="00F82A98">
        <w:tblPrEx>
          <w:tblCellMar>
            <w:left w:w="108" w:type="dxa"/>
            <w:right w:w="108" w:type="dxa"/>
          </w:tblCellMar>
        </w:tblPrEx>
        <w:tc>
          <w:tcPr>
            <w:tcW w:w="4077" w:type="dxa"/>
          </w:tcPr>
          <w:p w14:paraId="751DEE73" w14:textId="77777777" w:rsidR="00C33F87" w:rsidRPr="00276E9B" w:rsidRDefault="00C33F87" w:rsidP="00F82A98">
            <w:pPr>
              <w:pStyle w:val="TAL"/>
            </w:pPr>
            <w:r w:rsidRPr="00276E9B">
              <w:t xml:space="preserve">      ab-BarringExceptionData-r13</w:t>
            </w:r>
          </w:p>
        </w:tc>
        <w:tc>
          <w:tcPr>
            <w:tcW w:w="1700" w:type="dxa"/>
          </w:tcPr>
          <w:p w14:paraId="1851AE3C" w14:textId="77777777" w:rsidR="00C33F87" w:rsidRPr="00276E9B" w:rsidRDefault="00C33F87" w:rsidP="00F82A98">
            <w:pPr>
              <w:pStyle w:val="TAL"/>
            </w:pPr>
            <w:r w:rsidRPr="00276E9B">
              <w:t>FALSE</w:t>
            </w:r>
          </w:p>
        </w:tc>
        <w:tc>
          <w:tcPr>
            <w:tcW w:w="2692" w:type="dxa"/>
          </w:tcPr>
          <w:p w14:paraId="10960266" w14:textId="77777777" w:rsidR="00C33F87" w:rsidRPr="00276E9B" w:rsidRDefault="00C33F87" w:rsidP="00F82A98">
            <w:pPr>
              <w:pStyle w:val="TAL"/>
            </w:pPr>
          </w:p>
        </w:tc>
        <w:tc>
          <w:tcPr>
            <w:tcW w:w="1274" w:type="dxa"/>
          </w:tcPr>
          <w:p w14:paraId="65E6CB49" w14:textId="77777777" w:rsidR="00C33F87" w:rsidRPr="00276E9B" w:rsidRDefault="00C33F87" w:rsidP="00F82A98">
            <w:pPr>
              <w:pStyle w:val="TAL"/>
            </w:pPr>
          </w:p>
        </w:tc>
      </w:tr>
      <w:tr w:rsidR="00C33F87" w:rsidRPr="00276E9B" w14:paraId="75C5464F" w14:textId="77777777" w:rsidTr="00F82A98">
        <w:tblPrEx>
          <w:tblCellMar>
            <w:left w:w="108" w:type="dxa"/>
            <w:right w:w="108" w:type="dxa"/>
          </w:tblCellMar>
        </w:tblPrEx>
        <w:tc>
          <w:tcPr>
            <w:tcW w:w="4077" w:type="dxa"/>
          </w:tcPr>
          <w:p w14:paraId="5664D95E" w14:textId="77777777" w:rsidR="00C33F87" w:rsidRPr="00276E9B" w:rsidRDefault="00C33F87" w:rsidP="00F82A98">
            <w:pPr>
              <w:pStyle w:val="TAL"/>
            </w:pPr>
            <w:r w:rsidRPr="00276E9B">
              <w:t xml:space="preserve">      ab-BarringForSpecialAC-r13</w:t>
            </w:r>
          </w:p>
        </w:tc>
        <w:tc>
          <w:tcPr>
            <w:tcW w:w="1700" w:type="dxa"/>
          </w:tcPr>
          <w:p w14:paraId="75F3D46B" w14:textId="77777777" w:rsidR="00C33F87" w:rsidRPr="00276E9B" w:rsidRDefault="00C33F87" w:rsidP="00F82A98">
            <w:pPr>
              <w:pStyle w:val="TAL"/>
            </w:pPr>
            <w:r w:rsidRPr="00276E9B">
              <w:t>‘00000’</w:t>
            </w:r>
          </w:p>
        </w:tc>
        <w:tc>
          <w:tcPr>
            <w:tcW w:w="2692" w:type="dxa"/>
          </w:tcPr>
          <w:p w14:paraId="262914F1" w14:textId="77777777" w:rsidR="00C33F87" w:rsidRPr="00276E9B" w:rsidRDefault="00C33F87" w:rsidP="00F82A98">
            <w:pPr>
              <w:pStyle w:val="TAL"/>
            </w:pPr>
          </w:p>
        </w:tc>
        <w:tc>
          <w:tcPr>
            <w:tcW w:w="1274" w:type="dxa"/>
          </w:tcPr>
          <w:p w14:paraId="11153600" w14:textId="77777777" w:rsidR="00C33F87" w:rsidRPr="00276E9B" w:rsidRDefault="00C33F87" w:rsidP="00F82A98">
            <w:pPr>
              <w:pStyle w:val="TAL"/>
            </w:pPr>
          </w:p>
        </w:tc>
      </w:tr>
      <w:tr w:rsidR="00C33F87" w:rsidRPr="00276E9B" w14:paraId="07915A19" w14:textId="77777777" w:rsidTr="00F82A98">
        <w:tblPrEx>
          <w:tblCellMar>
            <w:left w:w="108" w:type="dxa"/>
            <w:right w:w="108" w:type="dxa"/>
          </w:tblCellMar>
        </w:tblPrEx>
        <w:tc>
          <w:tcPr>
            <w:tcW w:w="4077" w:type="dxa"/>
          </w:tcPr>
          <w:p w14:paraId="2C273A43" w14:textId="77777777" w:rsidR="00C33F87" w:rsidRPr="00276E9B" w:rsidRDefault="00C33F87" w:rsidP="00F82A98">
            <w:pPr>
              <w:pStyle w:val="TAL"/>
            </w:pPr>
            <w:r w:rsidRPr="00276E9B">
              <w:t xml:space="preserve">    }</w:t>
            </w:r>
          </w:p>
        </w:tc>
        <w:tc>
          <w:tcPr>
            <w:tcW w:w="1700" w:type="dxa"/>
          </w:tcPr>
          <w:p w14:paraId="77F2F607" w14:textId="77777777" w:rsidR="00C33F87" w:rsidRPr="00276E9B" w:rsidRDefault="00C33F87" w:rsidP="00F82A98">
            <w:pPr>
              <w:pStyle w:val="TAL"/>
            </w:pPr>
          </w:p>
        </w:tc>
        <w:tc>
          <w:tcPr>
            <w:tcW w:w="2692" w:type="dxa"/>
          </w:tcPr>
          <w:p w14:paraId="3ED554A4" w14:textId="77777777" w:rsidR="00C33F87" w:rsidRPr="00276E9B" w:rsidRDefault="00C33F87" w:rsidP="00F82A98">
            <w:pPr>
              <w:pStyle w:val="TAL"/>
            </w:pPr>
          </w:p>
        </w:tc>
        <w:tc>
          <w:tcPr>
            <w:tcW w:w="1274" w:type="dxa"/>
          </w:tcPr>
          <w:p w14:paraId="191CF936" w14:textId="77777777" w:rsidR="00C33F87" w:rsidRPr="00276E9B" w:rsidRDefault="00C33F87" w:rsidP="00F82A98">
            <w:pPr>
              <w:pStyle w:val="TAL"/>
            </w:pPr>
          </w:p>
        </w:tc>
      </w:tr>
      <w:tr w:rsidR="00C33F87" w:rsidRPr="00276E9B" w14:paraId="54D29BC2" w14:textId="77777777" w:rsidTr="00F82A98">
        <w:tblPrEx>
          <w:tblCellMar>
            <w:left w:w="108" w:type="dxa"/>
            <w:right w:w="108" w:type="dxa"/>
          </w:tblCellMar>
        </w:tblPrEx>
        <w:tc>
          <w:tcPr>
            <w:tcW w:w="4077" w:type="dxa"/>
          </w:tcPr>
          <w:p w14:paraId="6E3A1D83" w14:textId="77777777" w:rsidR="00C33F87" w:rsidRPr="00276E9B" w:rsidRDefault="00C33F87" w:rsidP="00F82A98">
            <w:pPr>
              <w:pStyle w:val="TAL"/>
            </w:pPr>
            <w:r w:rsidRPr="00276E9B">
              <w:t xml:space="preserve">  }</w:t>
            </w:r>
          </w:p>
        </w:tc>
        <w:tc>
          <w:tcPr>
            <w:tcW w:w="1700" w:type="dxa"/>
          </w:tcPr>
          <w:p w14:paraId="468B1FC7" w14:textId="77777777" w:rsidR="00C33F87" w:rsidRPr="00276E9B" w:rsidRDefault="00C33F87" w:rsidP="00F82A98">
            <w:pPr>
              <w:pStyle w:val="TAL"/>
            </w:pPr>
          </w:p>
        </w:tc>
        <w:tc>
          <w:tcPr>
            <w:tcW w:w="2692" w:type="dxa"/>
          </w:tcPr>
          <w:p w14:paraId="624EF26D" w14:textId="77777777" w:rsidR="00C33F87" w:rsidRPr="00276E9B" w:rsidRDefault="00C33F87" w:rsidP="00F82A98">
            <w:pPr>
              <w:pStyle w:val="TAL"/>
            </w:pPr>
          </w:p>
        </w:tc>
        <w:tc>
          <w:tcPr>
            <w:tcW w:w="1274" w:type="dxa"/>
          </w:tcPr>
          <w:p w14:paraId="09B73756" w14:textId="77777777" w:rsidR="00C33F87" w:rsidRPr="00276E9B" w:rsidRDefault="00C33F87" w:rsidP="00F82A98">
            <w:pPr>
              <w:pStyle w:val="TAL"/>
            </w:pPr>
          </w:p>
        </w:tc>
      </w:tr>
      <w:tr w:rsidR="00C33F87" w:rsidRPr="00276E9B" w14:paraId="2FECC1A1" w14:textId="77777777" w:rsidTr="00F82A98">
        <w:tblPrEx>
          <w:tblCellMar>
            <w:left w:w="108" w:type="dxa"/>
            <w:right w:w="108" w:type="dxa"/>
          </w:tblCellMar>
        </w:tblPrEx>
        <w:tc>
          <w:tcPr>
            <w:tcW w:w="4077" w:type="dxa"/>
          </w:tcPr>
          <w:p w14:paraId="2EAE4030" w14:textId="77777777" w:rsidR="00C33F87" w:rsidRPr="00276E9B" w:rsidRDefault="00C33F87" w:rsidP="00F82A98">
            <w:pPr>
              <w:pStyle w:val="TAL"/>
            </w:pPr>
            <w:r w:rsidRPr="00276E9B">
              <w:t xml:space="preserve">  lateNonCriticalExtension</w:t>
            </w:r>
          </w:p>
        </w:tc>
        <w:tc>
          <w:tcPr>
            <w:tcW w:w="1700" w:type="dxa"/>
          </w:tcPr>
          <w:p w14:paraId="6DE13BB0" w14:textId="77777777" w:rsidR="00C33F87" w:rsidRPr="00276E9B" w:rsidRDefault="00C33F87" w:rsidP="00F82A98">
            <w:pPr>
              <w:pStyle w:val="TAL"/>
            </w:pPr>
            <w:r w:rsidRPr="00276E9B">
              <w:t>Not present</w:t>
            </w:r>
          </w:p>
        </w:tc>
        <w:tc>
          <w:tcPr>
            <w:tcW w:w="2692" w:type="dxa"/>
          </w:tcPr>
          <w:p w14:paraId="74BBCF5D" w14:textId="77777777" w:rsidR="00C33F87" w:rsidRPr="00276E9B" w:rsidRDefault="00C33F87" w:rsidP="00F82A98">
            <w:pPr>
              <w:pStyle w:val="TAL"/>
            </w:pPr>
          </w:p>
        </w:tc>
        <w:tc>
          <w:tcPr>
            <w:tcW w:w="1274" w:type="dxa"/>
          </w:tcPr>
          <w:p w14:paraId="640F0983" w14:textId="77777777" w:rsidR="00C33F87" w:rsidRPr="00276E9B" w:rsidRDefault="00C33F87" w:rsidP="00F82A98">
            <w:pPr>
              <w:pStyle w:val="TAL"/>
            </w:pPr>
          </w:p>
        </w:tc>
      </w:tr>
      <w:tr w:rsidR="00C33F87" w:rsidRPr="00276E9B" w14:paraId="58031158" w14:textId="77777777" w:rsidTr="00F82A98">
        <w:tblPrEx>
          <w:tblCellMar>
            <w:left w:w="108" w:type="dxa"/>
            <w:right w:w="108" w:type="dxa"/>
          </w:tblCellMar>
        </w:tblPrEx>
        <w:tc>
          <w:tcPr>
            <w:tcW w:w="4077" w:type="dxa"/>
          </w:tcPr>
          <w:p w14:paraId="28CD0B91" w14:textId="77777777" w:rsidR="00C33F87" w:rsidRPr="00276E9B" w:rsidRDefault="00C33F87" w:rsidP="00F82A98">
            <w:pPr>
              <w:pStyle w:val="TAL"/>
            </w:pPr>
            <w:r w:rsidRPr="00276E9B">
              <w:t>}</w:t>
            </w:r>
          </w:p>
        </w:tc>
        <w:tc>
          <w:tcPr>
            <w:tcW w:w="1700" w:type="dxa"/>
          </w:tcPr>
          <w:p w14:paraId="5D41777D" w14:textId="77777777" w:rsidR="00C33F87" w:rsidRPr="00276E9B" w:rsidRDefault="00C33F87" w:rsidP="00F82A98">
            <w:pPr>
              <w:pStyle w:val="TAL"/>
            </w:pPr>
          </w:p>
        </w:tc>
        <w:tc>
          <w:tcPr>
            <w:tcW w:w="2692" w:type="dxa"/>
          </w:tcPr>
          <w:p w14:paraId="3391F0FE" w14:textId="77777777" w:rsidR="00C33F87" w:rsidRPr="00276E9B" w:rsidRDefault="00C33F87" w:rsidP="00F82A98">
            <w:pPr>
              <w:pStyle w:val="TAL"/>
            </w:pPr>
          </w:p>
        </w:tc>
        <w:tc>
          <w:tcPr>
            <w:tcW w:w="1274" w:type="dxa"/>
          </w:tcPr>
          <w:p w14:paraId="00D72069" w14:textId="77777777" w:rsidR="00C33F87" w:rsidRPr="00276E9B" w:rsidRDefault="00C33F87" w:rsidP="00F82A98">
            <w:pPr>
              <w:pStyle w:val="TAL"/>
            </w:pPr>
          </w:p>
        </w:tc>
      </w:tr>
    </w:tbl>
    <w:p w14:paraId="08BD3577" w14:textId="77777777" w:rsidR="00C33F87" w:rsidRPr="00276E9B" w:rsidRDefault="00C33F87" w:rsidP="00C33F87"/>
    <w:p w14:paraId="5DB8C2A9" w14:textId="77777777" w:rsidR="00C33F87" w:rsidRPr="00276E9B" w:rsidRDefault="00C33F87" w:rsidP="00C33F87">
      <w:pPr>
        <w:pStyle w:val="TH"/>
      </w:pPr>
      <w:r w:rsidRPr="00276E9B">
        <w:t>Table 22.4.4.3.3-</w:t>
      </w:r>
      <w:r w:rsidRPr="00276E9B">
        <w:rPr>
          <w:rFonts w:eastAsia="SimSun"/>
          <w:lang w:eastAsia="zh-CN"/>
        </w:rPr>
        <w:t>8</w:t>
      </w:r>
      <w:r w:rsidRPr="00276E9B">
        <w:t xml:space="preserve">: </w:t>
      </w:r>
      <w:r w:rsidRPr="00276E9B">
        <w:rPr>
          <w:i/>
        </w:rPr>
        <w:t>Paging-NB</w:t>
      </w:r>
      <w:r w:rsidRPr="00276E9B">
        <w:t xml:space="preserve"> for Ncell 12 (step </w:t>
      </w:r>
      <w:r w:rsidRPr="00276E9B">
        <w:rPr>
          <w:rFonts w:eastAsia="SimSun"/>
          <w:lang w:eastAsia="zh-CN"/>
        </w:rPr>
        <w:t>16</w:t>
      </w:r>
      <w:r w:rsidRPr="00276E9B">
        <w:t>, Table 22.4.4.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33F87" w:rsidRPr="00276E9B" w14:paraId="6205AB43" w14:textId="77777777" w:rsidTr="00F82A98">
        <w:tc>
          <w:tcPr>
            <w:tcW w:w="9738" w:type="dxa"/>
            <w:gridSpan w:val="4"/>
          </w:tcPr>
          <w:p w14:paraId="1410C296" w14:textId="77777777" w:rsidR="00C33F87" w:rsidRPr="00276E9B" w:rsidRDefault="00C33F87" w:rsidP="00F82A98">
            <w:pPr>
              <w:pStyle w:val="TAL"/>
            </w:pPr>
            <w:r w:rsidRPr="00276E9B">
              <w:t>Derivation Path: 36.508 Table 8.1.6.1-2</w:t>
            </w:r>
          </w:p>
        </w:tc>
      </w:tr>
      <w:tr w:rsidR="00C33F87" w:rsidRPr="00276E9B" w14:paraId="5816157B" w14:textId="77777777" w:rsidTr="00F82A98">
        <w:tblPrEx>
          <w:tblCellMar>
            <w:left w:w="108" w:type="dxa"/>
            <w:right w:w="108" w:type="dxa"/>
          </w:tblCellMar>
        </w:tblPrEx>
        <w:tc>
          <w:tcPr>
            <w:tcW w:w="4535" w:type="dxa"/>
          </w:tcPr>
          <w:p w14:paraId="0E882114" w14:textId="77777777" w:rsidR="00C33F87" w:rsidRPr="00276E9B" w:rsidRDefault="00C33F87" w:rsidP="00F82A98">
            <w:pPr>
              <w:pStyle w:val="TAH"/>
            </w:pPr>
            <w:r w:rsidRPr="00276E9B">
              <w:t>Information Element</w:t>
            </w:r>
          </w:p>
        </w:tc>
        <w:tc>
          <w:tcPr>
            <w:tcW w:w="2267" w:type="dxa"/>
          </w:tcPr>
          <w:p w14:paraId="1769B9C9" w14:textId="77777777" w:rsidR="00C33F87" w:rsidRPr="00276E9B" w:rsidRDefault="00C33F87" w:rsidP="00F82A98">
            <w:pPr>
              <w:pStyle w:val="TAH"/>
            </w:pPr>
            <w:r w:rsidRPr="00276E9B">
              <w:t>Value/remark</w:t>
            </w:r>
          </w:p>
        </w:tc>
        <w:tc>
          <w:tcPr>
            <w:tcW w:w="1700" w:type="dxa"/>
          </w:tcPr>
          <w:p w14:paraId="4E090C5D" w14:textId="77777777" w:rsidR="00C33F87" w:rsidRPr="00276E9B" w:rsidRDefault="00C33F87" w:rsidP="00F82A98">
            <w:pPr>
              <w:pStyle w:val="TAH"/>
            </w:pPr>
            <w:r w:rsidRPr="00276E9B">
              <w:t>Comment</w:t>
            </w:r>
          </w:p>
        </w:tc>
        <w:tc>
          <w:tcPr>
            <w:tcW w:w="1245" w:type="dxa"/>
          </w:tcPr>
          <w:p w14:paraId="4C2C3C67" w14:textId="77777777" w:rsidR="00C33F87" w:rsidRPr="00276E9B" w:rsidRDefault="00C33F87" w:rsidP="00F82A98">
            <w:pPr>
              <w:pStyle w:val="TAH"/>
            </w:pPr>
            <w:r w:rsidRPr="00276E9B">
              <w:t>Condition</w:t>
            </w:r>
          </w:p>
        </w:tc>
      </w:tr>
      <w:tr w:rsidR="00C33F87" w:rsidRPr="00276E9B" w14:paraId="2F78E3FA" w14:textId="77777777" w:rsidTr="00F82A98">
        <w:tblPrEx>
          <w:tblCellMar>
            <w:left w:w="108" w:type="dxa"/>
            <w:right w:w="108" w:type="dxa"/>
          </w:tblCellMar>
        </w:tblPrEx>
        <w:tc>
          <w:tcPr>
            <w:tcW w:w="4535" w:type="dxa"/>
          </w:tcPr>
          <w:p w14:paraId="6242F642" w14:textId="77777777" w:rsidR="00C33F87" w:rsidRPr="00276E9B" w:rsidRDefault="00C33F87" w:rsidP="00F82A98">
            <w:pPr>
              <w:pStyle w:val="TAL"/>
            </w:pPr>
            <w:r w:rsidRPr="00276E9B">
              <w:t>Paging-NB ::= SEQUENCE {</w:t>
            </w:r>
          </w:p>
        </w:tc>
        <w:tc>
          <w:tcPr>
            <w:tcW w:w="2267" w:type="dxa"/>
          </w:tcPr>
          <w:p w14:paraId="3DEE355E" w14:textId="77777777" w:rsidR="00C33F87" w:rsidRPr="00276E9B" w:rsidRDefault="00C33F87" w:rsidP="00F82A98">
            <w:pPr>
              <w:pStyle w:val="TAL"/>
            </w:pPr>
          </w:p>
        </w:tc>
        <w:tc>
          <w:tcPr>
            <w:tcW w:w="1700" w:type="dxa"/>
          </w:tcPr>
          <w:p w14:paraId="7682267F" w14:textId="77777777" w:rsidR="00C33F87" w:rsidRPr="00276E9B" w:rsidRDefault="00C33F87" w:rsidP="00F82A98">
            <w:pPr>
              <w:pStyle w:val="TAL"/>
            </w:pPr>
          </w:p>
        </w:tc>
        <w:tc>
          <w:tcPr>
            <w:tcW w:w="1245" w:type="dxa"/>
          </w:tcPr>
          <w:p w14:paraId="7A0BBDAF" w14:textId="77777777" w:rsidR="00C33F87" w:rsidRPr="00276E9B" w:rsidRDefault="00C33F87" w:rsidP="00F82A98">
            <w:pPr>
              <w:pStyle w:val="TAL"/>
            </w:pPr>
          </w:p>
        </w:tc>
      </w:tr>
      <w:tr w:rsidR="00C33F87" w:rsidRPr="00276E9B" w14:paraId="4E17111B" w14:textId="77777777" w:rsidTr="00F82A98">
        <w:tblPrEx>
          <w:tblCellMar>
            <w:left w:w="108" w:type="dxa"/>
            <w:right w:w="108" w:type="dxa"/>
          </w:tblCellMar>
        </w:tblPrEx>
        <w:tc>
          <w:tcPr>
            <w:tcW w:w="4535" w:type="dxa"/>
          </w:tcPr>
          <w:p w14:paraId="4BCEBBF8" w14:textId="77777777" w:rsidR="00C33F87" w:rsidRPr="00276E9B" w:rsidRDefault="00C33F87" w:rsidP="00F82A98">
            <w:pPr>
              <w:pStyle w:val="TAL"/>
            </w:pPr>
            <w:r w:rsidRPr="00276E9B">
              <w:t xml:space="preserve">  pagingRecordList-r13</w:t>
            </w:r>
          </w:p>
        </w:tc>
        <w:tc>
          <w:tcPr>
            <w:tcW w:w="2267" w:type="dxa"/>
          </w:tcPr>
          <w:p w14:paraId="550E043E" w14:textId="77777777" w:rsidR="00C33F87" w:rsidRPr="00276E9B" w:rsidRDefault="00C33F87" w:rsidP="00F82A98">
            <w:pPr>
              <w:pStyle w:val="TAL"/>
            </w:pPr>
            <w:r w:rsidRPr="00276E9B">
              <w:t>Not present</w:t>
            </w:r>
          </w:p>
        </w:tc>
        <w:tc>
          <w:tcPr>
            <w:tcW w:w="1700" w:type="dxa"/>
          </w:tcPr>
          <w:p w14:paraId="15C58EA0" w14:textId="77777777" w:rsidR="00C33F87" w:rsidRPr="00276E9B" w:rsidRDefault="00C33F87" w:rsidP="00F82A98">
            <w:pPr>
              <w:pStyle w:val="TAL"/>
            </w:pPr>
          </w:p>
        </w:tc>
        <w:tc>
          <w:tcPr>
            <w:tcW w:w="1245" w:type="dxa"/>
          </w:tcPr>
          <w:p w14:paraId="56FD4A45" w14:textId="77777777" w:rsidR="00C33F87" w:rsidRPr="00276E9B" w:rsidRDefault="00C33F87" w:rsidP="00F82A98">
            <w:pPr>
              <w:pStyle w:val="TAL"/>
            </w:pPr>
          </w:p>
        </w:tc>
      </w:tr>
      <w:tr w:rsidR="00C33F87" w:rsidRPr="00276E9B" w14:paraId="12B49009" w14:textId="77777777" w:rsidTr="00F82A98">
        <w:tblPrEx>
          <w:tblCellMar>
            <w:left w:w="108" w:type="dxa"/>
            <w:right w:w="108" w:type="dxa"/>
          </w:tblCellMar>
        </w:tblPrEx>
        <w:tc>
          <w:tcPr>
            <w:tcW w:w="4535" w:type="dxa"/>
          </w:tcPr>
          <w:p w14:paraId="65F8230E" w14:textId="77777777" w:rsidR="00C33F87" w:rsidRPr="00276E9B" w:rsidRDefault="00C33F87" w:rsidP="00F82A98">
            <w:pPr>
              <w:pStyle w:val="TAL"/>
            </w:pPr>
            <w:r w:rsidRPr="00276E9B">
              <w:t xml:space="preserve">  systemInfoModification-r13</w:t>
            </w:r>
          </w:p>
        </w:tc>
        <w:tc>
          <w:tcPr>
            <w:tcW w:w="2267" w:type="dxa"/>
          </w:tcPr>
          <w:p w14:paraId="7B65BFA7" w14:textId="77777777" w:rsidR="00C33F87" w:rsidRPr="00276E9B" w:rsidRDefault="00C33F87" w:rsidP="00F82A98">
            <w:pPr>
              <w:pStyle w:val="TAL"/>
            </w:pPr>
            <w:r w:rsidRPr="00276E9B">
              <w:t>True</w:t>
            </w:r>
          </w:p>
        </w:tc>
        <w:tc>
          <w:tcPr>
            <w:tcW w:w="1700" w:type="dxa"/>
          </w:tcPr>
          <w:p w14:paraId="09765545" w14:textId="77777777" w:rsidR="00C33F87" w:rsidRPr="00276E9B" w:rsidRDefault="00C33F87" w:rsidP="00F82A98">
            <w:pPr>
              <w:pStyle w:val="TAL"/>
            </w:pPr>
          </w:p>
        </w:tc>
        <w:tc>
          <w:tcPr>
            <w:tcW w:w="1245" w:type="dxa"/>
          </w:tcPr>
          <w:p w14:paraId="1BB1E540" w14:textId="77777777" w:rsidR="00C33F87" w:rsidRPr="00276E9B" w:rsidRDefault="00C33F87" w:rsidP="00F82A98">
            <w:pPr>
              <w:pStyle w:val="TAL"/>
            </w:pPr>
            <w:r w:rsidRPr="00276E9B">
              <w:t>Ncell 12</w:t>
            </w:r>
          </w:p>
        </w:tc>
      </w:tr>
      <w:tr w:rsidR="00C33F87" w:rsidRPr="00276E9B" w14:paraId="2FFECBB8" w14:textId="77777777" w:rsidTr="00F82A98">
        <w:tblPrEx>
          <w:tblCellMar>
            <w:left w:w="108" w:type="dxa"/>
            <w:right w:w="108" w:type="dxa"/>
          </w:tblCellMar>
        </w:tblPrEx>
        <w:tc>
          <w:tcPr>
            <w:tcW w:w="4535" w:type="dxa"/>
          </w:tcPr>
          <w:p w14:paraId="34065D32" w14:textId="77777777" w:rsidR="00C33F87" w:rsidRPr="00276E9B" w:rsidRDefault="00C33F87" w:rsidP="00F82A98">
            <w:pPr>
              <w:pStyle w:val="TAL"/>
            </w:pPr>
            <w:r w:rsidRPr="00276E9B">
              <w:t>}</w:t>
            </w:r>
          </w:p>
        </w:tc>
        <w:tc>
          <w:tcPr>
            <w:tcW w:w="2267" w:type="dxa"/>
          </w:tcPr>
          <w:p w14:paraId="73321C48" w14:textId="77777777" w:rsidR="00C33F87" w:rsidRPr="00276E9B" w:rsidRDefault="00C33F87" w:rsidP="00F82A98">
            <w:pPr>
              <w:pStyle w:val="TAL"/>
            </w:pPr>
          </w:p>
        </w:tc>
        <w:tc>
          <w:tcPr>
            <w:tcW w:w="1700" w:type="dxa"/>
          </w:tcPr>
          <w:p w14:paraId="6473DD2E" w14:textId="77777777" w:rsidR="00C33F87" w:rsidRPr="00276E9B" w:rsidRDefault="00C33F87" w:rsidP="00F82A98">
            <w:pPr>
              <w:pStyle w:val="TAL"/>
            </w:pPr>
          </w:p>
        </w:tc>
        <w:tc>
          <w:tcPr>
            <w:tcW w:w="1245" w:type="dxa"/>
          </w:tcPr>
          <w:p w14:paraId="4BF9249F" w14:textId="77777777" w:rsidR="00C33F87" w:rsidRPr="00276E9B" w:rsidRDefault="00C33F87" w:rsidP="00F82A98">
            <w:pPr>
              <w:pStyle w:val="TAL"/>
            </w:pPr>
          </w:p>
        </w:tc>
      </w:tr>
    </w:tbl>
    <w:p w14:paraId="5CDA1128" w14:textId="77777777" w:rsidR="00C33F87" w:rsidRPr="00276E9B" w:rsidRDefault="00C33F87" w:rsidP="00C33F87"/>
    <w:p w14:paraId="34D11807" w14:textId="77777777" w:rsidR="00C33F87" w:rsidRPr="00276E9B" w:rsidRDefault="00C33F87" w:rsidP="00C33F87">
      <w:pPr>
        <w:pStyle w:val="TH"/>
      </w:pPr>
      <w:r w:rsidRPr="00276E9B">
        <w:t>Table 22.4.4.3.3-</w:t>
      </w:r>
      <w:r w:rsidRPr="00276E9B">
        <w:rPr>
          <w:rFonts w:eastAsia="SimSun"/>
          <w:lang w:eastAsia="zh-CN"/>
        </w:rPr>
        <w:t>9</w:t>
      </w:r>
      <w:r w:rsidRPr="00276E9B">
        <w:t xml:space="preserve">: </w:t>
      </w:r>
      <w:r w:rsidRPr="00276E9B">
        <w:rPr>
          <w:i/>
        </w:rPr>
        <w:t xml:space="preserve">RRCConnectionRequest-NB </w:t>
      </w:r>
      <w:r w:rsidRPr="00276E9B">
        <w:t>(Step 22,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33F87" w:rsidRPr="00276E9B" w14:paraId="3E46E63D" w14:textId="77777777" w:rsidTr="00F82A98">
        <w:tc>
          <w:tcPr>
            <w:tcW w:w="9743" w:type="dxa"/>
            <w:gridSpan w:val="4"/>
          </w:tcPr>
          <w:p w14:paraId="54939EFB" w14:textId="77777777" w:rsidR="00C33F87" w:rsidRPr="00276E9B" w:rsidRDefault="00C33F87" w:rsidP="00F82A98">
            <w:pPr>
              <w:pStyle w:val="TAL"/>
            </w:pPr>
            <w:r w:rsidRPr="00276E9B">
              <w:t>Derivation Path: 36.508 Table 8.1.5A.3.4-1</w:t>
            </w:r>
          </w:p>
        </w:tc>
      </w:tr>
      <w:tr w:rsidR="00C33F87" w:rsidRPr="00276E9B" w14:paraId="187D2134" w14:textId="77777777" w:rsidTr="00F82A98">
        <w:tblPrEx>
          <w:tblCellMar>
            <w:left w:w="108" w:type="dxa"/>
            <w:right w:w="108" w:type="dxa"/>
          </w:tblCellMar>
        </w:tblPrEx>
        <w:tc>
          <w:tcPr>
            <w:tcW w:w="4077" w:type="dxa"/>
          </w:tcPr>
          <w:p w14:paraId="40FB90F2" w14:textId="77777777" w:rsidR="00C33F87" w:rsidRPr="00276E9B" w:rsidRDefault="00C33F87" w:rsidP="00F82A98">
            <w:pPr>
              <w:pStyle w:val="TAH"/>
            </w:pPr>
            <w:r w:rsidRPr="00276E9B">
              <w:t>Information Element</w:t>
            </w:r>
          </w:p>
        </w:tc>
        <w:tc>
          <w:tcPr>
            <w:tcW w:w="1700" w:type="dxa"/>
          </w:tcPr>
          <w:p w14:paraId="0DF46524" w14:textId="77777777" w:rsidR="00C33F87" w:rsidRPr="00276E9B" w:rsidRDefault="00C33F87" w:rsidP="00F82A98">
            <w:pPr>
              <w:pStyle w:val="TAH"/>
            </w:pPr>
            <w:r w:rsidRPr="00276E9B">
              <w:t>Value/remark</w:t>
            </w:r>
          </w:p>
        </w:tc>
        <w:tc>
          <w:tcPr>
            <w:tcW w:w="2692" w:type="dxa"/>
          </w:tcPr>
          <w:p w14:paraId="73D8C5A8" w14:textId="77777777" w:rsidR="00C33F87" w:rsidRPr="00276E9B" w:rsidRDefault="00C33F87" w:rsidP="00F82A98">
            <w:pPr>
              <w:pStyle w:val="TAH"/>
            </w:pPr>
            <w:r w:rsidRPr="00276E9B">
              <w:t>Comment</w:t>
            </w:r>
          </w:p>
        </w:tc>
        <w:tc>
          <w:tcPr>
            <w:tcW w:w="1274" w:type="dxa"/>
          </w:tcPr>
          <w:p w14:paraId="5E23A4FB" w14:textId="77777777" w:rsidR="00C33F87" w:rsidRPr="00276E9B" w:rsidRDefault="00C33F87" w:rsidP="00F82A98">
            <w:pPr>
              <w:pStyle w:val="TAH"/>
            </w:pPr>
            <w:r w:rsidRPr="00276E9B">
              <w:t>Condition</w:t>
            </w:r>
          </w:p>
        </w:tc>
      </w:tr>
      <w:tr w:rsidR="00C33F87" w:rsidRPr="00276E9B" w14:paraId="1788EDDE" w14:textId="77777777" w:rsidTr="00F82A98">
        <w:tblPrEx>
          <w:tblCellMar>
            <w:left w:w="108" w:type="dxa"/>
            <w:right w:w="108" w:type="dxa"/>
          </w:tblCellMar>
        </w:tblPrEx>
        <w:tc>
          <w:tcPr>
            <w:tcW w:w="4077" w:type="dxa"/>
          </w:tcPr>
          <w:p w14:paraId="136F9093" w14:textId="77777777" w:rsidR="00C33F87" w:rsidRPr="00276E9B" w:rsidRDefault="00C33F87" w:rsidP="00F82A98">
            <w:pPr>
              <w:pStyle w:val="TAL"/>
            </w:pPr>
            <w:r w:rsidRPr="00276E9B">
              <w:t>RRCConnectionRequest-NB ::= SEQUENCE {</w:t>
            </w:r>
          </w:p>
        </w:tc>
        <w:tc>
          <w:tcPr>
            <w:tcW w:w="1700" w:type="dxa"/>
          </w:tcPr>
          <w:p w14:paraId="3A0A1239" w14:textId="77777777" w:rsidR="00C33F87" w:rsidRPr="00276E9B" w:rsidRDefault="00C33F87" w:rsidP="00F82A98">
            <w:pPr>
              <w:pStyle w:val="TAL"/>
            </w:pPr>
          </w:p>
        </w:tc>
        <w:tc>
          <w:tcPr>
            <w:tcW w:w="2692" w:type="dxa"/>
          </w:tcPr>
          <w:p w14:paraId="2F69DEBD" w14:textId="77777777" w:rsidR="00C33F87" w:rsidRPr="00276E9B" w:rsidRDefault="00C33F87" w:rsidP="00F82A98">
            <w:pPr>
              <w:pStyle w:val="TAL"/>
            </w:pPr>
          </w:p>
        </w:tc>
        <w:tc>
          <w:tcPr>
            <w:tcW w:w="1274" w:type="dxa"/>
          </w:tcPr>
          <w:p w14:paraId="0B92BDD3" w14:textId="77777777" w:rsidR="00C33F87" w:rsidRPr="00276E9B" w:rsidRDefault="00C33F87" w:rsidP="00F82A98">
            <w:pPr>
              <w:pStyle w:val="TAL"/>
            </w:pPr>
          </w:p>
        </w:tc>
      </w:tr>
      <w:tr w:rsidR="00C33F87" w:rsidRPr="00276E9B" w14:paraId="42526C1E" w14:textId="77777777" w:rsidTr="00F82A98">
        <w:tblPrEx>
          <w:tblCellMar>
            <w:left w:w="108" w:type="dxa"/>
            <w:right w:w="108" w:type="dxa"/>
          </w:tblCellMar>
        </w:tblPrEx>
        <w:tc>
          <w:tcPr>
            <w:tcW w:w="4077" w:type="dxa"/>
          </w:tcPr>
          <w:p w14:paraId="7B1A298C"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criticalExtensions CHOICE {</w:t>
            </w:r>
          </w:p>
        </w:tc>
        <w:tc>
          <w:tcPr>
            <w:tcW w:w="1700" w:type="dxa"/>
          </w:tcPr>
          <w:p w14:paraId="35B8E023" w14:textId="77777777" w:rsidR="00C33F87" w:rsidRPr="00276E9B" w:rsidRDefault="00C33F87" w:rsidP="00F82A98">
            <w:pPr>
              <w:pStyle w:val="TAL"/>
            </w:pPr>
          </w:p>
        </w:tc>
        <w:tc>
          <w:tcPr>
            <w:tcW w:w="2692" w:type="dxa"/>
          </w:tcPr>
          <w:p w14:paraId="107B775C" w14:textId="77777777" w:rsidR="00C33F87" w:rsidRPr="00276E9B" w:rsidRDefault="00C33F87" w:rsidP="00F82A98">
            <w:pPr>
              <w:pStyle w:val="TAL"/>
            </w:pPr>
          </w:p>
        </w:tc>
        <w:tc>
          <w:tcPr>
            <w:tcW w:w="1274" w:type="dxa"/>
          </w:tcPr>
          <w:p w14:paraId="6B9EB353" w14:textId="77777777" w:rsidR="00C33F87" w:rsidRPr="00276E9B" w:rsidRDefault="00C33F87" w:rsidP="00F82A98">
            <w:pPr>
              <w:pStyle w:val="TAL"/>
            </w:pPr>
          </w:p>
        </w:tc>
      </w:tr>
      <w:tr w:rsidR="00C33F87" w:rsidRPr="00276E9B" w14:paraId="28EAF728" w14:textId="77777777" w:rsidTr="00F82A98">
        <w:tblPrEx>
          <w:tblCellMar>
            <w:left w:w="108" w:type="dxa"/>
            <w:right w:w="108" w:type="dxa"/>
          </w:tblCellMar>
        </w:tblPrEx>
        <w:tc>
          <w:tcPr>
            <w:tcW w:w="4077" w:type="dxa"/>
          </w:tcPr>
          <w:p w14:paraId="6F0A8334"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rrcConnectionRequest-r13 SEQUENCE {</w:t>
            </w:r>
          </w:p>
        </w:tc>
        <w:tc>
          <w:tcPr>
            <w:tcW w:w="1700" w:type="dxa"/>
          </w:tcPr>
          <w:p w14:paraId="01584699" w14:textId="77777777" w:rsidR="00C33F87" w:rsidRPr="00276E9B" w:rsidRDefault="00C33F87" w:rsidP="00F82A98">
            <w:pPr>
              <w:pStyle w:val="TAL"/>
            </w:pPr>
          </w:p>
        </w:tc>
        <w:tc>
          <w:tcPr>
            <w:tcW w:w="2692" w:type="dxa"/>
          </w:tcPr>
          <w:p w14:paraId="329913DB" w14:textId="77777777" w:rsidR="00C33F87" w:rsidRPr="00276E9B" w:rsidRDefault="00C33F87" w:rsidP="00F82A98">
            <w:pPr>
              <w:pStyle w:val="TAL"/>
            </w:pPr>
          </w:p>
        </w:tc>
        <w:tc>
          <w:tcPr>
            <w:tcW w:w="1274" w:type="dxa"/>
          </w:tcPr>
          <w:p w14:paraId="359B7BD9" w14:textId="77777777" w:rsidR="00C33F87" w:rsidRPr="00276E9B" w:rsidRDefault="00C33F87" w:rsidP="00F82A98">
            <w:pPr>
              <w:pStyle w:val="TAL"/>
            </w:pPr>
          </w:p>
        </w:tc>
      </w:tr>
      <w:tr w:rsidR="00C33F87" w:rsidRPr="00276E9B" w14:paraId="5B30CF89" w14:textId="77777777" w:rsidTr="00F82A98">
        <w:tblPrEx>
          <w:tblCellMar>
            <w:left w:w="108" w:type="dxa"/>
            <w:right w:w="108" w:type="dxa"/>
          </w:tblCellMar>
        </w:tblPrEx>
        <w:tc>
          <w:tcPr>
            <w:tcW w:w="4077" w:type="dxa"/>
          </w:tcPr>
          <w:p w14:paraId="5918880E"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establishmentCause-r13</w:t>
            </w:r>
          </w:p>
        </w:tc>
        <w:tc>
          <w:tcPr>
            <w:tcW w:w="1700" w:type="dxa"/>
          </w:tcPr>
          <w:p w14:paraId="1D2868B7" w14:textId="77777777" w:rsidR="00C33F87" w:rsidRPr="00276E9B" w:rsidDel="004D56A9" w:rsidRDefault="00C33F87" w:rsidP="00F82A98">
            <w:pPr>
              <w:pStyle w:val="TAL"/>
            </w:pPr>
            <w:r w:rsidRPr="00276E9B">
              <w:t>mo-data</w:t>
            </w:r>
          </w:p>
        </w:tc>
        <w:tc>
          <w:tcPr>
            <w:tcW w:w="2692" w:type="dxa"/>
          </w:tcPr>
          <w:p w14:paraId="3245EFFA" w14:textId="77777777" w:rsidR="00C33F87" w:rsidRPr="00276E9B" w:rsidRDefault="00C33F87" w:rsidP="00F82A98">
            <w:pPr>
              <w:pStyle w:val="TAL"/>
            </w:pPr>
          </w:p>
        </w:tc>
        <w:tc>
          <w:tcPr>
            <w:tcW w:w="1274" w:type="dxa"/>
          </w:tcPr>
          <w:p w14:paraId="401405D7" w14:textId="77777777" w:rsidR="00C33F87" w:rsidRPr="00276E9B" w:rsidRDefault="00C33F87" w:rsidP="00F82A98">
            <w:pPr>
              <w:pStyle w:val="TAL"/>
            </w:pPr>
          </w:p>
        </w:tc>
      </w:tr>
      <w:tr w:rsidR="00C33F87" w:rsidRPr="00276E9B" w14:paraId="7FDB010E" w14:textId="77777777" w:rsidTr="00F82A98">
        <w:tblPrEx>
          <w:tblCellMar>
            <w:left w:w="108" w:type="dxa"/>
            <w:right w:w="108" w:type="dxa"/>
          </w:tblCellMar>
        </w:tblPrEx>
        <w:tc>
          <w:tcPr>
            <w:tcW w:w="4077" w:type="dxa"/>
          </w:tcPr>
          <w:p w14:paraId="7A96B114"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w:t>
            </w:r>
          </w:p>
        </w:tc>
        <w:tc>
          <w:tcPr>
            <w:tcW w:w="1700" w:type="dxa"/>
          </w:tcPr>
          <w:p w14:paraId="02144534" w14:textId="77777777" w:rsidR="00C33F87" w:rsidRPr="00276E9B" w:rsidRDefault="00C33F87" w:rsidP="00F82A98">
            <w:pPr>
              <w:pStyle w:val="TAL"/>
            </w:pPr>
          </w:p>
        </w:tc>
        <w:tc>
          <w:tcPr>
            <w:tcW w:w="2692" w:type="dxa"/>
          </w:tcPr>
          <w:p w14:paraId="5EAF95F5" w14:textId="77777777" w:rsidR="00C33F87" w:rsidRPr="00276E9B" w:rsidRDefault="00C33F87" w:rsidP="00F82A98">
            <w:pPr>
              <w:pStyle w:val="TAL"/>
            </w:pPr>
          </w:p>
        </w:tc>
        <w:tc>
          <w:tcPr>
            <w:tcW w:w="1274" w:type="dxa"/>
          </w:tcPr>
          <w:p w14:paraId="1118CF72" w14:textId="77777777" w:rsidR="00C33F87" w:rsidRPr="00276E9B" w:rsidRDefault="00C33F87" w:rsidP="00F82A98">
            <w:pPr>
              <w:pStyle w:val="TAL"/>
            </w:pPr>
          </w:p>
        </w:tc>
      </w:tr>
      <w:tr w:rsidR="00C33F87" w:rsidRPr="00276E9B" w14:paraId="2BE6FB55" w14:textId="77777777" w:rsidTr="00F82A98">
        <w:tblPrEx>
          <w:tblCellMar>
            <w:left w:w="108" w:type="dxa"/>
            <w:right w:w="108" w:type="dxa"/>
          </w:tblCellMar>
        </w:tblPrEx>
        <w:tc>
          <w:tcPr>
            <w:tcW w:w="4077" w:type="dxa"/>
          </w:tcPr>
          <w:p w14:paraId="0FC48294" w14:textId="77777777" w:rsidR="00C33F87" w:rsidRPr="00276E9B" w:rsidRDefault="00C33F87" w:rsidP="00F82A98">
            <w:pPr>
              <w:pStyle w:val="TAL"/>
            </w:pPr>
            <w:r w:rsidRPr="00276E9B">
              <w:rPr>
                <w:rFonts w:eastAsia="SimSun"/>
                <w:lang w:eastAsia="zh-CN"/>
              </w:rPr>
              <w:t xml:space="preserve"> </w:t>
            </w:r>
            <w:r w:rsidRPr="00276E9B">
              <w:t xml:space="preserve"> }</w:t>
            </w:r>
          </w:p>
        </w:tc>
        <w:tc>
          <w:tcPr>
            <w:tcW w:w="1700" w:type="dxa"/>
          </w:tcPr>
          <w:p w14:paraId="00D2316D" w14:textId="77777777" w:rsidR="00C33F87" w:rsidRPr="00276E9B" w:rsidRDefault="00C33F87" w:rsidP="00F82A98">
            <w:pPr>
              <w:pStyle w:val="TAL"/>
            </w:pPr>
          </w:p>
        </w:tc>
        <w:tc>
          <w:tcPr>
            <w:tcW w:w="2692" w:type="dxa"/>
          </w:tcPr>
          <w:p w14:paraId="1ABEC4EB" w14:textId="77777777" w:rsidR="00C33F87" w:rsidRPr="00276E9B" w:rsidRDefault="00C33F87" w:rsidP="00F82A98">
            <w:pPr>
              <w:pStyle w:val="TAL"/>
            </w:pPr>
          </w:p>
        </w:tc>
        <w:tc>
          <w:tcPr>
            <w:tcW w:w="1274" w:type="dxa"/>
          </w:tcPr>
          <w:p w14:paraId="23952631" w14:textId="77777777" w:rsidR="00C33F87" w:rsidRPr="00276E9B" w:rsidRDefault="00C33F87" w:rsidP="00F82A98">
            <w:pPr>
              <w:pStyle w:val="TAL"/>
            </w:pPr>
          </w:p>
        </w:tc>
      </w:tr>
      <w:tr w:rsidR="00C33F87" w:rsidRPr="00276E9B" w14:paraId="114FD3C5" w14:textId="77777777" w:rsidTr="00F82A98">
        <w:tblPrEx>
          <w:tblCellMar>
            <w:left w:w="108" w:type="dxa"/>
            <w:right w:w="108" w:type="dxa"/>
          </w:tblCellMar>
        </w:tblPrEx>
        <w:tc>
          <w:tcPr>
            <w:tcW w:w="4077" w:type="dxa"/>
          </w:tcPr>
          <w:p w14:paraId="5744BFAF" w14:textId="77777777" w:rsidR="00C33F87" w:rsidRPr="00276E9B" w:rsidRDefault="00C33F87" w:rsidP="00F82A98">
            <w:pPr>
              <w:pStyle w:val="TAL"/>
            </w:pPr>
            <w:r w:rsidRPr="00276E9B">
              <w:t>}</w:t>
            </w:r>
          </w:p>
        </w:tc>
        <w:tc>
          <w:tcPr>
            <w:tcW w:w="1700" w:type="dxa"/>
          </w:tcPr>
          <w:p w14:paraId="037A8FEE" w14:textId="77777777" w:rsidR="00C33F87" w:rsidRPr="00276E9B" w:rsidRDefault="00C33F87" w:rsidP="00F82A98">
            <w:pPr>
              <w:pStyle w:val="TAL"/>
            </w:pPr>
          </w:p>
        </w:tc>
        <w:tc>
          <w:tcPr>
            <w:tcW w:w="2692" w:type="dxa"/>
          </w:tcPr>
          <w:p w14:paraId="0FF0561C" w14:textId="77777777" w:rsidR="00C33F87" w:rsidRPr="00276E9B" w:rsidRDefault="00C33F87" w:rsidP="00F82A98">
            <w:pPr>
              <w:pStyle w:val="TAL"/>
            </w:pPr>
          </w:p>
        </w:tc>
        <w:tc>
          <w:tcPr>
            <w:tcW w:w="1274" w:type="dxa"/>
          </w:tcPr>
          <w:p w14:paraId="12242FF0" w14:textId="77777777" w:rsidR="00C33F87" w:rsidRPr="00276E9B" w:rsidRDefault="00C33F87" w:rsidP="00F82A98">
            <w:pPr>
              <w:pStyle w:val="TAL"/>
            </w:pPr>
          </w:p>
        </w:tc>
      </w:tr>
    </w:tbl>
    <w:p w14:paraId="3E7BEE47" w14:textId="77777777" w:rsidR="00C33F87" w:rsidRPr="00276E9B" w:rsidRDefault="00C33F87" w:rsidP="00C33F87"/>
    <w:p w14:paraId="3370FF19" w14:textId="77777777" w:rsidR="00C33F87" w:rsidRPr="00276E9B" w:rsidRDefault="00C33F87" w:rsidP="00C33F87">
      <w:pPr>
        <w:pStyle w:val="TH"/>
      </w:pPr>
      <w:r w:rsidRPr="00276E9B">
        <w:lastRenderedPageBreak/>
        <w:t xml:space="preserve">Table 22.4.4.3.3-10: </w:t>
      </w:r>
      <w:r w:rsidRPr="00276E9B">
        <w:rPr>
          <w:i/>
        </w:rPr>
        <w:t>SystemInformationBlockType14-NB</w:t>
      </w:r>
      <w:r w:rsidRPr="00276E9B">
        <w:t xml:space="preserve"> </w:t>
      </w:r>
      <w:r w:rsidRPr="00276E9B">
        <w:rPr>
          <w:iCs/>
        </w:rPr>
        <w:t xml:space="preserve">for Ncell 12 </w:t>
      </w:r>
      <w:r w:rsidRPr="00276E9B">
        <w:t xml:space="preserve">(Step </w:t>
      </w:r>
      <w:r w:rsidRPr="00276E9B">
        <w:rPr>
          <w:rFonts w:eastAsia="SimSun"/>
          <w:lang w:eastAsia="zh-CN"/>
        </w:rPr>
        <w:t>27</w:t>
      </w:r>
      <w:r w:rsidRPr="00276E9B">
        <w:t>,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33F87" w:rsidRPr="00276E9B" w14:paraId="7555BA56" w14:textId="77777777" w:rsidTr="00F82A98">
        <w:tc>
          <w:tcPr>
            <w:tcW w:w="9743" w:type="dxa"/>
            <w:gridSpan w:val="4"/>
          </w:tcPr>
          <w:p w14:paraId="10F72BBD" w14:textId="77777777" w:rsidR="00C33F87" w:rsidRPr="00276E9B" w:rsidRDefault="00C33F87" w:rsidP="00F82A98">
            <w:pPr>
              <w:pStyle w:val="TAL"/>
            </w:pPr>
            <w:r w:rsidRPr="00276E9B">
              <w:t>Derivation Path: 36.508 Table 8.1.4.3.3-5</w:t>
            </w:r>
          </w:p>
        </w:tc>
      </w:tr>
      <w:tr w:rsidR="00C33F87" w:rsidRPr="00276E9B" w14:paraId="7E571AF7" w14:textId="77777777" w:rsidTr="00F82A98">
        <w:tblPrEx>
          <w:tblCellMar>
            <w:left w:w="108" w:type="dxa"/>
            <w:right w:w="108" w:type="dxa"/>
          </w:tblCellMar>
        </w:tblPrEx>
        <w:tc>
          <w:tcPr>
            <w:tcW w:w="4077" w:type="dxa"/>
          </w:tcPr>
          <w:p w14:paraId="74DA7CC9" w14:textId="77777777" w:rsidR="00C33F87" w:rsidRPr="00276E9B" w:rsidRDefault="00C33F87" w:rsidP="00F82A98">
            <w:pPr>
              <w:pStyle w:val="TAH"/>
            </w:pPr>
            <w:r w:rsidRPr="00276E9B">
              <w:t>Information Element</w:t>
            </w:r>
          </w:p>
        </w:tc>
        <w:tc>
          <w:tcPr>
            <w:tcW w:w="1700" w:type="dxa"/>
          </w:tcPr>
          <w:p w14:paraId="7CF21B7C" w14:textId="77777777" w:rsidR="00C33F87" w:rsidRPr="00276E9B" w:rsidRDefault="00C33F87" w:rsidP="00F82A98">
            <w:pPr>
              <w:pStyle w:val="TAH"/>
            </w:pPr>
            <w:r w:rsidRPr="00276E9B">
              <w:t>Value/remark</w:t>
            </w:r>
          </w:p>
        </w:tc>
        <w:tc>
          <w:tcPr>
            <w:tcW w:w="2692" w:type="dxa"/>
          </w:tcPr>
          <w:p w14:paraId="6F15569C" w14:textId="77777777" w:rsidR="00C33F87" w:rsidRPr="00276E9B" w:rsidRDefault="00C33F87" w:rsidP="00F82A98">
            <w:pPr>
              <w:pStyle w:val="TAH"/>
            </w:pPr>
            <w:r w:rsidRPr="00276E9B">
              <w:t>Comment</w:t>
            </w:r>
          </w:p>
        </w:tc>
        <w:tc>
          <w:tcPr>
            <w:tcW w:w="1274" w:type="dxa"/>
          </w:tcPr>
          <w:p w14:paraId="20A89489" w14:textId="77777777" w:rsidR="00C33F87" w:rsidRPr="00276E9B" w:rsidRDefault="00C33F87" w:rsidP="00F82A98">
            <w:pPr>
              <w:pStyle w:val="TAH"/>
            </w:pPr>
            <w:r w:rsidRPr="00276E9B">
              <w:t>Condition</w:t>
            </w:r>
          </w:p>
        </w:tc>
      </w:tr>
      <w:tr w:rsidR="00C33F87" w:rsidRPr="00276E9B" w14:paraId="453DA39A" w14:textId="77777777" w:rsidTr="00F82A98">
        <w:tblPrEx>
          <w:tblCellMar>
            <w:left w:w="108" w:type="dxa"/>
            <w:right w:w="108" w:type="dxa"/>
          </w:tblCellMar>
        </w:tblPrEx>
        <w:tc>
          <w:tcPr>
            <w:tcW w:w="4077" w:type="dxa"/>
          </w:tcPr>
          <w:p w14:paraId="6EB275B5" w14:textId="77777777" w:rsidR="00C33F87" w:rsidRPr="00276E9B" w:rsidRDefault="00C33F87" w:rsidP="00F82A98">
            <w:pPr>
              <w:pStyle w:val="TAL"/>
            </w:pPr>
            <w:r w:rsidRPr="00276E9B">
              <w:t>SystemInformationBlockType14-NB-r13 ::= SEQUENCE {</w:t>
            </w:r>
          </w:p>
        </w:tc>
        <w:tc>
          <w:tcPr>
            <w:tcW w:w="1700" w:type="dxa"/>
          </w:tcPr>
          <w:p w14:paraId="4F5A83E2" w14:textId="77777777" w:rsidR="00C33F87" w:rsidRPr="00276E9B" w:rsidRDefault="00C33F87" w:rsidP="00F82A98">
            <w:pPr>
              <w:pStyle w:val="TAL"/>
            </w:pPr>
          </w:p>
        </w:tc>
        <w:tc>
          <w:tcPr>
            <w:tcW w:w="2692" w:type="dxa"/>
          </w:tcPr>
          <w:p w14:paraId="5E825AED" w14:textId="77777777" w:rsidR="00C33F87" w:rsidRPr="00276E9B" w:rsidRDefault="00C33F87" w:rsidP="00F82A98">
            <w:pPr>
              <w:pStyle w:val="TAL"/>
            </w:pPr>
          </w:p>
        </w:tc>
        <w:tc>
          <w:tcPr>
            <w:tcW w:w="1274" w:type="dxa"/>
          </w:tcPr>
          <w:p w14:paraId="49E73088" w14:textId="77777777" w:rsidR="00C33F87" w:rsidRPr="00276E9B" w:rsidRDefault="00C33F87" w:rsidP="00F82A98">
            <w:pPr>
              <w:pStyle w:val="TAL"/>
            </w:pPr>
          </w:p>
        </w:tc>
      </w:tr>
      <w:tr w:rsidR="00C33F87" w:rsidRPr="00276E9B" w14:paraId="4C4919DF" w14:textId="77777777" w:rsidTr="00F82A98">
        <w:tblPrEx>
          <w:tblCellMar>
            <w:left w:w="108" w:type="dxa"/>
            <w:right w:w="108" w:type="dxa"/>
          </w:tblCellMar>
        </w:tblPrEx>
        <w:tc>
          <w:tcPr>
            <w:tcW w:w="4077" w:type="dxa"/>
          </w:tcPr>
          <w:p w14:paraId="68BA2EBF" w14:textId="77777777" w:rsidR="00C33F87" w:rsidRPr="00276E9B" w:rsidRDefault="00C33F87" w:rsidP="00F82A98">
            <w:pPr>
              <w:pStyle w:val="TAL"/>
            </w:pPr>
            <w:r w:rsidRPr="00276E9B">
              <w:t xml:space="preserve">  ab-Param-r13 CHOICE {</w:t>
            </w:r>
          </w:p>
        </w:tc>
        <w:tc>
          <w:tcPr>
            <w:tcW w:w="1700" w:type="dxa"/>
          </w:tcPr>
          <w:p w14:paraId="49A0537E" w14:textId="77777777" w:rsidR="00C33F87" w:rsidRPr="00276E9B" w:rsidRDefault="00C33F87" w:rsidP="00F82A98">
            <w:pPr>
              <w:pStyle w:val="TAL"/>
            </w:pPr>
          </w:p>
        </w:tc>
        <w:tc>
          <w:tcPr>
            <w:tcW w:w="2692" w:type="dxa"/>
          </w:tcPr>
          <w:p w14:paraId="26AFD726" w14:textId="77777777" w:rsidR="00C33F87" w:rsidRPr="00276E9B" w:rsidRDefault="00C33F87" w:rsidP="00F82A98">
            <w:pPr>
              <w:pStyle w:val="TAL"/>
            </w:pPr>
          </w:p>
        </w:tc>
        <w:tc>
          <w:tcPr>
            <w:tcW w:w="1274" w:type="dxa"/>
          </w:tcPr>
          <w:p w14:paraId="42DDA67E" w14:textId="77777777" w:rsidR="00C33F87" w:rsidRPr="00276E9B" w:rsidRDefault="00C33F87" w:rsidP="00F82A98">
            <w:pPr>
              <w:pStyle w:val="TAL"/>
            </w:pPr>
          </w:p>
        </w:tc>
      </w:tr>
      <w:tr w:rsidR="00C33F87" w:rsidRPr="00276E9B" w14:paraId="646DDE0C" w14:textId="77777777" w:rsidTr="00F82A98">
        <w:tblPrEx>
          <w:tblCellMar>
            <w:left w:w="108" w:type="dxa"/>
            <w:right w:w="108" w:type="dxa"/>
          </w:tblCellMar>
        </w:tblPrEx>
        <w:tc>
          <w:tcPr>
            <w:tcW w:w="4077" w:type="dxa"/>
          </w:tcPr>
          <w:p w14:paraId="2B7261A5" w14:textId="77777777" w:rsidR="00C33F87" w:rsidRPr="00276E9B" w:rsidRDefault="00C33F87" w:rsidP="00F82A98">
            <w:pPr>
              <w:pStyle w:val="TAL"/>
            </w:pPr>
            <w:r w:rsidRPr="00276E9B">
              <w:t xml:space="preserve">    ab-Common-r13 SEQUENCE {</w:t>
            </w:r>
          </w:p>
        </w:tc>
        <w:tc>
          <w:tcPr>
            <w:tcW w:w="1700" w:type="dxa"/>
          </w:tcPr>
          <w:p w14:paraId="5E18C46A" w14:textId="77777777" w:rsidR="00C33F87" w:rsidRPr="00276E9B" w:rsidRDefault="00C33F87" w:rsidP="00F82A98">
            <w:pPr>
              <w:pStyle w:val="TAL"/>
            </w:pPr>
          </w:p>
        </w:tc>
        <w:tc>
          <w:tcPr>
            <w:tcW w:w="2692" w:type="dxa"/>
          </w:tcPr>
          <w:p w14:paraId="77340FAA" w14:textId="77777777" w:rsidR="00C33F87" w:rsidRPr="00276E9B" w:rsidRDefault="00C33F87" w:rsidP="00F82A98">
            <w:pPr>
              <w:pStyle w:val="TAL"/>
            </w:pPr>
          </w:p>
        </w:tc>
        <w:tc>
          <w:tcPr>
            <w:tcW w:w="1274" w:type="dxa"/>
          </w:tcPr>
          <w:p w14:paraId="2349E1F3" w14:textId="77777777" w:rsidR="00C33F87" w:rsidRPr="00276E9B" w:rsidRDefault="00C33F87" w:rsidP="00F82A98">
            <w:pPr>
              <w:pStyle w:val="TAL"/>
            </w:pPr>
          </w:p>
        </w:tc>
      </w:tr>
      <w:tr w:rsidR="00C33F87" w:rsidRPr="00276E9B" w14:paraId="2576B591" w14:textId="77777777" w:rsidTr="00F82A98">
        <w:tblPrEx>
          <w:tblCellMar>
            <w:left w:w="108" w:type="dxa"/>
            <w:right w:w="108" w:type="dxa"/>
          </w:tblCellMar>
        </w:tblPrEx>
        <w:tc>
          <w:tcPr>
            <w:tcW w:w="4077" w:type="dxa"/>
          </w:tcPr>
          <w:p w14:paraId="65EC6A18" w14:textId="77777777" w:rsidR="00C33F87" w:rsidRPr="00276E9B" w:rsidRDefault="00C33F87" w:rsidP="00F82A98">
            <w:pPr>
              <w:pStyle w:val="TAL"/>
            </w:pPr>
            <w:r w:rsidRPr="00276E9B">
              <w:t xml:space="preserve">      ab-Category-r13</w:t>
            </w:r>
          </w:p>
        </w:tc>
        <w:tc>
          <w:tcPr>
            <w:tcW w:w="1700" w:type="dxa"/>
          </w:tcPr>
          <w:p w14:paraId="39AEFE99" w14:textId="77777777" w:rsidR="00C33F87" w:rsidRPr="00276E9B" w:rsidDel="004D56A9" w:rsidRDefault="00C33F87" w:rsidP="00F82A98">
            <w:pPr>
              <w:pStyle w:val="TAL"/>
            </w:pPr>
            <w:r w:rsidRPr="00276E9B">
              <w:t>b</w:t>
            </w:r>
          </w:p>
        </w:tc>
        <w:tc>
          <w:tcPr>
            <w:tcW w:w="2692" w:type="dxa"/>
          </w:tcPr>
          <w:p w14:paraId="096A124C" w14:textId="77777777" w:rsidR="00C33F87" w:rsidRPr="00276E9B" w:rsidRDefault="00C33F87" w:rsidP="00F82A98">
            <w:pPr>
              <w:pStyle w:val="TAL"/>
            </w:pPr>
          </w:p>
        </w:tc>
        <w:tc>
          <w:tcPr>
            <w:tcW w:w="1274" w:type="dxa"/>
          </w:tcPr>
          <w:p w14:paraId="454C9180" w14:textId="77777777" w:rsidR="00C33F87" w:rsidRPr="00276E9B" w:rsidRDefault="00C33F87" w:rsidP="00F82A98">
            <w:pPr>
              <w:pStyle w:val="TAL"/>
            </w:pPr>
          </w:p>
        </w:tc>
      </w:tr>
      <w:tr w:rsidR="00C33F87" w:rsidRPr="00276E9B" w14:paraId="6AC28344" w14:textId="77777777" w:rsidTr="00F82A98">
        <w:tblPrEx>
          <w:tblCellMar>
            <w:left w:w="108" w:type="dxa"/>
            <w:right w:w="108" w:type="dxa"/>
          </w:tblCellMar>
        </w:tblPrEx>
        <w:tc>
          <w:tcPr>
            <w:tcW w:w="4077" w:type="dxa"/>
          </w:tcPr>
          <w:p w14:paraId="56203BE3" w14:textId="77777777" w:rsidR="00C33F87" w:rsidRPr="00276E9B" w:rsidRDefault="00C33F87" w:rsidP="00F82A98">
            <w:pPr>
              <w:pStyle w:val="TAL"/>
            </w:pPr>
            <w:r w:rsidRPr="00276E9B">
              <w:t xml:space="preserve">      ab-BarringBitmap-r13</w:t>
            </w:r>
          </w:p>
        </w:tc>
        <w:tc>
          <w:tcPr>
            <w:tcW w:w="1700" w:type="dxa"/>
          </w:tcPr>
          <w:p w14:paraId="2DA666DB" w14:textId="77777777" w:rsidR="00C33F87" w:rsidRPr="00276E9B" w:rsidRDefault="00C33F87" w:rsidP="00F82A98">
            <w:pPr>
              <w:pStyle w:val="TAL"/>
            </w:pPr>
            <w:r w:rsidRPr="00276E9B">
              <w:t>‘1000000000’</w:t>
            </w:r>
          </w:p>
        </w:tc>
        <w:tc>
          <w:tcPr>
            <w:tcW w:w="2692" w:type="dxa"/>
          </w:tcPr>
          <w:p w14:paraId="63C4AEE8" w14:textId="77777777" w:rsidR="00C33F87" w:rsidRPr="00276E9B" w:rsidRDefault="00C33F87" w:rsidP="00F82A98">
            <w:pPr>
              <w:pStyle w:val="TAL"/>
            </w:pPr>
          </w:p>
        </w:tc>
        <w:tc>
          <w:tcPr>
            <w:tcW w:w="1274" w:type="dxa"/>
          </w:tcPr>
          <w:p w14:paraId="0B76E1D6" w14:textId="77777777" w:rsidR="00C33F87" w:rsidRPr="00276E9B" w:rsidRDefault="00C33F87" w:rsidP="00F82A98">
            <w:pPr>
              <w:pStyle w:val="TAL"/>
            </w:pPr>
          </w:p>
        </w:tc>
      </w:tr>
      <w:tr w:rsidR="00C33F87" w:rsidRPr="00276E9B" w14:paraId="3AB74B8A" w14:textId="77777777" w:rsidTr="00F82A98">
        <w:tblPrEx>
          <w:tblCellMar>
            <w:left w:w="108" w:type="dxa"/>
            <w:right w:w="108" w:type="dxa"/>
          </w:tblCellMar>
        </w:tblPrEx>
        <w:tc>
          <w:tcPr>
            <w:tcW w:w="4077" w:type="dxa"/>
          </w:tcPr>
          <w:p w14:paraId="4332AE35" w14:textId="77777777" w:rsidR="00C33F87" w:rsidRPr="00276E9B" w:rsidRDefault="00C33F87" w:rsidP="00F82A98">
            <w:pPr>
              <w:pStyle w:val="TAL"/>
            </w:pPr>
            <w:r w:rsidRPr="00276E9B">
              <w:t xml:space="preserve">      ab-BarringExceptionData-r13</w:t>
            </w:r>
          </w:p>
        </w:tc>
        <w:tc>
          <w:tcPr>
            <w:tcW w:w="1700" w:type="dxa"/>
          </w:tcPr>
          <w:p w14:paraId="0A51ED51" w14:textId="77777777" w:rsidR="00C33F87" w:rsidRPr="00276E9B" w:rsidRDefault="00C33F87" w:rsidP="00F82A98">
            <w:pPr>
              <w:pStyle w:val="TAL"/>
            </w:pPr>
            <w:r w:rsidRPr="00276E9B">
              <w:t>FALSE</w:t>
            </w:r>
          </w:p>
        </w:tc>
        <w:tc>
          <w:tcPr>
            <w:tcW w:w="2692" w:type="dxa"/>
          </w:tcPr>
          <w:p w14:paraId="0409E989" w14:textId="77777777" w:rsidR="00C33F87" w:rsidRPr="00276E9B" w:rsidRDefault="00C33F87" w:rsidP="00F82A98">
            <w:pPr>
              <w:pStyle w:val="TAL"/>
            </w:pPr>
          </w:p>
        </w:tc>
        <w:tc>
          <w:tcPr>
            <w:tcW w:w="1274" w:type="dxa"/>
          </w:tcPr>
          <w:p w14:paraId="0B50ED96" w14:textId="77777777" w:rsidR="00C33F87" w:rsidRPr="00276E9B" w:rsidRDefault="00C33F87" w:rsidP="00F82A98">
            <w:pPr>
              <w:pStyle w:val="TAL"/>
            </w:pPr>
          </w:p>
        </w:tc>
      </w:tr>
      <w:tr w:rsidR="00C33F87" w:rsidRPr="00276E9B" w14:paraId="4614B9E4" w14:textId="77777777" w:rsidTr="00F82A98">
        <w:tblPrEx>
          <w:tblCellMar>
            <w:left w:w="108" w:type="dxa"/>
            <w:right w:w="108" w:type="dxa"/>
          </w:tblCellMar>
        </w:tblPrEx>
        <w:tc>
          <w:tcPr>
            <w:tcW w:w="4077" w:type="dxa"/>
          </w:tcPr>
          <w:p w14:paraId="24D9C1E1" w14:textId="77777777" w:rsidR="00C33F87" w:rsidRPr="00276E9B" w:rsidRDefault="00C33F87" w:rsidP="00F82A98">
            <w:pPr>
              <w:pStyle w:val="TAL"/>
            </w:pPr>
            <w:r w:rsidRPr="00276E9B">
              <w:t xml:space="preserve">      ab-BarringForSpecialAC-r13</w:t>
            </w:r>
          </w:p>
        </w:tc>
        <w:tc>
          <w:tcPr>
            <w:tcW w:w="1700" w:type="dxa"/>
          </w:tcPr>
          <w:p w14:paraId="50EF98EC" w14:textId="77777777" w:rsidR="00C33F87" w:rsidRPr="00276E9B" w:rsidRDefault="00C33F87" w:rsidP="00F82A98">
            <w:pPr>
              <w:pStyle w:val="TAL"/>
            </w:pPr>
            <w:r w:rsidRPr="00276E9B">
              <w:t>‘00000’</w:t>
            </w:r>
          </w:p>
        </w:tc>
        <w:tc>
          <w:tcPr>
            <w:tcW w:w="2692" w:type="dxa"/>
          </w:tcPr>
          <w:p w14:paraId="12CA7AD1" w14:textId="77777777" w:rsidR="00C33F87" w:rsidRPr="00276E9B" w:rsidRDefault="00C33F87" w:rsidP="00F82A98">
            <w:pPr>
              <w:pStyle w:val="TAL"/>
            </w:pPr>
          </w:p>
        </w:tc>
        <w:tc>
          <w:tcPr>
            <w:tcW w:w="1274" w:type="dxa"/>
          </w:tcPr>
          <w:p w14:paraId="7CD658AC" w14:textId="77777777" w:rsidR="00C33F87" w:rsidRPr="00276E9B" w:rsidRDefault="00C33F87" w:rsidP="00F82A98">
            <w:pPr>
              <w:pStyle w:val="TAL"/>
            </w:pPr>
          </w:p>
        </w:tc>
      </w:tr>
      <w:tr w:rsidR="00C33F87" w:rsidRPr="00276E9B" w14:paraId="3349DB4D" w14:textId="77777777" w:rsidTr="00F82A98">
        <w:tblPrEx>
          <w:tblCellMar>
            <w:left w:w="108" w:type="dxa"/>
            <w:right w:w="108" w:type="dxa"/>
          </w:tblCellMar>
        </w:tblPrEx>
        <w:tc>
          <w:tcPr>
            <w:tcW w:w="4077" w:type="dxa"/>
          </w:tcPr>
          <w:p w14:paraId="242C3FF7" w14:textId="77777777" w:rsidR="00C33F87" w:rsidRPr="00276E9B" w:rsidRDefault="00C33F87" w:rsidP="00F82A98">
            <w:pPr>
              <w:pStyle w:val="TAL"/>
            </w:pPr>
            <w:r w:rsidRPr="00276E9B">
              <w:t xml:space="preserve">    }</w:t>
            </w:r>
          </w:p>
        </w:tc>
        <w:tc>
          <w:tcPr>
            <w:tcW w:w="1700" w:type="dxa"/>
          </w:tcPr>
          <w:p w14:paraId="509E9BEE" w14:textId="77777777" w:rsidR="00C33F87" w:rsidRPr="00276E9B" w:rsidRDefault="00C33F87" w:rsidP="00F82A98">
            <w:pPr>
              <w:pStyle w:val="TAL"/>
            </w:pPr>
          </w:p>
        </w:tc>
        <w:tc>
          <w:tcPr>
            <w:tcW w:w="2692" w:type="dxa"/>
          </w:tcPr>
          <w:p w14:paraId="6FD0D1F3" w14:textId="77777777" w:rsidR="00C33F87" w:rsidRPr="00276E9B" w:rsidRDefault="00C33F87" w:rsidP="00F82A98">
            <w:pPr>
              <w:pStyle w:val="TAL"/>
            </w:pPr>
          </w:p>
        </w:tc>
        <w:tc>
          <w:tcPr>
            <w:tcW w:w="1274" w:type="dxa"/>
          </w:tcPr>
          <w:p w14:paraId="391344F9" w14:textId="77777777" w:rsidR="00C33F87" w:rsidRPr="00276E9B" w:rsidRDefault="00C33F87" w:rsidP="00F82A98">
            <w:pPr>
              <w:pStyle w:val="TAL"/>
            </w:pPr>
          </w:p>
        </w:tc>
      </w:tr>
      <w:tr w:rsidR="00C33F87" w:rsidRPr="00276E9B" w14:paraId="2BAC1D1C" w14:textId="77777777" w:rsidTr="00F82A98">
        <w:tblPrEx>
          <w:tblCellMar>
            <w:left w:w="108" w:type="dxa"/>
            <w:right w:w="108" w:type="dxa"/>
          </w:tblCellMar>
        </w:tblPrEx>
        <w:tc>
          <w:tcPr>
            <w:tcW w:w="4077" w:type="dxa"/>
          </w:tcPr>
          <w:p w14:paraId="336EE075" w14:textId="77777777" w:rsidR="00C33F87" w:rsidRPr="00276E9B" w:rsidRDefault="00C33F87" w:rsidP="00F82A98">
            <w:pPr>
              <w:pStyle w:val="TAL"/>
            </w:pPr>
            <w:r w:rsidRPr="00276E9B">
              <w:t xml:space="preserve">  }</w:t>
            </w:r>
          </w:p>
        </w:tc>
        <w:tc>
          <w:tcPr>
            <w:tcW w:w="1700" w:type="dxa"/>
          </w:tcPr>
          <w:p w14:paraId="3FA5A6EB" w14:textId="77777777" w:rsidR="00C33F87" w:rsidRPr="00276E9B" w:rsidRDefault="00C33F87" w:rsidP="00F82A98">
            <w:pPr>
              <w:pStyle w:val="TAL"/>
            </w:pPr>
          </w:p>
        </w:tc>
        <w:tc>
          <w:tcPr>
            <w:tcW w:w="2692" w:type="dxa"/>
          </w:tcPr>
          <w:p w14:paraId="51016AF9" w14:textId="77777777" w:rsidR="00C33F87" w:rsidRPr="00276E9B" w:rsidRDefault="00C33F87" w:rsidP="00F82A98">
            <w:pPr>
              <w:pStyle w:val="TAL"/>
            </w:pPr>
          </w:p>
        </w:tc>
        <w:tc>
          <w:tcPr>
            <w:tcW w:w="1274" w:type="dxa"/>
          </w:tcPr>
          <w:p w14:paraId="3E71B7FC" w14:textId="77777777" w:rsidR="00C33F87" w:rsidRPr="00276E9B" w:rsidRDefault="00C33F87" w:rsidP="00F82A98">
            <w:pPr>
              <w:pStyle w:val="TAL"/>
            </w:pPr>
          </w:p>
        </w:tc>
      </w:tr>
      <w:tr w:rsidR="00C33F87" w:rsidRPr="00276E9B" w14:paraId="350E93A2" w14:textId="77777777" w:rsidTr="00F82A98">
        <w:tblPrEx>
          <w:tblCellMar>
            <w:left w:w="108" w:type="dxa"/>
            <w:right w:w="108" w:type="dxa"/>
          </w:tblCellMar>
        </w:tblPrEx>
        <w:tc>
          <w:tcPr>
            <w:tcW w:w="4077" w:type="dxa"/>
          </w:tcPr>
          <w:p w14:paraId="04E5777E" w14:textId="77777777" w:rsidR="00C33F87" w:rsidRPr="00276E9B" w:rsidRDefault="00C33F87" w:rsidP="00F82A98">
            <w:pPr>
              <w:pStyle w:val="TAL"/>
            </w:pPr>
            <w:r w:rsidRPr="00276E9B">
              <w:t xml:space="preserve">  lateNonCriticalExtension</w:t>
            </w:r>
          </w:p>
        </w:tc>
        <w:tc>
          <w:tcPr>
            <w:tcW w:w="1700" w:type="dxa"/>
          </w:tcPr>
          <w:p w14:paraId="7225D8B7" w14:textId="77777777" w:rsidR="00C33F87" w:rsidRPr="00276E9B" w:rsidRDefault="00C33F87" w:rsidP="00F82A98">
            <w:pPr>
              <w:pStyle w:val="TAL"/>
            </w:pPr>
            <w:r w:rsidRPr="00276E9B">
              <w:t>Not present</w:t>
            </w:r>
          </w:p>
        </w:tc>
        <w:tc>
          <w:tcPr>
            <w:tcW w:w="2692" w:type="dxa"/>
          </w:tcPr>
          <w:p w14:paraId="30F7CA4F" w14:textId="77777777" w:rsidR="00C33F87" w:rsidRPr="00276E9B" w:rsidRDefault="00C33F87" w:rsidP="00F82A98">
            <w:pPr>
              <w:pStyle w:val="TAL"/>
            </w:pPr>
          </w:p>
        </w:tc>
        <w:tc>
          <w:tcPr>
            <w:tcW w:w="1274" w:type="dxa"/>
          </w:tcPr>
          <w:p w14:paraId="2D190CD8" w14:textId="77777777" w:rsidR="00C33F87" w:rsidRPr="00276E9B" w:rsidRDefault="00C33F87" w:rsidP="00F82A98">
            <w:pPr>
              <w:pStyle w:val="TAL"/>
            </w:pPr>
          </w:p>
        </w:tc>
      </w:tr>
      <w:tr w:rsidR="00C33F87" w:rsidRPr="00276E9B" w14:paraId="01DEEBFD" w14:textId="77777777" w:rsidTr="00F82A98">
        <w:tblPrEx>
          <w:tblCellMar>
            <w:left w:w="108" w:type="dxa"/>
            <w:right w:w="108" w:type="dxa"/>
          </w:tblCellMar>
        </w:tblPrEx>
        <w:tc>
          <w:tcPr>
            <w:tcW w:w="4077" w:type="dxa"/>
          </w:tcPr>
          <w:p w14:paraId="0B428D8A" w14:textId="77777777" w:rsidR="00C33F87" w:rsidRPr="00276E9B" w:rsidRDefault="00C33F87" w:rsidP="00F82A98">
            <w:pPr>
              <w:pStyle w:val="TAL"/>
            </w:pPr>
            <w:r w:rsidRPr="00276E9B">
              <w:t>}</w:t>
            </w:r>
          </w:p>
        </w:tc>
        <w:tc>
          <w:tcPr>
            <w:tcW w:w="1700" w:type="dxa"/>
          </w:tcPr>
          <w:p w14:paraId="133C98E3" w14:textId="77777777" w:rsidR="00C33F87" w:rsidRPr="00276E9B" w:rsidRDefault="00C33F87" w:rsidP="00F82A98">
            <w:pPr>
              <w:pStyle w:val="TAL"/>
            </w:pPr>
          </w:p>
        </w:tc>
        <w:tc>
          <w:tcPr>
            <w:tcW w:w="2692" w:type="dxa"/>
          </w:tcPr>
          <w:p w14:paraId="16C20752" w14:textId="77777777" w:rsidR="00C33F87" w:rsidRPr="00276E9B" w:rsidRDefault="00C33F87" w:rsidP="00F82A98">
            <w:pPr>
              <w:pStyle w:val="TAL"/>
            </w:pPr>
          </w:p>
        </w:tc>
        <w:tc>
          <w:tcPr>
            <w:tcW w:w="1274" w:type="dxa"/>
          </w:tcPr>
          <w:p w14:paraId="2C9F99E0" w14:textId="77777777" w:rsidR="00C33F87" w:rsidRPr="00276E9B" w:rsidRDefault="00C33F87" w:rsidP="00F82A98">
            <w:pPr>
              <w:pStyle w:val="TAL"/>
            </w:pPr>
          </w:p>
        </w:tc>
      </w:tr>
    </w:tbl>
    <w:p w14:paraId="600FF292" w14:textId="77777777" w:rsidR="00C33F87" w:rsidRPr="00276E9B" w:rsidRDefault="00C33F87" w:rsidP="00C33F87"/>
    <w:p w14:paraId="5ED9A494" w14:textId="77777777" w:rsidR="00C33F87" w:rsidRPr="00276E9B" w:rsidRDefault="00C33F87" w:rsidP="00C33F87">
      <w:pPr>
        <w:pStyle w:val="TH"/>
      </w:pPr>
      <w:r w:rsidRPr="00276E9B">
        <w:t>Table 22.4.4.3.3-</w:t>
      </w:r>
      <w:r w:rsidRPr="00276E9B">
        <w:rPr>
          <w:rFonts w:eastAsia="SimSun"/>
          <w:lang w:eastAsia="zh-CN"/>
        </w:rPr>
        <w:t>11</w:t>
      </w:r>
      <w:r w:rsidRPr="00276E9B">
        <w:t xml:space="preserve">: </w:t>
      </w:r>
      <w:r w:rsidRPr="00276E9B">
        <w:rPr>
          <w:i/>
        </w:rPr>
        <w:t>MasterInformationBlock-NB</w:t>
      </w:r>
      <w:r w:rsidRPr="00276E9B">
        <w:t xml:space="preserve"> for Ncell </w:t>
      </w:r>
      <w:r w:rsidRPr="00276E9B">
        <w:rPr>
          <w:rFonts w:eastAsia="SimSun"/>
          <w:lang w:eastAsia="zh-CN"/>
        </w:rPr>
        <w:t xml:space="preserve">1 </w:t>
      </w:r>
      <w:r w:rsidRPr="00276E9B">
        <w:t xml:space="preserve">(Step </w:t>
      </w:r>
      <w:r w:rsidRPr="00276E9B">
        <w:rPr>
          <w:rFonts w:eastAsia="SimSun"/>
          <w:lang w:eastAsia="zh-CN"/>
        </w:rPr>
        <w:t>38</w:t>
      </w:r>
      <w:r w:rsidRPr="00276E9B">
        <w:t>,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C33F87" w:rsidRPr="00276E9B" w14:paraId="30A8EF45" w14:textId="77777777" w:rsidTr="00F82A98">
        <w:tc>
          <w:tcPr>
            <w:tcW w:w="9743" w:type="dxa"/>
            <w:gridSpan w:val="4"/>
          </w:tcPr>
          <w:p w14:paraId="5E8BB4EE" w14:textId="77777777" w:rsidR="00C33F87" w:rsidRPr="00276E9B" w:rsidRDefault="00C33F87" w:rsidP="00F82A98">
            <w:pPr>
              <w:pStyle w:val="TAL"/>
            </w:pPr>
            <w:r w:rsidRPr="00276E9B">
              <w:rPr>
                <w:lang w:eastAsia="ko-KR"/>
              </w:rPr>
              <w:t>Derivation Path: 36.508 Table 8.1.4.3.2-1</w:t>
            </w:r>
          </w:p>
        </w:tc>
      </w:tr>
      <w:tr w:rsidR="00C33F87" w:rsidRPr="00276E9B" w14:paraId="32CFDE97" w14:textId="77777777" w:rsidTr="00F82A98">
        <w:tblPrEx>
          <w:tblCellMar>
            <w:left w:w="108" w:type="dxa"/>
            <w:right w:w="108" w:type="dxa"/>
          </w:tblCellMar>
        </w:tblPrEx>
        <w:tc>
          <w:tcPr>
            <w:tcW w:w="4517" w:type="dxa"/>
          </w:tcPr>
          <w:p w14:paraId="5BEFF79E" w14:textId="77777777" w:rsidR="00C33F87" w:rsidRPr="00276E9B" w:rsidRDefault="00C33F87" w:rsidP="00F82A98">
            <w:pPr>
              <w:pStyle w:val="TAH"/>
            </w:pPr>
            <w:r w:rsidRPr="00276E9B">
              <w:t>Information Element</w:t>
            </w:r>
          </w:p>
        </w:tc>
        <w:tc>
          <w:tcPr>
            <w:tcW w:w="2260" w:type="dxa"/>
          </w:tcPr>
          <w:p w14:paraId="1FFB422A" w14:textId="77777777" w:rsidR="00C33F87" w:rsidRPr="00276E9B" w:rsidRDefault="00C33F87" w:rsidP="00F82A98">
            <w:pPr>
              <w:pStyle w:val="TAH"/>
            </w:pPr>
            <w:r w:rsidRPr="00276E9B">
              <w:t>Value/remark</w:t>
            </w:r>
          </w:p>
        </w:tc>
        <w:tc>
          <w:tcPr>
            <w:tcW w:w="1695" w:type="dxa"/>
          </w:tcPr>
          <w:p w14:paraId="05260FF7" w14:textId="77777777" w:rsidR="00C33F87" w:rsidRPr="00276E9B" w:rsidRDefault="00C33F87" w:rsidP="00F82A98">
            <w:pPr>
              <w:pStyle w:val="TAH"/>
            </w:pPr>
            <w:r w:rsidRPr="00276E9B">
              <w:t>Comment</w:t>
            </w:r>
          </w:p>
        </w:tc>
        <w:tc>
          <w:tcPr>
            <w:tcW w:w="1271" w:type="dxa"/>
          </w:tcPr>
          <w:p w14:paraId="203F2DE1" w14:textId="77777777" w:rsidR="00C33F87" w:rsidRPr="00276E9B" w:rsidRDefault="00C33F87" w:rsidP="00F82A98">
            <w:pPr>
              <w:pStyle w:val="TAH"/>
            </w:pPr>
            <w:r w:rsidRPr="00276E9B">
              <w:t>Condition</w:t>
            </w:r>
          </w:p>
        </w:tc>
      </w:tr>
      <w:tr w:rsidR="00C33F87" w:rsidRPr="00276E9B" w14:paraId="4B1168E1" w14:textId="77777777" w:rsidTr="00F82A98">
        <w:tblPrEx>
          <w:tblCellMar>
            <w:left w:w="108" w:type="dxa"/>
            <w:right w:w="108" w:type="dxa"/>
          </w:tblCellMar>
        </w:tblPrEx>
        <w:tc>
          <w:tcPr>
            <w:tcW w:w="4517" w:type="dxa"/>
          </w:tcPr>
          <w:p w14:paraId="6B9B1621" w14:textId="77777777" w:rsidR="00C33F87" w:rsidRPr="00276E9B" w:rsidRDefault="00C33F87" w:rsidP="00F82A98">
            <w:pPr>
              <w:pStyle w:val="TAL"/>
            </w:pPr>
            <w:r w:rsidRPr="00276E9B">
              <w:t xml:space="preserve">MasterInformationBlock-NB </w:t>
            </w:r>
            <w:r w:rsidRPr="00276E9B">
              <w:rPr>
                <w:szCs w:val="18"/>
              </w:rPr>
              <w:t>::=</w:t>
            </w:r>
            <w:r w:rsidRPr="00276E9B">
              <w:t xml:space="preserve"> SEQUENCE {</w:t>
            </w:r>
          </w:p>
        </w:tc>
        <w:tc>
          <w:tcPr>
            <w:tcW w:w="2260" w:type="dxa"/>
          </w:tcPr>
          <w:p w14:paraId="37ACD092" w14:textId="77777777" w:rsidR="00C33F87" w:rsidRPr="00276E9B" w:rsidRDefault="00C33F87" w:rsidP="00F82A98">
            <w:pPr>
              <w:pStyle w:val="TAL"/>
            </w:pPr>
          </w:p>
        </w:tc>
        <w:tc>
          <w:tcPr>
            <w:tcW w:w="1695" w:type="dxa"/>
          </w:tcPr>
          <w:p w14:paraId="7BCA501F" w14:textId="77777777" w:rsidR="00C33F87" w:rsidRPr="00276E9B" w:rsidRDefault="00C33F87" w:rsidP="00F82A98">
            <w:pPr>
              <w:pStyle w:val="TAL"/>
            </w:pPr>
          </w:p>
        </w:tc>
        <w:tc>
          <w:tcPr>
            <w:tcW w:w="1271" w:type="dxa"/>
          </w:tcPr>
          <w:p w14:paraId="1B70A25C" w14:textId="77777777" w:rsidR="00C33F87" w:rsidRPr="00276E9B" w:rsidRDefault="00C33F87" w:rsidP="00F82A98">
            <w:pPr>
              <w:pStyle w:val="TAL"/>
            </w:pPr>
          </w:p>
        </w:tc>
      </w:tr>
      <w:tr w:rsidR="00C33F87" w:rsidRPr="00276E9B" w14:paraId="5CB3735F" w14:textId="77777777" w:rsidTr="00F82A98">
        <w:tblPrEx>
          <w:tblCellMar>
            <w:left w:w="108" w:type="dxa"/>
            <w:right w:w="108" w:type="dxa"/>
          </w:tblCellMar>
        </w:tblPrEx>
        <w:tc>
          <w:tcPr>
            <w:tcW w:w="4517" w:type="dxa"/>
          </w:tcPr>
          <w:p w14:paraId="75F1682F" w14:textId="77777777" w:rsidR="00C33F87" w:rsidRPr="00276E9B" w:rsidRDefault="00C33F87" w:rsidP="00F82A98">
            <w:pPr>
              <w:pStyle w:val="TAL"/>
            </w:pPr>
            <w:r w:rsidRPr="00276E9B">
              <w:t xml:space="preserve">  ab-Enabled-r13</w:t>
            </w:r>
          </w:p>
        </w:tc>
        <w:tc>
          <w:tcPr>
            <w:tcW w:w="2260" w:type="dxa"/>
          </w:tcPr>
          <w:p w14:paraId="4936DB38" w14:textId="77777777" w:rsidR="00C33F87" w:rsidRPr="00276E9B" w:rsidRDefault="00C33F87" w:rsidP="00F82A98">
            <w:pPr>
              <w:pStyle w:val="TAL"/>
            </w:pPr>
            <w:r w:rsidRPr="00276E9B">
              <w:t>TRUE</w:t>
            </w:r>
          </w:p>
        </w:tc>
        <w:tc>
          <w:tcPr>
            <w:tcW w:w="1695" w:type="dxa"/>
          </w:tcPr>
          <w:p w14:paraId="5884CED4" w14:textId="77777777" w:rsidR="00C33F87" w:rsidRPr="00276E9B" w:rsidRDefault="00C33F87" w:rsidP="00F82A98">
            <w:pPr>
              <w:pStyle w:val="TAL"/>
            </w:pPr>
          </w:p>
        </w:tc>
        <w:tc>
          <w:tcPr>
            <w:tcW w:w="1271" w:type="dxa"/>
          </w:tcPr>
          <w:p w14:paraId="79FF92E6" w14:textId="77777777" w:rsidR="00C33F87" w:rsidRPr="00276E9B" w:rsidRDefault="00C33F87" w:rsidP="00F82A98">
            <w:pPr>
              <w:pStyle w:val="TAL"/>
            </w:pPr>
          </w:p>
        </w:tc>
      </w:tr>
      <w:tr w:rsidR="00C33F87" w:rsidRPr="00276E9B" w14:paraId="0D2D0AB9" w14:textId="77777777" w:rsidTr="00F82A98">
        <w:tblPrEx>
          <w:tblCellMar>
            <w:left w:w="108" w:type="dxa"/>
            <w:right w:w="108" w:type="dxa"/>
          </w:tblCellMar>
        </w:tblPrEx>
        <w:tc>
          <w:tcPr>
            <w:tcW w:w="4517" w:type="dxa"/>
          </w:tcPr>
          <w:p w14:paraId="6B5DDA0D" w14:textId="77777777" w:rsidR="00C33F87" w:rsidRPr="00276E9B" w:rsidRDefault="00C33F87" w:rsidP="00F82A98">
            <w:pPr>
              <w:pStyle w:val="TAL"/>
            </w:pPr>
            <w:r w:rsidRPr="00276E9B">
              <w:t>}</w:t>
            </w:r>
          </w:p>
        </w:tc>
        <w:tc>
          <w:tcPr>
            <w:tcW w:w="2260" w:type="dxa"/>
          </w:tcPr>
          <w:p w14:paraId="0A831D10" w14:textId="77777777" w:rsidR="00C33F87" w:rsidRPr="00276E9B" w:rsidRDefault="00C33F87" w:rsidP="00F82A98">
            <w:pPr>
              <w:pStyle w:val="TAL"/>
            </w:pPr>
          </w:p>
        </w:tc>
        <w:tc>
          <w:tcPr>
            <w:tcW w:w="1695" w:type="dxa"/>
          </w:tcPr>
          <w:p w14:paraId="62FE977F" w14:textId="77777777" w:rsidR="00C33F87" w:rsidRPr="00276E9B" w:rsidRDefault="00C33F87" w:rsidP="00F82A98">
            <w:pPr>
              <w:pStyle w:val="TAL"/>
            </w:pPr>
          </w:p>
        </w:tc>
        <w:tc>
          <w:tcPr>
            <w:tcW w:w="1271" w:type="dxa"/>
          </w:tcPr>
          <w:p w14:paraId="5C06D52D" w14:textId="77777777" w:rsidR="00C33F87" w:rsidRPr="00276E9B" w:rsidRDefault="00C33F87" w:rsidP="00F82A98">
            <w:pPr>
              <w:pStyle w:val="TAL"/>
            </w:pPr>
          </w:p>
        </w:tc>
      </w:tr>
    </w:tbl>
    <w:p w14:paraId="140119DA" w14:textId="77777777" w:rsidR="00D7570F" w:rsidRPr="00276E9B" w:rsidRDefault="00D7570F" w:rsidP="00D7570F">
      <w:pPr>
        <w:rPr>
          <w:lang w:eastAsia="zh-CN"/>
        </w:rPr>
      </w:pPr>
    </w:p>
    <w:p w14:paraId="09496DFB" w14:textId="77777777" w:rsidR="00D7570F" w:rsidRPr="00276E9B" w:rsidRDefault="00D7570F" w:rsidP="00D7570F">
      <w:pPr>
        <w:keepNext/>
        <w:keepLines/>
        <w:spacing w:before="60"/>
        <w:jc w:val="center"/>
        <w:rPr>
          <w:rFonts w:ascii="Arial" w:hAnsi="Arial"/>
          <w:b/>
        </w:rPr>
      </w:pPr>
      <w:r w:rsidRPr="00276E9B">
        <w:rPr>
          <w:rFonts w:ascii="Arial" w:hAnsi="Arial"/>
          <w:b/>
        </w:rPr>
        <w:t>Table 22.4.4.3.3-</w:t>
      </w:r>
      <w:r w:rsidRPr="00276E9B">
        <w:rPr>
          <w:rFonts w:ascii="Arial" w:hAnsi="Arial"/>
          <w:b/>
          <w:lang w:eastAsia="zh-CN"/>
        </w:rPr>
        <w:t>11A</w:t>
      </w:r>
      <w:r w:rsidRPr="00276E9B">
        <w:rPr>
          <w:rFonts w:ascii="Arial" w:hAnsi="Arial"/>
          <w:b/>
        </w:rPr>
        <w:t xml:space="preserve">: </w:t>
      </w:r>
      <w:r w:rsidRPr="00276E9B">
        <w:rPr>
          <w:rFonts w:ascii="Arial" w:hAnsi="Arial"/>
          <w:b/>
          <w:i/>
        </w:rPr>
        <w:t>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for Ncell </w:t>
      </w:r>
      <w:r w:rsidRPr="00276E9B">
        <w:rPr>
          <w:rFonts w:ascii="Arial" w:hAnsi="Arial"/>
          <w:b/>
          <w:lang w:eastAsia="zh-CN"/>
        </w:rPr>
        <w:t xml:space="preserve">1 </w:t>
      </w:r>
      <w:r w:rsidRPr="00276E9B">
        <w:rPr>
          <w:rFonts w:ascii="Arial" w:hAnsi="Arial"/>
          <w:b/>
        </w:rPr>
        <w:t xml:space="preserve">(Step </w:t>
      </w:r>
      <w:r w:rsidRPr="00276E9B">
        <w:rPr>
          <w:rFonts w:ascii="Arial" w:hAnsi="Arial"/>
          <w:b/>
          <w:lang w:eastAsia="zh-CN"/>
        </w:rPr>
        <w:t>38</w:t>
      </w:r>
      <w:r w:rsidRPr="00276E9B">
        <w:rPr>
          <w:rFonts w:ascii="Arial" w:hAnsi="Arial"/>
          <w:b/>
        </w:rPr>
        <w:t>,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24"/>
        <w:gridCol w:w="1853"/>
        <w:gridCol w:w="1695"/>
        <w:gridCol w:w="1271"/>
      </w:tblGrid>
      <w:tr w:rsidR="00D7570F" w:rsidRPr="00276E9B" w14:paraId="4752EB3B" w14:textId="77777777" w:rsidTr="00A90E4C">
        <w:tc>
          <w:tcPr>
            <w:tcW w:w="9743" w:type="dxa"/>
            <w:gridSpan w:val="4"/>
          </w:tcPr>
          <w:p w14:paraId="610CE8FC" w14:textId="77777777" w:rsidR="00D7570F" w:rsidRPr="00276E9B" w:rsidRDefault="00D7570F" w:rsidP="00A90E4C">
            <w:pPr>
              <w:keepNext/>
              <w:keepLines/>
              <w:spacing w:after="0"/>
              <w:rPr>
                <w:rFonts w:ascii="Arial" w:hAnsi="Arial"/>
                <w:sz w:val="18"/>
                <w:lang w:eastAsia="zh-CN"/>
              </w:rPr>
            </w:pPr>
            <w:r w:rsidRPr="00276E9B">
              <w:rPr>
                <w:rFonts w:ascii="Arial" w:hAnsi="Arial"/>
                <w:sz w:val="18"/>
                <w:lang w:eastAsia="ko-KR"/>
              </w:rPr>
              <w:t>Derivation Path: 36.508 Table 8.1.4.3.2-1</w:t>
            </w:r>
            <w:r w:rsidRPr="00276E9B">
              <w:rPr>
                <w:rFonts w:ascii="Arial" w:hAnsi="Arial"/>
                <w:sz w:val="18"/>
                <w:lang w:eastAsia="zh-CN"/>
              </w:rPr>
              <w:t>A</w:t>
            </w:r>
          </w:p>
        </w:tc>
      </w:tr>
      <w:tr w:rsidR="00D7570F" w:rsidRPr="00276E9B" w14:paraId="6101685C" w14:textId="77777777" w:rsidTr="00A90E4C">
        <w:tblPrEx>
          <w:tblCellMar>
            <w:left w:w="108" w:type="dxa"/>
            <w:right w:w="108" w:type="dxa"/>
          </w:tblCellMar>
        </w:tblPrEx>
        <w:tc>
          <w:tcPr>
            <w:tcW w:w="4924" w:type="dxa"/>
          </w:tcPr>
          <w:p w14:paraId="53170E8C"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Information Element</w:t>
            </w:r>
          </w:p>
        </w:tc>
        <w:tc>
          <w:tcPr>
            <w:tcW w:w="1853" w:type="dxa"/>
          </w:tcPr>
          <w:p w14:paraId="36960214"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Value/remark</w:t>
            </w:r>
          </w:p>
        </w:tc>
        <w:tc>
          <w:tcPr>
            <w:tcW w:w="1695" w:type="dxa"/>
          </w:tcPr>
          <w:p w14:paraId="33DA7E5A"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mment</w:t>
            </w:r>
          </w:p>
        </w:tc>
        <w:tc>
          <w:tcPr>
            <w:tcW w:w="1271" w:type="dxa"/>
          </w:tcPr>
          <w:p w14:paraId="602E084D"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ndition</w:t>
            </w:r>
          </w:p>
        </w:tc>
      </w:tr>
      <w:tr w:rsidR="00D7570F" w:rsidRPr="00276E9B" w14:paraId="36CD77EC" w14:textId="77777777" w:rsidTr="00A90E4C">
        <w:tblPrEx>
          <w:tblCellMar>
            <w:left w:w="108" w:type="dxa"/>
            <w:right w:w="108" w:type="dxa"/>
          </w:tblCellMar>
        </w:tblPrEx>
        <w:tc>
          <w:tcPr>
            <w:tcW w:w="4924" w:type="dxa"/>
          </w:tcPr>
          <w:p w14:paraId="0E0D6AF7" w14:textId="77777777" w:rsidR="00D7570F" w:rsidRPr="00276E9B" w:rsidRDefault="00D7570F" w:rsidP="00A90E4C">
            <w:pPr>
              <w:keepNext/>
              <w:keepLines/>
              <w:spacing w:after="0"/>
              <w:rPr>
                <w:rFonts w:ascii="Arial" w:hAnsi="Arial"/>
                <w:sz w:val="18"/>
              </w:rPr>
            </w:pPr>
            <w:r w:rsidRPr="00276E9B">
              <w:rPr>
                <w:rFonts w:ascii="Arial" w:hAnsi="Arial"/>
                <w:sz w:val="18"/>
              </w:rPr>
              <w:t xml:space="preserve">MasterInformationBlock-TDD-NB </w:t>
            </w:r>
            <w:r w:rsidRPr="00276E9B">
              <w:rPr>
                <w:rFonts w:ascii="Arial" w:hAnsi="Arial"/>
                <w:sz w:val="18"/>
                <w:lang w:eastAsia="zh-CN"/>
              </w:rPr>
              <w:t>–r15</w:t>
            </w:r>
            <w:r w:rsidRPr="00276E9B">
              <w:rPr>
                <w:rFonts w:ascii="Arial" w:hAnsi="Arial"/>
                <w:sz w:val="18"/>
                <w:szCs w:val="18"/>
              </w:rPr>
              <w:t>::=</w:t>
            </w:r>
            <w:r w:rsidRPr="00276E9B">
              <w:rPr>
                <w:rFonts w:ascii="Arial" w:hAnsi="Arial"/>
                <w:sz w:val="18"/>
              </w:rPr>
              <w:t xml:space="preserve"> SEQUENCE {</w:t>
            </w:r>
          </w:p>
        </w:tc>
        <w:tc>
          <w:tcPr>
            <w:tcW w:w="1853" w:type="dxa"/>
          </w:tcPr>
          <w:p w14:paraId="33CD3B88" w14:textId="77777777" w:rsidR="00D7570F" w:rsidRPr="00276E9B" w:rsidRDefault="00D7570F" w:rsidP="00A90E4C">
            <w:pPr>
              <w:keepNext/>
              <w:keepLines/>
              <w:spacing w:after="0"/>
              <w:rPr>
                <w:rFonts w:ascii="Arial" w:hAnsi="Arial"/>
                <w:sz w:val="18"/>
              </w:rPr>
            </w:pPr>
          </w:p>
        </w:tc>
        <w:tc>
          <w:tcPr>
            <w:tcW w:w="1695" w:type="dxa"/>
          </w:tcPr>
          <w:p w14:paraId="637193EA" w14:textId="77777777" w:rsidR="00D7570F" w:rsidRPr="00276E9B" w:rsidRDefault="00D7570F" w:rsidP="00A90E4C">
            <w:pPr>
              <w:keepNext/>
              <w:keepLines/>
              <w:spacing w:after="0"/>
              <w:rPr>
                <w:rFonts w:ascii="Arial" w:hAnsi="Arial"/>
                <w:sz w:val="18"/>
              </w:rPr>
            </w:pPr>
          </w:p>
        </w:tc>
        <w:tc>
          <w:tcPr>
            <w:tcW w:w="1271" w:type="dxa"/>
          </w:tcPr>
          <w:p w14:paraId="17446B1A" w14:textId="77777777" w:rsidR="00D7570F" w:rsidRPr="00276E9B" w:rsidRDefault="00D7570F" w:rsidP="00A90E4C">
            <w:pPr>
              <w:keepNext/>
              <w:keepLines/>
              <w:spacing w:after="0"/>
              <w:rPr>
                <w:rFonts w:ascii="Arial" w:hAnsi="Arial"/>
                <w:sz w:val="18"/>
              </w:rPr>
            </w:pPr>
          </w:p>
        </w:tc>
      </w:tr>
      <w:tr w:rsidR="00D7570F" w:rsidRPr="00276E9B" w14:paraId="6C0D4A7D" w14:textId="77777777" w:rsidTr="00A90E4C">
        <w:tblPrEx>
          <w:tblCellMar>
            <w:left w:w="108" w:type="dxa"/>
            <w:right w:w="108" w:type="dxa"/>
          </w:tblCellMar>
        </w:tblPrEx>
        <w:tc>
          <w:tcPr>
            <w:tcW w:w="4924" w:type="dxa"/>
          </w:tcPr>
          <w:p w14:paraId="037E6A69" w14:textId="77777777" w:rsidR="00D7570F" w:rsidRPr="00276E9B" w:rsidRDefault="00D7570F" w:rsidP="00A90E4C">
            <w:pPr>
              <w:keepNext/>
              <w:keepLines/>
              <w:spacing w:after="0"/>
              <w:rPr>
                <w:rFonts w:ascii="Arial" w:hAnsi="Arial"/>
                <w:sz w:val="18"/>
                <w:lang w:eastAsia="zh-CN"/>
              </w:rPr>
            </w:pPr>
            <w:r w:rsidRPr="00276E9B">
              <w:rPr>
                <w:rFonts w:ascii="Arial" w:hAnsi="Arial"/>
                <w:sz w:val="18"/>
              </w:rPr>
              <w:t xml:space="preserve">  ab-Enabled-r1</w:t>
            </w:r>
            <w:r w:rsidRPr="00276E9B">
              <w:rPr>
                <w:rFonts w:ascii="Arial" w:hAnsi="Arial"/>
                <w:sz w:val="18"/>
                <w:lang w:eastAsia="zh-CN"/>
              </w:rPr>
              <w:t>5</w:t>
            </w:r>
          </w:p>
        </w:tc>
        <w:tc>
          <w:tcPr>
            <w:tcW w:w="1853" w:type="dxa"/>
          </w:tcPr>
          <w:p w14:paraId="23C4F12C" w14:textId="77777777" w:rsidR="00D7570F" w:rsidRPr="00276E9B" w:rsidRDefault="00D7570F" w:rsidP="00A90E4C">
            <w:pPr>
              <w:keepNext/>
              <w:keepLines/>
              <w:spacing w:after="0"/>
              <w:rPr>
                <w:rFonts w:ascii="Arial" w:hAnsi="Arial"/>
                <w:sz w:val="18"/>
              </w:rPr>
            </w:pPr>
            <w:r w:rsidRPr="00276E9B">
              <w:rPr>
                <w:rFonts w:ascii="Arial" w:hAnsi="Arial"/>
                <w:sz w:val="18"/>
              </w:rPr>
              <w:t>TRUE</w:t>
            </w:r>
          </w:p>
        </w:tc>
        <w:tc>
          <w:tcPr>
            <w:tcW w:w="1695" w:type="dxa"/>
          </w:tcPr>
          <w:p w14:paraId="5564F335" w14:textId="77777777" w:rsidR="00D7570F" w:rsidRPr="00276E9B" w:rsidRDefault="00D7570F" w:rsidP="00A90E4C">
            <w:pPr>
              <w:keepNext/>
              <w:keepLines/>
              <w:spacing w:after="0"/>
              <w:rPr>
                <w:rFonts w:ascii="Arial" w:hAnsi="Arial"/>
                <w:sz w:val="18"/>
              </w:rPr>
            </w:pPr>
          </w:p>
        </w:tc>
        <w:tc>
          <w:tcPr>
            <w:tcW w:w="1271" w:type="dxa"/>
          </w:tcPr>
          <w:p w14:paraId="1CD32A5F" w14:textId="77777777" w:rsidR="00D7570F" w:rsidRPr="00276E9B" w:rsidRDefault="00D7570F" w:rsidP="00A90E4C">
            <w:pPr>
              <w:keepNext/>
              <w:keepLines/>
              <w:spacing w:after="0"/>
              <w:rPr>
                <w:rFonts w:ascii="Arial" w:hAnsi="Arial"/>
                <w:sz w:val="18"/>
              </w:rPr>
            </w:pPr>
          </w:p>
        </w:tc>
      </w:tr>
      <w:tr w:rsidR="00D7570F" w:rsidRPr="00276E9B" w14:paraId="4B2AE5D4" w14:textId="77777777" w:rsidTr="00A90E4C">
        <w:tblPrEx>
          <w:tblCellMar>
            <w:left w:w="108" w:type="dxa"/>
            <w:right w:w="108" w:type="dxa"/>
          </w:tblCellMar>
        </w:tblPrEx>
        <w:tc>
          <w:tcPr>
            <w:tcW w:w="4924" w:type="dxa"/>
          </w:tcPr>
          <w:p w14:paraId="54EF7E4B" w14:textId="77777777" w:rsidR="00D7570F" w:rsidRPr="00276E9B" w:rsidRDefault="00D7570F" w:rsidP="00A90E4C">
            <w:pPr>
              <w:keepNext/>
              <w:keepLines/>
              <w:spacing w:after="0"/>
              <w:rPr>
                <w:rFonts w:ascii="Arial" w:hAnsi="Arial"/>
                <w:sz w:val="18"/>
              </w:rPr>
            </w:pPr>
            <w:r w:rsidRPr="00276E9B">
              <w:rPr>
                <w:rFonts w:ascii="Arial" w:hAnsi="Arial"/>
                <w:sz w:val="18"/>
              </w:rPr>
              <w:t>}</w:t>
            </w:r>
          </w:p>
        </w:tc>
        <w:tc>
          <w:tcPr>
            <w:tcW w:w="1853" w:type="dxa"/>
          </w:tcPr>
          <w:p w14:paraId="02CCD7D8" w14:textId="77777777" w:rsidR="00D7570F" w:rsidRPr="00276E9B" w:rsidRDefault="00D7570F" w:rsidP="00A90E4C">
            <w:pPr>
              <w:keepNext/>
              <w:keepLines/>
              <w:spacing w:after="0"/>
              <w:rPr>
                <w:rFonts w:ascii="Arial" w:hAnsi="Arial"/>
                <w:sz w:val="18"/>
              </w:rPr>
            </w:pPr>
          </w:p>
        </w:tc>
        <w:tc>
          <w:tcPr>
            <w:tcW w:w="1695" w:type="dxa"/>
          </w:tcPr>
          <w:p w14:paraId="07812FB8" w14:textId="77777777" w:rsidR="00D7570F" w:rsidRPr="00276E9B" w:rsidRDefault="00D7570F" w:rsidP="00A90E4C">
            <w:pPr>
              <w:keepNext/>
              <w:keepLines/>
              <w:spacing w:after="0"/>
              <w:rPr>
                <w:rFonts w:ascii="Arial" w:hAnsi="Arial"/>
                <w:sz w:val="18"/>
              </w:rPr>
            </w:pPr>
          </w:p>
        </w:tc>
        <w:tc>
          <w:tcPr>
            <w:tcW w:w="1271" w:type="dxa"/>
          </w:tcPr>
          <w:p w14:paraId="02106CCF" w14:textId="77777777" w:rsidR="00D7570F" w:rsidRPr="00276E9B" w:rsidRDefault="00D7570F" w:rsidP="00A90E4C">
            <w:pPr>
              <w:keepNext/>
              <w:keepLines/>
              <w:spacing w:after="0"/>
              <w:rPr>
                <w:rFonts w:ascii="Arial" w:hAnsi="Arial"/>
                <w:sz w:val="18"/>
              </w:rPr>
            </w:pPr>
          </w:p>
        </w:tc>
      </w:tr>
    </w:tbl>
    <w:p w14:paraId="47BFE025" w14:textId="77777777" w:rsidR="00C33F87" w:rsidRPr="00276E9B" w:rsidRDefault="00C33F87" w:rsidP="00C33F87"/>
    <w:p w14:paraId="2706C522" w14:textId="77777777" w:rsidR="00C33F87" w:rsidRPr="00276E9B" w:rsidRDefault="00C33F87" w:rsidP="00C33F87">
      <w:pPr>
        <w:pStyle w:val="TH"/>
      </w:pPr>
      <w:r w:rsidRPr="00276E9B">
        <w:t>Table 22.4.4.3.3-</w:t>
      </w:r>
      <w:r w:rsidRPr="00276E9B">
        <w:rPr>
          <w:rFonts w:eastAsia="SimSun"/>
          <w:lang w:eastAsia="zh-CN"/>
        </w:rPr>
        <w:t>12</w:t>
      </w:r>
      <w:r w:rsidRPr="00276E9B">
        <w:t xml:space="preserve">: </w:t>
      </w:r>
      <w:r w:rsidRPr="00276E9B">
        <w:rPr>
          <w:i/>
        </w:rPr>
        <w:t>SystemInformationBlockType14-NB</w:t>
      </w:r>
      <w:r w:rsidRPr="00276E9B">
        <w:t xml:space="preserve"> </w:t>
      </w:r>
      <w:r w:rsidRPr="00276E9B">
        <w:rPr>
          <w:iCs/>
        </w:rPr>
        <w:t xml:space="preserve">for Ncell 1 </w:t>
      </w:r>
      <w:r w:rsidRPr="00276E9B">
        <w:t xml:space="preserve">(Step </w:t>
      </w:r>
      <w:r w:rsidRPr="00276E9B">
        <w:rPr>
          <w:rFonts w:eastAsia="SimSun"/>
          <w:lang w:eastAsia="zh-CN"/>
        </w:rPr>
        <w:t>38</w:t>
      </w:r>
      <w:r w:rsidRPr="00276E9B">
        <w:t>,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33F87" w:rsidRPr="00276E9B" w14:paraId="35F6C6A0" w14:textId="77777777" w:rsidTr="00F82A98">
        <w:tc>
          <w:tcPr>
            <w:tcW w:w="9743" w:type="dxa"/>
            <w:gridSpan w:val="4"/>
          </w:tcPr>
          <w:p w14:paraId="49C56D16" w14:textId="77777777" w:rsidR="00C33F87" w:rsidRPr="00276E9B" w:rsidRDefault="00C33F87" w:rsidP="00F82A98">
            <w:pPr>
              <w:pStyle w:val="TAL"/>
            </w:pPr>
            <w:r w:rsidRPr="00276E9B">
              <w:t>Derivation Path: 36.508 Table 8.1.4.3.3-5</w:t>
            </w:r>
          </w:p>
        </w:tc>
      </w:tr>
      <w:tr w:rsidR="00C33F87" w:rsidRPr="00276E9B" w14:paraId="3A403A77" w14:textId="77777777" w:rsidTr="00F82A98">
        <w:tblPrEx>
          <w:tblCellMar>
            <w:left w:w="108" w:type="dxa"/>
            <w:right w:w="108" w:type="dxa"/>
          </w:tblCellMar>
        </w:tblPrEx>
        <w:tc>
          <w:tcPr>
            <w:tcW w:w="4077" w:type="dxa"/>
          </w:tcPr>
          <w:p w14:paraId="572EB59A" w14:textId="77777777" w:rsidR="00C33F87" w:rsidRPr="00276E9B" w:rsidRDefault="00C33F87" w:rsidP="00F82A98">
            <w:pPr>
              <w:pStyle w:val="TAH"/>
            </w:pPr>
            <w:r w:rsidRPr="00276E9B">
              <w:t>Information Element</w:t>
            </w:r>
          </w:p>
        </w:tc>
        <w:tc>
          <w:tcPr>
            <w:tcW w:w="1700" w:type="dxa"/>
          </w:tcPr>
          <w:p w14:paraId="35F9A7BE" w14:textId="77777777" w:rsidR="00C33F87" w:rsidRPr="00276E9B" w:rsidRDefault="00C33F87" w:rsidP="00F82A98">
            <w:pPr>
              <w:pStyle w:val="TAH"/>
            </w:pPr>
            <w:r w:rsidRPr="00276E9B">
              <w:t>Value/remark</w:t>
            </w:r>
          </w:p>
        </w:tc>
        <w:tc>
          <w:tcPr>
            <w:tcW w:w="2692" w:type="dxa"/>
          </w:tcPr>
          <w:p w14:paraId="45A4F2D9" w14:textId="77777777" w:rsidR="00C33F87" w:rsidRPr="00276E9B" w:rsidRDefault="00C33F87" w:rsidP="00F82A98">
            <w:pPr>
              <w:pStyle w:val="TAH"/>
            </w:pPr>
            <w:r w:rsidRPr="00276E9B">
              <w:t>Comment</w:t>
            </w:r>
          </w:p>
        </w:tc>
        <w:tc>
          <w:tcPr>
            <w:tcW w:w="1274" w:type="dxa"/>
          </w:tcPr>
          <w:p w14:paraId="64054BF7" w14:textId="77777777" w:rsidR="00C33F87" w:rsidRPr="00276E9B" w:rsidRDefault="00C33F87" w:rsidP="00F82A98">
            <w:pPr>
              <w:pStyle w:val="TAH"/>
            </w:pPr>
            <w:r w:rsidRPr="00276E9B">
              <w:t>Condition</w:t>
            </w:r>
          </w:p>
        </w:tc>
      </w:tr>
      <w:tr w:rsidR="00C33F87" w:rsidRPr="00276E9B" w14:paraId="3452C7B6" w14:textId="77777777" w:rsidTr="00F82A98">
        <w:tblPrEx>
          <w:tblCellMar>
            <w:left w:w="108" w:type="dxa"/>
            <w:right w:w="108" w:type="dxa"/>
          </w:tblCellMar>
        </w:tblPrEx>
        <w:tc>
          <w:tcPr>
            <w:tcW w:w="4077" w:type="dxa"/>
          </w:tcPr>
          <w:p w14:paraId="4D0FCB1C" w14:textId="77777777" w:rsidR="00C33F87" w:rsidRPr="00276E9B" w:rsidRDefault="00C33F87" w:rsidP="00F82A98">
            <w:pPr>
              <w:pStyle w:val="TAL"/>
            </w:pPr>
            <w:r w:rsidRPr="00276E9B">
              <w:t>SystemInformationBlockType14-NB-r13 ::= SEQUENCE {</w:t>
            </w:r>
          </w:p>
        </w:tc>
        <w:tc>
          <w:tcPr>
            <w:tcW w:w="1700" w:type="dxa"/>
          </w:tcPr>
          <w:p w14:paraId="71EFCFE1" w14:textId="77777777" w:rsidR="00C33F87" w:rsidRPr="00276E9B" w:rsidRDefault="00C33F87" w:rsidP="00F82A98">
            <w:pPr>
              <w:pStyle w:val="TAL"/>
            </w:pPr>
          </w:p>
        </w:tc>
        <w:tc>
          <w:tcPr>
            <w:tcW w:w="2692" w:type="dxa"/>
          </w:tcPr>
          <w:p w14:paraId="1806DB5C" w14:textId="77777777" w:rsidR="00C33F87" w:rsidRPr="00276E9B" w:rsidRDefault="00C33F87" w:rsidP="00F82A98">
            <w:pPr>
              <w:pStyle w:val="TAL"/>
            </w:pPr>
          </w:p>
        </w:tc>
        <w:tc>
          <w:tcPr>
            <w:tcW w:w="1274" w:type="dxa"/>
          </w:tcPr>
          <w:p w14:paraId="5A1A0C32" w14:textId="77777777" w:rsidR="00C33F87" w:rsidRPr="00276E9B" w:rsidRDefault="00C33F87" w:rsidP="00F82A98">
            <w:pPr>
              <w:pStyle w:val="TAL"/>
            </w:pPr>
          </w:p>
        </w:tc>
      </w:tr>
      <w:tr w:rsidR="00C33F87" w:rsidRPr="00276E9B" w14:paraId="04DA1254" w14:textId="77777777" w:rsidTr="00F82A98">
        <w:tblPrEx>
          <w:tblCellMar>
            <w:left w:w="108" w:type="dxa"/>
            <w:right w:w="108" w:type="dxa"/>
          </w:tblCellMar>
        </w:tblPrEx>
        <w:tc>
          <w:tcPr>
            <w:tcW w:w="4077" w:type="dxa"/>
          </w:tcPr>
          <w:p w14:paraId="66C45A05" w14:textId="77777777" w:rsidR="00C33F87" w:rsidRPr="00276E9B" w:rsidRDefault="00C33F87" w:rsidP="00F82A98">
            <w:pPr>
              <w:pStyle w:val="TAL"/>
            </w:pPr>
            <w:r w:rsidRPr="00276E9B">
              <w:t xml:space="preserve">  ab-Param-r13 CHOICE {</w:t>
            </w:r>
          </w:p>
        </w:tc>
        <w:tc>
          <w:tcPr>
            <w:tcW w:w="1700" w:type="dxa"/>
          </w:tcPr>
          <w:p w14:paraId="15BE67E8" w14:textId="77777777" w:rsidR="00C33F87" w:rsidRPr="00276E9B" w:rsidRDefault="00C33F87" w:rsidP="00F82A98">
            <w:pPr>
              <w:pStyle w:val="TAL"/>
            </w:pPr>
          </w:p>
        </w:tc>
        <w:tc>
          <w:tcPr>
            <w:tcW w:w="2692" w:type="dxa"/>
          </w:tcPr>
          <w:p w14:paraId="44A4ECF3" w14:textId="77777777" w:rsidR="00C33F87" w:rsidRPr="00276E9B" w:rsidRDefault="00C33F87" w:rsidP="00F82A98">
            <w:pPr>
              <w:pStyle w:val="TAL"/>
            </w:pPr>
          </w:p>
        </w:tc>
        <w:tc>
          <w:tcPr>
            <w:tcW w:w="1274" w:type="dxa"/>
          </w:tcPr>
          <w:p w14:paraId="0622EC90" w14:textId="77777777" w:rsidR="00C33F87" w:rsidRPr="00276E9B" w:rsidRDefault="00C33F87" w:rsidP="00F82A98">
            <w:pPr>
              <w:pStyle w:val="TAL"/>
            </w:pPr>
          </w:p>
        </w:tc>
      </w:tr>
      <w:tr w:rsidR="00C33F87" w:rsidRPr="00276E9B" w14:paraId="30CA429B" w14:textId="77777777" w:rsidTr="00F82A98">
        <w:tblPrEx>
          <w:tblCellMar>
            <w:left w:w="108" w:type="dxa"/>
            <w:right w:w="108" w:type="dxa"/>
          </w:tblCellMar>
        </w:tblPrEx>
        <w:tc>
          <w:tcPr>
            <w:tcW w:w="4077" w:type="dxa"/>
          </w:tcPr>
          <w:p w14:paraId="3CFDD4F7" w14:textId="77777777" w:rsidR="00C33F87" w:rsidRPr="00276E9B" w:rsidRDefault="00C33F87" w:rsidP="00F82A98">
            <w:pPr>
              <w:pStyle w:val="TAL"/>
            </w:pPr>
            <w:r w:rsidRPr="00276E9B">
              <w:t xml:space="preserve">    ab-Common-r13 SEQUENCE {</w:t>
            </w:r>
          </w:p>
        </w:tc>
        <w:tc>
          <w:tcPr>
            <w:tcW w:w="1700" w:type="dxa"/>
          </w:tcPr>
          <w:p w14:paraId="70DFE743" w14:textId="77777777" w:rsidR="00C33F87" w:rsidRPr="00276E9B" w:rsidRDefault="00C33F87" w:rsidP="00F82A98">
            <w:pPr>
              <w:pStyle w:val="TAL"/>
            </w:pPr>
          </w:p>
        </w:tc>
        <w:tc>
          <w:tcPr>
            <w:tcW w:w="2692" w:type="dxa"/>
          </w:tcPr>
          <w:p w14:paraId="58B7E5E2" w14:textId="77777777" w:rsidR="00C33F87" w:rsidRPr="00276E9B" w:rsidRDefault="00C33F87" w:rsidP="00F82A98">
            <w:pPr>
              <w:pStyle w:val="TAL"/>
            </w:pPr>
          </w:p>
        </w:tc>
        <w:tc>
          <w:tcPr>
            <w:tcW w:w="1274" w:type="dxa"/>
          </w:tcPr>
          <w:p w14:paraId="21FAE259" w14:textId="77777777" w:rsidR="00C33F87" w:rsidRPr="00276E9B" w:rsidRDefault="00C33F87" w:rsidP="00F82A98">
            <w:pPr>
              <w:pStyle w:val="TAL"/>
            </w:pPr>
          </w:p>
        </w:tc>
      </w:tr>
      <w:tr w:rsidR="00C33F87" w:rsidRPr="00276E9B" w14:paraId="1CAA8A31" w14:textId="77777777" w:rsidTr="00F82A98">
        <w:tblPrEx>
          <w:tblCellMar>
            <w:left w:w="108" w:type="dxa"/>
            <w:right w:w="108" w:type="dxa"/>
          </w:tblCellMar>
        </w:tblPrEx>
        <w:tc>
          <w:tcPr>
            <w:tcW w:w="4077" w:type="dxa"/>
          </w:tcPr>
          <w:p w14:paraId="5A69F8B8" w14:textId="77777777" w:rsidR="00C33F87" w:rsidRPr="00276E9B" w:rsidRDefault="00C33F87" w:rsidP="00F82A98">
            <w:pPr>
              <w:pStyle w:val="TAL"/>
            </w:pPr>
            <w:r w:rsidRPr="00276E9B">
              <w:t xml:space="preserve">      ab-Category-r13</w:t>
            </w:r>
          </w:p>
        </w:tc>
        <w:tc>
          <w:tcPr>
            <w:tcW w:w="1700" w:type="dxa"/>
          </w:tcPr>
          <w:p w14:paraId="2E777E77" w14:textId="77777777" w:rsidR="00C33F87" w:rsidRPr="00276E9B" w:rsidDel="004D56A9" w:rsidRDefault="00C33F87" w:rsidP="00F82A98">
            <w:pPr>
              <w:pStyle w:val="TAL"/>
            </w:pPr>
            <w:r w:rsidRPr="00276E9B">
              <w:t>b</w:t>
            </w:r>
          </w:p>
        </w:tc>
        <w:tc>
          <w:tcPr>
            <w:tcW w:w="2692" w:type="dxa"/>
          </w:tcPr>
          <w:p w14:paraId="393B69FB" w14:textId="77777777" w:rsidR="00C33F87" w:rsidRPr="00276E9B" w:rsidRDefault="00C33F87" w:rsidP="00F82A98">
            <w:pPr>
              <w:pStyle w:val="TAL"/>
            </w:pPr>
          </w:p>
        </w:tc>
        <w:tc>
          <w:tcPr>
            <w:tcW w:w="1274" w:type="dxa"/>
          </w:tcPr>
          <w:p w14:paraId="375D985A" w14:textId="77777777" w:rsidR="00C33F87" w:rsidRPr="00276E9B" w:rsidRDefault="00C33F87" w:rsidP="00F82A98">
            <w:pPr>
              <w:pStyle w:val="TAL"/>
            </w:pPr>
          </w:p>
        </w:tc>
      </w:tr>
      <w:tr w:rsidR="00C33F87" w:rsidRPr="00276E9B" w14:paraId="6AE15D43" w14:textId="77777777" w:rsidTr="00F82A98">
        <w:tblPrEx>
          <w:tblCellMar>
            <w:left w:w="108" w:type="dxa"/>
            <w:right w:w="108" w:type="dxa"/>
          </w:tblCellMar>
        </w:tblPrEx>
        <w:tc>
          <w:tcPr>
            <w:tcW w:w="4077" w:type="dxa"/>
          </w:tcPr>
          <w:p w14:paraId="558436F1" w14:textId="77777777" w:rsidR="00C33F87" w:rsidRPr="00276E9B" w:rsidRDefault="00C33F87" w:rsidP="00F82A98">
            <w:pPr>
              <w:pStyle w:val="TAL"/>
            </w:pPr>
            <w:r w:rsidRPr="00276E9B">
              <w:t xml:space="preserve">      ab-BarringBitmap-r13</w:t>
            </w:r>
          </w:p>
        </w:tc>
        <w:tc>
          <w:tcPr>
            <w:tcW w:w="1700" w:type="dxa"/>
          </w:tcPr>
          <w:p w14:paraId="4C3C9DC8" w14:textId="77777777" w:rsidR="00C33F87" w:rsidRPr="00276E9B" w:rsidRDefault="00C33F87" w:rsidP="00F82A98">
            <w:pPr>
              <w:pStyle w:val="TAL"/>
            </w:pPr>
            <w:r w:rsidRPr="00276E9B">
              <w:t>‘1000000000’</w:t>
            </w:r>
          </w:p>
        </w:tc>
        <w:tc>
          <w:tcPr>
            <w:tcW w:w="2692" w:type="dxa"/>
          </w:tcPr>
          <w:p w14:paraId="4C7DE084" w14:textId="77777777" w:rsidR="00C33F87" w:rsidRPr="00276E9B" w:rsidRDefault="00C33F87" w:rsidP="00F82A98">
            <w:pPr>
              <w:pStyle w:val="TAL"/>
            </w:pPr>
          </w:p>
        </w:tc>
        <w:tc>
          <w:tcPr>
            <w:tcW w:w="1274" w:type="dxa"/>
          </w:tcPr>
          <w:p w14:paraId="141B0026" w14:textId="77777777" w:rsidR="00C33F87" w:rsidRPr="00276E9B" w:rsidRDefault="00C33F87" w:rsidP="00F82A98">
            <w:pPr>
              <w:pStyle w:val="TAL"/>
            </w:pPr>
          </w:p>
        </w:tc>
      </w:tr>
      <w:tr w:rsidR="00C33F87" w:rsidRPr="00276E9B" w14:paraId="35E5F1F3" w14:textId="77777777" w:rsidTr="00F82A98">
        <w:tblPrEx>
          <w:tblCellMar>
            <w:left w:w="108" w:type="dxa"/>
            <w:right w:w="108" w:type="dxa"/>
          </w:tblCellMar>
        </w:tblPrEx>
        <w:tc>
          <w:tcPr>
            <w:tcW w:w="4077" w:type="dxa"/>
          </w:tcPr>
          <w:p w14:paraId="62C3BAAA" w14:textId="77777777" w:rsidR="00C33F87" w:rsidRPr="00276E9B" w:rsidRDefault="00C33F87" w:rsidP="00F82A98">
            <w:pPr>
              <w:pStyle w:val="TAL"/>
            </w:pPr>
            <w:r w:rsidRPr="00276E9B">
              <w:t xml:space="preserve">      ab-BarringExceptionData-r13</w:t>
            </w:r>
          </w:p>
        </w:tc>
        <w:tc>
          <w:tcPr>
            <w:tcW w:w="1700" w:type="dxa"/>
          </w:tcPr>
          <w:p w14:paraId="09DCF82F" w14:textId="77777777" w:rsidR="00C33F87" w:rsidRPr="00276E9B" w:rsidRDefault="00C33F87" w:rsidP="00F82A98">
            <w:pPr>
              <w:pStyle w:val="TAL"/>
            </w:pPr>
            <w:r w:rsidRPr="00276E9B">
              <w:t>FALSE</w:t>
            </w:r>
          </w:p>
        </w:tc>
        <w:tc>
          <w:tcPr>
            <w:tcW w:w="2692" w:type="dxa"/>
          </w:tcPr>
          <w:p w14:paraId="7D29D02D" w14:textId="77777777" w:rsidR="00C33F87" w:rsidRPr="00276E9B" w:rsidRDefault="00C33F87" w:rsidP="00F82A98">
            <w:pPr>
              <w:pStyle w:val="TAL"/>
            </w:pPr>
          </w:p>
        </w:tc>
        <w:tc>
          <w:tcPr>
            <w:tcW w:w="1274" w:type="dxa"/>
          </w:tcPr>
          <w:p w14:paraId="48245BE3" w14:textId="77777777" w:rsidR="00C33F87" w:rsidRPr="00276E9B" w:rsidRDefault="00C33F87" w:rsidP="00F82A98">
            <w:pPr>
              <w:pStyle w:val="TAL"/>
            </w:pPr>
          </w:p>
        </w:tc>
      </w:tr>
      <w:tr w:rsidR="00C33F87" w:rsidRPr="00276E9B" w14:paraId="3F46226A" w14:textId="77777777" w:rsidTr="00F82A98">
        <w:tblPrEx>
          <w:tblCellMar>
            <w:left w:w="108" w:type="dxa"/>
            <w:right w:w="108" w:type="dxa"/>
          </w:tblCellMar>
        </w:tblPrEx>
        <w:tc>
          <w:tcPr>
            <w:tcW w:w="4077" w:type="dxa"/>
          </w:tcPr>
          <w:p w14:paraId="517FD2FD" w14:textId="77777777" w:rsidR="00C33F87" w:rsidRPr="00276E9B" w:rsidRDefault="00C33F87" w:rsidP="00F82A98">
            <w:pPr>
              <w:pStyle w:val="TAL"/>
            </w:pPr>
            <w:r w:rsidRPr="00276E9B">
              <w:t xml:space="preserve">      ab-BarringForSpecialAC-r13</w:t>
            </w:r>
          </w:p>
        </w:tc>
        <w:tc>
          <w:tcPr>
            <w:tcW w:w="1700" w:type="dxa"/>
          </w:tcPr>
          <w:p w14:paraId="2FCE1A57" w14:textId="77777777" w:rsidR="00C33F87" w:rsidRPr="00276E9B" w:rsidRDefault="00C33F87" w:rsidP="00F82A98">
            <w:pPr>
              <w:pStyle w:val="TAL"/>
            </w:pPr>
            <w:r w:rsidRPr="00276E9B">
              <w:t>‘00000’</w:t>
            </w:r>
          </w:p>
        </w:tc>
        <w:tc>
          <w:tcPr>
            <w:tcW w:w="2692" w:type="dxa"/>
          </w:tcPr>
          <w:p w14:paraId="10D53AB3" w14:textId="77777777" w:rsidR="00C33F87" w:rsidRPr="00276E9B" w:rsidRDefault="00C33F87" w:rsidP="00F82A98">
            <w:pPr>
              <w:pStyle w:val="TAL"/>
            </w:pPr>
          </w:p>
        </w:tc>
        <w:tc>
          <w:tcPr>
            <w:tcW w:w="1274" w:type="dxa"/>
          </w:tcPr>
          <w:p w14:paraId="5F399641" w14:textId="77777777" w:rsidR="00C33F87" w:rsidRPr="00276E9B" w:rsidRDefault="00C33F87" w:rsidP="00F82A98">
            <w:pPr>
              <w:pStyle w:val="TAL"/>
            </w:pPr>
          </w:p>
        </w:tc>
      </w:tr>
      <w:tr w:rsidR="00C33F87" w:rsidRPr="00276E9B" w14:paraId="60AB745B" w14:textId="77777777" w:rsidTr="00F82A98">
        <w:tblPrEx>
          <w:tblCellMar>
            <w:left w:w="108" w:type="dxa"/>
            <w:right w:w="108" w:type="dxa"/>
          </w:tblCellMar>
        </w:tblPrEx>
        <w:tc>
          <w:tcPr>
            <w:tcW w:w="4077" w:type="dxa"/>
          </w:tcPr>
          <w:p w14:paraId="00A31E71" w14:textId="77777777" w:rsidR="00C33F87" w:rsidRPr="00276E9B" w:rsidRDefault="00C33F87" w:rsidP="00F82A98">
            <w:pPr>
              <w:pStyle w:val="TAL"/>
            </w:pPr>
            <w:r w:rsidRPr="00276E9B">
              <w:t xml:space="preserve">    }</w:t>
            </w:r>
          </w:p>
        </w:tc>
        <w:tc>
          <w:tcPr>
            <w:tcW w:w="1700" w:type="dxa"/>
          </w:tcPr>
          <w:p w14:paraId="0CD3980A" w14:textId="77777777" w:rsidR="00C33F87" w:rsidRPr="00276E9B" w:rsidRDefault="00C33F87" w:rsidP="00F82A98">
            <w:pPr>
              <w:pStyle w:val="TAL"/>
            </w:pPr>
          </w:p>
        </w:tc>
        <w:tc>
          <w:tcPr>
            <w:tcW w:w="2692" w:type="dxa"/>
          </w:tcPr>
          <w:p w14:paraId="2C7C79F2" w14:textId="77777777" w:rsidR="00C33F87" w:rsidRPr="00276E9B" w:rsidRDefault="00C33F87" w:rsidP="00F82A98">
            <w:pPr>
              <w:pStyle w:val="TAL"/>
            </w:pPr>
          </w:p>
        </w:tc>
        <w:tc>
          <w:tcPr>
            <w:tcW w:w="1274" w:type="dxa"/>
          </w:tcPr>
          <w:p w14:paraId="3E5F14BD" w14:textId="77777777" w:rsidR="00C33F87" w:rsidRPr="00276E9B" w:rsidRDefault="00C33F87" w:rsidP="00F82A98">
            <w:pPr>
              <w:pStyle w:val="TAL"/>
            </w:pPr>
          </w:p>
        </w:tc>
      </w:tr>
      <w:tr w:rsidR="00C33F87" w:rsidRPr="00276E9B" w14:paraId="4D99BC9D" w14:textId="77777777" w:rsidTr="00F82A98">
        <w:tblPrEx>
          <w:tblCellMar>
            <w:left w:w="108" w:type="dxa"/>
            <w:right w:w="108" w:type="dxa"/>
          </w:tblCellMar>
        </w:tblPrEx>
        <w:tc>
          <w:tcPr>
            <w:tcW w:w="4077" w:type="dxa"/>
          </w:tcPr>
          <w:p w14:paraId="2C9BB98D" w14:textId="77777777" w:rsidR="00C33F87" w:rsidRPr="00276E9B" w:rsidRDefault="00C33F87" w:rsidP="00F82A98">
            <w:pPr>
              <w:pStyle w:val="TAL"/>
            </w:pPr>
            <w:r w:rsidRPr="00276E9B">
              <w:t xml:space="preserve">  }</w:t>
            </w:r>
          </w:p>
        </w:tc>
        <w:tc>
          <w:tcPr>
            <w:tcW w:w="1700" w:type="dxa"/>
          </w:tcPr>
          <w:p w14:paraId="6D2A1EAD" w14:textId="77777777" w:rsidR="00C33F87" w:rsidRPr="00276E9B" w:rsidRDefault="00C33F87" w:rsidP="00F82A98">
            <w:pPr>
              <w:pStyle w:val="TAL"/>
            </w:pPr>
          </w:p>
        </w:tc>
        <w:tc>
          <w:tcPr>
            <w:tcW w:w="2692" w:type="dxa"/>
          </w:tcPr>
          <w:p w14:paraId="03E7C57E" w14:textId="77777777" w:rsidR="00C33F87" w:rsidRPr="00276E9B" w:rsidRDefault="00C33F87" w:rsidP="00F82A98">
            <w:pPr>
              <w:pStyle w:val="TAL"/>
            </w:pPr>
          </w:p>
        </w:tc>
        <w:tc>
          <w:tcPr>
            <w:tcW w:w="1274" w:type="dxa"/>
          </w:tcPr>
          <w:p w14:paraId="6D9022F3" w14:textId="77777777" w:rsidR="00C33F87" w:rsidRPr="00276E9B" w:rsidRDefault="00C33F87" w:rsidP="00F82A98">
            <w:pPr>
              <w:pStyle w:val="TAL"/>
            </w:pPr>
          </w:p>
        </w:tc>
      </w:tr>
      <w:tr w:rsidR="00C33F87" w:rsidRPr="00276E9B" w14:paraId="42EB6C70" w14:textId="77777777" w:rsidTr="00F82A98">
        <w:tblPrEx>
          <w:tblCellMar>
            <w:left w:w="108" w:type="dxa"/>
            <w:right w:w="108" w:type="dxa"/>
          </w:tblCellMar>
        </w:tblPrEx>
        <w:tc>
          <w:tcPr>
            <w:tcW w:w="4077" w:type="dxa"/>
          </w:tcPr>
          <w:p w14:paraId="1DE5A216" w14:textId="77777777" w:rsidR="00C33F87" w:rsidRPr="00276E9B" w:rsidRDefault="00C33F87" w:rsidP="00F82A98">
            <w:pPr>
              <w:pStyle w:val="TAL"/>
            </w:pPr>
            <w:r w:rsidRPr="00276E9B">
              <w:t xml:space="preserve">  lateNonCriticalExtension</w:t>
            </w:r>
          </w:p>
        </w:tc>
        <w:tc>
          <w:tcPr>
            <w:tcW w:w="1700" w:type="dxa"/>
          </w:tcPr>
          <w:p w14:paraId="0D87F1AC" w14:textId="77777777" w:rsidR="00C33F87" w:rsidRPr="00276E9B" w:rsidRDefault="00C33F87" w:rsidP="00F82A98">
            <w:pPr>
              <w:pStyle w:val="TAL"/>
            </w:pPr>
            <w:r w:rsidRPr="00276E9B">
              <w:t>Not present</w:t>
            </w:r>
          </w:p>
        </w:tc>
        <w:tc>
          <w:tcPr>
            <w:tcW w:w="2692" w:type="dxa"/>
          </w:tcPr>
          <w:p w14:paraId="334F187F" w14:textId="77777777" w:rsidR="00C33F87" w:rsidRPr="00276E9B" w:rsidRDefault="00C33F87" w:rsidP="00F82A98">
            <w:pPr>
              <w:pStyle w:val="TAL"/>
            </w:pPr>
          </w:p>
        </w:tc>
        <w:tc>
          <w:tcPr>
            <w:tcW w:w="1274" w:type="dxa"/>
          </w:tcPr>
          <w:p w14:paraId="7C6B7EC6" w14:textId="77777777" w:rsidR="00C33F87" w:rsidRPr="00276E9B" w:rsidRDefault="00C33F87" w:rsidP="00F82A98">
            <w:pPr>
              <w:pStyle w:val="TAL"/>
            </w:pPr>
          </w:p>
        </w:tc>
      </w:tr>
      <w:tr w:rsidR="00C33F87" w:rsidRPr="00276E9B" w14:paraId="768690F5" w14:textId="77777777" w:rsidTr="00F82A98">
        <w:tblPrEx>
          <w:tblCellMar>
            <w:left w:w="108" w:type="dxa"/>
            <w:right w:w="108" w:type="dxa"/>
          </w:tblCellMar>
        </w:tblPrEx>
        <w:tc>
          <w:tcPr>
            <w:tcW w:w="4077" w:type="dxa"/>
          </w:tcPr>
          <w:p w14:paraId="5CABDDED" w14:textId="77777777" w:rsidR="00C33F87" w:rsidRPr="00276E9B" w:rsidRDefault="00C33F87" w:rsidP="00F82A98">
            <w:pPr>
              <w:pStyle w:val="TAL"/>
            </w:pPr>
            <w:r w:rsidRPr="00276E9B">
              <w:t>}</w:t>
            </w:r>
          </w:p>
        </w:tc>
        <w:tc>
          <w:tcPr>
            <w:tcW w:w="1700" w:type="dxa"/>
          </w:tcPr>
          <w:p w14:paraId="486DB3C0" w14:textId="77777777" w:rsidR="00C33F87" w:rsidRPr="00276E9B" w:rsidRDefault="00C33F87" w:rsidP="00F82A98">
            <w:pPr>
              <w:pStyle w:val="TAL"/>
            </w:pPr>
          </w:p>
        </w:tc>
        <w:tc>
          <w:tcPr>
            <w:tcW w:w="2692" w:type="dxa"/>
          </w:tcPr>
          <w:p w14:paraId="3395A0BF" w14:textId="77777777" w:rsidR="00C33F87" w:rsidRPr="00276E9B" w:rsidRDefault="00C33F87" w:rsidP="00F82A98">
            <w:pPr>
              <w:pStyle w:val="TAL"/>
            </w:pPr>
          </w:p>
        </w:tc>
        <w:tc>
          <w:tcPr>
            <w:tcW w:w="1274" w:type="dxa"/>
          </w:tcPr>
          <w:p w14:paraId="0E448A9E" w14:textId="77777777" w:rsidR="00C33F87" w:rsidRPr="00276E9B" w:rsidRDefault="00C33F87" w:rsidP="00F82A98">
            <w:pPr>
              <w:pStyle w:val="TAL"/>
            </w:pPr>
          </w:p>
        </w:tc>
      </w:tr>
    </w:tbl>
    <w:p w14:paraId="237404BC" w14:textId="77777777" w:rsidR="00C33F87" w:rsidRPr="00276E9B" w:rsidRDefault="00C33F87" w:rsidP="00C33F87"/>
    <w:p w14:paraId="34E67258" w14:textId="77777777" w:rsidR="00C33F87" w:rsidRPr="00276E9B" w:rsidRDefault="00C33F87" w:rsidP="00C33F87">
      <w:pPr>
        <w:pStyle w:val="TH"/>
      </w:pPr>
      <w:r w:rsidRPr="00276E9B">
        <w:t>Table 22.4.4.3.3-</w:t>
      </w:r>
      <w:r w:rsidRPr="00276E9B">
        <w:rPr>
          <w:rFonts w:eastAsia="SimSun"/>
          <w:lang w:eastAsia="zh-CN"/>
        </w:rPr>
        <w:t>13</w:t>
      </w:r>
      <w:r w:rsidRPr="00276E9B">
        <w:t xml:space="preserve">: </w:t>
      </w:r>
      <w:r w:rsidRPr="00276E9B">
        <w:rPr>
          <w:i/>
        </w:rPr>
        <w:t>Paging-NB</w:t>
      </w:r>
      <w:r w:rsidRPr="00276E9B">
        <w:t xml:space="preserve"> for Ncell </w:t>
      </w:r>
      <w:r w:rsidRPr="00276E9B">
        <w:rPr>
          <w:rFonts w:eastAsia="SimSun"/>
          <w:lang w:eastAsia="zh-CN"/>
        </w:rPr>
        <w:t>1</w:t>
      </w:r>
      <w:r w:rsidRPr="00276E9B">
        <w:t xml:space="preserve"> (step 39, Table 22.4.4.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C33F87" w:rsidRPr="00276E9B" w14:paraId="097844BB" w14:textId="77777777" w:rsidTr="00F82A98">
        <w:tc>
          <w:tcPr>
            <w:tcW w:w="9736" w:type="dxa"/>
            <w:gridSpan w:val="4"/>
            <w:tcBorders>
              <w:top w:val="single" w:sz="4" w:space="0" w:color="auto"/>
              <w:left w:val="single" w:sz="4" w:space="0" w:color="auto"/>
              <w:bottom w:val="single" w:sz="4" w:space="0" w:color="auto"/>
              <w:right w:val="single" w:sz="4" w:space="0" w:color="auto"/>
            </w:tcBorders>
            <w:hideMark/>
          </w:tcPr>
          <w:p w14:paraId="07BD6FD7" w14:textId="77777777" w:rsidR="00C33F87" w:rsidRPr="00276E9B" w:rsidRDefault="00C33F87" w:rsidP="00F82A98">
            <w:pPr>
              <w:pStyle w:val="TAL"/>
            </w:pPr>
            <w:r w:rsidRPr="00276E9B">
              <w:t>Derivation Path: 36.508 clause 8.1.6.1-2</w:t>
            </w:r>
          </w:p>
        </w:tc>
      </w:tr>
      <w:tr w:rsidR="00C33F87" w:rsidRPr="00276E9B" w14:paraId="7EB07F03" w14:textId="77777777" w:rsidTr="00F82A98">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16132" w14:textId="77777777" w:rsidR="00C33F87" w:rsidRPr="00276E9B" w:rsidRDefault="00C33F87" w:rsidP="00F82A98">
            <w:pPr>
              <w:pStyle w:val="TAH"/>
            </w:pPr>
            <w:r w:rsidRPr="00276E9B">
              <w:t>Information Element</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A9BE5" w14:textId="77777777" w:rsidR="00C33F87" w:rsidRPr="00276E9B" w:rsidRDefault="00C33F87" w:rsidP="00F82A98">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B8D24" w14:textId="77777777" w:rsidR="00C33F87" w:rsidRPr="00276E9B" w:rsidRDefault="00C33F87" w:rsidP="00F82A98">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255BF" w14:textId="77777777" w:rsidR="00C33F87" w:rsidRPr="00276E9B" w:rsidRDefault="00C33F87" w:rsidP="00F82A98">
            <w:pPr>
              <w:pStyle w:val="TAH"/>
            </w:pPr>
            <w:r w:rsidRPr="00276E9B">
              <w:t>Condition</w:t>
            </w:r>
          </w:p>
        </w:tc>
      </w:tr>
      <w:tr w:rsidR="00C33F87" w:rsidRPr="00276E9B" w14:paraId="23042672" w14:textId="77777777" w:rsidTr="00F82A98">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059564" w14:textId="77777777" w:rsidR="00C33F87" w:rsidRPr="00276E9B" w:rsidRDefault="00C33F87" w:rsidP="00F82A98">
            <w:pPr>
              <w:pStyle w:val="TAL"/>
            </w:pPr>
            <w:r w:rsidRPr="00276E9B">
              <w:t>Paging-NB ::= SEQUENCE {</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0E8B" w14:textId="77777777" w:rsidR="00C33F87" w:rsidRPr="00276E9B" w:rsidRDefault="00C33F87" w:rsidP="00F82A9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7D5F1" w14:textId="77777777" w:rsidR="00C33F87" w:rsidRPr="00276E9B" w:rsidRDefault="00C33F87" w:rsidP="00F82A9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6AAD" w14:textId="77777777" w:rsidR="00C33F87" w:rsidRPr="00276E9B" w:rsidRDefault="00C33F87" w:rsidP="00F82A98">
            <w:pPr>
              <w:pStyle w:val="TAL"/>
            </w:pPr>
          </w:p>
        </w:tc>
      </w:tr>
      <w:tr w:rsidR="00C33F87" w:rsidRPr="00276E9B" w14:paraId="2991A7D7" w14:textId="77777777" w:rsidTr="00F82A98">
        <w:tblPrEx>
          <w:tblCellMar>
            <w:left w:w="108" w:type="dxa"/>
            <w:right w:w="108" w:type="dxa"/>
          </w:tblCellMar>
          <w:tblLook w:val="0000" w:firstRow="0" w:lastRow="0" w:firstColumn="0" w:lastColumn="0" w:noHBand="0" w:noVBand="0"/>
        </w:tblPrEx>
        <w:tc>
          <w:tcPr>
            <w:tcW w:w="4535" w:type="dxa"/>
          </w:tcPr>
          <w:p w14:paraId="7143B4B6" w14:textId="77777777" w:rsidR="00C33F87" w:rsidRPr="00276E9B" w:rsidRDefault="00C33F87" w:rsidP="00F82A98">
            <w:pPr>
              <w:pStyle w:val="TAL"/>
            </w:pPr>
            <w:r w:rsidRPr="00276E9B">
              <w:t xml:space="preserve">  pagingRecordList-r13</w:t>
            </w:r>
          </w:p>
        </w:tc>
        <w:tc>
          <w:tcPr>
            <w:tcW w:w="2267" w:type="dxa"/>
          </w:tcPr>
          <w:p w14:paraId="4D789E08" w14:textId="77777777" w:rsidR="00C33F87" w:rsidRPr="00276E9B" w:rsidRDefault="00C33F87" w:rsidP="00F82A98">
            <w:pPr>
              <w:pStyle w:val="TAL"/>
            </w:pPr>
            <w:r w:rsidRPr="00276E9B">
              <w:t>Not present</w:t>
            </w:r>
          </w:p>
        </w:tc>
        <w:tc>
          <w:tcPr>
            <w:tcW w:w="1700" w:type="dxa"/>
          </w:tcPr>
          <w:p w14:paraId="275372BF" w14:textId="77777777" w:rsidR="00C33F87" w:rsidRPr="00276E9B" w:rsidRDefault="00C33F87" w:rsidP="00F82A98">
            <w:pPr>
              <w:pStyle w:val="TAL"/>
            </w:pPr>
          </w:p>
        </w:tc>
        <w:tc>
          <w:tcPr>
            <w:tcW w:w="1245" w:type="dxa"/>
          </w:tcPr>
          <w:p w14:paraId="4765DB0F" w14:textId="77777777" w:rsidR="00C33F87" w:rsidRPr="00276E9B" w:rsidRDefault="00C33F87" w:rsidP="00F82A98">
            <w:pPr>
              <w:pStyle w:val="TAL"/>
            </w:pPr>
          </w:p>
        </w:tc>
      </w:tr>
      <w:tr w:rsidR="00C33F87" w:rsidRPr="00276E9B" w14:paraId="4AB747D1" w14:textId="77777777" w:rsidTr="00F82A98">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0B154" w14:textId="77777777" w:rsidR="00C33F87" w:rsidRPr="00276E9B" w:rsidRDefault="00C33F87" w:rsidP="00F82A98">
            <w:pPr>
              <w:pStyle w:val="TAL"/>
            </w:pPr>
            <w:r w:rsidRPr="00276E9B">
              <w:t xml:space="preserve">  systemInfoModification-r13</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FD5A1" w14:textId="77777777" w:rsidR="00C33F87" w:rsidRPr="00276E9B" w:rsidRDefault="00C33F87" w:rsidP="00F82A98">
            <w:pPr>
              <w:pStyle w:val="TAL"/>
            </w:pPr>
            <w:r w:rsidRPr="00276E9B">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373D5" w14:textId="77777777" w:rsidR="00C33F87" w:rsidRPr="00276E9B" w:rsidRDefault="00C33F87" w:rsidP="00F82A9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F6D0D" w14:textId="77777777" w:rsidR="00C33F87" w:rsidRPr="00276E9B" w:rsidRDefault="00C33F87" w:rsidP="00F82A98">
            <w:pPr>
              <w:pStyle w:val="TAL"/>
            </w:pPr>
            <w:r w:rsidRPr="00276E9B">
              <w:t xml:space="preserve">Ncell </w:t>
            </w:r>
            <w:r w:rsidRPr="00276E9B">
              <w:rPr>
                <w:rFonts w:eastAsia="SimSun"/>
                <w:lang w:eastAsia="zh-CN"/>
              </w:rPr>
              <w:t>1</w:t>
            </w:r>
          </w:p>
        </w:tc>
      </w:tr>
      <w:tr w:rsidR="00C33F87" w:rsidRPr="00276E9B" w14:paraId="0907D969" w14:textId="77777777" w:rsidTr="00F82A98">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AEA53" w14:textId="77777777" w:rsidR="00C33F87" w:rsidRPr="00276E9B" w:rsidRDefault="00C33F87" w:rsidP="00F82A98">
            <w:pPr>
              <w:pStyle w:val="TAL"/>
            </w:pPr>
            <w:r w:rsidRPr="00276E9B">
              <w:t>}</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C6457" w14:textId="77777777" w:rsidR="00C33F87" w:rsidRPr="00276E9B" w:rsidRDefault="00C33F87" w:rsidP="00F82A9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256E9" w14:textId="77777777" w:rsidR="00C33F87" w:rsidRPr="00276E9B" w:rsidRDefault="00C33F87" w:rsidP="00F82A9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D2BD9" w14:textId="77777777" w:rsidR="00C33F87" w:rsidRPr="00276E9B" w:rsidRDefault="00C33F87" w:rsidP="00F82A98">
            <w:pPr>
              <w:pStyle w:val="TAL"/>
            </w:pPr>
          </w:p>
        </w:tc>
      </w:tr>
    </w:tbl>
    <w:p w14:paraId="0D2C3FC1" w14:textId="77777777" w:rsidR="00C33F87" w:rsidRPr="00276E9B" w:rsidRDefault="00C33F87" w:rsidP="00C33F87"/>
    <w:p w14:paraId="759681D6" w14:textId="77777777" w:rsidR="00C33F87" w:rsidRPr="00276E9B" w:rsidRDefault="00C33F87" w:rsidP="00C33F87">
      <w:pPr>
        <w:pStyle w:val="TH"/>
      </w:pPr>
      <w:r w:rsidRPr="00276E9B">
        <w:lastRenderedPageBreak/>
        <w:t>Table 22.4.4.3.3-</w:t>
      </w:r>
      <w:r w:rsidRPr="00276E9B">
        <w:rPr>
          <w:rFonts w:eastAsia="SimSun"/>
          <w:lang w:eastAsia="zh-CN"/>
        </w:rPr>
        <w:t>14</w:t>
      </w:r>
      <w:r w:rsidRPr="00276E9B">
        <w:t xml:space="preserve">: </w:t>
      </w:r>
      <w:r w:rsidRPr="00276E9B">
        <w:rPr>
          <w:i/>
        </w:rPr>
        <w:t xml:space="preserve">RRCConnectionRequest-NB </w:t>
      </w:r>
      <w:r w:rsidRPr="00276E9B">
        <w:t>(Step 45,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33F87" w:rsidRPr="00276E9B" w14:paraId="5A536D86" w14:textId="77777777" w:rsidTr="00F82A98">
        <w:tc>
          <w:tcPr>
            <w:tcW w:w="9743" w:type="dxa"/>
            <w:gridSpan w:val="4"/>
          </w:tcPr>
          <w:p w14:paraId="29FFEDD2" w14:textId="77777777" w:rsidR="00C33F87" w:rsidRPr="00276E9B" w:rsidRDefault="00C33F87" w:rsidP="00F82A98">
            <w:pPr>
              <w:pStyle w:val="TAL"/>
            </w:pPr>
            <w:r w:rsidRPr="00276E9B">
              <w:t>Derivation Path: 36.508 Table 8.1.5A.3.4-1</w:t>
            </w:r>
          </w:p>
        </w:tc>
      </w:tr>
      <w:tr w:rsidR="00C33F87" w:rsidRPr="00276E9B" w14:paraId="7D78BB8F" w14:textId="77777777" w:rsidTr="00F82A98">
        <w:tblPrEx>
          <w:tblCellMar>
            <w:left w:w="108" w:type="dxa"/>
            <w:right w:w="108" w:type="dxa"/>
          </w:tblCellMar>
        </w:tblPrEx>
        <w:tc>
          <w:tcPr>
            <w:tcW w:w="4077" w:type="dxa"/>
          </w:tcPr>
          <w:p w14:paraId="4D9D9E85" w14:textId="77777777" w:rsidR="00C33F87" w:rsidRPr="00276E9B" w:rsidRDefault="00C33F87" w:rsidP="00F82A98">
            <w:pPr>
              <w:pStyle w:val="TAH"/>
            </w:pPr>
            <w:r w:rsidRPr="00276E9B">
              <w:t>Information Element</w:t>
            </w:r>
          </w:p>
        </w:tc>
        <w:tc>
          <w:tcPr>
            <w:tcW w:w="1700" w:type="dxa"/>
          </w:tcPr>
          <w:p w14:paraId="32D74349" w14:textId="77777777" w:rsidR="00C33F87" w:rsidRPr="00276E9B" w:rsidRDefault="00C33F87" w:rsidP="00F82A98">
            <w:pPr>
              <w:pStyle w:val="TAH"/>
            </w:pPr>
            <w:r w:rsidRPr="00276E9B">
              <w:t>Value/remark</w:t>
            </w:r>
          </w:p>
        </w:tc>
        <w:tc>
          <w:tcPr>
            <w:tcW w:w="2692" w:type="dxa"/>
          </w:tcPr>
          <w:p w14:paraId="073D21BD" w14:textId="77777777" w:rsidR="00C33F87" w:rsidRPr="00276E9B" w:rsidRDefault="00C33F87" w:rsidP="00F82A98">
            <w:pPr>
              <w:pStyle w:val="TAH"/>
            </w:pPr>
            <w:r w:rsidRPr="00276E9B">
              <w:t>Comment</w:t>
            </w:r>
          </w:p>
        </w:tc>
        <w:tc>
          <w:tcPr>
            <w:tcW w:w="1274" w:type="dxa"/>
          </w:tcPr>
          <w:p w14:paraId="4F43F772" w14:textId="77777777" w:rsidR="00C33F87" w:rsidRPr="00276E9B" w:rsidRDefault="00C33F87" w:rsidP="00F82A98">
            <w:pPr>
              <w:pStyle w:val="TAH"/>
            </w:pPr>
            <w:r w:rsidRPr="00276E9B">
              <w:t>Condition</w:t>
            </w:r>
          </w:p>
        </w:tc>
      </w:tr>
      <w:tr w:rsidR="00C33F87" w:rsidRPr="00276E9B" w14:paraId="33D9FEC6" w14:textId="77777777" w:rsidTr="00F82A98">
        <w:tblPrEx>
          <w:tblCellMar>
            <w:left w:w="108" w:type="dxa"/>
            <w:right w:w="108" w:type="dxa"/>
          </w:tblCellMar>
        </w:tblPrEx>
        <w:tc>
          <w:tcPr>
            <w:tcW w:w="4077" w:type="dxa"/>
          </w:tcPr>
          <w:p w14:paraId="1BC0536A" w14:textId="77777777" w:rsidR="00C33F87" w:rsidRPr="00276E9B" w:rsidRDefault="00C33F87" w:rsidP="00F82A98">
            <w:pPr>
              <w:pStyle w:val="TAL"/>
            </w:pPr>
            <w:r w:rsidRPr="00276E9B">
              <w:t>RRCConnectionRequest-NB ::= SEQUENCE {</w:t>
            </w:r>
          </w:p>
        </w:tc>
        <w:tc>
          <w:tcPr>
            <w:tcW w:w="1700" w:type="dxa"/>
          </w:tcPr>
          <w:p w14:paraId="3C4CC3BA" w14:textId="77777777" w:rsidR="00C33F87" w:rsidRPr="00276E9B" w:rsidRDefault="00C33F87" w:rsidP="00F82A98">
            <w:pPr>
              <w:pStyle w:val="TAL"/>
            </w:pPr>
          </w:p>
        </w:tc>
        <w:tc>
          <w:tcPr>
            <w:tcW w:w="2692" w:type="dxa"/>
          </w:tcPr>
          <w:p w14:paraId="67FD9594" w14:textId="77777777" w:rsidR="00C33F87" w:rsidRPr="00276E9B" w:rsidRDefault="00C33F87" w:rsidP="00F82A98">
            <w:pPr>
              <w:pStyle w:val="TAL"/>
            </w:pPr>
          </w:p>
        </w:tc>
        <w:tc>
          <w:tcPr>
            <w:tcW w:w="1274" w:type="dxa"/>
          </w:tcPr>
          <w:p w14:paraId="066034E6" w14:textId="77777777" w:rsidR="00C33F87" w:rsidRPr="00276E9B" w:rsidRDefault="00C33F87" w:rsidP="00F82A98">
            <w:pPr>
              <w:pStyle w:val="TAL"/>
            </w:pPr>
          </w:p>
        </w:tc>
      </w:tr>
      <w:tr w:rsidR="00C33F87" w:rsidRPr="00276E9B" w14:paraId="6209E895" w14:textId="77777777" w:rsidTr="00F82A98">
        <w:tblPrEx>
          <w:tblCellMar>
            <w:left w:w="108" w:type="dxa"/>
            <w:right w:w="108" w:type="dxa"/>
          </w:tblCellMar>
        </w:tblPrEx>
        <w:tc>
          <w:tcPr>
            <w:tcW w:w="4077" w:type="dxa"/>
          </w:tcPr>
          <w:p w14:paraId="4D0FB3A4"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criticalExtensions CHOICE {</w:t>
            </w:r>
          </w:p>
        </w:tc>
        <w:tc>
          <w:tcPr>
            <w:tcW w:w="1700" w:type="dxa"/>
          </w:tcPr>
          <w:p w14:paraId="6E6B7FE1" w14:textId="77777777" w:rsidR="00C33F87" w:rsidRPr="00276E9B" w:rsidRDefault="00C33F87" w:rsidP="00F82A98">
            <w:pPr>
              <w:pStyle w:val="TAL"/>
            </w:pPr>
          </w:p>
        </w:tc>
        <w:tc>
          <w:tcPr>
            <w:tcW w:w="2692" w:type="dxa"/>
          </w:tcPr>
          <w:p w14:paraId="2D15CAC2" w14:textId="77777777" w:rsidR="00C33F87" w:rsidRPr="00276E9B" w:rsidRDefault="00C33F87" w:rsidP="00F82A98">
            <w:pPr>
              <w:pStyle w:val="TAL"/>
            </w:pPr>
          </w:p>
        </w:tc>
        <w:tc>
          <w:tcPr>
            <w:tcW w:w="1274" w:type="dxa"/>
          </w:tcPr>
          <w:p w14:paraId="38103D3C" w14:textId="77777777" w:rsidR="00C33F87" w:rsidRPr="00276E9B" w:rsidRDefault="00C33F87" w:rsidP="00F82A98">
            <w:pPr>
              <w:pStyle w:val="TAL"/>
            </w:pPr>
          </w:p>
        </w:tc>
      </w:tr>
      <w:tr w:rsidR="00C33F87" w:rsidRPr="00276E9B" w14:paraId="02A65AF2" w14:textId="77777777" w:rsidTr="00F82A98">
        <w:tblPrEx>
          <w:tblCellMar>
            <w:left w:w="108" w:type="dxa"/>
            <w:right w:w="108" w:type="dxa"/>
          </w:tblCellMar>
        </w:tblPrEx>
        <w:tc>
          <w:tcPr>
            <w:tcW w:w="4077" w:type="dxa"/>
          </w:tcPr>
          <w:p w14:paraId="312C8867"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rrcConnectionRequest-r13 SEQUENCE {</w:t>
            </w:r>
          </w:p>
        </w:tc>
        <w:tc>
          <w:tcPr>
            <w:tcW w:w="1700" w:type="dxa"/>
          </w:tcPr>
          <w:p w14:paraId="14799CF4" w14:textId="77777777" w:rsidR="00C33F87" w:rsidRPr="00276E9B" w:rsidRDefault="00C33F87" w:rsidP="00F82A98">
            <w:pPr>
              <w:pStyle w:val="TAL"/>
            </w:pPr>
          </w:p>
        </w:tc>
        <w:tc>
          <w:tcPr>
            <w:tcW w:w="2692" w:type="dxa"/>
          </w:tcPr>
          <w:p w14:paraId="188705B3" w14:textId="77777777" w:rsidR="00C33F87" w:rsidRPr="00276E9B" w:rsidRDefault="00C33F87" w:rsidP="00F82A98">
            <w:pPr>
              <w:pStyle w:val="TAL"/>
            </w:pPr>
          </w:p>
        </w:tc>
        <w:tc>
          <w:tcPr>
            <w:tcW w:w="1274" w:type="dxa"/>
          </w:tcPr>
          <w:p w14:paraId="0EF25B54" w14:textId="77777777" w:rsidR="00C33F87" w:rsidRPr="00276E9B" w:rsidRDefault="00C33F87" w:rsidP="00F82A98">
            <w:pPr>
              <w:pStyle w:val="TAL"/>
            </w:pPr>
          </w:p>
        </w:tc>
      </w:tr>
      <w:tr w:rsidR="00C33F87" w:rsidRPr="00276E9B" w14:paraId="0E2EA828" w14:textId="77777777" w:rsidTr="00F82A98">
        <w:tblPrEx>
          <w:tblCellMar>
            <w:left w:w="108" w:type="dxa"/>
            <w:right w:w="108" w:type="dxa"/>
          </w:tblCellMar>
        </w:tblPrEx>
        <w:tc>
          <w:tcPr>
            <w:tcW w:w="4077" w:type="dxa"/>
          </w:tcPr>
          <w:p w14:paraId="42FB9695" w14:textId="77777777" w:rsidR="00C33F87" w:rsidRPr="00276E9B" w:rsidRDefault="00C33F87" w:rsidP="00F82A98">
            <w:pPr>
              <w:pStyle w:val="TAL"/>
            </w:pPr>
            <w:r w:rsidRPr="00276E9B">
              <w:rPr>
                <w:rFonts w:eastAsia="SimSun"/>
                <w:lang w:eastAsia="zh-CN"/>
              </w:rPr>
              <w:t xml:space="preserve">     </w:t>
            </w:r>
            <w:r w:rsidRPr="00276E9B">
              <w:t xml:space="preserve"> establishmentCause-r13</w:t>
            </w:r>
          </w:p>
        </w:tc>
        <w:tc>
          <w:tcPr>
            <w:tcW w:w="1700" w:type="dxa"/>
          </w:tcPr>
          <w:p w14:paraId="48CCB376" w14:textId="77777777" w:rsidR="00C33F87" w:rsidRPr="00276E9B" w:rsidDel="004D56A9" w:rsidRDefault="00C33F87" w:rsidP="00F82A98">
            <w:pPr>
              <w:pStyle w:val="TAL"/>
            </w:pPr>
            <w:r w:rsidRPr="00276E9B">
              <w:t>mo-data</w:t>
            </w:r>
          </w:p>
        </w:tc>
        <w:tc>
          <w:tcPr>
            <w:tcW w:w="2692" w:type="dxa"/>
          </w:tcPr>
          <w:p w14:paraId="700DA4D5" w14:textId="77777777" w:rsidR="00C33F87" w:rsidRPr="00276E9B" w:rsidRDefault="00C33F87" w:rsidP="00F82A98">
            <w:pPr>
              <w:pStyle w:val="TAL"/>
            </w:pPr>
          </w:p>
        </w:tc>
        <w:tc>
          <w:tcPr>
            <w:tcW w:w="1274" w:type="dxa"/>
          </w:tcPr>
          <w:p w14:paraId="56797FF4" w14:textId="77777777" w:rsidR="00C33F87" w:rsidRPr="00276E9B" w:rsidRDefault="00C33F87" w:rsidP="00F82A98">
            <w:pPr>
              <w:pStyle w:val="TAL"/>
            </w:pPr>
          </w:p>
        </w:tc>
      </w:tr>
      <w:tr w:rsidR="00C33F87" w:rsidRPr="00276E9B" w14:paraId="412A4EA5" w14:textId="77777777" w:rsidTr="00F82A98">
        <w:tblPrEx>
          <w:tblCellMar>
            <w:left w:w="108" w:type="dxa"/>
            <w:right w:w="108" w:type="dxa"/>
          </w:tblCellMar>
        </w:tblPrEx>
        <w:tc>
          <w:tcPr>
            <w:tcW w:w="4077" w:type="dxa"/>
          </w:tcPr>
          <w:p w14:paraId="2EF5CB51"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w:t>
            </w:r>
          </w:p>
        </w:tc>
        <w:tc>
          <w:tcPr>
            <w:tcW w:w="1700" w:type="dxa"/>
          </w:tcPr>
          <w:p w14:paraId="2685B287" w14:textId="77777777" w:rsidR="00C33F87" w:rsidRPr="00276E9B" w:rsidRDefault="00C33F87" w:rsidP="00F82A98">
            <w:pPr>
              <w:pStyle w:val="TAL"/>
            </w:pPr>
          </w:p>
        </w:tc>
        <w:tc>
          <w:tcPr>
            <w:tcW w:w="2692" w:type="dxa"/>
          </w:tcPr>
          <w:p w14:paraId="721E9F2F" w14:textId="77777777" w:rsidR="00C33F87" w:rsidRPr="00276E9B" w:rsidRDefault="00C33F87" w:rsidP="00F82A98">
            <w:pPr>
              <w:pStyle w:val="TAL"/>
            </w:pPr>
          </w:p>
        </w:tc>
        <w:tc>
          <w:tcPr>
            <w:tcW w:w="1274" w:type="dxa"/>
          </w:tcPr>
          <w:p w14:paraId="1BCDCC7B" w14:textId="77777777" w:rsidR="00C33F87" w:rsidRPr="00276E9B" w:rsidRDefault="00C33F87" w:rsidP="00F82A98">
            <w:pPr>
              <w:pStyle w:val="TAL"/>
            </w:pPr>
          </w:p>
        </w:tc>
      </w:tr>
      <w:tr w:rsidR="00C33F87" w:rsidRPr="00276E9B" w14:paraId="17DD1C62" w14:textId="77777777" w:rsidTr="00F82A98">
        <w:tblPrEx>
          <w:tblCellMar>
            <w:left w:w="108" w:type="dxa"/>
            <w:right w:w="108" w:type="dxa"/>
          </w:tblCellMar>
        </w:tblPrEx>
        <w:tc>
          <w:tcPr>
            <w:tcW w:w="4077" w:type="dxa"/>
          </w:tcPr>
          <w:p w14:paraId="0F17E01E" w14:textId="77777777" w:rsidR="00C33F87" w:rsidRPr="00276E9B" w:rsidRDefault="00C33F87" w:rsidP="00F82A98">
            <w:pPr>
              <w:pStyle w:val="TAL"/>
            </w:pPr>
            <w:r w:rsidRPr="00276E9B">
              <w:t xml:space="preserve"> </w:t>
            </w:r>
            <w:r w:rsidRPr="00276E9B">
              <w:rPr>
                <w:rFonts w:eastAsia="SimSun"/>
                <w:lang w:eastAsia="zh-CN"/>
              </w:rPr>
              <w:t xml:space="preserve"> </w:t>
            </w:r>
            <w:r w:rsidRPr="00276E9B">
              <w:t>}</w:t>
            </w:r>
          </w:p>
        </w:tc>
        <w:tc>
          <w:tcPr>
            <w:tcW w:w="1700" w:type="dxa"/>
          </w:tcPr>
          <w:p w14:paraId="21FDA003" w14:textId="77777777" w:rsidR="00C33F87" w:rsidRPr="00276E9B" w:rsidRDefault="00C33F87" w:rsidP="00F82A98">
            <w:pPr>
              <w:pStyle w:val="TAL"/>
            </w:pPr>
          </w:p>
        </w:tc>
        <w:tc>
          <w:tcPr>
            <w:tcW w:w="2692" w:type="dxa"/>
          </w:tcPr>
          <w:p w14:paraId="19F06703" w14:textId="77777777" w:rsidR="00C33F87" w:rsidRPr="00276E9B" w:rsidRDefault="00C33F87" w:rsidP="00F82A98">
            <w:pPr>
              <w:pStyle w:val="TAL"/>
            </w:pPr>
          </w:p>
        </w:tc>
        <w:tc>
          <w:tcPr>
            <w:tcW w:w="1274" w:type="dxa"/>
          </w:tcPr>
          <w:p w14:paraId="36ACA25A" w14:textId="77777777" w:rsidR="00C33F87" w:rsidRPr="00276E9B" w:rsidRDefault="00C33F87" w:rsidP="00F82A98">
            <w:pPr>
              <w:pStyle w:val="TAL"/>
            </w:pPr>
          </w:p>
        </w:tc>
      </w:tr>
      <w:tr w:rsidR="00C33F87" w:rsidRPr="00276E9B" w14:paraId="17703202" w14:textId="77777777" w:rsidTr="00F82A98">
        <w:tblPrEx>
          <w:tblCellMar>
            <w:left w:w="108" w:type="dxa"/>
            <w:right w:w="108" w:type="dxa"/>
          </w:tblCellMar>
        </w:tblPrEx>
        <w:tc>
          <w:tcPr>
            <w:tcW w:w="4077" w:type="dxa"/>
          </w:tcPr>
          <w:p w14:paraId="18968C3C" w14:textId="77777777" w:rsidR="00C33F87" w:rsidRPr="00276E9B" w:rsidRDefault="00C33F87" w:rsidP="00F82A98">
            <w:pPr>
              <w:pStyle w:val="TAL"/>
            </w:pPr>
            <w:r w:rsidRPr="00276E9B">
              <w:t>}</w:t>
            </w:r>
          </w:p>
        </w:tc>
        <w:tc>
          <w:tcPr>
            <w:tcW w:w="1700" w:type="dxa"/>
          </w:tcPr>
          <w:p w14:paraId="628E88DA" w14:textId="77777777" w:rsidR="00C33F87" w:rsidRPr="00276E9B" w:rsidRDefault="00C33F87" w:rsidP="00F82A98">
            <w:pPr>
              <w:pStyle w:val="TAL"/>
            </w:pPr>
          </w:p>
        </w:tc>
        <w:tc>
          <w:tcPr>
            <w:tcW w:w="2692" w:type="dxa"/>
          </w:tcPr>
          <w:p w14:paraId="1124EFBC" w14:textId="77777777" w:rsidR="00C33F87" w:rsidRPr="00276E9B" w:rsidRDefault="00C33F87" w:rsidP="00F82A98">
            <w:pPr>
              <w:pStyle w:val="TAL"/>
            </w:pPr>
          </w:p>
        </w:tc>
        <w:tc>
          <w:tcPr>
            <w:tcW w:w="1274" w:type="dxa"/>
          </w:tcPr>
          <w:p w14:paraId="510DBF49" w14:textId="77777777" w:rsidR="00C33F87" w:rsidRPr="00276E9B" w:rsidRDefault="00C33F87" w:rsidP="00F82A98">
            <w:pPr>
              <w:pStyle w:val="TAL"/>
            </w:pPr>
          </w:p>
        </w:tc>
      </w:tr>
    </w:tbl>
    <w:p w14:paraId="463B2C13" w14:textId="77777777" w:rsidR="00C33F87" w:rsidRPr="00276E9B" w:rsidRDefault="00C33F87" w:rsidP="00C33F87"/>
    <w:p w14:paraId="6716BB54" w14:textId="77777777" w:rsidR="00C33F87" w:rsidRPr="00276E9B" w:rsidRDefault="00C33F87" w:rsidP="00C33F87">
      <w:pPr>
        <w:pStyle w:val="TH"/>
      </w:pPr>
      <w:r w:rsidRPr="00276E9B">
        <w:t>Table 22.4.4.3.3-</w:t>
      </w:r>
      <w:r w:rsidRPr="00276E9B">
        <w:rPr>
          <w:rFonts w:eastAsia="SimSun"/>
          <w:lang w:eastAsia="zh-CN"/>
        </w:rPr>
        <w:t>15</w:t>
      </w:r>
      <w:r w:rsidRPr="00276E9B">
        <w:t xml:space="preserve">: </w:t>
      </w:r>
      <w:r w:rsidRPr="00276E9B">
        <w:rPr>
          <w:i/>
        </w:rPr>
        <w:t>SystemInformationBlockType14-NB</w:t>
      </w:r>
      <w:r w:rsidRPr="00276E9B">
        <w:t xml:space="preserve"> </w:t>
      </w:r>
      <w:r w:rsidRPr="00276E9B">
        <w:rPr>
          <w:iCs/>
        </w:rPr>
        <w:t xml:space="preserve">for Ncell 1 </w:t>
      </w:r>
      <w:r w:rsidRPr="00276E9B">
        <w:t>(Step 50, Table 22.4.4.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33F87" w:rsidRPr="00276E9B" w14:paraId="799D83AF" w14:textId="77777777" w:rsidTr="00F82A98">
        <w:tc>
          <w:tcPr>
            <w:tcW w:w="9743" w:type="dxa"/>
            <w:gridSpan w:val="4"/>
          </w:tcPr>
          <w:p w14:paraId="6E1D6AF7" w14:textId="77777777" w:rsidR="00C33F87" w:rsidRPr="00276E9B" w:rsidRDefault="00C33F87" w:rsidP="00F82A98">
            <w:pPr>
              <w:pStyle w:val="TAL"/>
            </w:pPr>
            <w:r w:rsidRPr="00276E9B">
              <w:t>Derivation Path: 36.508 Table 8.1.4.3.3-5</w:t>
            </w:r>
          </w:p>
        </w:tc>
      </w:tr>
      <w:tr w:rsidR="00C33F87" w:rsidRPr="00276E9B" w14:paraId="67EFC7A5" w14:textId="77777777" w:rsidTr="00F82A98">
        <w:tblPrEx>
          <w:tblCellMar>
            <w:left w:w="108" w:type="dxa"/>
            <w:right w:w="108" w:type="dxa"/>
          </w:tblCellMar>
        </w:tblPrEx>
        <w:tc>
          <w:tcPr>
            <w:tcW w:w="4077" w:type="dxa"/>
          </w:tcPr>
          <w:p w14:paraId="2AD1B774" w14:textId="77777777" w:rsidR="00C33F87" w:rsidRPr="00276E9B" w:rsidRDefault="00C33F87" w:rsidP="00F82A98">
            <w:pPr>
              <w:pStyle w:val="TAH"/>
            </w:pPr>
            <w:r w:rsidRPr="00276E9B">
              <w:t>Information Element</w:t>
            </w:r>
          </w:p>
        </w:tc>
        <w:tc>
          <w:tcPr>
            <w:tcW w:w="1700" w:type="dxa"/>
          </w:tcPr>
          <w:p w14:paraId="4A779FC0" w14:textId="77777777" w:rsidR="00C33F87" w:rsidRPr="00276E9B" w:rsidRDefault="00C33F87" w:rsidP="00F82A98">
            <w:pPr>
              <w:pStyle w:val="TAH"/>
            </w:pPr>
            <w:r w:rsidRPr="00276E9B">
              <w:t>Value/remark</w:t>
            </w:r>
          </w:p>
        </w:tc>
        <w:tc>
          <w:tcPr>
            <w:tcW w:w="2692" w:type="dxa"/>
          </w:tcPr>
          <w:p w14:paraId="6A3874F2" w14:textId="77777777" w:rsidR="00C33F87" w:rsidRPr="00276E9B" w:rsidRDefault="00C33F87" w:rsidP="00F82A98">
            <w:pPr>
              <w:pStyle w:val="TAH"/>
            </w:pPr>
            <w:r w:rsidRPr="00276E9B">
              <w:t>Comment</w:t>
            </w:r>
          </w:p>
        </w:tc>
        <w:tc>
          <w:tcPr>
            <w:tcW w:w="1274" w:type="dxa"/>
          </w:tcPr>
          <w:p w14:paraId="12EB4CD8" w14:textId="77777777" w:rsidR="00C33F87" w:rsidRPr="00276E9B" w:rsidRDefault="00C33F87" w:rsidP="00F82A98">
            <w:pPr>
              <w:pStyle w:val="TAH"/>
            </w:pPr>
            <w:r w:rsidRPr="00276E9B">
              <w:t>Condition</w:t>
            </w:r>
          </w:p>
        </w:tc>
      </w:tr>
      <w:tr w:rsidR="00C33F87" w:rsidRPr="00276E9B" w14:paraId="477D5AF4" w14:textId="77777777" w:rsidTr="00F82A98">
        <w:tblPrEx>
          <w:tblCellMar>
            <w:left w:w="108" w:type="dxa"/>
            <w:right w:w="108" w:type="dxa"/>
          </w:tblCellMar>
        </w:tblPrEx>
        <w:tc>
          <w:tcPr>
            <w:tcW w:w="4077" w:type="dxa"/>
          </w:tcPr>
          <w:p w14:paraId="74CAE239" w14:textId="77777777" w:rsidR="00C33F87" w:rsidRPr="00276E9B" w:rsidRDefault="00C33F87" w:rsidP="00F82A98">
            <w:pPr>
              <w:pStyle w:val="TAL"/>
            </w:pPr>
            <w:r w:rsidRPr="00276E9B">
              <w:t>SystemInformationBlockType14-NB-r13 ::= SEQUENCE {</w:t>
            </w:r>
          </w:p>
        </w:tc>
        <w:tc>
          <w:tcPr>
            <w:tcW w:w="1700" w:type="dxa"/>
          </w:tcPr>
          <w:p w14:paraId="2655AA62" w14:textId="77777777" w:rsidR="00C33F87" w:rsidRPr="00276E9B" w:rsidRDefault="00C33F87" w:rsidP="00F82A98">
            <w:pPr>
              <w:pStyle w:val="TAL"/>
            </w:pPr>
          </w:p>
        </w:tc>
        <w:tc>
          <w:tcPr>
            <w:tcW w:w="2692" w:type="dxa"/>
          </w:tcPr>
          <w:p w14:paraId="3F7626E0" w14:textId="77777777" w:rsidR="00C33F87" w:rsidRPr="00276E9B" w:rsidRDefault="00C33F87" w:rsidP="00F82A98">
            <w:pPr>
              <w:pStyle w:val="TAL"/>
            </w:pPr>
          </w:p>
        </w:tc>
        <w:tc>
          <w:tcPr>
            <w:tcW w:w="1274" w:type="dxa"/>
          </w:tcPr>
          <w:p w14:paraId="32BE3ED6" w14:textId="77777777" w:rsidR="00C33F87" w:rsidRPr="00276E9B" w:rsidRDefault="00C33F87" w:rsidP="00F82A98">
            <w:pPr>
              <w:pStyle w:val="TAL"/>
            </w:pPr>
          </w:p>
        </w:tc>
      </w:tr>
      <w:tr w:rsidR="00C33F87" w:rsidRPr="00276E9B" w14:paraId="4B8A9A47" w14:textId="77777777" w:rsidTr="00F82A98">
        <w:tblPrEx>
          <w:tblCellMar>
            <w:left w:w="108" w:type="dxa"/>
            <w:right w:w="108" w:type="dxa"/>
          </w:tblCellMar>
        </w:tblPrEx>
        <w:tc>
          <w:tcPr>
            <w:tcW w:w="4077" w:type="dxa"/>
          </w:tcPr>
          <w:p w14:paraId="2F1719DC" w14:textId="77777777" w:rsidR="00C33F87" w:rsidRPr="00276E9B" w:rsidRDefault="00C33F87" w:rsidP="00F82A98">
            <w:pPr>
              <w:pStyle w:val="TAL"/>
            </w:pPr>
            <w:r w:rsidRPr="00276E9B">
              <w:t xml:space="preserve">  ab-Param-r13 CHOICE {</w:t>
            </w:r>
          </w:p>
        </w:tc>
        <w:tc>
          <w:tcPr>
            <w:tcW w:w="1700" w:type="dxa"/>
          </w:tcPr>
          <w:p w14:paraId="2447D0E2" w14:textId="77777777" w:rsidR="00C33F87" w:rsidRPr="00276E9B" w:rsidRDefault="00C33F87" w:rsidP="00F82A98">
            <w:pPr>
              <w:pStyle w:val="TAL"/>
            </w:pPr>
          </w:p>
        </w:tc>
        <w:tc>
          <w:tcPr>
            <w:tcW w:w="2692" w:type="dxa"/>
          </w:tcPr>
          <w:p w14:paraId="72253E46" w14:textId="77777777" w:rsidR="00C33F87" w:rsidRPr="00276E9B" w:rsidRDefault="00C33F87" w:rsidP="00F82A98">
            <w:pPr>
              <w:pStyle w:val="TAL"/>
            </w:pPr>
          </w:p>
        </w:tc>
        <w:tc>
          <w:tcPr>
            <w:tcW w:w="1274" w:type="dxa"/>
          </w:tcPr>
          <w:p w14:paraId="19D2EAE9" w14:textId="77777777" w:rsidR="00C33F87" w:rsidRPr="00276E9B" w:rsidRDefault="00C33F87" w:rsidP="00F82A98">
            <w:pPr>
              <w:pStyle w:val="TAL"/>
            </w:pPr>
          </w:p>
        </w:tc>
      </w:tr>
      <w:tr w:rsidR="00C33F87" w:rsidRPr="00276E9B" w14:paraId="3F3852BE" w14:textId="77777777" w:rsidTr="00F82A98">
        <w:tblPrEx>
          <w:tblCellMar>
            <w:left w:w="108" w:type="dxa"/>
            <w:right w:w="108" w:type="dxa"/>
          </w:tblCellMar>
        </w:tblPrEx>
        <w:tc>
          <w:tcPr>
            <w:tcW w:w="4077" w:type="dxa"/>
          </w:tcPr>
          <w:p w14:paraId="1F4D6106" w14:textId="77777777" w:rsidR="00C33F87" w:rsidRPr="00276E9B" w:rsidRDefault="00C33F87" w:rsidP="00F82A98">
            <w:pPr>
              <w:pStyle w:val="TAL"/>
            </w:pPr>
            <w:r w:rsidRPr="00276E9B">
              <w:t xml:space="preserve">    ab-Common-r13 SEQUENCE {</w:t>
            </w:r>
          </w:p>
        </w:tc>
        <w:tc>
          <w:tcPr>
            <w:tcW w:w="1700" w:type="dxa"/>
          </w:tcPr>
          <w:p w14:paraId="768FE4BD" w14:textId="77777777" w:rsidR="00C33F87" w:rsidRPr="00276E9B" w:rsidRDefault="00C33F87" w:rsidP="00F82A98">
            <w:pPr>
              <w:pStyle w:val="TAL"/>
            </w:pPr>
          </w:p>
        </w:tc>
        <w:tc>
          <w:tcPr>
            <w:tcW w:w="2692" w:type="dxa"/>
          </w:tcPr>
          <w:p w14:paraId="09472465" w14:textId="77777777" w:rsidR="00C33F87" w:rsidRPr="00276E9B" w:rsidRDefault="00C33F87" w:rsidP="00F82A98">
            <w:pPr>
              <w:pStyle w:val="TAL"/>
            </w:pPr>
          </w:p>
        </w:tc>
        <w:tc>
          <w:tcPr>
            <w:tcW w:w="1274" w:type="dxa"/>
          </w:tcPr>
          <w:p w14:paraId="094BE261" w14:textId="77777777" w:rsidR="00C33F87" w:rsidRPr="00276E9B" w:rsidRDefault="00C33F87" w:rsidP="00F82A98">
            <w:pPr>
              <w:pStyle w:val="TAL"/>
            </w:pPr>
          </w:p>
        </w:tc>
      </w:tr>
      <w:tr w:rsidR="00C33F87" w:rsidRPr="00276E9B" w14:paraId="2E68DD76" w14:textId="77777777" w:rsidTr="00F82A98">
        <w:tblPrEx>
          <w:tblCellMar>
            <w:left w:w="108" w:type="dxa"/>
            <w:right w:w="108" w:type="dxa"/>
          </w:tblCellMar>
        </w:tblPrEx>
        <w:tc>
          <w:tcPr>
            <w:tcW w:w="4077" w:type="dxa"/>
          </w:tcPr>
          <w:p w14:paraId="6ECB2301" w14:textId="77777777" w:rsidR="00C33F87" w:rsidRPr="00276E9B" w:rsidRDefault="00C33F87" w:rsidP="00F82A98">
            <w:pPr>
              <w:pStyle w:val="TAL"/>
            </w:pPr>
            <w:r w:rsidRPr="00276E9B">
              <w:t xml:space="preserve">      ab-Category-r13</w:t>
            </w:r>
          </w:p>
        </w:tc>
        <w:tc>
          <w:tcPr>
            <w:tcW w:w="1700" w:type="dxa"/>
          </w:tcPr>
          <w:p w14:paraId="020AD15B" w14:textId="77777777" w:rsidR="00C33F87" w:rsidRPr="00276E9B" w:rsidDel="004D56A9" w:rsidRDefault="00C33F87" w:rsidP="00F82A98">
            <w:pPr>
              <w:pStyle w:val="TAL"/>
            </w:pPr>
            <w:r w:rsidRPr="00276E9B">
              <w:t>a</w:t>
            </w:r>
          </w:p>
        </w:tc>
        <w:tc>
          <w:tcPr>
            <w:tcW w:w="2692" w:type="dxa"/>
          </w:tcPr>
          <w:p w14:paraId="740E4A6D" w14:textId="77777777" w:rsidR="00C33F87" w:rsidRPr="00276E9B" w:rsidRDefault="00C33F87" w:rsidP="00F82A98">
            <w:pPr>
              <w:pStyle w:val="TAL"/>
            </w:pPr>
          </w:p>
        </w:tc>
        <w:tc>
          <w:tcPr>
            <w:tcW w:w="1274" w:type="dxa"/>
          </w:tcPr>
          <w:p w14:paraId="634A248B" w14:textId="77777777" w:rsidR="00C33F87" w:rsidRPr="00276E9B" w:rsidRDefault="00C33F87" w:rsidP="00F82A98">
            <w:pPr>
              <w:pStyle w:val="TAL"/>
            </w:pPr>
          </w:p>
        </w:tc>
      </w:tr>
      <w:tr w:rsidR="00C33F87" w:rsidRPr="00276E9B" w14:paraId="101DA2D5" w14:textId="77777777" w:rsidTr="00F82A98">
        <w:tblPrEx>
          <w:tblCellMar>
            <w:left w:w="108" w:type="dxa"/>
            <w:right w:w="108" w:type="dxa"/>
          </w:tblCellMar>
        </w:tblPrEx>
        <w:tc>
          <w:tcPr>
            <w:tcW w:w="4077" w:type="dxa"/>
          </w:tcPr>
          <w:p w14:paraId="0804C01A" w14:textId="77777777" w:rsidR="00C33F87" w:rsidRPr="00276E9B" w:rsidRDefault="00C33F87" w:rsidP="00F82A98">
            <w:pPr>
              <w:pStyle w:val="TAL"/>
            </w:pPr>
            <w:r w:rsidRPr="00276E9B">
              <w:t xml:space="preserve">      ab-BarringBitmap-r13</w:t>
            </w:r>
          </w:p>
        </w:tc>
        <w:tc>
          <w:tcPr>
            <w:tcW w:w="1700" w:type="dxa"/>
          </w:tcPr>
          <w:p w14:paraId="394A5CD1" w14:textId="77777777" w:rsidR="00C33F87" w:rsidRPr="00276E9B" w:rsidRDefault="00C33F87" w:rsidP="00F82A98">
            <w:pPr>
              <w:pStyle w:val="TAL"/>
            </w:pPr>
            <w:r w:rsidRPr="00276E9B">
              <w:t>‘1000000000’</w:t>
            </w:r>
          </w:p>
        </w:tc>
        <w:tc>
          <w:tcPr>
            <w:tcW w:w="2692" w:type="dxa"/>
          </w:tcPr>
          <w:p w14:paraId="74D7A0AE" w14:textId="77777777" w:rsidR="00C33F87" w:rsidRPr="00276E9B" w:rsidRDefault="00C33F87" w:rsidP="00F82A98">
            <w:pPr>
              <w:pStyle w:val="TAL"/>
            </w:pPr>
          </w:p>
        </w:tc>
        <w:tc>
          <w:tcPr>
            <w:tcW w:w="1274" w:type="dxa"/>
          </w:tcPr>
          <w:p w14:paraId="0F3C1C7D" w14:textId="77777777" w:rsidR="00C33F87" w:rsidRPr="00276E9B" w:rsidRDefault="00C33F87" w:rsidP="00F82A98">
            <w:pPr>
              <w:pStyle w:val="TAL"/>
            </w:pPr>
          </w:p>
        </w:tc>
      </w:tr>
      <w:tr w:rsidR="00C33F87" w:rsidRPr="00276E9B" w14:paraId="6A2A810E" w14:textId="77777777" w:rsidTr="00F82A98">
        <w:tblPrEx>
          <w:tblCellMar>
            <w:left w:w="108" w:type="dxa"/>
            <w:right w:w="108" w:type="dxa"/>
          </w:tblCellMar>
        </w:tblPrEx>
        <w:tc>
          <w:tcPr>
            <w:tcW w:w="4077" w:type="dxa"/>
          </w:tcPr>
          <w:p w14:paraId="5BFC7A6D" w14:textId="77777777" w:rsidR="00C33F87" w:rsidRPr="00276E9B" w:rsidRDefault="00C33F87" w:rsidP="00F82A98">
            <w:pPr>
              <w:pStyle w:val="TAL"/>
            </w:pPr>
            <w:r w:rsidRPr="00276E9B">
              <w:t xml:space="preserve">      ab-BarringExceptionData-r13</w:t>
            </w:r>
          </w:p>
        </w:tc>
        <w:tc>
          <w:tcPr>
            <w:tcW w:w="1700" w:type="dxa"/>
          </w:tcPr>
          <w:p w14:paraId="7FF19883" w14:textId="77777777" w:rsidR="00C33F87" w:rsidRPr="00276E9B" w:rsidRDefault="00C33F87" w:rsidP="00F82A98">
            <w:pPr>
              <w:pStyle w:val="TAL"/>
            </w:pPr>
            <w:r w:rsidRPr="00276E9B">
              <w:t>FALSE</w:t>
            </w:r>
          </w:p>
        </w:tc>
        <w:tc>
          <w:tcPr>
            <w:tcW w:w="2692" w:type="dxa"/>
          </w:tcPr>
          <w:p w14:paraId="7274CF86" w14:textId="77777777" w:rsidR="00C33F87" w:rsidRPr="00276E9B" w:rsidRDefault="00C33F87" w:rsidP="00F82A98">
            <w:pPr>
              <w:pStyle w:val="TAL"/>
            </w:pPr>
          </w:p>
        </w:tc>
        <w:tc>
          <w:tcPr>
            <w:tcW w:w="1274" w:type="dxa"/>
          </w:tcPr>
          <w:p w14:paraId="064A444A" w14:textId="77777777" w:rsidR="00C33F87" w:rsidRPr="00276E9B" w:rsidRDefault="00C33F87" w:rsidP="00F82A98">
            <w:pPr>
              <w:pStyle w:val="TAL"/>
            </w:pPr>
          </w:p>
        </w:tc>
      </w:tr>
      <w:tr w:rsidR="00C33F87" w:rsidRPr="00276E9B" w14:paraId="36AE52B3" w14:textId="77777777" w:rsidTr="00F82A98">
        <w:tblPrEx>
          <w:tblCellMar>
            <w:left w:w="108" w:type="dxa"/>
            <w:right w:w="108" w:type="dxa"/>
          </w:tblCellMar>
        </w:tblPrEx>
        <w:tc>
          <w:tcPr>
            <w:tcW w:w="4077" w:type="dxa"/>
          </w:tcPr>
          <w:p w14:paraId="7BA5DC6F" w14:textId="77777777" w:rsidR="00C33F87" w:rsidRPr="00276E9B" w:rsidRDefault="00C33F87" w:rsidP="00F82A98">
            <w:pPr>
              <w:pStyle w:val="TAL"/>
            </w:pPr>
            <w:r w:rsidRPr="00276E9B">
              <w:t xml:space="preserve">      ab-BarringForSpecialAC-r13</w:t>
            </w:r>
          </w:p>
        </w:tc>
        <w:tc>
          <w:tcPr>
            <w:tcW w:w="1700" w:type="dxa"/>
          </w:tcPr>
          <w:p w14:paraId="2506932D" w14:textId="77777777" w:rsidR="00C33F87" w:rsidRPr="00276E9B" w:rsidRDefault="00C33F87" w:rsidP="00F82A98">
            <w:pPr>
              <w:pStyle w:val="TAL"/>
            </w:pPr>
            <w:r w:rsidRPr="00276E9B">
              <w:t>‘00000’</w:t>
            </w:r>
          </w:p>
        </w:tc>
        <w:tc>
          <w:tcPr>
            <w:tcW w:w="2692" w:type="dxa"/>
          </w:tcPr>
          <w:p w14:paraId="0848DAC6" w14:textId="77777777" w:rsidR="00C33F87" w:rsidRPr="00276E9B" w:rsidRDefault="00C33F87" w:rsidP="00F82A98">
            <w:pPr>
              <w:pStyle w:val="TAL"/>
            </w:pPr>
          </w:p>
        </w:tc>
        <w:tc>
          <w:tcPr>
            <w:tcW w:w="1274" w:type="dxa"/>
          </w:tcPr>
          <w:p w14:paraId="6DFDA4F6" w14:textId="77777777" w:rsidR="00C33F87" w:rsidRPr="00276E9B" w:rsidRDefault="00C33F87" w:rsidP="00F82A98">
            <w:pPr>
              <w:pStyle w:val="TAL"/>
            </w:pPr>
          </w:p>
        </w:tc>
      </w:tr>
      <w:tr w:rsidR="00C33F87" w:rsidRPr="00276E9B" w14:paraId="5D8B7B15" w14:textId="77777777" w:rsidTr="00F82A98">
        <w:tblPrEx>
          <w:tblCellMar>
            <w:left w:w="108" w:type="dxa"/>
            <w:right w:w="108" w:type="dxa"/>
          </w:tblCellMar>
        </w:tblPrEx>
        <w:tc>
          <w:tcPr>
            <w:tcW w:w="4077" w:type="dxa"/>
          </w:tcPr>
          <w:p w14:paraId="58A77511" w14:textId="77777777" w:rsidR="00C33F87" w:rsidRPr="00276E9B" w:rsidRDefault="00C33F87" w:rsidP="00F82A98">
            <w:pPr>
              <w:pStyle w:val="TAL"/>
            </w:pPr>
            <w:r w:rsidRPr="00276E9B">
              <w:t xml:space="preserve">    }</w:t>
            </w:r>
          </w:p>
        </w:tc>
        <w:tc>
          <w:tcPr>
            <w:tcW w:w="1700" w:type="dxa"/>
          </w:tcPr>
          <w:p w14:paraId="2B42F76D" w14:textId="77777777" w:rsidR="00C33F87" w:rsidRPr="00276E9B" w:rsidRDefault="00C33F87" w:rsidP="00F82A98">
            <w:pPr>
              <w:pStyle w:val="TAL"/>
            </w:pPr>
          </w:p>
        </w:tc>
        <w:tc>
          <w:tcPr>
            <w:tcW w:w="2692" w:type="dxa"/>
          </w:tcPr>
          <w:p w14:paraId="431AD9CE" w14:textId="77777777" w:rsidR="00C33F87" w:rsidRPr="00276E9B" w:rsidRDefault="00C33F87" w:rsidP="00F82A98">
            <w:pPr>
              <w:pStyle w:val="TAL"/>
            </w:pPr>
          </w:p>
        </w:tc>
        <w:tc>
          <w:tcPr>
            <w:tcW w:w="1274" w:type="dxa"/>
          </w:tcPr>
          <w:p w14:paraId="78227911" w14:textId="77777777" w:rsidR="00C33F87" w:rsidRPr="00276E9B" w:rsidRDefault="00C33F87" w:rsidP="00F82A98">
            <w:pPr>
              <w:pStyle w:val="TAL"/>
            </w:pPr>
          </w:p>
        </w:tc>
      </w:tr>
      <w:tr w:rsidR="00C33F87" w:rsidRPr="00276E9B" w14:paraId="4086DB09" w14:textId="77777777" w:rsidTr="00F82A98">
        <w:tblPrEx>
          <w:tblCellMar>
            <w:left w:w="108" w:type="dxa"/>
            <w:right w:w="108" w:type="dxa"/>
          </w:tblCellMar>
        </w:tblPrEx>
        <w:tc>
          <w:tcPr>
            <w:tcW w:w="4077" w:type="dxa"/>
          </w:tcPr>
          <w:p w14:paraId="4AFDC2D9" w14:textId="77777777" w:rsidR="00C33F87" w:rsidRPr="00276E9B" w:rsidRDefault="00C33F87" w:rsidP="00F82A98">
            <w:pPr>
              <w:pStyle w:val="TAL"/>
            </w:pPr>
            <w:r w:rsidRPr="00276E9B">
              <w:t xml:space="preserve">  }</w:t>
            </w:r>
          </w:p>
        </w:tc>
        <w:tc>
          <w:tcPr>
            <w:tcW w:w="1700" w:type="dxa"/>
          </w:tcPr>
          <w:p w14:paraId="0428E018" w14:textId="77777777" w:rsidR="00C33F87" w:rsidRPr="00276E9B" w:rsidRDefault="00C33F87" w:rsidP="00F82A98">
            <w:pPr>
              <w:pStyle w:val="TAL"/>
            </w:pPr>
          </w:p>
        </w:tc>
        <w:tc>
          <w:tcPr>
            <w:tcW w:w="2692" w:type="dxa"/>
          </w:tcPr>
          <w:p w14:paraId="2F29A35B" w14:textId="77777777" w:rsidR="00C33F87" w:rsidRPr="00276E9B" w:rsidRDefault="00C33F87" w:rsidP="00F82A98">
            <w:pPr>
              <w:pStyle w:val="TAL"/>
            </w:pPr>
          </w:p>
        </w:tc>
        <w:tc>
          <w:tcPr>
            <w:tcW w:w="1274" w:type="dxa"/>
          </w:tcPr>
          <w:p w14:paraId="6B6C9B18" w14:textId="77777777" w:rsidR="00C33F87" w:rsidRPr="00276E9B" w:rsidRDefault="00C33F87" w:rsidP="00F82A98">
            <w:pPr>
              <w:pStyle w:val="TAL"/>
            </w:pPr>
          </w:p>
        </w:tc>
      </w:tr>
      <w:tr w:rsidR="00C33F87" w:rsidRPr="00276E9B" w14:paraId="1CE5DDF4" w14:textId="77777777" w:rsidTr="00F82A98">
        <w:tblPrEx>
          <w:tblCellMar>
            <w:left w:w="108" w:type="dxa"/>
            <w:right w:w="108" w:type="dxa"/>
          </w:tblCellMar>
        </w:tblPrEx>
        <w:tc>
          <w:tcPr>
            <w:tcW w:w="4077" w:type="dxa"/>
          </w:tcPr>
          <w:p w14:paraId="108DB0BA" w14:textId="77777777" w:rsidR="00C33F87" w:rsidRPr="00276E9B" w:rsidRDefault="00C33F87" w:rsidP="00F82A98">
            <w:pPr>
              <w:pStyle w:val="TAL"/>
            </w:pPr>
            <w:r w:rsidRPr="00276E9B">
              <w:t xml:space="preserve">  lateNonCriticalExtension</w:t>
            </w:r>
          </w:p>
        </w:tc>
        <w:tc>
          <w:tcPr>
            <w:tcW w:w="1700" w:type="dxa"/>
          </w:tcPr>
          <w:p w14:paraId="26C19BD9" w14:textId="77777777" w:rsidR="00C33F87" w:rsidRPr="00276E9B" w:rsidRDefault="00C33F87" w:rsidP="00F82A98">
            <w:pPr>
              <w:pStyle w:val="TAL"/>
            </w:pPr>
            <w:r w:rsidRPr="00276E9B">
              <w:t>Not present</w:t>
            </w:r>
          </w:p>
        </w:tc>
        <w:tc>
          <w:tcPr>
            <w:tcW w:w="2692" w:type="dxa"/>
          </w:tcPr>
          <w:p w14:paraId="6C84AA39" w14:textId="77777777" w:rsidR="00C33F87" w:rsidRPr="00276E9B" w:rsidRDefault="00C33F87" w:rsidP="00F82A98">
            <w:pPr>
              <w:pStyle w:val="TAL"/>
            </w:pPr>
          </w:p>
        </w:tc>
        <w:tc>
          <w:tcPr>
            <w:tcW w:w="1274" w:type="dxa"/>
          </w:tcPr>
          <w:p w14:paraId="3883371B" w14:textId="77777777" w:rsidR="00C33F87" w:rsidRPr="00276E9B" w:rsidRDefault="00C33F87" w:rsidP="00F82A98">
            <w:pPr>
              <w:pStyle w:val="TAL"/>
            </w:pPr>
          </w:p>
        </w:tc>
      </w:tr>
      <w:tr w:rsidR="00C33F87" w:rsidRPr="00276E9B" w14:paraId="17996E21" w14:textId="77777777" w:rsidTr="00F82A98">
        <w:tblPrEx>
          <w:tblCellMar>
            <w:left w:w="108" w:type="dxa"/>
            <w:right w:w="108" w:type="dxa"/>
          </w:tblCellMar>
        </w:tblPrEx>
        <w:tc>
          <w:tcPr>
            <w:tcW w:w="4077" w:type="dxa"/>
          </w:tcPr>
          <w:p w14:paraId="398096A2" w14:textId="77777777" w:rsidR="00C33F87" w:rsidRPr="00276E9B" w:rsidRDefault="00C33F87" w:rsidP="00F82A98">
            <w:pPr>
              <w:pStyle w:val="TAL"/>
            </w:pPr>
            <w:r w:rsidRPr="00276E9B">
              <w:t>}</w:t>
            </w:r>
          </w:p>
        </w:tc>
        <w:tc>
          <w:tcPr>
            <w:tcW w:w="1700" w:type="dxa"/>
          </w:tcPr>
          <w:p w14:paraId="151F9926" w14:textId="77777777" w:rsidR="00C33F87" w:rsidRPr="00276E9B" w:rsidRDefault="00C33F87" w:rsidP="00F82A98">
            <w:pPr>
              <w:pStyle w:val="TAL"/>
            </w:pPr>
          </w:p>
        </w:tc>
        <w:tc>
          <w:tcPr>
            <w:tcW w:w="2692" w:type="dxa"/>
          </w:tcPr>
          <w:p w14:paraId="7843078A" w14:textId="77777777" w:rsidR="00C33F87" w:rsidRPr="00276E9B" w:rsidRDefault="00C33F87" w:rsidP="00F82A98">
            <w:pPr>
              <w:pStyle w:val="TAL"/>
            </w:pPr>
          </w:p>
        </w:tc>
        <w:tc>
          <w:tcPr>
            <w:tcW w:w="1274" w:type="dxa"/>
          </w:tcPr>
          <w:p w14:paraId="3E8536F0" w14:textId="77777777" w:rsidR="00C33F87" w:rsidRPr="00276E9B" w:rsidRDefault="00C33F87" w:rsidP="00F82A98">
            <w:pPr>
              <w:pStyle w:val="TAL"/>
            </w:pPr>
          </w:p>
        </w:tc>
      </w:tr>
    </w:tbl>
    <w:p w14:paraId="7422B2C4" w14:textId="77777777" w:rsidR="00C33F87" w:rsidRPr="00276E9B" w:rsidRDefault="00C33F87" w:rsidP="00C33F87"/>
    <w:p w14:paraId="7230EDAE" w14:textId="77777777" w:rsidR="000C114C" w:rsidRPr="00276E9B" w:rsidRDefault="000C114C" w:rsidP="000C114C">
      <w:pPr>
        <w:pStyle w:val="Heading3"/>
      </w:pPr>
      <w:r w:rsidRPr="00276E9B">
        <w:t>22.4.5</w:t>
      </w:r>
      <w:r w:rsidRPr="00276E9B">
        <w:tab/>
        <w:t>NB-IoT / RRC connection establishment / Paging / Access Barring for UE with AC 11 to 15 / ab-Category a, b and c</w:t>
      </w:r>
    </w:p>
    <w:p w14:paraId="5A1B1C61" w14:textId="77777777" w:rsidR="000C114C" w:rsidRPr="00276E9B" w:rsidRDefault="000C114C" w:rsidP="000C114C">
      <w:pPr>
        <w:pStyle w:val="H6"/>
      </w:pPr>
      <w:r w:rsidRPr="00276E9B">
        <w:t>22.4.5.1</w:t>
      </w:r>
      <w:r w:rsidRPr="00276E9B">
        <w:tab/>
        <w:t>Test Purpose (TP)</w:t>
      </w:r>
    </w:p>
    <w:p w14:paraId="5D1C8BEE" w14:textId="77777777" w:rsidR="000C114C" w:rsidRPr="00276E9B" w:rsidRDefault="000C114C" w:rsidP="000C114C">
      <w:pPr>
        <w:pStyle w:val="H6"/>
      </w:pPr>
      <w:r w:rsidRPr="00276E9B">
        <w:t>(1)</w:t>
      </w:r>
    </w:p>
    <w:p w14:paraId="2B31095F" w14:textId="77777777" w:rsidR="000C114C" w:rsidRPr="00276E9B" w:rsidRDefault="000C114C" w:rsidP="000C114C">
      <w:pPr>
        <w:pStyle w:val="PL"/>
        <w:rPr>
          <w:noProof w:val="0"/>
          <w:lang w:val="en-GB"/>
        </w:rPr>
      </w:pPr>
      <w:r w:rsidRPr="00276E9B">
        <w:rPr>
          <w:b/>
          <w:noProof w:val="0"/>
          <w:lang w:val="en-GB"/>
        </w:rPr>
        <w:t>with</w:t>
      </w:r>
      <w:r w:rsidRPr="00276E9B">
        <w:rPr>
          <w:noProof w:val="0"/>
          <w:lang w:val="en-GB"/>
        </w:rPr>
        <w:t xml:space="preserve"> { UE in RRC_IDLE state on VPLMN having an Access Class with a value in the range 11..15 and with Access barring enabled in MasterInformationBlock-NB</w:t>
      </w:r>
      <w:r w:rsidR="00D7570F" w:rsidRPr="00276E9B">
        <w:rPr>
          <w:noProof w:val="0"/>
          <w:lang w:val="en-GB"/>
        </w:rPr>
        <w:t>/MasterInformationBlock-TDD-NB</w:t>
      </w:r>
      <w:r w:rsidRPr="00276E9B">
        <w:rPr>
          <w:noProof w:val="0"/>
          <w:lang w:val="en-GB"/>
        </w:rPr>
        <w:t xml:space="preserve"> and broadcasts SystemInformationBlockType14-NB and ab-Category set to c }</w:t>
      </w:r>
    </w:p>
    <w:p w14:paraId="1341482C" w14:textId="77777777" w:rsidR="000C114C" w:rsidRPr="00276E9B" w:rsidRDefault="000C114C" w:rsidP="000C114C">
      <w:pPr>
        <w:pStyle w:val="PL"/>
        <w:rPr>
          <w:noProof w:val="0"/>
          <w:lang w:val="en-GB"/>
        </w:rPr>
      </w:pPr>
      <w:r w:rsidRPr="00276E9B">
        <w:rPr>
          <w:b/>
          <w:noProof w:val="0"/>
          <w:lang w:val="en-GB"/>
        </w:rPr>
        <w:t>ensure that</w:t>
      </w:r>
      <w:r w:rsidRPr="00276E9B">
        <w:rPr>
          <w:noProof w:val="0"/>
          <w:lang w:val="en-GB"/>
        </w:rPr>
        <w:t xml:space="preserve"> {</w:t>
      </w:r>
    </w:p>
    <w:p w14:paraId="4A7A7E79"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5852D487"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 Connection Request-NB message }</w:t>
      </w:r>
    </w:p>
    <w:p w14:paraId="7CB02072" w14:textId="77777777" w:rsidR="000C114C" w:rsidRPr="00276E9B" w:rsidRDefault="000C114C" w:rsidP="000C114C">
      <w:pPr>
        <w:pStyle w:val="PL"/>
        <w:rPr>
          <w:noProof w:val="0"/>
          <w:lang w:val="en-GB"/>
        </w:rPr>
      </w:pPr>
      <w:r w:rsidRPr="00276E9B">
        <w:rPr>
          <w:noProof w:val="0"/>
          <w:lang w:val="en-GB"/>
        </w:rPr>
        <w:t xml:space="preserve">            }</w:t>
      </w:r>
    </w:p>
    <w:p w14:paraId="0BD9BAB7" w14:textId="77777777" w:rsidR="000C114C" w:rsidRPr="00276E9B" w:rsidRDefault="000C114C" w:rsidP="000C114C">
      <w:pPr>
        <w:pStyle w:val="PL"/>
        <w:rPr>
          <w:noProof w:val="0"/>
          <w:lang w:val="en-GB"/>
        </w:rPr>
      </w:pPr>
    </w:p>
    <w:p w14:paraId="3ADCB75A" w14:textId="77777777" w:rsidR="000C114C" w:rsidRPr="00276E9B" w:rsidRDefault="000C114C" w:rsidP="000C114C">
      <w:pPr>
        <w:pStyle w:val="H6"/>
      </w:pPr>
      <w:r w:rsidRPr="00276E9B">
        <w:t>(2)</w:t>
      </w:r>
    </w:p>
    <w:p w14:paraId="4072CC5D" w14:textId="77777777" w:rsidR="000C114C" w:rsidRPr="00276E9B" w:rsidRDefault="000C114C" w:rsidP="000C114C">
      <w:pPr>
        <w:pStyle w:val="PL"/>
        <w:rPr>
          <w:noProof w:val="0"/>
          <w:lang w:val="en-GB"/>
        </w:rPr>
      </w:pPr>
      <w:r w:rsidRPr="00276E9B">
        <w:rPr>
          <w:b/>
          <w:noProof w:val="0"/>
          <w:lang w:val="en-GB"/>
        </w:rPr>
        <w:t>with</w:t>
      </w:r>
      <w:r w:rsidRPr="00276E9B">
        <w:rPr>
          <w:noProof w:val="0"/>
          <w:lang w:val="en-GB"/>
        </w:rPr>
        <w:t xml:space="preserve"> { UE in RRC_IDLE state on OPLMN having an Access Class with a value in the range 11..15 and with Access barring enabled in MasterInformationBlock-NB</w:t>
      </w:r>
      <w:r w:rsidR="00D7570F" w:rsidRPr="00276E9B">
        <w:rPr>
          <w:noProof w:val="0"/>
          <w:lang w:val="en-GB"/>
        </w:rPr>
        <w:t>/MasterInformationBlock-TDD-NB</w:t>
      </w:r>
      <w:r w:rsidRPr="00276E9B">
        <w:rPr>
          <w:noProof w:val="0"/>
          <w:lang w:val="en-GB"/>
        </w:rPr>
        <w:t xml:space="preserve"> and broadcasts SystemInformationBlockType14-NB and ab-Category set to c }</w:t>
      </w:r>
    </w:p>
    <w:p w14:paraId="0F16EF5E" w14:textId="77777777" w:rsidR="000C114C" w:rsidRPr="00276E9B" w:rsidRDefault="000C114C" w:rsidP="000C114C">
      <w:pPr>
        <w:pStyle w:val="PL"/>
        <w:rPr>
          <w:noProof w:val="0"/>
          <w:lang w:val="en-GB"/>
        </w:rPr>
      </w:pPr>
      <w:r w:rsidRPr="00276E9B">
        <w:rPr>
          <w:b/>
          <w:noProof w:val="0"/>
          <w:lang w:val="en-GB"/>
        </w:rPr>
        <w:t>ensure that</w:t>
      </w:r>
      <w:r w:rsidRPr="00276E9B">
        <w:rPr>
          <w:noProof w:val="0"/>
          <w:lang w:val="en-GB"/>
        </w:rPr>
        <w:t xml:space="preserve"> {</w:t>
      </w:r>
    </w:p>
    <w:p w14:paraId="7DE9ABFB"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0877BD4A"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74A57228" w14:textId="77777777" w:rsidR="000C114C" w:rsidRPr="00276E9B" w:rsidRDefault="000C114C" w:rsidP="000C114C">
      <w:pPr>
        <w:pStyle w:val="PL"/>
        <w:rPr>
          <w:noProof w:val="0"/>
          <w:lang w:val="en-GB"/>
        </w:rPr>
      </w:pPr>
      <w:r w:rsidRPr="00276E9B">
        <w:rPr>
          <w:noProof w:val="0"/>
          <w:lang w:val="en-GB"/>
        </w:rPr>
        <w:t xml:space="preserve">            }</w:t>
      </w:r>
    </w:p>
    <w:p w14:paraId="0A19642B" w14:textId="77777777" w:rsidR="000C114C" w:rsidRPr="00276E9B" w:rsidRDefault="000C114C" w:rsidP="000C114C">
      <w:pPr>
        <w:pStyle w:val="PL"/>
        <w:rPr>
          <w:noProof w:val="0"/>
          <w:lang w:val="en-GB"/>
        </w:rPr>
      </w:pPr>
    </w:p>
    <w:p w14:paraId="0B246E03" w14:textId="77777777" w:rsidR="000C114C" w:rsidRPr="00276E9B" w:rsidRDefault="000C114C" w:rsidP="000C114C">
      <w:pPr>
        <w:pStyle w:val="H6"/>
        <w:tabs>
          <w:tab w:val="center" w:pos="4680"/>
        </w:tabs>
      </w:pPr>
      <w:r w:rsidRPr="00276E9B">
        <w:t>(3)</w:t>
      </w:r>
      <w:r w:rsidRPr="00276E9B">
        <w:tab/>
      </w:r>
    </w:p>
    <w:p w14:paraId="0F9D18E6" w14:textId="77777777" w:rsidR="000C114C" w:rsidRPr="00276E9B" w:rsidRDefault="000C114C" w:rsidP="000C114C">
      <w:pPr>
        <w:pStyle w:val="PL"/>
        <w:rPr>
          <w:noProof w:val="0"/>
          <w:lang w:val="en-GB"/>
        </w:rPr>
      </w:pPr>
      <w:r w:rsidRPr="00276E9B">
        <w:rPr>
          <w:b/>
          <w:noProof w:val="0"/>
          <w:lang w:val="en-GB"/>
        </w:rPr>
        <w:t>with</w:t>
      </w:r>
      <w:r w:rsidRPr="00276E9B">
        <w:rPr>
          <w:noProof w:val="0"/>
          <w:lang w:val="en-GB"/>
        </w:rPr>
        <w:t xml:space="preserve"> { UE in RRC_IDLE state on OPLMN having an Access Class with a value in the range 11..15 and with Access barring enabled in MasterInformationBlock-NB</w:t>
      </w:r>
      <w:r w:rsidR="00D7570F" w:rsidRPr="00276E9B">
        <w:rPr>
          <w:noProof w:val="0"/>
          <w:lang w:val="en-GB"/>
        </w:rPr>
        <w:t>/MasterInformationBlock-TDD-NB</w:t>
      </w:r>
      <w:r w:rsidRPr="00276E9B">
        <w:rPr>
          <w:noProof w:val="0"/>
          <w:lang w:val="en-GB"/>
        </w:rPr>
        <w:t xml:space="preserve"> and broadcasts SystemInformationBlockType14-NB and ab-Category set to b }</w:t>
      </w:r>
    </w:p>
    <w:p w14:paraId="18D0DEB0" w14:textId="77777777" w:rsidR="000C114C" w:rsidRPr="00276E9B" w:rsidRDefault="000C114C" w:rsidP="000C114C">
      <w:pPr>
        <w:pStyle w:val="PL"/>
        <w:rPr>
          <w:noProof w:val="0"/>
          <w:lang w:val="en-GB"/>
        </w:rPr>
      </w:pPr>
      <w:r w:rsidRPr="00276E9B">
        <w:rPr>
          <w:b/>
          <w:noProof w:val="0"/>
          <w:lang w:val="en-GB"/>
        </w:rPr>
        <w:t>ensure that</w:t>
      </w:r>
      <w:r w:rsidRPr="00276E9B">
        <w:rPr>
          <w:noProof w:val="0"/>
          <w:lang w:val="en-GB"/>
        </w:rPr>
        <w:t xml:space="preserve"> {</w:t>
      </w:r>
    </w:p>
    <w:p w14:paraId="1FFBC315"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1877B880"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 Connection Request-NB message }</w:t>
      </w:r>
    </w:p>
    <w:p w14:paraId="43EDBEFF" w14:textId="77777777" w:rsidR="000C114C" w:rsidRPr="00276E9B" w:rsidRDefault="000C114C" w:rsidP="000C114C">
      <w:pPr>
        <w:pStyle w:val="PL"/>
        <w:rPr>
          <w:noProof w:val="0"/>
          <w:lang w:val="en-GB"/>
        </w:rPr>
      </w:pPr>
      <w:r w:rsidRPr="00276E9B">
        <w:rPr>
          <w:noProof w:val="0"/>
          <w:lang w:val="en-GB"/>
        </w:rPr>
        <w:t xml:space="preserve">            }</w:t>
      </w:r>
    </w:p>
    <w:p w14:paraId="12C514D5" w14:textId="77777777" w:rsidR="000C114C" w:rsidRPr="00276E9B" w:rsidRDefault="000C114C" w:rsidP="000C114C">
      <w:pPr>
        <w:pStyle w:val="PL"/>
        <w:rPr>
          <w:noProof w:val="0"/>
          <w:lang w:val="en-GB"/>
        </w:rPr>
      </w:pPr>
    </w:p>
    <w:p w14:paraId="2DBCDAD7" w14:textId="77777777" w:rsidR="000C114C" w:rsidRPr="00276E9B" w:rsidRDefault="000C114C" w:rsidP="000C114C">
      <w:pPr>
        <w:pStyle w:val="H6"/>
      </w:pPr>
      <w:r w:rsidRPr="00276E9B">
        <w:lastRenderedPageBreak/>
        <w:t>(4)</w:t>
      </w:r>
    </w:p>
    <w:p w14:paraId="41242B12" w14:textId="77777777" w:rsidR="000C114C" w:rsidRPr="00276E9B" w:rsidRDefault="000C114C" w:rsidP="000C114C">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11..15 and with Access barring enabled in MasterInformationBlock-NB</w:t>
      </w:r>
      <w:r w:rsidR="00D7570F" w:rsidRPr="00276E9B">
        <w:rPr>
          <w:noProof w:val="0"/>
          <w:lang w:val="en-GB"/>
        </w:rPr>
        <w:t>/MasterInformationBlock-TDD-NB</w:t>
      </w:r>
      <w:r w:rsidRPr="00276E9B">
        <w:rPr>
          <w:noProof w:val="0"/>
          <w:lang w:val="en-GB"/>
        </w:rPr>
        <w:t xml:space="preserve"> and broadcasts SystemInformationBlockType14-NB and ab-Category set to b }</w:t>
      </w:r>
    </w:p>
    <w:p w14:paraId="23951786" w14:textId="77777777" w:rsidR="000C114C" w:rsidRPr="00276E9B" w:rsidRDefault="000C114C" w:rsidP="000C114C">
      <w:pPr>
        <w:pStyle w:val="PL"/>
        <w:rPr>
          <w:noProof w:val="0"/>
          <w:lang w:val="en-GB"/>
        </w:rPr>
      </w:pPr>
      <w:r w:rsidRPr="00276E9B">
        <w:rPr>
          <w:b/>
          <w:noProof w:val="0"/>
          <w:lang w:val="en-GB"/>
        </w:rPr>
        <w:t>ensure that</w:t>
      </w:r>
      <w:r w:rsidRPr="00276E9B">
        <w:rPr>
          <w:noProof w:val="0"/>
          <w:lang w:val="en-GB"/>
        </w:rPr>
        <w:t xml:space="preserve"> {</w:t>
      </w:r>
    </w:p>
    <w:p w14:paraId="29B43C2F"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02759C03"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74EED6C2" w14:textId="77777777" w:rsidR="000C114C" w:rsidRPr="00276E9B" w:rsidRDefault="000C114C" w:rsidP="000C114C">
      <w:pPr>
        <w:pStyle w:val="PL"/>
        <w:rPr>
          <w:noProof w:val="0"/>
          <w:lang w:val="en-GB"/>
        </w:rPr>
      </w:pPr>
      <w:r w:rsidRPr="00276E9B">
        <w:rPr>
          <w:noProof w:val="0"/>
          <w:lang w:val="en-GB"/>
        </w:rPr>
        <w:t xml:space="preserve">           }</w:t>
      </w:r>
    </w:p>
    <w:p w14:paraId="09B1CF1D" w14:textId="77777777" w:rsidR="000C114C" w:rsidRPr="00276E9B" w:rsidRDefault="000C114C" w:rsidP="000C114C">
      <w:pPr>
        <w:pStyle w:val="PL"/>
        <w:rPr>
          <w:noProof w:val="0"/>
          <w:lang w:val="en-GB"/>
        </w:rPr>
      </w:pPr>
    </w:p>
    <w:p w14:paraId="05632EAE" w14:textId="77777777" w:rsidR="000C114C" w:rsidRPr="00276E9B" w:rsidRDefault="000C114C" w:rsidP="000C114C">
      <w:pPr>
        <w:pStyle w:val="H6"/>
      </w:pPr>
      <w:r w:rsidRPr="00276E9B">
        <w:t>(5)</w:t>
      </w:r>
    </w:p>
    <w:p w14:paraId="490283F4" w14:textId="77777777" w:rsidR="000C114C" w:rsidRPr="00276E9B" w:rsidRDefault="000C114C" w:rsidP="000C114C">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11..15 and with Access barring enabled in MasterInformationBlock-NB and broadcasts SystemInformationBlockType14-NB and ab-Category set to a }</w:t>
      </w:r>
    </w:p>
    <w:p w14:paraId="008D1112" w14:textId="77777777" w:rsidR="000C114C" w:rsidRPr="00276E9B" w:rsidRDefault="000C114C" w:rsidP="000C114C">
      <w:pPr>
        <w:pStyle w:val="PL"/>
        <w:rPr>
          <w:noProof w:val="0"/>
          <w:lang w:val="en-GB"/>
        </w:rPr>
      </w:pPr>
      <w:r w:rsidRPr="00276E9B">
        <w:rPr>
          <w:b/>
          <w:noProof w:val="0"/>
          <w:lang w:val="en-GB"/>
        </w:rPr>
        <w:t>ensure that</w:t>
      </w:r>
      <w:r w:rsidRPr="00276E9B">
        <w:rPr>
          <w:noProof w:val="0"/>
          <w:lang w:val="en-GB"/>
        </w:rPr>
        <w:t xml:space="preserve"> {</w:t>
      </w:r>
    </w:p>
    <w:p w14:paraId="3ED48275"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Pr="00276E9B">
        <w:rPr>
          <w:noProof w:val="0"/>
          <w:lang w:val="en-GB"/>
        </w:rPr>
        <w:t>}</w:t>
      </w:r>
    </w:p>
    <w:p w14:paraId="799D8EB4"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 Connection Request-NB message }</w:t>
      </w:r>
    </w:p>
    <w:p w14:paraId="2C7890A5" w14:textId="77777777" w:rsidR="000C114C" w:rsidRPr="00276E9B" w:rsidRDefault="000C114C" w:rsidP="000C114C">
      <w:pPr>
        <w:pStyle w:val="PL"/>
        <w:rPr>
          <w:noProof w:val="0"/>
          <w:lang w:val="en-GB"/>
        </w:rPr>
      </w:pPr>
      <w:r w:rsidRPr="00276E9B">
        <w:rPr>
          <w:noProof w:val="0"/>
          <w:lang w:val="en-GB"/>
        </w:rPr>
        <w:t xml:space="preserve">            }</w:t>
      </w:r>
    </w:p>
    <w:p w14:paraId="2851CA28" w14:textId="77777777" w:rsidR="000C114C" w:rsidRPr="00276E9B" w:rsidRDefault="000C114C" w:rsidP="000C114C">
      <w:pPr>
        <w:pStyle w:val="PL"/>
        <w:rPr>
          <w:noProof w:val="0"/>
          <w:lang w:val="en-GB"/>
        </w:rPr>
      </w:pPr>
    </w:p>
    <w:p w14:paraId="64C52D8E" w14:textId="77777777" w:rsidR="000C114C" w:rsidRPr="00276E9B" w:rsidRDefault="000C114C" w:rsidP="000C114C">
      <w:pPr>
        <w:pStyle w:val="H6"/>
      </w:pPr>
      <w:r w:rsidRPr="00276E9B">
        <w:t>(6)</w:t>
      </w:r>
    </w:p>
    <w:p w14:paraId="7B71964C" w14:textId="77777777" w:rsidR="000C114C" w:rsidRPr="00276E9B" w:rsidRDefault="000C114C" w:rsidP="000C114C">
      <w:pPr>
        <w:pStyle w:val="PL"/>
        <w:rPr>
          <w:noProof w:val="0"/>
          <w:lang w:val="en-GB"/>
        </w:rPr>
      </w:pPr>
      <w:r w:rsidRPr="00276E9B">
        <w:rPr>
          <w:b/>
          <w:noProof w:val="0"/>
          <w:lang w:val="en-GB"/>
        </w:rPr>
        <w:t>with</w:t>
      </w:r>
      <w:r w:rsidRPr="00276E9B">
        <w:rPr>
          <w:noProof w:val="0"/>
          <w:lang w:val="en-GB"/>
        </w:rPr>
        <w:t xml:space="preserve"> { Access to the cell barred for mo-data because UE belongs to ab-Category ‘c’ and having an Access Class with a value in the range 11..15 }</w:t>
      </w:r>
    </w:p>
    <w:p w14:paraId="4F9FC929" w14:textId="77777777" w:rsidR="000C114C" w:rsidRPr="00276E9B" w:rsidRDefault="000C114C" w:rsidP="000C114C">
      <w:pPr>
        <w:pStyle w:val="PL"/>
        <w:rPr>
          <w:noProof w:val="0"/>
          <w:lang w:val="en-GB"/>
        </w:rPr>
      </w:pPr>
      <w:r w:rsidRPr="00276E9B">
        <w:rPr>
          <w:b/>
          <w:noProof w:val="0"/>
          <w:lang w:val="en-GB"/>
        </w:rPr>
        <w:t>ensure that</w:t>
      </w:r>
      <w:r w:rsidRPr="00276E9B">
        <w:rPr>
          <w:noProof w:val="0"/>
          <w:lang w:val="en-GB"/>
        </w:rPr>
        <w:t xml:space="preserve"> {</w:t>
      </w:r>
    </w:p>
    <w:p w14:paraId="3FF504EF"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paging</w:t>
      </w:r>
      <w:r w:rsidRPr="00276E9B">
        <w:rPr>
          <w:rFonts w:cs="Arial"/>
          <w:noProof w:val="0"/>
          <w:szCs w:val="18"/>
          <w:lang w:val="en-GB"/>
        </w:rPr>
        <w:t xml:space="preserve"> </w:t>
      </w:r>
      <w:r w:rsidRPr="00276E9B">
        <w:rPr>
          <w:noProof w:val="0"/>
          <w:lang w:val="en-GB"/>
        </w:rPr>
        <w:t>}</w:t>
      </w:r>
    </w:p>
    <w:p w14:paraId="35CB12E7"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4AA0E5BC" w14:textId="77777777" w:rsidR="000C114C" w:rsidRPr="00276E9B" w:rsidRDefault="000C114C" w:rsidP="000C114C">
      <w:pPr>
        <w:pStyle w:val="PL"/>
        <w:rPr>
          <w:noProof w:val="0"/>
          <w:lang w:val="en-GB"/>
        </w:rPr>
      </w:pPr>
      <w:r w:rsidRPr="00276E9B">
        <w:rPr>
          <w:noProof w:val="0"/>
          <w:lang w:val="en-GB"/>
        </w:rPr>
        <w:t xml:space="preserve">            }</w:t>
      </w:r>
    </w:p>
    <w:p w14:paraId="199A3185" w14:textId="77777777" w:rsidR="000C114C" w:rsidRPr="00276E9B" w:rsidRDefault="000C114C" w:rsidP="000C114C">
      <w:pPr>
        <w:pStyle w:val="PL"/>
        <w:rPr>
          <w:noProof w:val="0"/>
          <w:lang w:val="en-GB"/>
        </w:rPr>
      </w:pPr>
    </w:p>
    <w:p w14:paraId="4B6A7516" w14:textId="77777777" w:rsidR="000C114C" w:rsidRPr="00276E9B" w:rsidRDefault="000C114C" w:rsidP="000C114C">
      <w:pPr>
        <w:pStyle w:val="H6"/>
      </w:pPr>
      <w:r w:rsidRPr="00276E9B">
        <w:t>(7)</w:t>
      </w:r>
    </w:p>
    <w:p w14:paraId="4E1AA88E" w14:textId="77777777" w:rsidR="000C114C" w:rsidRPr="00276E9B" w:rsidRDefault="000C114C" w:rsidP="000C114C">
      <w:pPr>
        <w:pStyle w:val="PL"/>
        <w:rPr>
          <w:noProof w:val="0"/>
          <w:lang w:val="en-GB"/>
        </w:rPr>
      </w:pPr>
      <w:r w:rsidRPr="00276E9B">
        <w:rPr>
          <w:b/>
          <w:noProof w:val="0"/>
          <w:lang w:val="en-GB"/>
        </w:rPr>
        <w:t>with</w:t>
      </w:r>
      <w:r w:rsidRPr="00276E9B">
        <w:rPr>
          <w:noProof w:val="0"/>
          <w:lang w:val="en-GB"/>
        </w:rPr>
        <w:t xml:space="preserve"> { Access to the cell barred for mo-data because UE belongs to ab-Category ‘b’ and having an Access Class with a value in the range 11..15 }</w:t>
      </w:r>
    </w:p>
    <w:p w14:paraId="6FC12813" w14:textId="77777777" w:rsidR="000C114C" w:rsidRPr="00276E9B" w:rsidRDefault="000C114C" w:rsidP="000C114C">
      <w:pPr>
        <w:pStyle w:val="PL"/>
        <w:rPr>
          <w:noProof w:val="0"/>
          <w:lang w:val="en-GB"/>
        </w:rPr>
      </w:pPr>
      <w:r w:rsidRPr="00276E9B">
        <w:rPr>
          <w:b/>
          <w:noProof w:val="0"/>
          <w:lang w:val="en-GB"/>
        </w:rPr>
        <w:t>ensure that</w:t>
      </w:r>
      <w:r w:rsidRPr="00276E9B">
        <w:rPr>
          <w:noProof w:val="0"/>
          <w:lang w:val="en-GB"/>
        </w:rPr>
        <w:t xml:space="preserve"> {</w:t>
      </w:r>
    </w:p>
    <w:p w14:paraId="602B4E99"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paging</w:t>
      </w:r>
      <w:r w:rsidRPr="00276E9B">
        <w:rPr>
          <w:rFonts w:cs="Arial"/>
          <w:noProof w:val="0"/>
          <w:szCs w:val="18"/>
          <w:lang w:val="en-GB"/>
        </w:rPr>
        <w:t xml:space="preserve"> </w:t>
      </w:r>
      <w:r w:rsidRPr="00276E9B">
        <w:rPr>
          <w:noProof w:val="0"/>
          <w:lang w:val="en-GB"/>
        </w:rPr>
        <w:t>}</w:t>
      </w:r>
    </w:p>
    <w:p w14:paraId="78731A6C"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72C98F14" w14:textId="77777777" w:rsidR="000C114C" w:rsidRPr="00276E9B" w:rsidRDefault="000C114C" w:rsidP="000C114C">
      <w:pPr>
        <w:pStyle w:val="PL"/>
        <w:rPr>
          <w:noProof w:val="0"/>
          <w:lang w:val="en-GB"/>
        </w:rPr>
      </w:pPr>
      <w:r w:rsidRPr="00276E9B">
        <w:rPr>
          <w:noProof w:val="0"/>
          <w:lang w:val="en-GB"/>
        </w:rPr>
        <w:t xml:space="preserve">            }</w:t>
      </w:r>
    </w:p>
    <w:p w14:paraId="3982D732" w14:textId="77777777" w:rsidR="000C114C" w:rsidRPr="00276E9B" w:rsidRDefault="000C114C" w:rsidP="000C114C">
      <w:pPr>
        <w:pStyle w:val="PL"/>
        <w:rPr>
          <w:noProof w:val="0"/>
          <w:lang w:val="en-GB"/>
        </w:rPr>
      </w:pPr>
    </w:p>
    <w:p w14:paraId="6B86666A" w14:textId="77777777" w:rsidR="000C114C" w:rsidRPr="00276E9B" w:rsidRDefault="000C114C" w:rsidP="000C114C">
      <w:pPr>
        <w:pStyle w:val="H6"/>
      </w:pPr>
      <w:r w:rsidRPr="00276E9B">
        <w:t>(8)</w:t>
      </w:r>
    </w:p>
    <w:p w14:paraId="1E13D4C4" w14:textId="77777777" w:rsidR="000C114C" w:rsidRPr="00276E9B" w:rsidRDefault="000C114C" w:rsidP="000C114C">
      <w:pPr>
        <w:pStyle w:val="PL"/>
        <w:rPr>
          <w:noProof w:val="0"/>
          <w:lang w:val="en-GB"/>
        </w:rPr>
      </w:pPr>
      <w:r w:rsidRPr="00276E9B">
        <w:rPr>
          <w:b/>
          <w:noProof w:val="0"/>
          <w:lang w:val="en-GB"/>
        </w:rPr>
        <w:t>with</w:t>
      </w:r>
      <w:r w:rsidRPr="00276E9B">
        <w:rPr>
          <w:noProof w:val="0"/>
          <w:lang w:val="en-GB"/>
        </w:rPr>
        <w:t xml:space="preserve"> { Access to the cell barred for mo-data because UE belongs to ab-Category ‘a’ and having an Access Class with a value in the range 11..15 }</w:t>
      </w:r>
    </w:p>
    <w:p w14:paraId="79D6182D" w14:textId="77777777" w:rsidR="000C114C" w:rsidRPr="00276E9B" w:rsidRDefault="000C114C" w:rsidP="000C114C">
      <w:pPr>
        <w:pStyle w:val="PL"/>
        <w:rPr>
          <w:noProof w:val="0"/>
          <w:lang w:val="en-GB"/>
        </w:rPr>
      </w:pPr>
      <w:r w:rsidRPr="00276E9B">
        <w:rPr>
          <w:b/>
          <w:noProof w:val="0"/>
          <w:lang w:val="en-GB"/>
        </w:rPr>
        <w:t>ensure that</w:t>
      </w:r>
      <w:r w:rsidRPr="00276E9B">
        <w:rPr>
          <w:noProof w:val="0"/>
          <w:lang w:val="en-GB"/>
        </w:rPr>
        <w:t xml:space="preserve"> {</w:t>
      </w:r>
    </w:p>
    <w:p w14:paraId="256A604C"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paging</w:t>
      </w:r>
      <w:r w:rsidRPr="00276E9B">
        <w:rPr>
          <w:rFonts w:cs="Arial"/>
          <w:noProof w:val="0"/>
          <w:szCs w:val="18"/>
          <w:lang w:val="en-GB"/>
        </w:rPr>
        <w:t xml:space="preserve"> </w:t>
      </w:r>
      <w:r w:rsidRPr="00276E9B">
        <w:rPr>
          <w:noProof w:val="0"/>
          <w:lang w:val="en-GB"/>
        </w:rPr>
        <w:t>}</w:t>
      </w:r>
    </w:p>
    <w:p w14:paraId="7CFD1773"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1479A0CC" w14:textId="77777777" w:rsidR="000C114C" w:rsidRPr="00276E9B" w:rsidRDefault="000C114C" w:rsidP="000C114C">
      <w:pPr>
        <w:pStyle w:val="PL"/>
        <w:rPr>
          <w:noProof w:val="0"/>
          <w:lang w:val="en-GB"/>
        </w:rPr>
      </w:pPr>
      <w:r w:rsidRPr="00276E9B">
        <w:rPr>
          <w:noProof w:val="0"/>
          <w:lang w:val="en-GB"/>
        </w:rPr>
        <w:t xml:space="preserve">            }</w:t>
      </w:r>
    </w:p>
    <w:p w14:paraId="191A7C11" w14:textId="77777777" w:rsidR="000C114C" w:rsidRPr="00276E9B" w:rsidRDefault="000C114C" w:rsidP="000C114C">
      <w:pPr>
        <w:pStyle w:val="PL"/>
        <w:rPr>
          <w:noProof w:val="0"/>
          <w:lang w:val="en-GB" w:eastAsia="zh-CN"/>
        </w:rPr>
      </w:pPr>
    </w:p>
    <w:p w14:paraId="2816565E" w14:textId="77777777" w:rsidR="00CE6061" w:rsidRPr="00276E9B" w:rsidRDefault="00CE6061" w:rsidP="00CE6061">
      <w:pPr>
        <w:pStyle w:val="H6"/>
      </w:pPr>
      <w:r w:rsidRPr="00276E9B">
        <w:t>(9)</w:t>
      </w:r>
    </w:p>
    <w:p w14:paraId="7BFC24D8" w14:textId="77777777" w:rsidR="00CE6061" w:rsidRPr="00276E9B" w:rsidRDefault="00CE6061" w:rsidP="00CE6061">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11..15 and with Access barring enabled in MasterInformationBlock-NB</w:t>
      </w:r>
      <w:r w:rsidR="00D7570F" w:rsidRPr="00276E9B">
        <w:rPr>
          <w:noProof w:val="0"/>
          <w:lang w:val="en-GB"/>
        </w:rPr>
        <w:t>/MasterInformationBlock-TDD-NB</w:t>
      </w:r>
      <w:r w:rsidRPr="00276E9B">
        <w:rPr>
          <w:noProof w:val="0"/>
          <w:lang w:val="en-GB"/>
        </w:rPr>
        <w:t xml:space="preserve"> and broadcasts SystemInformationBlockType14-NB with a special access class bitmap different from the special access class bitmap set in USIM and ab-Category set to a }</w:t>
      </w:r>
    </w:p>
    <w:p w14:paraId="131E645D" w14:textId="77777777" w:rsidR="00CE6061" w:rsidRPr="00276E9B" w:rsidRDefault="00CE6061" w:rsidP="00CE6061">
      <w:pPr>
        <w:pStyle w:val="PL"/>
        <w:rPr>
          <w:noProof w:val="0"/>
          <w:lang w:val="en-GB"/>
        </w:rPr>
      </w:pPr>
      <w:r w:rsidRPr="00276E9B">
        <w:rPr>
          <w:b/>
          <w:noProof w:val="0"/>
          <w:lang w:val="en-GB"/>
        </w:rPr>
        <w:t>ensure that</w:t>
      </w:r>
      <w:r w:rsidRPr="00276E9B">
        <w:rPr>
          <w:noProof w:val="0"/>
          <w:lang w:val="en-GB"/>
        </w:rPr>
        <w:t xml:space="preserve"> {</w:t>
      </w:r>
    </w:p>
    <w:p w14:paraId="0FFCFADC" w14:textId="77777777" w:rsidR="00CE6061" w:rsidRPr="00276E9B" w:rsidRDefault="00CE6061" w:rsidP="00CE6061">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 }</w:t>
      </w:r>
    </w:p>
    <w:p w14:paraId="773090CD" w14:textId="77777777" w:rsidR="00CE6061" w:rsidRPr="00276E9B" w:rsidRDefault="00CE6061" w:rsidP="00CE6061">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1D30023C" w14:textId="77777777" w:rsidR="00CE6061" w:rsidRPr="00276E9B" w:rsidRDefault="00CE6061" w:rsidP="00CE6061">
      <w:pPr>
        <w:pStyle w:val="PL"/>
        <w:rPr>
          <w:noProof w:val="0"/>
          <w:lang w:val="en-GB"/>
        </w:rPr>
      </w:pPr>
      <w:r w:rsidRPr="00276E9B">
        <w:rPr>
          <w:noProof w:val="0"/>
          <w:lang w:val="en-GB"/>
        </w:rPr>
        <w:t xml:space="preserve">            }</w:t>
      </w:r>
    </w:p>
    <w:p w14:paraId="55D271B7" w14:textId="77777777" w:rsidR="00CE6061" w:rsidRPr="00276E9B" w:rsidRDefault="00CE6061" w:rsidP="00CE6061">
      <w:pPr>
        <w:pStyle w:val="PL"/>
        <w:rPr>
          <w:noProof w:val="0"/>
          <w:lang w:val="en-GB" w:eastAsia="zh-CN"/>
        </w:rPr>
      </w:pPr>
    </w:p>
    <w:p w14:paraId="056162FC" w14:textId="77777777" w:rsidR="000C114C" w:rsidRPr="00276E9B" w:rsidRDefault="000C114C" w:rsidP="000C114C">
      <w:pPr>
        <w:pStyle w:val="H6"/>
      </w:pPr>
      <w:r w:rsidRPr="00276E9B">
        <w:t>22.4.5.2</w:t>
      </w:r>
      <w:r w:rsidRPr="00276E9B">
        <w:tab/>
        <w:t>Conformance requirements</w:t>
      </w:r>
    </w:p>
    <w:p w14:paraId="041F0770" w14:textId="77777777" w:rsidR="000C114C" w:rsidRPr="00276E9B" w:rsidRDefault="000C114C" w:rsidP="000C114C">
      <w:r w:rsidRPr="00276E9B">
        <w:t xml:space="preserve">References: The conformance requirements covered in the current TC are specified in: TS 36.331, clause 5.3.3.14, 5.2.2.4. </w:t>
      </w:r>
    </w:p>
    <w:p w14:paraId="356CF568" w14:textId="77777777" w:rsidR="000C114C" w:rsidRPr="00276E9B" w:rsidRDefault="000C114C" w:rsidP="000C114C">
      <w:r w:rsidRPr="00276E9B">
        <w:t>[TS 36.331, clause 5.2.2.4]</w:t>
      </w:r>
    </w:p>
    <w:p w14:paraId="300F6695" w14:textId="77777777" w:rsidR="000C114C" w:rsidRPr="00276E9B" w:rsidRDefault="000C114C" w:rsidP="000C114C">
      <w:pPr>
        <w:pStyle w:val="B1"/>
      </w:pPr>
      <w:r w:rsidRPr="00276E9B">
        <w:t>1&gt;</w:t>
      </w:r>
      <w:r w:rsidRPr="00276E9B">
        <w:tab/>
        <w:t>if the UE is a NB-IoT UE</w:t>
      </w:r>
      <w:r w:rsidR="00D7570F" w:rsidRPr="00276E9B">
        <w:t xml:space="preserve"> connected to EPC</w:t>
      </w:r>
      <w:r w:rsidRPr="00276E9B">
        <w:t xml:space="preserve"> and if </w:t>
      </w:r>
      <w:r w:rsidRPr="00276E9B">
        <w:rPr>
          <w:i/>
        </w:rPr>
        <w:t>ab-Enabled</w:t>
      </w:r>
      <w:r w:rsidRPr="00276E9B">
        <w:t xml:space="preserve"> included in</w:t>
      </w:r>
      <w:r w:rsidRPr="00276E9B">
        <w:rPr>
          <w:i/>
        </w:rPr>
        <w:t xml:space="preserve"> MasterInformationBlock-NB</w:t>
      </w:r>
      <w:r w:rsidR="00D7570F" w:rsidRPr="00276E9B">
        <w:rPr>
          <w:i/>
        </w:rPr>
        <w:t>/ MasterInformationBlock-TDD-NB</w:t>
      </w:r>
      <w:r w:rsidRPr="00276E9B">
        <w:t xml:space="preserve"> is set to </w:t>
      </w:r>
      <w:r w:rsidRPr="00276E9B">
        <w:rPr>
          <w:i/>
        </w:rPr>
        <w:t>TRUE</w:t>
      </w:r>
      <w:r w:rsidRPr="00276E9B">
        <w:t>:</w:t>
      </w:r>
    </w:p>
    <w:p w14:paraId="59DF26C3" w14:textId="77777777" w:rsidR="000C114C" w:rsidRPr="00276E9B" w:rsidRDefault="000C114C" w:rsidP="000C114C">
      <w:pPr>
        <w:pStyle w:val="B2"/>
      </w:pPr>
      <w:r w:rsidRPr="00276E9B">
        <w:t>2&gt;</w:t>
      </w:r>
      <w:r w:rsidRPr="00276E9B">
        <w:tab/>
        <w:t xml:space="preserve">not initiate the RRC connection establishment/resume procedure </w:t>
      </w:r>
      <w:r w:rsidRPr="00276E9B">
        <w:rPr>
          <w:lang w:eastAsia="zh-CN"/>
        </w:rPr>
        <w:t>for all access causes except mobile terminating calls</w:t>
      </w:r>
      <w:r w:rsidRPr="00276E9B">
        <w:t xml:space="preserve"> until the UE has </w:t>
      </w:r>
      <w:r w:rsidR="00D7570F" w:rsidRPr="00276E9B">
        <w:t>acquired the</w:t>
      </w:r>
      <w:r w:rsidR="00D7570F" w:rsidRPr="00276E9B" w:rsidDel="00885798">
        <w:t xml:space="preserve"> </w:t>
      </w:r>
      <w:r w:rsidRPr="00276E9B">
        <w:rPr>
          <w:i/>
        </w:rPr>
        <w:t>SystemInformationBlockType14</w:t>
      </w:r>
      <w:r w:rsidRPr="00276E9B">
        <w:t>-</w:t>
      </w:r>
      <w:r w:rsidRPr="00276E9B">
        <w:rPr>
          <w:i/>
        </w:rPr>
        <w:t>NB</w:t>
      </w:r>
      <w:r w:rsidRPr="00276E9B">
        <w:t>;</w:t>
      </w:r>
    </w:p>
    <w:p w14:paraId="60DEEF5D" w14:textId="77777777" w:rsidR="000C114C" w:rsidRPr="00276E9B" w:rsidRDefault="000C114C" w:rsidP="000C114C">
      <w:r w:rsidRPr="00276E9B">
        <w:lastRenderedPageBreak/>
        <w:t>[TS 36.331, clause 5.3.3.14]</w:t>
      </w:r>
    </w:p>
    <w:p w14:paraId="6391AB88" w14:textId="77777777" w:rsidR="00D7570F" w:rsidRPr="00276E9B" w:rsidRDefault="000C114C" w:rsidP="00D7570F">
      <w:pPr>
        <w:rPr>
          <w:lang w:eastAsia="zh-CN"/>
        </w:rPr>
      </w:pPr>
      <w:r w:rsidRPr="00276E9B">
        <w:t>The UE shall:</w:t>
      </w:r>
    </w:p>
    <w:p w14:paraId="666E7E0F" w14:textId="77777777" w:rsidR="00D7570F" w:rsidRPr="00276E9B" w:rsidRDefault="00D7570F" w:rsidP="00D7570F">
      <w:pPr>
        <w:pStyle w:val="B1"/>
      </w:pPr>
      <w:r w:rsidRPr="00276E9B">
        <w:t>1&gt;</w:t>
      </w:r>
      <w:r w:rsidRPr="00276E9B">
        <w:tab/>
        <w:t xml:space="preserve">if the UE is connected to EPC, </w:t>
      </w:r>
      <w:r w:rsidRPr="00276E9B">
        <w:rPr>
          <w:i/>
        </w:rPr>
        <w:t>ab-Enabled</w:t>
      </w:r>
      <w:r w:rsidRPr="00276E9B">
        <w:t xml:space="preserve"> included in </w:t>
      </w:r>
      <w:r w:rsidRPr="00276E9B">
        <w:rPr>
          <w:i/>
        </w:rPr>
        <w:t>MasterInformationBlock-NB</w:t>
      </w:r>
      <w:r w:rsidRPr="00276E9B">
        <w:t xml:space="preserve"> </w:t>
      </w:r>
      <w:r w:rsidRPr="00276E9B">
        <w:rPr>
          <w:i/>
        </w:rPr>
        <w:t>/ MasterInformationBlock-TDD-NB</w:t>
      </w:r>
      <w:r w:rsidRPr="00276E9B">
        <w:t xml:space="preserve"> is set to </w:t>
      </w:r>
      <w:r w:rsidRPr="00276E9B">
        <w:rPr>
          <w:i/>
        </w:rPr>
        <w:t>TRUE</w:t>
      </w:r>
      <w:r w:rsidRPr="00276E9B">
        <w:t xml:space="preserve"> and </w:t>
      </w:r>
      <w:r w:rsidRPr="00276E9B">
        <w:rPr>
          <w:i/>
        </w:rPr>
        <w:t>SystemInformationBlockType14-NB</w:t>
      </w:r>
      <w:r w:rsidRPr="00276E9B">
        <w:t xml:space="preserve"> is broadcast:</w:t>
      </w:r>
    </w:p>
    <w:p w14:paraId="37E6F6BE" w14:textId="77777777" w:rsidR="00D7570F" w:rsidRPr="00276E9B" w:rsidRDefault="00D7570F" w:rsidP="00D7570F">
      <w:pPr>
        <w:pStyle w:val="B2"/>
        <w:rPr>
          <w:rFonts w:eastAsia="Calibri"/>
        </w:rPr>
      </w:pPr>
      <w:r w:rsidRPr="00276E9B">
        <w:rPr>
          <w:rFonts w:eastAsia="Calibri"/>
        </w:rPr>
        <w:t>2&gt;</w:t>
      </w:r>
      <w:r w:rsidRPr="00276E9B">
        <w:rPr>
          <w:rFonts w:eastAsia="Calibri"/>
        </w:rPr>
        <w:tab/>
        <w:t xml:space="preserve">if access to the cell is not barred due to </w:t>
      </w:r>
      <w:r w:rsidRPr="00276E9B">
        <w:rPr>
          <w:rFonts w:eastAsia="Calibri"/>
          <w:i/>
        </w:rPr>
        <w:t>ab-PerNRSRP</w:t>
      </w:r>
      <w:r w:rsidRPr="00276E9B">
        <w:rPr>
          <w:rFonts w:eastAsia="Calibri"/>
        </w:rPr>
        <w:t xml:space="preserve"> and </w:t>
      </w:r>
      <w:r w:rsidRPr="00276E9B">
        <w:rPr>
          <w:rFonts w:eastAsia="Calibri"/>
          <w:i/>
        </w:rPr>
        <w:t>ab-Param</w:t>
      </w:r>
      <w:r w:rsidRPr="00276E9B">
        <w:rPr>
          <w:rFonts w:eastAsia="Calibri"/>
        </w:rPr>
        <w:t xml:space="preserve"> is included:</w:t>
      </w:r>
    </w:p>
    <w:p w14:paraId="3294A314" w14:textId="77777777" w:rsidR="00D7570F" w:rsidRPr="00276E9B" w:rsidRDefault="00D7570F" w:rsidP="00D7570F">
      <w:pPr>
        <w:pStyle w:val="B3"/>
        <w:rPr>
          <w:i/>
          <w:lang w:eastAsia="ko-KR"/>
        </w:rPr>
      </w:pPr>
      <w:r w:rsidRPr="00276E9B">
        <w:rPr>
          <w:lang w:eastAsia="zh-CN"/>
        </w:rPr>
        <w:t>3&gt;</w:t>
      </w:r>
      <w:r w:rsidRPr="00276E9B">
        <w:rPr>
          <w:lang w:eastAsia="zh-CN"/>
        </w:rPr>
        <w:tab/>
      </w:r>
      <w:r w:rsidRPr="00276E9B">
        <w:t xml:space="preserve">if </w:t>
      </w:r>
      <w:r w:rsidRPr="00276E9B">
        <w:rPr>
          <w:iCs/>
        </w:rPr>
        <w:t>the</w:t>
      </w:r>
      <w:r w:rsidRPr="00276E9B">
        <w:rPr>
          <w:i/>
          <w:iCs/>
        </w:rPr>
        <w:t xml:space="preserve"> </w:t>
      </w:r>
      <w:r w:rsidRPr="00276E9B">
        <w:rPr>
          <w:i/>
          <w:lang w:eastAsia="ko-KR"/>
        </w:rPr>
        <w:t xml:space="preserve">ab-Common </w:t>
      </w:r>
      <w:r w:rsidRPr="00276E9B">
        <w:rPr>
          <w:lang w:eastAsia="ko-KR"/>
        </w:rPr>
        <w:t>is included in</w:t>
      </w:r>
      <w:r w:rsidRPr="00276E9B">
        <w:rPr>
          <w:i/>
          <w:lang w:eastAsia="ko-KR"/>
        </w:rPr>
        <w:t xml:space="preserve"> ab-Param:</w:t>
      </w:r>
    </w:p>
    <w:p w14:paraId="0B40F7C2" w14:textId="77777777" w:rsidR="00D7570F" w:rsidRPr="00276E9B" w:rsidRDefault="00D7570F" w:rsidP="00D7570F">
      <w:pPr>
        <w:pStyle w:val="B4"/>
      </w:pPr>
      <w:r w:rsidRPr="00276E9B">
        <w:t>4&gt;</w:t>
      </w:r>
      <w:r w:rsidRPr="00276E9B">
        <w:tab/>
        <w:t xml:space="preserve">if the UE belongs to the category of UEs as indicated in the </w:t>
      </w:r>
      <w:r w:rsidRPr="00276E9B">
        <w:rPr>
          <w:i/>
        </w:rPr>
        <w:t>ab-Category</w:t>
      </w:r>
      <w:r w:rsidRPr="00276E9B">
        <w:t xml:space="preserve"> contained in </w:t>
      </w:r>
      <w:r w:rsidRPr="00276E9B">
        <w:rPr>
          <w:i/>
        </w:rPr>
        <w:t>ab-Common</w:t>
      </w:r>
      <w:r w:rsidRPr="00276E9B">
        <w:t>; and</w:t>
      </w:r>
    </w:p>
    <w:p w14:paraId="566D7783" w14:textId="77777777" w:rsidR="00D7570F" w:rsidRPr="00276E9B" w:rsidRDefault="00D7570F" w:rsidP="00D7570F">
      <w:pPr>
        <w:pStyle w:val="B4"/>
      </w:pPr>
      <w:r w:rsidRPr="00276E9B">
        <w:t>4&gt;</w:t>
      </w:r>
      <w:r w:rsidRPr="00276E9B">
        <w:tab/>
        <w:t xml:space="preserve">if for the Access Class of the UE, as stored on the USIM and with a value in the range 0..9, the corresponding bit in the </w:t>
      </w:r>
      <w:r w:rsidRPr="00276E9B">
        <w:rPr>
          <w:i/>
        </w:rPr>
        <w:t>ab-BarringBitmap</w:t>
      </w:r>
      <w:r w:rsidRPr="00276E9B">
        <w:t xml:space="preserve"> contained in </w:t>
      </w:r>
      <w:r w:rsidRPr="00276E9B">
        <w:rPr>
          <w:i/>
        </w:rPr>
        <w:t>ab-Common</w:t>
      </w:r>
      <w:r w:rsidRPr="00276E9B">
        <w:t xml:space="preserve"> is set to </w:t>
      </w:r>
      <w:r w:rsidRPr="00276E9B">
        <w:rPr>
          <w:i/>
        </w:rPr>
        <w:t>one</w:t>
      </w:r>
      <w:r w:rsidRPr="00276E9B">
        <w:t>:</w:t>
      </w:r>
    </w:p>
    <w:p w14:paraId="408EB29C" w14:textId="77777777" w:rsidR="00D7570F" w:rsidRPr="00276E9B" w:rsidRDefault="00D7570F" w:rsidP="00D7570F">
      <w:pPr>
        <w:pStyle w:val="B5"/>
      </w:pPr>
      <w:r w:rsidRPr="00276E9B">
        <w:t>5&gt;</w:t>
      </w:r>
      <w:r w:rsidRPr="00276E9B">
        <w:tab/>
        <w:t xml:space="preserve">if the </w:t>
      </w:r>
      <w:r w:rsidRPr="00276E9B">
        <w:rPr>
          <w:i/>
        </w:rPr>
        <w:t>establishmentCause</w:t>
      </w:r>
      <w:r w:rsidRPr="00276E9B">
        <w:t xml:space="preserve"> received from higher layers is set to </w:t>
      </w:r>
      <w:r w:rsidRPr="00276E9B">
        <w:rPr>
          <w:i/>
        </w:rPr>
        <w:t>mo-ExceptionData</w:t>
      </w:r>
      <w:r w:rsidRPr="00276E9B">
        <w:t xml:space="preserve"> and </w:t>
      </w:r>
      <w:r w:rsidRPr="00276E9B">
        <w:rPr>
          <w:i/>
        </w:rPr>
        <w:t>ab-BarringForExceptionData</w:t>
      </w:r>
      <w:r w:rsidRPr="00276E9B">
        <w:t xml:space="preserve"> is set to </w:t>
      </w:r>
      <w:r w:rsidRPr="00276E9B">
        <w:rPr>
          <w:i/>
        </w:rPr>
        <w:t>FALSE</w:t>
      </w:r>
      <w:r w:rsidRPr="00276E9B">
        <w:t xml:space="preserve"> in the </w:t>
      </w:r>
      <w:r w:rsidRPr="00276E9B">
        <w:rPr>
          <w:i/>
        </w:rPr>
        <w:t>ab-Common</w:t>
      </w:r>
      <w:r w:rsidRPr="00276E9B">
        <w:t>:</w:t>
      </w:r>
    </w:p>
    <w:p w14:paraId="3D66D23B" w14:textId="77777777" w:rsidR="00D7570F" w:rsidRPr="00276E9B" w:rsidRDefault="00D7570F" w:rsidP="00D7570F">
      <w:pPr>
        <w:pStyle w:val="B6"/>
      </w:pPr>
      <w:r w:rsidRPr="00276E9B">
        <w:t>6&gt;</w:t>
      </w:r>
      <w:r w:rsidRPr="00276E9B">
        <w:tab/>
        <w:t>consider access to the cell as not barred;</w:t>
      </w:r>
    </w:p>
    <w:p w14:paraId="2C9BE6D2" w14:textId="77777777" w:rsidR="00D7570F" w:rsidRPr="00276E9B" w:rsidRDefault="00D7570F" w:rsidP="00D7570F">
      <w:pPr>
        <w:pStyle w:val="B5"/>
      </w:pPr>
      <w:r w:rsidRPr="00276E9B">
        <w:t>5&gt;</w:t>
      </w:r>
      <w:r w:rsidRPr="00276E9B">
        <w:tab/>
        <w:t>else:</w:t>
      </w:r>
    </w:p>
    <w:p w14:paraId="73F2C168" w14:textId="77777777" w:rsidR="00D7570F" w:rsidRPr="00276E9B" w:rsidRDefault="00D7570F" w:rsidP="00D7570F">
      <w:pPr>
        <w:pStyle w:val="B6"/>
      </w:pPr>
      <w:r w:rsidRPr="00276E9B">
        <w:t>6&gt;</w:t>
      </w:r>
      <w:r w:rsidRPr="00276E9B">
        <w:tab/>
        <w:t xml:space="preserve">if the UE has one or more Access Classes, as stored on the USIM, with a value in the range 11..15, which is valid for the UE to use according to TS 22.011 [10] and TS 23.122 [11] and for </w:t>
      </w:r>
      <w:r w:rsidRPr="00276E9B">
        <w:rPr>
          <w:lang w:eastAsia="zh-CN"/>
        </w:rPr>
        <w:t>at least one</w:t>
      </w:r>
      <w:r w:rsidRPr="00276E9B">
        <w:t xml:space="preserve"> of these valid Access Classes for the UE, the corresponding bit in the </w:t>
      </w:r>
      <w:r w:rsidRPr="00276E9B">
        <w:rPr>
          <w:i/>
          <w:iCs/>
        </w:rPr>
        <w:t>ab-BarringForSpecialAC</w:t>
      </w:r>
      <w:r w:rsidRPr="00276E9B">
        <w:t xml:space="preserve"> contained in </w:t>
      </w:r>
      <w:r w:rsidRPr="00276E9B">
        <w:rPr>
          <w:i/>
          <w:iCs/>
        </w:rPr>
        <w:t>ab-Common</w:t>
      </w:r>
      <w:r w:rsidRPr="00276E9B">
        <w:t xml:space="preserve"> is set to </w:t>
      </w:r>
      <w:r w:rsidRPr="00276E9B">
        <w:rPr>
          <w:i/>
        </w:rPr>
        <w:t>zero</w:t>
      </w:r>
      <w:r w:rsidRPr="00276E9B">
        <w:t>:</w:t>
      </w:r>
    </w:p>
    <w:p w14:paraId="42F298AF" w14:textId="77777777" w:rsidR="00D7570F" w:rsidRPr="00276E9B" w:rsidRDefault="00D7570F" w:rsidP="00D7570F">
      <w:pPr>
        <w:pStyle w:val="NO"/>
      </w:pPr>
      <w:r w:rsidRPr="00276E9B">
        <w:t>NOTE 1:</w:t>
      </w:r>
      <w:r w:rsidRPr="00276E9B">
        <w:tab/>
        <w:t>ACs 12, 13, 14 are only valid for use in the home country and ACs 11, 15 are only valid for use in the HPLMN/ EHPLMN.</w:t>
      </w:r>
    </w:p>
    <w:p w14:paraId="6FD84C9C" w14:textId="77777777" w:rsidR="00D7570F" w:rsidRPr="00276E9B" w:rsidRDefault="00D7570F" w:rsidP="00D7570F">
      <w:pPr>
        <w:pStyle w:val="B7"/>
      </w:pPr>
      <w:r w:rsidRPr="00276E9B">
        <w:t>7&gt;</w:t>
      </w:r>
      <w:r w:rsidRPr="00276E9B">
        <w:tab/>
        <w:t>consider access to the cell as not barred;</w:t>
      </w:r>
    </w:p>
    <w:p w14:paraId="57FFF11C" w14:textId="77777777" w:rsidR="00D7570F" w:rsidRPr="00276E9B" w:rsidRDefault="00D7570F" w:rsidP="00D7570F">
      <w:pPr>
        <w:pStyle w:val="B6"/>
      </w:pPr>
      <w:r w:rsidRPr="00276E9B">
        <w:t>6&gt;</w:t>
      </w:r>
      <w:r w:rsidRPr="00276E9B">
        <w:tab/>
        <w:t>else:</w:t>
      </w:r>
    </w:p>
    <w:p w14:paraId="10D1A381" w14:textId="77777777" w:rsidR="00D7570F" w:rsidRPr="00276E9B" w:rsidRDefault="00D7570F" w:rsidP="00D7570F">
      <w:pPr>
        <w:pStyle w:val="B7"/>
      </w:pPr>
      <w:r w:rsidRPr="00276E9B">
        <w:t>7&gt;</w:t>
      </w:r>
      <w:r w:rsidRPr="00276E9B">
        <w:tab/>
        <w:t>consider access to the cell as barred;</w:t>
      </w:r>
    </w:p>
    <w:p w14:paraId="557A47A8" w14:textId="77777777" w:rsidR="00D7570F" w:rsidRPr="00276E9B" w:rsidRDefault="00D7570F" w:rsidP="00D7570F">
      <w:pPr>
        <w:pStyle w:val="B4"/>
      </w:pPr>
      <w:r w:rsidRPr="00276E9B">
        <w:t>4&gt;</w:t>
      </w:r>
      <w:r w:rsidRPr="00276E9B">
        <w:tab/>
      </w:r>
      <w:r w:rsidRPr="00276E9B">
        <w:rPr>
          <w:lang w:eastAsia="ko-KR"/>
        </w:rPr>
        <w:t>else</w:t>
      </w:r>
      <w:r w:rsidRPr="00276E9B">
        <w:t>:</w:t>
      </w:r>
    </w:p>
    <w:p w14:paraId="4F1BCFEC" w14:textId="77777777" w:rsidR="000C114C" w:rsidRPr="00276E9B" w:rsidRDefault="00D7570F" w:rsidP="000B5972">
      <w:pPr>
        <w:pStyle w:val="B5"/>
      </w:pPr>
      <w:r w:rsidRPr="00276E9B">
        <w:t>5&gt;</w:t>
      </w:r>
      <w:r w:rsidRPr="00276E9B">
        <w:tab/>
        <w:t>consider access to the cell as not barred;</w:t>
      </w:r>
    </w:p>
    <w:p w14:paraId="79046D0B" w14:textId="77777777" w:rsidR="000C114C" w:rsidRPr="00276E9B" w:rsidRDefault="000C114C" w:rsidP="000C114C">
      <w:pPr>
        <w:pStyle w:val="H6"/>
      </w:pPr>
      <w:r w:rsidRPr="00276E9B">
        <w:t>22.4.5.3</w:t>
      </w:r>
      <w:r w:rsidRPr="00276E9B">
        <w:tab/>
        <w:t>Test description</w:t>
      </w:r>
    </w:p>
    <w:p w14:paraId="39D836CF" w14:textId="77777777" w:rsidR="000C114C" w:rsidRPr="00276E9B" w:rsidRDefault="000C114C" w:rsidP="000C114C">
      <w:pPr>
        <w:pStyle w:val="H6"/>
      </w:pPr>
      <w:r w:rsidRPr="00276E9B">
        <w:t>22.4.5.3.1</w:t>
      </w:r>
      <w:r w:rsidRPr="00276E9B">
        <w:tab/>
        <w:t>Pre-test conditions</w:t>
      </w:r>
    </w:p>
    <w:p w14:paraId="36BB67C2" w14:textId="77777777" w:rsidR="000C114C" w:rsidRPr="00276E9B" w:rsidRDefault="000C114C" w:rsidP="000C114C">
      <w:pPr>
        <w:pStyle w:val="H6"/>
      </w:pPr>
      <w:r w:rsidRPr="00276E9B">
        <w:t>System Simulator:</w:t>
      </w:r>
    </w:p>
    <w:p w14:paraId="4E885F08" w14:textId="77777777" w:rsidR="000C114C" w:rsidRPr="00276E9B" w:rsidRDefault="000C114C" w:rsidP="000C114C">
      <w:pPr>
        <w:pStyle w:val="B1"/>
      </w:pPr>
      <w:r w:rsidRPr="00276E9B">
        <w:t>-</w:t>
      </w:r>
      <w:r w:rsidRPr="00276E9B">
        <w:tab/>
        <w:t xml:space="preserve">Three inter-frequency multi-PLMN cells as specified in TS 36.508 clause 8.1.4.1.2 are configured broadcasting PLMNs as indicated in Table 22.4.5.3.1–1. </w:t>
      </w:r>
    </w:p>
    <w:p w14:paraId="60B2A2C6" w14:textId="77777777" w:rsidR="000C114C" w:rsidRPr="00276E9B" w:rsidRDefault="000C114C" w:rsidP="000C114C">
      <w:pPr>
        <w:pStyle w:val="B1"/>
      </w:pPr>
      <w:r w:rsidRPr="00276E9B">
        <w:t>-</w:t>
      </w:r>
      <w:r w:rsidRPr="00276E9B">
        <w:tab/>
        <w:t>The PLMNs are identified in the test by the identifiers in Table 22.4.5.3.1–1.</w:t>
      </w:r>
    </w:p>
    <w:p w14:paraId="401B8336" w14:textId="77777777" w:rsidR="000C114C" w:rsidRPr="00276E9B" w:rsidRDefault="000C114C" w:rsidP="000C114C">
      <w:pPr>
        <w:pStyle w:val="TH"/>
      </w:pPr>
      <w:r w:rsidRPr="00276E9B">
        <w:t>Table 22.4.5.3.1–1: PLMN identifiers</w:t>
      </w:r>
    </w:p>
    <w:tbl>
      <w:tblPr>
        <w:tblW w:w="5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276"/>
        <w:gridCol w:w="1275"/>
      </w:tblGrid>
      <w:tr w:rsidR="000C114C" w:rsidRPr="00276E9B" w14:paraId="0F6F9CC9" w14:textId="77777777" w:rsidTr="001200CB">
        <w:trPr>
          <w:jc w:val="center"/>
        </w:trPr>
        <w:tc>
          <w:tcPr>
            <w:tcW w:w="1064" w:type="dxa"/>
          </w:tcPr>
          <w:p w14:paraId="7A857D10" w14:textId="77777777" w:rsidR="000C114C" w:rsidRPr="00276E9B" w:rsidRDefault="000C114C" w:rsidP="001200CB">
            <w:pPr>
              <w:pStyle w:val="TAH"/>
            </w:pPr>
            <w:r w:rsidRPr="00276E9B">
              <w:t>Ncell</w:t>
            </w:r>
          </w:p>
        </w:tc>
        <w:tc>
          <w:tcPr>
            <w:tcW w:w="2161" w:type="dxa"/>
          </w:tcPr>
          <w:p w14:paraId="6E1BD5D5" w14:textId="77777777" w:rsidR="000C114C" w:rsidRPr="00276E9B" w:rsidRDefault="000C114C" w:rsidP="001200CB">
            <w:pPr>
              <w:pStyle w:val="TAH"/>
            </w:pPr>
            <w:r w:rsidRPr="00276E9B">
              <w:t>PLMN name</w:t>
            </w:r>
          </w:p>
        </w:tc>
        <w:tc>
          <w:tcPr>
            <w:tcW w:w="1276" w:type="dxa"/>
          </w:tcPr>
          <w:p w14:paraId="3CE73282" w14:textId="77777777" w:rsidR="000C114C" w:rsidRPr="00276E9B" w:rsidRDefault="000C114C" w:rsidP="001200CB">
            <w:pPr>
              <w:pStyle w:val="TAH"/>
            </w:pPr>
            <w:r w:rsidRPr="00276E9B">
              <w:t>MCC</w:t>
            </w:r>
          </w:p>
        </w:tc>
        <w:tc>
          <w:tcPr>
            <w:tcW w:w="1275" w:type="dxa"/>
          </w:tcPr>
          <w:p w14:paraId="0C896EE2" w14:textId="77777777" w:rsidR="000C114C" w:rsidRPr="00276E9B" w:rsidRDefault="000C114C" w:rsidP="001200CB">
            <w:pPr>
              <w:pStyle w:val="TAH"/>
            </w:pPr>
            <w:r w:rsidRPr="00276E9B">
              <w:t>MNC</w:t>
            </w:r>
          </w:p>
        </w:tc>
      </w:tr>
      <w:tr w:rsidR="000C114C" w:rsidRPr="00276E9B" w14:paraId="52D11F8B" w14:textId="77777777" w:rsidTr="001200CB">
        <w:trPr>
          <w:jc w:val="center"/>
        </w:trPr>
        <w:tc>
          <w:tcPr>
            <w:tcW w:w="1064" w:type="dxa"/>
          </w:tcPr>
          <w:p w14:paraId="47DE85D7" w14:textId="77777777" w:rsidR="000C114C" w:rsidRPr="00276E9B" w:rsidRDefault="000C114C" w:rsidP="001200CB">
            <w:pPr>
              <w:pStyle w:val="TAC"/>
            </w:pPr>
            <w:r w:rsidRPr="00276E9B">
              <w:t>1</w:t>
            </w:r>
          </w:p>
        </w:tc>
        <w:tc>
          <w:tcPr>
            <w:tcW w:w="2161" w:type="dxa"/>
          </w:tcPr>
          <w:p w14:paraId="3EC15323" w14:textId="77777777" w:rsidR="000C114C" w:rsidRPr="00276E9B" w:rsidRDefault="000C114C" w:rsidP="001200CB">
            <w:pPr>
              <w:pStyle w:val="TAC"/>
            </w:pPr>
            <w:r w:rsidRPr="00276E9B">
              <w:t>PLMN4</w:t>
            </w:r>
          </w:p>
        </w:tc>
        <w:tc>
          <w:tcPr>
            <w:tcW w:w="1276" w:type="dxa"/>
          </w:tcPr>
          <w:p w14:paraId="199F2AE0" w14:textId="77777777" w:rsidR="000C114C" w:rsidRPr="00276E9B" w:rsidRDefault="000C114C" w:rsidP="001200CB">
            <w:pPr>
              <w:pStyle w:val="TAC"/>
            </w:pPr>
            <w:r w:rsidRPr="00276E9B">
              <w:t>001</w:t>
            </w:r>
          </w:p>
        </w:tc>
        <w:tc>
          <w:tcPr>
            <w:tcW w:w="1275" w:type="dxa"/>
          </w:tcPr>
          <w:p w14:paraId="0A3C9FF5" w14:textId="77777777" w:rsidR="000C114C" w:rsidRPr="00276E9B" w:rsidRDefault="000C114C" w:rsidP="001200CB">
            <w:pPr>
              <w:pStyle w:val="TAC"/>
            </w:pPr>
            <w:r w:rsidRPr="00276E9B">
              <w:t>01</w:t>
            </w:r>
          </w:p>
        </w:tc>
      </w:tr>
      <w:tr w:rsidR="000C114C" w:rsidRPr="00276E9B" w14:paraId="30B6D2BE" w14:textId="77777777" w:rsidTr="001200CB">
        <w:trPr>
          <w:jc w:val="center"/>
        </w:trPr>
        <w:tc>
          <w:tcPr>
            <w:tcW w:w="1064" w:type="dxa"/>
          </w:tcPr>
          <w:p w14:paraId="3BB3F169" w14:textId="77777777" w:rsidR="000C114C" w:rsidRPr="00276E9B" w:rsidRDefault="000C114C" w:rsidP="001200CB">
            <w:pPr>
              <w:pStyle w:val="TAC"/>
            </w:pPr>
            <w:r w:rsidRPr="00276E9B">
              <w:t>12</w:t>
            </w:r>
          </w:p>
        </w:tc>
        <w:tc>
          <w:tcPr>
            <w:tcW w:w="2161" w:type="dxa"/>
          </w:tcPr>
          <w:p w14:paraId="014121CA" w14:textId="77777777" w:rsidR="000C114C" w:rsidRPr="00276E9B" w:rsidRDefault="000C114C" w:rsidP="001200CB">
            <w:pPr>
              <w:pStyle w:val="TAC"/>
            </w:pPr>
            <w:r w:rsidRPr="00276E9B">
              <w:t>PLMN1</w:t>
            </w:r>
          </w:p>
        </w:tc>
        <w:tc>
          <w:tcPr>
            <w:tcW w:w="1276" w:type="dxa"/>
          </w:tcPr>
          <w:p w14:paraId="3AB9F14A" w14:textId="77777777" w:rsidR="000C114C" w:rsidRPr="00276E9B" w:rsidRDefault="000C114C" w:rsidP="001200CB">
            <w:pPr>
              <w:pStyle w:val="TAC"/>
            </w:pPr>
            <w:r w:rsidRPr="00276E9B">
              <w:t>001</w:t>
            </w:r>
          </w:p>
        </w:tc>
        <w:tc>
          <w:tcPr>
            <w:tcW w:w="1275" w:type="dxa"/>
          </w:tcPr>
          <w:p w14:paraId="0A6A727D" w14:textId="77777777" w:rsidR="000C114C" w:rsidRPr="00276E9B" w:rsidRDefault="000C114C" w:rsidP="001200CB">
            <w:pPr>
              <w:pStyle w:val="TAC"/>
            </w:pPr>
            <w:r w:rsidRPr="00276E9B">
              <w:t>11</w:t>
            </w:r>
          </w:p>
        </w:tc>
      </w:tr>
      <w:tr w:rsidR="000C114C" w:rsidRPr="00276E9B" w14:paraId="08B87A43" w14:textId="77777777" w:rsidTr="001200CB">
        <w:trPr>
          <w:jc w:val="center"/>
        </w:trPr>
        <w:tc>
          <w:tcPr>
            <w:tcW w:w="1064" w:type="dxa"/>
          </w:tcPr>
          <w:p w14:paraId="70BF98BD" w14:textId="77777777" w:rsidR="000C114C" w:rsidRPr="00276E9B" w:rsidRDefault="000C114C" w:rsidP="001200CB">
            <w:pPr>
              <w:pStyle w:val="TAC"/>
            </w:pPr>
            <w:r w:rsidRPr="00276E9B">
              <w:t>13</w:t>
            </w:r>
          </w:p>
        </w:tc>
        <w:tc>
          <w:tcPr>
            <w:tcW w:w="2161" w:type="dxa"/>
          </w:tcPr>
          <w:p w14:paraId="01538313" w14:textId="77777777" w:rsidR="000C114C" w:rsidRPr="00276E9B" w:rsidRDefault="000C114C" w:rsidP="001200CB">
            <w:pPr>
              <w:pStyle w:val="TAC"/>
            </w:pPr>
            <w:r w:rsidRPr="00276E9B">
              <w:t>PLMN2</w:t>
            </w:r>
          </w:p>
        </w:tc>
        <w:tc>
          <w:tcPr>
            <w:tcW w:w="1276" w:type="dxa"/>
          </w:tcPr>
          <w:p w14:paraId="7BD81F7A" w14:textId="77777777" w:rsidR="000C114C" w:rsidRPr="00276E9B" w:rsidRDefault="000C114C" w:rsidP="001200CB">
            <w:pPr>
              <w:pStyle w:val="TAC"/>
            </w:pPr>
            <w:r w:rsidRPr="00276E9B">
              <w:t>001</w:t>
            </w:r>
          </w:p>
        </w:tc>
        <w:tc>
          <w:tcPr>
            <w:tcW w:w="1275" w:type="dxa"/>
          </w:tcPr>
          <w:p w14:paraId="2D3C98A3" w14:textId="77777777" w:rsidR="000C114C" w:rsidRPr="00276E9B" w:rsidRDefault="000C114C" w:rsidP="001200CB">
            <w:pPr>
              <w:pStyle w:val="TAC"/>
            </w:pPr>
            <w:r w:rsidRPr="00276E9B">
              <w:t>21</w:t>
            </w:r>
          </w:p>
        </w:tc>
      </w:tr>
    </w:tbl>
    <w:p w14:paraId="28371609" w14:textId="77777777" w:rsidR="000C114C" w:rsidRPr="00276E9B" w:rsidRDefault="000C114C" w:rsidP="000C114C"/>
    <w:p w14:paraId="64552BDD" w14:textId="77777777" w:rsidR="000C114C" w:rsidRPr="00276E9B" w:rsidRDefault="000C114C" w:rsidP="000C114C">
      <w:pPr>
        <w:pStyle w:val="B1"/>
      </w:pPr>
      <w:r w:rsidRPr="00276E9B">
        <w:t>-</w:t>
      </w:r>
      <w:r w:rsidRPr="00276E9B">
        <w:tab/>
        <w:t>System information combination 4 as defined in TS 36.508[18] clause 8.1.4.3.1.1 is used in NB-IoT cells;</w:t>
      </w:r>
    </w:p>
    <w:p w14:paraId="62C288FB" w14:textId="50D37896" w:rsidR="000C12C0" w:rsidRPr="00276E9B" w:rsidRDefault="000C12C0" w:rsidP="000C114C">
      <w:pPr>
        <w:pStyle w:val="B1"/>
      </w:pPr>
      <w:r w:rsidRPr="00276E9B">
        <w:t>-</w:t>
      </w:r>
      <w:r w:rsidRPr="00276E9B">
        <w:tab/>
        <w:t>If UE supports NTN only access in NB-IoT (pc_NB_ntn_only_Connectivity_EPC), System information    combination 13 as defined in TS 36.508 [18] clause 8.1.4.3.1.1 is used.</w:t>
      </w:r>
    </w:p>
    <w:p w14:paraId="328099E6" w14:textId="77777777" w:rsidR="000C114C" w:rsidRPr="00276E9B" w:rsidRDefault="000C114C" w:rsidP="000C114C">
      <w:pPr>
        <w:pStyle w:val="H6"/>
      </w:pPr>
      <w:r w:rsidRPr="00276E9B">
        <w:lastRenderedPageBreak/>
        <w:t>UE:</w:t>
      </w:r>
    </w:p>
    <w:p w14:paraId="0A9CD384" w14:textId="77777777" w:rsidR="000C114C" w:rsidRPr="00276E9B" w:rsidRDefault="000C114C" w:rsidP="000C114C">
      <w:pPr>
        <w:pStyle w:val="B1"/>
      </w:pPr>
      <w:r w:rsidRPr="00276E9B">
        <w:t>-</w:t>
      </w:r>
      <w:r w:rsidRPr="00276E9B">
        <w:tab/>
        <w:t>The UE is in Automatic PLMN selection mode.</w:t>
      </w:r>
    </w:p>
    <w:p w14:paraId="3D6B22F4" w14:textId="77777777" w:rsidR="000C114C" w:rsidRPr="00276E9B" w:rsidRDefault="000C114C" w:rsidP="000C114C">
      <w:pPr>
        <w:pStyle w:val="B1"/>
      </w:pPr>
      <w:r w:rsidRPr="00276E9B">
        <w:t>-</w:t>
      </w:r>
      <w:r w:rsidRPr="00276E9B">
        <w:tab/>
        <w:t>The UE is equipped with a USIM containing default values (as per TS 36.508) except for those listed in Table 22.4.5.3.1–2.</w:t>
      </w:r>
    </w:p>
    <w:p w14:paraId="5228C6BA" w14:textId="77777777" w:rsidR="000C114C" w:rsidRPr="00276E9B" w:rsidRDefault="000C114C" w:rsidP="000C114C">
      <w:pPr>
        <w:pStyle w:val="TH"/>
      </w:pPr>
      <w:r w:rsidRPr="00276E9B">
        <w:t>Table 22.4.5.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2913"/>
        <w:gridCol w:w="3075"/>
      </w:tblGrid>
      <w:tr w:rsidR="000C114C" w:rsidRPr="00276E9B" w14:paraId="36637CA7" w14:textId="77777777" w:rsidTr="001200CB">
        <w:trPr>
          <w:jc w:val="center"/>
        </w:trPr>
        <w:tc>
          <w:tcPr>
            <w:tcW w:w="1818" w:type="dxa"/>
          </w:tcPr>
          <w:p w14:paraId="015CB07B" w14:textId="77777777" w:rsidR="000C114C" w:rsidRPr="00276E9B" w:rsidRDefault="000C114C" w:rsidP="001200CB">
            <w:pPr>
              <w:pStyle w:val="TAH"/>
            </w:pPr>
            <w:r w:rsidRPr="00276E9B">
              <w:t>USIM field</w:t>
            </w:r>
          </w:p>
        </w:tc>
        <w:tc>
          <w:tcPr>
            <w:tcW w:w="2913" w:type="dxa"/>
          </w:tcPr>
          <w:p w14:paraId="5BEB092B" w14:textId="77777777" w:rsidR="000C114C" w:rsidRPr="00276E9B" w:rsidRDefault="000C114C" w:rsidP="001200CB">
            <w:pPr>
              <w:pStyle w:val="TAH"/>
            </w:pPr>
            <w:r w:rsidRPr="00276E9B">
              <w:t>Value</w:t>
            </w:r>
          </w:p>
        </w:tc>
        <w:tc>
          <w:tcPr>
            <w:tcW w:w="3075" w:type="dxa"/>
          </w:tcPr>
          <w:p w14:paraId="62CB9016" w14:textId="77777777" w:rsidR="000C114C" w:rsidRPr="00276E9B" w:rsidRDefault="000C114C" w:rsidP="001200CB">
            <w:pPr>
              <w:pStyle w:val="TAH"/>
            </w:pPr>
            <w:r w:rsidRPr="00276E9B">
              <w:t>Access Technology Identifier</w:t>
            </w:r>
          </w:p>
        </w:tc>
      </w:tr>
      <w:tr w:rsidR="000C114C" w:rsidRPr="00276E9B" w14:paraId="043CC32D" w14:textId="77777777" w:rsidTr="001200CB">
        <w:trPr>
          <w:cantSplit/>
          <w:jc w:val="center"/>
        </w:trPr>
        <w:tc>
          <w:tcPr>
            <w:tcW w:w="1818" w:type="dxa"/>
          </w:tcPr>
          <w:p w14:paraId="21B1D249" w14:textId="77777777" w:rsidR="000C114C" w:rsidRPr="00276E9B" w:rsidRDefault="000C114C" w:rsidP="001200CB">
            <w:pPr>
              <w:pStyle w:val="TAL"/>
            </w:pPr>
            <w:r w:rsidRPr="00276E9B">
              <w:t>EF</w:t>
            </w:r>
            <w:r w:rsidRPr="00276E9B">
              <w:rPr>
                <w:vertAlign w:val="subscript"/>
              </w:rPr>
              <w:t>IMSI</w:t>
            </w:r>
          </w:p>
        </w:tc>
        <w:tc>
          <w:tcPr>
            <w:tcW w:w="2913" w:type="dxa"/>
          </w:tcPr>
          <w:p w14:paraId="3DDCF62A" w14:textId="77777777" w:rsidR="000C114C" w:rsidRPr="00276E9B" w:rsidRDefault="000C114C" w:rsidP="001200CB">
            <w:pPr>
              <w:pStyle w:val="TAL"/>
            </w:pPr>
            <w:r w:rsidRPr="00276E9B">
              <w:t>The HPLMN (MCC+MNC) of the IMSI is set to PLMN4.</w:t>
            </w:r>
          </w:p>
        </w:tc>
        <w:tc>
          <w:tcPr>
            <w:tcW w:w="3075" w:type="dxa"/>
          </w:tcPr>
          <w:p w14:paraId="60DC7336" w14:textId="77777777" w:rsidR="000C114C" w:rsidRPr="00276E9B" w:rsidRDefault="000C114C" w:rsidP="001200CB">
            <w:pPr>
              <w:pStyle w:val="TAL"/>
            </w:pPr>
          </w:p>
        </w:tc>
      </w:tr>
      <w:tr w:rsidR="000C114C" w:rsidRPr="00276E9B" w14:paraId="586B11F3" w14:textId="77777777" w:rsidTr="001200CB">
        <w:trPr>
          <w:cantSplit/>
          <w:jc w:val="center"/>
        </w:trPr>
        <w:tc>
          <w:tcPr>
            <w:tcW w:w="1818" w:type="dxa"/>
          </w:tcPr>
          <w:p w14:paraId="2A183FAF" w14:textId="77777777" w:rsidR="000C114C" w:rsidRPr="00276E9B" w:rsidRDefault="000C114C" w:rsidP="001200CB">
            <w:pPr>
              <w:pStyle w:val="TAL"/>
            </w:pPr>
            <w:r w:rsidRPr="00276E9B">
              <w:t>EF</w:t>
            </w:r>
            <w:r w:rsidRPr="00276E9B">
              <w:rPr>
                <w:vertAlign w:val="subscript"/>
              </w:rPr>
              <w:t>PLMNwAcT</w:t>
            </w:r>
          </w:p>
        </w:tc>
        <w:tc>
          <w:tcPr>
            <w:tcW w:w="2913" w:type="dxa"/>
          </w:tcPr>
          <w:p w14:paraId="7F4FE819" w14:textId="77777777" w:rsidR="000C114C" w:rsidRPr="00276E9B" w:rsidRDefault="000C114C" w:rsidP="001200CB">
            <w:pPr>
              <w:pStyle w:val="TAL"/>
            </w:pPr>
            <w:r w:rsidRPr="00276E9B">
              <w:t>PLMN2</w:t>
            </w:r>
          </w:p>
          <w:p w14:paraId="37880AE2" w14:textId="77777777" w:rsidR="000C114C" w:rsidRPr="00276E9B" w:rsidRDefault="000C114C" w:rsidP="001200CB">
            <w:pPr>
              <w:pStyle w:val="TAL"/>
            </w:pPr>
            <w:r w:rsidRPr="00276E9B">
              <w:t>Remaining mandatory entries use default values</w:t>
            </w:r>
          </w:p>
        </w:tc>
        <w:tc>
          <w:tcPr>
            <w:tcW w:w="3075" w:type="dxa"/>
          </w:tcPr>
          <w:p w14:paraId="7916470E" w14:textId="77777777" w:rsidR="000C114C" w:rsidRPr="00276E9B" w:rsidRDefault="000C114C" w:rsidP="001200CB">
            <w:pPr>
              <w:pStyle w:val="TAL"/>
            </w:pPr>
            <w:r w:rsidRPr="00276E9B">
              <w:t>All specified</w:t>
            </w:r>
          </w:p>
          <w:p w14:paraId="66B0E4D0" w14:textId="77777777" w:rsidR="000C114C" w:rsidRPr="00276E9B" w:rsidRDefault="000C114C" w:rsidP="001200CB">
            <w:pPr>
              <w:pStyle w:val="TAL"/>
            </w:pPr>
            <w:r w:rsidRPr="00276E9B">
              <w:t>E-UTRAN</w:t>
            </w:r>
          </w:p>
          <w:p w14:paraId="2B46DBCD" w14:textId="77777777" w:rsidR="000C114C" w:rsidRPr="00276E9B" w:rsidRDefault="000C114C" w:rsidP="001200CB">
            <w:pPr>
              <w:pStyle w:val="TAL"/>
            </w:pPr>
          </w:p>
        </w:tc>
      </w:tr>
      <w:tr w:rsidR="000C114C" w:rsidRPr="00276E9B" w14:paraId="5F7FD81E" w14:textId="77777777" w:rsidTr="001200CB">
        <w:trPr>
          <w:cantSplit/>
          <w:jc w:val="center"/>
        </w:trPr>
        <w:tc>
          <w:tcPr>
            <w:tcW w:w="1818" w:type="dxa"/>
          </w:tcPr>
          <w:p w14:paraId="1E9C8640" w14:textId="77777777" w:rsidR="000C114C" w:rsidRPr="00276E9B" w:rsidRDefault="000C114C" w:rsidP="001200CB">
            <w:pPr>
              <w:pStyle w:val="TAL"/>
            </w:pPr>
            <w:r w:rsidRPr="00276E9B">
              <w:t>EF</w:t>
            </w:r>
            <w:r w:rsidRPr="00276E9B">
              <w:rPr>
                <w:vertAlign w:val="subscript"/>
              </w:rPr>
              <w:t>OPLMNwACT</w:t>
            </w:r>
          </w:p>
        </w:tc>
        <w:tc>
          <w:tcPr>
            <w:tcW w:w="2913" w:type="dxa"/>
          </w:tcPr>
          <w:p w14:paraId="75D6F919" w14:textId="77777777" w:rsidR="000C114C" w:rsidRPr="00276E9B" w:rsidRDefault="000C114C" w:rsidP="001200CB">
            <w:pPr>
              <w:pStyle w:val="TAL"/>
            </w:pPr>
            <w:r w:rsidRPr="00276E9B">
              <w:t>PLMN1</w:t>
            </w:r>
          </w:p>
          <w:p w14:paraId="531F2898" w14:textId="77777777" w:rsidR="000C114C" w:rsidRPr="00276E9B" w:rsidRDefault="000C114C" w:rsidP="001200CB">
            <w:pPr>
              <w:pStyle w:val="TAL"/>
            </w:pPr>
            <w:r w:rsidRPr="00276E9B">
              <w:t>Remaining defined entries use default values</w:t>
            </w:r>
          </w:p>
        </w:tc>
        <w:tc>
          <w:tcPr>
            <w:tcW w:w="3075" w:type="dxa"/>
          </w:tcPr>
          <w:p w14:paraId="6D653A70" w14:textId="77777777" w:rsidR="000C114C" w:rsidRPr="00276E9B" w:rsidRDefault="000C114C" w:rsidP="001200CB">
            <w:pPr>
              <w:pStyle w:val="TAL"/>
            </w:pPr>
            <w:r w:rsidRPr="00276E9B">
              <w:t>All specified</w:t>
            </w:r>
          </w:p>
        </w:tc>
      </w:tr>
      <w:tr w:rsidR="000C114C" w:rsidRPr="00276E9B" w14:paraId="48A13E97" w14:textId="77777777" w:rsidTr="001200CB">
        <w:trPr>
          <w:cantSplit/>
          <w:jc w:val="center"/>
        </w:trPr>
        <w:tc>
          <w:tcPr>
            <w:tcW w:w="1818" w:type="dxa"/>
          </w:tcPr>
          <w:p w14:paraId="4692D36F" w14:textId="77777777" w:rsidR="000C114C" w:rsidRPr="00276E9B" w:rsidRDefault="000C114C" w:rsidP="001200CB">
            <w:pPr>
              <w:pStyle w:val="TAL"/>
            </w:pPr>
            <w:r w:rsidRPr="00276E9B">
              <w:t>EF</w:t>
            </w:r>
            <w:r w:rsidRPr="00276E9B">
              <w:rPr>
                <w:vertAlign w:val="subscript"/>
              </w:rPr>
              <w:t>HPLMNwAcT</w:t>
            </w:r>
          </w:p>
        </w:tc>
        <w:tc>
          <w:tcPr>
            <w:tcW w:w="2913" w:type="dxa"/>
          </w:tcPr>
          <w:p w14:paraId="09C62FAE" w14:textId="77777777" w:rsidR="000C114C" w:rsidRPr="00276E9B" w:rsidRDefault="000C114C" w:rsidP="001200CB">
            <w:pPr>
              <w:pStyle w:val="TAL"/>
            </w:pPr>
            <w:r w:rsidRPr="00276E9B">
              <w:t>PLMN4</w:t>
            </w:r>
          </w:p>
        </w:tc>
        <w:tc>
          <w:tcPr>
            <w:tcW w:w="3075" w:type="dxa"/>
          </w:tcPr>
          <w:p w14:paraId="131FDE56" w14:textId="77777777" w:rsidR="000C114C" w:rsidRPr="00276E9B" w:rsidRDefault="000C114C" w:rsidP="001200CB">
            <w:pPr>
              <w:pStyle w:val="TAL"/>
            </w:pPr>
            <w:r w:rsidRPr="00276E9B">
              <w:t>E-UTRAN</w:t>
            </w:r>
          </w:p>
        </w:tc>
      </w:tr>
      <w:tr w:rsidR="00DA2805" w:rsidRPr="00276E9B" w14:paraId="241FB0E3" w14:textId="77777777" w:rsidTr="008F1CAB">
        <w:trPr>
          <w:cantSplit/>
          <w:jc w:val="center"/>
        </w:trPr>
        <w:tc>
          <w:tcPr>
            <w:tcW w:w="1818" w:type="dxa"/>
          </w:tcPr>
          <w:p w14:paraId="6CEB0D48" w14:textId="77777777" w:rsidR="00DA2805" w:rsidRPr="00276E9B" w:rsidRDefault="00DA2805" w:rsidP="008F1CAB">
            <w:pPr>
              <w:pStyle w:val="TAL"/>
            </w:pPr>
            <w:r w:rsidRPr="00276E9B">
              <w:t>EF</w:t>
            </w:r>
            <w:r w:rsidRPr="00276E9B">
              <w:rPr>
                <w:vertAlign w:val="subscript"/>
              </w:rPr>
              <w:t>ACC</w:t>
            </w:r>
          </w:p>
        </w:tc>
        <w:tc>
          <w:tcPr>
            <w:tcW w:w="2913" w:type="dxa"/>
          </w:tcPr>
          <w:p w14:paraId="1069689D" w14:textId="77777777" w:rsidR="00DA2805" w:rsidRPr="00276E9B" w:rsidRDefault="00DA2805" w:rsidP="008F1CAB">
            <w:pPr>
              <w:pStyle w:val="TAL"/>
            </w:pPr>
            <w:r w:rsidRPr="00276E9B">
              <w:t>Type “C” as defined in  TS 34.108 clause 8.3.2.15</w:t>
            </w:r>
          </w:p>
        </w:tc>
        <w:tc>
          <w:tcPr>
            <w:tcW w:w="3075" w:type="dxa"/>
          </w:tcPr>
          <w:p w14:paraId="36DF006A" w14:textId="77777777" w:rsidR="00DA2805" w:rsidRPr="00276E9B" w:rsidRDefault="00DA2805" w:rsidP="008F1CAB">
            <w:pPr>
              <w:pStyle w:val="TAL"/>
            </w:pPr>
          </w:p>
        </w:tc>
      </w:tr>
    </w:tbl>
    <w:p w14:paraId="6ED1A7CA" w14:textId="77777777" w:rsidR="000C114C" w:rsidRPr="00276E9B" w:rsidRDefault="000C114C" w:rsidP="000C114C">
      <w:pPr>
        <w:ind w:left="568" w:hanging="284"/>
      </w:pPr>
    </w:p>
    <w:p w14:paraId="7C1EDA7A" w14:textId="77777777" w:rsidR="000C114C" w:rsidRPr="00276E9B" w:rsidRDefault="000C114C" w:rsidP="000C114C">
      <w:pPr>
        <w:ind w:left="568" w:hanging="284"/>
        <w:rPr>
          <w:lang w:eastAsia="x-none"/>
        </w:rPr>
      </w:pPr>
      <w:r w:rsidRPr="00276E9B">
        <w:t>-</w:t>
      </w:r>
      <w:r w:rsidRPr="00276E9B">
        <w:tab/>
        <w:t>The UE belong to access class 0 and special access class 11 and 15</w:t>
      </w:r>
    </w:p>
    <w:p w14:paraId="46B08251" w14:textId="77777777" w:rsidR="000C114C" w:rsidRPr="00276E9B" w:rsidRDefault="000C114C" w:rsidP="000C114C"/>
    <w:p w14:paraId="7C842AF9" w14:textId="77777777" w:rsidR="000C114C" w:rsidRPr="00276E9B" w:rsidRDefault="000C114C" w:rsidP="000C114C">
      <w:pPr>
        <w:pStyle w:val="H6"/>
      </w:pPr>
      <w:r w:rsidRPr="00276E9B">
        <w:t>Preamble:</w:t>
      </w:r>
    </w:p>
    <w:p w14:paraId="75719295" w14:textId="77777777" w:rsidR="000C114C" w:rsidRPr="00276E9B" w:rsidRDefault="000C114C" w:rsidP="000C114C">
      <w:pPr>
        <w:pStyle w:val="B1"/>
      </w:pPr>
      <w:r w:rsidRPr="00276E9B">
        <w:t>-</w:t>
      </w:r>
      <w:r w:rsidRPr="00276E9B">
        <w:tab/>
        <w:t xml:space="preserve">The UE is in state NB-IoT UE Attach, Connected Mode, UE Test Loopback Activated (State 2B-NB) </w:t>
      </w:r>
      <w:r w:rsidR="0035253E" w:rsidRPr="00276E9B">
        <w:t xml:space="preserve">with test loop mode G </w:t>
      </w:r>
      <w:r w:rsidRPr="00276E9B">
        <w:t>on Ncell 13 according to [18]</w:t>
      </w:r>
    </w:p>
    <w:p w14:paraId="21114F59" w14:textId="77777777" w:rsidR="000C114C" w:rsidRPr="00276E9B" w:rsidRDefault="000C114C" w:rsidP="000C114C">
      <w:pPr>
        <w:pStyle w:val="H6"/>
      </w:pPr>
      <w:r w:rsidRPr="00276E9B">
        <w:t>22.4.5.3.2</w:t>
      </w:r>
      <w:r w:rsidRPr="00276E9B">
        <w:tab/>
        <w:t>Test procedure sequence</w:t>
      </w:r>
    </w:p>
    <w:p w14:paraId="301DCE7E" w14:textId="77777777" w:rsidR="000C114C" w:rsidRPr="00276E9B" w:rsidRDefault="000C114C" w:rsidP="000C114C">
      <w:r w:rsidRPr="00276E9B">
        <w:t>Table 22.4.5.3.2-1 shows the cell configurations used during the test. The configuration T0 indicates the initial conditions. Subsequent configurations marked “T1”, “T2” etc are applied at the points indicated in the Main behaviour description in Table 22.4.5.3.2-2. Cell powers are chosen for a serving cell and a non-suitable “Off” cell as defined in TS 36.508 Table 8.3.2.2.1-1.</w:t>
      </w:r>
    </w:p>
    <w:p w14:paraId="0287845B" w14:textId="77777777" w:rsidR="000C114C" w:rsidRPr="00276E9B" w:rsidRDefault="000C114C" w:rsidP="000C114C">
      <w:pPr>
        <w:pStyle w:val="TH"/>
      </w:pPr>
      <w:r w:rsidRPr="00276E9B">
        <w:t>Table 22.4.5.3.2-1: Cell configuration changes over time</w:t>
      </w:r>
    </w:p>
    <w:tbl>
      <w:tblPr>
        <w:tblW w:w="851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2173"/>
      </w:tblGrid>
      <w:tr w:rsidR="000C114C" w:rsidRPr="00276E9B" w14:paraId="05262A3A" w14:textId="77777777" w:rsidTr="001200CB">
        <w:trPr>
          <w:trHeight w:val="270"/>
        </w:trPr>
        <w:tc>
          <w:tcPr>
            <w:tcW w:w="884" w:type="dxa"/>
            <w:shd w:val="clear" w:color="auto" w:fill="auto"/>
          </w:tcPr>
          <w:p w14:paraId="23ED3C9A" w14:textId="77777777" w:rsidR="000C114C" w:rsidRPr="00276E9B" w:rsidRDefault="000C114C" w:rsidP="001200CB">
            <w:pPr>
              <w:pStyle w:val="TAH"/>
              <w:rPr>
                <w:lang w:eastAsia="zh-CN"/>
              </w:rPr>
            </w:pPr>
          </w:p>
        </w:tc>
        <w:tc>
          <w:tcPr>
            <w:tcW w:w="1414" w:type="dxa"/>
            <w:shd w:val="clear" w:color="auto" w:fill="auto"/>
          </w:tcPr>
          <w:p w14:paraId="5F3A937F" w14:textId="77777777" w:rsidR="000C114C" w:rsidRPr="00276E9B" w:rsidRDefault="000C114C" w:rsidP="001200CB">
            <w:pPr>
              <w:pStyle w:val="TAH"/>
            </w:pPr>
            <w:r w:rsidRPr="00276E9B">
              <w:t>Parameter</w:t>
            </w:r>
          </w:p>
        </w:tc>
        <w:tc>
          <w:tcPr>
            <w:tcW w:w="1147" w:type="dxa"/>
            <w:shd w:val="clear" w:color="auto" w:fill="auto"/>
          </w:tcPr>
          <w:p w14:paraId="65395EC7" w14:textId="77777777" w:rsidR="000C114C" w:rsidRPr="00276E9B" w:rsidRDefault="000C114C" w:rsidP="001200CB">
            <w:pPr>
              <w:pStyle w:val="TAH"/>
            </w:pPr>
            <w:r w:rsidRPr="00276E9B">
              <w:t>Unit</w:t>
            </w:r>
          </w:p>
        </w:tc>
        <w:tc>
          <w:tcPr>
            <w:tcW w:w="906" w:type="dxa"/>
            <w:shd w:val="clear" w:color="auto" w:fill="auto"/>
          </w:tcPr>
          <w:p w14:paraId="64F5EADB" w14:textId="77777777" w:rsidR="000C114C" w:rsidRPr="00276E9B" w:rsidRDefault="000C114C" w:rsidP="001200CB">
            <w:pPr>
              <w:pStyle w:val="TAH"/>
            </w:pPr>
            <w:r w:rsidRPr="00276E9B">
              <w:t>Ncell 1</w:t>
            </w:r>
          </w:p>
        </w:tc>
        <w:tc>
          <w:tcPr>
            <w:tcW w:w="953" w:type="dxa"/>
            <w:shd w:val="clear" w:color="auto" w:fill="auto"/>
          </w:tcPr>
          <w:p w14:paraId="493FC958" w14:textId="77777777" w:rsidR="000C114C" w:rsidRPr="00276E9B" w:rsidRDefault="000C114C" w:rsidP="001200CB">
            <w:pPr>
              <w:pStyle w:val="TAH"/>
            </w:pPr>
            <w:r w:rsidRPr="00276E9B">
              <w:t>Ncell 12</w:t>
            </w:r>
          </w:p>
        </w:tc>
        <w:tc>
          <w:tcPr>
            <w:tcW w:w="1039" w:type="dxa"/>
            <w:shd w:val="clear" w:color="auto" w:fill="auto"/>
          </w:tcPr>
          <w:p w14:paraId="2F1C237D" w14:textId="77777777" w:rsidR="000C114C" w:rsidRPr="00276E9B" w:rsidRDefault="000C114C" w:rsidP="001200CB">
            <w:pPr>
              <w:pStyle w:val="TAH"/>
            </w:pPr>
            <w:r w:rsidRPr="00276E9B">
              <w:t>Ncell 13</w:t>
            </w:r>
          </w:p>
        </w:tc>
        <w:tc>
          <w:tcPr>
            <w:tcW w:w="2173" w:type="dxa"/>
            <w:shd w:val="clear" w:color="auto" w:fill="auto"/>
          </w:tcPr>
          <w:p w14:paraId="658A492D" w14:textId="77777777" w:rsidR="000C114C" w:rsidRPr="00276E9B" w:rsidRDefault="000C114C" w:rsidP="001200CB">
            <w:pPr>
              <w:pStyle w:val="TAH"/>
            </w:pPr>
            <w:r w:rsidRPr="00276E9B">
              <w:t>Remarks</w:t>
            </w:r>
          </w:p>
        </w:tc>
      </w:tr>
      <w:tr w:rsidR="000C114C" w:rsidRPr="00276E9B" w14:paraId="5877D06F" w14:textId="77777777" w:rsidTr="001200CB">
        <w:trPr>
          <w:trHeight w:val="270"/>
        </w:trPr>
        <w:tc>
          <w:tcPr>
            <w:tcW w:w="884" w:type="dxa"/>
            <w:shd w:val="clear" w:color="auto" w:fill="auto"/>
          </w:tcPr>
          <w:p w14:paraId="242EB59C" w14:textId="77777777" w:rsidR="000C114C" w:rsidRPr="00276E9B" w:rsidRDefault="000C114C" w:rsidP="001200CB">
            <w:pPr>
              <w:pStyle w:val="TAH"/>
            </w:pPr>
            <w:r w:rsidRPr="00276E9B">
              <w:t>T0</w:t>
            </w:r>
          </w:p>
        </w:tc>
        <w:tc>
          <w:tcPr>
            <w:tcW w:w="1414" w:type="dxa"/>
            <w:shd w:val="clear" w:color="auto" w:fill="auto"/>
          </w:tcPr>
          <w:p w14:paraId="2EF9E08A" w14:textId="77777777" w:rsidR="000C114C" w:rsidRPr="00276E9B" w:rsidRDefault="000C114C" w:rsidP="001200CB">
            <w:pPr>
              <w:pStyle w:val="TAL"/>
            </w:pPr>
            <w:r w:rsidRPr="00276E9B">
              <w:t>NRS EPRE</w:t>
            </w:r>
          </w:p>
        </w:tc>
        <w:tc>
          <w:tcPr>
            <w:tcW w:w="1147" w:type="dxa"/>
            <w:shd w:val="clear" w:color="auto" w:fill="auto"/>
          </w:tcPr>
          <w:p w14:paraId="4327D0D2" w14:textId="77777777" w:rsidR="000C114C" w:rsidRPr="00276E9B" w:rsidRDefault="000C114C" w:rsidP="001200CB">
            <w:pPr>
              <w:pStyle w:val="TAL"/>
            </w:pPr>
            <w:r w:rsidRPr="00276E9B">
              <w:t>dBm/15kHz</w:t>
            </w:r>
          </w:p>
        </w:tc>
        <w:tc>
          <w:tcPr>
            <w:tcW w:w="906" w:type="dxa"/>
            <w:shd w:val="clear" w:color="auto" w:fill="auto"/>
          </w:tcPr>
          <w:p w14:paraId="6982D517" w14:textId="77777777" w:rsidR="000C114C" w:rsidRPr="00276E9B" w:rsidRDefault="000C114C" w:rsidP="001200CB">
            <w:pPr>
              <w:pStyle w:val="TAL"/>
            </w:pPr>
            <w:r w:rsidRPr="00276E9B">
              <w:t>“Off”</w:t>
            </w:r>
          </w:p>
        </w:tc>
        <w:tc>
          <w:tcPr>
            <w:tcW w:w="953" w:type="dxa"/>
            <w:shd w:val="clear" w:color="auto" w:fill="auto"/>
          </w:tcPr>
          <w:p w14:paraId="5B35B429" w14:textId="77777777" w:rsidR="000C114C" w:rsidRPr="00276E9B" w:rsidRDefault="000C114C" w:rsidP="001200CB">
            <w:pPr>
              <w:pStyle w:val="TAL"/>
            </w:pPr>
            <w:r w:rsidRPr="00276E9B">
              <w:t>“Off”</w:t>
            </w:r>
          </w:p>
        </w:tc>
        <w:tc>
          <w:tcPr>
            <w:tcW w:w="1039" w:type="dxa"/>
            <w:shd w:val="clear" w:color="auto" w:fill="auto"/>
          </w:tcPr>
          <w:p w14:paraId="364D7CCF" w14:textId="77777777" w:rsidR="000C114C" w:rsidRPr="00276E9B" w:rsidRDefault="000C114C" w:rsidP="001200CB">
            <w:pPr>
              <w:pStyle w:val="TAL"/>
            </w:pPr>
            <w:r w:rsidRPr="00276E9B">
              <w:t>-85</w:t>
            </w:r>
          </w:p>
        </w:tc>
        <w:tc>
          <w:tcPr>
            <w:tcW w:w="2173" w:type="dxa"/>
            <w:shd w:val="clear" w:color="auto" w:fill="auto"/>
          </w:tcPr>
          <w:p w14:paraId="55B9EAF6" w14:textId="77777777" w:rsidR="000C114C" w:rsidRPr="00276E9B" w:rsidRDefault="000C114C" w:rsidP="001200CB">
            <w:pPr>
              <w:pStyle w:val="TAL"/>
            </w:pPr>
            <w:r w:rsidRPr="00276E9B">
              <w:t>Power level “Off” is defined in TS 36.508 Table 8.3.2.2.1-1</w:t>
            </w:r>
          </w:p>
        </w:tc>
      </w:tr>
      <w:tr w:rsidR="000C114C" w:rsidRPr="00276E9B" w14:paraId="71C7EAD2" w14:textId="77777777" w:rsidTr="001200CB">
        <w:trPr>
          <w:trHeight w:val="495"/>
        </w:trPr>
        <w:tc>
          <w:tcPr>
            <w:tcW w:w="884" w:type="dxa"/>
            <w:shd w:val="clear" w:color="auto" w:fill="auto"/>
          </w:tcPr>
          <w:p w14:paraId="07840FD7" w14:textId="77777777" w:rsidR="000C114C" w:rsidRPr="00276E9B" w:rsidRDefault="000C114C" w:rsidP="001200CB">
            <w:pPr>
              <w:pStyle w:val="TAH"/>
            </w:pPr>
            <w:r w:rsidRPr="00276E9B">
              <w:t>T1</w:t>
            </w:r>
          </w:p>
        </w:tc>
        <w:tc>
          <w:tcPr>
            <w:tcW w:w="1414" w:type="dxa"/>
            <w:shd w:val="clear" w:color="auto" w:fill="auto"/>
          </w:tcPr>
          <w:p w14:paraId="70605297" w14:textId="77777777" w:rsidR="000C114C" w:rsidRPr="00276E9B" w:rsidRDefault="000C114C" w:rsidP="001200CB">
            <w:pPr>
              <w:pStyle w:val="TAL"/>
            </w:pPr>
            <w:r w:rsidRPr="00276E9B">
              <w:t>NRS EPRE</w:t>
            </w:r>
          </w:p>
        </w:tc>
        <w:tc>
          <w:tcPr>
            <w:tcW w:w="1147" w:type="dxa"/>
            <w:shd w:val="clear" w:color="auto" w:fill="auto"/>
          </w:tcPr>
          <w:p w14:paraId="3A4D607E" w14:textId="77777777" w:rsidR="000C114C" w:rsidRPr="00276E9B" w:rsidRDefault="000C114C" w:rsidP="001200CB">
            <w:pPr>
              <w:pStyle w:val="TAL"/>
            </w:pPr>
            <w:r w:rsidRPr="00276E9B">
              <w:t>dBm/15kHz</w:t>
            </w:r>
          </w:p>
        </w:tc>
        <w:tc>
          <w:tcPr>
            <w:tcW w:w="906" w:type="dxa"/>
            <w:shd w:val="clear" w:color="auto" w:fill="auto"/>
          </w:tcPr>
          <w:p w14:paraId="457BA281" w14:textId="77777777" w:rsidR="000C114C" w:rsidRPr="00276E9B" w:rsidRDefault="000C114C" w:rsidP="001200CB">
            <w:pPr>
              <w:pStyle w:val="TAL"/>
            </w:pPr>
            <w:r w:rsidRPr="00276E9B">
              <w:t>“Off”</w:t>
            </w:r>
          </w:p>
        </w:tc>
        <w:tc>
          <w:tcPr>
            <w:tcW w:w="953" w:type="dxa"/>
            <w:shd w:val="clear" w:color="auto" w:fill="auto"/>
          </w:tcPr>
          <w:p w14:paraId="33161BCF" w14:textId="77777777" w:rsidR="000C114C" w:rsidRPr="00276E9B" w:rsidRDefault="000C114C" w:rsidP="001200CB">
            <w:pPr>
              <w:pStyle w:val="TAL"/>
            </w:pPr>
            <w:r w:rsidRPr="00276E9B">
              <w:t>-</w:t>
            </w:r>
            <w:r w:rsidR="00573CB9" w:rsidRPr="00276E9B">
              <w:t>85</w:t>
            </w:r>
          </w:p>
        </w:tc>
        <w:tc>
          <w:tcPr>
            <w:tcW w:w="1039" w:type="dxa"/>
            <w:shd w:val="clear" w:color="auto" w:fill="auto"/>
          </w:tcPr>
          <w:p w14:paraId="7235B215" w14:textId="77777777" w:rsidR="000C114C" w:rsidRPr="00276E9B" w:rsidRDefault="000C114C" w:rsidP="001200CB">
            <w:pPr>
              <w:pStyle w:val="TAL"/>
            </w:pPr>
            <w:r w:rsidRPr="00276E9B">
              <w:t>-</w:t>
            </w:r>
            <w:r w:rsidR="00573CB9" w:rsidRPr="00276E9B">
              <w:t>120</w:t>
            </w:r>
          </w:p>
        </w:tc>
        <w:tc>
          <w:tcPr>
            <w:tcW w:w="2173" w:type="dxa"/>
            <w:shd w:val="clear" w:color="auto" w:fill="auto"/>
          </w:tcPr>
          <w:p w14:paraId="10FDC053" w14:textId="77777777" w:rsidR="000C114C" w:rsidRPr="00276E9B" w:rsidRDefault="000C114C" w:rsidP="001200CB">
            <w:pPr>
              <w:pStyle w:val="TAL"/>
            </w:pPr>
            <w:r w:rsidRPr="00276E9B">
              <w:t>Power level “Off” is defined in TS 36.508 Table 8.3.2.2.1-1</w:t>
            </w:r>
          </w:p>
        </w:tc>
      </w:tr>
      <w:tr w:rsidR="000C114C" w:rsidRPr="00276E9B" w14:paraId="5FC971BA" w14:textId="77777777" w:rsidTr="001200CB">
        <w:trPr>
          <w:trHeight w:val="495"/>
        </w:trPr>
        <w:tc>
          <w:tcPr>
            <w:tcW w:w="884" w:type="dxa"/>
            <w:shd w:val="clear" w:color="auto" w:fill="auto"/>
          </w:tcPr>
          <w:p w14:paraId="1D885CBF" w14:textId="77777777" w:rsidR="000C114C" w:rsidRPr="00276E9B" w:rsidRDefault="000C114C" w:rsidP="001200CB">
            <w:pPr>
              <w:pStyle w:val="TAH"/>
            </w:pPr>
            <w:r w:rsidRPr="00276E9B">
              <w:t>T2</w:t>
            </w:r>
          </w:p>
        </w:tc>
        <w:tc>
          <w:tcPr>
            <w:tcW w:w="1414" w:type="dxa"/>
            <w:shd w:val="clear" w:color="auto" w:fill="auto"/>
          </w:tcPr>
          <w:p w14:paraId="135AD8F1" w14:textId="77777777" w:rsidR="000C114C" w:rsidRPr="00276E9B" w:rsidRDefault="000C114C" w:rsidP="001200CB">
            <w:pPr>
              <w:pStyle w:val="TAL"/>
            </w:pPr>
            <w:r w:rsidRPr="00276E9B">
              <w:t>NRS EPRE</w:t>
            </w:r>
          </w:p>
        </w:tc>
        <w:tc>
          <w:tcPr>
            <w:tcW w:w="1147" w:type="dxa"/>
            <w:shd w:val="clear" w:color="auto" w:fill="auto"/>
          </w:tcPr>
          <w:p w14:paraId="1F4148F4" w14:textId="77777777" w:rsidR="000C114C" w:rsidRPr="00276E9B" w:rsidRDefault="000C114C" w:rsidP="001200CB">
            <w:pPr>
              <w:pStyle w:val="TAL"/>
            </w:pPr>
            <w:r w:rsidRPr="00276E9B">
              <w:t>dBm/15kHz</w:t>
            </w:r>
          </w:p>
        </w:tc>
        <w:tc>
          <w:tcPr>
            <w:tcW w:w="906" w:type="dxa"/>
            <w:shd w:val="clear" w:color="auto" w:fill="auto"/>
          </w:tcPr>
          <w:p w14:paraId="26988359" w14:textId="77777777" w:rsidR="000C114C" w:rsidRPr="00276E9B" w:rsidRDefault="000C114C" w:rsidP="001200CB">
            <w:pPr>
              <w:pStyle w:val="TAL"/>
            </w:pPr>
            <w:r w:rsidRPr="00276E9B">
              <w:t>-</w:t>
            </w:r>
            <w:r w:rsidR="00573CB9" w:rsidRPr="00276E9B">
              <w:t>85</w:t>
            </w:r>
          </w:p>
        </w:tc>
        <w:tc>
          <w:tcPr>
            <w:tcW w:w="953" w:type="dxa"/>
            <w:shd w:val="clear" w:color="auto" w:fill="auto"/>
          </w:tcPr>
          <w:p w14:paraId="43F3A47B" w14:textId="77777777" w:rsidR="000C114C" w:rsidRPr="00276E9B" w:rsidRDefault="000C114C" w:rsidP="001200CB">
            <w:pPr>
              <w:pStyle w:val="TAL"/>
            </w:pPr>
            <w:r w:rsidRPr="00276E9B">
              <w:t>-</w:t>
            </w:r>
            <w:r w:rsidR="00573CB9" w:rsidRPr="00276E9B">
              <w:t>120</w:t>
            </w:r>
          </w:p>
        </w:tc>
        <w:tc>
          <w:tcPr>
            <w:tcW w:w="1039" w:type="dxa"/>
            <w:shd w:val="clear" w:color="auto" w:fill="auto"/>
          </w:tcPr>
          <w:p w14:paraId="74F9D088" w14:textId="77777777" w:rsidR="000C114C" w:rsidRPr="00276E9B" w:rsidRDefault="000C114C" w:rsidP="001200CB">
            <w:pPr>
              <w:pStyle w:val="TAL"/>
            </w:pPr>
            <w:r w:rsidRPr="00276E9B">
              <w:t>“Off”</w:t>
            </w:r>
          </w:p>
        </w:tc>
        <w:tc>
          <w:tcPr>
            <w:tcW w:w="2173" w:type="dxa"/>
            <w:shd w:val="clear" w:color="auto" w:fill="auto"/>
          </w:tcPr>
          <w:p w14:paraId="2EC1E70C" w14:textId="77777777" w:rsidR="000C114C" w:rsidRPr="00276E9B" w:rsidRDefault="000C114C" w:rsidP="001200CB">
            <w:pPr>
              <w:pStyle w:val="TAL"/>
            </w:pPr>
            <w:r w:rsidRPr="00276E9B">
              <w:t>Power level “Off” is defined in TS 36.508 Table 8.3.2.2.1-1</w:t>
            </w:r>
          </w:p>
        </w:tc>
      </w:tr>
    </w:tbl>
    <w:p w14:paraId="4E1CD984" w14:textId="77777777" w:rsidR="000C114C" w:rsidRPr="00276E9B" w:rsidRDefault="000C114C" w:rsidP="000C114C"/>
    <w:p w14:paraId="43D17AD7" w14:textId="77777777" w:rsidR="000C114C" w:rsidRPr="00276E9B" w:rsidRDefault="000C114C" w:rsidP="000C114C">
      <w:pPr>
        <w:pStyle w:val="TH"/>
      </w:pPr>
      <w:r w:rsidRPr="00276E9B">
        <w:lastRenderedPageBreak/>
        <w:t>Table 22.4.5.3.2-2: Main behaviour</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C114C" w:rsidRPr="00276E9B" w14:paraId="6DA6FA5B" w14:textId="77777777" w:rsidTr="001200CB">
        <w:trPr>
          <w:jc w:val="center"/>
        </w:trPr>
        <w:tc>
          <w:tcPr>
            <w:tcW w:w="534" w:type="dxa"/>
            <w:tcBorders>
              <w:top w:val="single" w:sz="4" w:space="0" w:color="auto"/>
              <w:bottom w:val="nil"/>
            </w:tcBorders>
          </w:tcPr>
          <w:p w14:paraId="5662546F" w14:textId="77777777" w:rsidR="000C114C" w:rsidRPr="00276E9B" w:rsidRDefault="000C114C" w:rsidP="001200CB">
            <w:pPr>
              <w:pStyle w:val="TAH"/>
            </w:pPr>
            <w:r w:rsidRPr="00276E9B">
              <w:lastRenderedPageBreak/>
              <w:t>St</w:t>
            </w:r>
          </w:p>
        </w:tc>
        <w:tc>
          <w:tcPr>
            <w:tcW w:w="3969" w:type="dxa"/>
            <w:tcBorders>
              <w:top w:val="single" w:sz="4" w:space="0" w:color="auto"/>
              <w:bottom w:val="nil"/>
            </w:tcBorders>
          </w:tcPr>
          <w:p w14:paraId="154E075C" w14:textId="77777777" w:rsidR="000C114C" w:rsidRPr="00276E9B" w:rsidRDefault="000C114C" w:rsidP="001200CB">
            <w:pPr>
              <w:pStyle w:val="TAH"/>
            </w:pPr>
            <w:r w:rsidRPr="00276E9B">
              <w:t>Procedure</w:t>
            </w:r>
          </w:p>
        </w:tc>
        <w:tc>
          <w:tcPr>
            <w:tcW w:w="3686" w:type="dxa"/>
            <w:gridSpan w:val="2"/>
            <w:tcBorders>
              <w:top w:val="single" w:sz="4" w:space="0" w:color="auto"/>
            </w:tcBorders>
          </w:tcPr>
          <w:p w14:paraId="6D7D1083" w14:textId="77777777" w:rsidR="000C114C" w:rsidRPr="00276E9B" w:rsidRDefault="000C114C" w:rsidP="001200CB">
            <w:pPr>
              <w:pStyle w:val="TAH"/>
            </w:pPr>
            <w:r w:rsidRPr="00276E9B">
              <w:t>Message Sequence</w:t>
            </w:r>
          </w:p>
        </w:tc>
        <w:tc>
          <w:tcPr>
            <w:tcW w:w="567" w:type="dxa"/>
            <w:tcBorders>
              <w:top w:val="single" w:sz="4" w:space="0" w:color="auto"/>
              <w:bottom w:val="nil"/>
            </w:tcBorders>
          </w:tcPr>
          <w:p w14:paraId="71EF655A" w14:textId="77777777" w:rsidR="000C114C" w:rsidRPr="00276E9B" w:rsidRDefault="000C114C" w:rsidP="001200CB">
            <w:pPr>
              <w:pStyle w:val="TAH"/>
              <w:rPr>
                <w:rFonts w:eastAsia="MS Gothic"/>
              </w:rPr>
            </w:pPr>
            <w:r w:rsidRPr="00276E9B">
              <w:rPr>
                <w:rFonts w:eastAsia="MS Gothic"/>
              </w:rPr>
              <w:t>TP</w:t>
            </w:r>
          </w:p>
        </w:tc>
        <w:tc>
          <w:tcPr>
            <w:tcW w:w="850" w:type="dxa"/>
            <w:tcBorders>
              <w:top w:val="single" w:sz="4" w:space="0" w:color="auto"/>
              <w:bottom w:val="nil"/>
            </w:tcBorders>
          </w:tcPr>
          <w:p w14:paraId="08101FF7" w14:textId="77777777" w:rsidR="000C114C" w:rsidRPr="00276E9B" w:rsidRDefault="000C114C" w:rsidP="001200CB">
            <w:pPr>
              <w:pStyle w:val="TAH"/>
              <w:rPr>
                <w:rFonts w:eastAsia="MS Gothic"/>
              </w:rPr>
            </w:pPr>
            <w:r w:rsidRPr="00276E9B">
              <w:rPr>
                <w:rFonts w:eastAsia="MS Gothic"/>
              </w:rPr>
              <w:t>Verdict</w:t>
            </w:r>
          </w:p>
        </w:tc>
      </w:tr>
      <w:tr w:rsidR="000C114C" w:rsidRPr="00276E9B" w14:paraId="0D78689A" w14:textId="77777777" w:rsidTr="001200CB">
        <w:trPr>
          <w:jc w:val="center"/>
        </w:trPr>
        <w:tc>
          <w:tcPr>
            <w:tcW w:w="534" w:type="dxa"/>
            <w:tcBorders>
              <w:top w:val="nil"/>
            </w:tcBorders>
          </w:tcPr>
          <w:p w14:paraId="39DF54AB" w14:textId="77777777" w:rsidR="000C114C" w:rsidRPr="00276E9B" w:rsidRDefault="000C114C" w:rsidP="001200CB">
            <w:pPr>
              <w:pStyle w:val="TAH"/>
              <w:rPr>
                <w:rFonts w:eastAsia="MS Gothic"/>
              </w:rPr>
            </w:pPr>
          </w:p>
        </w:tc>
        <w:tc>
          <w:tcPr>
            <w:tcW w:w="3969" w:type="dxa"/>
            <w:tcBorders>
              <w:top w:val="nil"/>
            </w:tcBorders>
          </w:tcPr>
          <w:p w14:paraId="47BFF545" w14:textId="77777777" w:rsidR="000C114C" w:rsidRPr="00276E9B" w:rsidRDefault="000C114C" w:rsidP="001200CB">
            <w:pPr>
              <w:pStyle w:val="TAH"/>
              <w:rPr>
                <w:rFonts w:eastAsia="MS Gothic"/>
              </w:rPr>
            </w:pPr>
          </w:p>
        </w:tc>
        <w:tc>
          <w:tcPr>
            <w:tcW w:w="709" w:type="dxa"/>
            <w:tcBorders>
              <w:top w:val="nil"/>
            </w:tcBorders>
          </w:tcPr>
          <w:p w14:paraId="2A31270B" w14:textId="77777777" w:rsidR="000C114C" w:rsidRPr="00276E9B" w:rsidRDefault="000C114C" w:rsidP="001200CB">
            <w:pPr>
              <w:pStyle w:val="TAH"/>
            </w:pPr>
            <w:r w:rsidRPr="00276E9B">
              <w:t>U - S</w:t>
            </w:r>
          </w:p>
        </w:tc>
        <w:tc>
          <w:tcPr>
            <w:tcW w:w="2977" w:type="dxa"/>
            <w:tcBorders>
              <w:top w:val="nil"/>
            </w:tcBorders>
          </w:tcPr>
          <w:p w14:paraId="3AB395B5" w14:textId="77777777" w:rsidR="000C114C" w:rsidRPr="00276E9B" w:rsidRDefault="000C114C" w:rsidP="001200CB">
            <w:pPr>
              <w:pStyle w:val="TAH"/>
            </w:pPr>
            <w:r w:rsidRPr="00276E9B">
              <w:t>Message</w:t>
            </w:r>
          </w:p>
        </w:tc>
        <w:tc>
          <w:tcPr>
            <w:tcW w:w="567" w:type="dxa"/>
            <w:tcBorders>
              <w:top w:val="nil"/>
            </w:tcBorders>
          </w:tcPr>
          <w:p w14:paraId="168309E3" w14:textId="77777777" w:rsidR="000C114C" w:rsidRPr="00276E9B" w:rsidRDefault="000C114C" w:rsidP="001200CB">
            <w:pPr>
              <w:pStyle w:val="TAH"/>
              <w:rPr>
                <w:rFonts w:eastAsia="MS Gothic"/>
              </w:rPr>
            </w:pPr>
          </w:p>
        </w:tc>
        <w:tc>
          <w:tcPr>
            <w:tcW w:w="850" w:type="dxa"/>
            <w:tcBorders>
              <w:top w:val="nil"/>
            </w:tcBorders>
          </w:tcPr>
          <w:p w14:paraId="3C1F07BB" w14:textId="77777777" w:rsidR="000C114C" w:rsidRPr="00276E9B" w:rsidRDefault="000C114C" w:rsidP="001200CB">
            <w:pPr>
              <w:pStyle w:val="TAH"/>
              <w:rPr>
                <w:rFonts w:eastAsia="MS Gothic"/>
              </w:rPr>
            </w:pPr>
          </w:p>
        </w:tc>
      </w:tr>
      <w:tr w:rsidR="000C114C" w:rsidRPr="00276E9B" w14:paraId="35FD72E1" w14:textId="77777777" w:rsidTr="001200CB">
        <w:trPr>
          <w:jc w:val="center"/>
        </w:trPr>
        <w:tc>
          <w:tcPr>
            <w:tcW w:w="534" w:type="dxa"/>
            <w:tcBorders>
              <w:top w:val="nil"/>
            </w:tcBorders>
          </w:tcPr>
          <w:p w14:paraId="5F51A35A" w14:textId="77777777" w:rsidR="000C114C" w:rsidRPr="00276E9B" w:rsidRDefault="000C114C" w:rsidP="001200CB">
            <w:pPr>
              <w:pStyle w:val="TAH"/>
              <w:rPr>
                <w:rFonts w:eastAsia="MS Gothic"/>
                <w:b w:val="0"/>
              </w:rPr>
            </w:pPr>
            <w:r w:rsidRPr="00276E9B">
              <w:rPr>
                <w:rFonts w:eastAsia="MS Gothic"/>
                <w:b w:val="0"/>
              </w:rPr>
              <w:t>1</w:t>
            </w:r>
          </w:p>
        </w:tc>
        <w:tc>
          <w:tcPr>
            <w:tcW w:w="3969" w:type="dxa"/>
            <w:tcBorders>
              <w:top w:val="nil"/>
            </w:tcBorders>
          </w:tcPr>
          <w:p w14:paraId="59F49181"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Borders>
              <w:top w:val="nil"/>
            </w:tcBorders>
          </w:tcPr>
          <w:p w14:paraId="167EEB97" w14:textId="77777777" w:rsidR="000C114C" w:rsidRPr="00276E9B" w:rsidRDefault="000C114C" w:rsidP="001200CB">
            <w:pPr>
              <w:pStyle w:val="TAC"/>
            </w:pPr>
            <w:r w:rsidRPr="00276E9B">
              <w:t>&lt;--</w:t>
            </w:r>
          </w:p>
        </w:tc>
        <w:tc>
          <w:tcPr>
            <w:tcW w:w="2977" w:type="dxa"/>
            <w:tcBorders>
              <w:top w:val="nil"/>
            </w:tcBorders>
          </w:tcPr>
          <w:p w14:paraId="1E20BEA6" w14:textId="77777777" w:rsidR="000C114C" w:rsidRPr="00276E9B" w:rsidRDefault="000C114C" w:rsidP="001200CB">
            <w:pPr>
              <w:pStyle w:val="TAL"/>
            </w:pPr>
            <w:r w:rsidRPr="00276E9B">
              <w:rPr>
                <w:i/>
                <w:iCs/>
              </w:rPr>
              <w:t>RRCConnectionRelease-NB</w:t>
            </w:r>
          </w:p>
        </w:tc>
        <w:tc>
          <w:tcPr>
            <w:tcW w:w="567" w:type="dxa"/>
            <w:tcBorders>
              <w:top w:val="nil"/>
            </w:tcBorders>
          </w:tcPr>
          <w:p w14:paraId="693EA205" w14:textId="77777777" w:rsidR="000C114C" w:rsidRPr="00276E9B" w:rsidRDefault="000C114C" w:rsidP="001200CB">
            <w:pPr>
              <w:pStyle w:val="TAC"/>
            </w:pPr>
            <w:r w:rsidRPr="00276E9B">
              <w:t>-</w:t>
            </w:r>
          </w:p>
        </w:tc>
        <w:tc>
          <w:tcPr>
            <w:tcW w:w="850" w:type="dxa"/>
            <w:tcBorders>
              <w:top w:val="nil"/>
            </w:tcBorders>
          </w:tcPr>
          <w:p w14:paraId="22DA911B" w14:textId="77777777" w:rsidR="000C114C" w:rsidRPr="00276E9B" w:rsidRDefault="000C114C" w:rsidP="001200CB">
            <w:pPr>
              <w:pStyle w:val="TAC"/>
            </w:pPr>
            <w:r w:rsidRPr="00276E9B">
              <w:t>-</w:t>
            </w:r>
          </w:p>
        </w:tc>
      </w:tr>
      <w:tr w:rsidR="000C114C" w:rsidRPr="00276E9B" w14:paraId="1F0DC772" w14:textId="77777777" w:rsidTr="001200CB">
        <w:trPr>
          <w:jc w:val="center"/>
        </w:trPr>
        <w:tc>
          <w:tcPr>
            <w:tcW w:w="534" w:type="dxa"/>
            <w:tcBorders>
              <w:top w:val="nil"/>
            </w:tcBorders>
          </w:tcPr>
          <w:p w14:paraId="572CF2CF" w14:textId="77777777" w:rsidR="000C114C" w:rsidRPr="00276E9B" w:rsidRDefault="000C114C" w:rsidP="001200CB">
            <w:pPr>
              <w:pStyle w:val="TAH"/>
              <w:rPr>
                <w:rFonts w:eastAsia="MS Gothic"/>
                <w:b w:val="0"/>
              </w:rPr>
            </w:pPr>
            <w:r w:rsidRPr="00276E9B">
              <w:rPr>
                <w:rFonts w:eastAsia="MS Gothic"/>
                <w:b w:val="0"/>
              </w:rPr>
              <w:t>2</w:t>
            </w:r>
          </w:p>
        </w:tc>
        <w:tc>
          <w:tcPr>
            <w:tcW w:w="3969" w:type="dxa"/>
            <w:tcBorders>
              <w:top w:val="nil"/>
            </w:tcBorders>
          </w:tcPr>
          <w:p w14:paraId="726BDD91" w14:textId="77777777" w:rsidR="000C114C" w:rsidRPr="00276E9B" w:rsidRDefault="000C114C" w:rsidP="001200CB">
            <w:pPr>
              <w:pStyle w:val="TAL"/>
              <w:rPr>
                <w:rFonts w:eastAsia="MS Gothic"/>
              </w:rPr>
            </w:pPr>
            <w:r w:rsidRPr="00276E9B">
              <w:t xml:space="preserve">SS adjusts </w:t>
            </w:r>
            <w:r w:rsidRPr="00276E9B">
              <w:rPr>
                <w:i/>
              </w:rPr>
              <w:t>MasterInformationBlock-NB</w:t>
            </w:r>
            <w:r w:rsidR="00D7570F" w:rsidRPr="00276E9B">
              <w:rPr>
                <w:i/>
              </w:rPr>
              <w:t>/MasterInformationBlock-TDD-NB</w:t>
            </w:r>
            <w:r w:rsidRPr="00276E9B">
              <w:t xml:space="preserve"> of Ncell 13 with ab-Enabled-r13</w:t>
            </w:r>
            <w:r w:rsidR="00D7570F" w:rsidRPr="00276E9B">
              <w:rPr>
                <w:lang w:eastAsia="zh-CN"/>
              </w:rPr>
              <w:t>/</w:t>
            </w:r>
            <w:r w:rsidR="00D7570F" w:rsidRPr="00276E9B">
              <w:t>ab-Enabled-r1</w:t>
            </w:r>
            <w:r w:rsidR="00D7570F" w:rsidRPr="00276E9B">
              <w:rPr>
                <w:lang w:eastAsia="zh-CN"/>
              </w:rPr>
              <w:t>5</w:t>
            </w:r>
            <w:r w:rsidRPr="00276E9B">
              <w:t xml:space="preserve"> set to TRUE </w:t>
            </w:r>
            <w:r w:rsidRPr="00276E9B">
              <w:rPr>
                <w:i/>
              </w:rPr>
              <w:t>and</w:t>
            </w:r>
            <w:r w:rsidRPr="00276E9B">
              <w:rPr>
                <w:i/>
                <w:lang w:eastAsia="zh-CN"/>
              </w:rPr>
              <w:t xml:space="preserve"> </w:t>
            </w:r>
            <w:r w:rsidRPr="00276E9B">
              <w:rPr>
                <w:i/>
              </w:rPr>
              <w:t xml:space="preserve">SystemInformationBlockType14-NB </w:t>
            </w:r>
            <w:r w:rsidRPr="00276E9B">
              <w:t>of Ncell 13 with ab-Category set to ‘c’</w:t>
            </w:r>
          </w:p>
        </w:tc>
        <w:tc>
          <w:tcPr>
            <w:tcW w:w="709" w:type="dxa"/>
            <w:tcBorders>
              <w:top w:val="nil"/>
            </w:tcBorders>
          </w:tcPr>
          <w:p w14:paraId="2F1FF2DF" w14:textId="77777777" w:rsidR="000C114C" w:rsidRPr="00276E9B" w:rsidRDefault="000C114C" w:rsidP="001200CB">
            <w:pPr>
              <w:pStyle w:val="TAH"/>
              <w:rPr>
                <w:b w:val="0"/>
              </w:rPr>
            </w:pPr>
            <w:r w:rsidRPr="00276E9B">
              <w:rPr>
                <w:b w:val="0"/>
              </w:rPr>
              <w:t>-</w:t>
            </w:r>
          </w:p>
        </w:tc>
        <w:tc>
          <w:tcPr>
            <w:tcW w:w="2977" w:type="dxa"/>
            <w:tcBorders>
              <w:top w:val="nil"/>
            </w:tcBorders>
          </w:tcPr>
          <w:p w14:paraId="77B51DC4" w14:textId="77777777" w:rsidR="000C114C" w:rsidRPr="00276E9B" w:rsidRDefault="000C114C" w:rsidP="001200CB">
            <w:pPr>
              <w:pStyle w:val="TAH"/>
              <w:jc w:val="left"/>
              <w:rPr>
                <w:b w:val="0"/>
              </w:rPr>
            </w:pPr>
            <w:r w:rsidRPr="00276E9B">
              <w:rPr>
                <w:b w:val="0"/>
              </w:rPr>
              <w:t>-</w:t>
            </w:r>
          </w:p>
        </w:tc>
        <w:tc>
          <w:tcPr>
            <w:tcW w:w="567" w:type="dxa"/>
            <w:tcBorders>
              <w:top w:val="nil"/>
            </w:tcBorders>
          </w:tcPr>
          <w:p w14:paraId="7A43D05A" w14:textId="77777777" w:rsidR="000C114C" w:rsidRPr="00276E9B" w:rsidRDefault="000C114C" w:rsidP="001200CB">
            <w:pPr>
              <w:pStyle w:val="TAH"/>
              <w:rPr>
                <w:rFonts w:eastAsia="MS Gothic"/>
                <w:b w:val="0"/>
              </w:rPr>
            </w:pPr>
            <w:r w:rsidRPr="00276E9B">
              <w:rPr>
                <w:rFonts w:eastAsia="MS Gothic"/>
                <w:b w:val="0"/>
              </w:rPr>
              <w:t>-</w:t>
            </w:r>
          </w:p>
        </w:tc>
        <w:tc>
          <w:tcPr>
            <w:tcW w:w="850" w:type="dxa"/>
            <w:tcBorders>
              <w:top w:val="nil"/>
            </w:tcBorders>
          </w:tcPr>
          <w:p w14:paraId="169CF91F" w14:textId="77777777" w:rsidR="000C114C" w:rsidRPr="00276E9B" w:rsidRDefault="000C114C" w:rsidP="001200CB">
            <w:pPr>
              <w:pStyle w:val="TAH"/>
              <w:rPr>
                <w:rFonts w:eastAsia="MS Gothic"/>
                <w:b w:val="0"/>
              </w:rPr>
            </w:pPr>
            <w:r w:rsidRPr="00276E9B">
              <w:rPr>
                <w:rFonts w:eastAsia="MS Gothic"/>
                <w:b w:val="0"/>
              </w:rPr>
              <w:t>-</w:t>
            </w:r>
          </w:p>
        </w:tc>
      </w:tr>
      <w:tr w:rsidR="000C114C" w:rsidRPr="00276E9B" w14:paraId="318B7ABD" w14:textId="77777777" w:rsidTr="001200CB">
        <w:trPr>
          <w:jc w:val="center"/>
        </w:trPr>
        <w:tc>
          <w:tcPr>
            <w:tcW w:w="534" w:type="dxa"/>
            <w:tcBorders>
              <w:top w:val="nil"/>
            </w:tcBorders>
          </w:tcPr>
          <w:p w14:paraId="6EA92831" w14:textId="77777777" w:rsidR="000C114C" w:rsidRPr="00276E9B" w:rsidRDefault="000C114C" w:rsidP="001200CB">
            <w:pPr>
              <w:pStyle w:val="TAH"/>
              <w:rPr>
                <w:rFonts w:eastAsia="MS Gothic"/>
                <w:b w:val="0"/>
              </w:rPr>
            </w:pPr>
            <w:r w:rsidRPr="00276E9B">
              <w:rPr>
                <w:rFonts w:eastAsia="MS Gothic"/>
                <w:b w:val="0"/>
              </w:rPr>
              <w:t>3</w:t>
            </w:r>
          </w:p>
        </w:tc>
        <w:tc>
          <w:tcPr>
            <w:tcW w:w="3969" w:type="dxa"/>
            <w:tcBorders>
              <w:top w:val="nil"/>
            </w:tcBorders>
          </w:tcPr>
          <w:p w14:paraId="6A77E073" w14:textId="77777777" w:rsidR="000C114C" w:rsidRPr="00276E9B" w:rsidRDefault="000C114C" w:rsidP="001200CB">
            <w:pPr>
              <w:pStyle w:val="TAL"/>
            </w:pPr>
            <w:r w:rsidRPr="00276E9B">
              <w:t>The SS notifies the UE of change of System Information</w:t>
            </w:r>
          </w:p>
        </w:tc>
        <w:tc>
          <w:tcPr>
            <w:tcW w:w="709" w:type="dxa"/>
            <w:tcBorders>
              <w:top w:val="nil"/>
            </w:tcBorders>
          </w:tcPr>
          <w:p w14:paraId="13EA9756" w14:textId="77777777" w:rsidR="000C114C" w:rsidRPr="00276E9B" w:rsidRDefault="000C114C" w:rsidP="001200CB">
            <w:pPr>
              <w:pStyle w:val="TAH"/>
              <w:rPr>
                <w:b w:val="0"/>
              </w:rPr>
            </w:pPr>
            <w:r w:rsidRPr="00276E9B">
              <w:rPr>
                <w:b w:val="0"/>
              </w:rPr>
              <w:t>&lt;--</w:t>
            </w:r>
          </w:p>
        </w:tc>
        <w:tc>
          <w:tcPr>
            <w:tcW w:w="2977" w:type="dxa"/>
            <w:tcBorders>
              <w:top w:val="nil"/>
            </w:tcBorders>
          </w:tcPr>
          <w:p w14:paraId="29BC85E0" w14:textId="77777777" w:rsidR="000C114C" w:rsidRPr="00276E9B" w:rsidRDefault="000C114C" w:rsidP="001200CB">
            <w:pPr>
              <w:pStyle w:val="TAH"/>
              <w:jc w:val="left"/>
              <w:rPr>
                <w:b w:val="0"/>
              </w:rPr>
            </w:pPr>
            <w:r w:rsidRPr="00276E9B">
              <w:rPr>
                <w:b w:val="0"/>
                <w:i/>
              </w:rPr>
              <w:t>Paging-NB</w:t>
            </w:r>
          </w:p>
        </w:tc>
        <w:tc>
          <w:tcPr>
            <w:tcW w:w="567" w:type="dxa"/>
            <w:tcBorders>
              <w:top w:val="nil"/>
            </w:tcBorders>
          </w:tcPr>
          <w:p w14:paraId="4068AEBA" w14:textId="77777777" w:rsidR="000C114C" w:rsidRPr="00276E9B" w:rsidRDefault="000C114C" w:rsidP="001200CB">
            <w:pPr>
              <w:pStyle w:val="TAH"/>
              <w:rPr>
                <w:rFonts w:eastAsia="MS Gothic"/>
                <w:b w:val="0"/>
              </w:rPr>
            </w:pPr>
            <w:r w:rsidRPr="00276E9B">
              <w:rPr>
                <w:b w:val="0"/>
              </w:rPr>
              <w:t>-</w:t>
            </w:r>
          </w:p>
        </w:tc>
        <w:tc>
          <w:tcPr>
            <w:tcW w:w="850" w:type="dxa"/>
            <w:tcBorders>
              <w:top w:val="nil"/>
            </w:tcBorders>
          </w:tcPr>
          <w:p w14:paraId="0B03F2EF" w14:textId="77777777" w:rsidR="000C114C" w:rsidRPr="00276E9B" w:rsidRDefault="000C114C" w:rsidP="001200CB">
            <w:pPr>
              <w:pStyle w:val="TAH"/>
              <w:rPr>
                <w:rFonts w:eastAsia="MS Gothic"/>
                <w:b w:val="0"/>
              </w:rPr>
            </w:pPr>
            <w:r w:rsidRPr="00276E9B">
              <w:rPr>
                <w:b w:val="0"/>
              </w:rPr>
              <w:t>-</w:t>
            </w:r>
          </w:p>
        </w:tc>
      </w:tr>
      <w:tr w:rsidR="000C114C" w:rsidRPr="00276E9B" w14:paraId="1FACBE5D" w14:textId="77777777" w:rsidTr="001200CB">
        <w:trPr>
          <w:jc w:val="center"/>
        </w:trPr>
        <w:tc>
          <w:tcPr>
            <w:tcW w:w="534" w:type="dxa"/>
            <w:tcBorders>
              <w:top w:val="nil"/>
            </w:tcBorders>
          </w:tcPr>
          <w:p w14:paraId="4EF07C2D" w14:textId="77777777" w:rsidR="000C114C" w:rsidRPr="00276E9B" w:rsidRDefault="000C114C" w:rsidP="001200CB">
            <w:pPr>
              <w:pStyle w:val="TAH"/>
              <w:rPr>
                <w:b w:val="0"/>
                <w:lang w:eastAsia="zh-CN"/>
              </w:rPr>
            </w:pPr>
            <w:r w:rsidRPr="00276E9B">
              <w:rPr>
                <w:b w:val="0"/>
                <w:lang w:eastAsia="zh-CN"/>
              </w:rPr>
              <w:t>4</w:t>
            </w:r>
          </w:p>
        </w:tc>
        <w:tc>
          <w:tcPr>
            <w:tcW w:w="3969" w:type="dxa"/>
            <w:tcBorders>
              <w:top w:val="nil"/>
            </w:tcBorders>
          </w:tcPr>
          <w:p w14:paraId="7AD8AA2D" w14:textId="77777777" w:rsidR="000C114C" w:rsidRPr="00276E9B" w:rsidRDefault="00E458E8" w:rsidP="00E458E8">
            <w:pPr>
              <w:pStyle w:val="TAL"/>
              <w:rPr>
                <w:i/>
              </w:rPr>
            </w:pPr>
            <w:r w:rsidRPr="00276E9B">
              <w:t>Wait for 2.1* modification period (Note 6) to allow the new system information to take effect.</w:t>
            </w:r>
          </w:p>
        </w:tc>
        <w:tc>
          <w:tcPr>
            <w:tcW w:w="709" w:type="dxa"/>
            <w:tcBorders>
              <w:top w:val="nil"/>
            </w:tcBorders>
          </w:tcPr>
          <w:p w14:paraId="65058CC3" w14:textId="77777777" w:rsidR="000C114C" w:rsidRPr="00276E9B" w:rsidRDefault="000C114C" w:rsidP="001200CB">
            <w:pPr>
              <w:pStyle w:val="TAH"/>
              <w:rPr>
                <w:b w:val="0"/>
              </w:rPr>
            </w:pPr>
            <w:r w:rsidRPr="00276E9B">
              <w:rPr>
                <w:b w:val="0"/>
              </w:rPr>
              <w:t>-</w:t>
            </w:r>
          </w:p>
        </w:tc>
        <w:tc>
          <w:tcPr>
            <w:tcW w:w="2977" w:type="dxa"/>
            <w:tcBorders>
              <w:top w:val="nil"/>
            </w:tcBorders>
          </w:tcPr>
          <w:p w14:paraId="20F5FDF7" w14:textId="77777777" w:rsidR="000C114C" w:rsidRPr="00276E9B" w:rsidRDefault="000C114C" w:rsidP="001200CB">
            <w:pPr>
              <w:pStyle w:val="TAH"/>
              <w:jc w:val="left"/>
              <w:rPr>
                <w:b w:val="0"/>
                <w:i/>
              </w:rPr>
            </w:pPr>
            <w:r w:rsidRPr="00276E9B">
              <w:rPr>
                <w:b w:val="0"/>
              </w:rPr>
              <w:t>-</w:t>
            </w:r>
          </w:p>
        </w:tc>
        <w:tc>
          <w:tcPr>
            <w:tcW w:w="567" w:type="dxa"/>
            <w:tcBorders>
              <w:top w:val="nil"/>
            </w:tcBorders>
          </w:tcPr>
          <w:p w14:paraId="181CC081" w14:textId="77777777" w:rsidR="000C114C" w:rsidRPr="00276E9B" w:rsidRDefault="000C114C" w:rsidP="001200CB">
            <w:pPr>
              <w:pStyle w:val="TAH"/>
              <w:rPr>
                <w:b w:val="0"/>
              </w:rPr>
            </w:pPr>
            <w:r w:rsidRPr="00276E9B">
              <w:rPr>
                <w:b w:val="0"/>
              </w:rPr>
              <w:t>-</w:t>
            </w:r>
          </w:p>
        </w:tc>
        <w:tc>
          <w:tcPr>
            <w:tcW w:w="850" w:type="dxa"/>
            <w:tcBorders>
              <w:top w:val="nil"/>
            </w:tcBorders>
          </w:tcPr>
          <w:p w14:paraId="2211CB30" w14:textId="77777777" w:rsidR="000C114C" w:rsidRPr="00276E9B" w:rsidRDefault="000C114C" w:rsidP="001200CB">
            <w:pPr>
              <w:pStyle w:val="TAH"/>
              <w:rPr>
                <w:b w:val="0"/>
              </w:rPr>
            </w:pPr>
            <w:r w:rsidRPr="00276E9B">
              <w:rPr>
                <w:b w:val="0"/>
              </w:rPr>
              <w:t>-</w:t>
            </w:r>
          </w:p>
        </w:tc>
      </w:tr>
      <w:tr w:rsidR="000C114C" w:rsidRPr="00276E9B" w14:paraId="294F2754" w14:textId="77777777" w:rsidTr="001200CB">
        <w:trPr>
          <w:trHeight w:val="458"/>
          <w:jc w:val="center"/>
        </w:trPr>
        <w:tc>
          <w:tcPr>
            <w:tcW w:w="534" w:type="dxa"/>
            <w:tcBorders>
              <w:top w:val="nil"/>
            </w:tcBorders>
          </w:tcPr>
          <w:p w14:paraId="410FCC07" w14:textId="77777777" w:rsidR="000C114C" w:rsidRPr="00276E9B" w:rsidRDefault="000C114C" w:rsidP="001200CB">
            <w:pPr>
              <w:pStyle w:val="TAC"/>
              <w:rPr>
                <w:rFonts w:eastAsia="MS Gothic"/>
              </w:rPr>
            </w:pPr>
            <w:r w:rsidRPr="00276E9B">
              <w:rPr>
                <w:rFonts w:eastAsia="MS Gothic"/>
              </w:rPr>
              <w:t>5</w:t>
            </w:r>
          </w:p>
        </w:tc>
        <w:tc>
          <w:tcPr>
            <w:tcW w:w="3969" w:type="dxa"/>
            <w:tcBorders>
              <w:top w:val="nil"/>
            </w:tcBorders>
          </w:tcPr>
          <w:p w14:paraId="16130502" w14:textId="77777777" w:rsidR="000C114C" w:rsidRPr="00276E9B" w:rsidRDefault="000C114C" w:rsidP="001200CB">
            <w:pPr>
              <w:pStyle w:val="TAL"/>
              <w:rPr>
                <w:rFonts w:eastAsia="MS Gothic"/>
              </w:rPr>
            </w:pPr>
            <w:r w:rsidRPr="00276E9B">
              <w:t>'Generic Test Procedure NB-IoT Control Plane CIoT MT user data transfer non-SMS transport' as described in TS 36.508 [18], clause 8.1.5A.2.3 are performed</w:t>
            </w:r>
          </w:p>
        </w:tc>
        <w:tc>
          <w:tcPr>
            <w:tcW w:w="709" w:type="dxa"/>
            <w:tcBorders>
              <w:top w:val="nil"/>
            </w:tcBorders>
          </w:tcPr>
          <w:p w14:paraId="72B3D6BF" w14:textId="77777777" w:rsidR="000C114C" w:rsidRPr="00276E9B" w:rsidRDefault="000C114C" w:rsidP="001200CB">
            <w:pPr>
              <w:pStyle w:val="TAC"/>
            </w:pPr>
            <w:r w:rsidRPr="00276E9B">
              <w:t>-</w:t>
            </w:r>
          </w:p>
        </w:tc>
        <w:tc>
          <w:tcPr>
            <w:tcW w:w="2977" w:type="dxa"/>
            <w:tcBorders>
              <w:top w:val="nil"/>
            </w:tcBorders>
          </w:tcPr>
          <w:p w14:paraId="78423FFD" w14:textId="77777777" w:rsidR="000C114C" w:rsidRPr="00276E9B" w:rsidRDefault="000C114C" w:rsidP="001200CB">
            <w:pPr>
              <w:keepNext/>
            </w:pPr>
            <w:r w:rsidRPr="00276E9B">
              <w:t>-</w:t>
            </w:r>
          </w:p>
        </w:tc>
        <w:tc>
          <w:tcPr>
            <w:tcW w:w="567" w:type="dxa"/>
            <w:tcBorders>
              <w:top w:val="nil"/>
            </w:tcBorders>
          </w:tcPr>
          <w:p w14:paraId="209DCE9D" w14:textId="77777777" w:rsidR="000C114C" w:rsidRPr="00276E9B" w:rsidRDefault="000C114C" w:rsidP="001200CB">
            <w:pPr>
              <w:pStyle w:val="TAC"/>
              <w:rPr>
                <w:rFonts w:eastAsia="MS Gothic"/>
              </w:rPr>
            </w:pPr>
            <w:r w:rsidRPr="00276E9B">
              <w:rPr>
                <w:rFonts w:eastAsia="MS Gothic"/>
              </w:rPr>
              <w:t>6</w:t>
            </w:r>
          </w:p>
        </w:tc>
        <w:tc>
          <w:tcPr>
            <w:tcW w:w="850" w:type="dxa"/>
            <w:tcBorders>
              <w:top w:val="nil"/>
            </w:tcBorders>
          </w:tcPr>
          <w:p w14:paraId="610C20B2" w14:textId="77777777" w:rsidR="000C114C" w:rsidRPr="00276E9B" w:rsidRDefault="000C114C" w:rsidP="001200CB">
            <w:pPr>
              <w:pStyle w:val="TAC"/>
              <w:rPr>
                <w:rFonts w:eastAsia="MS Gothic"/>
              </w:rPr>
            </w:pPr>
            <w:r w:rsidRPr="00276E9B">
              <w:rPr>
                <w:rFonts w:eastAsia="MS Gothic"/>
              </w:rPr>
              <w:t>P</w:t>
            </w:r>
          </w:p>
        </w:tc>
      </w:tr>
      <w:tr w:rsidR="000C114C" w:rsidRPr="00276E9B" w14:paraId="4D7C9324" w14:textId="77777777" w:rsidTr="001200CB">
        <w:trPr>
          <w:trHeight w:val="458"/>
          <w:jc w:val="center"/>
        </w:trPr>
        <w:tc>
          <w:tcPr>
            <w:tcW w:w="534" w:type="dxa"/>
            <w:tcBorders>
              <w:top w:val="nil"/>
            </w:tcBorders>
          </w:tcPr>
          <w:p w14:paraId="5CA4931C" w14:textId="77777777" w:rsidR="000C114C" w:rsidRPr="00276E9B" w:rsidRDefault="000C114C" w:rsidP="001200CB">
            <w:pPr>
              <w:pStyle w:val="TAC"/>
              <w:rPr>
                <w:rFonts w:eastAsia="MS Gothic"/>
              </w:rPr>
            </w:pPr>
            <w:r w:rsidRPr="00276E9B">
              <w:rPr>
                <w:rFonts w:eastAsia="MS Gothic"/>
              </w:rPr>
              <w:t>6</w:t>
            </w:r>
          </w:p>
        </w:tc>
        <w:tc>
          <w:tcPr>
            <w:tcW w:w="3969" w:type="dxa"/>
            <w:tcBorders>
              <w:top w:val="nil"/>
            </w:tcBorders>
          </w:tcPr>
          <w:p w14:paraId="30AC91F5" w14:textId="77777777" w:rsidR="000C114C" w:rsidRPr="00276E9B" w:rsidRDefault="000C114C" w:rsidP="001200CB">
            <w:pPr>
              <w:pStyle w:val="TAL"/>
            </w:pPr>
            <w:r w:rsidRPr="00276E9B">
              <w:t>The SS transmits one IP packet to the UE embedded in a  ESM DATA TRANSPORT and  DLInformationTransfer-NB</w:t>
            </w:r>
          </w:p>
        </w:tc>
        <w:tc>
          <w:tcPr>
            <w:tcW w:w="709" w:type="dxa"/>
            <w:tcBorders>
              <w:top w:val="nil"/>
            </w:tcBorders>
          </w:tcPr>
          <w:p w14:paraId="67683659" w14:textId="77777777" w:rsidR="000C114C" w:rsidRPr="00276E9B" w:rsidRDefault="000C114C" w:rsidP="001200CB">
            <w:pPr>
              <w:pStyle w:val="TAC"/>
            </w:pPr>
            <w:r w:rsidRPr="00276E9B">
              <w:t>&lt;--</w:t>
            </w:r>
          </w:p>
        </w:tc>
        <w:tc>
          <w:tcPr>
            <w:tcW w:w="2977" w:type="dxa"/>
            <w:tcBorders>
              <w:top w:val="nil"/>
            </w:tcBorders>
          </w:tcPr>
          <w:p w14:paraId="23F9E613" w14:textId="77777777" w:rsidR="000C114C" w:rsidRPr="00276E9B" w:rsidRDefault="000C114C" w:rsidP="000C114C">
            <w:pPr>
              <w:pStyle w:val="TAL"/>
              <w:rPr>
                <w:lang w:eastAsia="zh-CN"/>
              </w:rPr>
            </w:pPr>
            <w:r w:rsidRPr="00276E9B">
              <w:rPr>
                <w:lang w:eastAsia="zh-CN"/>
              </w:rPr>
              <w:t xml:space="preserve">NAS: </w:t>
            </w:r>
            <w:r w:rsidRPr="00276E9B">
              <w:t>ESM DATA TRANSPORT</w:t>
            </w:r>
          </w:p>
        </w:tc>
        <w:tc>
          <w:tcPr>
            <w:tcW w:w="567" w:type="dxa"/>
            <w:tcBorders>
              <w:top w:val="nil"/>
            </w:tcBorders>
          </w:tcPr>
          <w:p w14:paraId="44FC3667" w14:textId="77777777" w:rsidR="000C114C" w:rsidRPr="00276E9B" w:rsidRDefault="000C114C" w:rsidP="001200CB">
            <w:pPr>
              <w:pStyle w:val="TAC"/>
              <w:rPr>
                <w:rFonts w:eastAsia="MS Gothic"/>
              </w:rPr>
            </w:pPr>
            <w:r w:rsidRPr="00276E9B">
              <w:rPr>
                <w:rFonts w:eastAsia="MS Gothic"/>
              </w:rPr>
              <w:t>-</w:t>
            </w:r>
          </w:p>
        </w:tc>
        <w:tc>
          <w:tcPr>
            <w:tcW w:w="850" w:type="dxa"/>
            <w:tcBorders>
              <w:top w:val="nil"/>
            </w:tcBorders>
          </w:tcPr>
          <w:p w14:paraId="1ABFDC8B" w14:textId="77777777" w:rsidR="000C114C" w:rsidRPr="00276E9B" w:rsidRDefault="000C114C" w:rsidP="001200CB">
            <w:pPr>
              <w:pStyle w:val="TAC"/>
              <w:rPr>
                <w:rFonts w:eastAsia="MS Gothic"/>
              </w:rPr>
            </w:pPr>
            <w:r w:rsidRPr="00276E9B">
              <w:rPr>
                <w:rFonts w:eastAsia="MS Gothic"/>
              </w:rPr>
              <w:t>-</w:t>
            </w:r>
          </w:p>
        </w:tc>
      </w:tr>
      <w:tr w:rsidR="000C114C" w:rsidRPr="00276E9B" w14:paraId="73E887D7" w14:textId="77777777" w:rsidTr="001200CB">
        <w:trPr>
          <w:trHeight w:val="458"/>
          <w:jc w:val="center"/>
        </w:trPr>
        <w:tc>
          <w:tcPr>
            <w:tcW w:w="534" w:type="dxa"/>
            <w:tcBorders>
              <w:top w:val="nil"/>
            </w:tcBorders>
          </w:tcPr>
          <w:p w14:paraId="3F25B354" w14:textId="77777777" w:rsidR="000C114C" w:rsidRPr="00276E9B" w:rsidRDefault="000C114C" w:rsidP="001200CB">
            <w:pPr>
              <w:pStyle w:val="TAC"/>
              <w:rPr>
                <w:rFonts w:eastAsia="MS Gothic"/>
              </w:rPr>
            </w:pPr>
            <w:r w:rsidRPr="00276E9B">
              <w:rPr>
                <w:rFonts w:eastAsia="MS Gothic"/>
              </w:rPr>
              <w:t>7</w:t>
            </w:r>
          </w:p>
        </w:tc>
        <w:tc>
          <w:tcPr>
            <w:tcW w:w="3969" w:type="dxa"/>
            <w:tcBorders>
              <w:top w:val="nil"/>
            </w:tcBorders>
          </w:tcPr>
          <w:p w14:paraId="245D82E5" w14:textId="77777777" w:rsidR="000C114C" w:rsidRPr="00276E9B" w:rsidRDefault="000C114C" w:rsidP="001200CB">
            <w:pPr>
              <w:pStyle w:val="TAL"/>
            </w:pPr>
            <w:r w:rsidRPr="00276E9B">
              <w:t>Wait for 1 s after the IP packet has been transmitted. (Note 1)</w:t>
            </w:r>
          </w:p>
        </w:tc>
        <w:tc>
          <w:tcPr>
            <w:tcW w:w="709" w:type="dxa"/>
            <w:tcBorders>
              <w:top w:val="nil"/>
            </w:tcBorders>
          </w:tcPr>
          <w:p w14:paraId="32735BD1" w14:textId="77777777" w:rsidR="000C114C" w:rsidRPr="00276E9B" w:rsidRDefault="000C114C" w:rsidP="001200CB">
            <w:pPr>
              <w:pStyle w:val="TAC"/>
            </w:pPr>
            <w:r w:rsidRPr="00276E9B">
              <w:rPr>
                <w:iCs/>
              </w:rPr>
              <w:t>-</w:t>
            </w:r>
          </w:p>
        </w:tc>
        <w:tc>
          <w:tcPr>
            <w:tcW w:w="2977" w:type="dxa"/>
            <w:tcBorders>
              <w:top w:val="nil"/>
            </w:tcBorders>
          </w:tcPr>
          <w:p w14:paraId="0E96257D" w14:textId="77777777" w:rsidR="000C114C" w:rsidRPr="00276E9B" w:rsidRDefault="000C114C" w:rsidP="001200CB">
            <w:pPr>
              <w:pStyle w:val="TAL"/>
              <w:rPr>
                <w:iCs/>
              </w:rPr>
            </w:pPr>
            <w:r w:rsidRPr="00276E9B">
              <w:rPr>
                <w:iCs/>
              </w:rPr>
              <w:t>-</w:t>
            </w:r>
          </w:p>
        </w:tc>
        <w:tc>
          <w:tcPr>
            <w:tcW w:w="567" w:type="dxa"/>
            <w:tcBorders>
              <w:top w:val="nil"/>
            </w:tcBorders>
          </w:tcPr>
          <w:p w14:paraId="3128E79B" w14:textId="77777777" w:rsidR="000C114C" w:rsidRPr="00276E9B" w:rsidRDefault="000C114C" w:rsidP="001200CB">
            <w:pPr>
              <w:pStyle w:val="TAC"/>
            </w:pPr>
            <w:r w:rsidRPr="00276E9B">
              <w:rPr>
                <w:iCs/>
              </w:rPr>
              <w:t>-</w:t>
            </w:r>
          </w:p>
        </w:tc>
        <w:tc>
          <w:tcPr>
            <w:tcW w:w="850" w:type="dxa"/>
            <w:tcBorders>
              <w:top w:val="nil"/>
            </w:tcBorders>
          </w:tcPr>
          <w:p w14:paraId="0949EBD2" w14:textId="77777777" w:rsidR="000C114C" w:rsidRPr="00276E9B" w:rsidRDefault="000C114C" w:rsidP="001200CB">
            <w:pPr>
              <w:pStyle w:val="TAC"/>
            </w:pPr>
            <w:r w:rsidRPr="00276E9B">
              <w:rPr>
                <w:iCs/>
              </w:rPr>
              <w:t>-</w:t>
            </w:r>
          </w:p>
        </w:tc>
      </w:tr>
      <w:tr w:rsidR="000C114C" w:rsidRPr="00276E9B" w14:paraId="3DD8F664" w14:textId="77777777" w:rsidTr="001200CB">
        <w:trPr>
          <w:trHeight w:val="458"/>
          <w:jc w:val="center"/>
        </w:trPr>
        <w:tc>
          <w:tcPr>
            <w:tcW w:w="534" w:type="dxa"/>
            <w:tcBorders>
              <w:top w:val="nil"/>
            </w:tcBorders>
          </w:tcPr>
          <w:p w14:paraId="3AB037EB" w14:textId="77777777" w:rsidR="000C114C" w:rsidRPr="00276E9B" w:rsidRDefault="000C114C" w:rsidP="001200CB">
            <w:pPr>
              <w:pStyle w:val="TAC"/>
              <w:rPr>
                <w:rFonts w:eastAsia="MS Gothic"/>
              </w:rPr>
            </w:pPr>
            <w:r w:rsidRPr="00276E9B">
              <w:rPr>
                <w:rFonts w:eastAsia="MS Gothic"/>
              </w:rPr>
              <w:t>8</w:t>
            </w:r>
          </w:p>
        </w:tc>
        <w:tc>
          <w:tcPr>
            <w:tcW w:w="3969" w:type="dxa"/>
            <w:tcBorders>
              <w:top w:val="nil"/>
            </w:tcBorders>
          </w:tcPr>
          <w:p w14:paraId="155E131B"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Borders>
              <w:top w:val="nil"/>
            </w:tcBorders>
          </w:tcPr>
          <w:p w14:paraId="550FB964" w14:textId="77777777" w:rsidR="000C114C" w:rsidRPr="00276E9B" w:rsidRDefault="000C114C" w:rsidP="001200CB">
            <w:pPr>
              <w:pStyle w:val="TAC"/>
            </w:pPr>
            <w:r w:rsidRPr="00276E9B">
              <w:t>&lt;--</w:t>
            </w:r>
          </w:p>
        </w:tc>
        <w:tc>
          <w:tcPr>
            <w:tcW w:w="2977" w:type="dxa"/>
            <w:tcBorders>
              <w:top w:val="nil"/>
            </w:tcBorders>
          </w:tcPr>
          <w:p w14:paraId="57480F36" w14:textId="77777777" w:rsidR="000C114C" w:rsidRPr="00276E9B" w:rsidRDefault="000C114C" w:rsidP="001200CB">
            <w:pPr>
              <w:pStyle w:val="TAL"/>
            </w:pPr>
            <w:r w:rsidRPr="00276E9B">
              <w:rPr>
                <w:i/>
                <w:iCs/>
              </w:rPr>
              <w:t>RRCConnectionRelease-NB</w:t>
            </w:r>
          </w:p>
        </w:tc>
        <w:tc>
          <w:tcPr>
            <w:tcW w:w="567" w:type="dxa"/>
            <w:tcBorders>
              <w:top w:val="nil"/>
            </w:tcBorders>
          </w:tcPr>
          <w:p w14:paraId="027C7B50" w14:textId="77777777" w:rsidR="000C114C" w:rsidRPr="00276E9B" w:rsidRDefault="000C114C" w:rsidP="001200CB">
            <w:pPr>
              <w:pStyle w:val="TAC"/>
            </w:pPr>
            <w:r w:rsidRPr="00276E9B">
              <w:t>-</w:t>
            </w:r>
          </w:p>
        </w:tc>
        <w:tc>
          <w:tcPr>
            <w:tcW w:w="850" w:type="dxa"/>
            <w:tcBorders>
              <w:top w:val="nil"/>
            </w:tcBorders>
          </w:tcPr>
          <w:p w14:paraId="7C9366BA" w14:textId="77777777" w:rsidR="000C114C" w:rsidRPr="00276E9B" w:rsidRDefault="000C114C" w:rsidP="001200CB">
            <w:pPr>
              <w:pStyle w:val="TAC"/>
            </w:pPr>
            <w:r w:rsidRPr="00276E9B">
              <w:t>-</w:t>
            </w:r>
          </w:p>
        </w:tc>
      </w:tr>
      <w:tr w:rsidR="000C114C" w:rsidRPr="00276E9B" w14:paraId="20AA7A29" w14:textId="77777777" w:rsidTr="001200CB">
        <w:trPr>
          <w:jc w:val="center"/>
        </w:trPr>
        <w:tc>
          <w:tcPr>
            <w:tcW w:w="534" w:type="dxa"/>
          </w:tcPr>
          <w:p w14:paraId="47713ECF" w14:textId="77777777" w:rsidR="000C114C" w:rsidRPr="00276E9B" w:rsidRDefault="000C114C" w:rsidP="001200CB">
            <w:pPr>
              <w:pStyle w:val="TAC"/>
            </w:pPr>
            <w:r w:rsidRPr="00276E9B">
              <w:t>9</w:t>
            </w:r>
          </w:p>
        </w:tc>
        <w:tc>
          <w:tcPr>
            <w:tcW w:w="3969" w:type="dxa"/>
          </w:tcPr>
          <w:p w14:paraId="5E8354ED" w14:textId="77777777" w:rsidR="000C114C" w:rsidRPr="00276E9B" w:rsidRDefault="000C114C" w:rsidP="001200CB">
            <w:pPr>
              <w:pStyle w:val="TAL"/>
            </w:pPr>
            <w:r w:rsidRPr="00276E9B">
              <w:t xml:space="preserve">Check: Does the UE transmit an </w:t>
            </w:r>
            <w:r w:rsidRPr="00276E9B">
              <w:rPr>
                <w:i/>
                <w:iCs/>
              </w:rPr>
              <w:t>RRCConnectionRequest-NB</w:t>
            </w:r>
            <w:r w:rsidRPr="00276E9B">
              <w:t xml:space="preserve"> message on Ncell 13 within 30s?</w:t>
            </w:r>
          </w:p>
        </w:tc>
        <w:tc>
          <w:tcPr>
            <w:tcW w:w="709" w:type="dxa"/>
          </w:tcPr>
          <w:p w14:paraId="6F5DFE1B" w14:textId="77777777" w:rsidR="000C114C" w:rsidRPr="00276E9B" w:rsidRDefault="000C114C" w:rsidP="001200CB">
            <w:pPr>
              <w:pStyle w:val="TAC"/>
            </w:pPr>
            <w:r w:rsidRPr="00276E9B">
              <w:t>--&gt;</w:t>
            </w:r>
          </w:p>
        </w:tc>
        <w:tc>
          <w:tcPr>
            <w:tcW w:w="2977" w:type="dxa"/>
          </w:tcPr>
          <w:p w14:paraId="03EA553D" w14:textId="77777777" w:rsidR="000C114C" w:rsidRPr="00276E9B" w:rsidRDefault="000C114C" w:rsidP="001200CB">
            <w:pPr>
              <w:pStyle w:val="TAL"/>
              <w:rPr>
                <w:i/>
                <w:iCs/>
              </w:rPr>
            </w:pPr>
            <w:r w:rsidRPr="00276E9B">
              <w:rPr>
                <w:i/>
                <w:iCs/>
              </w:rPr>
              <w:t>RRCConnectionRequest-NB</w:t>
            </w:r>
          </w:p>
        </w:tc>
        <w:tc>
          <w:tcPr>
            <w:tcW w:w="567" w:type="dxa"/>
          </w:tcPr>
          <w:p w14:paraId="4FD4A95A" w14:textId="77777777" w:rsidR="000C114C" w:rsidRPr="00276E9B" w:rsidRDefault="000C114C" w:rsidP="001200CB">
            <w:pPr>
              <w:pStyle w:val="TAC"/>
            </w:pPr>
            <w:r w:rsidRPr="00276E9B">
              <w:t>1</w:t>
            </w:r>
          </w:p>
        </w:tc>
        <w:tc>
          <w:tcPr>
            <w:tcW w:w="850" w:type="dxa"/>
          </w:tcPr>
          <w:p w14:paraId="2C71B145" w14:textId="77777777" w:rsidR="000C114C" w:rsidRPr="00276E9B" w:rsidRDefault="000C114C" w:rsidP="001200CB">
            <w:pPr>
              <w:pStyle w:val="TAC"/>
            </w:pPr>
            <w:r w:rsidRPr="00276E9B">
              <w:t>F</w:t>
            </w:r>
          </w:p>
        </w:tc>
      </w:tr>
      <w:tr w:rsidR="000C114C" w:rsidRPr="00276E9B" w14:paraId="17B75349" w14:textId="77777777" w:rsidTr="001200CB">
        <w:trPr>
          <w:jc w:val="center"/>
        </w:trPr>
        <w:tc>
          <w:tcPr>
            <w:tcW w:w="534" w:type="dxa"/>
          </w:tcPr>
          <w:p w14:paraId="471D456B" w14:textId="77777777" w:rsidR="000C114C" w:rsidRPr="00276E9B" w:rsidRDefault="000C114C" w:rsidP="001200CB">
            <w:pPr>
              <w:pStyle w:val="TAC"/>
            </w:pPr>
            <w:r w:rsidRPr="00276E9B">
              <w:t>10</w:t>
            </w:r>
          </w:p>
        </w:tc>
        <w:tc>
          <w:tcPr>
            <w:tcW w:w="3969" w:type="dxa"/>
          </w:tcPr>
          <w:p w14:paraId="48FD017F" w14:textId="77777777" w:rsidR="000C114C" w:rsidRPr="00276E9B" w:rsidRDefault="000C114C" w:rsidP="001200CB">
            <w:pPr>
              <w:pStyle w:val="TAL"/>
            </w:pPr>
            <w:r w:rsidRPr="00276E9B">
              <w:t>SS adjusts cell levels according to row T1 of table 22.4.5.3.2-1</w:t>
            </w:r>
          </w:p>
        </w:tc>
        <w:tc>
          <w:tcPr>
            <w:tcW w:w="709" w:type="dxa"/>
          </w:tcPr>
          <w:p w14:paraId="2D2F46FF" w14:textId="77777777" w:rsidR="000C114C" w:rsidRPr="00276E9B" w:rsidRDefault="000C114C" w:rsidP="001200CB">
            <w:pPr>
              <w:pStyle w:val="TAC"/>
            </w:pPr>
            <w:r w:rsidRPr="00276E9B">
              <w:t>-</w:t>
            </w:r>
          </w:p>
        </w:tc>
        <w:tc>
          <w:tcPr>
            <w:tcW w:w="2977" w:type="dxa"/>
          </w:tcPr>
          <w:p w14:paraId="09C360A8" w14:textId="77777777" w:rsidR="000C114C" w:rsidRPr="00276E9B" w:rsidRDefault="000C114C" w:rsidP="001200CB">
            <w:pPr>
              <w:pStyle w:val="TAL"/>
              <w:rPr>
                <w:iCs/>
              </w:rPr>
            </w:pPr>
            <w:r w:rsidRPr="00276E9B">
              <w:rPr>
                <w:iCs/>
              </w:rPr>
              <w:t>-</w:t>
            </w:r>
          </w:p>
        </w:tc>
        <w:tc>
          <w:tcPr>
            <w:tcW w:w="567" w:type="dxa"/>
          </w:tcPr>
          <w:p w14:paraId="275FD377" w14:textId="77777777" w:rsidR="000C114C" w:rsidRPr="00276E9B" w:rsidRDefault="000C114C" w:rsidP="001200CB">
            <w:pPr>
              <w:pStyle w:val="TAC"/>
            </w:pPr>
            <w:r w:rsidRPr="00276E9B">
              <w:t>-</w:t>
            </w:r>
          </w:p>
        </w:tc>
        <w:tc>
          <w:tcPr>
            <w:tcW w:w="850" w:type="dxa"/>
          </w:tcPr>
          <w:p w14:paraId="22404C2E" w14:textId="77777777" w:rsidR="000C114C" w:rsidRPr="00276E9B" w:rsidRDefault="000C114C" w:rsidP="001200CB">
            <w:pPr>
              <w:pStyle w:val="TAC"/>
            </w:pPr>
            <w:r w:rsidRPr="00276E9B">
              <w:t>-</w:t>
            </w:r>
          </w:p>
        </w:tc>
      </w:tr>
      <w:tr w:rsidR="000C114C" w:rsidRPr="00276E9B" w14:paraId="3CEFC969" w14:textId="77777777" w:rsidTr="001200CB">
        <w:trPr>
          <w:jc w:val="center"/>
        </w:trPr>
        <w:tc>
          <w:tcPr>
            <w:tcW w:w="534" w:type="dxa"/>
          </w:tcPr>
          <w:p w14:paraId="6F02D170" w14:textId="77777777" w:rsidR="000C114C" w:rsidRPr="00276E9B" w:rsidRDefault="000C114C" w:rsidP="001200CB">
            <w:pPr>
              <w:pStyle w:val="TAC"/>
            </w:pPr>
            <w:r w:rsidRPr="00276E9B">
              <w:t>11</w:t>
            </w:r>
          </w:p>
        </w:tc>
        <w:tc>
          <w:tcPr>
            <w:tcW w:w="3969" w:type="dxa"/>
          </w:tcPr>
          <w:p w14:paraId="5A299F2F" w14:textId="77777777" w:rsidR="000C114C" w:rsidRPr="00276E9B" w:rsidRDefault="000C114C" w:rsidP="001200CB">
            <w:pPr>
              <w:pStyle w:val="TAL"/>
            </w:pPr>
            <w:r w:rsidRPr="00276E9B">
              <w:t>Steps 1 to 5 of Generic test procedure in TS 36.508 subclause 8.1.5A.5 takes place on Ncell 12.</w:t>
            </w:r>
          </w:p>
          <w:p w14:paraId="09CCC4B0" w14:textId="77777777" w:rsidR="000C114C" w:rsidRPr="00276E9B" w:rsidRDefault="000C114C" w:rsidP="001200CB">
            <w:pPr>
              <w:pStyle w:val="TAL"/>
            </w:pPr>
          </w:p>
          <w:p w14:paraId="0FA25C06" w14:textId="77777777" w:rsidR="000C114C" w:rsidRPr="00276E9B" w:rsidRDefault="000C114C" w:rsidP="001200CB">
            <w:pPr>
              <w:pStyle w:val="TAL"/>
            </w:pPr>
            <w:r w:rsidRPr="00276E9B">
              <w:t>NOTE: The UE performs a TAU procedure</w:t>
            </w:r>
          </w:p>
        </w:tc>
        <w:tc>
          <w:tcPr>
            <w:tcW w:w="709" w:type="dxa"/>
          </w:tcPr>
          <w:p w14:paraId="62B0FB9D" w14:textId="77777777" w:rsidR="000C114C" w:rsidRPr="00276E9B" w:rsidRDefault="000C114C" w:rsidP="001200CB">
            <w:pPr>
              <w:pStyle w:val="TAC"/>
            </w:pPr>
            <w:r w:rsidRPr="00276E9B">
              <w:t>-</w:t>
            </w:r>
          </w:p>
        </w:tc>
        <w:tc>
          <w:tcPr>
            <w:tcW w:w="2977" w:type="dxa"/>
          </w:tcPr>
          <w:p w14:paraId="3AB1A109" w14:textId="77777777" w:rsidR="000C114C" w:rsidRPr="00276E9B" w:rsidRDefault="000C114C" w:rsidP="001200CB">
            <w:pPr>
              <w:pStyle w:val="TAL"/>
              <w:rPr>
                <w:iCs/>
              </w:rPr>
            </w:pPr>
            <w:r w:rsidRPr="00276E9B">
              <w:rPr>
                <w:iCs/>
              </w:rPr>
              <w:t>-</w:t>
            </w:r>
          </w:p>
        </w:tc>
        <w:tc>
          <w:tcPr>
            <w:tcW w:w="567" w:type="dxa"/>
          </w:tcPr>
          <w:p w14:paraId="4B7B986E" w14:textId="77777777" w:rsidR="000C114C" w:rsidRPr="00276E9B" w:rsidRDefault="000C114C" w:rsidP="001200CB">
            <w:pPr>
              <w:pStyle w:val="TAC"/>
            </w:pPr>
            <w:r w:rsidRPr="00276E9B">
              <w:t>-</w:t>
            </w:r>
          </w:p>
        </w:tc>
        <w:tc>
          <w:tcPr>
            <w:tcW w:w="850" w:type="dxa"/>
          </w:tcPr>
          <w:p w14:paraId="5F939CB6" w14:textId="77777777" w:rsidR="000C114C" w:rsidRPr="00276E9B" w:rsidRDefault="000C114C" w:rsidP="001200CB">
            <w:pPr>
              <w:pStyle w:val="TAC"/>
            </w:pPr>
            <w:r w:rsidRPr="00276E9B">
              <w:t>-</w:t>
            </w:r>
          </w:p>
        </w:tc>
      </w:tr>
      <w:tr w:rsidR="000C114C" w:rsidRPr="00276E9B" w14:paraId="18F78C1F" w14:textId="77777777" w:rsidTr="001200CB">
        <w:trPr>
          <w:jc w:val="center"/>
        </w:trPr>
        <w:tc>
          <w:tcPr>
            <w:tcW w:w="534" w:type="dxa"/>
          </w:tcPr>
          <w:p w14:paraId="560E8C12" w14:textId="77777777" w:rsidR="000C114C" w:rsidRPr="00276E9B" w:rsidRDefault="000C114C" w:rsidP="001200CB">
            <w:pPr>
              <w:pStyle w:val="TAC"/>
            </w:pPr>
            <w:r w:rsidRPr="00276E9B">
              <w:t>12</w:t>
            </w:r>
          </w:p>
        </w:tc>
        <w:tc>
          <w:tcPr>
            <w:tcW w:w="3969" w:type="dxa"/>
          </w:tcPr>
          <w:p w14:paraId="072080F5" w14:textId="77777777" w:rsidR="000C114C" w:rsidRPr="00276E9B" w:rsidRDefault="000C114C" w:rsidP="001200CB">
            <w:pPr>
              <w:pStyle w:val="TAL"/>
            </w:pPr>
            <w:r w:rsidRPr="00276E9B">
              <w:t>The SS starts timer Timer_1 = 8 s</w:t>
            </w:r>
          </w:p>
        </w:tc>
        <w:tc>
          <w:tcPr>
            <w:tcW w:w="709" w:type="dxa"/>
          </w:tcPr>
          <w:p w14:paraId="04FFF87F" w14:textId="77777777" w:rsidR="000C114C" w:rsidRPr="00276E9B" w:rsidRDefault="000C114C" w:rsidP="001200CB">
            <w:pPr>
              <w:pStyle w:val="TAC"/>
            </w:pPr>
            <w:r w:rsidRPr="00276E9B">
              <w:t>-</w:t>
            </w:r>
          </w:p>
        </w:tc>
        <w:tc>
          <w:tcPr>
            <w:tcW w:w="2977" w:type="dxa"/>
          </w:tcPr>
          <w:p w14:paraId="6AECCA2B" w14:textId="77777777" w:rsidR="000C114C" w:rsidRPr="00276E9B" w:rsidRDefault="000C114C" w:rsidP="001200CB">
            <w:pPr>
              <w:pStyle w:val="TAL"/>
              <w:rPr>
                <w:iCs/>
              </w:rPr>
            </w:pPr>
            <w:r w:rsidRPr="00276E9B">
              <w:rPr>
                <w:iCs/>
              </w:rPr>
              <w:t>-</w:t>
            </w:r>
          </w:p>
        </w:tc>
        <w:tc>
          <w:tcPr>
            <w:tcW w:w="567" w:type="dxa"/>
          </w:tcPr>
          <w:p w14:paraId="1914D001" w14:textId="77777777" w:rsidR="000C114C" w:rsidRPr="00276E9B" w:rsidRDefault="000C114C" w:rsidP="001200CB">
            <w:pPr>
              <w:pStyle w:val="TAC"/>
            </w:pPr>
            <w:r w:rsidRPr="00276E9B">
              <w:t>-</w:t>
            </w:r>
          </w:p>
        </w:tc>
        <w:tc>
          <w:tcPr>
            <w:tcW w:w="850" w:type="dxa"/>
          </w:tcPr>
          <w:p w14:paraId="4E7C7DEB" w14:textId="77777777" w:rsidR="000C114C" w:rsidRPr="00276E9B" w:rsidRDefault="000C114C" w:rsidP="001200CB">
            <w:pPr>
              <w:pStyle w:val="TAC"/>
            </w:pPr>
            <w:r w:rsidRPr="00276E9B">
              <w:t>-</w:t>
            </w:r>
          </w:p>
        </w:tc>
      </w:tr>
      <w:tr w:rsidR="000C114C" w:rsidRPr="00276E9B" w14:paraId="1B4E1AAC" w14:textId="77777777" w:rsidTr="001200CB">
        <w:trPr>
          <w:jc w:val="center"/>
        </w:trPr>
        <w:tc>
          <w:tcPr>
            <w:tcW w:w="534" w:type="dxa"/>
          </w:tcPr>
          <w:p w14:paraId="6BC73C61" w14:textId="77777777" w:rsidR="000C114C" w:rsidRPr="00276E9B" w:rsidRDefault="000C114C" w:rsidP="001200CB">
            <w:pPr>
              <w:pStyle w:val="TAC"/>
            </w:pPr>
            <w:r w:rsidRPr="00276E9B">
              <w:t>-</w:t>
            </w:r>
          </w:p>
        </w:tc>
        <w:tc>
          <w:tcPr>
            <w:tcW w:w="3969" w:type="dxa"/>
          </w:tcPr>
          <w:p w14:paraId="55643B24" w14:textId="77777777" w:rsidR="000C114C" w:rsidRPr="00276E9B" w:rsidRDefault="000C114C" w:rsidP="001200CB">
            <w:pPr>
              <w:pStyle w:val="TAL"/>
            </w:pPr>
            <w:r w:rsidRPr="00276E9B">
              <w:t>EXCEPTION: Steps 13a1 to 13b1 describe a transaction that depends on the UE behaviour; the “lower case letter” identifies a test sequence that takes place if a specific behaviour happens (Note 2)</w:t>
            </w:r>
          </w:p>
        </w:tc>
        <w:tc>
          <w:tcPr>
            <w:tcW w:w="709" w:type="dxa"/>
          </w:tcPr>
          <w:p w14:paraId="013DAF1F" w14:textId="77777777" w:rsidR="000C114C" w:rsidRPr="00276E9B" w:rsidRDefault="000C114C" w:rsidP="001200CB">
            <w:pPr>
              <w:pStyle w:val="TAC"/>
            </w:pPr>
            <w:r w:rsidRPr="00276E9B">
              <w:t>-</w:t>
            </w:r>
          </w:p>
        </w:tc>
        <w:tc>
          <w:tcPr>
            <w:tcW w:w="2977" w:type="dxa"/>
          </w:tcPr>
          <w:p w14:paraId="3673DFFA" w14:textId="77777777" w:rsidR="000C114C" w:rsidRPr="00276E9B" w:rsidRDefault="000C114C" w:rsidP="001200CB">
            <w:pPr>
              <w:pStyle w:val="TAL"/>
              <w:rPr>
                <w:iCs/>
              </w:rPr>
            </w:pPr>
            <w:r w:rsidRPr="00276E9B">
              <w:rPr>
                <w:iCs/>
              </w:rPr>
              <w:t>-</w:t>
            </w:r>
          </w:p>
        </w:tc>
        <w:tc>
          <w:tcPr>
            <w:tcW w:w="567" w:type="dxa"/>
          </w:tcPr>
          <w:p w14:paraId="166437A4" w14:textId="77777777" w:rsidR="000C114C" w:rsidRPr="00276E9B" w:rsidRDefault="000C114C" w:rsidP="001200CB">
            <w:pPr>
              <w:pStyle w:val="TAC"/>
            </w:pPr>
            <w:r w:rsidRPr="00276E9B">
              <w:t>-</w:t>
            </w:r>
          </w:p>
        </w:tc>
        <w:tc>
          <w:tcPr>
            <w:tcW w:w="850" w:type="dxa"/>
          </w:tcPr>
          <w:p w14:paraId="1DB747E7" w14:textId="77777777" w:rsidR="000C114C" w:rsidRPr="00276E9B" w:rsidRDefault="000C114C" w:rsidP="001200CB">
            <w:pPr>
              <w:pStyle w:val="TAC"/>
            </w:pPr>
            <w:r w:rsidRPr="00276E9B">
              <w:t>-</w:t>
            </w:r>
          </w:p>
        </w:tc>
      </w:tr>
      <w:tr w:rsidR="000C114C" w:rsidRPr="00276E9B" w14:paraId="53360368" w14:textId="77777777" w:rsidTr="001200CB">
        <w:trPr>
          <w:jc w:val="center"/>
        </w:trPr>
        <w:tc>
          <w:tcPr>
            <w:tcW w:w="534" w:type="dxa"/>
          </w:tcPr>
          <w:p w14:paraId="1E620357" w14:textId="77777777" w:rsidR="000C114C" w:rsidRPr="00276E9B" w:rsidRDefault="000C114C" w:rsidP="001200CB">
            <w:pPr>
              <w:pStyle w:val="TAC"/>
            </w:pPr>
            <w:r w:rsidRPr="00276E9B">
              <w:t>13a1</w:t>
            </w:r>
          </w:p>
        </w:tc>
        <w:tc>
          <w:tcPr>
            <w:tcW w:w="3969" w:type="dxa"/>
          </w:tcPr>
          <w:p w14:paraId="3126E5B1" w14:textId="77777777" w:rsidR="000C114C" w:rsidRPr="00276E9B" w:rsidRDefault="000C114C" w:rsidP="001200CB">
            <w:pPr>
              <w:pStyle w:val="TAL"/>
            </w:pPr>
            <w:r w:rsidRPr="00276E9B">
              <w:t>The UE transmits one IP packet embedded in a  ESM DATA TRANSPORT and  ULInformationTransfer-NB</w:t>
            </w:r>
          </w:p>
        </w:tc>
        <w:tc>
          <w:tcPr>
            <w:tcW w:w="709" w:type="dxa"/>
          </w:tcPr>
          <w:p w14:paraId="3C467CE9" w14:textId="77777777" w:rsidR="000C114C" w:rsidRPr="00276E9B" w:rsidRDefault="000C114C" w:rsidP="001200CB">
            <w:pPr>
              <w:pStyle w:val="TAC"/>
            </w:pPr>
            <w:r w:rsidRPr="00276E9B">
              <w:t>--&gt;</w:t>
            </w:r>
          </w:p>
        </w:tc>
        <w:tc>
          <w:tcPr>
            <w:tcW w:w="2977" w:type="dxa"/>
          </w:tcPr>
          <w:p w14:paraId="7732C6AA" w14:textId="77777777" w:rsidR="000C114C" w:rsidRPr="00276E9B" w:rsidRDefault="000C114C" w:rsidP="001200CB">
            <w:pPr>
              <w:pStyle w:val="TAL"/>
              <w:rPr>
                <w:iCs/>
              </w:rPr>
            </w:pPr>
            <w:r w:rsidRPr="00276E9B">
              <w:rPr>
                <w:lang w:eastAsia="zh-CN"/>
              </w:rPr>
              <w:t xml:space="preserve">NAS: </w:t>
            </w:r>
            <w:r w:rsidRPr="00276E9B">
              <w:t>ESM DATA TRANSPORT</w:t>
            </w:r>
          </w:p>
        </w:tc>
        <w:tc>
          <w:tcPr>
            <w:tcW w:w="567" w:type="dxa"/>
          </w:tcPr>
          <w:p w14:paraId="71FC67A8" w14:textId="77777777" w:rsidR="000C114C" w:rsidRPr="00276E9B" w:rsidRDefault="000C114C" w:rsidP="001200CB">
            <w:pPr>
              <w:pStyle w:val="TAC"/>
            </w:pPr>
            <w:r w:rsidRPr="00276E9B">
              <w:t>-</w:t>
            </w:r>
          </w:p>
        </w:tc>
        <w:tc>
          <w:tcPr>
            <w:tcW w:w="850" w:type="dxa"/>
          </w:tcPr>
          <w:p w14:paraId="7B219AA1" w14:textId="77777777" w:rsidR="000C114C" w:rsidRPr="00276E9B" w:rsidRDefault="000C114C" w:rsidP="001200CB">
            <w:pPr>
              <w:pStyle w:val="TAC"/>
            </w:pPr>
            <w:r w:rsidRPr="00276E9B">
              <w:t>-</w:t>
            </w:r>
          </w:p>
        </w:tc>
      </w:tr>
      <w:tr w:rsidR="000C114C" w:rsidRPr="00276E9B" w14:paraId="393B48C4" w14:textId="77777777" w:rsidTr="001200CB">
        <w:trPr>
          <w:jc w:val="center"/>
        </w:trPr>
        <w:tc>
          <w:tcPr>
            <w:tcW w:w="534" w:type="dxa"/>
          </w:tcPr>
          <w:p w14:paraId="5A2D7C6E" w14:textId="77777777" w:rsidR="000C114C" w:rsidRPr="00276E9B" w:rsidRDefault="000C114C" w:rsidP="001200CB">
            <w:pPr>
              <w:pStyle w:val="TAC"/>
            </w:pPr>
            <w:r w:rsidRPr="00276E9B">
              <w:t>13b1</w:t>
            </w:r>
          </w:p>
        </w:tc>
        <w:tc>
          <w:tcPr>
            <w:tcW w:w="3969" w:type="dxa"/>
          </w:tcPr>
          <w:p w14:paraId="1E0B6506" w14:textId="77777777" w:rsidR="000C114C" w:rsidRPr="00276E9B" w:rsidRDefault="000C114C" w:rsidP="001200CB">
            <w:pPr>
              <w:pStyle w:val="TAL"/>
            </w:pPr>
            <w:r w:rsidRPr="00276E9B">
              <w:t>The SS waits for Timer_1 expiry</w:t>
            </w:r>
          </w:p>
        </w:tc>
        <w:tc>
          <w:tcPr>
            <w:tcW w:w="709" w:type="dxa"/>
          </w:tcPr>
          <w:p w14:paraId="362F6196" w14:textId="77777777" w:rsidR="000C114C" w:rsidRPr="00276E9B" w:rsidRDefault="000C114C" w:rsidP="001200CB">
            <w:pPr>
              <w:pStyle w:val="TAC"/>
            </w:pPr>
            <w:r w:rsidRPr="00276E9B">
              <w:t>-</w:t>
            </w:r>
          </w:p>
        </w:tc>
        <w:tc>
          <w:tcPr>
            <w:tcW w:w="2977" w:type="dxa"/>
          </w:tcPr>
          <w:p w14:paraId="52BF7921" w14:textId="77777777" w:rsidR="000C114C" w:rsidRPr="00276E9B" w:rsidRDefault="000C114C" w:rsidP="001200CB">
            <w:pPr>
              <w:pStyle w:val="TAL"/>
              <w:rPr>
                <w:lang w:eastAsia="zh-CN"/>
              </w:rPr>
            </w:pPr>
            <w:r w:rsidRPr="00276E9B">
              <w:rPr>
                <w:lang w:eastAsia="zh-CN"/>
              </w:rPr>
              <w:t>-</w:t>
            </w:r>
          </w:p>
        </w:tc>
        <w:tc>
          <w:tcPr>
            <w:tcW w:w="567" w:type="dxa"/>
          </w:tcPr>
          <w:p w14:paraId="1696C553" w14:textId="77777777" w:rsidR="000C114C" w:rsidRPr="00276E9B" w:rsidRDefault="000C114C" w:rsidP="001200CB">
            <w:pPr>
              <w:pStyle w:val="TAC"/>
            </w:pPr>
            <w:r w:rsidRPr="00276E9B">
              <w:t>-</w:t>
            </w:r>
          </w:p>
        </w:tc>
        <w:tc>
          <w:tcPr>
            <w:tcW w:w="850" w:type="dxa"/>
          </w:tcPr>
          <w:p w14:paraId="311CCEEE" w14:textId="77777777" w:rsidR="000C114C" w:rsidRPr="00276E9B" w:rsidRDefault="000C114C" w:rsidP="001200CB">
            <w:pPr>
              <w:pStyle w:val="TAC"/>
            </w:pPr>
            <w:r w:rsidRPr="00276E9B">
              <w:t>-</w:t>
            </w:r>
          </w:p>
        </w:tc>
      </w:tr>
      <w:tr w:rsidR="000C114C" w:rsidRPr="00276E9B" w14:paraId="3BD848B7" w14:textId="77777777" w:rsidTr="001200CB">
        <w:trPr>
          <w:jc w:val="center"/>
        </w:trPr>
        <w:tc>
          <w:tcPr>
            <w:tcW w:w="534" w:type="dxa"/>
            <w:tcBorders>
              <w:top w:val="nil"/>
            </w:tcBorders>
          </w:tcPr>
          <w:p w14:paraId="32636BE8" w14:textId="77777777" w:rsidR="000C114C" w:rsidRPr="00276E9B" w:rsidRDefault="000C114C" w:rsidP="001200CB">
            <w:pPr>
              <w:pStyle w:val="TAH"/>
              <w:rPr>
                <w:b w:val="0"/>
                <w:lang w:eastAsia="zh-CN"/>
              </w:rPr>
            </w:pPr>
            <w:r w:rsidRPr="00276E9B">
              <w:rPr>
                <w:b w:val="0"/>
                <w:lang w:eastAsia="zh-CN"/>
              </w:rPr>
              <w:t>14</w:t>
            </w:r>
          </w:p>
        </w:tc>
        <w:tc>
          <w:tcPr>
            <w:tcW w:w="3969" w:type="dxa"/>
            <w:tcBorders>
              <w:top w:val="nil"/>
            </w:tcBorders>
          </w:tcPr>
          <w:p w14:paraId="2B2F81EB"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Borders>
              <w:top w:val="nil"/>
            </w:tcBorders>
          </w:tcPr>
          <w:p w14:paraId="5897D7A8" w14:textId="77777777" w:rsidR="000C114C" w:rsidRPr="00276E9B" w:rsidRDefault="000C114C" w:rsidP="001200CB">
            <w:pPr>
              <w:pStyle w:val="TAC"/>
            </w:pPr>
            <w:r w:rsidRPr="00276E9B">
              <w:t>&lt;--</w:t>
            </w:r>
          </w:p>
        </w:tc>
        <w:tc>
          <w:tcPr>
            <w:tcW w:w="2977" w:type="dxa"/>
            <w:tcBorders>
              <w:top w:val="nil"/>
            </w:tcBorders>
          </w:tcPr>
          <w:p w14:paraId="54392637" w14:textId="77777777" w:rsidR="000C114C" w:rsidRPr="00276E9B" w:rsidRDefault="000C114C" w:rsidP="001200CB">
            <w:pPr>
              <w:pStyle w:val="TAL"/>
            </w:pPr>
            <w:r w:rsidRPr="00276E9B">
              <w:rPr>
                <w:i/>
                <w:iCs/>
              </w:rPr>
              <w:t>RRCConnectionRelease-NB</w:t>
            </w:r>
          </w:p>
        </w:tc>
        <w:tc>
          <w:tcPr>
            <w:tcW w:w="567" w:type="dxa"/>
            <w:tcBorders>
              <w:top w:val="nil"/>
            </w:tcBorders>
          </w:tcPr>
          <w:p w14:paraId="2F7BF22F" w14:textId="77777777" w:rsidR="000C114C" w:rsidRPr="00276E9B" w:rsidRDefault="000C114C" w:rsidP="001200CB">
            <w:pPr>
              <w:pStyle w:val="TAC"/>
            </w:pPr>
            <w:r w:rsidRPr="00276E9B">
              <w:t>-</w:t>
            </w:r>
          </w:p>
        </w:tc>
        <w:tc>
          <w:tcPr>
            <w:tcW w:w="850" w:type="dxa"/>
            <w:tcBorders>
              <w:top w:val="nil"/>
            </w:tcBorders>
          </w:tcPr>
          <w:p w14:paraId="4106C59F" w14:textId="77777777" w:rsidR="000C114C" w:rsidRPr="00276E9B" w:rsidRDefault="000C114C" w:rsidP="001200CB">
            <w:pPr>
              <w:pStyle w:val="TAC"/>
            </w:pPr>
            <w:r w:rsidRPr="00276E9B">
              <w:t>-</w:t>
            </w:r>
          </w:p>
        </w:tc>
      </w:tr>
      <w:tr w:rsidR="000C114C" w:rsidRPr="00276E9B" w14:paraId="0BFC42C6" w14:textId="77777777" w:rsidTr="001200CB">
        <w:trPr>
          <w:jc w:val="center"/>
        </w:trPr>
        <w:tc>
          <w:tcPr>
            <w:tcW w:w="534" w:type="dxa"/>
            <w:tcBorders>
              <w:top w:val="nil"/>
            </w:tcBorders>
          </w:tcPr>
          <w:p w14:paraId="736A7A28" w14:textId="77777777" w:rsidR="000C114C" w:rsidRPr="00276E9B" w:rsidRDefault="000C114C" w:rsidP="001200CB">
            <w:pPr>
              <w:pStyle w:val="TAH"/>
              <w:rPr>
                <w:b w:val="0"/>
                <w:lang w:eastAsia="zh-CN"/>
              </w:rPr>
            </w:pPr>
            <w:r w:rsidRPr="00276E9B">
              <w:rPr>
                <w:b w:val="0"/>
                <w:lang w:eastAsia="zh-CN"/>
              </w:rPr>
              <w:t>15</w:t>
            </w:r>
          </w:p>
        </w:tc>
        <w:tc>
          <w:tcPr>
            <w:tcW w:w="3969" w:type="dxa"/>
            <w:tcBorders>
              <w:top w:val="nil"/>
            </w:tcBorders>
          </w:tcPr>
          <w:p w14:paraId="56DD3D07" w14:textId="77777777" w:rsidR="000C114C" w:rsidRPr="00276E9B" w:rsidRDefault="000C114C" w:rsidP="001200CB">
            <w:pPr>
              <w:pStyle w:val="TAL"/>
              <w:rPr>
                <w:rFonts w:eastAsia="MS Gothic"/>
              </w:rPr>
            </w:pPr>
            <w:r w:rsidRPr="00276E9B">
              <w:t xml:space="preserve">SS adjusts </w:t>
            </w:r>
            <w:r w:rsidRPr="00276E9B">
              <w:rPr>
                <w:i/>
              </w:rPr>
              <w:t>MasterInformationBlock-NB</w:t>
            </w:r>
            <w:r w:rsidR="00D7570F" w:rsidRPr="00276E9B">
              <w:rPr>
                <w:i/>
              </w:rPr>
              <w:t>/MasterInformationBlock-TDD-NB</w:t>
            </w:r>
            <w:r w:rsidRPr="00276E9B">
              <w:t xml:space="preserve"> of Ncell 12 with ab-Enabled-r13</w:t>
            </w:r>
            <w:r w:rsidR="00D7570F" w:rsidRPr="00276E9B">
              <w:rPr>
                <w:lang w:eastAsia="zh-CN"/>
              </w:rPr>
              <w:t>/</w:t>
            </w:r>
            <w:r w:rsidR="00D7570F" w:rsidRPr="00276E9B">
              <w:t>ab-Enabled-r1</w:t>
            </w:r>
            <w:r w:rsidR="00D7570F" w:rsidRPr="00276E9B">
              <w:rPr>
                <w:lang w:eastAsia="zh-CN"/>
              </w:rPr>
              <w:t>5</w:t>
            </w:r>
            <w:r w:rsidRPr="00276E9B">
              <w:t xml:space="preserve"> set to TRUE </w:t>
            </w:r>
            <w:r w:rsidRPr="00276E9B">
              <w:rPr>
                <w:i/>
              </w:rPr>
              <w:t>and</w:t>
            </w:r>
            <w:r w:rsidRPr="00276E9B">
              <w:rPr>
                <w:i/>
                <w:lang w:eastAsia="zh-CN"/>
              </w:rPr>
              <w:t xml:space="preserve"> </w:t>
            </w:r>
            <w:r w:rsidRPr="00276E9B">
              <w:rPr>
                <w:i/>
              </w:rPr>
              <w:t xml:space="preserve">SystemInformationBlockType14-NB </w:t>
            </w:r>
            <w:r w:rsidRPr="00276E9B">
              <w:t>of Ncell 12</w:t>
            </w:r>
            <w:r w:rsidRPr="00276E9B">
              <w:rPr>
                <w:lang w:eastAsia="zh-CN"/>
              </w:rPr>
              <w:t xml:space="preserve"> </w:t>
            </w:r>
            <w:r w:rsidRPr="00276E9B">
              <w:t>with ab-Category set to ‘c’</w:t>
            </w:r>
          </w:p>
        </w:tc>
        <w:tc>
          <w:tcPr>
            <w:tcW w:w="709" w:type="dxa"/>
            <w:tcBorders>
              <w:top w:val="nil"/>
            </w:tcBorders>
          </w:tcPr>
          <w:p w14:paraId="007B0FFC" w14:textId="77777777" w:rsidR="000C114C" w:rsidRPr="00276E9B" w:rsidRDefault="000C114C" w:rsidP="001200CB">
            <w:pPr>
              <w:pStyle w:val="TAH"/>
              <w:rPr>
                <w:b w:val="0"/>
              </w:rPr>
            </w:pPr>
            <w:r w:rsidRPr="00276E9B">
              <w:rPr>
                <w:b w:val="0"/>
              </w:rPr>
              <w:t>-</w:t>
            </w:r>
          </w:p>
        </w:tc>
        <w:tc>
          <w:tcPr>
            <w:tcW w:w="2977" w:type="dxa"/>
            <w:tcBorders>
              <w:top w:val="nil"/>
            </w:tcBorders>
          </w:tcPr>
          <w:p w14:paraId="0C20F33E" w14:textId="77777777" w:rsidR="000C114C" w:rsidRPr="00276E9B" w:rsidRDefault="000C114C" w:rsidP="001200CB">
            <w:pPr>
              <w:pStyle w:val="TAH"/>
              <w:jc w:val="left"/>
              <w:rPr>
                <w:b w:val="0"/>
              </w:rPr>
            </w:pPr>
            <w:r w:rsidRPr="00276E9B">
              <w:rPr>
                <w:b w:val="0"/>
              </w:rPr>
              <w:t>-</w:t>
            </w:r>
          </w:p>
        </w:tc>
        <w:tc>
          <w:tcPr>
            <w:tcW w:w="567" w:type="dxa"/>
            <w:tcBorders>
              <w:top w:val="nil"/>
            </w:tcBorders>
          </w:tcPr>
          <w:p w14:paraId="672049F2" w14:textId="77777777" w:rsidR="000C114C" w:rsidRPr="00276E9B" w:rsidRDefault="000C114C" w:rsidP="001200CB">
            <w:pPr>
              <w:pStyle w:val="TAH"/>
              <w:rPr>
                <w:rFonts w:eastAsia="MS Gothic"/>
                <w:b w:val="0"/>
              </w:rPr>
            </w:pPr>
            <w:r w:rsidRPr="00276E9B">
              <w:rPr>
                <w:rFonts w:eastAsia="MS Gothic"/>
                <w:b w:val="0"/>
              </w:rPr>
              <w:t>-</w:t>
            </w:r>
          </w:p>
        </w:tc>
        <w:tc>
          <w:tcPr>
            <w:tcW w:w="850" w:type="dxa"/>
            <w:tcBorders>
              <w:top w:val="nil"/>
            </w:tcBorders>
          </w:tcPr>
          <w:p w14:paraId="5CC1A5A3" w14:textId="77777777" w:rsidR="000C114C" w:rsidRPr="00276E9B" w:rsidRDefault="000C114C" w:rsidP="001200CB">
            <w:pPr>
              <w:pStyle w:val="TAH"/>
              <w:rPr>
                <w:rFonts w:eastAsia="MS Gothic"/>
                <w:b w:val="0"/>
              </w:rPr>
            </w:pPr>
            <w:r w:rsidRPr="00276E9B">
              <w:rPr>
                <w:rFonts w:eastAsia="MS Gothic"/>
                <w:b w:val="0"/>
              </w:rPr>
              <w:t>-</w:t>
            </w:r>
          </w:p>
        </w:tc>
      </w:tr>
      <w:tr w:rsidR="000C114C" w:rsidRPr="00276E9B" w14:paraId="5DB1906D" w14:textId="77777777" w:rsidTr="001200CB">
        <w:trPr>
          <w:jc w:val="center"/>
        </w:trPr>
        <w:tc>
          <w:tcPr>
            <w:tcW w:w="534" w:type="dxa"/>
            <w:tcBorders>
              <w:top w:val="nil"/>
            </w:tcBorders>
          </w:tcPr>
          <w:p w14:paraId="679A5043" w14:textId="77777777" w:rsidR="000C114C" w:rsidRPr="00276E9B" w:rsidRDefault="000C114C" w:rsidP="001200CB">
            <w:pPr>
              <w:pStyle w:val="TAH"/>
              <w:rPr>
                <w:rFonts w:eastAsia="MS Gothic"/>
                <w:b w:val="0"/>
              </w:rPr>
            </w:pPr>
            <w:r w:rsidRPr="00276E9B">
              <w:rPr>
                <w:rFonts w:eastAsia="MS Gothic"/>
                <w:b w:val="0"/>
              </w:rPr>
              <w:t>16</w:t>
            </w:r>
          </w:p>
        </w:tc>
        <w:tc>
          <w:tcPr>
            <w:tcW w:w="3969" w:type="dxa"/>
            <w:tcBorders>
              <w:top w:val="nil"/>
            </w:tcBorders>
          </w:tcPr>
          <w:p w14:paraId="26060C3C" w14:textId="77777777" w:rsidR="000C114C" w:rsidRPr="00276E9B" w:rsidRDefault="000C114C" w:rsidP="001200CB">
            <w:pPr>
              <w:pStyle w:val="TAL"/>
            </w:pPr>
            <w:r w:rsidRPr="00276E9B">
              <w:t>The SS notifies the UE of change of System Information</w:t>
            </w:r>
          </w:p>
        </w:tc>
        <w:tc>
          <w:tcPr>
            <w:tcW w:w="709" w:type="dxa"/>
            <w:tcBorders>
              <w:top w:val="nil"/>
            </w:tcBorders>
          </w:tcPr>
          <w:p w14:paraId="511010DE" w14:textId="77777777" w:rsidR="000C114C" w:rsidRPr="00276E9B" w:rsidRDefault="000C114C" w:rsidP="001200CB">
            <w:pPr>
              <w:pStyle w:val="TAH"/>
              <w:rPr>
                <w:b w:val="0"/>
              </w:rPr>
            </w:pPr>
            <w:r w:rsidRPr="00276E9B">
              <w:rPr>
                <w:b w:val="0"/>
              </w:rPr>
              <w:t>&lt;--</w:t>
            </w:r>
          </w:p>
        </w:tc>
        <w:tc>
          <w:tcPr>
            <w:tcW w:w="2977" w:type="dxa"/>
            <w:tcBorders>
              <w:top w:val="nil"/>
            </w:tcBorders>
          </w:tcPr>
          <w:p w14:paraId="706401E4" w14:textId="77777777" w:rsidR="000C114C" w:rsidRPr="00276E9B" w:rsidRDefault="000C114C" w:rsidP="001200CB">
            <w:pPr>
              <w:pStyle w:val="TAH"/>
              <w:jc w:val="left"/>
              <w:rPr>
                <w:b w:val="0"/>
              </w:rPr>
            </w:pPr>
            <w:r w:rsidRPr="00276E9B">
              <w:rPr>
                <w:b w:val="0"/>
                <w:i/>
              </w:rPr>
              <w:t>Paging-NB</w:t>
            </w:r>
          </w:p>
        </w:tc>
        <w:tc>
          <w:tcPr>
            <w:tcW w:w="567" w:type="dxa"/>
            <w:tcBorders>
              <w:top w:val="nil"/>
            </w:tcBorders>
          </w:tcPr>
          <w:p w14:paraId="47A98196" w14:textId="77777777" w:rsidR="000C114C" w:rsidRPr="00276E9B" w:rsidRDefault="000C114C" w:rsidP="001200CB">
            <w:pPr>
              <w:pStyle w:val="TAH"/>
              <w:rPr>
                <w:rFonts w:eastAsia="MS Gothic"/>
                <w:b w:val="0"/>
              </w:rPr>
            </w:pPr>
            <w:r w:rsidRPr="00276E9B">
              <w:rPr>
                <w:b w:val="0"/>
              </w:rPr>
              <w:t>-</w:t>
            </w:r>
          </w:p>
        </w:tc>
        <w:tc>
          <w:tcPr>
            <w:tcW w:w="850" w:type="dxa"/>
            <w:tcBorders>
              <w:top w:val="nil"/>
            </w:tcBorders>
          </w:tcPr>
          <w:p w14:paraId="4CDD37C6" w14:textId="77777777" w:rsidR="000C114C" w:rsidRPr="00276E9B" w:rsidRDefault="000C114C" w:rsidP="001200CB">
            <w:pPr>
              <w:pStyle w:val="TAH"/>
              <w:rPr>
                <w:rFonts w:eastAsia="MS Gothic"/>
                <w:b w:val="0"/>
              </w:rPr>
            </w:pPr>
            <w:r w:rsidRPr="00276E9B">
              <w:rPr>
                <w:b w:val="0"/>
              </w:rPr>
              <w:t>-</w:t>
            </w:r>
          </w:p>
        </w:tc>
      </w:tr>
      <w:tr w:rsidR="000C114C" w:rsidRPr="00276E9B" w14:paraId="14CA643C" w14:textId="77777777" w:rsidTr="001200CB">
        <w:trPr>
          <w:jc w:val="center"/>
        </w:trPr>
        <w:tc>
          <w:tcPr>
            <w:tcW w:w="534" w:type="dxa"/>
            <w:tcBorders>
              <w:top w:val="nil"/>
            </w:tcBorders>
          </w:tcPr>
          <w:p w14:paraId="7FFE9C35" w14:textId="77777777" w:rsidR="000C114C" w:rsidRPr="00276E9B" w:rsidRDefault="000C114C" w:rsidP="001200CB">
            <w:pPr>
              <w:pStyle w:val="TAH"/>
              <w:rPr>
                <w:rFonts w:eastAsia="MS Gothic"/>
                <w:b w:val="0"/>
              </w:rPr>
            </w:pPr>
            <w:r w:rsidRPr="00276E9B">
              <w:rPr>
                <w:rFonts w:eastAsia="MS Gothic"/>
                <w:b w:val="0"/>
              </w:rPr>
              <w:t>17</w:t>
            </w:r>
          </w:p>
        </w:tc>
        <w:tc>
          <w:tcPr>
            <w:tcW w:w="3969" w:type="dxa"/>
            <w:tcBorders>
              <w:top w:val="nil"/>
            </w:tcBorders>
          </w:tcPr>
          <w:p w14:paraId="65BB8BB2" w14:textId="77777777" w:rsidR="000C114C" w:rsidRPr="00276E9B" w:rsidRDefault="00E458E8" w:rsidP="001200CB">
            <w:pPr>
              <w:pStyle w:val="TAL"/>
            </w:pPr>
            <w:r w:rsidRPr="00276E9B">
              <w:t>Wait for 2.1* modification period (Note 6) to allow the new system information to take effect.</w:t>
            </w:r>
          </w:p>
        </w:tc>
        <w:tc>
          <w:tcPr>
            <w:tcW w:w="709" w:type="dxa"/>
            <w:tcBorders>
              <w:top w:val="nil"/>
            </w:tcBorders>
          </w:tcPr>
          <w:p w14:paraId="66EB21F9" w14:textId="77777777" w:rsidR="000C114C" w:rsidRPr="00276E9B" w:rsidRDefault="000C114C" w:rsidP="001200CB">
            <w:pPr>
              <w:pStyle w:val="TAH"/>
              <w:rPr>
                <w:b w:val="0"/>
              </w:rPr>
            </w:pPr>
            <w:r w:rsidRPr="00276E9B">
              <w:rPr>
                <w:b w:val="0"/>
              </w:rPr>
              <w:t>-</w:t>
            </w:r>
          </w:p>
        </w:tc>
        <w:tc>
          <w:tcPr>
            <w:tcW w:w="2977" w:type="dxa"/>
            <w:tcBorders>
              <w:top w:val="nil"/>
            </w:tcBorders>
          </w:tcPr>
          <w:p w14:paraId="65834664" w14:textId="77777777" w:rsidR="000C114C" w:rsidRPr="00276E9B" w:rsidRDefault="000C114C" w:rsidP="001200CB">
            <w:pPr>
              <w:pStyle w:val="TAH"/>
              <w:jc w:val="left"/>
              <w:rPr>
                <w:b w:val="0"/>
                <w:i/>
              </w:rPr>
            </w:pPr>
            <w:r w:rsidRPr="00276E9B">
              <w:rPr>
                <w:b w:val="0"/>
              </w:rPr>
              <w:t>-</w:t>
            </w:r>
          </w:p>
        </w:tc>
        <w:tc>
          <w:tcPr>
            <w:tcW w:w="567" w:type="dxa"/>
            <w:tcBorders>
              <w:top w:val="nil"/>
            </w:tcBorders>
          </w:tcPr>
          <w:p w14:paraId="78304A9C" w14:textId="77777777" w:rsidR="000C114C" w:rsidRPr="00276E9B" w:rsidRDefault="000C114C" w:rsidP="001200CB">
            <w:pPr>
              <w:pStyle w:val="TAH"/>
              <w:rPr>
                <w:b w:val="0"/>
              </w:rPr>
            </w:pPr>
            <w:r w:rsidRPr="00276E9B">
              <w:rPr>
                <w:b w:val="0"/>
              </w:rPr>
              <w:t>-</w:t>
            </w:r>
          </w:p>
        </w:tc>
        <w:tc>
          <w:tcPr>
            <w:tcW w:w="850" w:type="dxa"/>
            <w:tcBorders>
              <w:top w:val="nil"/>
            </w:tcBorders>
          </w:tcPr>
          <w:p w14:paraId="6FAB2C2B" w14:textId="77777777" w:rsidR="000C114C" w:rsidRPr="00276E9B" w:rsidRDefault="000C114C" w:rsidP="001200CB">
            <w:pPr>
              <w:pStyle w:val="TAH"/>
              <w:rPr>
                <w:b w:val="0"/>
              </w:rPr>
            </w:pPr>
            <w:r w:rsidRPr="00276E9B">
              <w:rPr>
                <w:b w:val="0"/>
              </w:rPr>
              <w:t>-</w:t>
            </w:r>
          </w:p>
        </w:tc>
      </w:tr>
      <w:tr w:rsidR="000C114C" w:rsidRPr="00276E9B" w14:paraId="2E2D96B7" w14:textId="77777777" w:rsidTr="001200CB">
        <w:trPr>
          <w:jc w:val="center"/>
        </w:trPr>
        <w:tc>
          <w:tcPr>
            <w:tcW w:w="534" w:type="dxa"/>
          </w:tcPr>
          <w:p w14:paraId="337419F4" w14:textId="77777777" w:rsidR="000C114C" w:rsidRPr="00276E9B" w:rsidRDefault="000C114C" w:rsidP="001200CB">
            <w:pPr>
              <w:pStyle w:val="TAC"/>
              <w:rPr>
                <w:rFonts w:eastAsia="MS Gothic"/>
              </w:rPr>
            </w:pPr>
            <w:r w:rsidRPr="00276E9B">
              <w:rPr>
                <w:rFonts w:eastAsia="MS Gothic"/>
              </w:rPr>
              <w:t>18</w:t>
            </w:r>
          </w:p>
        </w:tc>
        <w:tc>
          <w:tcPr>
            <w:tcW w:w="3969" w:type="dxa"/>
          </w:tcPr>
          <w:p w14:paraId="08147C69" w14:textId="77777777" w:rsidR="000C114C" w:rsidRPr="00276E9B" w:rsidRDefault="000C114C" w:rsidP="001200CB">
            <w:pPr>
              <w:pStyle w:val="TAL"/>
              <w:rPr>
                <w:rFonts w:eastAsia="MS Gothic"/>
              </w:rPr>
            </w:pPr>
            <w:r w:rsidRPr="00276E9B">
              <w:t>'Generic Test Procedure NB-IoT Control Plane CIoT MT user data transfer non-SMS transport' as described in TS 36.508 [18], clause 8.1.5A.2.3  are performed</w:t>
            </w:r>
          </w:p>
        </w:tc>
        <w:tc>
          <w:tcPr>
            <w:tcW w:w="709" w:type="dxa"/>
          </w:tcPr>
          <w:p w14:paraId="14F588A9" w14:textId="77777777" w:rsidR="000C114C" w:rsidRPr="00276E9B" w:rsidRDefault="000C114C" w:rsidP="001200CB">
            <w:pPr>
              <w:pStyle w:val="TAC"/>
            </w:pPr>
            <w:r w:rsidRPr="00276E9B">
              <w:t>-</w:t>
            </w:r>
          </w:p>
        </w:tc>
        <w:tc>
          <w:tcPr>
            <w:tcW w:w="2977" w:type="dxa"/>
          </w:tcPr>
          <w:p w14:paraId="2A887DEF" w14:textId="77777777" w:rsidR="000C114C" w:rsidRPr="00276E9B" w:rsidRDefault="000C114C" w:rsidP="001200CB">
            <w:pPr>
              <w:keepNext/>
            </w:pPr>
            <w:r w:rsidRPr="00276E9B">
              <w:t>-</w:t>
            </w:r>
          </w:p>
        </w:tc>
        <w:tc>
          <w:tcPr>
            <w:tcW w:w="567" w:type="dxa"/>
          </w:tcPr>
          <w:p w14:paraId="5153F8B0" w14:textId="77777777" w:rsidR="000C114C" w:rsidRPr="00276E9B" w:rsidRDefault="000C114C" w:rsidP="001200CB">
            <w:pPr>
              <w:pStyle w:val="TAC"/>
              <w:rPr>
                <w:rFonts w:eastAsia="MS Gothic"/>
              </w:rPr>
            </w:pPr>
            <w:r w:rsidRPr="00276E9B">
              <w:rPr>
                <w:rFonts w:eastAsia="MS Gothic"/>
              </w:rPr>
              <w:t>-</w:t>
            </w:r>
          </w:p>
        </w:tc>
        <w:tc>
          <w:tcPr>
            <w:tcW w:w="850" w:type="dxa"/>
          </w:tcPr>
          <w:p w14:paraId="1D7860FD" w14:textId="77777777" w:rsidR="000C114C" w:rsidRPr="00276E9B" w:rsidRDefault="000C114C" w:rsidP="001200CB">
            <w:pPr>
              <w:pStyle w:val="TAC"/>
              <w:rPr>
                <w:rFonts w:eastAsia="MS Gothic"/>
              </w:rPr>
            </w:pPr>
            <w:r w:rsidRPr="00276E9B">
              <w:rPr>
                <w:rFonts w:eastAsia="MS Gothic"/>
              </w:rPr>
              <w:t>-</w:t>
            </w:r>
          </w:p>
        </w:tc>
      </w:tr>
      <w:tr w:rsidR="00573CB9" w:rsidRPr="00276E9B" w14:paraId="19876F3A"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25FBA4ED" w14:textId="77777777" w:rsidR="00573CB9" w:rsidRPr="00276E9B" w:rsidRDefault="00573CB9" w:rsidP="007E1594">
            <w:pPr>
              <w:pStyle w:val="TAC"/>
              <w:rPr>
                <w:rFonts w:eastAsia="MS Gothic"/>
              </w:rPr>
            </w:pPr>
            <w:r w:rsidRPr="00276E9B">
              <w:rPr>
                <w:rFonts w:eastAsia="MS Gothic"/>
              </w:rPr>
              <w:t>18A</w:t>
            </w:r>
          </w:p>
        </w:tc>
        <w:tc>
          <w:tcPr>
            <w:tcW w:w="3969" w:type="dxa"/>
            <w:tcBorders>
              <w:top w:val="single" w:sz="4" w:space="0" w:color="auto"/>
              <w:left w:val="single" w:sz="4" w:space="0" w:color="auto"/>
              <w:bottom w:val="single" w:sz="4" w:space="0" w:color="auto"/>
              <w:right w:val="single" w:sz="4" w:space="0" w:color="auto"/>
            </w:tcBorders>
          </w:tcPr>
          <w:p w14:paraId="41F2E5A6" w14:textId="77777777" w:rsidR="00573CB9" w:rsidRPr="00276E9B" w:rsidRDefault="00573CB9" w:rsidP="008E7374">
            <w:pPr>
              <w:pStyle w:val="TAL"/>
            </w:pPr>
            <w:r w:rsidRPr="00276E9B">
              <w:t>The SS transmits a CLOSE UE TEST LOOP message to close the UE test loop mode for user data transfer (</w:t>
            </w:r>
            <w:r w:rsidR="008E7374" w:rsidRPr="00276E9B">
              <w:t xml:space="preserve">15 </w:t>
            </w:r>
            <w:r w:rsidRPr="00276E9B">
              <w:t>sec delay).</w:t>
            </w:r>
          </w:p>
        </w:tc>
        <w:tc>
          <w:tcPr>
            <w:tcW w:w="709" w:type="dxa"/>
            <w:tcBorders>
              <w:top w:val="single" w:sz="4" w:space="0" w:color="auto"/>
              <w:left w:val="single" w:sz="4" w:space="0" w:color="auto"/>
              <w:bottom w:val="single" w:sz="4" w:space="0" w:color="auto"/>
              <w:right w:val="single" w:sz="4" w:space="0" w:color="auto"/>
            </w:tcBorders>
          </w:tcPr>
          <w:p w14:paraId="1E60EB12"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726DC3F" w14:textId="77777777" w:rsidR="00573CB9" w:rsidRPr="00276E9B" w:rsidRDefault="00573CB9" w:rsidP="007E1594">
            <w:pPr>
              <w:keepNext/>
              <w:keepLines/>
              <w:spacing w:after="0"/>
              <w:rPr>
                <w:rFonts w:ascii="Arial" w:hAnsi="Arial" w:cs="Arial"/>
                <w:sz w:val="18"/>
              </w:rPr>
            </w:pPr>
            <w:smartTag w:uri="urn:schemas-microsoft-com:office:smarttags" w:element="stockticker">
              <w:r w:rsidRPr="00276E9B">
                <w:rPr>
                  <w:rFonts w:ascii="Arial" w:hAnsi="Arial" w:cs="Arial"/>
                  <w:sz w:val="18"/>
                </w:rPr>
                <w:t>RRC</w:t>
              </w:r>
            </w:smartTag>
            <w:r w:rsidRPr="00276E9B">
              <w:rPr>
                <w:rFonts w:ascii="Arial" w:hAnsi="Arial" w:cs="Arial"/>
                <w:sz w:val="18"/>
              </w:rPr>
              <w:t xml:space="preserve">: </w:t>
            </w:r>
            <w:r w:rsidRPr="00276E9B">
              <w:rPr>
                <w:rFonts w:ascii="Arial" w:hAnsi="Arial" w:cs="Arial"/>
                <w:i/>
                <w:sz w:val="18"/>
              </w:rPr>
              <w:t>DLInformationTransfer-NB</w:t>
            </w:r>
          </w:p>
          <w:p w14:paraId="78DC1408" w14:textId="77777777" w:rsidR="00573CB9" w:rsidRPr="00276E9B" w:rsidRDefault="00573CB9" w:rsidP="007E1594">
            <w:r w:rsidRPr="00276E9B">
              <w:rPr>
                <w:rFonts w:ascii="Arial" w:hAnsi="Arial"/>
                <w:sz w:val="18"/>
              </w:rPr>
              <w:t>TC: CLOSE UE TEST LOOP</w:t>
            </w:r>
          </w:p>
        </w:tc>
        <w:tc>
          <w:tcPr>
            <w:tcW w:w="567" w:type="dxa"/>
            <w:tcBorders>
              <w:top w:val="single" w:sz="4" w:space="0" w:color="auto"/>
              <w:left w:val="single" w:sz="4" w:space="0" w:color="auto"/>
              <w:bottom w:val="single" w:sz="4" w:space="0" w:color="auto"/>
              <w:right w:val="single" w:sz="4" w:space="0" w:color="auto"/>
            </w:tcBorders>
          </w:tcPr>
          <w:p w14:paraId="2DF96B1F"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48F539C" w14:textId="77777777" w:rsidR="00573CB9" w:rsidRPr="00276E9B" w:rsidRDefault="00573CB9" w:rsidP="007E1594">
            <w:pPr>
              <w:pStyle w:val="TAC"/>
              <w:rPr>
                <w:rFonts w:eastAsia="MS Gothic"/>
              </w:rPr>
            </w:pPr>
            <w:r w:rsidRPr="00276E9B">
              <w:rPr>
                <w:rFonts w:eastAsia="MS Gothic"/>
              </w:rPr>
              <w:t>-</w:t>
            </w:r>
          </w:p>
        </w:tc>
      </w:tr>
      <w:tr w:rsidR="00573CB9" w:rsidRPr="00276E9B" w14:paraId="6E560C62"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7BC2B897" w14:textId="77777777" w:rsidR="00573CB9" w:rsidRPr="00276E9B" w:rsidRDefault="00573CB9" w:rsidP="007E1594">
            <w:pPr>
              <w:pStyle w:val="TAC"/>
              <w:rPr>
                <w:rFonts w:eastAsia="MS Gothic"/>
              </w:rPr>
            </w:pPr>
            <w:r w:rsidRPr="00276E9B">
              <w:rPr>
                <w:rFonts w:eastAsia="MS Gothic"/>
              </w:rPr>
              <w:lastRenderedPageBreak/>
              <w:t>18B</w:t>
            </w:r>
          </w:p>
        </w:tc>
        <w:tc>
          <w:tcPr>
            <w:tcW w:w="3969" w:type="dxa"/>
            <w:tcBorders>
              <w:top w:val="single" w:sz="4" w:space="0" w:color="auto"/>
              <w:left w:val="single" w:sz="4" w:space="0" w:color="auto"/>
              <w:bottom w:val="single" w:sz="4" w:space="0" w:color="auto"/>
              <w:right w:val="single" w:sz="4" w:space="0" w:color="auto"/>
            </w:tcBorders>
          </w:tcPr>
          <w:p w14:paraId="783085B8" w14:textId="77777777" w:rsidR="00573CB9" w:rsidRPr="00276E9B" w:rsidRDefault="00573CB9" w:rsidP="007E1594">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7886D043"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6F0943F" w14:textId="77777777" w:rsidR="00573CB9" w:rsidRPr="00276E9B" w:rsidRDefault="00573CB9" w:rsidP="007E1594">
            <w:pPr>
              <w:pStyle w:val="TAL"/>
            </w:pPr>
            <w:smartTag w:uri="urn:schemas-microsoft-com:office:smarttags" w:element="stockticker">
              <w:r w:rsidRPr="00276E9B">
                <w:t>RRC</w:t>
              </w:r>
            </w:smartTag>
            <w:r w:rsidRPr="00276E9B">
              <w:t xml:space="preserve">: </w:t>
            </w:r>
            <w:r w:rsidRPr="00276E9B">
              <w:rPr>
                <w:i/>
              </w:rPr>
              <w:t>ULInformationTransfer-NB</w:t>
            </w:r>
          </w:p>
          <w:p w14:paraId="3674231B" w14:textId="77777777" w:rsidR="00573CB9" w:rsidRPr="00276E9B" w:rsidRDefault="00573CB9" w:rsidP="007E1594">
            <w:r w:rsidRPr="00276E9B">
              <w:rPr>
                <w:rFonts w:ascii="Arial" w:hAnsi="Arial"/>
                <w:sz w:val="18"/>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2073A411"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F69F12D" w14:textId="77777777" w:rsidR="00573CB9" w:rsidRPr="00276E9B" w:rsidRDefault="00573CB9" w:rsidP="007E1594">
            <w:pPr>
              <w:pStyle w:val="TAC"/>
              <w:rPr>
                <w:rFonts w:eastAsia="MS Gothic"/>
              </w:rPr>
            </w:pPr>
            <w:r w:rsidRPr="00276E9B">
              <w:rPr>
                <w:rFonts w:eastAsia="MS Gothic"/>
              </w:rPr>
              <w:t>-</w:t>
            </w:r>
          </w:p>
        </w:tc>
      </w:tr>
      <w:tr w:rsidR="000C114C" w:rsidRPr="00276E9B" w14:paraId="62CD42B9" w14:textId="77777777" w:rsidTr="001200CB">
        <w:trPr>
          <w:jc w:val="center"/>
        </w:trPr>
        <w:tc>
          <w:tcPr>
            <w:tcW w:w="534" w:type="dxa"/>
          </w:tcPr>
          <w:p w14:paraId="7625FEEA" w14:textId="77777777" w:rsidR="000C114C" w:rsidRPr="00276E9B" w:rsidRDefault="000C114C" w:rsidP="001200CB">
            <w:pPr>
              <w:pStyle w:val="TAC"/>
              <w:rPr>
                <w:rFonts w:eastAsia="MS Gothic"/>
              </w:rPr>
            </w:pPr>
            <w:r w:rsidRPr="00276E9B">
              <w:rPr>
                <w:rFonts w:eastAsia="MS Gothic"/>
              </w:rPr>
              <w:t>19</w:t>
            </w:r>
          </w:p>
        </w:tc>
        <w:tc>
          <w:tcPr>
            <w:tcW w:w="3969" w:type="dxa"/>
          </w:tcPr>
          <w:p w14:paraId="2AB145D4" w14:textId="77777777" w:rsidR="000C114C" w:rsidRPr="00276E9B" w:rsidRDefault="000C114C" w:rsidP="001200CB">
            <w:pPr>
              <w:pStyle w:val="TAL"/>
            </w:pPr>
            <w:r w:rsidRPr="00276E9B">
              <w:t>The SS transmits one IP packet to the UE embedded in a  ESM DATA TRANSPORT and  DLInformationTransfer-NB</w:t>
            </w:r>
          </w:p>
        </w:tc>
        <w:tc>
          <w:tcPr>
            <w:tcW w:w="709" w:type="dxa"/>
          </w:tcPr>
          <w:p w14:paraId="6DD0A25D" w14:textId="77777777" w:rsidR="000C114C" w:rsidRPr="00276E9B" w:rsidRDefault="000C114C" w:rsidP="001200CB">
            <w:pPr>
              <w:pStyle w:val="TAC"/>
              <w:rPr>
                <w:lang w:eastAsia="zh-CN"/>
              </w:rPr>
            </w:pPr>
            <w:r w:rsidRPr="00276E9B">
              <w:t>&lt;--</w:t>
            </w:r>
          </w:p>
        </w:tc>
        <w:tc>
          <w:tcPr>
            <w:tcW w:w="2977" w:type="dxa"/>
          </w:tcPr>
          <w:p w14:paraId="77F1CD82" w14:textId="77777777" w:rsidR="000C114C" w:rsidRPr="00276E9B" w:rsidRDefault="000C114C" w:rsidP="000C114C">
            <w:pPr>
              <w:pStyle w:val="TAL"/>
              <w:rPr>
                <w:lang w:eastAsia="zh-CN"/>
              </w:rPr>
            </w:pPr>
            <w:r w:rsidRPr="00276E9B">
              <w:rPr>
                <w:lang w:eastAsia="zh-CN"/>
              </w:rPr>
              <w:t xml:space="preserve">NAS: </w:t>
            </w:r>
            <w:r w:rsidRPr="00276E9B">
              <w:t>ESM DATA TRANSPORT</w:t>
            </w:r>
          </w:p>
        </w:tc>
        <w:tc>
          <w:tcPr>
            <w:tcW w:w="567" w:type="dxa"/>
          </w:tcPr>
          <w:p w14:paraId="1265DAA8" w14:textId="77777777" w:rsidR="000C114C" w:rsidRPr="00276E9B" w:rsidRDefault="000C114C" w:rsidP="001200CB">
            <w:pPr>
              <w:pStyle w:val="TAC"/>
              <w:rPr>
                <w:rFonts w:eastAsia="MS Gothic"/>
              </w:rPr>
            </w:pPr>
            <w:r w:rsidRPr="00276E9B">
              <w:rPr>
                <w:rFonts w:eastAsia="MS Gothic"/>
              </w:rPr>
              <w:t>-</w:t>
            </w:r>
          </w:p>
        </w:tc>
        <w:tc>
          <w:tcPr>
            <w:tcW w:w="850" w:type="dxa"/>
          </w:tcPr>
          <w:p w14:paraId="68821E32" w14:textId="77777777" w:rsidR="000C114C" w:rsidRPr="00276E9B" w:rsidRDefault="000C114C" w:rsidP="001200CB">
            <w:pPr>
              <w:pStyle w:val="TAC"/>
              <w:rPr>
                <w:rFonts w:eastAsia="MS Gothic"/>
              </w:rPr>
            </w:pPr>
            <w:r w:rsidRPr="00276E9B">
              <w:rPr>
                <w:rFonts w:eastAsia="MS Gothic"/>
              </w:rPr>
              <w:t>-</w:t>
            </w:r>
          </w:p>
        </w:tc>
      </w:tr>
      <w:tr w:rsidR="000C114C" w:rsidRPr="00276E9B" w14:paraId="6D4420A4" w14:textId="77777777" w:rsidTr="001200CB">
        <w:trPr>
          <w:jc w:val="center"/>
        </w:trPr>
        <w:tc>
          <w:tcPr>
            <w:tcW w:w="534" w:type="dxa"/>
          </w:tcPr>
          <w:p w14:paraId="778595E2" w14:textId="77777777" w:rsidR="000C114C" w:rsidRPr="00276E9B" w:rsidRDefault="000C114C" w:rsidP="001200CB">
            <w:pPr>
              <w:pStyle w:val="TAC"/>
              <w:rPr>
                <w:rFonts w:eastAsia="MS Gothic"/>
              </w:rPr>
            </w:pPr>
            <w:r w:rsidRPr="00276E9B">
              <w:rPr>
                <w:rFonts w:eastAsia="MS Gothic"/>
              </w:rPr>
              <w:t>20</w:t>
            </w:r>
          </w:p>
        </w:tc>
        <w:tc>
          <w:tcPr>
            <w:tcW w:w="3969" w:type="dxa"/>
          </w:tcPr>
          <w:p w14:paraId="5AD407C5" w14:textId="77777777" w:rsidR="000C114C" w:rsidRPr="00276E9B" w:rsidRDefault="000C114C" w:rsidP="001200CB">
            <w:pPr>
              <w:pStyle w:val="TAL"/>
            </w:pPr>
            <w:r w:rsidRPr="00276E9B">
              <w:t>Wait for 1 s after the IP packet has been transmitted. (Note 1)</w:t>
            </w:r>
          </w:p>
        </w:tc>
        <w:tc>
          <w:tcPr>
            <w:tcW w:w="709" w:type="dxa"/>
          </w:tcPr>
          <w:p w14:paraId="133AF666" w14:textId="77777777" w:rsidR="000C114C" w:rsidRPr="00276E9B" w:rsidRDefault="000C114C" w:rsidP="001200CB">
            <w:pPr>
              <w:pStyle w:val="TAC"/>
            </w:pPr>
            <w:r w:rsidRPr="00276E9B">
              <w:rPr>
                <w:iCs/>
              </w:rPr>
              <w:t>-</w:t>
            </w:r>
          </w:p>
        </w:tc>
        <w:tc>
          <w:tcPr>
            <w:tcW w:w="2977" w:type="dxa"/>
          </w:tcPr>
          <w:p w14:paraId="580B54C3" w14:textId="77777777" w:rsidR="000C114C" w:rsidRPr="00276E9B" w:rsidRDefault="000C114C" w:rsidP="001200CB">
            <w:pPr>
              <w:pStyle w:val="TAL"/>
              <w:rPr>
                <w:iCs/>
              </w:rPr>
            </w:pPr>
            <w:r w:rsidRPr="00276E9B">
              <w:rPr>
                <w:iCs/>
              </w:rPr>
              <w:t>-</w:t>
            </w:r>
          </w:p>
        </w:tc>
        <w:tc>
          <w:tcPr>
            <w:tcW w:w="567" w:type="dxa"/>
          </w:tcPr>
          <w:p w14:paraId="45BF8F09" w14:textId="77777777" w:rsidR="000C114C" w:rsidRPr="00276E9B" w:rsidRDefault="000C114C" w:rsidP="001200CB">
            <w:pPr>
              <w:pStyle w:val="TAC"/>
            </w:pPr>
            <w:r w:rsidRPr="00276E9B">
              <w:rPr>
                <w:iCs/>
              </w:rPr>
              <w:t>-</w:t>
            </w:r>
          </w:p>
        </w:tc>
        <w:tc>
          <w:tcPr>
            <w:tcW w:w="850" w:type="dxa"/>
          </w:tcPr>
          <w:p w14:paraId="60DF3013" w14:textId="77777777" w:rsidR="000C114C" w:rsidRPr="00276E9B" w:rsidRDefault="000C114C" w:rsidP="001200CB">
            <w:pPr>
              <w:pStyle w:val="TAC"/>
            </w:pPr>
            <w:r w:rsidRPr="00276E9B">
              <w:rPr>
                <w:iCs/>
              </w:rPr>
              <w:t>-</w:t>
            </w:r>
          </w:p>
        </w:tc>
      </w:tr>
      <w:tr w:rsidR="000C114C" w:rsidRPr="00276E9B" w14:paraId="65648D0E" w14:textId="77777777" w:rsidTr="001200CB">
        <w:trPr>
          <w:jc w:val="center"/>
        </w:trPr>
        <w:tc>
          <w:tcPr>
            <w:tcW w:w="534" w:type="dxa"/>
          </w:tcPr>
          <w:p w14:paraId="69A52850" w14:textId="77777777" w:rsidR="000C114C" w:rsidRPr="00276E9B" w:rsidRDefault="000C114C" w:rsidP="001200CB">
            <w:pPr>
              <w:pStyle w:val="TAC"/>
              <w:rPr>
                <w:rFonts w:eastAsia="MS Gothic"/>
              </w:rPr>
            </w:pPr>
            <w:r w:rsidRPr="00276E9B">
              <w:rPr>
                <w:rFonts w:eastAsia="MS Gothic"/>
              </w:rPr>
              <w:t>21</w:t>
            </w:r>
          </w:p>
        </w:tc>
        <w:tc>
          <w:tcPr>
            <w:tcW w:w="3969" w:type="dxa"/>
          </w:tcPr>
          <w:p w14:paraId="00088545"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Pr>
          <w:p w14:paraId="61ED5360" w14:textId="77777777" w:rsidR="000C114C" w:rsidRPr="00276E9B" w:rsidRDefault="000C114C" w:rsidP="001200CB">
            <w:pPr>
              <w:pStyle w:val="TAC"/>
            </w:pPr>
            <w:r w:rsidRPr="00276E9B">
              <w:t>&lt;--</w:t>
            </w:r>
          </w:p>
        </w:tc>
        <w:tc>
          <w:tcPr>
            <w:tcW w:w="2977" w:type="dxa"/>
          </w:tcPr>
          <w:p w14:paraId="68A46344" w14:textId="77777777" w:rsidR="000C114C" w:rsidRPr="00276E9B" w:rsidRDefault="000C114C" w:rsidP="001200CB">
            <w:pPr>
              <w:pStyle w:val="TAL"/>
            </w:pPr>
            <w:r w:rsidRPr="00276E9B">
              <w:rPr>
                <w:i/>
                <w:iCs/>
              </w:rPr>
              <w:t>RRCConnectionRelease-NB</w:t>
            </w:r>
          </w:p>
        </w:tc>
        <w:tc>
          <w:tcPr>
            <w:tcW w:w="567" w:type="dxa"/>
          </w:tcPr>
          <w:p w14:paraId="05810392" w14:textId="77777777" w:rsidR="000C114C" w:rsidRPr="00276E9B" w:rsidRDefault="000C114C" w:rsidP="001200CB">
            <w:pPr>
              <w:pStyle w:val="TAC"/>
            </w:pPr>
            <w:r w:rsidRPr="00276E9B">
              <w:t>-</w:t>
            </w:r>
          </w:p>
        </w:tc>
        <w:tc>
          <w:tcPr>
            <w:tcW w:w="850" w:type="dxa"/>
          </w:tcPr>
          <w:p w14:paraId="41729FAD" w14:textId="77777777" w:rsidR="000C114C" w:rsidRPr="00276E9B" w:rsidRDefault="000C114C" w:rsidP="001200CB">
            <w:pPr>
              <w:pStyle w:val="TAC"/>
            </w:pPr>
            <w:r w:rsidRPr="00276E9B">
              <w:t>-</w:t>
            </w:r>
          </w:p>
        </w:tc>
      </w:tr>
      <w:tr w:rsidR="000C114C" w:rsidRPr="00276E9B" w14:paraId="6B6E2E61" w14:textId="77777777" w:rsidTr="001200CB">
        <w:trPr>
          <w:jc w:val="center"/>
        </w:trPr>
        <w:tc>
          <w:tcPr>
            <w:tcW w:w="534" w:type="dxa"/>
          </w:tcPr>
          <w:p w14:paraId="5D8450CA" w14:textId="77777777" w:rsidR="000C114C" w:rsidRPr="00276E9B" w:rsidDel="00A47C07" w:rsidRDefault="000C114C" w:rsidP="001200CB">
            <w:pPr>
              <w:pStyle w:val="TAC"/>
              <w:rPr>
                <w:rFonts w:eastAsia="MS Gothic"/>
              </w:rPr>
            </w:pPr>
            <w:r w:rsidRPr="00276E9B">
              <w:rPr>
                <w:rFonts w:eastAsia="MS Gothic"/>
              </w:rPr>
              <w:t>22</w:t>
            </w:r>
          </w:p>
        </w:tc>
        <w:tc>
          <w:tcPr>
            <w:tcW w:w="3969" w:type="dxa"/>
          </w:tcPr>
          <w:p w14:paraId="381C3524" w14:textId="77777777" w:rsidR="000C114C" w:rsidRPr="00276E9B" w:rsidRDefault="000C114C" w:rsidP="001200CB">
            <w:pPr>
              <w:pStyle w:val="TAL"/>
            </w:pPr>
            <w:r w:rsidRPr="00276E9B">
              <w:t xml:space="preserve">Check: Does the UE transmit an </w:t>
            </w:r>
            <w:r w:rsidRPr="00276E9B">
              <w:rPr>
                <w:i/>
                <w:iCs/>
              </w:rPr>
              <w:t>RRCConnectionRequest-NB</w:t>
            </w:r>
            <w:r w:rsidRPr="00276E9B">
              <w:t xml:space="preserve"> message on Ncell 12 with establishmentCause-r13 set to mo-Data?</w:t>
            </w:r>
          </w:p>
        </w:tc>
        <w:tc>
          <w:tcPr>
            <w:tcW w:w="709" w:type="dxa"/>
          </w:tcPr>
          <w:p w14:paraId="2D2F852A" w14:textId="77777777" w:rsidR="000C114C" w:rsidRPr="00276E9B" w:rsidRDefault="000C114C" w:rsidP="001200CB">
            <w:pPr>
              <w:pStyle w:val="TAC"/>
            </w:pPr>
            <w:r w:rsidRPr="00276E9B">
              <w:t>--&gt;</w:t>
            </w:r>
          </w:p>
        </w:tc>
        <w:tc>
          <w:tcPr>
            <w:tcW w:w="2977" w:type="dxa"/>
          </w:tcPr>
          <w:p w14:paraId="131462FE" w14:textId="77777777" w:rsidR="000C114C" w:rsidRPr="00276E9B" w:rsidRDefault="000C114C" w:rsidP="001200CB">
            <w:pPr>
              <w:keepNext/>
            </w:pPr>
            <w:r w:rsidRPr="00276E9B">
              <w:rPr>
                <w:rFonts w:ascii="Arial" w:hAnsi="Arial"/>
                <w:i/>
                <w:iCs/>
                <w:sz w:val="18"/>
              </w:rPr>
              <w:t>RRCConnectionRequest-NB</w:t>
            </w:r>
          </w:p>
        </w:tc>
        <w:tc>
          <w:tcPr>
            <w:tcW w:w="567" w:type="dxa"/>
          </w:tcPr>
          <w:p w14:paraId="10266FBC" w14:textId="77777777" w:rsidR="000C114C" w:rsidRPr="00276E9B" w:rsidRDefault="000C114C" w:rsidP="001200CB">
            <w:pPr>
              <w:pStyle w:val="TAC"/>
              <w:rPr>
                <w:rFonts w:eastAsia="MS Gothic"/>
              </w:rPr>
            </w:pPr>
            <w:r w:rsidRPr="00276E9B">
              <w:t>2</w:t>
            </w:r>
          </w:p>
        </w:tc>
        <w:tc>
          <w:tcPr>
            <w:tcW w:w="850" w:type="dxa"/>
          </w:tcPr>
          <w:p w14:paraId="2D994163" w14:textId="77777777" w:rsidR="000C114C" w:rsidRPr="00276E9B" w:rsidRDefault="000C114C" w:rsidP="001200CB">
            <w:pPr>
              <w:pStyle w:val="TAC"/>
              <w:rPr>
                <w:rFonts w:eastAsia="MS Gothic"/>
              </w:rPr>
            </w:pPr>
            <w:r w:rsidRPr="00276E9B">
              <w:t>P</w:t>
            </w:r>
          </w:p>
        </w:tc>
      </w:tr>
      <w:tr w:rsidR="000C114C" w:rsidRPr="00276E9B" w14:paraId="026C9C67" w14:textId="77777777" w:rsidTr="001200CB">
        <w:trPr>
          <w:jc w:val="center"/>
        </w:trPr>
        <w:tc>
          <w:tcPr>
            <w:tcW w:w="534" w:type="dxa"/>
          </w:tcPr>
          <w:p w14:paraId="7CF64103" w14:textId="77777777" w:rsidR="000C114C" w:rsidRPr="00276E9B" w:rsidRDefault="000C114C" w:rsidP="001200CB">
            <w:pPr>
              <w:pStyle w:val="TAC"/>
            </w:pPr>
            <w:r w:rsidRPr="00276E9B">
              <w:t>23-25</w:t>
            </w:r>
          </w:p>
        </w:tc>
        <w:tc>
          <w:tcPr>
            <w:tcW w:w="3969" w:type="dxa"/>
          </w:tcPr>
          <w:p w14:paraId="0E290103" w14:textId="77777777" w:rsidR="000C114C" w:rsidRPr="00276E9B" w:rsidRDefault="000C114C" w:rsidP="001200CB">
            <w:pPr>
              <w:pStyle w:val="TAL"/>
            </w:pPr>
            <w:r w:rsidRPr="00276E9B">
              <w:t>Steps 2 to 4 of the 'Generic Test Procedure NB-IoT Control Plan CIoT MO user data transfer non-SMS transport' as described in TS 36.508 [18], clause 8.1.5A.3.3  are performed</w:t>
            </w:r>
          </w:p>
          <w:p w14:paraId="56187960" w14:textId="77777777" w:rsidR="000C114C" w:rsidRPr="00276E9B" w:rsidRDefault="000C114C" w:rsidP="001200CB">
            <w:pPr>
              <w:pStyle w:val="TAL"/>
            </w:pPr>
          </w:p>
          <w:p w14:paraId="03F534F1" w14:textId="77777777" w:rsidR="000C114C" w:rsidRPr="00276E9B" w:rsidRDefault="000C114C" w:rsidP="001200CB">
            <w:pPr>
              <w:pStyle w:val="TAL"/>
            </w:pPr>
            <w:r w:rsidRPr="00276E9B">
              <w:t>NOTE: The UE will transmit one ESM DATA TRANSPORT message containing loopback data received in step 19.</w:t>
            </w:r>
          </w:p>
        </w:tc>
        <w:tc>
          <w:tcPr>
            <w:tcW w:w="709" w:type="dxa"/>
          </w:tcPr>
          <w:p w14:paraId="70FCA597" w14:textId="77777777" w:rsidR="000C114C" w:rsidRPr="00276E9B" w:rsidRDefault="000C114C" w:rsidP="001200CB">
            <w:pPr>
              <w:pStyle w:val="TAC"/>
            </w:pPr>
            <w:r w:rsidRPr="00276E9B">
              <w:t>-</w:t>
            </w:r>
          </w:p>
        </w:tc>
        <w:tc>
          <w:tcPr>
            <w:tcW w:w="2977" w:type="dxa"/>
          </w:tcPr>
          <w:p w14:paraId="276979DC" w14:textId="77777777" w:rsidR="000C114C" w:rsidRPr="00276E9B" w:rsidRDefault="000C114C" w:rsidP="001200CB">
            <w:pPr>
              <w:pStyle w:val="TAL"/>
              <w:rPr>
                <w:iCs/>
              </w:rPr>
            </w:pPr>
            <w:r w:rsidRPr="00276E9B">
              <w:rPr>
                <w:iCs/>
              </w:rPr>
              <w:t>-</w:t>
            </w:r>
          </w:p>
        </w:tc>
        <w:tc>
          <w:tcPr>
            <w:tcW w:w="567" w:type="dxa"/>
          </w:tcPr>
          <w:p w14:paraId="1474A4E5" w14:textId="77777777" w:rsidR="000C114C" w:rsidRPr="00276E9B" w:rsidRDefault="000C114C" w:rsidP="001200CB">
            <w:pPr>
              <w:pStyle w:val="TAC"/>
            </w:pPr>
          </w:p>
        </w:tc>
        <w:tc>
          <w:tcPr>
            <w:tcW w:w="850" w:type="dxa"/>
          </w:tcPr>
          <w:p w14:paraId="59E6B2F7" w14:textId="77777777" w:rsidR="000C114C" w:rsidRPr="00276E9B" w:rsidRDefault="000C114C" w:rsidP="001200CB">
            <w:pPr>
              <w:pStyle w:val="TAC"/>
            </w:pPr>
            <w:r w:rsidRPr="00276E9B">
              <w:t>-</w:t>
            </w:r>
          </w:p>
        </w:tc>
      </w:tr>
      <w:tr w:rsidR="000C114C" w:rsidRPr="00276E9B" w14:paraId="2B95694A" w14:textId="77777777" w:rsidTr="001200CB">
        <w:trPr>
          <w:jc w:val="center"/>
        </w:trPr>
        <w:tc>
          <w:tcPr>
            <w:tcW w:w="534" w:type="dxa"/>
          </w:tcPr>
          <w:p w14:paraId="1BB8D9C3" w14:textId="77777777" w:rsidR="000C114C" w:rsidRPr="00276E9B" w:rsidRDefault="000C114C" w:rsidP="001200CB">
            <w:pPr>
              <w:pStyle w:val="TAC"/>
            </w:pPr>
            <w:r w:rsidRPr="00276E9B">
              <w:t>26</w:t>
            </w:r>
          </w:p>
        </w:tc>
        <w:tc>
          <w:tcPr>
            <w:tcW w:w="3969" w:type="dxa"/>
          </w:tcPr>
          <w:p w14:paraId="1D86C61E"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Pr>
          <w:p w14:paraId="566B20D3" w14:textId="77777777" w:rsidR="000C114C" w:rsidRPr="00276E9B" w:rsidRDefault="000C114C" w:rsidP="001200CB">
            <w:pPr>
              <w:pStyle w:val="TAC"/>
            </w:pPr>
            <w:r w:rsidRPr="00276E9B">
              <w:t>&lt;--</w:t>
            </w:r>
          </w:p>
        </w:tc>
        <w:tc>
          <w:tcPr>
            <w:tcW w:w="2977" w:type="dxa"/>
          </w:tcPr>
          <w:p w14:paraId="66D713C5" w14:textId="77777777" w:rsidR="000C114C" w:rsidRPr="00276E9B" w:rsidRDefault="000C114C" w:rsidP="001200CB">
            <w:pPr>
              <w:pStyle w:val="TAL"/>
            </w:pPr>
            <w:r w:rsidRPr="00276E9B">
              <w:rPr>
                <w:i/>
                <w:iCs/>
              </w:rPr>
              <w:t>RRCConnectionRelease-NB</w:t>
            </w:r>
          </w:p>
        </w:tc>
        <w:tc>
          <w:tcPr>
            <w:tcW w:w="567" w:type="dxa"/>
          </w:tcPr>
          <w:p w14:paraId="641E5397" w14:textId="77777777" w:rsidR="000C114C" w:rsidRPr="00276E9B" w:rsidRDefault="000C114C" w:rsidP="001200CB">
            <w:pPr>
              <w:pStyle w:val="TAC"/>
            </w:pPr>
            <w:r w:rsidRPr="00276E9B">
              <w:t>-</w:t>
            </w:r>
          </w:p>
        </w:tc>
        <w:tc>
          <w:tcPr>
            <w:tcW w:w="850" w:type="dxa"/>
          </w:tcPr>
          <w:p w14:paraId="7A79BEB0" w14:textId="77777777" w:rsidR="000C114C" w:rsidRPr="00276E9B" w:rsidRDefault="000C114C" w:rsidP="001200CB">
            <w:pPr>
              <w:pStyle w:val="TAC"/>
            </w:pPr>
            <w:r w:rsidRPr="00276E9B">
              <w:t>-</w:t>
            </w:r>
          </w:p>
        </w:tc>
      </w:tr>
      <w:tr w:rsidR="000C114C" w:rsidRPr="00276E9B" w14:paraId="295DC949" w14:textId="77777777" w:rsidTr="001200CB">
        <w:trPr>
          <w:jc w:val="center"/>
        </w:trPr>
        <w:tc>
          <w:tcPr>
            <w:tcW w:w="534" w:type="dxa"/>
          </w:tcPr>
          <w:p w14:paraId="1DF4FF65" w14:textId="77777777" w:rsidR="000C114C" w:rsidRPr="00276E9B" w:rsidRDefault="000C114C" w:rsidP="001200CB">
            <w:pPr>
              <w:pStyle w:val="TAC"/>
            </w:pPr>
            <w:r w:rsidRPr="00276E9B">
              <w:t>27</w:t>
            </w:r>
          </w:p>
        </w:tc>
        <w:tc>
          <w:tcPr>
            <w:tcW w:w="3969" w:type="dxa"/>
          </w:tcPr>
          <w:p w14:paraId="5AF6926B" w14:textId="77777777" w:rsidR="000C114C" w:rsidRPr="00276E9B" w:rsidRDefault="000C114C" w:rsidP="001200CB">
            <w:pPr>
              <w:pStyle w:val="TAL"/>
            </w:pPr>
            <w:r w:rsidRPr="00276E9B">
              <w:t xml:space="preserve">SS adjusts </w:t>
            </w:r>
            <w:r w:rsidRPr="00276E9B">
              <w:rPr>
                <w:i/>
              </w:rPr>
              <w:t>SystemInformationBlockType14-NB</w:t>
            </w:r>
            <w:r w:rsidRPr="00276E9B">
              <w:t xml:space="preserve"> of Ncell 12 with ab-Category set to ‘b’</w:t>
            </w:r>
          </w:p>
        </w:tc>
        <w:tc>
          <w:tcPr>
            <w:tcW w:w="709" w:type="dxa"/>
          </w:tcPr>
          <w:p w14:paraId="405BECB6" w14:textId="77777777" w:rsidR="000C114C" w:rsidRPr="00276E9B" w:rsidRDefault="000C114C" w:rsidP="001200CB">
            <w:pPr>
              <w:pStyle w:val="TAC"/>
            </w:pPr>
            <w:r w:rsidRPr="00276E9B">
              <w:t>-</w:t>
            </w:r>
          </w:p>
        </w:tc>
        <w:tc>
          <w:tcPr>
            <w:tcW w:w="2977" w:type="dxa"/>
          </w:tcPr>
          <w:p w14:paraId="2194D3CB" w14:textId="77777777" w:rsidR="000C114C" w:rsidRPr="00276E9B" w:rsidRDefault="000C114C" w:rsidP="001200CB">
            <w:pPr>
              <w:pStyle w:val="TAL"/>
              <w:rPr>
                <w:iCs/>
              </w:rPr>
            </w:pPr>
            <w:r w:rsidRPr="00276E9B">
              <w:rPr>
                <w:iCs/>
              </w:rPr>
              <w:t>-</w:t>
            </w:r>
          </w:p>
        </w:tc>
        <w:tc>
          <w:tcPr>
            <w:tcW w:w="567" w:type="dxa"/>
          </w:tcPr>
          <w:p w14:paraId="658DC5C5" w14:textId="77777777" w:rsidR="000C114C" w:rsidRPr="00276E9B" w:rsidRDefault="000C114C" w:rsidP="001200CB">
            <w:pPr>
              <w:pStyle w:val="TAC"/>
            </w:pPr>
            <w:r w:rsidRPr="00276E9B">
              <w:t>-</w:t>
            </w:r>
          </w:p>
        </w:tc>
        <w:tc>
          <w:tcPr>
            <w:tcW w:w="850" w:type="dxa"/>
          </w:tcPr>
          <w:p w14:paraId="0AE90B29" w14:textId="77777777" w:rsidR="000C114C" w:rsidRPr="00276E9B" w:rsidRDefault="000C114C" w:rsidP="001200CB">
            <w:pPr>
              <w:pStyle w:val="TAC"/>
            </w:pPr>
            <w:r w:rsidRPr="00276E9B">
              <w:t>-</w:t>
            </w:r>
          </w:p>
        </w:tc>
      </w:tr>
      <w:tr w:rsidR="00F54D1D" w:rsidRPr="00276E9B" w14:paraId="7CCDF7DD" w14:textId="77777777" w:rsidTr="00F54D1D">
        <w:trPr>
          <w:jc w:val="center"/>
        </w:trPr>
        <w:tc>
          <w:tcPr>
            <w:tcW w:w="534" w:type="dxa"/>
            <w:tcBorders>
              <w:top w:val="single" w:sz="4" w:space="0" w:color="auto"/>
              <w:left w:val="single" w:sz="4" w:space="0" w:color="auto"/>
              <w:bottom w:val="single" w:sz="4" w:space="0" w:color="auto"/>
              <w:right w:val="single" w:sz="4" w:space="0" w:color="auto"/>
            </w:tcBorders>
          </w:tcPr>
          <w:p w14:paraId="0DFFC180" w14:textId="77777777" w:rsidR="00F54D1D" w:rsidRPr="00276E9B" w:rsidRDefault="00F54D1D" w:rsidP="00B37EE8">
            <w:pPr>
              <w:pStyle w:val="TAC"/>
            </w:pPr>
            <w:r w:rsidRPr="00276E9B">
              <w:t>27A</w:t>
            </w:r>
          </w:p>
        </w:tc>
        <w:tc>
          <w:tcPr>
            <w:tcW w:w="3969" w:type="dxa"/>
            <w:tcBorders>
              <w:top w:val="single" w:sz="4" w:space="0" w:color="auto"/>
              <w:left w:val="single" w:sz="4" w:space="0" w:color="auto"/>
              <w:bottom w:val="single" w:sz="4" w:space="0" w:color="auto"/>
              <w:right w:val="single" w:sz="4" w:space="0" w:color="auto"/>
            </w:tcBorders>
          </w:tcPr>
          <w:p w14:paraId="27AF0605" w14:textId="77777777" w:rsidR="00F54D1D" w:rsidRPr="00276E9B" w:rsidRDefault="00E458E8" w:rsidP="00B37EE8">
            <w:pPr>
              <w:pStyle w:val="TAL"/>
            </w:pPr>
            <w:r w:rsidRPr="00276E9B">
              <w:t>Wait for 1.28 seconds (Note 5) to allow the new system information to take effect</w:t>
            </w:r>
            <w:r w:rsidRPr="00276E9B" w:rsidDel="00E81363">
              <w:t xml:space="preserve"> </w:t>
            </w:r>
          </w:p>
        </w:tc>
        <w:tc>
          <w:tcPr>
            <w:tcW w:w="709" w:type="dxa"/>
            <w:tcBorders>
              <w:top w:val="single" w:sz="4" w:space="0" w:color="auto"/>
              <w:left w:val="single" w:sz="4" w:space="0" w:color="auto"/>
              <w:bottom w:val="single" w:sz="4" w:space="0" w:color="auto"/>
              <w:right w:val="single" w:sz="4" w:space="0" w:color="auto"/>
            </w:tcBorders>
          </w:tcPr>
          <w:p w14:paraId="0086C257" w14:textId="77777777" w:rsidR="00F54D1D" w:rsidRPr="00276E9B" w:rsidRDefault="00F54D1D" w:rsidP="00B37EE8">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CDA32E3" w14:textId="77777777" w:rsidR="00F54D1D" w:rsidRPr="00276E9B" w:rsidRDefault="00F54D1D" w:rsidP="00B37EE8">
            <w:pPr>
              <w:pStyle w:val="TAL"/>
              <w:rPr>
                <w:iCs/>
              </w:rPr>
            </w:pPr>
            <w:r w:rsidRPr="00276E9B">
              <w:rPr>
                <w:iCs/>
              </w:rPr>
              <w:t>-</w:t>
            </w:r>
          </w:p>
        </w:tc>
        <w:tc>
          <w:tcPr>
            <w:tcW w:w="567" w:type="dxa"/>
            <w:tcBorders>
              <w:top w:val="single" w:sz="4" w:space="0" w:color="auto"/>
              <w:left w:val="single" w:sz="4" w:space="0" w:color="auto"/>
              <w:bottom w:val="single" w:sz="4" w:space="0" w:color="auto"/>
              <w:right w:val="single" w:sz="4" w:space="0" w:color="auto"/>
            </w:tcBorders>
          </w:tcPr>
          <w:p w14:paraId="69DEF98B" w14:textId="77777777" w:rsidR="00F54D1D" w:rsidRPr="00276E9B" w:rsidRDefault="00F54D1D" w:rsidP="00B37EE8">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A182EF3" w14:textId="77777777" w:rsidR="00F54D1D" w:rsidRPr="00276E9B" w:rsidRDefault="00F54D1D" w:rsidP="00B37EE8">
            <w:pPr>
              <w:pStyle w:val="TAC"/>
            </w:pPr>
            <w:r w:rsidRPr="00276E9B">
              <w:t>-</w:t>
            </w:r>
          </w:p>
        </w:tc>
      </w:tr>
      <w:tr w:rsidR="000C114C" w:rsidRPr="00276E9B" w14:paraId="382EB02D" w14:textId="77777777" w:rsidTr="001200CB">
        <w:trPr>
          <w:jc w:val="center"/>
        </w:trPr>
        <w:tc>
          <w:tcPr>
            <w:tcW w:w="534" w:type="dxa"/>
          </w:tcPr>
          <w:p w14:paraId="04AAE674" w14:textId="77777777" w:rsidR="000C114C" w:rsidRPr="00276E9B" w:rsidRDefault="000C114C" w:rsidP="001200CB">
            <w:pPr>
              <w:pStyle w:val="TAC"/>
            </w:pPr>
            <w:r w:rsidRPr="00276E9B">
              <w:t>28</w:t>
            </w:r>
          </w:p>
        </w:tc>
        <w:tc>
          <w:tcPr>
            <w:tcW w:w="3969" w:type="dxa"/>
          </w:tcPr>
          <w:p w14:paraId="2B57ABB6" w14:textId="77777777" w:rsidR="000C114C" w:rsidRPr="00276E9B" w:rsidRDefault="000C114C" w:rsidP="001200CB">
            <w:pPr>
              <w:pStyle w:val="TAL"/>
              <w:rPr>
                <w:rFonts w:eastAsia="MS Gothic"/>
              </w:rPr>
            </w:pPr>
            <w:r w:rsidRPr="00276E9B">
              <w:t>'Generic Test Procedure NB-IoT Control Plane CIoT MT user data transfer non-SMS transport' as described in TS 36.508 [18], clause 8.1.5A.2.3  are performed</w:t>
            </w:r>
          </w:p>
        </w:tc>
        <w:tc>
          <w:tcPr>
            <w:tcW w:w="709" w:type="dxa"/>
          </w:tcPr>
          <w:p w14:paraId="5D63281A" w14:textId="77777777" w:rsidR="000C114C" w:rsidRPr="00276E9B" w:rsidRDefault="000C114C" w:rsidP="001200CB">
            <w:pPr>
              <w:pStyle w:val="TAC"/>
            </w:pPr>
            <w:r w:rsidRPr="00276E9B">
              <w:t>-</w:t>
            </w:r>
          </w:p>
        </w:tc>
        <w:tc>
          <w:tcPr>
            <w:tcW w:w="2977" w:type="dxa"/>
          </w:tcPr>
          <w:p w14:paraId="4006561F" w14:textId="77777777" w:rsidR="000C114C" w:rsidRPr="00276E9B" w:rsidRDefault="000C114C" w:rsidP="001200CB">
            <w:pPr>
              <w:keepNext/>
            </w:pPr>
            <w:r w:rsidRPr="00276E9B">
              <w:t>-</w:t>
            </w:r>
          </w:p>
        </w:tc>
        <w:tc>
          <w:tcPr>
            <w:tcW w:w="567" w:type="dxa"/>
          </w:tcPr>
          <w:p w14:paraId="4E22B396" w14:textId="77777777" w:rsidR="000C114C" w:rsidRPr="00276E9B" w:rsidRDefault="000C114C" w:rsidP="001200CB">
            <w:pPr>
              <w:pStyle w:val="TAC"/>
              <w:rPr>
                <w:rFonts w:eastAsia="MS Gothic"/>
              </w:rPr>
            </w:pPr>
            <w:r w:rsidRPr="00276E9B">
              <w:rPr>
                <w:rFonts w:eastAsia="MS Gothic"/>
              </w:rPr>
              <w:t>7</w:t>
            </w:r>
          </w:p>
        </w:tc>
        <w:tc>
          <w:tcPr>
            <w:tcW w:w="850" w:type="dxa"/>
          </w:tcPr>
          <w:p w14:paraId="2450508B" w14:textId="77777777" w:rsidR="000C114C" w:rsidRPr="00276E9B" w:rsidRDefault="000C114C" w:rsidP="001200CB">
            <w:pPr>
              <w:pStyle w:val="TAC"/>
              <w:rPr>
                <w:rFonts w:eastAsia="MS Gothic"/>
              </w:rPr>
            </w:pPr>
            <w:r w:rsidRPr="00276E9B">
              <w:rPr>
                <w:rFonts w:eastAsia="MS Gothic"/>
              </w:rPr>
              <w:t>P</w:t>
            </w:r>
          </w:p>
        </w:tc>
      </w:tr>
      <w:tr w:rsidR="00573CB9" w:rsidRPr="00276E9B" w14:paraId="423B4AE3"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7229735B" w14:textId="77777777" w:rsidR="00573CB9" w:rsidRPr="00276E9B" w:rsidRDefault="00573CB9" w:rsidP="007E1594">
            <w:pPr>
              <w:pStyle w:val="TAC"/>
              <w:rPr>
                <w:rFonts w:eastAsia="MS Gothic"/>
              </w:rPr>
            </w:pPr>
            <w:r w:rsidRPr="00276E9B">
              <w:rPr>
                <w:rFonts w:eastAsia="MS Gothic"/>
              </w:rPr>
              <w:t>28A</w:t>
            </w:r>
          </w:p>
        </w:tc>
        <w:tc>
          <w:tcPr>
            <w:tcW w:w="3969" w:type="dxa"/>
            <w:tcBorders>
              <w:top w:val="single" w:sz="4" w:space="0" w:color="auto"/>
              <w:left w:val="single" w:sz="4" w:space="0" w:color="auto"/>
              <w:bottom w:val="single" w:sz="4" w:space="0" w:color="auto"/>
              <w:right w:val="single" w:sz="4" w:space="0" w:color="auto"/>
            </w:tcBorders>
          </w:tcPr>
          <w:p w14:paraId="3B3B4F10" w14:textId="77777777" w:rsidR="00573CB9" w:rsidRPr="00276E9B" w:rsidRDefault="00573CB9" w:rsidP="008E7374">
            <w:pPr>
              <w:pStyle w:val="TAL"/>
            </w:pPr>
            <w:r w:rsidRPr="00276E9B">
              <w:t>The SS transmits a CLOSE UE TEST LOOP message to close the UE test loop mode for user data transfer (</w:t>
            </w:r>
            <w:r w:rsidR="008E7374" w:rsidRPr="00276E9B">
              <w:t xml:space="preserve">15 </w:t>
            </w:r>
            <w:r w:rsidRPr="00276E9B">
              <w:t>sec delay).</w:t>
            </w:r>
          </w:p>
        </w:tc>
        <w:tc>
          <w:tcPr>
            <w:tcW w:w="709" w:type="dxa"/>
            <w:tcBorders>
              <w:top w:val="single" w:sz="4" w:space="0" w:color="auto"/>
              <w:left w:val="single" w:sz="4" w:space="0" w:color="auto"/>
              <w:bottom w:val="single" w:sz="4" w:space="0" w:color="auto"/>
              <w:right w:val="single" w:sz="4" w:space="0" w:color="auto"/>
            </w:tcBorders>
          </w:tcPr>
          <w:p w14:paraId="6D54ECF4"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E134C2B" w14:textId="77777777" w:rsidR="00573CB9" w:rsidRPr="00276E9B" w:rsidRDefault="00573CB9" w:rsidP="007E1594">
            <w:pPr>
              <w:keepNext/>
              <w:keepLines/>
              <w:spacing w:after="0"/>
              <w:rPr>
                <w:rFonts w:ascii="Arial" w:hAnsi="Arial" w:cs="Arial"/>
                <w:sz w:val="18"/>
              </w:rPr>
            </w:pPr>
            <w:smartTag w:uri="urn:schemas-microsoft-com:office:smarttags" w:element="stockticker">
              <w:r w:rsidRPr="00276E9B">
                <w:rPr>
                  <w:rFonts w:ascii="Arial" w:hAnsi="Arial" w:cs="Arial"/>
                  <w:sz w:val="18"/>
                </w:rPr>
                <w:t>RRC</w:t>
              </w:r>
            </w:smartTag>
            <w:r w:rsidRPr="00276E9B">
              <w:rPr>
                <w:rFonts w:ascii="Arial" w:hAnsi="Arial" w:cs="Arial"/>
                <w:sz w:val="18"/>
              </w:rPr>
              <w:t xml:space="preserve">: </w:t>
            </w:r>
            <w:r w:rsidRPr="00276E9B">
              <w:rPr>
                <w:rFonts w:ascii="Arial" w:hAnsi="Arial" w:cs="Arial"/>
                <w:i/>
                <w:sz w:val="18"/>
              </w:rPr>
              <w:t>DLInformationTransfer-NB</w:t>
            </w:r>
          </w:p>
          <w:p w14:paraId="755DED74" w14:textId="77777777" w:rsidR="00573CB9" w:rsidRPr="00276E9B" w:rsidRDefault="00573CB9" w:rsidP="007E1594">
            <w:r w:rsidRPr="00276E9B">
              <w:rPr>
                <w:rFonts w:ascii="Arial" w:hAnsi="Arial"/>
                <w:sz w:val="18"/>
              </w:rPr>
              <w:t>TC: CLOSE UE TEST LOOP</w:t>
            </w:r>
          </w:p>
        </w:tc>
        <w:tc>
          <w:tcPr>
            <w:tcW w:w="567" w:type="dxa"/>
            <w:tcBorders>
              <w:top w:val="single" w:sz="4" w:space="0" w:color="auto"/>
              <w:left w:val="single" w:sz="4" w:space="0" w:color="auto"/>
              <w:bottom w:val="single" w:sz="4" w:space="0" w:color="auto"/>
              <w:right w:val="single" w:sz="4" w:space="0" w:color="auto"/>
            </w:tcBorders>
          </w:tcPr>
          <w:p w14:paraId="2F6B6145"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57F5DB9" w14:textId="77777777" w:rsidR="00573CB9" w:rsidRPr="00276E9B" w:rsidRDefault="00573CB9" w:rsidP="007E1594">
            <w:pPr>
              <w:pStyle w:val="TAC"/>
              <w:rPr>
                <w:rFonts w:eastAsia="MS Gothic"/>
              </w:rPr>
            </w:pPr>
            <w:r w:rsidRPr="00276E9B">
              <w:rPr>
                <w:rFonts w:eastAsia="MS Gothic"/>
              </w:rPr>
              <w:t>-</w:t>
            </w:r>
          </w:p>
        </w:tc>
      </w:tr>
      <w:tr w:rsidR="00573CB9" w:rsidRPr="00276E9B" w14:paraId="5E095FD7"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77B4C7A5" w14:textId="77777777" w:rsidR="00573CB9" w:rsidRPr="00276E9B" w:rsidRDefault="00573CB9" w:rsidP="007E1594">
            <w:pPr>
              <w:pStyle w:val="TAC"/>
              <w:rPr>
                <w:rFonts w:eastAsia="MS Gothic"/>
              </w:rPr>
            </w:pPr>
            <w:r w:rsidRPr="00276E9B">
              <w:rPr>
                <w:rFonts w:eastAsia="MS Gothic"/>
              </w:rPr>
              <w:t>28B</w:t>
            </w:r>
          </w:p>
        </w:tc>
        <w:tc>
          <w:tcPr>
            <w:tcW w:w="3969" w:type="dxa"/>
            <w:tcBorders>
              <w:top w:val="single" w:sz="4" w:space="0" w:color="auto"/>
              <w:left w:val="single" w:sz="4" w:space="0" w:color="auto"/>
              <w:bottom w:val="single" w:sz="4" w:space="0" w:color="auto"/>
              <w:right w:val="single" w:sz="4" w:space="0" w:color="auto"/>
            </w:tcBorders>
          </w:tcPr>
          <w:p w14:paraId="6D5BF555" w14:textId="77777777" w:rsidR="00573CB9" w:rsidRPr="00276E9B" w:rsidRDefault="00573CB9" w:rsidP="007E1594">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7BDFA966"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E72A112" w14:textId="77777777" w:rsidR="00573CB9" w:rsidRPr="00276E9B" w:rsidRDefault="00573CB9" w:rsidP="007E1594">
            <w:pPr>
              <w:pStyle w:val="TAL"/>
            </w:pPr>
            <w:smartTag w:uri="urn:schemas-microsoft-com:office:smarttags" w:element="stockticker">
              <w:r w:rsidRPr="00276E9B">
                <w:t>RRC</w:t>
              </w:r>
            </w:smartTag>
            <w:r w:rsidRPr="00276E9B">
              <w:t xml:space="preserve">: </w:t>
            </w:r>
            <w:r w:rsidRPr="00276E9B">
              <w:rPr>
                <w:i/>
              </w:rPr>
              <w:t>ULInformationTransfer-NB</w:t>
            </w:r>
          </w:p>
          <w:p w14:paraId="1E9A027D" w14:textId="77777777" w:rsidR="00573CB9" w:rsidRPr="00276E9B" w:rsidRDefault="00573CB9" w:rsidP="007E1594">
            <w:r w:rsidRPr="00276E9B">
              <w:rPr>
                <w:rFonts w:ascii="Arial" w:hAnsi="Arial"/>
                <w:sz w:val="18"/>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155E2BD0"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8C37917" w14:textId="77777777" w:rsidR="00573CB9" w:rsidRPr="00276E9B" w:rsidRDefault="00573CB9" w:rsidP="007E1594">
            <w:pPr>
              <w:pStyle w:val="TAC"/>
              <w:rPr>
                <w:rFonts w:eastAsia="MS Gothic"/>
              </w:rPr>
            </w:pPr>
            <w:r w:rsidRPr="00276E9B">
              <w:rPr>
                <w:rFonts w:eastAsia="MS Gothic"/>
              </w:rPr>
              <w:t>-</w:t>
            </w:r>
          </w:p>
        </w:tc>
      </w:tr>
      <w:tr w:rsidR="000C114C" w:rsidRPr="00276E9B" w14:paraId="72DC3A0E" w14:textId="77777777" w:rsidTr="001200CB">
        <w:trPr>
          <w:jc w:val="center"/>
        </w:trPr>
        <w:tc>
          <w:tcPr>
            <w:tcW w:w="534" w:type="dxa"/>
          </w:tcPr>
          <w:p w14:paraId="28AE97F2" w14:textId="77777777" w:rsidR="000C114C" w:rsidRPr="00276E9B" w:rsidRDefault="000C114C" w:rsidP="001200CB">
            <w:pPr>
              <w:pStyle w:val="TAC"/>
            </w:pPr>
            <w:r w:rsidRPr="00276E9B">
              <w:t>29</w:t>
            </w:r>
          </w:p>
        </w:tc>
        <w:tc>
          <w:tcPr>
            <w:tcW w:w="3969" w:type="dxa"/>
          </w:tcPr>
          <w:p w14:paraId="4D07D46A" w14:textId="77777777" w:rsidR="000C114C" w:rsidRPr="00276E9B" w:rsidRDefault="000C114C" w:rsidP="001200CB">
            <w:pPr>
              <w:pStyle w:val="TAL"/>
            </w:pPr>
            <w:r w:rsidRPr="00276E9B">
              <w:t>The SS transmits one IP packet to the UE embedded in a  ESM DATA TRANSPORT and  DLInformationTransfer-NB</w:t>
            </w:r>
          </w:p>
        </w:tc>
        <w:tc>
          <w:tcPr>
            <w:tcW w:w="709" w:type="dxa"/>
          </w:tcPr>
          <w:p w14:paraId="406CB482" w14:textId="77777777" w:rsidR="000C114C" w:rsidRPr="00276E9B" w:rsidRDefault="000C114C" w:rsidP="001200CB">
            <w:pPr>
              <w:pStyle w:val="TAC"/>
              <w:rPr>
                <w:lang w:eastAsia="zh-CN"/>
              </w:rPr>
            </w:pPr>
            <w:r w:rsidRPr="00276E9B">
              <w:t>&lt;--</w:t>
            </w:r>
          </w:p>
        </w:tc>
        <w:tc>
          <w:tcPr>
            <w:tcW w:w="2977" w:type="dxa"/>
          </w:tcPr>
          <w:p w14:paraId="2555BC70" w14:textId="77777777" w:rsidR="000C114C" w:rsidRPr="00276E9B" w:rsidRDefault="000C114C" w:rsidP="000C114C">
            <w:pPr>
              <w:pStyle w:val="TAL"/>
              <w:rPr>
                <w:lang w:eastAsia="zh-CN"/>
              </w:rPr>
            </w:pPr>
            <w:r w:rsidRPr="00276E9B">
              <w:rPr>
                <w:lang w:eastAsia="zh-CN"/>
              </w:rPr>
              <w:t xml:space="preserve">NAS: </w:t>
            </w:r>
            <w:r w:rsidRPr="00276E9B">
              <w:t>ESM DATA TRANSPORT</w:t>
            </w:r>
          </w:p>
        </w:tc>
        <w:tc>
          <w:tcPr>
            <w:tcW w:w="567" w:type="dxa"/>
          </w:tcPr>
          <w:p w14:paraId="652AED07" w14:textId="77777777" w:rsidR="000C114C" w:rsidRPr="00276E9B" w:rsidRDefault="000C114C" w:rsidP="001200CB">
            <w:pPr>
              <w:pStyle w:val="TAC"/>
              <w:rPr>
                <w:rFonts w:eastAsia="MS Gothic"/>
              </w:rPr>
            </w:pPr>
            <w:r w:rsidRPr="00276E9B">
              <w:rPr>
                <w:rFonts w:eastAsia="MS Gothic"/>
              </w:rPr>
              <w:t>-</w:t>
            </w:r>
          </w:p>
        </w:tc>
        <w:tc>
          <w:tcPr>
            <w:tcW w:w="850" w:type="dxa"/>
          </w:tcPr>
          <w:p w14:paraId="3AD4054D" w14:textId="77777777" w:rsidR="000C114C" w:rsidRPr="00276E9B" w:rsidRDefault="000C114C" w:rsidP="001200CB">
            <w:pPr>
              <w:pStyle w:val="TAC"/>
              <w:rPr>
                <w:rFonts w:eastAsia="MS Gothic"/>
              </w:rPr>
            </w:pPr>
            <w:r w:rsidRPr="00276E9B">
              <w:rPr>
                <w:rFonts w:eastAsia="MS Gothic"/>
              </w:rPr>
              <w:t>-</w:t>
            </w:r>
          </w:p>
        </w:tc>
      </w:tr>
      <w:tr w:rsidR="000C114C" w:rsidRPr="00276E9B" w14:paraId="7895FB28" w14:textId="77777777" w:rsidTr="001200CB">
        <w:trPr>
          <w:jc w:val="center"/>
        </w:trPr>
        <w:tc>
          <w:tcPr>
            <w:tcW w:w="534" w:type="dxa"/>
          </w:tcPr>
          <w:p w14:paraId="05AC182F" w14:textId="77777777" w:rsidR="000C114C" w:rsidRPr="00276E9B" w:rsidRDefault="000C114C" w:rsidP="001200CB">
            <w:pPr>
              <w:pStyle w:val="TAC"/>
            </w:pPr>
            <w:r w:rsidRPr="00276E9B">
              <w:t>30</w:t>
            </w:r>
          </w:p>
        </w:tc>
        <w:tc>
          <w:tcPr>
            <w:tcW w:w="3969" w:type="dxa"/>
          </w:tcPr>
          <w:p w14:paraId="36288889" w14:textId="77777777" w:rsidR="000C114C" w:rsidRPr="00276E9B" w:rsidRDefault="000C114C" w:rsidP="001200CB">
            <w:pPr>
              <w:pStyle w:val="TAL"/>
            </w:pPr>
            <w:r w:rsidRPr="00276E9B">
              <w:t>Wait for 1 s after the IP packet has been transmitted. (Note 1)</w:t>
            </w:r>
          </w:p>
        </w:tc>
        <w:tc>
          <w:tcPr>
            <w:tcW w:w="709" w:type="dxa"/>
          </w:tcPr>
          <w:p w14:paraId="4C0AB1DB" w14:textId="77777777" w:rsidR="000C114C" w:rsidRPr="00276E9B" w:rsidRDefault="000C114C" w:rsidP="001200CB">
            <w:pPr>
              <w:pStyle w:val="TAC"/>
            </w:pPr>
            <w:r w:rsidRPr="00276E9B">
              <w:rPr>
                <w:iCs/>
              </w:rPr>
              <w:t>-</w:t>
            </w:r>
          </w:p>
        </w:tc>
        <w:tc>
          <w:tcPr>
            <w:tcW w:w="2977" w:type="dxa"/>
          </w:tcPr>
          <w:p w14:paraId="51560057" w14:textId="77777777" w:rsidR="000C114C" w:rsidRPr="00276E9B" w:rsidRDefault="000C114C" w:rsidP="001200CB">
            <w:pPr>
              <w:pStyle w:val="TAL"/>
              <w:rPr>
                <w:iCs/>
              </w:rPr>
            </w:pPr>
            <w:r w:rsidRPr="00276E9B">
              <w:rPr>
                <w:iCs/>
              </w:rPr>
              <w:t>-</w:t>
            </w:r>
          </w:p>
        </w:tc>
        <w:tc>
          <w:tcPr>
            <w:tcW w:w="567" w:type="dxa"/>
          </w:tcPr>
          <w:p w14:paraId="6B57E504" w14:textId="77777777" w:rsidR="000C114C" w:rsidRPr="00276E9B" w:rsidRDefault="000C114C" w:rsidP="001200CB">
            <w:pPr>
              <w:pStyle w:val="TAC"/>
            </w:pPr>
            <w:r w:rsidRPr="00276E9B">
              <w:rPr>
                <w:iCs/>
              </w:rPr>
              <w:t>-</w:t>
            </w:r>
          </w:p>
        </w:tc>
        <w:tc>
          <w:tcPr>
            <w:tcW w:w="850" w:type="dxa"/>
          </w:tcPr>
          <w:p w14:paraId="25F9BB5F" w14:textId="77777777" w:rsidR="000C114C" w:rsidRPr="00276E9B" w:rsidRDefault="000C114C" w:rsidP="001200CB">
            <w:pPr>
              <w:pStyle w:val="TAC"/>
            </w:pPr>
            <w:r w:rsidRPr="00276E9B">
              <w:rPr>
                <w:iCs/>
              </w:rPr>
              <w:t>-</w:t>
            </w:r>
          </w:p>
        </w:tc>
      </w:tr>
      <w:tr w:rsidR="000C114C" w:rsidRPr="00276E9B" w14:paraId="57F6AC77" w14:textId="77777777" w:rsidTr="001200CB">
        <w:trPr>
          <w:jc w:val="center"/>
        </w:trPr>
        <w:tc>
          <w:tcPr>
            <w:tcW w:w="534" w:type="dxa"/>
          </w:tcPr>
          <w:p w14:paraId="2CD130F5" w14:textId="77777777" w:rsidR="000C114C" w:rsidRPr="00276E9B" w:rsidRDefault="000C114C" w:rsidP="001200CB">
            <w:pPr>
              <w:pStyle w:val="TAC"/>
            </w:pPr>
            <w:r w:rsidRPr="00276E9B">
              <w:t>31</w:t>
            </w:r>
          </w:p>
        </w:tc>
        <w:tc>
          <w:tcPr>
            <w:tcW w:w="3969" w:type="dxa"/>
          </w:tcPr>
          <w:p w14:paraId="704FF18E"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Pr>
          <w:p w14:paraId="45F2CA86" w14:textId="77777777" w:rsidR="000C114C" w:rsidRPr="00276E9B" w:rsidRDefault="000C114C" w:rsidP="001200CB">
            <w:pPr>
              <w:pStyle w:val="TAC"/>
            </w:pPr>
            <w:r w:rsidRPr="00276E9B">
              <w:t>&lt;--</w:t>
            </w:r>
          </w:p>
        </w:tc>
        <w:tc>
          <w:tcPr>
            <w:tcW w:w="2977" w:type="dxa"/>
          </w:tcPr>
          <w:p w14:paraId="0E504CED" w14:textId="77777777" w:rsidR="000C114C" w:rsidRPr="00276E9B" w:rsidRDefault="000C114C" w:rsidP="001200CB">
            <w:pPr>
              <w:pStyle w:val="TAL"/>
            </w:pPr>
            <w:r w:rsidRPr="00276E9B">
              <w:rPr>
                <w:i/>
                <w:iCs/>
              </w:rPr>
              <w:t>RRCConnectionRelease-NB</w:t>
            </w:r>
          </w:p>
        </w:tc>
        <w:tc>
          <w:tcPr>
            <w:tcW w:w="567" w:type="dxa"/>
          </w:tcPr>
          <w:p w14:paraId="39A3D632" w14:textId="77777777" w:rsidR="000C114C" w:rsidRPr="00276E9B" w:rsidRDefault="000C114C" w:rsidP="001200CB">
            <w:pPr>
              <w:pStyle w:val="TAC"/>
            </w:pPr>
            <w:r w:rsidRPr="00276E9B">
              <w:t>-</w:t>
            </w:r>
          </w:p>
        </w:tc>
        <w:tc>
          <w:tcPr>
            <w:tcW w:w="850" w:type="dxa"/>
          </w:tcPr>
          <w:p w14:paraId="5D5D1B8C" w14:textId="77777777" w:rsidR="000C114C" w:rsidRPr="00276E9B" w:rsidRDefault="000C114C" w:rsidP="001200CB">
            <w:pPr>
              <w:pStyle w:val="TAC"/>
            </w:pPr>
            <w:r w:rsidRPr="00276E9B">
              <w:t>-</w:t>
            </w:r>
          </w:p>
        </w:tc>
      </w:tr>
      <w:tr w:rsidR="000C114C" w:rsidRPr="00276E9B" w14:paraId="0059E019" w14:textId="77777777" w:rsidTr="001200CB">
        <w:trPr>
          <w:jc w:val="center"/>
        </w:trPr>
        <w:tc>
          <w:tcPr>
            <w:tcW w:w="534" w:type="dxa"/>
          </w:tcPr>
          <w:p w14:paraId="2D432C92" w14:textId="77777777" w:rsidR="000C114C" w:rsidRPr="00276E9B" w:rsidRDefault="000C114C" w:rsidP="001200CB">
            <w:pPr>
              <w:pStyle w:val="TAC"/>
            </w:pPr>
            <w:r w:rsidRPr="00276E9B">
              <w:t>32</w:t>
            </w:r>
          </w:p>
        </w:tc>
        <w:tc>
          <w:tcPr>
            <w:tcW w:w="3969" w:type="dxa"/>
          </w:tcPr>
          <w:p w14:paraId="0511A0A1" w14:textId="77777777" w:rsidR="000C114C" w:rsidRPr="00276E9B" w:rsidRDefault="000C114C" w:rsidP="001200CB">
            <w:pPr>
              <w:pStyle w:val="TAL"/>
            </w:pPr>
            <w:r w:rsidRPr="00276E9B">
              <w:t xml:space="preserve">Check: Does the UE transmit an </w:t>
            </w:r>
            <w:r w:rsidRPr="00276E9B">
              <w:rPr>
                <w:i/>
                <w:iCs/>
              </w:rPr>
              <w:t>RRCConnectionRequest-NB</w:t>
            </w:r>
            <w:r w:rsidRPr="00276E9B">
              <w:t xml:space="preserve"> message on Ncell 12 within 30s?</w:t>
            </w:r>
          </w:p>
        </w:tc>
        <w:tc>
          <w:tcPr>
            <w:tcW w:w="709" w:type="dxa"/>
          </w:tcPr>
          <w:p w14:paraId="104BEDD3" w14:textId="77777777" w:rsidR="000C114C" w:rsidRPr="00276E9B" w:rsidRDefault="000C114C" w:rsidP="001200CB">
            <w:pPr>
              <w:pStyle w:val="TAC"/>
            </w:pPr>
            <w:r w:rsidRPr="00276E9B">
              <w:t>--&gt;</w:t>
            </w:r>
          </w:p>
        </w:tc>
        <w:tc>
          <w:tcPr>
            <w:tcW w:w="2977" w:type="dxa"/>
          </w:tcPr>
          <w:p w14:paraId="4BEF6702" w14:textId="77777777" w:rsidR="000C114C" w:rsidRPr="00276E9B" w:rsidRDefault="000C114C" w:rsidP="001200CB">
            <w:pPr>
              <w:pStyle w:val="TAL"/>
              <w:rPr>
                <w:i/>
                <w:iCs/>
              </w:rPr>
            </w:pPr>
            <w:r w:rsidRPr="00276E9B">
              <w:rPr>
                <w:i/>
                <w:iCs/>
              </w:rPr>
              <w:t>RRCConnectionRequest-NB</w:t>
            </w:r>
          </w:p>
        </w:tc>
        <w:tc>
          <w:tcPr>
            <w:tcW w:w="567" w:type="dxa"/>
          </w:tcPr>
          <w:p w14:paraId="3A4F89C6" w14:textId="77777777" w:rsidR="000C114C" w:rsidRPr="00276E9B" w:rsidRDefault="000C114C" w:rsidP="001200CB">
            <w:pPr>
              <w:pStyle w:val="TAC"/>
            </w:pPr>
            <w:r w:rsidRPr="00276E9B">
              <w:t>3</w:t>
            </w:r>
          </w:p>
        </w:tc>
        <w:tc>
          <w:tcPr>
            <w:tcW w:w="850" w:type="dxa"/>
          </w:tcPr>
          <w:p w14:paraId="186546CD" w14:textId="77777777" w:rsidR="000C114C" w:rsidRPr="00276E9B" w:rsidRDefault="000C114C" w:rsidP="001200CB">
            <w:pPr>
              <w:pStyle w:val="TAC"/>
            </w:pPr>
            <w:r w:rsidRPr="00276E9B">
              <w:t>F</w:t>
            </w:r>
          </w:p>
        </w:tc>
      </w:tr>
      <w:tr w:rsidR="000C114C" w:rsidRPr="00276E9B" w14:paraId="62E2D416" w14:textId="77777777" w:rsidTr="001200CB">
        <w:trPr>
          <w:jc w:val="center"/>
        </w:trPr>
        <w:tc>
          <w:tcPr>
            <w:tcW w:w="534" w:type="dxa"/>
          </w:tcPr>
          <w:p w14:paraId="12F6C659" w14:textId="77777777" w:rsidR="000C114C" w:rsidRPr="00276E9B" w:rsidRDefault="000C114C" w:rsidP="001200CB">
            <w:pPr>
              <w:pStyle w:val="TAC"/>
            </w:pPr>
            <w:r w:rsidRPr="00276E9B">
              <w:t>33</w:t>
            </w:r>
          </w:p>
        </w:tc>
        <w:tc>
          <w:tcPr>
            <w:tcW w:w="3969" w:type="dxa"/>
          </w:tcPr>
          <w:p w14:paraId="2023FEB4" w14:textId="77777777" w:rsidR="000C114C" w:rsidRPr="00276E9B" w:rsidRDefault="000C114C" w:rsidP="001200CB">
            <w:pPr>
              <w:pStyle w:val="TAL"/>
            </w:pPr>
            <w:r w:rsidRPr="00276E9B">
              <w:t>SS adjusts cell levels according to row T2 of table 22.4.5.3.2-1</w:t>
            </w:r>
          </w:p>
        </w:tc>
        <w:tc>
          <w:tcPr>
            <w:tcW w:w="709" w:type="dxa"/>
          </w:tcPr>
          <w:p w14:paraId="1FEF1458" w14:textId="77777777" w:rsidR="000C114C" w:rsidRPr="00276E9B" w:rsidRDefault="000C114C" w:rsidP="001200CB">
            <w:pPr>
              <w:pStyle w:val="TAC"/>
            </w:pPr>
            <w:r w:rsidRPr="00276E9B">
              <w:t>-</w:t>
            </w:r>
          </w:p>
        </w:tc>
        <w:tc>
          <w:tcPr>
            <w:tcW w:w="2977" w:type="dxa"/>
          </w:tcPr>
          <w:p w14:paraId="31EC2E90" w14:textId="77777777" w:rsidR="000C114C" w:rsidRPr="00276E9B" w:rsidRDefault="000C114C" w:rsidP="001200CB">
            <w:pPr>
              <w:pStyle w:val="TAL"/>
              <w:rPr>
                <w:iCs/>
              </w:rPr>
            </w:pPr>
            <w:r w:rsidRPr="00276E9B">
              <w:rPr>
                <w:iCs/>
              </w:rPr>
              <w:t>-</w:t>
            </w:r>
          </w:p>
        </w:tc>
        <w:tc>
          <w:tcPr>
            <w:tcW w:w="567" w:type="dxa"/>
          </w:tcPr>
          <w:p w14:paraId="4CC325CD" w14:textId="77777777" w:rsidR="000C114C" w:rsidRPr="00276E9B" w:rsidRDefault="000C114C" w:rsidP="001200CB">
            <w:pPr>
              <w:pStyle w:val="TAC"/>
            </w:pPr>
            <w:r w:rsidRPr="00276E9B">
              <w:t>-</w:t>
            </w:r>
          </w:p>
        </w:tc>
        <w:tc>
          <w:tcPr>
            <w:tcW w:w="850" w:type="dxa"/>
          </w:tcPr>
          <w:p w14:paraId="758DFAFE" w14:textId="77777777" w:rsidR="000C114C" w:rsidRPr="00276E9B" w:rsidRDefault="000C114C" w:rsidP="001200CB">
            <w:pPr>
              <w:pStyle w:val="TAC"/>
            </w:pPr>
            <w:r w:rsidRPr="00276E9B">
              <w:t>-</w:t>
            </w:r>
          </w:p>
        </w:tc>
      </w:tr>
      <w:tr w:rsidR="000C114C" w:rsidRPr="00276E9B" w14:paraId="21A0E4C4" w14:textId="77777777" w:rsidTr="001200CB">
        <w:trPr>
          <w:jc w:val="center"/>
        </w:trPr>
        <w:tc>
          <w:tcPr>
            <w:tcW w:w="534" w:type="dxa"/>
          </w:tcPr>
          <w:p w14:paraId="32EF4CE6" w14:textId="77777777" w:rsidR="000C114C" w:rsidRPr="00276E9B" w:rsidRDefault="000C114C" w:rsidP="001200CB">
            <w:pPr>
              <w:pStyle w:val="TAC"/>
            </w:pPr>
            <w:r w:rsidRPr="00276E9B">
              <w:t>34</w:t>
            </w:r>
          </w:p>
        </w:tc>
        <w:tc>
          <w:tcPr>
            <w:tcW w:w="3969" w:type="dxa"/>
          </w:tcPr>
          <w:p w14:paraId="2165E587" w14:textId="77777777" w:rsidR="000C114C" w:rsidRPr="00276E9B" w:rsidRDefault="000C114C" w:rsidP="001200CB">
            <w:pPr>
              <w:pStyle w:val="TAL"/>
            </w:pPr>
            <w:r w:rsidRPr="00276E9B">
              <w:t>Steps 1 to 5 of Generic test procedure in TS 36.508 subclause 8.1.5A.5 takes place on Ncell 1.</w:t>
            </w:r>
          </w:p>
          <w:p w14:paraId="5D233AF1" w14:textId="77777777" w:rsidR="000C114C" w:rsidRPr="00276E9B" w:rsidRDefault="000C114C" w:rsidP="001200CB">
            <w:pPr>
              <w:pStyle w:val="TAL"/>
            </w:pPr>
          </w:p>
          <w:p w14:paraId="2B9913A8" w14:textId="77777777" w:rsidR="000C114C" w:rsidRPr="00276E9B" w:rsidRDefault="000C114C" w:rsidP="001200CB">
            <w:pPr>
              <w:pStyle w:val="TAL"/>
            </w:pPr>
            <w:r w:rsidRPr="00276E9B">
              <w:t>NOTE: The UE performs a TAU procedure.</w:t>
            </w:r>
          </w:p>
        </w:tc>
        <w:tc>
          <w:tcPr>
            <w:tcW w:w="709" w:type="dxa"/>
          </w:tcPr>
          <w:p w14:paraId="2A93E149" w14:textId="77777777" w:rsidR="000C114C" w:rsidRPr="00276E9B" w:rsidRDefault="000C114C" w:rsidP="001200CB">
            <w:pPr>
              <w:pStyle w:val="TAC"/>
            </w:pPr>
            <w:r w:rsidRPr="00276E9B">
              <w:t>-</w:t>
            </w:r>
          </w:p>
        </w:tc>
        <w:tc>
          <w:tcPr>
            <w:tcW w:w="2977" w:type="dxa"/>
          </w:tcPr>
          <w:p w14:paraId="06366B6A" w14:textId="77777777" w:rsidR="000C114C" w:rsidRPr="00276E9B" w:rsidRDefault="000C114C" w:rsidP="001200CB">
            <w:pPr>
              <w:pStyle w:val="TAL"/>
              <w:rPr>
                <w:iCs/>
              </w:rPr>
            </w:pPr>
            <w:r w:rsidRPr="00276E9B">
              <w:rPr>
                <w:iCs/>
              </w:rPr>
              <w:t>-</w:t>
            </w:r>
          </w:p>
        </w:tc>
        <w:tc>
          <w:tcPr>
            <w:tcW w:w="567" w:type="dxa"/>
          </w:tcPr>
          <w:p w14:paraId="70C37654" w14:textId="77777777" w:rsidR="000C114C" w:rsidRPr="00276E9B" w:rsidRDefault="000C114C" w:rsidP="001200CB">
            <w:pPr>
              <w:pStyle w:val="TAC"/>
            </w:pPr>
            <w:r w:rsidRPr="00276E9B">
              <w:t>-</w:t>
            </w:r>
          </w:p>
        </w:tc>
        <w:tc>
          <w:tcPr>
            <w:tcW w:w="850" w:type="dxa"/>
          </w:tcPr>
          <w:p w14:paraId="159F76E5" w14:textId="77777777" w:rsidR="000C114C" w:rsidRPr="00276E9B" w:rsidRDefault="000C114C" w:rsidP="001200CB">
            <w:pPr>
              <w:pStyle w:val="TAC"/>
            </w:pPr>
            <w:r w:rsidRPr="00276E9B">
              <w:t>-</w:t>
            </w:r>
          </w:p>
        </w:tc>
      </w:tr>
      <w:tr w:rsidR="000C114C" w:rsidRPr="00276E9B" w14:paraId="304C7448" w14:textId="77777777" w:rsidTr="001200CB">
        <w:trPr>
          <w:jc w:val="center"/>
        </w:trPr>
        <w:tc>
          <w:tcPr>
            <w:tcW w:w="534" w:type="dxa"/>
          </w:tcPr>
          <w:p w14:paraId="3475082C" w14:textId="77777777" w:rsidR="000C114C" w:rsidRPr="00276E9B" w:rsidRDefault="000C114C" w:rsidP="001200CB">
            <w:pPr>
              <w:pStyle w:val="TAC"/>
            </w:pPr>
            <w:r w:rsidRPr="00276E9B">
              <w:t>35</w:t>
            </w:r>
          </w:p>
        </w:tc>
        <w:tc>
          <w:tcPr>
            <w:tcW w:w="3969" w:type="dxa"/>
          </w:tcPr>
          <w:p w14:paraId="08C75914" w14:textId="77777777" w:rsidR="000C114C" w:rsidRPr="00276E9B" w:rsidRDefault="000C114C" w:rsidP="001200CB">
            <w:pPr>
              <w:pStyle w:val="TAL"/>
            </w:pPr>
            <w:r w:rsidRPr="00276E9B">
              <w:t>The SS starts timer Timer_1 = 8 s</w:t>
            </w:r>
          </w:p>
        </w:tc>
        <w:tc>
          <w:tcPr>
            <w:tcW w:w="709" w:type="dxa"/>
          </w:tcPr>
          <w:p w14:paraId="62B1069E" w14:textId="77777777" w:rsidR="000C114C" w:rsidRPr="00276E9B" w:rsidRDefault="000C114C" w:rsidP="001200CB">
            <w:pPr>
              <w:pStyle w:val="TAC"/>
            </w:pPr>
            <w:r w:rsidRPr="00276E9B">
              <w:t>-</w:t>
            </w:r>
          </w:p>
        </w:tc>
        <w:tc>
          <w:tcPr>
            <w:tcW w:w="2977" w:type="dxa"/>
          </w:tcPr>
          <w:p w14:paraId="3C57B7A3" w14:textId="77777777" w:rsidR="000C114C" w:rsidRPr="00276E9B" w:rsidRDefault="000C114C" w:rsidP="001200CB">
            <w:pPr>
              <w:pStyle w:val="TAL"/>
              <w:rPr>
                <w:iCs/>
              </w:rPr>
            </w:pPr>
            <w:r w:rsidRPr="00276E9B">
              <w:rPr>
                <w:iCs/>
              </w:rPr>
              <w:t>-</w:t>
            </w:r>
          </w:p>
        </w:tc>
        <w:tc>
          <w:tcPr>
            <w:tcW w:w="567" w:type="dxa"/>
          </w:tcPr>
          <w:p w14:paraId="0C2CB2B2" w14:textId="77777777" w:rsidR="000C114C" w:rsidRPr="00276E9B" w:rsidRDefault="000C114C" w:rsidP="001200CB">
            <w:pPr>
              <w:pStyle w:val="TAC"/>
            </w:pPr>
            <w:r w:rsidRPr="00276E9B">
              <w:t>-</w:t>
            </w:r>
          </w:p>
        </w:tc>
        <w:tc>
          <w:tcPr>
            <w:tcW w:w="850" w:type="dxa"/>
          </w:tcPr>
          <w:p w14:paraId="29D01F45" w14:textId="77777777" w:rsidR="000C114C" w:rsidRPr="00276E9B" w:rsidRDefault="000C114C" w:rsidP="001200CB">
            <w:pPr>
              <w:pStyle w:val="TAC"/>
            </w:pPr>
            <w:r w:rsidRPr="00276E9B">
              <w:t>-</w:t>
            </w:r>
          </w:p>
        </w:tc>
      </w:tr>
      <w:tr w:rsidR="000C114C" w:rsidRPr="00276E9B" w14:paraId="301680BD" w14:textId="77777777" w:rsidTr="001200CB">
        <w:trPr>
          <w:jc w:val="center"/>
        </w:trPr>
        <w:tc>
          <w:tcPr>
            <w:tcW w:w="534" w:type="dxa"/>
          </w:tcPr>
          <w:p w14:paraId="0015BC50" w14:textId="77777777" w:rsidR="000C114C" w:rsidRPr="00276E9B" w:rsidRDefault="000C114C" w:rsidP="001200CB">
            <w:pPr>
              <w:pStyle w:val="TAC"/>
            </w:pPr>
            <w:r w:rsidRPr="00276E9B">
              <w:t>-</w:t>
            </w:r>
          </w:p>
        </w:tc>
        <w:tc>
          <w:tcPr>
            <w:tcW w:w="3969" w:type="dxa"/>
          </w:tcPr>
          <w:p w14:paraId="5CE5E77B" w14:textId="77777777" w:rsidR="000C114C" w:rsidRPr="00276E9B" w:rsidRDefault="000C114C" w:rsidP="001200CB">
            <w:pPr>
              <w:pStyle w:val="TAL"/>
            </w:pPr>
            <w:r w:rsidRPr="00276E9B">
              <w:t>EXCEPTION: Steps 36a1 to 36b1 describe a transaction that depends on the UE behaviour; the “lower case letter” identifies a test sequence that takes place if a specific behaviour happens (Note 3)</w:t>
            </w:r>
          </w:p>
        </w:tc>
        <w:tc>
          <w:tcPr>
            <w:tcW w:w="709" w:type="dxa"/>
          </w:tcPr>
          <w:p w14:paraId="7AEE5025" w14:textId="77777777" w:rsidR="000C114C" w:rsidRPr="00276E9B" w:rsidRDefault="000C114C" w:rsidP="001200CB">
            <w:pPr>
              <w:pStyle w:val="TAC"/>
            </w:pPr>
            <w:r w:rsidRPr="00276E9B">
              <w:t>-</w:t>
            </w:r>
          </w:p>
        </w:tc>
        <w:tc>
          <w:tcPr>
            <w:tcW w:w="2977" w:type="dxa"/>
          </w:tcPr>
          <w:p w14:paraId="23858997" w14:textId="77777777" w:rsidR="000C114C" w:rsidRPr="00276E9B" w:rsidRDefault="000C114C" w:rsidP="001200CB">
            <w:pPr>
              <w:pStyle w:val="TAL"/>
              <w:rPr>
                <w:iCs/>
              </w:rPr>
            </w:pPr>
            <w:r w:rsidRPr="00276E9B">
              <w:rPr>
                <w:iCs/>
              </w:rPr>
              <w:t>-</w:t>
            </w:r>
          </w:p>
        </w:tc>
        <w:tc>
          <w:tcPr>
            <w:tcW w:w="567" w:type="dxa"/>
          </w:tcPr>
          <w:p w14:paraId="54FC19EE" w14:textId="77777777" w:rsidR="000C114C" w:rsidRPr="00276E9B" w:rsidRDefault="000C114C" w:rsidP="001200CB">
            <w:pPr>
              <w:pStyle w:val="TAC"/>
            </w:pPr>
            <w:r w:rsidRPr="00276E9B">
              <w:t>-</w:t>
            </w:r>
          </w:p>
        </w:tc>
        <w:tc>
          <w:tcPr>
            <w:tcW w:w="850" w:type="dxa"/>
          </w:tcPr>
          <w:p w14:paraId="667BA284" w14:textId="77777777" w:rsidR="000C114C" w:rsidRPr="00276E9B" w:rsidRDefault="000C114C" w:rsidP="001200CB">
            <w:pPr>
              <w:pStyle w:val="TAC"/>
            </w:pPr>
            <w:r w:rsidRPr="00276E9B">
              <w:t>-</w:t>
            </w:r>
          </w:p>
        </w:tc>
      </w:tr>
      <w:tr w:rsidR="000C114C" w:rsidRPr="00276E9B" w14:paraId="051F2F64" w14:textId="77777777" w:rsidTr="001200CB">
        <w:trPr>
          <w:jc w:val="center"/>
        </w:trPr>
        <w:tc>
          <w:tcPr>
            <w:tcW w:w="534" w:type="dxa"/>
          </w:tcPr>
          <w:p w14:paraId="6A55A3E1" w14:textId="77777777" w:rsidR="000C114C" w:rsidRPr="00276E9B" w:rsidRDefault="000C114C" w:rsidP="001200CB">
            <w:pPr>
              <w:pStyle w:val="TAC"/>
            </w:pPr>
            <w:r w:rsidRPr="00276E9B">
              <w:t>36a1</w:t>
            </w:r>
          </w:p>
        </w:tc>
        <w:tc>
          <w:tcPr>
            <w:tcW w:w="3969" w:type="dxa"/>
          </w:tcPr>
          <w:p w14:paraId="727CEB0B" w14:textId="77777777" w:rsidR="000C114C" w:rsidRPr="00276E9B" w:rsidRDefault="000C114C" w:rsidP="001200CB">
            <w:pPr>
              <w:pStyle w:val="TAL"/>
            </w:pPr>
            <w:r w:rsidRPr="00276E9B">
              <w:t>The UE transmits one IP packet embedded in a  ESM DATA TRANSPORT and  ULInformationTransfer-NB</w:t>
            </w:r>
          </w:p>
        </w:tc>
        <w:tc>
          <w:tcPr>
            <w:tcW w:w="709" w:type="dxa"/>
          </w:tcPr>
          <w:p w14:paraId="3D51EBF3" w14:textId="77777777" w:rsidR="000C114C" w:rsidRPr="00276E9B" w:rsidRDefault="000C114C" w:rsidP="001200CB">
            <w:pPr>
              <w:pStyle w:val="TAC"/>
            </w:pPr>
            <w:r w:rsidRPr="00276E9B">
              <w:t>--&gt;</w:t>
            </w:r>
          </w:p>
        </w:tc>
        <w:tc>
          <w:tcPr>
            <w:tcW w:w="2977" w:type="dxa"/>
          </w:tcPr>
          <w:p w14:paraId="0AD592EF" w14:textId="77777777" w:rsidR="000C114C" w:rsidRPr="00276E9B" w:rsidRDefault="000C114C" w:rsidP="001200CB">
            <w:pPr>
              <w:pStyle w:val="TAL"/>
              <w:rPr>
                <w:iCs/>
              </w:rPr>
            </w:pPr>
            <w:r w:rsidRPr="00276E9B">
              <w:rPr>
                <w:lang w:eastAsia="zh-CN"/>
              </w:rPr>
              <w:t xml:space="preserve">NAS: </w:t>
            </w:r>
            <w:r w:rsidRPr="00276E9B">
              <w:t>ESM DATA TRANSPORT</w:t>
            </w:r>
          </w:p>
        </w:tc>
        <w:tc>
          <w:tcPr>
            <w:tcW w:w="567" w:type="dxa"/>
          </w:tcPr>
          <w:p w14:paraId="3E72A381" w14:textId="77777777" w:rsidR="000C114C" w:rsidRPr="00276E9B" w:rsidRDefault="000C114C" w:rsidP="001200CB">
            <w:pPr>
              <w:pStyle w:val="TAC"/>
            </w:pPr>
            <w:r w:rsidRPr="00276E9B">
              <w:t>-</w:t>
            </w:r>
          </w:p>
        </w:tc>
        <w:tc>
          <w:tcPr>
            <w:tcW w:w="850" w:type="dxa"/>
          </w:tcPr>
          <w:p w14:paraId="4EF76D0B" w14:textId="77777777" w:rsidR="000C114C" w:rsidRPr="00276E9B" w:rsidRDefault="000C114C" w:rsidP="001200CB">
            <w:pPr>
              <w:pStyle w:val="TAC"/>
            </w:pPr>
            <w:r w:rsidRPr="00276E9B">
              <w:t>-</w:t>
            </w:r>
          </w:p>
        </w:tc>
      </w:tr>
      <w:tr w:rsidR="000C114C" w:rsidRPr="00276E9B" w14:paraId="509592D0" w14:textId="77777777" w:rsidTr="001200CB">
        <w:trPr>
          <w:jc w:val="center"/>
        </w:trPr>
        <w:tc>
          <w:tcPr>
            <w:tcW w:w="534" w:type="dxa"/>
          </w:tcPr>
          <w:p w14:paraId="1869D47D" w14:textId="77777777" w:rsidR="000C114C" w:rsidRPr="00276E9B" w:rsidRDefault="000C114C" w:rsidP="001200CB">
            <w:pPr>
              <w:pStyle w:val="TAC"/>
            </w:pPr>
            <w:r w:rsidRPr="00276E9B">
              <w:t>36b1</w:t>
            </w:r>
          </w:p>
        </w:tc>
        <w:tc>
          <w:tcPr>
            <w:tcW w:w="3969" w:type="dxa"/>
          </w:tcPr>
          <w:p w14:paraId="2F098BFD" w14:textId="77777777" w:rsidR="000C114C" w:rsidRPr="00276E9B" w:rsidRDefault="000C114C" w:rsidP="001200CB">
            <w:pPr>
              <w:pStyle w:val="TAL"/>
            </w:pPr>
            <w:r w:rsidRPr="00276E9B">
              <w:t>The SS waits for Timer_1 expiry</w:t>
            </w:r>
          </w:p>
        </w:tc>
        <w:tc>
          <w:tcPr>
            <w:tcW w:w="709" w:type="dxa"/>
          </w:tcPr>
          <w:p w14:paraId="1C4C34D1" w14:textId="77777777" w:rsidR="000C114C" w:rsidRPr="00276E9B" w:rsidRDefault="000C114C" w:rsidP="001200CB">
            <w:pPr>
              <w:pStyle w:val="TAC"/>
            </w:pPr>
            <w:r w:rsidRPr="00276E9B">
              <w:t>-</w:t>
            </w:r>
          </w:p>
        </w:tc>
        <w:tc>
          <w:tcPr>
            <w:tcW w:w="2977" w:type="dxa"/>
          </w:tcPr>
          <w:p w14:paraId="3292E97A" w14:textId="77777777" w:rsidR="000C114C" w:rsidRPr="00276E9B" w:rsidRDefault="000C114C" w:rsidP="001200CB">
            <w:pPr>
              <w:pStyle w:val="TAL"/>
              <w:rPr>
                <w:iCs/>
              </w:rPr>
            </w:pPr>
            <w:r w:rsidRPr="00276E9B">
              <w:rPr>
                <w:iCs/>
              </w:rPr>
              <w:t>-</w:t>
            </w:r>
          </w:p>
        </w:tc>
        <w:tc>
          <w:tcPr>
            <w:tcW w:w="567" w:type="dxa"/>
          </w:tcPr>
          <w:p w14:paraId="4913C5F6" w14:textId="77777777" w:rsidR="000C114C" w:rsidRPr="00276E9B" w:rsidRDefault="000C114C" w:rsidP="001200CB">
            <w:pPr>
              <w:pStyle w:val="TAC"/>
            </w:pPr>
            <w:r w:rsidRPr="00276E9B">
              <w:t>-</w:t>
            </w:r>
          </w:p>
        </w:tc>
        <w:tc>
          <w:tcPr>
            <w:tcW w:w="850" w:type="dxa"/>
          </w:tcPr>
          <w:p w14:paraId="169E43A3" w14:textId="77777777" w:rsidR="000C114C" w:rsidRPr="00276E9B" w:rsidRDefault="000C114C" w:rsidP="001200CB">
            <w:pPr>
              <w:pStyle w:val="TAC"/>
            </w:pPr>
            <w:r w:rsidRPr="00276E9B">
              <w:t>-</w:t>
            </w:r>
          </w:p>
        </w:tc>
      </w:tr>
      <w:tr w:rsidR="000C114C" w:rsidRPr="00276E9B" w14:paraId="6BCD2416" w14:textId="77777777" w:rsidTr="001200CB">
        <w:trPr>
          <w:jc w:val="center"/>
        </w:trPr>
        <w:tc>
          <w:tcPr>
            <w:tcW w:w="534" w:type="dxa"/>
          </w:tcPr>
          <w:p w14:paraId="152E2429" w14:textId="77777777" w:rsidR="000C114C" w:rsidRPr="00276E9B" w:rsidRDefault="000C114C" w:rsidP="001200CB">
            <w:pPr>
              <w:pStyle w:val="TAC"/>
            </w:pPr>
            <w:r w:rsidRPr="00276E9B">
              <w:lastRenderedPageBreak/>
              <w:t>37</w:t>
            </w:r>
          </w:p>
        </w:tc>
        <w:tc>
          <w:tcPr>
            <w:tcW w:w="3969" w:type="dxa"/>
          </w:tcPr>
          <w:p w14:paraId="262DF045"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Pr>
          <w:p w14:paraId="4B674375" w14:textId="77777777" w:rsidR="000C114C" w:rsidRPr="00276E9B" w:rsidRDefault="000C114C" w:rsidP="001200CB">
            <w:pPr>
              <w:pStyle w:val="TAC"/>
            </w:pPr>
            <w:r w:rsidRPr="00276E9B">
              <w:t>&lt;--</w:t>
            </w:r>
          </w:p>
        </w:tc>
        <w:tc>
          <w:tcPr>
            <w:tcW w:w="2977" w:type="dxa"/>
          </w:tcPr>
          <w:p w14:paraId="5393C8C7" w14:textId="77777777" w:rsidR="000C114C" w:rsidRPr="00276E9B" w:rsidRDefault="000C114C" w:rsidP="001200CB">
            <w:pPr>
              <w:pStyle w:val="TAL"/>
              <w:rPr>
                <w:iCs/>
              </w:rPr>
            </w:pPr>
            <w:r w:rsidRPr="00276E9B">
              <w:rPr>
                <w:i/>
                <w:iCs/>
              </w:rPr>
              <w:t>RRCConnectionRelease-NB</w:t>
            </w:r>
          </w:p>
        </w:tc>
        <w:tc>
          <w:tcPr>
            <w:tcW w:w="567" w:type="dxa"/>
          </w:tcPr>
          <w:p w14:paraId="678A5BFF" w14:textId="77777777" w:rsidR="000C114C" w:rsidRPr="00276E9B" w:rsidRDefault="000C114C" w:rsidP="001200CB">
            <w:pPr>
              <w:pStyle w:val="TAC"/>
            </w:pPr>
            <w:r w:rsidRPr="00276E9B">
              <w:t>-</w:t>
            </w:r>
          </w:p>
        </w:tc>
        <w:tc>
          <w:tcPr>
            <w:tcW w:w="850" w:type="dxa"/>
          </w:tcPr>
          <w:p w14:paraId="41F84072" w14:textId="77777777" w:rsidR="000C114C" w:rsidRPr="00276E9B" w:rsidRDefault="000C114C" w:rsidP="001200CB">
            <w:pPr>
              <w:pStyle w:val="TAC"/>
            </w:pPr>
            <w:r w:rsidRPr="00276E9B">
              <w:t>-</w:t>
            </w:r>
          </w:p>
        </w:tc>
      </w:tr>
      <w:tr w:rsidR="000C114C" w:rsidRPr="00276E9B" w14:paraId="2520BA1B" w14:textId="77777777" w:rsidTr="001200CB">
        <w:trPr>
          <w:jc w:val="center"/>
        </w:trPr>
        <w:tc>
          <w:tcPr>
            <w:tcW w:w="534" w:type="dxa"/>
            <w:tcBorders>
              <w:top w:val="nil"/>
            </w:tcBorders>
          </w:tcPr>
          <w:p w14:paraId="37EE558E" w14:textId="77777777" w:rsidR="000C114C" w:rsidRPr="00276E9B" w:rsidRDefault="000C114C" w:rsidP="001200CB">
            <w:pPr>
              <w:pStyle w:val="TAH"/>
              <w:rPr>
                <w:b w:val="0"/>
                <w:lang w:eastAsia="zh-CN"/>
              </w:rPr>
            </w:pPr>
            <w:r w:rsidRPr="00276E9B">
              <w:rPr>
                <w:b w:val="0"/>
                <w:lang w:eastAsia="zh-CN"/>
              </w:rPr>
              <w:t>38</w:t>
            </w:r>
          </w:p>
        </w:tc>
        <w:tc>
          <w:tcPr>
            <w:tcW w:w="3969" w:type="dxa"/>
            <w:tcBorders>
              <w:top w:val="nil"/>
            </w:tcBorders>
          </w:tcPr>
          <w:p w14:paraId="4D550246" w14:textId="77777777" w:rsidR="000C114C" w:rsidRPr="00276E9B" w:rsidRDefault="000C114C" w:rsidP="001200CB">
            <w:pPr>
              <w:pStyle w:val="TAL"/>
              <w:rPr>
                <w:rFonts w:eastAsia="MS Gothic"/>
              </w:rPr>
            </w:pPr>
            <w:r w:rsidRPr="00276E9B">
              <w:t xml:space="preserve">SS adjusts </w:t>
            </w:r>
            <w:r w:rsidRPr="00276E9B">
              <w:rPr>
                <w:i/>
              </w:rPr>
              <w:t>MasterInformationBlock-NB</w:t>
            </w:r>
            <w:r w:rsidR="00D7570F" w:rsidRPr="00276E9B">
              <w:rPr>
                <w:i/>
              </w:rPr>
              <w:t>/MasterInformationBlock-TDD-NB</w:t>
            </w:r>
            <w:r w:rsidRPr="00276E9B">
              <w:t xml:space="preserve"> of Ncell </w:t>
            </w:r>
            <w:r w:rsidRPr="00276E9B">
              <w:rPr>
                <w:lang w:eastAsia="zh-CN"/>
              </w:rPr>
              <w:t>1</w:t>
            </w:r>
            <w:r w:rsidRPr="00276E9B">
              <w:t xml:space="preserve"> with ab-Enabled-r13</w:t>
            </w:r>
            <w:r w:rsidR="00D7570F" w:rsidRPr="00276E9B">
              <w:rPr>
                <w:lang w:eastAsia="zh-CN"/>
              </w:rPr>
              <w:t>/</w:t>
            </w:r>
            <w:r w:rsidR="00D7570F" w:rsidRPr="00276E9B">
              <w:t>ab-Enabled-r1</w:t>
            </w:r>
            <w:r w:rsidR="00D7570F" w:rsidRPr="00276E9B">
              <w:rPr>
                <w:lang w:eastAsia="zh-CN"/>
              </w:rPr>
              <w:t>5</w:t>
            </w:r>
            <w:r w:rsidRPr="00276E9B">
              <w:t xml:space="preserve"> set to TRUE </w:t>
            </w:r>
            <w:r w:rsidRPr="00276E9B">
              <w:rPr>
                <w:i/>
              </w:rPr>
              <w:t>and</w:t>
            </w:r>
            <w:r w:rsidRPr="00276E9B">
              <w:rPr>
                <w:i/>
                <w:lang w:eastAsia="zh-CN"/>
              </w:rPr>
              <w:t xml:space="preserve"> </w:t>
            </w:r>
            <w:r w:rsidRPr="00276E9B">
              <w:rPr>
                <w:i/>
              </w:rPr>
              <w:t xml:space="preserve">SystemInformationBlockType14-NB </w:t>
            </w:r>
            <w:r w:rsidRPr="00276E9B">
              <w:t xml:space="preserve">of Ncell </w:t>
            </w:r>
            <w:r w:rsidRPr="00276E9B">
              <w:rPr>
                <w:lang w:eastAsia="zh-CN"/>
              </w:rPr>
              <w:t xml:space="preserve">1 </w:t>
            </w:r>
            <w:r w:rsidRPr="00276E9B">
              <w:t>with ab-Category set to ‘b’</w:t>
            </w:r>
          </w:p>
        </w:tc>
        <w:tc>
          <w:tcPr>
            <w:tcW w:w="709" w:type="dxa"/>
            <w:tcBorders>
              <w:top w:val="nil"/>
            </w:tcBorders>
          </w:tcPr>
          <w:p w14:paraId="51452187" w14:textId="77777777" w:rsidR="000C114C" w:rsidRPr="00276E9B" w:rsidRDefault="000C114C" w:rsidP="001200CB">
            <w:pPr>
              <w:pStyle w:val="TAH"/>
              <w:rPr>
                <w:b w:val="0"/>
              </w:rPr>
            </w:pPr>
            <w:r w:rsidRPr="00276E9B">
              <w:rPr>
                <w:b w:val="0"/>
              </w:rPr>
              <w:t>-</w:t>
            </w:r>
          </w:p>
        </w:tc>
        <w:tc>
          <w:tcPr>
            <w:tcW w:w="2977" w:type="dxa"/>
            <w:tcBorders>
              <w:top w:val="nil"/>
            </w:tcBorders>
          </w:tcPr>
          <w:p w14:paraId="642419AC" w14:textId="77777777" w:rsidR="000C114C" w:rsidRPr="00276E9B" w:rsidRDefault="000C114C" w:rsidP="001200CB">
            <w:pPr>
              <w:pStyle w:val="TAH"/>
              <w:jc w:val="left"/>
              <w:rPr>
                <w:b w:val="0"/>
              </w:rPr>
            </w:pPr>
            <w:r w:rsidRPr="00276E9B">
              <w:rPr>
                <w:b w:val="0"/>
              </w:rPr>
              <w:t>-</w:t>
            </w:r>
          </w:p>
        </w:tc>
        <w:tc>
          <w:tcPr>
            <w:tcW w:w="567" w:type="dxa"/>
            <w:tcBorders>
              <w:top w:val="nil"/>
            </w:tcBorders>
          </w:tcPr>
          <w:p w14:paraId="57F9CF53" w14:textId="77777777" w:rsidR="000C114C" w:rsidRPr="00276E9B" w:rsidRDefault="000C114C" w:rsidP="001200CB">
            <w:pPr>
              <w:pStyle w:val="TAH"/>
              <w:rPr>
                <w:rFonts w:eastAsia="MS Gothic"/>
                <w:b w:val="0"/>
              </w:rPr>
            </w:pPr>
            <w:r w:rsidRPr="00276E9B">
              <w:rPr>
                <w:rFonts w:eastAsia="MS Gothic"/>
                <w:b w:val="0"/>
              </w:rPr>
              <w:t>-</w:t>
            </w:r>
          </w:p>
        </w:tc>
        <w:tc>
          <w:tcPr>
            <w:tcW w:w="850" w:type="dxa"/>
            <w:tcBorders>
              <w:top w:val="nil"/>
            </w:tcBorders>
          </w:tcPr>
          <w:p w14:paraId="259375F3" w14:textId="77777777" w:rsidR="000C114C" w:rsidRPr="00276E9B" w:rsidRDefault="000C114C" w:rsidP="001200CB">
            <w:pPr>
              <w:pStyle w:val="TAH"/>
              <w:rPr>
                <w:rFonts w:eastAsia="MS Gothic"/>
                <w:b w:val="0"/>
              </w:rPr>
            </w:pPr>
            <w:r w:rsidRPr="00276E9B">
              <w:rPr>
                <w:rFonts w:eastAsia="MS Gothic"/>
                <w:b w:val="0"/>
              </w:rPr>
              <w:t>-</w:t>
            </w:r>
          </w:p>
        </w:tc>
      </w:tr>
      <w:tr w:rsidR="000C114C" w:rsidRPr="00276E9B" w14:paraId="1126FA58" w14:textId="77777777" w:rsidTr="001200CB">
        <w:trPr>
          <w:jc w:val="center"/>
        </w:trPr>
        <w:tc>
          <w:tcPr>
            <w:tcW w:w="534" w:type="dxa"/>
            <w:tcBorders>
              <w:top w:val="nil"/>
            </w:tcBorders>
          </w:tcPr>
          <w:p w14:paraId="73905494" w14:textId="77777777" w:rsidR="000C114C" w:rsidRPr="00276E9B" w:rsidRDefault="000C114C" w:rsidP="001200CB">
            <w:pPr>
              <w:pStyle w:val="TAH"/>
              <w:rPr>
                <w:rFonts w:eastAsia="MS Gothic"/>
                <w:b w:val="0"/>
              </w:rPr>
            </w:pPr>
            <w:r w:rsidRPr="00276E9B">
              <w:rPr>
                <w:rFonts w:eastAsia="MS Gothic"/>
                <w:b w:val="0"/>
              </w:rPr>
              <w:t>39</w:t>
            </w:r>
          </w:p>
        </w:tc>
        <w:tc>
          <w:tcPr>
            <w:tcW w:w="3969" w:type="dxa"/>
            <w:tcBorders>
              <w:top w:val="nil"/>
            </w:tcBorders>
          </w:tcPr>
          <w:p w14:paraId="0309A981" w14:textId="77777777" w:rsidR="000C114C" w:rsidRPr="00276E9B" w:rsidRDefault="000C114C" w:rsidP="001200CB">
            <w:pPr>
              <w:pStyle w:val="TAL"/>
            </w:pPr>
            <w:r w:rsidRPr="00276E9B">
              <w:t>The SS notifies the UE of change of System Information</w:t>
            </w:r>
          </w:p>
        </w:tc>
        <w:tc>
          <w:tcPr>
            <w:tcW w:w="709" w:type="dxa"/>
            <w:tcBorders>
              <w:top w:val="nil"/>
            </w:tcBorders>
          </w:tcPr>
          <w:p w14:paraId="24B87788" w14:textId="77777777" w:rsidR="000C114C" w:rsidRPr="00276E9B" w:rsidRDefault="000C114C" w:rsidP="001200CB">
            <w:pPr>
              <w:pStyle w:val="TAH"/>
              <w:rPr>
                <w:b w:val="0"/>
              </w:rPr>
            </w:pPr>
            <w:r w:rsidRPr="00276E9B">
              <w:rPr>
                <w:b w:val="0"/>
              </w:rPr>
              <w:t>&lt;--</w:t>
            </w:r>
          </w:p>
        </w:tc>
        <w:tc>
          <w:tcPr>
            <w:tcW w:w="2977" w:type="dxa"/>
            <w:tcBorders>
              <w:top w:val="nil"/>
            </w:tcBorders>
          </w:tcPr>
          <w:p w14:paraId="53CE62B1" w14:textId="77777777" w:rsidR="000C114C" w:rsidRPr="00276E9B" w:rsidRDefault="000C114C" w:rsidP="001200CB">
            <w:pPr>
              <w:pStyle w:val="TAH"/>
              <w:jc w:val="left"/>
              <w:rPr>
                <w:b w:val="0"/>
              </w:rPr>
            </w:pPr>
            <w:r w:rsidRPr="00276E9B">
              <w:rPr>
                <w:b w:val="0"/>
                <w:i/>
              </w:rPr>
              <w:t>Paging-NB</w:t>
            </w:r>
          </w:p>
        </w:tc>
        <w:tc>
          <w:tcPr>
            <w:tcW w:w="567" w:type="dxa"/>
            <w:tcBorders>
              <w:top w:val="nil"/>
            </w:tcBorders>
          </w:tcPr>
          <w:p w14:paraId="2FACF951" w14:textId="77777777" w:rsidR="000C114C" w:rsidRPr="00276E9B" w:rsidRDefault="000C114C" w:rsidP="001200CB">
            <w:pPr>
              <w:pStyle w:val="TAH"/>
              <w:rPr>
                <w:rFonts w:eastAsia="MS Gothic"/>
                <w:b w:val="0"/>
              </w:rPr>
            </w:pPr>
            <w:r w:rsidRPr="00276E9B">
              <w:rPr>
                <w:b w:val="0"/>
              </w:rPr>
              <w:t>-</w:t>
            </w:r>
          </w:p>
        </w:tc>
        <w:tc>
          <w:tcPr>
            <w:tcW w:w="850" w:type="dxa"/>
            <w:tcBorders>
              <w:top w:val="nil"/>
            </w:tcBorders>
          </w:tcPr>
          <w:p w14:paraId="19E56A2D" w14:textId="77777777" w:rsidR="000C114C" w:rsidRPr="00276E9B" w:rsidRDefault="000C114C" w:rsidP="001200CB">
            <w:pPr>
              <w:pStyle w:val="TAH"/>
              <w:rPr>
                <w:rFonts w:eastAsia="MS Gothic"/>
                <w:b w:val="0"/>
              </w:rPr>
            </w:pPr>
            <w:r w:rsidRPr="00276E9B">
              <w:rPr>
                <w:b w:val="0"/>
              </w:rPr>
              <w:t>-</w:t>
            </w:r>
          </w:p>
        </w:tc>
      </w:tr>
      <w:tr w:rsidR="000C114C" w:rsidRPr="00276E9B" w14:paraId="7E340F05" w14:textId="77777777" w:rsidTr="001200CB">
        <w:trPr>
          <w:jc w:val="center"/>
        </w:trPr>
        <w:tc>
          <w:tcPr>
            <w:tcW w:w="534" w:type="dxa"/>
            <w:tcBorders>
              <w:top w:val="nil"/>
            </w:tcBorders>
          </w:tcPr>
          <w:p w14:paraId="1F5ECC13" w14:textId="77777777" w:rsidR="000C114C" w:rsidRPr="00276E9B" w:rsidRDefault="000C114C" w:rsidP="001200CB">
            <w:pPr>
              <w:pStyle w:val="TAH"/>
              <w:rPr>
                <w:rFonts w:eastAsia="MS Gothic"/>
                <w:b w:val="0"/>
              </w:rPr>
            </w:pPr>
            <w:r w:rsidRPr="00276E9B">
              <w:rPr>
                <w:rFonts w:eastAsia="MS Gothic"/>
                <w:b w:val="0"/>
              </w:rPr>
              <w:t>40</w:t>
            </w:r>
          </w:p>
        </w:tc>
        <w:tc>
          <w:tcPr>
            <w:tcW w:w="3969" w:type="dxa"/>
            <w:tcBorders>
              <w:top w:val="nil"/>
            </w:tcBorders>
          </w:tcPr>
          <w:p w14:paraId="12C7C108" w14:textId="77777777" w:rsidR="000C114C" w:rsidRPr="00276E9B" w:rsidRDefault="00E458E8" w:rsidP="001200CB">
            <w:pPr>
              <w:pStyle w:val="TAL"/>
            </w:pPr>
            <w:r w:rsidRPr="00276E9B">
              <w:t>Wait for 2.1* modification period (Note 6) to allow the new system information to take effect.</w:t>
            </w:r>
          </w:p>
        </w:tc>
        <w:tc>
          <w:tcPr>
            <w:tcW w:w="709" w:type="dxa"/>
            <w:tcBorders>
              <w:top w:val="nil"/>
            </w:tcBorders>
          </w:tcPr>
          <w:p w14:paraId="1445185D" w14:textId="77777777" w:rsidR="000C114C" w:rsidRPr="00276E9B" w:rsidRDefault="000C114C" w:rsidP="001200CB">
            <w:pPr>
              <w:pStyle w:val="TAH"/>
              <w:rPr>
                <w:b w:val="0"/>
              </w:rPr>
            </w:pPr>
            <w:r w:rsidRPr="00276E9B">
              <w:rPr>
                <w:b w:val="0"/>
              </w:rPr>
              <w:t>-</w:t>
            </w:r>
          </w:p>
        </w:tc>
        <w:tc>
          <w:tcPr>
            <w:tcW w:w="2977" w:type="dxa"/>
            <w:tcBorders>
              <w:top w:val="nil"/>
            </w:tcBorders>
          </w:tcPr>
          <w:p w14:paraId="39C47410" w14:textId="77777777" w:rsidR="000C114C" w:rsidRPr="00276E9B" w:rsidRDefault="000C114C" w:rsidP="001200CB">
            <w:pPr>
              <w:pStyle w:val="TAH"/>
              <w:jc w:val="left"/>
              <w:rPr>
                <w:b w:val="0"/>
                <w:i/>
              </w:rPr>
            </w:pPr>
            <w:r w:rsidRPr="00276E9B">
              <w:rPr>
                <w:b w:val="0"/>
              </w:rPr>
              <w:t>-</w:t>
            </w:r>
          </w:p>
        </w:tc>
        <w:tc>
          <w:tcPr>
            <w:tcW w:w="567" w:type="dxa"/>
            <w:tcBorders>
              <w:top w:val="nil"/>
            </w:tcBorders>
          </w:tcPr>
          <w:p w14:paraId="40A56035" w14:textId="77777777" w:rsidR="000C114C" w:rsidRPr="00276E9B" w:rsidRDefault="000C114C" w:rsidP="001200CB">
            <w:pPr>
              <w:pStyle w:val="TAH"/>
              <w:rPr>
                <w:b w:val="0"/>
              </w:rPr>
            </w:pPr>
            <w:r w:rsidRPr="00276E9B">
              <w:rPr>
                <w:b w:val="0"/>
              </w:rPr>
              <w:t>-</w:t>
            </w:r>
          </w:p>
        </w:tc>
        <w:tc>
          <w:tcPr>
            <w:tcW w:w="850" w:type="dxa"/>
            <w:tcBorders>
              <w:top w:val="nil"/>
            </w:tcBorders>
          </w:tcPr>
          <w:p w14:paraId="2368954A" w14:textId="77777777" w:rsidR="000C114C" w:rsidRPr="00276E9B" w:rsidRDefault="000C114C" w:rsidP="001200CB">
            <w:pPr>
              <w:pStyle w:val="TAH"/>
              <w:rPr>
                <w:b w:val="0"/>
              </w:rPr>
            </w:pPr>
            <w:r w:rsidRPr="00276E9B">
              <w:rPr>
                <w:b w:val="0"/>
              </w:rPr>
              <w:t>-</w:t>
            </w:r>
          </w:p>
        </w:tc>
      </w:tr>
      <w:tr w:rsidR="000C114C" w:rsidRPr="00276E9B" w14:paraId="45C5ED2A" w14:textId="77777777" w:rsidTr="001200CB">
        <w:trPr>
          <w:jc w:val="center"/>
        </w:trPr>
        <w:tc>
          <w:tcPr>
            <w:tcW w:w="534" w:type="dxa"/>
            <w:tcBorders>
              <w:top w:val="nil"/>
            </w:tcBorders>
          </w:tcPr>
          <w:p w14:paraId="2E313C89" w14:textId="77777777" w:rsidR="000C114C" w:rsidRPr="00276E9B" w:rsidRDefault="000C114C" w:rsidP="001200CB">
            <w:pPr>
              <w:pStyle w:val="TAH"/>
              <w:rPr>
                <w:b w:val="0"/>
                <w:lang w:eastAsia="zh-CN"/>
              </w:rPr>
            </w:pPr>
            <w:r w:rsidRPr="00276E9B">
              <w:rPr>
                <w:b w:val="0"/>
                <w:lang w:eastAsia="zh-CN"/>
              </w:rPr>
              <w:t>41</w:t>
            </w:r>
          </w:p>
        </w:tc>
        <w:tc>
          <w:tcPr>
            <w:tcW w:w="3969" w:type="dxa"/>
            <w:tcBorders>
              <w:top w:val="nil"/>
            </w:tcBorders>
          </w:tcPr>
          <w:p w14:paraId="31EC2837" w14:textId="77777777" w:rsidR="000C114C" w:rsidRPr="00276E9B" w:rsidRDefault="000C114C" w:rsidP="001200CB">
            <w:pPr>
              <w:pStyle w:val="TAL"/>
              <w:rPr>
                <w:rFonts w:eastAsia="MS Gothic"/>
              </w:rPr>
            </w:pPr>
            <w:r w:rsidRPr="00276E9B">
              <w:t>'Generic Test Procedure NB-IoT Control Plane CIoT MT user data transfer non-SMS transport' as described in TS 36.508 [18], clause 8.1.5A.2.3  are performed</w:t>
            </w:r>
          </w:p>
        </w:tc>
        <w:tc>
          <w:tcPr>
            <w:tcW w:w="709" w:type="dxa"/>
            <w:tcBorders>
              <w:top w:val="nil"/>
            </w:tcBorders>
          </w:tcPr>
          <w:p w14:paraId="4BCF94A8" w14:textId="77777777" w:rsidR="000C114C" w:rsidRPr="00276E9B" w:rsidRDefault="000C114C" w:rsidP="001200CB">
            <w:pPr>
              <w:pStyle w:val="TAC"/>
            </w:pPr>
            <w:r w:rsidRPr="00276E9B">
              <w:t>-</w:t>
            </w:r>
          </w:p>
        </w:tc>
        <w:tc>
          <w:tcPr>
            <w:tcW w:w="2977" w:type="dxa"/>
            <w:tcBorders>
              <w:top w:val="nil"/>
            </w:tcBorders>
          </w:tcPr>
          <w:p w14:paraId="7586C03A" w14:textId="77777777" w:rsidR="000C114C" w:rsidRPr="00276E9B" w:rsidRDefault="000C114C" w:rsidP="001200CB">
            <w:pPr>
              <w:keepNext/>
            </w:pPr>
            <w:r w:rsidRPr="00276E9B">
              <w:t>-</w:t>
            </w:r>
          </w:p>
        </w:tc>
        <w:tc>
          <w:tcPr>
            <w:tcW w:w="567" w:type="dxa"/>
            <w:tcBorders>
              <w:top w:val="nil"/>
            </w:tcBorders>
          </w:tcPr>
          <w:p w14:paraId="4D89710C" w14:textId="77777777" w:rsidR="000C114C" w:rsidRPr="00276E9B" w:rsidRDefault="000C114C" w:rsidP="001200CB">
            <w:pPr>
              <w:pStyle w:val="TAC"/>
              <w:rPr>
                <w:rFonts w:eastAsia="MS Gothic"/>
              </w:rPr>
            </w:pPr>
            <w:r w:rsidRPr="00276E9B">
              <w:rPr>
                <w:rFonts w:eastAsia="MS Gothic"/>
              </w:rPr>
              <w:t>-</w:t>
            </w:r>
          </w:p>
        </w:tc>
        <w:tc>
          <w:tcPr>
            <w:tcW w:w="850" w:type="dxa"/>
            <w:tcBorders>
              <w:top w:val="nil"/>
            </w:tcBorders>
          </w:tcPr>
          <w:p w14:paraId="2CC2BC7E" w14:textId="77777777" w:rsidR="000C114C" w:rsidRPr="00276E9B" w:rsidRDefault="000C114C" w:rsidP="001200CB">
            <w:pPr>
              <w:pStyle w:val="TAC"/>
              <w:rPr>
                <w:rFonts w:eastAsia="MS Gothic"/>
              </w:rPr>
            </w:pPr>
            <w:r w:rsidRPr="00276E9B">
              <w:rPr>
                <w:rFonts w:eastAsia="MS Gothic"/>
              </w:rPr>
              <w:t>-</w:t>
            </w:r>
          </w:p>
        </w:tc>
      </w:tr>
      <w:tr w:rsidR="00573CB9" w:rsidRPr="00276E9B" w14:paraId="6E4EA5FB"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5528315C" w14:textId="77777777" w:rsidR="00573CB9" w:rsidRPr="00276E9B" w:rsidRDefault="00573CB9" w:rsidP="007E1594">
            <w:pPr>
              <w:pStyle w:val="TAC"/>
              <w:rPr>
                <w:rFonts w:eastAsia="MS Gothic"/>
              </w:rPr>
            </w:pPr>
            <w:r w:rsidRPr="00276E9B">
              <w:rPr>
                <w:rFonts w:eastAsia="MS Gothic"/>
              </w:rPr>
              <w:t>41A</w:t>
            </w:r>
          </w:p>
        </w:tc>
        <w:tc>
          <w:tcPr>
            <w:tcW w:w="3969" w:type="dxa"/>
            <w:tcBorders>
              <w:top w:val="single" w:sz="4" w:space="0" w:color="auto"/>
              <w:left w:val="single" w:sz="4" w:space="0" w:color="auto"/>
              <w:bottom w:val="single" w:sz="4" w:space="0" w:color="auto"/>
              <w:right w:val="single" w:sz="4" w:space="0" w:color="auto"/>
            </w:tcBorders>
          </w:tcPr>
          <w:p w14:paraId="01FA6CBE" w14:textId="77777777" w:rsidR="00573CB9" w:rsidRPr="00276E9B" w:rsidRDefault="00573CB9" w:rsidP="008E7374">
            <w:pPr>
              <w:pStyle w:val="TAL"/>
            </w:pPr>
            <w:r w:rsidRPr="00276E9B">
              <w:t>The SS transmits a CLOSE UE TEST LOOP message to close the UE test loop mode for user data transfer (</w:t>
            </w:r>
            <w:r w:rsidR="008E7374" w:rsidRPr="00276E9B">
              <w:t xml:space="preserve">15 </w:t>
            </w:r>
            <w:r w:rsidRPr="00276E9B">
              <w:t>sec delay).</w:t>
            </w:r>
          </w:p>
        </w:tc>
        <w:tc>
          <w:tcPr>
            <w:tcW w:w="709" w:type="dxa"/>
            <w:tcBorders>
              <w:top w:val="single" w:sz="4" w:space="0" w:color="auto"/>
              <w:left w:val="single" w:sz="4" w:space="0" w:color="auto"/>
              <w:bottom w:val="single" w:sz="4" w:space="0" w:color="auto"/>
              <w:right w:val="single" w:sz="4" w:space="0" w:color="auto"/>
            </w:tcBorders>
          </w:tcPr>
          <w:p w14:paraId="7F2A7216"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A67B7A0" w14:textId="77777777" w:rsidR="00573CB9" w:rsidRPr="00276E9B" w:rsidRDefault="00573CB9" w:rsidP="007E1594">
            <w:pPr>
              <w:keepNext/>
              <w:keepLines/>
              <w:spacing w:after="0"/>
              <w:rPr>
                <w:rFonts w:ascii="Arial" w:hAnsi="Arial" w:cs="Arial"/>
                <w:sz w:val="18"/>
              </w:rPr>
            </w:pPr>
            <w:smartTag w:uri="urn:schemas-microsoft-com:office:smarttags" w:element="stockticker">
              <w:r w:rsidRPr="00276E9B">
                <w:rPr>
                  <w:rFonts w:ascii="Arial" w:hAnsi="Arial" w:cs="Arial"/>
                  <w:sz w:val="18"/>
                </w:rPr>
                <w:t>RRC</w:t>
              </w:r>
            </w:smartTag>
            <w:r w:rsidRPr="00276E9B">
              <w:rPr>
                <w:rFonts w:ascii="Arial" w:hAnsi="Arial" w:cs="Arial"/>
                <w:sz w:val="18"/>
              </w:rPr>
              <w:t xml:space="preserve">: </w:t>
            </w:r>
            <w:r w:rsidRPr="00276E9B">
              <w:rPr>
                <w:rFonts w:ascii="Arial" w:hAnsi="Arial" w:cs="Arial"/>
                <w:i/>
                <w:sz w:val="18"/>
              </w:rPr>
              <w:t>DLInformationTransfer-NB</w:t>
            </w:r>
          </w:p>
          <w:p w14:paraId="17FC2276" w14:textId="77777777" w:rsidR="00573CB9" w:rsidRPr="00276E9B" w:rsidRDefault="00573CB9" w:rsidP="007E1594">
            <w:r w:rsidRPr="00276E9B">
              <w:rPr>
                <w:rFonts w:ascii="Arial" w:hAnsi="Arial"/>
                <w:sz w:val="18"/>
              </w:rPr>
              <w:t>TC: CLOSE UE TEST LOOP</w:t>
            </w:r>
          </w:p>
        </w:tc>
        <w:tc>
          <w:tcPr>
            <w:tcW w:w="567" w:type="dxa"/>
            <w:tcBorders>
              <w:top w:val="single" w:sz="4" w:space="0" w:color="auto"/>
              <w:left w:val="single" w:sz="4" w:space="0" w:color="auto"/>
              <w:bottom w:val="single" w:sz="4" w:space="0" w:color="auto"/>
              <w:right w:val="single" w:sz="4" w:space="0" w:color="auto"/>
            </w:tcBorders>
          </w:tcPr>
          <w:p w14:paraId="3EC2B839"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F2234C1" w14:textId="77777777" w:rsidR="00573CB9" w:rsidRPr="00276E9B" w:rsidRDefault="00573CB9" w:rsidP="007E1594">
            <w:pPr>
              <w:pStyle w:val="TAC"/>
              <w:rPr>
                <w:rFonts w:eastAsia="MS Gothic"/>
              </w:rPr>
            </w:pPr>
            <w:r w:rsidRPr="00276E9B">
              <w:rPr>
                <w:rFonts w:eastAsia="MS Gothic"/>
              </w:rPr>
              <w:t>-</w:t>
            </w:r>
          </w:p>
        </w:tc>
      </w:tr>
      <w:tr w:rsidR="00573CB9" w:rsidRPr="00276E9B" w14:paraId="1B238788"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5A426E2A" w14:textId="77777777" w:rsidR="00573CB9" w:rsidRPr="00276E9B" w:rsidRDefault="00573CB9" w:rsidP="007E1594">
            <w:pPr>
              <w:pStyle w:val="TAC"/>
              <w:rPr>
                <w:rFonts w:eastAsia="MS Gothic"/>
              </w:rPr>
            </w:pPr>
            <w:r w:rsidRPr="00276E9B">
              <w:rPr>
                <w:rFonts w:eastAsia="MS Gothic"/>
              </w:rPr>
              <w:t>41B</w:t>
            </w:r>
          </w:p>
        </w:tc>
        <w:tc>
          <w:tcPr>
            <w:tcW w:w="3969" w:type="dxa"/>
            <w:tcBorders>
              <w:top w:val="single" w:sz="4" w:space="0" w:color="auto"/>
              <w:left w:val="single" w:sz="4" w:space="0" w:color="auto"/>
              <w:bottom w:val="single" w:sz="4" w:space="0" w:color="auto"/>
              <w:right w:val="single" w:sz="4" w:space="0" w:color="auto"/>
            </w:tcBorders>
          </w:tcPr>
          <w:p w14:paraId="41893552" w14:textId="77777777" w:rsidR="00573CB9" w:rsidRPr="00276E9B" w:rsidRDefault="00573CB9" w:rsidP="007E1594">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47CF727D"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C680E3B" w14:textId="77777777" w:rsidR="00573CB9" w:rsidRPr="00276E9B" w:rsidRDefault="00573CB9" w:rsidP="007E1594">
            <w:pPr>
              <w:pStyle w:val="TAL"/>
            </w:pPr>
            <w:smartTag w:uri="urn:schemas-microsoft-com:office:smarttags" w:element="stockticker">
              <w:r w:rsidRPr="00276E9B">
                <w:t>RRC</w:t>
              </w:r>
            </w:smartTag>
            <w:r w:rsidRPr="00276E9B">
              <w:t xml:space="preserve">: </w:t>
            </w:r>
            <w:r w:rsidRPr="00276E9B">
              <w:rPr>
                <w:i/>
              </w:rPr>
              <w:t>ULInformationTransfer-NB</w:t>
            </w:r>
          </w:p>
          <w:p w14:paraId="3EF6F20F" w14:textId="77777777" w:rsidR="00573CB9" w:rsidRPr="00276E9B" w:rsidRDefault="00573CB9" w:rsidP="007E1594">
            <w:r w:rsidRPr="00276E9B">
              <w:rPr>
                <w:rFonts w:ascii="Arial" w:hAnsi="Arial"/>
                <w:sz w:val="18"/>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22B0F069"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903A024" w14:textId="77777777" w:rsidR="00573CB9" w:rsidRPr="00276E9B" w:rsidRDefault="00573CB9" w:rsidP="007E1594">
            <w:pPr>
              <w:pStyle w:val="TAC"/>
              <w:rPr>
                <w:rFonts w:eastAsia="MS Gothic"/>
              </w:rPr>
            </w:pPr>
            <w:r w:rsidRPr="00276E9B">
              <w:rPr>
                <w:rFonts w:eastAsia="MS Gothic"/>
              </w:rPr>
              <w:t>-</w:t>
            </w:r>
          </w:p>
        </w:tc>
      </w:tr>
      <w:tr w:rsidR="000C114C" w:rsidRPr="00276E9B" w14:paraId="7CE65828" w14:textId="77777777" w:rsidTr="001200CB">
        <w:trPr>
          <w:jc w:val="center"/>
        </w:trPr>
        <w:tc>
          <w:tcPr>
            <w:tcW w:w="534" w:type="dxa"/>
            <w:tcBorders>
              <w:top w:val="nil"/>
            </w:tcBorders>
          </w:tcPr>
          <w:p w14:paraId="3D132906" w14:textId="77777777" w:rsidR="000C114C" w:rsidRPr="00276E9B" w:rsidRDefault="000C114C" w:rsidP="001200CB">
            <w:pPr>
              <w:pStyle w:val="TAH"/>
              <w:rPr>
                <w:b w:val="0"/>
                <w:lang w:eastAsia="zh-CN"/>
              </w:rPr>
            </w:pPr>
            <w:r w:rsidRPr="00276E9B">
              <w:rPr>
                <w:b w:val="0"/>
                <w:lang w:eastAsia="zh-CN"/>
              </w:rPr>
              <w:t>42</w:t>
            </w:r>
          </w:p>
        </w:tc>
        <w:tc>
          <w:tcPr>
            <w:tcW w:w="3969" w:type="dxa"/>
            <w:tcBorders>
              <w:top w:val="nil"/>
            </w:tcBorders>
          </w:tcPr>
          <w:p w14:paraId="2319A2FF" w14:textId="77777777" w:rsidR="000C114C" w:rsidRPr="00276E9B" w:rsidRDefault="000C114C" w:rsidP="001200CB">
            <w:pPr>
              <w:pStyle w:val="TAL"/>
            </w:pPr>
            <w:r w:rsidRPr="00276E9B">
              <w:t>The SS transmits one IP packet to the UE embedded in a  ESM DATA TRANSPORT and  DLInformationTransfer-NB</w:t>
            </w:r>
          </w:p>
        </w:tc>
        <w:tc>
          <w:tcPr>
            <w:tcW w:w="709" w:type="dxa"/>
            <w:tcBorders>
              <w:top w:val="nil"/>
            </w:tcBorders>
          </w:tcPr>
          <w:p w14:paraId="298EE5FB" w14:textId="77777777" w:rsidR="000C114C" w:rsidRPr="00276E9B" w:rsidRDefault="000C114C" w:rsidP="001200CB">
            <w:pPr>
              <w:pStyle w:val="TAC"/>
              <w:rPr>
                <w:lang w:eastAsia="zh-CN"/>
              </w:rPr>
            </w:pPr>
            <w:r w:rsidRPr="00276E9B">
              <w:t>&lt;--</w:t>
            </w:r>
          </w:p>
        </w:tc>
        <w:tc>
          <w:tcPr>
            <w:tcW w:w="2977" w:type="dxa"/>
            <w:tcBorders>
              <w:top w:val="nil"/>
            </w:tcBorders>
          </w:tcPr>
          <w:p w14:paraId="6A19A3C0" w14:textId="77777777" w:rsidR="000C114C" w:rsidRPr="00276E9B" w:rsidRDefault="000C114C" w:rsidP="001200CB">
            <w:pPr>
              <w:keepNext/>
              <w:rPr>
                <w:lang w:eastAsia="zh-CN"/>
              </w:rPr>
            </w:pPr>
            <w:r w:rsidRPr="00276E9B">
              <w:rPr>
                <w:lang w:eastAsia="zh-CN"/>
              </w:rPr>
              <w:t xml:space="preserve">NAS: </w:t>
            </w:r>
            <w:r w:rsidRPr="00276E9B">
              <w:t>ESM DATA TRANSPORT</w:t>
            </w:r>
          </w:p>
        </w:tc>
        <w:tc>
          <w:tcPr>
            <w:tcW w:w="567" w:type="dxa"/>
            <w:tcBorders>
              <w:top w:val="nil"/>
            </w:tcBorders>
          </w:tcPr>
          <w:p w14:paraId="74ABE738" w14:textId="77777777" w:rsidR="000C114C" w:rsidRPr="00276E9B" w:rsidRDefault="000C114C" w:rsidP="001200CB">
            <w:pPr>
              <w:pStyle w:val="TAC"/>
              <w:rPr>
                <w:rFonts w:eastAsia="MS Gothic"/>
              </w:rPr>
            </w:pPr>
            <w:r w:rsidRPr="00276E9B">
              <w:rPr>
                <w:rFonts w:eastAsia="MS Gothic"/>
              </w:rPr>
              <w:t>-</w:t>
            </w:r>
          </w:p>
        </w:tc>
        <w:tc>
          <w:tcPr>
            <w:tcW w:w="850" w:type="dxa"/>
            <w:tcBorders>
              <w:top w:val="nil"/>
            </w:tcBorders>
          </w:tcPr>
          <w:p w14:paraId="01D253D2" w14:textId="77777777" w:rsidR="000C114C" w:rsidRPr="00276E9B" w:rsidRDefault="000C114C" w:rsidP="001200CB">
            <w:pPr>
              <w:pStyle w:val="TAC"/>
              <w:rPr>
                <w:rFonts w:eastAsia="MS Gothic"/>
              </w:rPr>
            </w:pPr>
            <w:r w:rsidRPr="00276E9B">
              <w:rPr>
                <w:rFonts w:eastAsia="MS Gothic"/>
              </w:rPr>
              <w:t>-</w:t>
            </w:r>
          </w:p>
        </w:tc>
      </w:tr>
      <w:tr w:rsidR="000C114C" w:rsidRPr="00276E9B" w14:paraId="29D09535" w14:textId="77777777" w:rsidTr="001200CB">
        <w:trPr>
          <w:jc w:val="center"/>
        </w:trPr>
        <w:tc>
          <w:tcPr>
            <w:tcW w:w="534" w:type="dxa"/>
            <w:tcBorders>
              <w:top w:val="nil"/>
            </w:tcBorders>
          </w:tcPr>
          <w:p w14:paraId="2BD0F191" w14:textId="77777777" w:rsidR="000C114C" w:rsidRPr="00276E9B" w:rsidRDefault="000C114C" w:rsidP="001200CB">
            <w:pPr>
              <w:pStyle w:val="TAH"/>
              <w:rPr>
                <w:b w:val="0"/>
                <w:lang w:eastAsia="zh-CN"/>
              </w:rPr>
            </w:pPr>
            <w:r w:rsidRPr="00276E9B">
              <w:rPr>
                <w:b w:val="0"/>
                <w:lang w:eastAsia="zh-CN"/>
              </w:rPr>
              <w:t>43</w:t>
            </w:r>
          </w:p>
        </w:tc>
        <w:tc>
          <w:tcPr>
            <w:tcW w:w="3969" w:type="dxa"/>
            <w:tcBorders>
              <w:top w:val="nil"/>
            </w:tcBorders>
          </w:tcPr>
          <w:p w14:paraId="09D01BF9" w14:textId="77777777" w:rsidR="000C114C" w:rsidRPr="00276E9B" w:rsidRDefault="000C114C" w:rsidP="001200CB">
            <w:pPr>
              <w:pStyle w:val="TAL"/>
            </w:pPr>
            <w:r w:rsidRPr="00276E9B">
              <w:t>Wait for 1 s after the IP packet has been transmitted. (Note 1)</w:t>
            </w:r>
          </w:p>
        </w:tc>
        <w:tc>
          <w:tcPr>
            <w:tcW w:w="709" w:type="dxa"/>
            <w:tcBorders>
              <w:top w:val="nil"/>
            </w:tcBorders>
          </w:tcPr>
          <w:p w14:paraId="0FCDE033" w14:textId="77777777" w:rsidR="000C114C" w:rsidRPr="00276E9B" w:rsidRDefault="000C114C" w:rsidP="001200CB">
            <w:pPr>
              <w:pStyle w:val="TAC"/>
            </w:pPr>
            <w:r w:rsidRPr="00276E9B">
              <w:rPr>
                <w:iCs/>
              </w:rPr>
              <w:t>-</w:t>
            </w:r>
          </w:p>
        </w:tc>
        <w:tc>
          <w:tcPr>
            <w:tcW w:w="2977" w:type="dxa"/>
            <w:tcBorders>
              <w:top w:val="nil"/>
            </w:tcBorders>
          </w:tcPr>
          <w:p w14:paraId="681EB59A" w14:textId="77777777" w:rsidR="000C114C" w:rsidRPr="00276E9B" w:rsidRDefault="000C114C" w:rsidP="001200CB">
            <w:pPr>
              <w:pStyle w:val="TAL"/>
              <w:rPr>
                <w:iCs/>
              </w:rPr>
            </w:pPr>
            <w:r w:rsidRPr="00276E9B">
              <w:rPr>
                <w:iCs/>
              </w:rPr>
              <w:t>-</w:t>
            </w:r>
          </w:p>
        </w:tc>
        <w:tc>
          <w:tcPr>
            <w:tcW w:w="567" w:type="dxa"/>
            <w:tcBorders>
              <w:top w:val="nil"/>
            </w:tcBorders>
          </w:tcPr>
          <w:p w14:paraId="7D29D42C" w14:textId="77777777" w:rsidR="000C114C" w:rsidRPr="00276E9B" w:rsidRDefault="000C114C" w:rsidP="001200CB">
            <w:pPr>
              <w:pStyle w:val="TAC"/>
            </w:pPr>
            <w:r w:rsidRPr="00276E9B">
              <w:rPr>
                <w:iCs/>
              </w:rPr>
              <w:t>-</w:t>
            </w:r>
          </w:p>
        </w:tc>
        <w:tc>
          <w:tcPr>
            <w:tcW w:w="850" w:type="dxa"/>
            <w:tcBorders>
              <w:top w:val="nil"/>
            </w:tcBorders>
          </w:tcPr>
          <w:p w14:paraId="48BD8628" w14:textId="77777777" w:rsidR="000C114C" w:rsidRPr="00276E9B" w:rsidRDefault="000C114C" w:rsidP="001200CB">
            <w:pPr>
              <w:pStyle w:val="TAC"/>
            </w:pPr>
            <w:r w:rsidRPr="00276E9B">
              <w:rPr>
                <w:iCs/>
              </w:rPr>
              <w:t>-</w:t>
            </w:r>
          </w:p>
        </w:tc>
      </w:tr>
      <w:tr w:rsidR="000C114C" w:rsidRPr="00276E9B" w14:paraId="162242FA" w14:textId="77777777" w:rsidTr="001200CB">
        <w:trPr>
          <w:jc w:val="center"/>
        </w:trPr>
        <w:tc>
          <w:tcPr>
            <w:tcW w:w="534" w:type="dxa"/>
          </w:tcPr>
          <w:p w14:paraId="41F8E294" w14:textId="77777777" w:rsidR="000C114C" w:rsidRPr="00276E9B" w:rsidRDefault="000C114C" w:rsidP="001200CB">
            <w:pPr>
              <w:pStyle w:val="TAC"/>
            </w:pPr>
            <w:r w:rsidRPr="00276E9B">
              <w:t>44</w:t>
            </w:r>
          </w:p>
        </w:tc>
        <w:tc>
          <w:tcPr>
            <w:tcW w:w="3969" w:type="dxa"/>
          </w:tcPr>
          <w:p w14:paraId="041916D2"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Pr>
          <w:p w14:paraId="518D1B9A" w14:textId="77777777" w:rsidR="000C114C" w:rsidRPr="00276E9B" w:rsidRDefault="000C114C" w:rsidP="001200CB">
            <w:pPr>
              <w:pStyle w:val="TAC"/>
            </w:pPr>
            <w:r w:rsidRPr="00276E9B">
              <w:t>&lt;--</w:t>
            </w:r>
          </w:p>
        </w:tc>
        <w:tc>
          <w:tcPr>
            <w:tcW w:w="2977" w:type="dxa"/>
          </w:tcPr>
          <w:p w14:paraId="2D68CE52" w14:textId="77777777" w:rsidR="000C114C" w:rsidRPr="00276E9B" w:rsidRDefault="000C114C" w:rsidP="001200CB">
            <w:pPr>
              <w:pStyle w:val="TAL"/>
            </w:pPr>
            <w:r w:rsidRPr="00276E9B">
              <w:rPr>
                <w:i/>
                <w:iCs/>
              </w:rPr>
              <w:t>RRCConnectionRelease-NB</w:t>
            </w:r>
          </w:p>
        </w:tc>
        <w:tc>
          <w:tcPr>
            <w:tcW w:w="567" w:type="dxa"/>
          </w:tcPr>
          <w:p w14:paraId="28BFDE6E" w14:textId="77777777" w:rsidR="000C114C" w:rsidRPr="00276E9B" w:rsidRDefault="000C114C" w:rsidP="001200CB">
            <w:pPr>
              <w:pStyle w:val="TAC"/>
            </w:pPr>
            <w:r w:rsidRPr="00276E9B">
              <w:t>-</w:t>
            </w:r>
          </w:p>
        </w:tc>
        <w:tc>
          <w:tcPr>
            <w:tcW w:w="850" w:type="dxa"/>
          </w:tcPr>
          <w:p w14:paraId="63C4F61B" w14:textId="77777777" w:rsidR="000C114C" w:rsidRPr="00276E9B" w:rsidRDefault="000C114C" w:rsidP="001200CB">
            <w:pPr>
              <w:pStyle w:val="TAC"/>
            </w:pPr>
            <w:r w:rsidRPr="00276E9B">
              <w:t>-</w:t>
            </w:r>
          </w:p>
        </w:tc>
      </w:tr>
      <w:tr w:rsidR="000C114C" w:rsidRPr="00276E9B" w14:paraId="5F9FB37F" w14:textId="77777777" w:rsidTr="001200CB">
        <w:trPr>
          <w:jc w:val="center"/>
        </w:trPr>
        <w:tc>
          <w:tcPr>
            <w:tcW w:w="534" w:type="dxa"/>
          </w:tcPr>
          <w:p w14:paraId="3B702A24" w14:textId="77777777" w:rsidR="000C114C" w:rsidRPr="00276E9B" w:rsidDel="00FB61D8" w:rsidRDefault="000C114C" w:rsidP="001200CB">
            <w:pPr>
              <w:pStyle w:val="TAC"/>
            </w:pPr>
            <w:r w:rsidRPr="00276E9B">
              <w:t>45</w:t>
            </w:r>
          </w:p>
        </w:tc>
        <w:tc>
          <w:tcPr>
            <w:tcW w:w="3969" w:type="dxa"/>
          </w:tcPr>
          <w:p w14:paraId="590D7F31" w14:textId="77777777" w:rsidR="000C114C" w:rsidRPr="00276E9B" w:rsidRDefault="000C114C" w:rsidP="001200CB">
            <w:pPr>
              <w:pStyle w:val="TAL"/>
            </w:pPr>
            <w:r w:rsidRPr="00276E9B">
              <w:t xml:space="preserve">Check: Does the UE transmit an </w:t>
            </w:r>
            <w:r w:rsidRPr="00276E9B">
              <w:rPr>
                <w:i/>
                <w:iCs/>
              </w:rPr>
              <w:t>RRCConnectionRequest-NB</w:t>
            </w:r>
            <w:r w:rsidRPr="00276E9B">
              <w:t xml:space="preserve"> message on Ncell 1 with establishmentCause-r13 set to mo-Data?</w:t>
            </w:r>
          </w:p>
        </w:tc>
        <w:tc>
          <w:tcPr>
            <w:tcW w:w="709" w:type="dxa"/>
          </w:tcPr>
          <w:p w14:paraId="75D56C04" w14:textId="77777777" w:rsidR="000C114C" w:rsidRPr="00276E9B" w:rsidRDefault="000C114C" w:rsidP="001200CB">
            <w:pPr>
              <w:pStyle w:val="TAC"/>
            </w:pPr>
            <w:r w:rsidRPr="00276E9B">
              <w:t>--&gt;</w:t>
            </w:r>
          </w:p>
        </w:tc>
        <w:tc>
          <w:tcPr>
            <w:tcW w:w="2977" w:type="dxa"/>
          </w:tcPr>
          <w:p w14:paraId="179DC0E7" w14:textId="77777777" w:rsidR="000C114C" w:rsidRPr="00276E9B" w:rsidRDefault="000C114C" w:rsidP="001200CB">
            <w:pPr>
              <w:pStyle w:val="TAL"/>
              <w:rPr>
                <w:iCs/>
              </w:rPr>
            </w:pPr>
            <w:r w:rsidRPr="00276E9B">
              <w:rPr>
                <w:i/>
                <w:iCs/>
              </w:rPr>
              <w:t>RRCConnectionRequest-NB</w:t>
            </w:r>
          </w:p>
        </w:tc>
        <w:tc>
          <w:tcPr>
            <w:tcW w:w="567" w:type="dxa"/>
          </w:tcPr>
          <w:p w14:paraId="19FE23AE" w14:textId="77777777" w:rsidR="000C114C" w:rsidRPr="00276E9B" w:rsidRDefault="000C114C" w:rsidP="001200CB">
            <w:pPr>
              <w:pStyle w:val="TAC"/>
            </w:pPr>
            <w:r w:rsidRPr="00276E9B">
              <w:t>4</w:t>
            </w:r>
          </w:p>
        </w:tc>
        <w:tc>
          <w:tcPr>
            <w:tcW w:w="850" w:type="dxa"/>
          </w:tcPr>
          <w:p w14:paraId="45AB81CF" w14:textId="77777777" w:rsidR="000C114C" w:rsidRPr="00276E9B" w:rsidRDefault="000C114C" w:rsidP="001200CB">
            <w:pPr>
              <w:pStyle w:val="TAC"/>
            </w:pPr>
            <w:r w:rsidRPr="00276E9B">
              <w:t>P</w:t>
            </w:r>
          </w:p>
        </w:tc>
      </w:tr>
      <w:tr w:rsidR="000C114C" w:rsidRPr="00276E9B" w14:paraId="1EBD2EF0" w14:textId="77777777" w:rsidTr="001200CB">
        <w:trPr>
          <w:jc w:val="center"/>
        </w:trPr>
        <w:tc>
          <w:tcPr>
            <w:tcW w:w="534" w:type="dxa"/>
          </w:tcPr>
          <w:p w14:paraId="0CB5EC0D" w14:textId="77777777" w:rsidR="000C114C" w:rsidRPr="00276E9B" w:rsidRDefault="000C114C" w:rsidP="001200CB">
            <w:pPr>
              <w:pStyle w:val="TAC"/>
            </w:pPr>
            <w:r w:rsidRPr="00276E9B">
              <w:t>46-48</w:t>
            </w:r>
          </w:p>
        </w:tc>
        <w:tc>
          <w:tcPr>
            <w:tcW w:w="3969" w:type="dxa"/>
          </w:tcPr>
          <w:p w14:paraId="3A2D6B31" w14:textId="77777777" w:rsidR="000C114C" w:rsidRPr="00276E9B" w:rsidRDefault="000C114C" w:rsidP="001200CB">
            <w:pPr>
              <w:pStyle w:val="TAL"/>
            </w:pPr>
            <w:r w:rsidRPr="00276E9B">
              <w:t>Steps 2 to 4 of the 'Generic Test Procedure NB-IoT Control Plan CIoT MO user data transfer non-SMS transport' as described in TS 36.508 [18], clause 8.1.5A.3.3  are performed</w:t>
            </w:r>
          </w:p>
          <w:p w14:paraId="7B7600AD" w14:textId="77777777" w:rsidR="000C114C" w:rsidRPr="00276E9B" w:rsidRDefault="000C114C" w:rsidP="001200CB">
            <w:pPr>
              <w:pStyle w:val="TAL"/>
            </w:pPr>
          </w:p>
          <w:p w14:paraId="7904F0CB" w14:textId="77777777" w:rsidR="000C114C" w:rsidRPr="00276E9B" w:rsidRDefault="000C114C" w:rsidP="001200CB">
            <w:pPr>
              <w:pStyle w:val="TAL"/>
            </w:pPr>
            <w:r w:rsidRPr="00276E9B">
              <w:t>NOTE: The UE will transmit one ESM DATA TRANSPORT message containing loopback data received in step 43.</w:t>
            </w:r>
          </w:p>
        </w:tc>
        <w:tc>
          <w:tcPr>
            <w:tcW w:w="709" w:type="dxa"/>
          </w:tcPr>
          <w:p w14:paraId="4D969701" w14:textId="77777777" w:rsidR="000C114C" w:rsidRPr="00276E9B" w:rsidRDefault="000C114C" w:rsidP="001200CB">
            <w:pPr>
              <w:pStyle w:val="TAC"/>
            </w:pPr>
            <w:r w:rsidRPr="00276E9B">
              <w:t>-</w:t>
            </w:r>
          </w:p>
        </w:tc>
        <w:tc>
          <w:tcPr>
            <w:tcW w:w="2977" w:type="dxa"/>
          </w:tcPr>
          <w:p w14:paraId="252BD390" w14:textId="77777777" w:rsidR="000C114C" w:rsidRPr="00276E9B" w:rsidRDefault="000C114C" w:rsidP="001200CB">
            <w:pPr>
              <w:pStyle w:val="TAL"/>
              <w:rPr>
                <w:iCs/>
              </w:rPr>
            </w:pPr>
            <w:r w:rsidRPr="00276E9B">
              <w:rPr>
                <w:iCs/>
              </w:rPr>
              <w:t>-</w:t>
            </w:r>
          </w:p>
        </w:tc>
        <w:tc>
          <w:tcPr>
            <w:tcW w:w="567" w:type="dxa"/>
          </w:tcPr>
          <w:p w14:paraId="1D5FF8C2" w14:textId="77777777" w:rsidR="000C114C" w:rsidRPr="00276E9B" w:rsidRDefault="000C114C" w:rsidP="001200CB">
            <w:pPr>
              <w:pStyle w:val="TAC"/>
            </w:pPr>
            <w:r w:rsidRPr="00276E9B">
              <w:t>-</w:t>
            </w:r>
          </w:p>
        </w:tc>
        <w:tc>
          <w:tcPr>
            <w:tcW w:w="850" w:type="dxa"/>
          </w:tcPr>
          <w:p w14:paraId="05D6DBDC" w14:textId="77777777" w:rsidR="000C114C" w:rsidRPr="00276E9B" w:rsidRDefault="000C114C" w:rsidP="001200CB">
            <w:pPr>
              <w:pStyle w:val="TAC"/>
            </w:pPr>
            <w:r w:rsidRPr="00276E9B">
              <w:t>-</w:t>
            </w:r>
          </w:p>
        </w:tc>
      </w:tr>
      <w:tr w:rsidR="000C114C" w:rsidRPr="00276E9B" w14:paraId="711FF868" w14:textId="77777777" w:rsidTr="001200CB">
        <w:trPr>
          <w:jc w:val="center"/>
        </w:trPr>
        <w:tc>
          <w:tcPr>
            <w:tcW w:w="534" w:type="dxa"/>
          </w:tcPr>
          <w:p w14:paraId="5ABE6083" w14:textId="77777777" w:rsidR="000C114C" w:rsidRPr="00276E9B" w:rsidRDefault="000C114C" w:rsidP="001200CB">
            <w:pPr>
              <w:pStyle w:val="TAC"/>
            </w:pPr>
            <w:r w:rsidRPr="00276E9B">
              <w:t>49</w:t>
            </w:r>
          </w:p>
        </w:tc>
        <w:tc>
          <w:tcPr>
            <w:tcW w:w="3969" w:type="dxa"/>
          </w:tcPr>
          <w:p w14:paraId="54896BB0"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Pr>
          <w:p w14:paraId="36F52092" w14:textId="77777777" w:rsidR="000C114C" w:rsidRPr="00276E9B" w:rsidRDefault="000C114C" w:rsidP="001200CB">
            <w:pPr>
              <w:pStyle w:val="TAC"/>
            </w:pPr>
            <w:r w:rsidRPr="00276E9B">
              <w:t>&lt;--</w:t>
            </w:r>
          </w:p>
        </w:tc>
        <w:tc>
          <w:tcPr>
            <w:tcW w:w="2977" w:type="dxa"/>
          </w:tcPr>
          <w:p w14:paraId="74EF4E83" w14:textId="77777777" w:rsidR="000C114C" w:rsidRPr="00276E9B" w:rsidRDefault="000C114C" w:rsidP="001200CB">
            <w:pPr>
              <w:pStyle w:val="TAL"/>
            </w:pPr>
            <w:r w:rsidRPr="00276E9B">
              <w:rPr>
                <w:i/>
                <w:iCs/>
              </w:rPr>
              <w:t>RRCConnectionRelease-NB</w:t>
            </w:r>
          </w:p>
        </w:tc>
        <w:tc>
          <w:tcPr>
            <w:tcW w:w="567" w:type="dxa"/>
          </w:tcPr>
          <w:p w14:paraId="1BA3F0C0" w14:textId="77777777" w:rsidR="000C114C" w:rsidRPr="00276E9B" w:rsidRDefault="000C114C" w:rsidP="001200CB">
            <w:pPr>
              <w:pStyle w:val="TAC"/>
            </w:pPr>
            <w:r w:rsidRPr="00276E9B">
              <w:t>-</w:t>
            </w:r>
          </w:p>
        </w:tc>
        <w:tc>
          <w:tcPr>
            <w:tcW w:w="850" w:type="dxa"/>
          </w:tcPr>
          <w:p w14:paraId="7B57C4A5" w14:textId="77777777" w:rsidR="000C114C" w:rsidRPr="00276E9B" w:rsidRDefault="000C114C" w:rsidP="001200CB">
            <w:pPr>
              <w:pStyle w:val="TAC"/>
            </w:pPr>
            <w:r w:rsidRPr="00276E9B">
              <w:t>-</w:t>
            </w:r>
          </w:p>
        </w:tc>
      </w:tr>
      <w:tr w:rsidR="000C114C" w:rsidRPr="00276E9B" w14:paraId="75F6C62E" w14:textId="77777777" w:rsidTr="001200CB">
        <w:trPr>
          <w:jc w:val="center"/>
        </w:trPr>
        <w:tc>
          <w:tcPr>
            <w:tcW w:w="534" w:type="dxa"/>
          </w:tcPr>
          <w:p w14:paraId="7289A165" w14:textId="77777777" w:rsidR="000C114C" w:rsidRPr="00276E9B" w:rsidRDefault="000C114C" w:rsidP="001200CB">
            <w:pPr>
              <w:pStyle w:val="TAC"/>
            </w:pPr>
            <w:r w:rsidRPr="00276E9B">
              <w:t>50</w:t>
            </w:r>
          </w:p>
        </w:tc>
        <w:tc>
          <w:tcPr>
            <w:tcW w:w="3969" w:type="dxa"/>
          </w:tcPr>
          <w:p w14:paraId="25018406" w14:textId="77777777" w:rsidR="000C114C" w:rsidRPr="00276E9B" w:rsidRDefault="000C114C" w:rsidP="001200CB">
            <w:pPr>
              <w:pStyle w:val="TAL"/>
            </w:pPr>
            <w:r w:rsidRPr="00276E9B">
              <w:t xml:space="preserve">SS adjusts </w:t>
            </w:r>
            <w:r w:rsidRPr="00276E9B">
              <w:rPr>
                <w:i/>
              </w:rPr>
              <w:t>SystemInformationBlockType14-NB</w:t>
            </w:r>
            <w:r w:rsidRPr="00276E9B">
              <w:t xml:space="preserve"> of Ncell 1 with ab-Category set to ‘a’ </w:t>
            </w:r>
          </w:p>
        </w:tc>
        <w:tc>
          <w:tcPr>
            <w:tcW w:w="709" w:type="dxa"/>
          </w:tcPr>
          <w:p w14:paraId="4632960C" w14:textId="77777777" w:rsidR="000C114C" w:rsidRPr="00276E9B" w:rsidRDefault="000C114C" w:rsidP="001200CB">
            <w:pPr>
              <w:pStyle w:val="TAC"/>
            </w:pPr>
            <w:r w:rsidRPr="00276E9B">
              <w:t>-</w:t>
            </w:r>
          </w:p>
        </w:tc>
        <w:tc>
          <w:tcPr>
            <w:tcW w:w="2977" w:type="dxa"/>
          </w:tcPr>
          <w:p w14:paraId="1DB32939" w14:textId="77777777" w:rsidR="000C114C" w:rsidRPr="00276E9B" w:rsidRDefault="000C114C" w:rsidP="001200CB">
            <w:pPr>
              <w:pStyle w:val="TAL"/>
              <w:rPr>
                <w:iCs/>
              </w:rPr>
            </w:pPr>
            <w:r w:rsidRPr="00276E9B">
              <w:rPr>
                <w:iCs/>
              </w:rPr>
              <w:t>-</w:t>
            </w:r>
          </w:p>
        </w:tc>
        <w:tc>
          <w:tcPr>
            <w:tcW w:w="567" w:type="dxa"/>
          </w:tcPr>
          <w:p w14:paraId="7D412188" w14:textId="77777777" w:rsidR="000C114C" w:rsidRPr="00276E9B" w:rsidRDefault="000C114C" w:rsidP="001200CB">
            <w:pPr>
              <w:pStyle w:val="TAC"/>
            </w:pPr>
            <w:r w:rsidRPr="00276E9B">
              <w:t>-</w:t>
            </w:r>
          </w:p>
        </w:tc>
        <w:tc>
          <w:tcPr>
            <w:tcW w:w="850" w:type="dxa"/>
          </w:tcPr>
          <w:p w14:paraId="46B05697" w14:textId="77777777" w:rsidR="000C114C" w:rsidRPr="00276E9B" w:rsidRDefault="000C114C" w:rsidP="001200CB">
            <w:pPr>
              <w:pStyle w:val="TAC"/>
            </w:pPr>
            <w:r w:rsidRPr="00276E9B">
              <w:t>-</w:t>
            </w:r>
          </w:p>
        </w:tc>
      </w:tr>
      <w:tr w:rsidR="00F54D1D" w:rsidRPr="00276E9B" w14:paraId="6396FE75" w14:textId="77777777" w:rsidTr="00F54D1D">
        <w:trPr>
          <w:jc w:val="center"/>
        </w:trPr>
        <w:tc>
          <w:tcPr>
            <w:tcW w:w="534" w:type="dxa"/>
            <w:tcBorders>
              <w:top w:val="single" w:sz="4" w:space="0" w:color="auto"/>
              <w:left w:val="single" w:sz="4" w:space="0" w:color="auto"/>
              <w:bottom w:val="single" w:sz="4" w:space="0" w:color="auto"/>
              <w:right w:val="single" w:sz="4" w:space="0" w:color="auto"/>
            </w:tcBorders>
          </w:tcPr>
          <w:p w14:paraId="171DBF0F" w14:textId="77777777" w:rsidR="00F54D1D" w:rsidRPr="00276E9B" w:rsidRDefault="00F54D1D" w:rsidP="00B37EE8">
            <w:pPr>
              <w:pStyle w:val="TAC"/>
            </w:pPr>
            <w:r w:rsidRPr="00276E9B">
              <w:t>50A</w:t>
            </w:r>
          </w:p>
        </w:tc>
        <w:tc>
          <w:tcPr>
            <w:tcW w:w="3969" w:type="dxa"/>
            <w:tcBorders>
              <w:top w:val="single" w:sz="4" w:space="0" w:color="auto"/>
              <w:left w:val="single" w:sz="4" w:space="0" w:color="auto"/>
              <w:bottom w:val="single" w:sz="4" w:space="0" w:color="auto"/>
              <w:right w:val="single" w:sz="4" w:space="0" w:color="auto"/>
            </w:tcBorders>
          </w:tcPr>
          <w:p w14:paraId="6B376F19" w14:textId="77777777" w:rsidR="00F54D1D" w:rsidRPr="00276E9B" w:rsidRDefault="00E458E8" w:rsidP="00B37EE8">
            <w:pPr>
              <w:pStyle w:val="TAL"/>
            </w:pPr>
            <w:r w:rsidRPr="00276E9B">
              <w:t>Wait for 1.28 seconds (Note 5)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48AE0B51" w14:textId="77777777" w:rsidR="00F54D1D" w:rsidRPr="00276E9B" w:rsidRDefault="00F54D1D" w:rsidP="00B37EE8">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7F4F85E" w14:textId="77777777" w:rsidR="00F54D1D" w:rsidRPr="00276E9B" w:rsidRDefault="00F54D1D" w:rsidP="00B37EE8">
            <w:pPr>
              <w:pStyle w:val="TAL"/>
              <w:rPr>
                <w:iCs/>
              </w:rPr>
            </w:pPr>
            <w:r w:rsidRPr="00276E9B">
              <w:rPr>
                <w:iCs/>
              </w:rPr>
              <w:t>-</w:t>
            </w:r>
          </w:p>
        </w:tc>
        <w:tc>
          <w:tcPr>
            <w:tcW w:w="567" w:type="dxa"/>
            <w:tcBorders>
              <w:top w:val="single" w:sz="4" w:space="0" w:color="auto"/>
              <w:left w:val="single" w:sz="4" w:space="0" w:color="auto"/>
              <w:bottom w:val="single" w:sz="4" w:space="0" w:color="auto"/>
              <w:right w:val="single" w:sz="4" w:space="0" w:color="auto"/>
            </w:tcBorders>
          </w:tcPr>
          <w:p w14:paraId="6BE91519" w14:textId="77777777" w:rsidR="00F54D1D" w:rsidRPr="00276E9B" w:rsidRDefault="00F54D1D" w:rsidP="00B37EE8">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7DB4FF3" w14:textId="77777777" w:rsidR="00F54D1D" w:rsidRPr="00276E9B" w:rsidRDefault="00F54D1D" w:rsidP="00B37EE8">
            <w:pPr>
              <w:pStyle w:val="TAC"/>
            </w:pPr>
            <w:r w:rsidRPr="00276E9B">
              <w:t>-</w:t>
            </w:r>
          </w:p>
        </w:tc>
      </w:tr>
      <w:tr w:rsidR="000C114C" w:rsidRPr="00276E9B" w14:paraId="3494E755" w14:textId="77777777" w:rsidTr="001200CB">
        <w:trPr>
          <w:jc w:val="center"/>
        </w:trPr>
        <w:tc>
          <w:tcPr>
            <w:tcW w:w="534" w:type="dxa"/>
          </w:tcPr>
          <w:p w14:paraId="32ACBEE6" w14:textId="77777777" w:rsidR="000C114C" w:rsidRPr="00276E9B" w:rsidRDefault="000C114C" w:rsidP="001200CB">
            <w:pPr>
              <w:pStyle w:val="TAC"/>
            </w:pPr>
            <w:r w:rsidRPr="00276E9B">
              <w:t>51</w:t>
            </w:r>
          </w:p>
        </w:tc>
        <w:tc>
          <w:tcPr>
            <w:tcW w:w="3969" w:type="dxa"/>
          </w:tcPr>
          <w:p w14:paraId="282442B7" w14:textId="77777777" w:rsidR="000C114C" w:rsidRPr="00276E9B" w:rsidRDefault="000C114C" w:rsidP="001200CB">
            <w:pPr>
              <w:pStyle w:val="TAL"/>
              <w:rPr>
                <w:rFonts w:eastAsia="MS Gothic"/>
              </w:rPr>
            </w:pPr>
            <w:r w:rsidRPr="00276E9B">
              <w:t>'Generic Test Procedure NB-IoT Control Plane CIoT MT user data transfer non-SMS transport' as described in TS 36.508 [18], clause 8.1.5A.2.3  are performed</w:t>
            </w:r>
          </w:p>
        </w:tc>
        <w:tc>
          <w:tcPr>
            <w:tcW w:w="709" w:type="dxa"/>
          </w:tcPr>
          <w:p w14:paraId="1220330F" w14:textId="77777777" w:rsidR="000C114C" w:rsidRPr="00276E9B" w:rsidRDefault="000C114C" w:rsidP="001200CB">
            <w:pPr>
              <w:pStyle w:val="TAC"/>
            </w:pPr>
            <w:r w:rsidRPr="00276E9B">
              <w:t>-</w:t>
            </w:r>
          </w:p>
        </w:tc>
        <w:tc>
          <w:tcPr>
            <w:tcW w:w="2977" w:type="dxa"/>
          </w:tcPr>
          <w:p w14:paraId="78539259" w14:textId="77777777" w:rsidR="000C114C" w:rsidRPr="00276E9B" w:rsidRDefault="000C114C" w:rsidP="001200CB">
            <w:pPr>
              <w:keepNext/>
            </w:pPr>
            <w:r w:rsidRPr="00276E9B">
              <w:t>-</w:t>
            </w:r>
          </w:p>
        </w:tc>
        <w:tc>
          <w:tcPr>
            <w:tcW w:w="567" w:type="dxa"/>
          </w:tcPr>
          <w:p w14:paraId="3922609C" w14:textId="77777777" w:rsidR="000C114C" w:rsidRPr="00276E9B" w:rsidRDefault="000C114C" w:rsidP="001200CB">
            <w:pPr>
              <w:pStyle w:val="TAC"/>
              <w:rPr>
                <w:rFonts w:eastAsia="MS Gothic"/>
              </w:rPr>
            </w:pPr>
            <w:r w:rsidRPr="00276E9B">
              <w:rPr>
                <w:rFonts w:eastAsia="MS Gothic"/>
              </w:rPr>
              <w:t>8</w:t>
            </w:r>
          </w:p>
        </w:tc>
        <w:tc>
          <w:tcPr>
            <w:tcW w:w="850" w:type="dxa"/>
          </w:tcPr>
          <w:p w14:paraId="76E1194F" w14:textId="77777777" w:rsidR="000C114C" w:rsidRPr="00276E9B" w:rsidRDefault="000C114C" w:rsidP="001200CB">
            <w:pPr>
              <w:pStyle w:val="TAC"/>
              <w:rPr>
                <w:rFonts w:eastAsia="MS Gothic"/>
              </w:rPr>
            </w:pPr>
            <w:r w:rsidRPr="00276E9B">
              <w:rPr>
                <w:rFonts w:eastAsia="MS Gothic"/>
              </w:rPr>
              <w:t>P</w:t>
            </w:r>
          </w:p>
        </w:tc>
      </w:tr>
      <w:tr w:rsidR="00573CB9" w:rsidRPr="00276E9B" w14:paraId="6B09A0E1"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4F7B76A1" w14:textId="77777777" w:rsidR="00573CB9" w:rsidRPr="00276E9B" w:rsidRDefault="00573CB9" w:rsidP="007E1594">
            <w:pPr>
              <w:pStyle w:val="TAC"/>
              <w:rPr>
                <w:rFonts w:eastAsia="MS Gothic"/>
              </w:rPr>
            </w:pPr>
            <w:r w:rsidRPr="00276E9B">
              <w:rPr>
                <w:rFonts w:eastAsia="MS Gothic"/>
              </w:rPr>
              <w:t>51A</w:t>
            </w:r>
          </w:p>
        </w:tc>
        <w:tc>
          <w:tcPr>
            <w:tcW w:w="3969" w:type="dxa"/>
            <w:tcBorders>
              <w:top w:val="single" w:sz="4" w:space="0" w:color="auto"/>
              <w:left w:val="single" w:sz="4" w:space="0" w:color="auto"/>
              <w:bottom w:val="single" w:sz="4" w:space="0" w:color="auto"/>
              <w:right w:val="single" w:sz="4" w:space="0" w:color="auto"/>
            </w:tcBorders>
          </w:tcPr>
          <w:p w14:paraId="4E82D4A8" w14:textId="77777777" w:rsidR="00573CB9" w:rsidRPr="00276E9B" w:rsidRDefault="00573CB9" w:rsidP="008E7374">
            <w:pPr>
              <w:pStyle w:val="TAL"/>
            </w:pPr>
            <w:r w:rsidRPr="00276E9B">
              <w:t>The SS transmits a CLOSE UE TEST LOOP message to close the UE test loop mode for user data transfer (</w:t>
            </w:r>
            <w:r w:rsidR="008E7374" w:rsidRPr="00276E9B">
              <w:t xml:space="preserve">15 </w:t>
            </w:r>
            <w:r w:rsidRPr="00276E9B">
              <w:t>sec delay).</w:t>
            </w:r>
          </w:p>
        </w:tc>
        <w:tc>
          <w:tcPr>
            <w:tcW w:w="709" w:type="dxa"/>
            <w:tcBorders>
              <w:top w:val="single" w:sz="4" w:space="0" w:color="auto"/>
              <w:left w:val="single" w:sz="4" w:space="0" w:color="auto"/>
              <w:bottom w:val="single" w:sz="4" w:space="0" w:color="auto"/>
              <w:right w:val="single" w:sz="4" w:space="0" w:color="auto"/>
            </w:tcBorders>
          </w:tcPr>
          <w:p w14:paraId="0C250687"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3782630" w14:textId="77777777" w:rsidR="00573CB9" w:rsidRPr="00276E9B" w:rsidRDefault="00573CB9" w:rsidP="007E1594">
            <w:pPr>
              <w:keepNext/>
              <w:keepLines/>
              <w:spacing w:after="0"/>
              <w:rPr>
                <w:rFonts w:ascii="Arial" w:hAnsi="Arial" w:cs="Arial"/>
                <w:sz w:val="18"/>
              </w:rPr>
            </w:pPr>
            <w:smartTag w:uri="urn:schemas-microsoft-com:office:smarttags" w:element="stockticker">
              <w:r w:rsidRPr="00276E9B">
                <w:rPr>
                  <w:rFonts w:ascii="Arial" w:hAnsi="Arial" w:cs="Arial"/>
                  <w:sz w:val="18"/>
                </w:rPr>
                <w:t>RRC</w:t>
              </w:r>
            </w:smartTag>
            <w:r w:rsidRPr="00276E9B">
              <w:rPr>
                <w:rFonts w:ascii="Arial" w:hAnsi="Arial" w:cs="Arial"/>
                <w:sz w:val="18"/>
              </w:rPr>
              <w:t xml:space="preserve">: </w:t>
            </w:r>
            <w:r w:rsidRPr="00276E9B">
              <w:rPr>
                <w:rFonts w:ascii="Arial" w:hAnsi="Arial" w:cs="Arial"/>
                <w:i/>
                <w:sz w:val="18"/>
              </w:rPr>
              <w:t>DLInformationTransfer-NB</w:t>
            </w:r>
          </w:p>
          <w:p w14:paraId="335DBB4E" w14:textId="77777777" w:rsidR="00573CB9" w:rsidRPr="00276E9B" w:rsidRDefault="00573CB9" w:rsidP="007E1594">
            <w:r w:rsidRPr="00276E9B">
              <w:rPr>
                <w:rFonts w:ascii="Arial" w:hAnsi="Arial"/>
                <w:sz w:val="18"/>
              </w:rPr>
              <w:t>TC: CLOSE UE TEST LOOP</w:t>
            </w:r>
          </w:p>
        </w:tc>
        <w:tc>
          <w:tcPr>
            <w:tcW w:w="567" w:type="dxa"/>
            <w:tcBorders>
              <w:top w:val="single" w:sz="4" w:space="0" w:color="auto"/>
              <w:left w:val="single" w:sz="4" w:space="0" w:color="auto"/>
              <w:bottom w:val="single" w:sz="4" w:space="0" w:color="auto"/>
              <w:right w:val="single" w:sz="4" w:space="0" w:color="auto"/>
            </w:tcBorders>
          </w:tcPr>
          <w:p w14:paraId="2DE77E32"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24E11C5B" w14:textId="77777777" w:rsidR="00573CB9" w:rsidRPr="00276E9B" w:rsidRDefault="00573CB9" w:rsidP="007E1594">
            <w:pPr>
              <w:pStyle w:val="TAC"/>
              <w:rPr>
                <w:rFonts w:eastAsia="MS Gothic"/>
              </w:rPr>
            </w:pPr>
            <w:r w:rsidRPr="00276E9B">
              <w:rPr>
                <w:rFonts w:eastAsia="MS Gothic"/>
              </w:rPr>
              <w:t>-</w:t>
            </w:r>
          </w:p>
        </w:tc>
      </w:tr>
      <w:tr w:rsidR="00573CB9" w:rsidRPr="00276E9B" w14:paraId="12E0BB02"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6B6DBF10" w14:textId="77777777" w:rsidR="00573CB9" w:rsidRPr="00276E9B" w:rsidRDefault="00573CB9" w:rsidP="007E1594">
            <w:pPr>
              <w:pStyle w:val="TAC"/>
              <w:rPr>
                <w:rFonts w:eastAsia="MS Gothic"/>
              </w:rPr>
            </w:pPr>
            <w:r w:rsidRPr="00276E9B">
              <w:rPr>
                <w:rFonts w:eastAsia="MS Gothic"/>
              </w:rPr>
              <w:t>51B</w:t>
            </w:r>
          </w:p>
        </w:tc>
        <w:tc>
          <w:tcPr>
            <w:tcW w:w="3969" w:type="dxa"/>
            <w:tcBorders>
              <w:top w:val="single" w:sz="4" w:space="0" w:color="auto"/>
              <w:left w:val="single" w:sz="4" w:space="0" w:color="auto"/>
              <w:bottom w:val="single" w:sz="4" w:space="0" w:color="auto"/>
              <w:right w:val="single" w:sz="4" w:space="0" w:color="auto"/>
            </w:tcBorders>
          </w:tcPr>
          <w:p w14:paraId="6C47B53B" w14:textId="77777777" w:rsidR="00573CB9" w:rsidRPr="00276E9B" w:rsidRDefault="00573CB9" w:rsidP="007E1594">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16009258"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EFB01D4" w14:textId="77777777" w:rsidR="00573CB9" w:rsidRPr="00276E9B" w:rsidRDefault="00573CB9" w:rsidP="007E1594">
            <w:pPr>
              <w:pStyle w:val="TAL"/>
            </w:pPr>
            <w:smartTag w:uri="urn:schemas-microsoft-com:office:smarttags" w:element="stockticker">
              <w:r w:rsidRPr="00276E9B">
                <w:t>RRC</w:t>
              </w:r>
            </w:smartTag>
            <w:r w:rsidRPr="00276E9B">
              <w:t xml:space="preserve">: </w:t>
            </w:r>
            <w:r w:rsidRPr="00276E9B">
              <w:rPr>
                <w:i/>
              </w:rPr>
              <w:t>ULInformationTransfer-NB</w:t>
            </w:r>
          </w:p>
          <w:p w14:paraId="6E81DCE8" w14:textId="77777777" w:rsidR="00573CB9" w:rsidRPr="00276E9B" w:rsidRDefault="00573CB9" w:rsidP="007E1594">
            <w:r w:rsidRPr="00276E9B">
              <w:rPr>
                <w:rFonts w:ascii="Arial" w:hAnsi="Arial"/>
                <w:sz w:val="18"/>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0704A7A5"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8A0260E" w14:textId="77777777" w:rsidR="00573CB9" w:rsidRPr="00276E9B" w:rsidRDefault="00573CB9" w:rsidP="007E1594">
            <w:pPr>
              <w:pStyle w:val="TAC"/>
              <w:rPr>
                <w:rFonts w:eastAsia="MS Gothic"/>
              </w:rPr>
            </w:pPr>
            <w:r w:rsidRPr="00276E9B">
              <w:rPr>
                <w:rFonts w:eastAsia="MS Gothic"/>
              </w:rPr>
              <w:t>-</w:t>
            </w:r>
          </w:p>
        </w:tc>
      </w:tr>
      <w:tr w:rsidR="000C114C" w:rsidRPr="00276E9B" w14:paraId="0392C6ED" w14:textId="77777777" w:rsidTr="001200CB">
        <w:trPr>
          <w:jc w:val="center"/>
        </w:trPr>
        <w:tc>
          <w:tcPr>
            <w:tcW w:w="534" w:type="dxa"/>
          </w:tcPr>
          <w:p w14:paraId="5272FFFC" w14:textId="77777777" w:rsidR="000C114C" w:rsidRPr="00276E9B" w:rsidRDefault="000C114C" w:rsidP="001200CB">
            <w:pPr>
              <w:pStyle w:val="TAC"/>
            </w:pPr>
            <w:r w:rsidRPr="00276E9B">
              <w:t>52</w:t>
            </w:r>
          </w:p>
        </w:tc>
        <w:tc>
          <w:tcPr>
            <w:tcW w:w="3969" w:type="dxa"/>
          </w:tcPr>
          <w:p w14:paraId="20D35298" w14:textId="77777777" w:rsidR="000C114C" w:rsidRPr="00276E9B" w:rsidRDefault="000C114C" w:rsidP="001200CB">
            <w:pPr>
              <w:pStyle w:val="TAL"/>
            </w:pPr>
            <w:r w:rsidRPr="00276E9B">
              <w:t>The SS transmits one IP packet to the UE embedded in a  ESM DATA TRANSPORT and  DLInformationTransfer-NB</w:t>
            </w:r>
          </w:p>
        </w:tc>
        <w:tc>
          <w:tcPr>
            <w:tcW w:w="709" w:type="dxa"/>
          </w:tcPr>
          <w:p w14:paraId="66146835" w14:textId="77777777" w:rsidR="000C114C" w:rsidRPr="00276E9B" w:rsidRDefault="000C114C" w:rsidP="001200CB">
            <w:pPr>
              <w:pStyle w:val="TAC"/>
            </w:pPr>
            <w:r w:rsidRPr="00276E9B">
              <w:t>&lt;--</w:t>
            </w:r>
          </w:p>
        </w:tc>
        <w:tc>
          <w:tcPr>
            <w:tcW w:w="2977" w:type="dxa"/>
          </w:tcPr>
          <w:p w14:paraId="37EEB509" w14:textId="77777777" w:rsidR="000C114C" w:rsidRPr="00276E9B" w:rsidRDefault="000C114C" w:rsidP="000C114C">
            <w:pPr>
              <w:pStyle w:val="TAL"/>
            </w:pPr>
            <w:r w:rsidRPr="00276E9B">
              <w:rPr>
                <w:lang w:eastAsia="zh-CN"/>
              </w:rPr>
              <w:t xml:space="preserve">NAS: </w:t>
            </w:r>
            <w:r w:rsidRPr="00276E9B">
              <w:t>ESM DATA TRANSPORT</w:t>
            </w:r>
          </w:p>
        </w:tc>
        <w:tc>
          <w:tcPr>
            <w:tcW w:w="567" w:type="dxa"/>
          </w:tcPr>
          <w:p w14:paraId="5BA3F6CE" w14:textId="77777777" w:rsidR="000C114C" w:rsidRPr="00276E9B" w:rsidRDefault="000C114C" w:rsidP="001200CB">
            <w:pPr>
              <w:pStyle w:val="TAC"/>
              <w:rPr>
                <w:rFonts w:eastAsia="MS Gothic"/>
              </w:rPr>
            </w:pPr>
            <w:r w:rsidRPr="00276E9B">
              <w:rPr>
                <w:rFonts w:eastAsia="MS Gothic"/>
              </w:rPr>
              <w:t>-</w:t>
            </w:r>
          </w:p>
        </w:tc>
        <w:tc>
          <w:tcPr>
            <w:tcW w:w="850" w:type="dxa"/>
          </w:tcPr>
          <w:p w14:paraId="3C402330" w14:textId="77777777" w:rsidR="000C114C" w:rsidRPr="00276E9B" w:rsidRDefault="000C114C" w:rsidP="001200CB">
            <w:pPr>
              <w:pStyle w:val="TAC"/>
              <w:rPr>
                <w:rFonts w:eastAsia="MS Gothic"/>
              </w:rPr>
            </w:pPr>
            <w:r w:rsidRPr="00276E9B">
              <w:rPr>
                <w:rFonts w:eastAsia="MS Gothic"/>
              </w:rPr>
              <w:t>-</w:t>
            </w:r>
          </w:p>
        </w:tc>
      </w:tr>
      <w:tr w:rsidR="000C114C" w:rsidRPr="00276E9B" w14:paraId="1F39E777" w14:textId="77777777" w:rsidTr="001200CB">
        <w:trPr>
          <w:jc w:val="center"/>
        </w:trPr>
        <w:tc>
          <w:tcPr>
            <w:tcW w:w="534" w:type="dxa"/>
          </w:tcPr>
          <w:p w14:paraId="30E62773" w14:textId="77777777" w:rsidR="000C114C" w:rsidRPr="00276E9B" w:rsidRDefault="000C114C" w:rsidP="001200CB">
            <w:pPr>
              <w:pStyle w:val="TAC"/>
            </w:pPr>
            <w:r w:rsidRPr="00276E9B">
              <w:t>53</w:t>
            </w:r>
          </w:p>
        </w:tc>
        <w:tc>
          <w:tcPr>
            <w:tcW w:w="3969" w:type="dxa"/>
          </w:tcPr>
          <w:p w14:paraId="088426D8" w14:textId="77777777" w:rsidR="000C114C" w:rsidRPr="00276E9B" w:rsidRDefault="000C114C" w:rsidP="001200CB">
            <w:pPr>
              <w:pStyle w:val="TAL"/>
            </w:pPr>
            <w:r w:rsidRPr="00276E9B">
              <w:t>Wait for 1 s after the IP packet has been transmitted. (Note 1)</w:t>
            </w:r>
          </w:p>
        </w:tc>
        <w:tc>
          <w:tcPr>
            <w:tcW w:w="709" w:type="dxa"/>
          </w:tcPr>
          <w:p w14:paraId="50D2EB8F" w14:textId="77777777" w:rsidR="000C114C" w:rsidRPr="00276E9B" w:rsidRDefault="000C114C" w:rsidP="001200CB">
            <w:pPr>
              <w:pStyle w:val="TAC"/>
            </w:pPr>
            <w:r w:rsidRPr="00276E9B">
              <w:rPr>
                <w:iCs/>
              </w:rPr>
              <w:t>-</w:t>
            </w:r>
          </w:p>
        </w:tc>
        <w:tc>
          <w:tcPr>
            <w:tcW w:w="2977" w:type="dxa"/>
          </w:tcPr>
          <w:p w14:paraId="46A3A48A" w14:textId="77777777" w:rsidR="000C114C" w:rsidRPr="00276E9B" w:rsidRDefault="000C114C" w:rsidP="001200CB">
            <w:pPr>
              <w:pStyle w:val="TAL"/>
              <w:rPr>
                <w:iCs/>
              </w:rPr>
            </w:pPr>
            <w:r w:rsidRPr="00276E9B">
              <w:rPr>
                <w:iCs/>
              </w:rPr>
              <w:t>-</w:t>
            </w:r>
          </w:p>
        </w:tc>
        <w:tc>
          <w:tcPr>
            <w:tcW w:w="567" w:type="dxa"/>
          </w:tcPr>
          <w:p w14:paraId="0EEC28F0" w14:textId="77777777" w:rsidR="000C114C" w:rsidRPr="00276E9B" w:rsidRDefault="000C114C" w:rsidP="001200CB">
            <w:pPr>
              <w:pStyle w:val="TAC"/>
            </w:pPr>
            <w:r w:rsidRPr="00276E9B">
              <w:rPr>
                <w:iCs/>
              </w:rPr>
              <w:t>-</w:t>
            </w:r>
          </w:p>
        </w:tc>
        <w:tc>
          <w:tcPr>
            <w:tcW w:w="850" w:type="dxa"/>
          </w:tcPr>
          <w:p w14:paraId="14EB3AC2" w14:textId="77777777" w:rsidR="000C114C" w:rsidRPr="00276E9B" w:rsidRDefault="000C114C" w:rsidP="001200CB">
            <w:pPr>
              <w:pStyle w:val="TAC"/>
            </w:pPr>
            <w:r w:rsidRPr="00276E9B">
              <w:rPr>
                <w:iCs/>
              </w:rPr>
              <w:t>-</w:t>
            </w:r>
          </w:p>
        </w:tc>
      </w:tr>
      <w:tr w:rsidR="000C114C" w:rsidRPr="00276E9B" w14:paraId="03000382" w14:textId="77777777" w:rsidTr="001200CB">
        <w:trPr>
          <w:jc w:val="center"/>
        </w:trPr>
        <w:tc>
          <w:tcPr>
            <w:tcW w:w="534" w:type="dxa"/>
          </w:tcPr>
          <w:p w14:paraId="0B71828C" w14:textId="77777777" w:rsidR="000C114C" w:rsidRPr="00276E9B" w:rsidRDefault="000C114C" w:rsidP="001200CB">
            <w:pPr>
              <w:pStyle w:val="TAC"/>
            </w:pPr>
            <w:r w:rsidRPr="00276E9B">
              <w:t>54</w:t>
            </w:r>
          </w:p>
        </w:tc>
        <w:tc>
          <w:tcPr>
            <w:tcW w:w="3969" w:type="dxa"/>
          </w:tcPr>
          <w:p w14:paraId="1CA9DED2"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w:t>
            </w:r>
          </w:p>
        </w:tc>
        <w:tc>
          <w:tcPr>
            <w:tcW w:w="709" w:type="dxa"/>
          </w:tcPr>
          <w:p w14:paraId="3BD5ED57" w14:textId="77777777" w:rsidR="000C114C" w:rsidRPr="00276E9B" w:rsidRDefault="000C114C" w:rsidP="001200CB">
            <w:pPr>
              <w:pStyle w:val="TAC"/>
            </w:pPr>
            <w:r w:rsidRPr="00276E9B">
              <w:t>&lt;--</w:t>
            </w:r>
          </w:p>
        </w:tc>
        <w:tc>
          <w:tcPr>
            <w:tcW w:w="2977" w:type="dxa"/>
          </w:tcPr>
          <w:p w14:paraId="18FEEE49" w14:textId="77777777" w:rsidR="000C114C" w:rsidRPr="00276E9B" w:rsidRDefault="000C114C" w:rsidP="001200CB">
            <w:pPr>
              <w:pStyle w:val="TAL"/>
            </w:pPr>
            <w:r w:rsidRPr="00276E9B">
              <w:rPr>
                <w:i/>
                <w:iCs/>
              </w:rPr>
              <w:t>RRCConnectionRelease-NB</w:t>
            </w:r>
          </w:p>
        </w:tc>
        <w:tc>
          <w:tcPr>
            <w:tcW w:w="567" w:type="dxa"/>
          </w:tcPr>
          <w:p w14:paraId="07082B88" w14:textId="77777777" w:rsidR="000C114C" w:rsidRPr="00276E9B" w:rsidRDefault="000C114C" w:rsidP="001200CB">
            <w:pPr>
              <w:pStyle w:val="TAC"/>
            </w:pPr>
            <w:r w:rsidRPr="00276E9B">
              <w:t>-</w:t>
            </w:r>
          </w:p>
        </w:tc>
        <w:tc>
          <w:tcPr>
            <w:tcW w:w="850" w:type="dxa"/>
          </w:tcPr>
          <w:p w14:paraId="5F7ABF0B" w14:textId="77777777" w:rsidR="000C114C" w:rsidRPr="00276E9B" w:rsidRDefault="000C114C" w:rsidP="001200CB">
            <w:pPr>
              <w:pStyle w:val="TAC"/>
            </w:pPr>
            <w:r w:rsidRPr="00276E9B">
              <w:t>-</w:t>
            </w:r>
          </w:p>
        </w:tc>
      </w:tr>
      <w:tr w:rsidR="000C114C" w:rsidRPr="00276E9B" w14:paraId="0A829BB8" w14:textId="77777777" w:rsidTr="001200CB">
        <w:trPr>
          <w:jc w:val="center"/>
        </w:trPr>
        <w:tc>
          <w:tcPr>
            <w:tcW w:w="534" w:type="dxa"/>
          </w:tcPr>
          <w:p w14:paraId="32934507" w14:textId="77777777" w:rsidR="000C114C" w:rsidRPr="00276E9B" w:rsidRDefault="000C114C" w:rsidP="001200CB">
            <w:pPr>
              <w:pStyle w:val="TAC"/>
            </w:pPr>
            <w:r w:rsidRPr="00276E9B">
              <w:lastRenderedPageBreak/>
              <w:t>55</w:t>
            </w:r>
          </w:p>
        </w:tc>
        <w:tc>
          <w:tcPr>
            <w:tcW w:w="3969" w:type="dxa"/>
          </w:tcPr>
          <w:p w14:paraId="56CBFD3A" w14:textId="77777777" w:rsidR="000C114C" w:rsidRPr="00276E9B" w:rsidRDefault="000C114C" w:rsidP="001200CB">
            <w:pPr>
              <w:pStyle w:val="TAL"/>
            </w:pPr>
            <w:r w:rsidRPr="00276E9B">
              <w:t xml:space="preserve">Check: Does the UE transmit an </w:t>
            </w:r>
            <w:r w:rsidRPr="00276E9B">
              <w:rPr>
                <w:i/>
                <w:iCs/>
              </w:rPr>
              <w:t>RRCConnectionRequest-NB</w:t>
            </w:r>
            <w:r w:rsidRPr="00276E9B">
              <w:t xml:space="preserve"> message on Ncell 1 within 30s?</w:t>
            </w:r>
          </w:p>
        </w:tc>
        <w:tc>
          <w:tcPr>
            <w:tcW w:w="709" w:type="dxa"/>
          </w:tcPr>
          <w:p w14:paraId="6ABE8930" w14:textId="77777777" w:rsidR="000C114C" w:rsidRPr="00276E9B" w:rsidRDefault="000C114C" w:rsidP="001200CB">
            <w:pPr>
              <w:pStyle w:val="TAC"/>
            </w:pPr>
            <w:r w:rsidRPr="00276E9B">
              <w:t>--&gt;</w:t>
            </w:r>
          </w:p>
        </w:tc>
        <w:tc>
          <w:tcPr>
            <w:tcW w:w="2977" w:type="dxa"/>
          </w:tcPr>
          <w:p w14:paraId="2AA1DE97" w14:textId="77777777" w:rsidR="000C114C" w:rsidRPr="00276E9B" w:rsidRDefault="000C114C" w:rsidP="001200CB">
            <w:pPr>
              <w:pStyle w:val="TAL"/>
              <w:rPr>
                <w:i/>
                <w:iCs/>
              </w:rPr>
            </w:pPr>
            <w:r w:rsidRPr="00276E9B">
              <w:rPr>
                <w:i/>
                <w:iCs/>
              </w:rPr>
              <w:t>RRCConnectionRequest-NB</w:t>
            </w:r>
          </w:p>
        </w:tc>
        <w:tc>
          <w:tcPr>
            <w:tcW w:w="567" w:type="dxa"/>
          </w:tcPr>
          <w:p w14:paraId="1EE50CC4" w14:textId="77777777" w:rsidR="000C114C" w:rsidRPr="00276E9B" w:rsidRDefault="000C114C" w:rsidP="001200CB">
            <w:pPr>
              <w:pStyle w:val="TAC"/>
            </w:pPr>
            <w:r w:rsidRPr="00276E9B">
              <w:t>5</w:t>
            </w:r>
          </w:p>
        </w:tc>
        <w:tc>
          <w:tcPr>
            <w:tcW w:w="850" w:type="dxa"/>
          </w:tcPr>
          <w:p w14:paraId="542780BC" w14:textId="77777777" w:rsidR="000C114C" w:rsidRPr="00276E9B" w:rsidRDefault="000C114C" w:rsidP="001200CB">
            <w:pPr>
              <w:pStyle w:val="TAC"/>
            </w:pPr>
            <w:r w:rsidRPr="00276E9B">
              <w:t>F</w:t>
            </w:r>
          </w:p>
        </w:tc>
      </w:tr>
      <w:tr w:rsidR="00CE6061" w:rsidRPr="00276E9B" w14:paraId="0A72EF2D" w14:textId="77777777" w:rsidTr="00757499">
        <w:trPr>
          <w:jc w:val="center"/>
        </w:trPr>
        <w:tc>
          <w:tcPr>
            <w:tcW w:w="534" w:type="dxa"/>
          </w:tcPr>
          <w:p w14:paraId="4F9C9924" w14:textId="77777777" w:rsidR="00CE6061" w:rsidRPr="00276E9B" w:rsidRDefault="00CE6061" w:rsidP="00757499">
            <w:pPr>
              <w:pStyle w:val="TAC"/>
            </w:pPr>
            <w:r w:rsidRPr="00276E9B">
              <w:t>56</w:t>
            </w:r>
          </w:p>
        </w:tc>
        <w:tc>
          <w:tcPr>
            <w:tcW w:w="3969" w:type="dxa"/>
          </w:tcPr>
          <w:p w14:paraId="45ABD5DE" w14:textId="77777777" w:rsidR="00CE6061" w:rsidRPr="00276E9B" w:rsidRDefault="00CE6061" w:rsidP="00757499">
            <w:pPr>
              <w:pStyle w:val="TAL"/>
            </w:pPr>
            <w:r w:rsidRPr="00276E9B">
              <w:t xml:space="preserve">SS adjusts </w:t>
            </w:r>
            <w:r w:rsidRPr="00276E9B">
              <w:rPr>
                <w:i/>
              </w:rPr>
              <w:t>SystemInformationBlockType14-NB</w:t>
            </w:r>
            <w:r w:rsidRPr="00276E9B">
              <w:t xml:space="preserve"> of Ncell 1 with a special access class bitmap different from the special access class bitmap set in USIM</w:t>
            </w:r>
          </w:p>
        </w:tc>
        <w:tc>
          <w:tcPr>
            <w:tcW w:w="709" w:type="dxa"/>
          </w:tcPr>
          <w:p w14:paraId="6C386CAE" w14:textId="77777777" w:rsidR="00CE6061" w:rsidRPr="00276E9B" w:rsidRDefault="00CE6061" w:rsidP="00757499">
            <w:pPr>
              <w:pStyle w:val="TAC"/>
            </w:pPr>
            <w:r w:rsidRPr="00276E9B">
              <w:t>-</w:t>
            </w:r>
          </w:p>
        </w:tc>
        <w:tc>
          <w:tcPr>
            <w:tcW w:w="2977" w:type="dxa"/>
          </w:tcPr>
          <w:p w14:paraId="4BAE308B" w14:textId="77777777" w:rsidR="00CE6061" w:rsidRPr="00276E9B" w:rsidRDefault="00CE6061" w:rsidP="00757499">
            <w:pPr>
              <w:pStyle w:val="TAL"/>
              <w:rPr>
                <w:i/>
                <w:iCs/>
              </w:rPr>
            </w:pPr>
            <w:r w:rsidRPr="00276E9B">
              <w:rPr>
                <w:iCs/>
              </w:rPr>
              <w:t>-</w:t>
            </w:r>
          </w:p>
        </w:tc>
        <w:tc>
          <w:tcPr>
            <w:tcW w:w="567" w:type="dxa"/>
          </w:tcPr>
          <w:p w14:paraId="74891C89" w14:textId="77777777" w:rsidR="00CE6061" w:rsidRPr="00276E9B" w:rsidRDefault="00CE6061" w:rsidP="00757499">
            <w:pPr>
              <w:pStyle w:val="TAC"/>
            </w:pPr>
            <w:r w:rsidRPr="00276E9B">
              <w:t>-</w:t>
            </w:r>
          </w:p>
        </w:tc>
        <w:tc>
          <w:tcPr>
            <w:tcW w:w="850" w:type="dxa"/>
          </w:tcPr>
          <w:p w14:paraId="4B189E04" w14:textId="77777777" w:rsidR="00CE6061" w:rsidRPr="00276E9B" w:rsidRDefault="00CE6061" w:rsidP="00757499">
            <w:pPr>
              <w:pStyle w:val="TAC"/>
            </w:pPr>
            <w:r w:rsidRPr="00276E9B">
              <w:t>-</w:t>
            </w:r>
          </w:p>
        </w:tc>
      </w:tr>
      <w:tr w:rsidR="00F54D1D" w:rsidRPr="00276E9B" w14:paraId="736C3A78" w14:textId="77777777" w:rsidTr="00F54D1D">
        <w:trPr>
          <w:jc w:val="center"/>
        </w:trPr>
        <w:tc>
          <w:tcPr>
            <w:tcW w:w="534" w:type="dxa"/>
            <w:tcBorders>
              <w:top w:val="single" w:sz="4" w:space="0" w:color="auto"/>
              <w:left w:val="single" w:sz="4" w:space="0" w:color="auto"/>
              <w:bottom w:val="single" w:sz="4" w:space="0" w:color="auto"/>
              <w:right w:val="single" w:sz="4" w:space="0" w:color="auto"/>
            </w:tcBorders>
          </w:tcPr>
          <w:p w14:paraId="764E3E27" w14:textId="77777777" w:rsidR="00F54D1D" w:rsidRPr="00276E9B" w:rsidRDefault="00F54D1D" w:rsidP="00B37EE8">
            <w:pPr>
              <w:pStyle w:val="TAC"/>
            </w:pPr>
            <w:r w:rsidRPr="00276E9B">
              <w:t>56A</w:t>
            </w:r>
          </w:p>
        </w:tc>
        <w:tc>
          <w:tcPr>
            <w:tcW w:w="3969" w:type="dxa"/>
            <w:tcBorders>
              <w:top w:val="single" w:sz="4" w:space="0" w:color="auto"/>
              <w:left w:val="single" w:sz="4" w:space="0" w:color="auto"/>
              <w:bottom w:val="single" w:sz="4" w:space="0" w:color="auto"/>
              <w:right w:val="single" w:sz="4" w:space="0" w:color="auto"/>
            </w:tcBorders>
          </w:tcPr>
          <w:p w14:paraId="32B34FD6" w14:textId="77777777" w:rsidR="00F54D1D" w:rsidRPr="00276E9B" w:rsidRDefault="00E458E8" w:rsidP="00B37EE8">
            <w:pPr>
              <w:pStyle w:val="TAL"/>
            </w:pPr>
            <w:r w:rsidRPr="00276E9B">
              <w:t>Wait for 1.28 seconds (Note 5)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240A8D5A" w14:textId="77777777" w:rsidR="00F54D1D" w:rsidRPr="00276E9B" w:rsidRDefault="00F54D1D" w:rsidP="00B37EE8">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3DD698C" w14:textId="77777777" w:rsidR="00F54D1D" w:rsidRPr="00276E9B" w:rsidRDefault="00F54D1D" w:rsidP="00B37EE8">
            <w:pPr>
              <w:pStyle w:val="TAL"/>
              <w:rPr>
                <w:iCs/>
              </w:rPr>
            </w:pPr>
            <w:r w:rsidRPr="00276E9B">
              <w:rPr>
                <w:iCs/>
              </w:rPr>
              <w:t>-</w:t>
            </w:r>
          </w:p>
        </w:tc>
        <w:tc>
          <w:tcPr>
            <w:tcW w:w="567" w:type="dxa"/>
            <w:tcBorders>
              <w:top w:val="single" w:sz="4" w:space="0" w:color="auto"/>
              <w:left w:val="single" w:sz="4" w:space="0" w:color="auto"/>
              <w:bottom w:val="single" w:sz="4" w:space="0" w:color="auto"/>
              <w:right w:val="single" w:sz="4" w:space="0" w:color="auto"/>
            </w:tcBorders>
          </w:tcPr>
          <w:p w14:paraId="2026EE03" w14:textId="77777777" w:rsidR="00F54D1D" w:rsidRPr="00276E9B" w:rsidRDefault="00F54D1D" w:rsidP="00B37EE8">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085ADE1" w14:textId="77777777" w:rsidR="00F54D1D" w:rsidRPr="00276E9B" w:rsidRDefault="00F54D1D" w:rsidP="00B37EE8">
            <w:pPr>
              <w:pStyle w:val="TAC"/>
            </w:pPr>
            <w:r w:rsidRPr="00276E9B">
              <w:t>-</w:t>
            </w:r>
          </w:p>
        </w:tc>
      </w:tr>
      <w:tr w:rsidR="00CE6061" w:rsidRPr="00276E9B" w14:paraId="0768EEEB" w14:textId="77777777" w:rsidTr="00757499">
        <w:trPr>
          <w:jc w:val="center"/>
        </w:trPr>
        <w:tc>
          <w:tcPr>
            <w:tcW w:w="534" w:type="dxa"/>
          </w:tcPr>
          <w:p w14:paraId="1A0C1478" w14:textId="77777777" w:rsidR="00CE6061" w:rsidRPr="00276E9B" w:rsidRDefault="00CE6061" w:rsidP="00757499">
            <w:pPr>
              <w:pStyle w:val="TAC"/>
            </w:pPr>
            <w:r w:rsidRPr="00276E9B">
              <w:t>57</w:t>
            </w:r>
          </w:p>
        </w:tc>
        <w:tc>
          <w:tcPr>
            <w:tcW w:w="3969" w:type="dxa"/>
          </w:tcPr>
          <w:p w14:paraId="5C79F145" w14:textId="77777777" w:rsidR="00CE6061" w:rsidRPr="00276E9B" w:rsidRDefault="00CE6061" w:rsidP="00757499">
            <w:pPr>
              <w:pStyle w:val="TAL"/>
            </w:pPr>
            <w:r w:rsidRPr="00276E9B">
              <w:t>'Generic Test Procedure NB-IoT Control Plane CIoT MT user data transfer non-SMS transport' as described in TS 36.508 [18], clause 8.1.5A.2.3 are performed</w:t>
            </w:r>
            <w:r w:rsidR="00573CB9" w:rsidRPr="00276E9B">
              <w:t xml:space="preserve"> (Note 4)</w:t>
            </w:r>
          </w:p>
        </w:tc>
        <w:tc>
          <w:tcPr>
            <w:tcW w:w="709" w:type="dxa"/>
          </w:tcPr>
          <w:p w14:paraId="4D29CE50" w14:textId="77777777" w:rsidR="00CE6061" w:rsidRPr="00276E9B" w:rsidRDefault="00CE6061" w:rsidP="00757499">
            <w:pPr>
              <w:pStyle w:val="TAC"/>
            </w:pPr>
            <w:r w:rsidRPr="00276E9B">
              <w:t>-</w:t>
            </w:r>
          </w:p>
        </w:tc>
        <w:tc>
          <w:tcPr>
            <w:tcW w:w="2977" w:type="dxa"/>
          </w:tcPr>
          <w:p w14:paraId="57DCC2A1" w14:textId="77777777" w:rsidR="00CE6061" w:rsidRPr="00276E9B" w:rsidRDefault="00CE6061" w:rsidP="00757499">
            <w:pPr>
              <w:pStyle w:val="TAL"/>
              <w:rPr>
                <w:i/>
                <w:iCs/>
              </w:rPr>
            </w:pPr>
            <w:r w:rsidRPr="00276E9B">
              <w:rPr>
                <w:iCs/>
              </w:rPr>
              <w:t>-</w:t>
            </w:r>
          </w:p>
        </w:tc>
        <w:tc>
          <w:tcPr>
            <w:tcW w:w="567" w:type="dxa"/>
          </w:tcPr>
          <w:p w14:paraId="4B238616" w14:textId="77777777" w:rsidR="00CE6061" w:rsidRPr="00276E9B" w:rsidRDefault="00CE6061" w:rsidP="00757499">
            <w:pPr>
              <w:pStyle w:val="TAC"/>
            </w:pPr>
            <w:r w:rsidRPr="00276E9B">
              <w:t>-</w:t>
            </w:r>
          </w:p>
        </w:tc>
        <w:tc>
          <w:tcPr>
            <w:tcW w:w="850" w:type="dxa"/>
          </w:tcPr>
          <w:p w14:paraId="2CDBCD8A" w14:textId="77777777" w:rsidR="00CE6061" w:rsidRPr="00276E9B" w:rsidRDefault="00CE6061" w:rsidP="00757499">
            <w:pPr>
              <w:pStyle w:val="TAC"/>
            </w:pPr>
            <w:r w:rsidRPr="00276E9B">
              <w:t>-</w:t>
            </w:r>
          </w:p>
        </w:tc>
      </w:tr>
      <w:tr w:rsidR="00CE6061" w:rsidRPr="00276E9B" w14:paraId="13E49E92" w14:textId="77777777" w:rsidTr="00757499">
        <w:trPr>
          <w:jc w:val="center"/>
        </w:trPr>
        <w:tc>
          <w:tcPr>
            <w:tcW w:w="534" w:type="dxa"/>
          </w:tcPr>
          <w:p w14:paraId="5FA2614B" w14:textId="77777777" w:rsidR="00CE6061" w:rsidRPr="00276E9B" w:rsidRDefault="00CE6061" w:rsidP="00757499">
            <w:pPr>
              <w:pStyle w:val="TAC"/>
            </w:pPr>
            <w:r w:rsidRPr="00276E9B">
              <w:t>58</w:t>
            </w:r>
          </w:p>
        </w:tc>
        <w:tc>
          <w:tcPr>
            <w:tcW w:w="3969" w:type="dxa"/>
          </w:tcPr>
          <w:p w14:paraId="737B75BA" w14:textId="77777777" w:rsidR="00CE6061" w:rsidRPr="00276E9B" w:rsidRDefault="00CE6061" w:rsidP="00757499">
            <w:pPr>
              <w:pStyle w:val="TAL"/>
            </w:pPr>
            <w:r w:rsidRPr="00276E9B">
              <w:t>The SS starts timer Timer_1 = 8 s</w:t>
            </w:r>
          </w:p>
        </w:tc>
        <w:tc>
          <w:tcPr>
            <w:tcW w:w="709" w:type="dxa"/>
          </w:tcPr>
          <w:p w14:paraId="62604798" w14:textId="77777777" w:rsidR="00CE6061" w:rsidRPr="00276E9B" w:rsidRDefault="00CE6061" w:rsidP="00757499">
            <w:pPr>
              <w:pStyle w:val="TAC"/>
            </w:pPr>
            <w:r w:rsidRPr="00276E9B">
              <w:t>-</w:t>
            </w:r>
          </w:p>
        </w:tc>
        <w:tc>
          <w:tcPr>
            <w:tcW w:w="2977" w:type="dxa"/>
          </w:tcPr>
          <w:p w14:paraId="22A78922" w14:textId="77777777" w:rsidR="00CE6061" w:rsidRPr="00276E9B" w:rsidRDefault="00CE6061" w:rsidP="00757499">
            <w:pPr>
              <w:pStyle w:val="TAL"/>
              <w:rPr>
                <w:i/>
                <w:iCs/>
              </w:rPr>
            </w:pPr>
            <w:r w:rsidRPr="00276E9B">
              <w:rPr>
                <w:iCs/>
              </w:rPr>
              <w:t>-</w:t>
            </w:r>
          </w:p>
        </w:tc>
        <w:tc>
          <w:tcPr>
            <w:tcW w:w="567" w:type="dxa"/>
          </w:tcPr>
          <w:p w14:paraId="10449AF2" w14:textId="77777777" w:rsidR="00CE6061" w:rsidRPr="00276E9B" w:rsidRDefault="00CE6061" w:rsidP="00757499">
            <w:pPr>
              <w:pStyle w:val="TAC"/>
            </w:pPr>
            <w:r w:rsidRPr="00276E9B">
              <w:t>-</w:t>
            </w:r>
          </w:p>
        </w:tc>
        <w:tc>
          <w:tcPr>
            <w:tcW w:w="850" w:type="dxa"/>
          </w:tcPr>
          <w:p w14:paraId="32F8F53B" w14:textId="77777777" w:rsidR="00CE6061" w:rsidRPr="00276E9B" w:rsidRDefault="00CE6061" w:rsidP="00757499">
            <w:pPr>
              <w:pStyle w:val="TAC"/>
            </w:pPr>
            <w:r w:rsidRPr="00276E9B">
              <w:t>-</w:t>
            </w:r>
          </w:p>
        </w:tc>
      </w:tr>
      <w:tr w:rsidR="00CE6061" w:rsidRPr="00276E9B" w14:paraId="4A9BC05F" w14:textId="77777777" w:rsidTr="00757499">
        <w:trPr>
          <w:jc w:val="center"/>
        </w:trPr>
        <w:tc>
          <w:tcPr>
            <w:tcW w:w="534" w:type="dxa"/>
          </w:tcPr>
          <w:p w14:paraId="44A3FB1D" w14:textId="77777777" w:rsidR="00CE6061" w:rsidRPr="00276E9B" w:rsidRDefault="00CE6061" w:rsidP="00757499">
            <w:pPr>
              <w:pStyle w:val="TAC"/>
            </w:pPr>
            <w:r w:rsidRPr="00276E9B">
              <w:t>-</w:t>
            </w:r>
          </w:p>
        </w:tc>
        <w:tc>
          <w:tcPr>
            <w:tcW w:w="3969" w:type="dxa"/>
          </w:tcPr>
          <w:p w14:paraId="61E56A97" w14:textId="77777777" w:rsidR="00CE6061" w:rsidRPr="00276E9B" w:rsidRDefault="00CE6061" w:rsidP="00757499">
            <w:pPr>
              <w:pStyle w:val="TAL"/>
            </w:pPr>
            <w:r w:rsidRPr="00276E9B">
              <w:t>EXCEPTION: Steps 59a1 to 59b1 describe a transaction that depends on the UE behaviour; the “lower case letter” identifies a test sequence that takes place if a specific behaviour happens (Note 4)</w:t>
            </w:r>
          </w:p>
        </w:tc>
        <w:tc>
          <w:tcPr>
            <w:tcW w:w="709" w:type="dxa"/>
          </w:tcPr>
          <w:p w14:paraId="393701A4" w14:textId="77777777" w:rsidR="00CE6061" w:rsidRPr="00276E9B" w:rsidRDefault="00CE6061" w:rsidP="00757499">
            <w:pPr>
              <w:pStyle w:val="TAC"/>
            </w:pPr>
            <w:r w:rsidRPr="00276E9B">
              <w:t>-</w:t>
            </w:r>
          </w:p>
        </w:tc>
        <w:tc>
          <w:tcPr>
            <w:tcW w:w="2977" w:type="dxa"/>
          </w:tcPr>
          <w:p w14:paraId="0E46C1CE" w14:textId="77777777" w:rsidR="00CE6061" w:rsidRPr="00276E9B" w:rsidRDefault="00CE6061" w:rsidP="00757499">
            <w:pPr>
              <w:pStyle w:val="TAL"/>
              <w:rPr>
                <w:i/>
                <w:iCs/>
              </w:rPr>
            </w:pPr>
            <w:r w:rsidRPr="00276E9B">
              <w:rPr>
                <w:iCs/>
              </w:rPr>
              <w:t>-</w:t>
            </w:r>
          </w:p>
        </w:tc>
        <w:tc>
          <w:tcPr>
            <w:tcW w:w="567" w:type="dxa"/>
          </w:tcPr>
          <w:p w14:paraId="4B85AB6A" w14:textId="77777777" w:rsidR="00CE6061" w:rsidRPr="00276E9B" w:rsidRDefault="00CE6061" w:rsidP="00757499">
            <w:pPr>
              <w:pStyle w:val="TAC"/>
            </w:pPr>
            <w:r w:rsidRPr="00276E9B">
              <w:t>-</w:t>
            </w:r>
          </w:p>
        </w:tc>
        <w:tc>
          <w:tcPr>
            <w:tcW w:w="850" w:type="dxa"/>
          </w:tcPr>
          <w:p w14:paraId="620DE875" w14:textId="77777777" w:rsidR="00CE6061" w:rsidRPr="00276E9B" w:rsidRDefault="00CE6061" w:rsidP="00757499">
            <w:pPr>
              <w:pStyle w:val="TAC"/>
            </w:pPr>
            <w:r w:rsidRPr="00276E9B">
              <w:t>-</w:t>
            </w:r>
          </w:p>
        </w:tc>
      </w:tr>
      <w:tr w:rsidR="00CE6061" w:rsidRPr="00276E9B" w14:paraId="7A46E604" w14:textId="77777777" w:rsidTr="00757499">
        <w:trPr>
          <w:jc w:val="center"/>
        </w:trPr>
        <w:tc>
          <w:tcPr>
            <w:tcW w:w="534" w:type="dxa"/>
          </w:tcPr>
          <w:p w14:paraId="542FDD9E" w14:textId="77777777" w:rsidR="00CE6061" w:rsidRPr="00276E9B" w:rsidRDefault="00CE6061" w:rsidP="00757499">
            <w:pPr>
              <w:pStyle w:val="TAC"/>
            </w:pPr>
            <w:r w:rsidRPr="00276E9B">
              <w:t>59a1</w:t>
            </w:r>
          </w:p>
        </w:tc>
        <w:tc>
          <w:tcPr>
            <w:tcW w:w="3969" w:type="dxa"/>
          </w:tcPr>
          <w:p w14:paraId="4B55DFD2" w14:textId="77777777" w:rsidR="00CE6061" w:rsidRPr="00276E9B" w:rsidRDefault="00CE6061" w:rsidP="00757499">
            <w:pPr>
              <w:pStyle w:val="TAL"/>
            </w:pPr>
            <w:r w:rsidRPr="00276E9B">
              <w:t>The UE transmits one IP packet embedded in a  ESM DATA TRANSPORT and  ULInformationTransfer-NB</w:t>
            </w:r>
          </w:p>
        </w:tc>
        <w:tc>
          <w:tcPr>
            <w:tcW w:w="709" w:type="dxa"/>
          </w:tcPr>
          <w:p w14:paraId="38786AEF" w14:textId="77777777" w:rsidR="00CE6061" w:rsidRPr="00276E9B" w:rsidRDefault="00CE6061" w:rsidP="00757499">
            <w:pPr>
              <w:pStyle w:val="TAC"/>
            </w:pPr>
            <w:r w:rsidRPr="00276E9B">
              <w:t>--&gt;</w:t>
            </w:r>
          </w:p>
        </w:tc>
        <w:tc>
          <w:tcPr>
            <w:tcW w:w="2977" w:type="dxa"/>
          </w:tcPr>
          <w:p w14:paraId="7EAB1F06" w14:textId="77777777" w:rsidR="00CE6061" w:rsidRPr="00276E9B" w:rsidRDefault="00CE6061" w:rsidP="00757499">
            <w:pPr>
              <w:pStyle w:val="TAL"/>
              <w:rPr>
                <w:i/>
                <w:iCs/>
              </w:rPr>
            </w:pPr>
            <w:r w:rsidRPr="00276E9B">
              <w:rPr>
                <w:lang w:eastAsia="zh-CN"/>
              </w:rPr>
              <w:t xml:space="preserve">NAS: </w:t>
            </w:r>
            <w:r w:rsidRPr="00276E9B">
              <w:t>ESM DATA TRANSPORT</w:t>
            </w:r>
          </w:p>
        </w:tc>
        <w:tc>
          <w:tcPr>
            <w:tcW w:w="567" w:type="dxa"/>
          </w:tcPr>
          <w:p w14:paraId="05D21EF9" w14:textId="77777777" w:rsidR="00CE6061" w:rsidRPr="00276E9B" w:rsidRDefault="00CE6061" w:rsidP="00757499">
            <w:pPr>
              <w:pStyle w:val="TAC"/>
            </w:pPr>
            <w:r w:rsidRPr="00276E9B">
              <w:t>-</w:t>
            </w:r>
          </w:p>
        </w:tc>
        <w:tc>
          <w:tcPr>
            <w:tcW w:w="850" w:type="dxa"/>
          </w:tcPr>
          <w:p w14:paraId="68FAD83F" w14:textId="77777777" w:rsidR="00CE6061" w:rsidRPr="00276E9B" w:rsidRDefault="00CE6061" w:rsidP="00757499">
            <w:pPr>
              <w:pStyle w:val="TAC"/>
            </w:pPr>
            <w:r w:rsidRPr="00276E9B">
              <w:t>-</w:t>
            </w:r>
          </w:p>
        </w:tc>
      </w:tr>
      <w:tr w:rsidR="00CE6061" w:rsidRPr="00276E9B" w14:paraId="4112F65A" w14:textId="77777777" w:rsidTr="00757499">
        <w:trPr>
          <w:jc w:val="center"/>
        </w:trPr>
        <w:tc>
          <w:tcPr>
            <w:tcW w:w="534" w:type="dxa"/>
          </w:tcPr>
          <w:p w14:paraId="0CF30E55" w14:textId="77777777" w:rsidR="00CE6061" w:rsidRPr="00276E9B" w:rsidRDefault="00CE6061" w:rsidP="00757499">
            <w:pPr>
              <w:pStyle w:val="TAC"/>
            </w:pPr>
            <w:r w:rsidRPr="00276E9B">
              <w:t>59b1</w:t>
            </w:r>
          </w:p>
        </w:tc>
        <w:tc>
          <w:tcPr>
            <w:tcW w:w="3969" w:type="dxa"/>
          </w:tcPr>
          <w:p w14:paraId="6379957D" w14:textId="77777777" w:rsidR="00CE6061" w:rsidRPr="00276E9B" w:rsidRDefault="00CE6061" w:rsidP="00757499">
            <w:pPr>
              <w:pStyle w:val="TAL"/>
            </w:pPr>
            <w:r w:rsidRPr="00276E9B">
              <w:t>The SS waits for Timer_1 expiry</w:t>
            </w:r>
          </w:p>
        </w:tc>
        <w:tc>
          <w:tcPr>
            <w:tcW w:w="709" w:type="dxa"/>
          </w:tcPr>
          <w:p w14:paraId="4A68C89B" w14:textId="77777777" w:rsidR="00CE6061" w:rsidRPr="00276E9B" w:rsidRDefault="00CE6061" w:rsidP="00757499">
            <w:pPr>
              <w:pStyle w:val="TAC"/>
            </w:pPr>
            <w:r w:rsidRPr="00276E9B">
              <w:t>-</w:t>
            </w:r>
          </w:p>
        </w:tc>
        <w:tc>
          <w:tcPr>
            <w:tcW w:w="2977" w:type="dxa"/>
          </w:tcPr>
          <w:p w14:paraId="30E4C73D" w14:textId="77777777" w:rsidR="00CE6061" w:rsidRPr="00276E9B" w:rsidRDefault="00CE6061" w:rsidP="00757499">
            <w:pPr>
              <w:pStyle w:val="TAL"/>
              <w:rPr>
                <w:i/>
                <w:iCs/>
              </w:rPr>
            </w:pPr>
            <w:r w:rsidRPr="00276E9B">
              <w:rPr>
                <w:iCs/>
              </w:rPr>
              <w:t>-</w:t>
            </w:r>
          </w:p>
        </w:tc>
        <w:tc>
          <w:tcPr>
            <w:tcW w:w="567" w:type="dxa"/>
          </w:tcPr>
          <w:p w14:paraId="53BC3C56" w14:textId="77777777" w:rsidR="00CE6061" w:rsidRPr="00276E9B" w:rsidRDefault="00CE6061" w:rsidP="00757499">
            <w:pPr>
              <w:pStyle w:val="TAC"/>
            </w:pPr>
            <w:r w:rsidRPr="00276E9B">
              <w:t>-</w:t>
            </w:r>
          </w:p>
        </w:tc>
        <w:tc>
          <w:tcPr>
            <w:tcW w:w="850" w:type="dxa"/>
          </w:tcPr>
          <w:p w14:paraId="77638C86" w14:textId="77777777" w:rsidR="00CE6061" w:rsidRPr="00276E9B" w:rsidRDefault="00CE6061" w:rsidP="00757499">
            <w:pPr>
              <w:pStyle w:val="TAC"/>
            </w:pPr>
            <w:r w:rsidRPr="00276E9B">
              <w:t>-</w:t>
            </w:r>
          </w:p>
        </w:tc>
      </w:tr>
      <w:tr w:rsidR="00573CB9" w:rsidRPr="00276E9B" w14:paraId="70E76D95"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0F81B656" w14:textId="77777777" w:rsidR="00573CB9" w:rsidRPr="00276E9B" w:rsidRDefault="00573CB9" w:rsidP="007E1594">
            <w:pPr>
              <w:pStyle w:val="TAC"/>
              <w:rPr>
                <w:rFonts w:eastAsia="MS Gothic"/>
              </w:rPr>
            </w:pPr>
            <w:r w:rsidRPr="00276E9B">
              <w:rPr>
                <w:rFonts w:eastAsia="MS Gothic"/>
              </w:rPr>
              <w:t>59A</w:t>
            </w:r>
          </w:p>
        </w:tc>
        <w:tc>
          <w:tcPr>
            <w:tcW w:w="3969" w:type="dxa"/>
            <w:tcBorders>
              <w:top w:val="single" w:sz="4" w:space="0" w:color="auto"/>
              <w:left w:val="single" w:sz="4" w:space="0" w:color="auto"/>
              <w:bottom w:val="single" w:sz="4" w:space="0" w:color="auto"/>
              <w:right w:val="single" w:sz="4" w:space="0" w:color="auto"/>
            </w:tcBorders>
          </w:tcPr>
          <w:p w14:paraId="7E3CBA56" w14:textId="77777777" w:rsidR="00573CB9" w:rsidRPr="00276E9B" w:rsidRDefault="00573CB9" w:rsidP="008E7374">
            <w:pPr>
              <w:pStyle w:val="TAL"/>
            </w:pPr>
            <w:r w:rsidRPr="00276E9B">
              <w:t>The SS transmits a CLOSE UE TEST LOOP message to close the UE test loop mode for user data transfer (</w:t>
            </w:r>
            <w:r w:rsidR="008E7374" w:rsidRPr="00276E9B">
              <w:t xml:space="preserve">15 </w:t>
            </w:r>
            <w:r w:rsidRPr="00276E9B">
              <w:t>sec delay).</w:t>
            </w:r>
          </w:p>
        </w:tc>
        <w:tc>
          <w:tcPr>
            <w:tcW w:w="709" w:type="dxa"/>
            <w:tcBorders>
              <w:top w:val="single" w:sz="4" w:space="0" w:color="auto"/>
              <w:left w:val="single" w:sz="4" w:space="0" w:color="auto"/>
              <w:bottom w:val="single" w:sz="4" w:space="0" w:color="auto"/>
              <w:right w:val="single" w:sz="4" w:space="0" w:color="auto"/>
            </w:tcBorders>
          </w:tcPr>
          <w:p w14:paraId="7AC55ED0"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0D34F39" w14:textId="77777777" w:rsidR="00573CB9" w:rsidRPr="00276E9B" w:rsidRDefault="00573CB9" w:rsidP="007E1594">
            <w:pPr>
              <w:keepNext/>
              <w:keepLines/>
              <w:spacing w:after="0"/>
              <w:rPr>
                <w:rFonts w:ascii="Arial" w:hAnsi="Arial" w:cs="Arial"/>
                <w:sz w:val="18"/>
              </w:rPr>
            </w:pPr>
            <w:smartTag w:uri="urn:schemas-microsoft-com:office:smarttags" w:element="stockticker">
              <w:r w:rsidRPr="00276E9B">
                <w:rPr>
                  <w:rFonts w:ascii="Arial" w:hAnsi="Arial" w:cs="Arial"/>
                  <w:sz w:val="18"/>
                </w:rPr>
                <w:t>RRC</w:t>
              </w:r>
            </w:smartTag>
            <w:r w:rsidRPr="00276E9B">
              <w:rPr>
                <w:rFonts w:ascii="Arial" w:hAnsi="Arial" w:cs="Arial"/>
                <w:sz w:val="18"/>
              </w:rPr>
              <w:t xml:space="preserve">: </w:t>
            </w:r>
            <w:r w:rsidRPr="00276E9B">
              <w:rPr>
                <w:rFonts w:ascii="Arial" w:hAnsi="Arial" w:cs="Arial"/>
                <w:i/>
                <w:sz w:val="18"/>
              </w:rPr>
              <w:t>DLInformationTransfer-NB</w:t>
            </w:r>
          </w:p>
          <w:p w14:paraId="4592E259" w14:textId="77777777" w:rsidR="00573CB9" w:rsidRPr="00276E9B" w:rsidRDefault="00573CB9" w:rsidP="007E1594">
            <w:r w:rsidRPr="00276E9B">
              <w:rPr>
                <w:rFonts w:ascii="Arial" w:hAnsi="Arial"/>
                <w:sz w:val="18"/>
              </w:rPr>
              <w:t>TC: CLOSE UE TEST LOOP</w:t>
            </w:r>
          </w:p>
        </w:tc>
        <w:tc>
          <w:tcPr>
            <w:tcW w:w="567" w:type="dxa"/>
            <w:tcBorders>
              <w:top w:val="single" w:sz="4" w:space="0" w:color="auto"/>
              <w:left w:val="single" w:sz="4" w:space="0" w:color="auto"/>
              <w:bottom w:val="single" w:sz="4" w:space="0" w:color="auto"/>
              <w:right w:val="single" w:sz="4" w:space="0" w:color="auto"/>
            </w:tcBorders>
          </w:tcPr>
          <w:p w14:paraId="2F02435B"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4DEC2E5" w14:textId="77777777" w:rsidR="00573CB9" w:rsidRPr="00276E9B" w:rsidRDefault="00573CB9" w:rsidP="007E1594">
            <w:pPr>
              <w:pStyle w:val="TAC"/>
              <w:rPr>
                <w:rFonts w:eastAsia="MS Gothic"/>
              </w:rPr>
            </w:pPr>
            <w:r w:rsidRPr="00276E9B">
              <w:rPr>
                <w:rFonts w:eastAsia="MS Gothic"/>
              </w:rPr>
              <w:t>-</w:t>
            </w:r>
          </w:p>
        </w:tc>
      </w:tr>
      <w:tr w:rsidR="00573CB9" w:rsidRPr="00276E9B" w14:paraId="0CC7CF48" w14:textId="77777777" w:rsidTr="007E1594">
        <w:trPr>
          <w:jc w:val="center"/>
        </w:trPr>
        <w:tc>
          <w:tcPr>
            <w:tcW w:w="534" w:type="dxa"/>
            <w:tcBorders>
              <w:top w:val="single" w:sz="4" w:space="0" w:color="auto"/>
              <w:left w:val="single" w:sz="4" w:space="0" w:color="auto"/>
              <w:bottom w:val="single" w:sz="4" w:space="0" w:color="auto"/>
              <w:right w:val="single" w:sz="4" w:space="0" w:color="auto"/>
            </w:tcBorders>
          </w:tcPr>
          <w:p w14:paraId="7963D547" w14:textId="77777777" w:rsidR="00573CB9" w:rsidRPr="00276E9B" w:rsidRDefault="00573CB9" w:rsidP="007E1594">
            <w:pPr>
              <w:pStyle w:val="TAC"/>
              <w:rPr>
                <w:rFonts w:eastAsia="MS Gothic"/>
              </w:rPr>
            </w:pPr>
            <w:r w:rsidRPr="00276E9B">
              <w:rPr>
                <w:rFonts w:eastAsia="MS Gothic"/>
              </w:rPr>
              <w:t>59B</w:t>
            </w:r>
          </w:p>
        </w:tc>
        <w:tc>
          <w:tcPr>
            <w:tcW w:w="3969" w:type="dxa"/>
            <w:tcBorders>
              <w:top w:val="single" w:sz="4" w:space="0" w:color="auto"/>
              <w:left w:val="single" w:sz="4" w:space="0" w:color="auto"/>
              <w:bottom w:val="single" w:sz="4" w:space="0" w:color="auto"/>
              <w:right w:val="single" w:sz="4" w:space="0" w:color="auto"/>
            </w:tcBorders>
          </w:tcPr>
          <w:p w14:paraId="05F9F138" w14:textId="77777777" w:rsidR="00573CB9" w:rsidRPr="00276E9B" w:rsidRDefault="00573CB9" w:rsidP="007E1594">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60A79E86"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97968D4" w14:textId="77777777" w:rsidR="00573CB9" w:rsidRPr="00276E9B" w:rsidRDefault="00573CB9" w:rsidP="007E1594">
            <w:pPr>
              <w:pStyle w:val="TAL"/>
            </w:pPr>
            <w:smartTag w:uri="urn:schemas-microsoft-com:office:smarttags" w:element="stockticker">
              <w:r w:rsidRPr="00276E9B">
                <w:t>RRC</w:t>
              </w:r>
            </w:smartTag>
            <w:r w:rsidRPr="00276E9B">
              <w:t xml:space="preserve">: </w:t>
            </w:r>
            <w:r w:rsidRPr="00276E9B">
              <w:rPr>
                <w:i/>
              </w:rPr>
              <w:t>ULInformationTransfer-NB</w:t>
            </w:r>
          </w:p>
          <w:p w14:paraId="61B740F0" w14:textId="77777777" w:rsidR="00573CB9" w:rsidRPr="00276E9B" w:rsidRDefault="00573CB9" w:rsidP="007E1594">
            <w:r w:rsidRPr="00276E9B">
              <w:rPr>
                <w:rFonts w:ascii="Arial" w:hAnsi="Arial"/>
                <w:sz w:val="18"/>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4E4332AB" w14:textId="77777777" w:rsidR="00573CB9" w:rsidRPr="00276E9B" w:rsidRDefault="00573CB9" w:rsidP="007E1594">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2FBB127" w14:textId="77777777" w:rsidR="00573CB9" w:rsidRPr="00276E9B" w:rsidRDefault="00573CB9" w:rsidP="007E1594">
            <w:pPr>
              <w:pStyle w:val="TAC"/>
              <w:rPr>
                <w:rFonts w:eastAsia="MS Gothic"/>
              </w:rPr>
            </w:pPr>
            <w:r w:rsidRPr="00276E9B">
              <w:rPr>
                <w:rFonts w:eastAsia="MS Gothic"/>
              </w:rPr>
              <w:t>-</w:t>
            </w:r>
          </w:p>
        </w:tc>
      </w:tr>
      <w:tr w:rsidR="00CE6061" w:rsidRPr="00276E9B" w14:paraId="38BA321C" w14:textId="77777777" w:rsidTr="00757499">
        <w:trPr>
          <w:jc w:val="center"/>
        </w:trPr>
        <w:tc>
          <w:tcPr>
            <w:tcW w:w="534" w:type="dxa"/>
          </w:tcPr>
          <w:p w14:paraId="6867B3C7" w14:textId="77777777" w:rsidR="00CE6061" w:rsidRPr="00276E9B" w:rsidRDefault="00CE6061" w:rsidP="00757499">
            <w:pPr>
              <w:pStyle w:val="TAC"/>
            </w:pPr>
            <w:r w:rsidRPr="00276E9B">
              <w:t>60</w:t>
            </w:r>
          </w:p>
        </w:tc>
        <w:tc>
          <w:tcPr>
            <w:tcW w:w="3969" w:type="dxa"/>
          </w:tcPr>
          <w:p w14:paraId="6D68DA15" w14:textId="77777777" w:rsidR="00CE6061" w:rsidRPr="00276E9B" w:rsidRDefault="00CE6061" w:rsidP="00757499">
            <w:pPr>
              <w:pStyle w:val="TAL"/>
            </w:pPr>
            <w:r w:rsidRPr="00276E9B">
              <w:t>The SS transmits one IP packet to the UE embedded in a  ESM DATA TRANSPORT and  DLInformationTransfer-NB</w:t>
            </w:r>
          </w:p>
        </w:tc>
        <w:tc>
          <w:tcPr>
            <w:tcW w:w="709" w:type="dxa"/>
          </w:tcPr>
          <w:p w14:paraId="6A8351C2" w14:textId="77777777" w:rsidR="00CE6061" w:rsidRPr="00276E9B" w:rsidRDefault="00CE6061" w:rsidP="00757499">
            <w:pPr>
              <w:pStyle w:val="TAC"/>
            </w:pPr>
            <w:r w:rsidRPr="00276E9B">
              <w:t>&lt;--</w:t>
            </w:r>
          </w:p>
        </w:tc>
        <w:tc>
          <w:tcPr>
            <w:tcW w:w="2977" w:type="dxa"/>
          </w:tcPr>
          <w:p w14:paraId="4AE482AD" w14:textId="77777777" w:rsidR="00CE6061" w:rsidRPr="00276E9B" w:rsidRDefault="00CE6061" w:rsidP="00757499">
            <w:pPr>
              <w:pStyle w:val="TAL"/>
              <w:rPr>
                <w:i/>
                <w:iCs/>
              </w:rPr>
            </w:pPr>
            <w:r w:rsidRPr="00276E9B">
              <w:rPr>
                <w:lang w:eastAsia="zh-CN"/>
              </w:rPr>
              <w:t xml:space="preserve">NAS: </w:t>
            </w:r>
            <w:r w:rsidRPr="00276E9B">
              <w:t>ESM DATA TRANSPORT</w:t>
            </w:r>
          </w:p>
        </w:tc>
        <w:tc>
          <w:tcPr>
            <w:tcW w:w="567" w:type="dxa"/>
          </w:tcPr>
          <w:p w14:paraId="3B7602B6" w14:textId="77777777" w:rsidR="00CE6061" w:rsidRPr="00276E9B" w:rsidRDefault="00CE6061" w:rsidP="00757499">
            <w:pPr>
              <w:pStyle w:val="TAC"/>
            </w:pPr>
            <w:r w:rsidRPr="00276E9B">
              <w:rPr>
                <w:rFonts w:eastAsia="MS Gothic"/>
              </w:rPr>
              <w:t>-</w:t>
            </w:r>
          </w:p>
        </w:tc>
        <w:tc>
          <w:tcPr>
            <w:tcW w:w="850" w:type="dxa"/>
          </w:tcPr>
          <w:p w14:paraId="3952CE1E" w14:textId="77777777" w:rsidR="00CE6061" w:rsidRPr="00276E9B" w:rsidRDefault="00CE6061" w:rsidP="00757499">
            <w:pPr>
              <w:pStyle w:val="TAC"/>
            </w:pPr>
            <w:r w:rsidRPr="00276E9B">
              <w:rPr>
                <w:rFonts w:eastAsia="MS Gothic"/>
              </w:rPr>
              <w:t>-</w:t>
            </w:r>
          </w:p>
        </w:tc>
      </w:tr>
      <w:tr w:rsidR="00CE6061" w:rsidRPr="00276E9B" w14:paraId="4AE69B52" w14:textId="77777777" w:rsidTr="00757499">
        <w:trPr>
          <w:jc w:val="center"/>
        </w:trPr>
        <w:tc>
          <w:tcPr>
            <w:tcW w:w="534" w:type="dxa"/>
          </w:tcPr>
          <w:p w14:paraId="5A213483" w14:textId="77777777" w:rsidR="00CE6061" w:rsidRPr="00276E9B" w:rsidRDefault="00CE6061" w:rsidP="00757499">
            <w:pPr>
              <w:pStyle w:val="TAC"/>
            </w:pPr>
            <w:r w:rsidRPr="00276E9B">
              <w:t>61</w:t>
            </w:r>
          </w:p>
        </w:tc>
        <w:tc>
          <w:tcPr>
            <w:tcW w:w="3969" w:type="dxa"/>
          </w:tcPr>
          <w:p w14:paraId="46E86559" w14:textId="77777777" w:rsidR="00CE6061" w:rsidRPr="00276E9B" w:rsidRDefault="00CE6061" w:rsidP="00757499">
            <w:pPr>
              <w:pStyle w:val="TAL"/>
            </w:pPr>
            <w:r w:rsidRPr="00276E9B">
              <w:t>Wait for 1 s after the IP packet has been transmitted. (Note 1)</w:t>
            </w:r>
          </w:p>
        </w:tc>
        <w:tc>
          <w:tcPr>
            <w:tcW w:w="709" w:type="dxa"/>
          </w:tcPr>
          <w:p w14:paraId="5C84E66A" w14:textId="77777777" w:rsidR="00CE6061" w:rsidRPr="00276E9B" w:rsidRDefault="00CE6061" w:rsidP="00757499">
            <w:pPr>
              <w:pStyle w:val="TAC"/>
            </w:pPr>
            <w:r w:rsidRPr="00276E9B">
              <w:rPr>
                <w:iCs/>
              </w:rPr>
              <w:t>-</w:t>
            </w:r>
          </w:p>
        </w:tc>
        <w:tc>
          <w:tcPr>
            <w:tcW w:w="2977" w:type="dxa"/>
          </w:tcPr>
          <w:p w14:paraId="71885D9A" w14:textId="77777777" w:rsidR="00CE6061" w:rsidRPr="00276E9B" w:rsidRDefault="00CE6061" w:rsidP="00757499">
            <w:pPr>
              <w:pStyle w:val="TAL"/>
              <w:rPr>
                <w:i/>
                <w:iCs/>
              </w:rPr>
            </w:pPr>
            <w:r w:rsidRPr="00276E9B">
              <w:rPr>
                <w:iCs/>
              </w:rPr>
              <w:t>-</w:t>
            </w:r>
          </w:p>
        </w:tc>
        <w:tc>
          <w:tcPr>
            <w:tcW w:w="567" w:type="dxa"/>
          </w:tcPr>
          <w:p w14:paraId="177BC8C5" w14:textId="77777777" w:rsidR="00CE6061" w:rsidRPr="00276E9B" w:rsidRDefault="00CE6061" w:rsidP="00757499">
            <w:pPr>
              <w:pStyle w:val="TAC"/>
            </w:pPr>
            <w:r w:rsidRPr="00276E9B">
              <w:rPr>
                <w:iCs/>
              </w:rPr>
              <w:t>-</w:t>
            </w:r>
          </w:p>
        </w:tc>
        <w:tc>
          <w:tcPr>
            <w:tcW w:w="850" w:type="dxa"/>
          </w:tcPr>
          <w:p w14:paraId="02D1EFBB" w14:textId="77777777" w:rsidR="00CE6061" w:rsidRPr="00276E9B" w:rsidRDefault="00CE6061" w:rsidP="00757499">
            <w:pPr>
              <w:pStyle w:val="TAC"/>
            </w:pPr>
            <w:r w:rsidRPr="00276E9B">
              <w:rPr>
                <w:iCs/>
              </w:rPr>
              <w:t>-</w:t>
            </w:r>
          </w:p>
        </w:tc>
      </w:tr>
      <w:tr w:rsidR="00CE6061" w:rsidRPr="00276E9B" w14:paraId="557FC0FE" w14:textId="77777777" w:rsidTr="00757499">
        <w:trPr>
          <w:jc w:val="center"/>
        </w:trPr>
        <w:tc>
          <w:tcPr>
            <w:tcW w:w="534" w:type="dxa"/>
          </w:tcPr>
          <w:p w14:paraId="0BE17016" w14:textId="77777777" w:rsidR="00CE6061" w:rsidRPr="00276E9B" w:rsidRDefault="00CE6061" w:rsidP="00757499">
            <w:pPr>
              <w:pStyle w:val="TAC"/>
            </w:pPr>
            <w:r w:rsidRPr="00276E9B">
              <w:t>62</w:t>
            </w:r>
          </w:p>
        </w:tc>
        <w:tc>
          <w:tcPr>
            <w:tcW w:w="3969" w:type="dxa"/>
          </w:tcPr>
          <w:p w14:paraId="6295B78F" w14:textId="77777777" w:rsidR="00CE6061" w:rsidRPr="00276E9B" w:rsidRDefault="00CE6061" w:rsidP="00757499">
            <w:pPr>
              <w:pStyle w:val="TAL"/>
            </w:pPr>
            <w:r w:rsidRPr="00276E9B">
              <w:t xml:space="preserve">The SS transmits an </w:t>
            </w:r>
            <w:r w:rsidRPr="00276E9B">
              <w:rPr>
                <w:i/>
                <w:iCs/>
              </w:rPr>
              <w:t>RRCConnectionRelease-NB</w:t>
            </w:r>
            <w:r w:rsidRPr="00276E9B">
              <w:t xml:space="preserve"> message</w:t>
            </w:r>
          </w:p>
        </w:tc>
        <w:tc>
          <w:tcPr>
            <w:tcW w:w="709" w:type="dxa"/>
          </w:tcPr>
          <w:p w14:paraId="24AFD24D" w14:textId="77777777" w:rsidR="00CE6061" w:rsidRPr="00276E9B" w:rsidRDefault="00CE6061" w:rsidP="00757499">
            <w:pPr>
              <w:pStyle w:val="TAC"/>
            </w:pPr>
            <w:r w:rsidRPr="00276E9B">
              <w:t>&lt;--</w:t>
            </w:r>
          </w:p>
        </w:tc>
        <w:tc>
          <w:tcPr>
            <w:tcW w:w="2977" w:type="dxa"/>
          </w:tcPr>
          <w:p w14:paraId="0823964A" w14:textId="77777777" w:rsidR="00CE6061" w:rsidRPr="00276E9B" w:rsidRDefault="00CE6061" w:rsidP="00757499">
            <w:pPr>
              <w:pStyle w:val="TAL"/>
              <w:rPr>
                <w:i/>
                <w:iCs/>
              </w:rPr>
            </w:pPr>
            <w:r w:rsidRPr="00276E9B">
              <w:rPr>
                <w:i/>
                <w:iCs/>
              </w:rPr>
              <w:t>RRCConnectionRelease-NB</w:t>
            </w:r>
          </w:p>
        </w:tc>
        <w:tc>
          <w:tcPr>
            <w:tcW w:w="567" w:type="dxa"/>
          </w:tcPr>
          <w:p w14:paraId="58493ED7" w14:textId="77777777" w:rsidR="00CE6061" w:rsidRPr="00276E9B" w:rsidRDefault="00CE6061" w:rsidP="00757499">
            <w:pPr>
              <w:pStyle w:val="TAC"/>
            </w:pPr>
            <w:r w:rsidRPr="00276E9B">
              <w:t>-</w:t>
            </w:r>
          </w:p>
        </w:tc>
        <w:tc>
          <w:tcPr>
            <w:tcW w:w="850" w:type="dxa"/>
          </w:tcPr>
          <w:p w14:paraId="0CFCB386" w14:textId="77777777" w:rsidR="00CE6061" w:rsidRPr="00276E9B" w:rsidRDefault="00CE6061" w:rsidP="00757499">
            <w:pPr>
              <w:pStyle w:val="TAC"/>
            </w:pPr>
            <w:r w:rsidRPr="00276E9B">
              <w:t>-</w:t>
            </w:r>
          </w:p>
        </w:tc>
      </w:tr>
      <w:tr w:rsidR="00CE6061" w:rsidRPr="00276E9B" w14:paraId="5FC6D938" w14:textId="77777777" w:rsidTr="00757499">
        <w:trPr>
          <w:jc w:val="center"/>
        </w:trPr>
        <w:tc>
          <w:tcPr>
            <w:tcW w:w="534" w:type="dxa"/>
          </w:tcPr>
          <w:p w14:paraId="211BBBA6" w14:textId="77777777" w:rsidR="00CE6061" w:rsidRPr="00276E9B" w:rsidRDefault="00CE6061" w:rsidP="00757499">
            <w:pPr>
              <w:pStyle w:val="TAC"/>
            </w:pPr>
            <w:r w:rsidRPr="00276E9B">
              <w:t>63</w:t>
            </w:r>
          </w:p>
        </w:tc>
        <w:tc>
          <w:tcPr>
            <w:tcW w:w="3969" w:type="dxa"/>
          </w:tcPr>
          <w:p w14:paraId="3FFA8DF2" w14:textId="77777777" w:rsidR="00CE6061" w:rsidRPr="00276E9B" w:rsidRDefault="00CE6061" w:rsidP="00757499">
            <w:pPr>
              <w:pStyle w:val="TAL"/>
            </w:pPr>
            <w:r w:rsidRPr="00276E9B">
              <w:t xml:space="preserve">Check: Does the UE transmit an </w:t>
            </w:r>
            <w:r w:rsidRPr="00276E9B">
              <w:rPr>
                <w:i/>
                <w:iCs/>
              </w:rPr>
              <w:t>RRCConnectionRequest-NB</w:t>
            </w:r>
            <w:r w:rsidRPr="00276E9B">
              <w:t xml:space="preserve"> message on Ncell 1 with establishmentCause-r13 set to mo-Data?</w:t>
            </w:r>
          </w:p>
        </w:tc>
        <w:tc>
          <w:tcPr>
            <w:tcW w:w="709" w:type="dxa"/>
          </w:tcPr>
          <w:p w14:paraId="0A245110" w14:textId="77777777" w:rsidR="00CE6061" w:rsidRPr="00276E9B" w:rsidRDefault="00CE6061" w:rsidP="00757499">
            <w:pPr>
              <w:pStyle w:val="TAC"/>
            </w:pPr>
            <w:r w:rsidRPr="00276E9B">
              <w:t>--&gt;</w:t>
            </w:r>
          </w:p>
        </w:tc>
        <w:tc>
          <w:tcPr>
            <w:tcW w:w="2977" w:type="dxa"/>
          </w:tcPr>
          <w:p w14:paraId="2E46859E" w14:textId="77777777" w:rsidR="00CE6061" w:rsidRPr="00276E9B" w:rsidRDefault="00CE6061" w:rsidP="00757499">
            <w:pPr>
              <w:pStyle w:val="TAL"/>
              <w:rPr>
                <w:i/>
                <w:iCs/>
              </w:rPr>
            </w:pPr>
            <w:r w:rsidRPr="00276E9B">
              <w:rPr>
                <w:i/>
                <w:iCs/>
              </w:rPr>
              <w:t>RRCConnectionRequest-NB</w:t>
            </w:r>
          </w:p>
        </w:tc>
        <w:tc>
          <w:tcPr>
            <w:tcW w:w="567" w:type="dxa"/>
          </w:tcPr>
          <w:p w14:paraId="6280B7B8" w14:textId="77777777" w:rsidR="00CE6061" w:rsidRPr="00276E9B" w:rsidRDefault="00CE6061" w:rsidP="00757499">
            <w:pPr>
              <w:pStyle w:val="TAC"/>
            </w:pPr>
            <w:r w:rsidRPr="00276E9B">
              <w:t>9</w:t>
            </w:r>
          </w:p>
        </w:tc>
        <w:tc>
          <w:tcPr>
            <w:tcW w:w="850" w:type="dxa"/>
          </w:tcPr>
          <w:p w14:paraId="7F14E5F5" w14:textId="77777777" w:rsidR="00CE6061" w:rsidRPr="00276E9B" w:rsidRDefault="00CE6061" w:rsidP="00757499">
            <w:pPr>
              <w:pStyle w:val="TAC"/>
            </w:pPr>
            <w:r w:rsidRPr="00276E9B">
              <w:t>P</w:t>
            </w:r>
          </w:p>
        </w:tc>
      </w:tr>
      <w:tr w:rsidR="00CE6061" w:rsidRPr="00276E9B" w14:paraId="0FC95546" w14:textId="77777777" w:rsidTr="00757499">
        <w:trPr>
          <w:jc w:val="center"/>
        </w:trPr>
        <w:tc>
          <w:tcPr>
            <w:tcW w:w="534" w:type="dxa"/>
          </w:tcPr>
          <w:p w14:paraId="6A8824DD" w14:textId="77777777" w:rsidR="00CE6061" w:rsidRPr="00276E9B" w:rsidRDefault="00CE6061" w:rsidP="00757499">
            <w:pPr>
              <w:pStyle w:val="TAC"/>
            </w:pPr>
            <w:r w:rsidRPr="00276E9B">
              <w:t>64-66</w:t>
            </w:r>
          </w:p>
        </w:tc>
        <w:tc>
          <w:tcPr>
            <w:tcW w:w="3969" w:type="dxa"/>
          </w:tcPr>
          <w:p w14:paraId="03FB253B" w14:textId="77777777" w:rsidR="00CE6061" w:rsidRPr="00276E9B" w:rsidRDefault="00CE6061" w:rsidP="00757499">
            <w:pPr>
              <w:pStyle w:val="TAL"/>
            </w:pPr>
            <w:r w:rsidRPr="00276E9B">
              <w:t>Steps 2 to 4 of the 'Generic Test Procedure NB-IoT Control Plan CIoT MO user data transfer non-SMS transport' as described in TS 36.508 [18], clause 8.1.5A.3.3  are performed</w:t>
            </w:r>
          </w:p>
          <w:p w14:paraId="54CFEDF9" w14:textId="77777777" w:rsidR="00CE6061" w:rsidRPr="00276E9B" w:rsidRDefault="00CE6061" w:rsidP="00757499">
            <w:pPr>
              <w:pStyle w:val="TAL"/>
            </w:pPr>
          </w:p>
          <w:p w14:paraId="47E9435F" w14:textId="77777777" w:rsidR="00CE6061" w:rsidRPr="00276E9B" w:rsidRDefault="00CE6061" w:rsidP="00757499">
            <w:pPr>
              <w:pStyle w:val="TAL"/>
            </w:pPr>
            <w:r w:rsidRPr="00276E9B">
              <w:t>NOTE: The UE will transmit one ESM DATA TRANSPORT message containing loopback data received in step 60.</w:t>
            </w:r>
          </w:p>
        </w:tc>
        <w:tc>
          <w:tcPr>
            <w:tcW w:w="709" w:type="dxa"/>
          </w:tcPr>
          <w:p w14:paraId="5ACA6C27" w14:textId="77777777" w:rsidR="00CE6061" w:rsidRPr="00276E9B" w:rsidRDefault="00CE6061" w:rsidP="00757499">
            <w:pPr>
              <w:pStyle w:val="TAC"/>
            </w:pPr>
            <w:r w:rsidRPr="00276E9B">
              <w:t>-</w:t>
            </w:r>
          </w:p>
        </w:tc>
        <w:tc>
          <w:tcPr>
            <w:tcW w:w="2977" w:type="dxa"/>
          </w:tcPr>
          <w:p w14:paraId="22A3E970" w14:textId="77777777" w:rsidR="00CE6061" w:rsidRPr="00276E9B" w:rsidRDefault="00CE6061" w:rsidP="00757499">
            <w:pPr>
              <w:pStyle w:val="TAL"/>
              <w:rPr>
                <w:i/>
                <w:iCs/>
              </w:rPr>
            </w:pPr>
            <w:r w:rsidRPr="00276E9B">
              <w:rPr>
                <w:iCs/>
              </w:rPr>
              <w:t>-</w:t>
            </w:r>
          </w:p>
        </w:tc>
        <w:tc>
          <w:tcPr>
            <w:tcW w:w="567" w:type="dxa"/>
          </w:tcPr>
          <w:p w14:paraId="053F3C4B" w14:textId="77777777" w:rsidR="00CE6061" w:rsidRPr="00276E9B" w:rsidRDefault="00CE6061" w:rsidP="00757499">
            <w:pPr>
              <w:pStyle w:val="TAC"/>
            </w:pPr>
            <w:r w:rsidRPr="00276E9B">
              <w:t>-</w:t>
            </w:r>
          </w:p>
        </w:tc>
        <w:tc>
          <w:tcPr>
            <w:tcW w:w="850" w:type="dxa"/>
          </w:tcPr>
          <w:p w14:paraId="65F8AB1D" w14:textId="77777777" w:rsidR="00CE6061" w:rsidRPr="00276E9B" w:rsidRDefault="00CE6061" w:rsidP="00757499">
            <w:pPr>
              <w:pStyle w:val="TAC"/>
            </w:pPr>
            <w:r w:rsidRPr="00276E9B">
              <w:t>-</w:t>
            </w:r>
          </w:p>
        </w:tc>
      </w:tr>
      <w:tr w:rsidR="00CE6061" w:rsidRPr="00276E9B" w14:paraId="14BF9A49" w14:textId="77777777" w:rsidTr="00757499">
        <w:trPr>
          <w:jc w:val="center"/>
        </w:trPr>
        <w:tc>
          <w:tcPr>
            <w:tcW w:w="534" w:type="dxa"/>
          </w:tcPr>
          <w:p w14:paraId="39D91AD3" w14:textId="77777777" w:rsidR="00CE6061" w:rsidRPr="00276E9B" w:rsidRDefault="00CE6061" w:rsidP="00757499">
            <w:pPr>
              <w:pStyle w:val="TAC"/>
            </w:pPr>
            <w:r w:rsidRPr="00276E9B">
              <w:t>67</w:t>
            </w:r>
          </w:p>
        </w:tc>
        <w:tc>
          <w:tcPr>
            <w:tcW w:w="3969" w:type="dxa"/>
          </w:tcPr>
          <w:p w14:paraId="58E6D390" w14:textId="77777777" w:rsidR="00CE6061" w:rsidRPr="00276E9B" w:rsidRDefault="00CE6061" w:rsidP="00757499">
            <w:pPr>
              <w:pStyle w:val="TAL"/>
            </w:pPr>
            <w:r w:rsidRPr="00276E9B">
              <w:t xml:space="preserve">The SS transmits an </w:t>
            </w:r>
            <w:r w:rsidRPr="00276E9B">
              <w:rPr>
                <w:i/>
                <w:iCs/>
              </w:rPr>
              <w:t>RRCConnectionRelease-NB</w:t>
            </w:r>
            <w:r w:rsidRPr="00276E9B">
              <w:t xml:space="preserve"> message</w:t>
            </w:r>
          </w:p>
        </w:tc>
        <w:tc>
          <w:tcPr>
            <w:tcW w:w="709" w:type="dxa"/>
          </w:tcPr>
          <w:p w14:paraId="2A4F1D05" w14:textId="77777777" w:rsidR="00CE6061" w:rsidRPr="00276E9B" w:rsidRDefault="00CE6061" w:rsidP="00757499">
            <w:pPr>
              <w:pStyle w:val="TAC"/>
            </w:pPr>
            <w:r w:rsidRPr="00276E9B">
              <w:t>&lt;--</w:t>
            </w:r>
          </w:p>
        </w:tc>
        <w:tc>
          <w:tcPr>
            <w:tcW w:w="2977" w:type="dxa"/>
          </w:tcPr>
          <w:p w14:paraId="38191D43" w14:textId="77777777" w:rsidR="00CE6061" w:rsidRPr="00276E9B" w:rsidRDefault="00CE6061" w:rsidP="00757499">
            <w:pPr>
              <w:pStyle w:val="TAL"/>
              <w:rPr>
                <w:i/>
                <w:iCs/>
              </w:rPr>
            </w:pPr>
            <w:r w:rsidRPr="00276E9B">
              <w:rPr>
                <w:i/>
                <w:iCs/>
              </w:rPr>
              <w:t>RRCConnectionRelease-NB</w:t>
            </w:r>
          </w:p>
        </w:tc>
        <w:tc>
          <w:tcPr>
            <w:tcW w:w="567" w:type="dxa"/>
          </w:tcPr>
          <w:p w14:paraId="36846204" w14:textId="77777777" w:rsidR="00CE6061" w:rsidRPr="00276E9B" w:rsidRDefault="00CE6061" w:rsidP="00757499">
            <w:pPr>
              <w:pStyle w:val="TAC"/>
            </w:pPr>
            <w:r w:rsidRPr="00276E9B">
              <w:t>-</w:t>
            </w:r>
          </w:p>
        </w:tc>
        <w:tc>
          <w:tcPr>
            <w:tcW w:w="850" w:type="dxa"/>
          </w:tcPr>
          <w:p w14:paraId="0FB102A8" w14:textId="77777777" w:rsidR="00CE6061" w:rsidRPr="00276E9B" w:rsidRDefault="00CE6061" w:rsidP="00757499">
            <w:pPr>
              <w:pStyle w:val="TAC"/>
            </w:pPr>
            <w:r w:rsidRPr="00276E9B">
              <w:t>-</w:t>
            </w:r>
          </w:p>
        </w:tc>
      </w:tr>
      <w:tr w:rsidR="00CE6061" w:rsidRPr="00276E9B" w14:paraId="6026F173" w14:textId="77777777" w:rsidTr="001200CB">
        <w:trPr>
          <w:jc w:val="center"/>
        </w:trPr>
        <w:tc>
          <w:tcPr>
            <w:tcW w:w="9606" w:type="dxa"/>
            <w:gridSpan w:val="6"/>
          </w:tcPr>
          <w:p w14:paraId="158E9F4A" w14:textId="77777777" w:rsidR="00CE6061" w:rsidRPr="00276E9B" w:rsidRDefault="00CE6061" w:rsidP="00CE6061">
            <w:pPr>
              <w:pStyle w:val="TAN"/>
            </w:pPr>
            <w:r w:rsidRPr="00276E9B">
              <w:t>NOTE 1:</w:t>
            </w:r>
            <w:r w:rsidRPr="00276E9B">
              <w:tab/>
              <w:t xml:space="preserve">The 1 second delay is used to secure that the UE have received and forwarded the IP Packet transmitted by the SS to the UE test loop function before the </w:t>
            </w:r>
            <w:r w:rsidRPr="00276E9B">
              <w:rPr>
                <w:i/>
              </w:rPr>
              <w:t xml:space="preserve">RRCConnectionRelease-NB </w:t>
            </w:r>
            <w:r w:rsidRPr="00276E9B">
              <w:t>message is sent by the SS.</w:t>
            </w:r>
          </w:p>
          <w:p w14:paraId="1B819946" w14:textId="77777777" w:rsidR="00CE6061" w:rsidRPr="00276E9B" w:rsidRDefault="00CE6061" w:rsidP="00CE6061">
            <w:pPr>
              <w:pStyle w:val="TAN"/>
            </w:pPr>
            <w:r w:rsidRPr="00276E9B">
              <w:t>NOTE 2:</w:t>
            </w:r>
            <w:r w:rsidRPr="00276E9B">
              <w:tab/>
              <w:t>A UE may send the pending data sent at step 6.</w:t>
            </w:r>
          </w:p>
          <w:p w14:paraId="55E1DF88" w14:textId="77777777" w:rsidR="00CE6061" w:rsidRPr="00276E9B" w:rsidRDefault="00CE6061" w:rsidP="00CE6061">
            <w:pPr>
              <w:pStyle w:val="TAN"/>
            </w:pPr>
            <w:r w:rsidRPr="00276E9B">
              <w:t>NOTE 3:</w:t>
            </w:r>
            <w:r w:rsidRPr="00276E9B">
              <w:tab/>
              <w:t>A UE may send the pending data sent at step 29.</w:t>
            </w:r>
          </w:p>
          <w:p w14:paraId="55493AB9" w14:textId="77777777" w:rsidR="00EC0B3F" w:rsidRPr="00276E9B" w:rsidRDefault="00CE6061" w:rsidP="00EC0B3F">
            <w:pPr>
              <w:pStyle w:val="TAN"/>
            </w:pPr>
            <w:r w:rsidRPr="00276E9B">
              <w:t>NOTE 4:</w:t>
            </w:r>
            <w:r w:rsidRPr="00276E9B">
              <w:tab/>
              <w:t>A UE may send the pending data sent at step 52.</w:t>
            </w:r>
          </w:p>
          <w:p w14:paraId="755EAEA2" w14:textId="77777777" w:rsidR="00E458E8" w:rsidRPr="00276E9B" w:rsidRDefault="00EC0B3F" w:rsidP="00E458E8">
            <w:pPr>
              <w:pStyle w:val="TAN"/>
            </w:pPr>
            <w:r w:rsidRPr="00276E9B">
              <w:t>NOTE 5</w:t>
            </w:r>
            <w:r w:rsidR="00E458E8" w:rsidRPr="00276E9B">
              <w:t>:</w:t>
            </w:r>
            <w:r w:rsidRPr="00276E9B">
              <w:tab/>
              <w:t xml:space="preserve">The </w:t>
            </w:r>
            <w:r w:rsidR="00E458E8" w:rsidRPr="00276E9B">
              <w:t>1</w:t>
            </w:r>
            <w:r w:rsidR="00A142E1" w:rsidRPr="00276E9B">
              <w:t>.</w:t>
            </w:r>
            <w:r w:rsidR="00E458E8" w:rsidRPr="00276E9B">
              <w:t>28</w:t>
            </w:r>
            <w:r w:rsidRPr="00276E9B">
              <w:t>. second</w:t>
            </w:r>
            <w:r w:rsidR="00E458E8" w:rsidRPr="00276E9B">
              <w:t>s</w:t>
            </w:r>
            <w:r w:rsidRPr="00276E9B">
              <w:t xml:space="preserve"> (</w:t>
            </w:r>
            <w:r w:rsidR="00E458E8" w:rsidRPr="00276E9B">
              <w:t xml:space="preserve">2* </w:t>
            </w:r>
            <w:r w:rsidRPr="00276E9B">
              <w:t>SIB1</w:t>
            </w:r>
            <w:r w:rsidR="00E458E8" w:rsidRPr="00276E9B">
              <w:t>4</w:t>
            </w:r>
            <w:r w:rsidRPr="00276E9B">
              <w:t xml:space="preserve"> schedule periodicity) delay is used to ensure that updated SIB</w:t>
            </w:r>
            <w:r w:rsidR="00E458E8" w:rsidRPr="00276E9B">
              <w:t xml:space="preserve"> 14</w:t>
            </w:r>
            <w:r w:rsidRPr="00276E9B">
              <w:t xml:space="preserve">  </w:t>
            </w:r>
            <w:r w:rsidR="00E458E8" w:rsidRPr="00276E9B">
              <w:t>is</w:t>
            </w:r>
            <w:r w:rsidRPr="00276E9B">
              <w:t xml:space="preserve"> transmitted.</w:t>
            </w:r>
          </w:p>
          <w:p w14:paraId="4C5E7E7A" w14:textId="77777777" w:rsidR="00CE6061" w:rsidRPr="00276E9B" w:rsidRDefault="00E458E8" w:rsidP="00E458E8">
            <w:pPr>
              <w:pStyle w:val="TAN"/>
            </w:pPr>
            <w:r w:rsidRPr="00276E9B">
              <w:t xml:space="preserve">NOTE 6: </w:t>
            </w:r>
            <w:r w:rsidRPr="00276E9B">
              <w:tab/>
              <w:t>The wait time of 2.1* modification period is to allow for the network to pag</w:t>
            </w:r>
            <w:r w:rsidR="00A142E1" w:rsidRPr="00276E9B">
              <w:t>e</w:t>
            </w:r>
            <w:r w:rsidRPr="00276E9B">
              <w:t xml:space="preserve"> the system information change during the next modification period, and update the system information at the subsequent modification period. UE should acquire the updated system information within 90ms of the start of modification period</w:t>
            </w:r>
          </w:p>
        </w:tc>
      </w:tr>
    </w:tbl>
    <w:p w14:paraId="5109AE87" w14:textId="77777777" w:rsidR="000C114C" w:rsidRPr="00276E9B" w:rsidRDefault="000C114C" w:rsidP="000C114C"/>
    <w:p w14:paraId="7B796481" w14:textId="77777777" w:rsidR="000C114C" w:rsidRPr="00276E9B" w:rsidRDefault="000C114C" w:rsidP="004D74FD">
      <w:pPr>
        <w:pStyle w:val="H6"/>
      </w:pPr>
      <w:r w:rsidRPr="00276E9B">
        <w:rPr>
          <w:snapToGrid w:val="0"/>
        </w:rPr>
        <w:lastRenderedPageBreak/>
        <w:t>22.4.5.3.3</w:t>
      </w:r>
      <w:r w:rsidRPr="00276E9B">
        <w:rPr>
          <w:snapToGrid w:val="0"/>
        </w:rPr>
        <w:tab/>
        <w:t>Specific message contents</w:t>
      </w:r>
    </w:p>
    <w:p w14:paraId="7B11A58A" w14:textId="77777777" w:rsidR="000C114C" w:rsidRPr="00276E9B" w:rsidRDefault="000C114C" w:rsidP="00A458FC">
      <w:pPr>
        <w:pStyle w:val="TH"/>
      </w:pPr>
      <w:bookmarkStart w:id="251" w:name="OLE_LINK30"/>
      <w:bookmarkStart w:id="252" w:name="OLE_LINK31"/>
      <w:r w:rsidRPr="00276E9B">
        <w:t xml:space="preserve">Table </w:t>
      </w:r>
      <w:r w:rsidRPr="00276E9B">
        <w:rPr>
          <w:lang w:eastAsia="zh-CN"/>
        </w:rPr>
        <w:t>22.4.5.3.3-1</w:t>
      </w:r>
      <w:r w:rsidRPr="00276E9B">
        <w:t>: CLOSE UE TEST LOOP (</w:t>
      </w:r>
      <w:r w:rsidRPr="00276E9B">
        <w:rPr>
          <w:lang w:eastAsia="zh-CN"/>
        </w:rPr>
        <w:t>Preamble</w:t>
      </w:r>
      <w:r w:rsidR="00573CB9" w:rsidRPr="00276E9B">
        <w:rPr>
          <w:lang w:eastAsia="zh-CN"/>
        </w:rPr>
        <w:t xml:space="preserve"> and steps 18A/28A/41A/51A/59A</w:t>
      </w:r>
      <w:r w:rsidRPr="00276E9B">
        <w:t>, Table 22.4.5.3.2-2)</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0C114C" w:rsidRPr="00276E9B" w14:paraId="3A456770" w14:textId="77777777" w:rsidTr="001200CB">
        <w:tc>
          <w:tcPr>
            <w:tcW w:w="9603" w:type="dxa"/>
            <w:gridSpan w:val="4"/>
            <w:shd w:val="clear" w:color="auto" w:fill="auto"/>
          </w:tcPr>
          <w:p w14:paraId="6F08A8EC" w14:textId="77777777" w:rsidR="000C114C" w:rsidRPr="00276E9B" w:rsidRDefault="000C114C" w:rsidP="001200CB">
            <w:pPr>
              <w:keepNext/>
              <w:keepLines/>
              <w:spacing w:after="0"/>
              <w:rPr>
                <w:rFonts w:ascii="Arial" w:hAnsi="Arial"/>
                <w:sz w:val="18"/>
              </w:rPr>
            </w:pPr>
            <w:r w:rsidRPr="00276E9B">
              <w:rPr>
                <w:rFonts w:ascii="Arial" w:hAnsi="Arial"/>
                <w:sz w:val="18"/>
              </w:rPr>
              <w:t>Derivation path:</w:t>
            </w:r>
            <w:r w:rsidRPr="00276E9B">
              <w:t xml:space="preserve"> </w:t>
            </w:r>
            <w:r w:rsidRPr="00276E9B">
              <w:rPr>
                <w:rFonts w:ascii="Arial" w:hAnsi="Arial"/>
                <w:sz w:val="18"/>
              </w:rPr>
              <w:t>36.508 Table 8.1.5.2B</w:t>
            </w:r>
          </w:p>
        </w:tc>
      </w:tr>
      <w:tr w:rsidR="000C114C" w:rsidRPr="00276E9B" w14:paraId="2E35A5B1" w14:textId="77777777" w:rsidTr="001200CB">
        <w:tc>
          <w:tcPr>
            <w:tcW w:w="4518" w:type="dxa"/>
            <w:tcBorders>
              <w:bottom w:val="single" w:sz="4" w:space="0" w:color="auto"/>
            </w:tcBorders>
            <w:shd w:val="clear" w:color="auto" w:fill="auto"/>
          </w:tcPr>
          <w:p w14:paraId="139DF75A" w14:textId="77777777" w:rsidR="000C114C" w:rsidRPr="00276E9B" w:rsidRDefault="000C114C" w:rsidP="001200CB">
            <w:pPr>
              <w:keepNext/>
              <w:keepLines/>
              <w:spacing w:after="0"/>
              <w:jc w:val="center"/>
              <w:rPr>
                <w:rFonts w:ascii="Arial" w:hAnsi="Arial"/>
                <w:b/>
                <w:sz w:val="18"/>
              </w:rPr>
            </w:pPr>
            <w:r w:rsidRPr="00276E9B">
              <w:rPr>
                <w:rFonts w:ascii="Arial" w:hAnsi="Arial"/>
                <w:b/>
                <w:sz w:val="18"/>
              </w:rPr>
              <w:t>Information Element</w:t>
            </w:r>
          </w:p>
        </w:tc>
        <w:tc>
          <w:tcPr>
            <w:tcW w:w="2260" w:type="dxa"/>
            <w:shd w:val="clear" w:color="auto" w:fill="auto"/>
          </w:tcPr>
          <w:p w14:paraId="2E26EBFF" w14:textId="77777777" w:rsidR="000C114C" w:rsidRPr="00276E9B" w:rsidRDefault="000C114C" w:rsidP="001200CB">
            <w:pPr>
              <w:keepNext/>
              <w:keepLines/>
              <w:spacing w:after="0"/>
              <w:jc w:val="center"/>
              <w:rPr>
                <w:rFonts w:ascii="Arial" w:hAnsi="Arial"/>
                <w:b/>
                <w:sz w:val="18"/>
              </w:rPr>
            </w:pPr>
            <w:r w:rsidRPr="00276E9B">
              <w:rPr>
                <w:rFonts w:ascii="Arial" w:hAnsi="Arial"/>
                <w:b/>
                <w:sz w:val="18"/>
              </w:rPr>
              <w:t>Value/Remark</w:t>
            </w:r>
          </w:p>
        </w:tc>
        <w:tc>
          <w:tcPr>
            <w:tcW w:w="1695" w:type="dxa"/>
            <w:shd w:val="clear" w:color="auto" w:fill="auto"/>
          </w:tcPr>
          <w:p w14:paraId="2638673C" w14:textId="77777777" w:rsidR="000C114C" w:rsidRPr="00276E9B" w:rsidRDefault="000C114C" w:rsidP="001200CB">
            <w:pPr>
              <w:keepNext/>
              <w:keepLines/>
              <w:spacing w:after="0"/>
              <w:jc w:val="center"/>
              <w:rPr>
                <w:rFonts w:ascii="Arial" w:hAnsi="Arial"/>
                <w:b/>
                <w:sz w:val="18"/>
              </w:rPr>
            </w:pPr>
            <w:r w:rsidRPr="00276E9B">
              <w:rPr>
                <w:rFonts w:ascii="Arial" w:hAnsi="Arial"/>
                <w:b/>
                <w:sz w:val="18"/>
              </w:rPr>
              <w:t>Comment</w:t>
            </w:r>
          </w:p>
        </w:tc>
        <w:tc>
          <w:tcPr>
            <w:tcW w:w="1130" w:type="dxa"/>
            <w:shd w:val="clear" w:color="auto" w:fill="auto"/>
          </w:tcPr>
          <w:p w14:paraId="5CDD3B37" w14:textId="77777777" w:rsidR="000C114C" w:rsidRPr="00276E9B" w:rsidRDefault="000C114C" w:rsidP="001200CB">
            <w:pPr>
              <w:keepNext/>
              <w:keepLines/>
              <w:spacing w:after="0"/>
              <w:jc w:val="center"/>
              <w:rPr>
                <w:rFonts w:ascii="Arial" w:hAnsi="Arial"/>
                <w:b/>
                <w:sz w:val="18"/>
              </w:rPr>
            </w:pPr>
            <w:r w:rsidRPr="00276E9B">
              <w:rPr>
                <w:rFonts w:ascii="Arial" w:hAnsi="Arial"/>
                <w:b/>
                <w:sz w:val="18"/>
              </w:rPr>
              <w:t>Condition</w:t>
            </w:r>
          </w:p>
        </w:tc>
      </w:tr>
      <w:tr w:rsidR="000C114C" w:rsidRPr="00276E9B" w14:paraId="6D3BAADF" w14:textId="77777777" w:rsidTr="001200CB">
        <w:tc>
          <w:tcPr>
            <w:tcW w:w="4518" w:type="dxa"/>
            <w:tcBorders>
              <w:top w:val="nil"/>
            </w:tcBorders>
            <w:shd w:val="clear" w:color="auto" w:fill="auto"/>
          </w:tcPr>
          <w:p w14:paraId="5B2242AD" w14:textId="77777777" w:rsidR="000C114C" w:rsidRPr="00276E9B" w:rsidRDefault="000C114C" w:rsidP="001200CB">
            <w:pPr>
              <w:keepNext/>
              <w:keepLines/>
              <w:spacing w:after="0"/>
              <w:rPr>
                <w:rFonts w:ascii="Arial" w:hAnsi="Arial"/>
                <w:sz w:val="18"/>
              </w:rPr>
            </w:pPr>
            <w:r w:rsidRPr="00276E9B">
              <w:rPr>
                <w:rFonts w:ascii="Arial" w:hAnsi="Arial"/>
                <w:sz w:val="18"/>
              </w:rPr>
              <w:t>UE test loop mode</w:t>
            </w:r>
          </w:p>
        </w:tc>
        <w:tc>
          <w:tcPr>
            <w:tcW w:w="2260" w:type="dxa"/>
            <w:shd w:val="clear" w:color="auto" w:fill="auto"/>
          </w:tcPr>
          <w:p w14:paraId="4C64DCB6" w14:textId="77777777" w:rsidR="000C114C" w:rsidRPr="00276E9B" w:rsidRDefault="000C114C" w:rsidP="001200CB">
            <w:pPr>
              <w:keepNext/>
              <w:keepLines/>
              <w:spacing w:after="0"/>
              <w:rPr>
                <w:rFonts w:ascii="Arial" w:hAnsi="Arial"/>
                <w:sz w:val="18"/>
              </w:rPr>
            </w:pPr>
            <w:r w:rsidRPr="00276E9B">
              <w:rPr>
                <w:rFonts w:ascii="Arial" w:hAnsi="Arial"/>
                <w:sz w:val="18"/>
              </w:rPr>
              <w:t>'00000110'B</w:t>
            </w:r>
          </w:p>
        </w:tc>
        <w:tc>
          <w:tcPr>
            <w:tcW w:w="1695" w:type="dxa"/>
            <w:shd w:val="clear" w:color="auto" w:fill="auto"/>
          </w:tcPr>
          <w:p w14:paraId="5474013E" w14:textId="77777777" w:rsidR="000C114C" w:rsidRPr="00276E9B" w:rsidRDefault="000C114C" w:rsidP="001200CB">
            <w:pPr>
              <w:keepNext/>
              <w:keepLines/>
              <w:spacing w:after="0"/>
              <w:rPr>
                <w:rFonts w:ascii="Arial" w:hAnsi="Arial"/>
                <w:sz w:val="18"/>
              </w:rPr>
            </w:pPr>
            <w:r w:rsidRPr="00276E9B">
              <w:rPr>
                <w:rFonts w:ascii="Arial" w:hAnsi="Arial"/>
                <w:sz w:val="18"/>
              </w:rPr>
              <w:t>UE test loop mode G setup</w:t>
            </w:r>
          </w:p>
        </w:tc>
        <w:tc>
          <w:tcPr>
            <w:tcW w:w="1130" w:type="dxa"/>
            <w:shd w:val="clear" w:color="auto" w:fill="auto"/>
          </w:tcPr>
          <w:p w14:paraId="01607A2C" w14:textId="77777777" w:rsidR="000C114C" w:rsidRPr="00276E9B" w:rsidRDefault="000C114C" w:rsidP="001200CB">
            <w:pPr>
              <w:keepNext/>
              <w:keepLines/>
              <w:spacing w:after="0"/>
              <w:rPr>
                <w:rFonts w:ascii="Arial" w:hAnsi="Arial"/>
                <w:sz w:val="18"/>
              </w:rPr>
            </w:pPr>
            <w:r w:rsidRPr="00276E9B">
              <w:rPr>
                <w:rFonts w:ascii="Arial" w:hAnsi="Arial"/>
                <w:sz w:val="18"/>
              </w:rPr>
              <w:t>TL_MODE_G</w:t>
            </w:r>
          </w:p>
        </w:tc>
      </w:tr>
      <w:tr w:rsidR="000C114C" w:rsidRPr="00276E9B" w14:paraId="6018C66E" w14:textId="77777777" w:rsidTr="001200CB">
        <w:tc>
          <w:tcPr>
            <w:tcW w:w="4518" w:type="dxa"/>
            <w:tcBorders>
              <w:top w:val="nil"/>
              <w:bottom w:val="single" w:sz="4" w:space="0" w:color="auto"/>
            </w:tcBorders>
            <w:shd w:val="clear" w:color="auto" w:fill="auto"/>
          </w:tcPr>
          <w:p w14:paraId="25171265" w14:textId="77777777" w:rsidR="000C114C" w:rsidRPr="00276E9B" w:rsidRDefault="000C114C" w:rsidP="001200CB">
            <w:pPr>
              <w:keepNext/>
              <w:keepLines/>
              <w:spacing w:after="0"/>
              <w:rPr>
                <w:rFonts w:ascii="Arial" w:hAnsi="Arial"/>
                <w:sz w:val="18"/>
              </w:rPr>
            </w:pPr>
            <w:r w:rsidRPr="00276E9B">
              <w:rPr>
                <w:rFonts w:ascii="Arial" w:hAnsi="Arial"/>
                <w:sz w:val="18"/>
              </w:rPr>
              <w:t>Operation mode and repetitions</w:t>
            </w:r>
          </w:p>
        </w:tc>
        <w:tc>
          <w:tcPr>
            <w:tcW w:w="2260" w:type="dxa"/>
            <w:shd w:val="clear" w:color="auto" w:fill="auto"/>
          </w:tcPr>
          <w:p w14:paraId="01296292" w14:textId="77777777" w:rsidR="000C114C" w:rsidRPr="00276E9B" w:rsidRDefault="000C114C" w:rsidP="001200CB">
            <w:pPr>
              <w:keepNext/>
              <w:keepLines/>
              <w:spacing w:after="0"/>
              <w:rPr>
                <w:rFonts w:ascii="Arial" w:hAnsi="Arial"/>
                <w:sz w:val="18"/>
              </w:rPr>
            </w:pPr>
          </w:p>
        </w:tc>
        <w:tc>
          <w:tcPr>
            <w:tcW w:w="1695" w:type="dxa"/>
            <w:shd w:val="clear" w:color="auto" w:fill="auto"/>
          </w:tcPr>
          <w:p w14:paraId="2BB71F28" w14:textId="77777777" w:rsidR="000C114C" w:rsidRPr="00276E9B" w:rsidRDefault="000C114C" w:rsidP="001200CB">
            <w:pPr>
              <w:keepNext/>
              <w:keepLines/>
              <w:spacing w:after="0"/>
              <w:rPr>
                <w:rFonts w:ascii="Arial" w:hAnsi="Arial"/>
                <w:sz w:val="18"/>
              </w:rPr>
            </w:pPr>
          </w:p>
        </w:tc>
        <w:tc>
          <w:tcPr>
            <w:tcW w:w="1130" w:type="dxa"/>
            <w:shd w:val="clear" w:color="auto" w:fill="auto"/>
          </w:tcPr>
          <w:p w14:paraId="2B330A24" w14:textId="77777777" w:rsidR="000C114C" w:rsidRPr="00276E9B" w:rsidRDefault="000C114C" w:rsidP="001200CB">
            <w:pPr>
              <w:keepNext/>
              <w:keepLines/>
              <w:spacing w:after="0"/>
              <w:rPr>
                <w:rFonts w:ascii="Arial" w:hAnsi="Arial"/>
                <w:sz w:val="18"/>
              </w:rPr>
            </w:pPr>
          </w:p>
        </w:tc>
      </w:tr>
      <w:tr w:rsidR="000C114C" w:rsidRPr="00276E9B" w14:paraId="6CBB873C" w14:textId="77777777" w:rsidTr="001200CB">
        <w:tc>
          <w:tcPr>
            <w:tcW w:w="4518" w:type="dxa"/>
            <w:tcBorders>
              <w:top w:val="nil"/>
            </w:tcBorders>
            <w:shd w:val="clear" w:color="auto" w:fill="auto"/>
          </w:tcPr>
          <w:p w14:paraId="318146C3" w14:textId="77777777" w:rsidR="000C114C" w:rsidRPr="00276E9B" w:rsidRDefault="000C114C" w:rsidP="001200CB">
            <w:pPr>
              <w:keepNext/>
              <w:keepLines/>
              <w:spacing w:after="0"/>
              <w:rPr>
                <w:rFonts w:ascii="Arial" w:hAnsi="Arial"/>
                <w:sz w:val="18"/>
              </w:rPr>
            </w:pPr>
            <w:r w:rsidRPr="00276E9B">
              <w:rPr>
                <w:rFonts w:ascii="Arial" w:hAnsi="Arial"/>
                <w:sz w:val="18"/>
              </w:rPr>
              <w:t xml:space="preserve">  M0</w:t>
            </w:r>
          </w:p>
        </w:tc>
        <w:tc>
          <w:tcPr>
            <w:tcW w:w="2260" w:type="dxa"/>
            <w:shd w:val="clear" w:color="auto" w:fill="auto"/>
          </w:tcPr>
          <w:p w14:paraId="47846C13" w14:textId="77777777" w:rsidR="000C114C" w:rsidRPr="00276E9B" w:rsidRDefault="000C114C" w:rsidP="001200CB">
            <w:pPr>
              <w:keepNext/>
              <w:keepLines/>
              <w:spacing w:after="0"/>
              <w:rPr>
                <w:rFonts w:ascii="Arial" w:hAnsi="Arial" w:cs="Arial"/>
                <w:sz w:val="18"/>
                <w:szCs w:val="18"/>
              </w:rPr>
            </w:pPr>
            <w:r w:rsidRPr="00276E9B">
              <w:t>0</w:t>
            </w:r>
          </w:p>
        </w:tc>
        <w:tc>
          <w:tcPr>
            <w:tcW w:w="1695" w:type="dxa"/>
            <w:shd w:val="clear" w:color="auto" w:fill="auto"/>
          </w:tcPr>
          <w:p w14:paraId="3E32E873" w14:textId="77777777" w:rsidR="000C114C" w:rsidRPr="00276E9B" w:rsidRDefault="000C114C" w:rsidP="001200CB">
            <w:pPr>
              <w:keepNext/>
              <w:keepLines/>
              <w:spacing w:after="0"/>
              <w:rPr>
                <w:rFonts w:ascii="Arial" w:hAnsi="Arial"/>
                <w:sz w:val="18"/>
              </w:rPr>
            </w:pPr>
          </w:p>
        </w:tc>
        <w:tc>
          <w:tcPr>
            <w:tcW w:w="1130" w:type="dxa"/>
            <w:shd w:val="clear" w:color="auto" w:fill="auto"/>
          </w:tcPr>
          <w:p w14:paraId="420C4B8F" w14:textId="77777777" w:rsidR="000C114C" w:rsidRPr="00276E9B" w:rsidRDefault="000C114C" w:rsidP="001200CB">
            <w:pPr>
              <w:keepNext/>
              <w:keepLines/>
              <w:spacing w:after="0"/>
              <w:rPr>
                <w:rFonts w:ascii="Arial" w:hAnsi="Arial"/>
                <w:sz w:val="18"/>
              </w:rPr>
            </w:pPr>
            <w:r w:rsidRPr="00276E9B">
              <w:rPr>
                <w:rFonts w:ascii="Arial" w:hAnsi="Arial"/>
                <w:sz w:val="18"/>
              </w:rPr>
              <w:t>return_via_EMM_SMC</w:t>
            </w:r>
          </w:p>
        </w:tc>
      </w:tr>
      <w:tr w:rsidR="000C114C" w:rsidRPr="00276E9B" w14:paraId="0C62231B" w14:textId="77777777" w:rsidTr="001200CB">
        <w:tc>
          <w:tcPr>
            <w:tcW w:w="4518" w:type="dxa"/>
            <w:tcBorders>
              <w:top w:val="nil"/>
            </w:tcBorders>
            <w:shd w:val="clear" w:color="auto" w:fill="auto"/>
          </w:tcPr>
          <w:p w14:paraId="71400447" w14:textId="77777777" w:rsidR="000C114C" w:rsidRPr="00276E9B" w:rsidRDefault="000C114C" w:rsidP="001200CB">
            <w:pPr>
              <w:keepNext/>
              <w:keepLines/>
              <w:spacing w:after="0"/>
              <w:rPr>
                <w:rFonts w:ascii="Arial" w:hAnsi="Arial"/>
                <w:sz w:val="18"/>
              </w:rPr>
            </w:pPr>
            <w:r w:rsidRPr="00276E9B">
              <w:rPr>
                <w:rFonts w:ascii="Arial" w:hAnsi="Arial"/>
                <w:sz w:val="18"/>
              </w:rPr>
              <w:t xml:space="preserve">  R6..R0</w:t>
            </w:r>
          </w:p>
        </w:tc>
        <w:tc>
          <w:tcPr>
            <w:tcW w:w="2260" w:type="dxa"/>
            <w:shd w:val="clear" w:color="auto" w:fill="auto"/>
          </w:tcPr>
          <w:p w14:paraId="3FF0FED2" w14:textId="77777777" w:rsidR="000C114C" w:rsidRPr="00276E9B" w:rsidRDefault="000C114C" w:rsidP="001200CB">
            <w:pPr>
              <w:keepNext/>
              <w:keepLines/>
              <w:spacing w:after="0"/>
              <w:rPr>
                <w:rFonts w:ascii="Arial" w:hAnsi="Arial" w:cs="Arial"/>
                <w:sz w:val="18"/>
                <w:szCs w:val="18"/>
              </w:rPr>
            </w:pPr>
            <w:r w:rsidRPr="00276E9B">
              <w:rPr>
                <w:rFonts w:ascii="Arial" w:hAnsi="Arial" w:cs="Arial"/>
                <w:sz w:val="18"/>
                <w:szCs w:val="18"/>
              </w:rPr>
              <w:t>'0000001'B</w:t>
            </w:r>
          </w:p>
        </w:tc>
        <w:tc>
          <w:tcPr>
            <w:tcW w:w="1695" w:type="dxa"/>
            <w:shd w:val="clear" w:color="auto" w:fill="auto"/>
          </w:tcPr>
          <w:p w14:paraId="1B6C8ED7" w14:textId="77777777" w:rsidR="000C114C" w:rsidRPr="00276E9B" w:rsidRDefault="000C114C" w:rsidP="001200CB">
            <w:pPr>
              <w:keepNext/>
              <w:keepLines/>
              <w:spacing w:after="0"/>
              <w:rPr>
                <w:rFonts w:ascii="Arial" w:hAnsi="Arial"/>
                <w:sz w:val="18"/>
              </w:rPr>
            </w:pPr>
            <w:r w:rsidRPr="00276E9B">
              <w:rPr>
                <w:rFonts w:ascii="Arial" w:hAnsi="Arial"/>
                <w:sz w:val="18"/>
              </w:rPr>
              <w:t>1</w:t>
            </w:r>
          </w:p>
          <w:p w14:paraId="2EB08BB3" w14:textId="77777777" w:rsidR="000C114C" w:rsidRPr="00276E9B" w:rsidRDefault="000C114C" w:rsidP="001200CB">
            <w:pPr>
              <w:keepNext/>
              <w:keepLines/>
              <w:spacing w:after="0"/>
              <w:rPr>
                <w:rFonts w:ascii="Arial" w:hAnsi="Arial"/>
                <w:sz w:val="18"/>
              </w:rPr>
            </w:pPr>
            <w:r w:rsidRPr="00276E9B">
              <w:rPr>
                <w:rFonts w:ascii="Arial" w:hAnsi="Arial"/>
                <w:sz w:val="18"/>
              </w:rPr>
              <w:t>The received DL message in uplink shall be looped back 1 time (once)</w:t>
            </w:r>
          </w:p>
        </w:tc>
        <w:tc>
          <w:tcPr>
            <w:tcW w:w="1130" w:type="dxa"/>
            <w:shd w:val="clear" w:color="auto" w:fill="auto"/>
          </w:tcPr>
          <w:p w14:paraId="45EC1157" w14:textId="77777777" w:rsidR="000C114C" w:rsidRPr="00276E9B" w:rsidRDefault="000C114C" w:rsidP="001200CB">
            <w:pPr>
              <w:keepNext/>
              <w:keepLines/>
              <w:spacing w:after="0"/>
              <w:rPr>
                <w:rFonts w:ascii="Arial" w:hAnsi="Arial"/>
                <w:sz w:val="18"/>
              </w:rPr>
            </w:pPr>
          </w:p>
        </w:tc>
      </w:tr>
      <w:tr w:rsidR="000C114C" w:rsidRPr="00276E9B" w14:paraId="632BFA3F" w14:textId="77777777" w:rsidTr="001200CB">
        <w:tc>
          <w:tcPr>
            <w:tcW w:w="4518" w:type="dxa"/>
            <w:tcBorders>
              <w:top w:val="nil"/>
            </w:tcBorders>
            <w:shd w:val="clear" w:color="auto" w:fill="auto"/>
          </w:tcPr>
          <w:p w14:paraId="2BE976E3" w14:textId="77777777" w:rsidR="000C114C" w:rsidRPr="00276E9B" w:rsidRDefault="000C114C" w:rsidP="001200CB">
            <w:pPr>
              <w:keepNext/>
              <w:keepLines/>
              <w:spacing w:after="0"/>
              <w:rPr>
                <w:rFonts w:ascii="Arial" w:hAnsi="Arial"/>
                <w:sz w:val="18"/>
              </w:rPr>
            </w:pPr>
            <w:r w:rsidRPr="00276E9B">
              <w:rPr>
                <w:rFonts w:ascii="Arial" w:hAnsi="Arial"/>
                <w:sz w:val="18"/>
              </w:rPr>
              <w:t>Uplink data delay</w:t>
            </w:r>
          </w:p>
        </w:tc>
        <w:tc>
          <w:tcPr>
            <w:tcW w:w="2260" w:type="dxa"/>
            <w:shd w:val="clear" w:color="auto" w:fill="auto"/>
          </w:tcPr>
          <w:p w14:paraId="36829F28" w14:textId="77777777" w:rsidR="000C114C" w:rsidRPr="00276E9B" w:rsidRDefault="008E7374" w:rsidP="008E7374">
            <w:pPr>
              <w:keepNext/>
              <w:keepLines/>
              <w:spacing w:after="0"/>
              <w:rPr>
                <w:rFonts w:ascii="Arial" w:hAnsi="Arial" w:cs="Arial"/>
                <w:sz w:val="18"/>
                <w:szCs w:val="18"/>
              </w:rPr>
            </w:pPr>
            <w:r w:rsidRPr="00276E9B">
              <w:rPr>
                <w:rFonts w:ascii="Arial" w:hAnsi="Arial" w:cs="Arial"/>
                <w:sz w:val="18"/>
                <w:szCs w:val="18"/>
              </w:rPr>
              <w:t>'0000</w:t>
            </w:r>
            <w:r w:rsidRPr="00276E9B">
              <w:rPr>
                <w:rFonts w:ascii="Arial" w:hAnsi="Arial" w:cs="Arial"/>
                <w:sz w:val="18"/>
                <w:szCs w:val="18"/>
                <w:lang w:eastAsia="zh-CN"/>
              </w:rPr>
              <w:t>1111</w:t>
            </w:r>
            <w:r w:rsidRPr="00276E9B">
              <w:rPr>
                <w:rFonts w:ascii="Arial" w:hAnsi="Arial" w:cs="Arial"/>
                <w:sz w:val="18"/>
                <w:szCs w:val="18"/>
              </w:rPr>
              <w:t>'B</w:t>
            </w:r>
          </w:p>
        </w:tc>
        <w:tc>
          <w:tcPr>
            <w:tcW w:w="1695" w:type="dxa"/>
            <w:shd w:val="clear" w:color="auto" w:fill="auto"/>
          </w:tcPr>
          <w:p w14:paraId="4C20A051" w14:textId="77777777" w:rsidR="000C114C" w:rsidRPr="00276E9B" w:rsidRDefault="000C114C" w:rsidP="001200CB">
            <w:pPr>
              <w:keepNext/>
              <w:keepLines/>
              <w:spacing w:after="0"/>
              <w:rPr>
                <w:rFonts w:ascii="Arial" w:hAnsi="Arial"/>
                <w:sz w:val="18"/>
              </w:rPr>
            </w:pPr>
            <w:r w:rsidRPr="00276E9B">
              <w:rPr>
                <w:rFonts w:ascii="Arial" w:hAnsi="Arial"/>
                <w:sz w:val="18"/>
              </w:rPr>
              <w:t>T_delay_modeG</w:t>
            </w:r>
            <w:r w:rsidRPr="00276E9B">
              <w:rPr>
                <w:rFonts w:ascii="Arial" w:hAnsi="Arial"/>
                <w:sz w:val="18"/>
                <w:lang w:eastAsia="zh-CN"/>
              </w:rPr>
              <w:t>H</w:t>
            </w:r>
            <w:r w:rsidRPr="00276E9B">
              <w:rPr>
                <w:rFonts w:ascii="Arial" w:hAnsi="Arial"/>
                <w:sz w:val="18"/>
              </w:rPr>
              <w:t xml:space="preserve"> timer=</w:t>
            </w:r>
            <w:r w:rsidRPr="00276E9B">
              <w:rPr>
                <w:rFonts w:ascii="Arial" w:hAnsi="Arial"/>
                <w:sz w:val="18"/>
                <w:lang w:eastAsia="zh-CN"/>
              </w:rPr>
              <w:t>8</w:t>
            </w:r>
            <w:r w:rsidRPr="00276E9B">
              <w:rPr>
                <w:rFonts w:ascii="Arial" w:hAnsi="Arial"/>
                <w:sz w:val="18"/>
              </w:rPr>
              <w:t xml:space="preserve"> sec</w:t>
            </w:r>
          </w:p>
        </w:tc>
        <w:tc>
          <w:tcPr>
            <w:tcW w:w="1130" w:type="dxa"/>
            <w:shd w:val="clear" w:color="auto" w:fill="auto"/>
          </w:tcPr>
          <w:p w14:paraId="1AB314A7" w14:textId="77777777" w:rsidR="000C114C" w:rsidRPr="00276E9B" w:rsidRDefault="000C114C" w:rsidP="001200CB">
            <w:pPr>
              <w:keepNext/>
              <w:keepLines/>
              <w:spacing w:after="0"/>
              <w:rPr>
                <w:rFonts w:ascii="Arial" w:hAnsi="Arial"/>
                <w:sz w:val="18"/>
              </w:rPr>
            </w:pPr>
          </w:p>
        </w:tc>
      </w:tr>
    </w:tbl>
    <w:p w14:paraId="292C29D7" w14:textId="77777777" w:rsidR="000C114C" w:rsidRPr="00276E9B" w:rsidRDefault="000C114C" w:rsidP="000C114C">
      <w:pPr>
        <w:rPr>
          <w:lang w:eastAsia="zh-CN"/>
        </w:rPr>
      </w:pPr>
    </w:p>
    <w:p w14:paraId="1E4DE69D" w14:textId="77777777" w:rsidR="000C114C" w:rsidRPr="00276E9B" w:rsidRDefault="000C114C" w:rsidP="000C114C">
      <w:pPr>
        <w:pStyle w:val="TH"/>
      </w:pPr>
      <w:r w:rsidRPr="00276E9B">
        <w:t xml:space="preserve">Table 22.4.5.3.3-2: </w:t>
      </w:r>
      <w:r w:rsidRPr="00276E9B">
        <w:rPr>
          <w:i/>
        </w:rPr>
        <w:t>MasterInformationBlock-NB</w:t>
      </w:r>
      <w:r w:rsidRPr="00276E9B">
        <w:t xml:space="preserve"> for Ncell 13</w:t>
      </w:r>
      <w:r w:rsidRPr="00276E9B">
        <w:rPr>
          <w:lang w:eastAsia="zh-CN"/>
        </w:rPr>
        <w:t xml:space="preserve"> </w:t>
      </w:r>
      <w:r w:rsidRPr="00276E9B">
        <w:t>(Step 2,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0C114C" w:rsidRPr="00276E9B" w14:paraId="40F3EEB8" w14:textId="77777777" w:rsidTr="001200CB">
        <w:tc>
          <w:tcPr>
            <w:tcW w:w="9743" w:type="dxa"/>
            <w:gridSpan w:val="4"/>
          </w:tcPr>
          <w:p w14:paraId="2D94CFC8" w14:textId="77777777" w:rsidR="000C114C" w:rsidRPr="00276E9B" w:rsidRDefault="000C114C" w:rsidP="001200CB">
            <w:pPr>
              <w:pStyle w:val="TAL"/>
            </w:pPr>
            <w:r w:rsidRPr="00276E9B">
              <w:rPr>
                <w:lang w:eastAsia="ko-KR"/>
              </w:rPr>
              <w:t>Derivation Path: 36.508 Table 8.1.4.3.2-1</w:t>
            </w:r>
          </w:p>
        </w:tc>
      </w:tr>
      <w:tr w:rsidR="000C114C" w:rsidRPr="00276E9B" w14:paraId="3530DC06" w14:textId="77777777" w:rsidTr="001200CB">
        <w:tblPrEx>
          <w:tblCellMar>
            <w:left w:w="108" w:type="dxa"/>
            <w:right w:w="108" w:type="dxa"/>
          </w:tblCellMar>
        </w:tblPrEx>
        <w:tc>
          <w:tcPr>
            <w:tcW w:w="4517" w:type="dxa"/>
          </w:tcPr>
          <w:p w14:paraId="6919D21F" w14:textId="77777777" w:rsidR="000C114C" w:rsidRPr="00276E9B" w:rsidRDefault="000C114C" w:rsidP="001200CB">
            <w:pPr>
              <w:pStyle w:val="TAH"/>
            </w:pPr>
            <w:r w:rsidRPr="00276E9B">
              <w:t>Information Element</w:t>
            </w:r>
          </w:p>
        </w:tc>
        <w:tc>
          <w:tcPr>
            <w:tcW w:w="2260" w:type="dxa"/>
          </w:tcPr>
          <w:p w14:paraId="1E9EE1D4" w14:textId="77777777" w:rsidR="000C114C" w:rsidRPr="00276E9B" w:rsidRDefault="000C114C" w:rsidP="001200CB">
            <w:pPr>
              <w:pStyle w:val="TAH"/>
            </w:pPr>
            <w:r w:rsidRPr="00276E9B">
              <w:t>Value/remark</w:t>
            </w:r>
          </w:p>
        </w:tc>
        <w:tc>
          <w:tcPr>
            <w:tcW w:w="1695" w:type="dxa"/>
          </w:tcPr>
          <w:p w14:paraId="504A5170" w14:textId="77777777" w:rsidR="000C114C" w:rsidRPr="00276E9B" w:rsidRDefault="000C114C" w:rsidP="001200CB">
            <w:pPr>
              <w:pStyle w:val="TAH"/>
            </w:pPr>
            <w:r w:rsidRPr="00276E9B">
              <w:t>Comment</w:t>
            </w:r>
          </w:p>
        </w:tc>
        <w:tc>
          <w:tcPr>
            <w:tcW w:w="1271" w:type="dxa"/>
          </w:tcPr>
          <w:p w14:paraId="4E232435" w14:textId="77777777" w:rsidR="000C114C" w:rsidRPr="00276E9B" w:rsidRDefault="000C114C" w:rsidP="001200CB">
            <w:pPr>
              <w:pStyle w:val="TAH"/>
            </w:pPr>
            <w:r w:rsidRPr="00276E9B">
              <w:t>Condition</w:t>
            </w:r>
          </w:p>
        </w:tc>
      </w:tr>
      <w:tr w:rsidR="000C114C" w:rsidRPr="00276E9B" w14:paraId="216246EF" w14:textId="77777777" w:rsidTr="001200CB">
        <w:tblPrEx>
          <w:tblCellMar>
            <w:left w:w="108" w:type="dxa"/>
            <w:right w:w="108" w:type="dxa"/>
          </w:tblCellMar>
        </w:tblPrEx>
        <w:tc>
          <w:tcPr>
            <w:tcW w:w="4517" w:type="dxa"/>
          </w:tcPr>
          <w:p w14:paraId="2E7592B2" w14:textId="77777777" w:rsidR="000C114C" w:rsidRPr="00276E9B" w:rsidRDefault="000C114C" w:rsidP="001200CB">
            <w:pPr>
              <w:pStyle w:val="TAL"/>
            </w:pPr>
            <w:r w:rsidRPr="00276E9B">
              <w:t xml:space="preserve">MasterInformationBlock-NB </w:t>
            </w:r>
            <w:r w:rsidRPr="00276E9B">
              <w:rPr>
                <w:szCs w:val="18"/>
              </w:rPr>
              <w:t>::=</w:t>
            </w:r>
            <w:r w:rsidRPr="00276E9B">
              <w:t xml:space="preserve"> SEQUENCE {</w:t>
            </w:r>
          </w:p>
        </w:tc>
        <w:tc>
          <w:tcPr>
            <w:tcW w:w="2260" w:type="dxa"/>
          </w:tcPr>
          <w:p w14:paraId="6F897933" w14:textId="77777777" w:rsidR="000C114C" w:rsidRPr="00276E9B" w:rsidRDefault="000C114C" w:rsidP="001200CB">
            <w:pPr>
              <w:pStyle w:val="TAL"/>
            </w:pPr>
          </w:p>
        </w:tc>
        <w:tc>
          <w:tcPr>
            <w:tcW w:w="1695" w:type="dxa"/>
          </w:tcPr>
          <w:p w14:paraId="07FB7EC2" w14:textId="77777777" w:rsidR="000C114C" w:rsidRPr="00276E9B" w:rsidRDefault="000C114C" w:rsidP="001200CB">
            <w:pPr>
              <w:pStyle w:val="TAL"/>
            </w:pPr>
          </w:p>
        </w:tc>
        <w:tc>
          <w:tcPr>
            <w:tcW w:w="1271" w:type="dxa"/>
          </w:tcPr>
          <w:p w14:paraId="563A9B3D" w14:textId="77777777" w:rsidR="000C114C" w:rsidRPr="00276E9B" w:rsidRDefault="000C114C" w:rsidP="001200CB">
            <w:pPr>
              <w:pStyle w:val="TAL"/>
            </w:pPr>
          </w:p>
        </w:tc>
      </w:tr>
      <w:tr w:rsidR="000C114C" w:rsidRPr="00276E9B" w14:paraId="638E1295" w14:textId="77777777" w:rsidTr="001200CB">
        <w:tblPrEx>
          <w:tblCellMar>
            <w:left w:w="108" w:type="dxa"/>
            <w:right w:w="108" w:type="dxa"/>
          </w:tblCellMar>
        </w:tblPrEx>
        <w:tc>
          <w:tcPr>
            <w:tcW w:w="4517" w:type="dxa"/>
          </w:tcPr>
          <w:p w14:paraId="5247F525" w14:textId="77777777" w:rsidR="000C114C" w:rsidRPr="00276E9B" w:rsidRDefault="000C114C" w:rsidP="001200CB">
            <w:pPr>
              <w:pStyle w:val="TAL"/>
            </w:pPr>
            <w:r w:rsidRPr="00276E9B">
              <w:t xml:space="preserve">  ab-Enabled-r13</w:t>
            </w:r>
          </w:p>
        </w:tc>
        <w:tc>
          <w:tcPr>
            <w:tcW w:w="2260" w:type="dxa"/>
          </w:tcPr>
          <w:p w14:paraId="2D9480BB" w14:textId="77777777" w:rsidR="000C114C" w:rsidRPr="00276E9B" w:rsidRDefault="000C114C" w:rsidP="001200CB">
            <w:pPr>
              <w:pStyle w:val="TAL"/>
            </w:pPr>
            <w:r w:rsidRPr="00276E9B">
              <w:t>TRUE</w:t>
            </w:r>
          </w:p>
        </w:tc>
        <w:tc>
          <w:tcPr>
            <w:tcW w:w="1695" w:type="dxa"/>
          </w:tcPr>
          <w:p w14:paraId="351B5C2D" w14:textId="77777777" w:rsidR="000C114C" w:rsidRPr="00276E9B" w:rsidRDefault="000C114C" w:rsidP="001200CB">
            <w:pPr>
              <w:pStyle w:val="TAL"/>
            </w:pPr>
          </w:p>
        </w:tc>
        <w:tc>
          <w:tcPr>
            <w:tcW w:w="1271" w:type="dxa"/>
          </w:tcPr>
          <w:p w14:paraId="75AC06CE" w14:textId="77777777" w:rsidR="000C114C" w:rsidRPr="00276E9B" w:rsidRDefault="000C114C" w:rsidP="001200CB">
            <w:pPr>
              <w:pStyle w:val="TAL"/>
            </w:pPr>
          </w:p>
        </w:tc>
      </w:tr>
      <w:tr w:rsidR="000C114C" w:rsidRPr="00276E9B" w14:paraId="346D8DB6" w14:textId="77777777" w:rsidTr="001200CB">
        <w:tblPrEx>
          <w:tblCellMar>
            <w:left w:w="108" w:type="dxa"/>
            <w:right w:w="108" w:type="dxa"/>
          </w:tblCellMar>
        </w:tblPrEx>
        <w:tc>
          <w:tcPr>
            <w:tcW w:w="4517" w:type="dxa"/>
          </w:tcPr>
          <w:p w14:paraId="5C6BC0CF" w14:textId="77777777" w:rsidR="000C114C" w:rsidRPr="00276E9B" w:rsidRDefault="000C114C" w:rsidP="001200CB">
            <w:pPr>
              <w:pStyle w:val="TAL"/>
            </w:pPr>
            <w:r w:rsidRPr="00276E9B">
              <w:t>}</w:t>
            </w:r>
          </w:p>
        </w:tc>
        <w:tc>
          <w:tcPr>
            <w:tcW w:w="2260" w:type="dxa"/>
          </w:tcPr>
          <w:p w14:paraId="2CD0A782" w14:textId="77777777" w:rsidR="000C114C" w:rsidRPr="00276E9B" w:rsidRDefault="000C114C" w:rsidP="001200CB">
            <w:pPr>
              <w:pStyle w:val="TAL"/>
            </w:pPr>
          </w:p>
        </w:tc>
        <w:tc>
          <w:tcPr>
            <w:tcW w:w="1695" w:type="dxa"/>
          </w:tcPr>
          <w:p w14:paraId="5BB6E5B1" w14:textId="77777777" w:rsidR="000C114C" w:rsidRPr="00276E9B" w:rsidRDefault="000C114C" w:rsidP="001200CB">
            <w:pPr>
              <w:pStyle w:val="TAL"/>
            </w:pPr>
          </w:p>
        </w:tc>
        <w:tc>
          <w:tcPr>
            <w:tcW w:w="1271" w:type="dxa"/>
          </w:tcPr>
          <w:p w14:paraId="12968B60" w14:textId="77777777" w:rsidR="000C114C" w:rsidRPr="00276E9B" w:rsidRDefault="000C114C" w:rsidP="001200CB">
            <w:pPr>
              <w:pStyle w:val="TAL"/>
            </w:pPr>
          </w:p>
        </w:tc>
      </w:tr>
    </w:tbl>
    <w:p w14:paraId="69E23C8E" w14:textId="77777777" w:rsidR="00D7570F" w:rsidRPr="00276E9B" w:rsidRDefault="00D7570F" w:rsidP="00D7570F">
      <w:pPr>
        <w:rPr>
          <w:lang w:eastAsia="zh-CN"/>
        </w:rPr>
      </w:pPr>
    </w:p>
    <w:p w14:paraId="273A11B1" w14:textId="77777777" w:rsidR="00D7570F" w:rsidRPr="00276E9B" w:rsidRDefault="00D7570F" w:rsidP="00D7570F">
      <w:pPr>
        <w:keepNext/>
        <w:keepLines/>
        <w:spacing w:before="60"/>
        <w:jc w:val="center"/>
        <w:rPr>
          <w:rFonts w:ascii="Arial" w:hAnsi="Arial"/>
          <w:b/>
        </w:rPr>
      </w:pPr>
      <w:r w:rsidRPr="00276E9B">
        <w:rPr>
          <w:rFonts w:ascii="Arial" w:hAnsi="Arial"/>
          <w:b/>
          <w:lang w:eastAsia="zh-CN"/>
        </w:rPr>
        <w:t>T</w:t>
      </w:r>
      <w:r w:rsidRPr="00276E9B">
        <w:rPr>
          <w:rFonts w:ascii="Arial" w:hAnsi="Arial"/>
          <w:b/>
        </w:rPr>
        <w:t>able 22.4.5.3.3-2</w:t>
      </w:r>
      <w:r w:rsidRPr="00276E9B">
        <w:rPr>
          <w:rFonts w:ascii="Arial" w:hAnsi="Arial"/>
          <w:b/>
          <w:lang w:eastAsia="zh-CN"/>
        </w:rPr>
        <w:t>A</w:t>
      </w:r>
      <w:r w:rsidRPr="00276E9B">
        <w:rPr>
          <w:rFonts w:ascii="Arial" w:hAnsi="Arial"/>
          <w:b/>
        </w:rPr>
        <w:t xml:space="preserve">: </w:t>
      </w:r>
      <w:r w:rsidRPr="00276E9B">
        <w:rPr>
          <w:rFonts w:ascii="Arial" w:hAnsi="Arial"/>
          <w:b/>
          <w:i/>
        </w:rPr>
        <w:t>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for Ncell 13</w:t>
      </w:r>
      <w:r w:rsidRPr="00276E9B">
        <w:rPr>
          <w:rFonts w:ascii="Arial" w:hAnsi="Arial"/>
          <w:b/>
          <w:lang w:eastAsia="zh-CN"/>
        </w:rPr>
        <w:t xml:space="preserve"> </w:t>
      </w:r>
      <w:r w:rsidRPr="00276E9B">
        <w:rPr>
          <w:rFonts w:ascii="Arial" w:hAnsi="Arial"/>
          <w:b/>
        </w:rPr>
        <w:t>(Step 2,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782"/>
        <w:gridCol w:w="1995"/>
        <w:gridCol w:w="1695"/>
        <w:gridCol w:w="1271"/>
      </w:tblGrid>
      <w:tr w:rsidR="00D7570F" w:rsidRPr="00276E9B" w14:paraId="290CA38A" w14:textId="77777777" w:rsidTr="00A90E4C">
        <w:tc>
          <w:tcPr>
            <w:tcW w:w="9743" w:type="dxa"/>
            <w:gridSpan w:val="4"/>
          </w:tcPr>
          <w:p w14:paraId="79C581AC" w14:textId="77777777" w:rsidR="00D7570F" w:rsidRPr="00276E9B" w:rsidRDefault="00D7570F" w:rsidP="00A90E4C">
            <w:pPr>
              <w:keepNext/>
              <w:keepLines/>
              <w:spacing w:after="0"/>
              <w:rPr>
                <w:rFonts w:ascii="Arial" w:hAnsi="Arial"/>
                <w:sz w:val="18"/>
                <w:lang w:eastAsia="zh-CN"/>
              </w:rPr>
            </w:pPr>
            <w:r w:rsidRPr="00276E9B">
              <w:rPr>
                <w:rFonts w:ascii="Arial" w:hAnsi="Arial"/>
                <w:sz w:val="18"/>
                <w:lang w:eastAsia="ko-KR"/>
              </w:rPr>
              <w:t>Derivation Path: 36.508 Table 8.1.4.3.2-1</w:t>
            </w:r>
            <w:r w:rsidRPr="00276E9B">
              <w:rPr>
                <w:rFonts w:ascii="Arial" w:hAnsi="Arial"/>
                <w:sz w:val="18"/>
                <w:lang w:eastAsia="zh-CN"/>
              </w:rPr>
              <w:t>A</w:t>
            </w:r>
          </w:p>
        </w:tc>
      </w:tr>
      <w:tr w:rsidR="00D7570F" w:rsidRPr="00276E9B" w14:paraId="0DB91080" w14:textId="77777777" w:rsidTr="00A90E4C">
        <w:tblPrEx>
          <w:tblCellMar>
            <w:left w:w="108" w:type="dxa"/>
            <w:right w:w="108" w:type="dxa"/>
          </w:tblCellMar>
        </w:tblPrEx>
        <w:tc>
          <w:tcPr>
            <w:tcW w:w="4782" w:type="dxa"/>
          </w:tcPr>
          <w:p w14:paraId="64EAA8F1"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Information Element</w:t>
            </w:r>
          </w:p>
        </w:tc>
        <w:tc>
          <w:tcPr>
            <w:tcW w:w="1995" w:type="dxa"/>
          </w:tcPr>
          <w:p w14:paraId="19600E27"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Value/remark</w:t>
            </w:r>
          </w:p>
        </w:tc>
        <w:tc>
          <w:tcPr>
            <w:tcW w:w="1695" w:type="dxa"/>
          </w:tcPr>
          <w:p w14:paraId="150BB787"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mment</w:t>
            </w:r>
          </w:p>
        </w:tc>
        <w:tc>
          <w:tcPr>
            <w:tcW w:w="1271" w:type="dxa"/>
          </w:tcPr>
          <w:p w14:paraId="7D8C62D9"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ndition</w:t>
            </w:r>
          </w:p>
        </w:tc>
      </w:tr>
      <w:tr w:rsidR="00D7570F" w:rsidRPr="00276E9B" w14:paraId="0EC86FDC" w14:textId="77777777" w:rsidTr="00A90E4C">
        <w:tblPrEx>
          <w:tblCellMar>
            <w:left w:w="108" w:type="dxa"/>
            <w:right w:w="108" w:type="dxa"/>
          </w:tblCellMar>
        </w:tblPrEx>
        <w:tc>
          <w:tcPr>
            <w:tcW w:w="4782" w:type="dxa"/>
          </w:tcPr>
          <w:p w14:paraId="0FBAC71C" w14:textId="77777777" w:rsidR="00D7570F" w:rsidRPr="00276E9B" w:rsidRDefault="00D7570F" w:rsidP="00A90E4C">
            <w:pPr>
              <w:keepNext/>
              <w:keepLines/>
              <w:spacing w:after="0"/>
              <w:rPr>
                <w:rFonts w:ascii="Arial" w:hAnsi="Arial"/>
                <w:sz w:val="18"/>
              </w:rPr>
            </w:pPr>
            <w:r w:rsidRPr="00276E9B">
              <w:rPr>
                <w:rFonts w:ascii="Arial" w:hAnsi="Arial"/>
                <w:sz w:val="18"/>
              </w:rPr>
              <w:t>MasterInformationBlock-</w:t>
            </w:r>
            <w:r w:rsidRPr="00276E9B">
              <w:rPr>
                <w:rFonts w:ascii="Arial" w:hAnsi="Arial"/>
                <w:sz w:val="18"/>
                <w:lang w:eastAsia="zh-CN"/>
              </w:rPr>
              <w:t>TDD-</w:t>
            </w:r>
            <w:r w:rsidRPr="00276E9B">
              <w:rPr>
                <w:rFonts w:ascii="Arial" w:hAnsi="Arial"/>
                <w:sz w:val="18"/>
              </w:rPr>
              <w:t>NB</w:t>
            </w:r>
            <w:r w:rsidRPr="00276E9B">
              <w:rPr>
                <w:rFonts w:ascii="Arial" w:hAnsi="Arial"/>
                <w:sz w:val="18"/>
                <w:lang w:eastAsia="zh-CN"/>
              </w:rPr>
              <w:t>-r15</w:t>
            </w:r>
            <w:r w:rsidRPr="00276E9B">
              <w:rPr>
                <w:rFonts w:ascii="Arial" w:hAnsi="Arial"/>
                <w:sz w:val="18"/>
              </w:rPr>
              <w:t xml:space="preserve"> </w:t>
            </w:r>
            <w:r w:rsidRPr="00276E9B">
              <w:rPr>
                <w:rFonts w:ascii="Arial" w:hAnsi="Arial"/>
                <w:sz w:val="18"/>
                <w:szCs w:val="18"/>
              </w:rPr>
              <w:t>::=</w:t>
            </w:r>
            <w:r w:rsidRPr="00276E9B">
              <w:rPr>
                <w:rFonts w:ascii="Arial" w:hAnsi="Arial"/>
                <w:sz w:val="18"/>
              </w:rPr>
              <w:t xml:space="preserve"> SEQUENCE {</w:t>
            </w:r>
          </w:p>
        </w:tc>
        <w:tc>
          <w:tcPr>
            <w:tcW w:w="1995" w:type="dxa"/>
          </w:tcPr>
          <w:p w14:paraId="0B753107" w14:textId="77777777" w:rsidR="00D7570F" w:rsidRPr="00276E9B" w:rsidRDefault="00D7570F" w:rsidP="00A90E4C">
            <w:pPr>
              <w:keepNext/>
              <w:keepLines/>
              <w:spacing w:after="0"/>
              <w:rPr>
                <w:rFonts w:ascii="Arial" w:hAnsi="Arial"/>
                <w:sz w:val="18"/>
              </w:rPr>
            </w:pPr>
          </w:p>
        </w:tc>
        <w:tc>
          <w:tcPr>
            <w:tcW w:w="1695" w:type="dxa"/>
          </w:tcPr>
          <w:p w14:paraId="29E68155" w14:textId="77777777" w:rsidR="00D7570F" w:rsidRPr="00276E9B" w:rsidRDefault="00D7570F" w:rsidP="00A90E4C">
            <w:pPr>
              <w:keepNext/>
              <w:keepLines/>
              <w:spacing w:after="0"/>
              <w:rPr>
                <w:rFonts w:ascii="Arial" w:hAnsi="Arial"/>
                <w:sz w:val="18"/>
              </w:rPr>
            </w:pPr>
          </w:p>
        </w:tc>
        <w:tc>
          <w:tcPr>
            <w:tcW w:w="1271" w:type="dxa"/>
          </w:tcPr>
          <w:p w14:paraId="0AFC5EAB" w14:textId="77777777" w:rsidR="00D7570F" w:rsidRPr="00276E9B" w:rsidRDefault="00D7570F" w:rsidP="00A90E4C">
            <w:pPr>
              <w:keepNext/>
              <w:keepLines/>
              <w:spacing w:after="0"/>
              <w:rPr>
                <w:rFonts w:ascii="Arial" w:hAnsi="Arial"/>
                <w:sz w:val="18"/>
              </w:rPr>
            </w:pPr>
          </w:p>
        </w:tc>
      </w:tr>
      <w:tr w:rsidR="00D7570F" w:rsidRPr="00276E9B" w14:paraId="0150E9E4" w14:textId="77777777" w:rsidTr="00A90E4C">
        <w:tblPrEx>
          <w:tblCellMar>
            <w:left w:w="108" w:type="dxa"/>
            <w:right w:w="108" w:type="dxa"/>
          </w:tblCellMar>
        </w:tblPrEx>
        <w:tc>
          <w:tcPr>
            <w:tcW w:w="4782" w:type="dxa"/>
          </w:tcPr>
          <w:p w14:paraId="3A780511" w14:textId="77777777" w:rsidR="00D7570F" w:rsidRPr="00276E9B" w:rsidRDefault="00D7570F" w:rsidP="00A90E4C">
            <w:pPr>
              <w:keepNext/>
              <w:keepLines/>
              <w:spacing w:after="0"/>
              <w:rPr>
                <w:rFonts w:ascii="Arial" w:hAnsi="Arial"/>
                <w:sz w:val="18"/>
                <w:lang w:eastAsia="zh-CN"/>
              </w:rPr>
            </w:pPr>
            <w:r w:rsidRPr="00276E9B">
              <w:rPr>
                <w:rFonts w:ascii="Arial" w:hAnsi="Arial"/>
                <w:sz w:val="18"/>
              </w:rPr>
              <w:t xml:space="preserve">  ab-Enabled-r1</w:t>
            </w:r>
            <w:r w:rsidRPr="00276E9B">
              <w:rPr>
                <w:rFonts w:ascii="Arial" w:hAnsi="Arial"/>
                <w:sz w:val="18"/>
                <w:lang w:eastAsia="zh-CN"/>
              </w:rPr>
              <w:t>5</w:t>
            </w:r>
          </w:p>
        </w:tc>
        <w:tc>
          <w:tcPr>
            <w:tcW w:w="1995" w:type="dxa"/>
          </w:tcPr>
          <w:p w14:paraId="29673538" w14:textId="77777777" w:rsidR="00D7570F" w:rsidRPr="00276E9B" w:rsidRDefault="00D7570F" w:rsidP="00A90E4C">
            <w:pPr>
              <w:keepNext/>
              <w:keepLines/>
              <w:spacing w:after="0"/>
              <w:rPr>
                <w:rFonts w:ascii="Arial" w:hAnsi="Arial"/>
                <w:sz w:val="18"/>
              </w:rPr>
            </w:pPr>
            <w:r w:rsidRPr="00276E9B">
              <w:rPr>
                <w:rFonts w:ascii="Arial" w:hAnsi="Arial"/>
                <w:sz w:val="18"/>
              </w:rPr>
              <w:t>TRUE</w:t>
            </w:r>
          </w:p>
        </w:tc>
        <w:tc>
          <w:tcPr>
            <w:tcW w:w="1695" w:type="dxa"/>
          </w:tcPr>
          <w:p w14:paraId="7771693A" w14:textId="77777777" w:rsidR="00D7570F" w:rsidRPr="00276E9B" w:rsidRDefault="00D7570F" w:rsidP="00A90E4C">
            <w:pPr>
              <w:keepNext/>
              <w:keepLines/>
              <w:spacing w:after="0"/>
              <w:rPr>
                <w:rFonts w:ascii="Arial" w:hAnsi="Arial"/>
                <w:sz w:val="18"/>
              </w:rPr>
            </w:pPr>
          </w:p>
        </w:tc>
        <w:tc>
          <w:tcPr>
            <w:tcW w:w="1271" w:type="dxa"/>
          </w:tcPr>
          <w:p w14:paraId="54DEC5A3" w14:textId="77777777" w:rsidR="00D7570F" w:rsidRPr="00276E9B" w:rsidRDefault="00D7570F" w:rsidP="00A90E4C">
            <w:pPr>
              <w:keepNext/>
              <w:keepLines/>
              <w:spacing w:after="0"/>
              <w:rPr>
                <w:rFonts w:ascii="Arial" w:hAnsi="Arial"/>
                <w:sz w:val="18"/>
              </w:rPr>
            </w:pPr>
          </w:p>
        </w:tc>
      </w:tr>
      <w:tr w:rsidR="00D7570F" w:rsidRPr="00276E9B" w14:paraId="49ACF3F4" w14:textId="77777777" w:rsidTr="00A90E4C">
        <w:tblPrEx>
          <w:tblCellMar>
            <w:left w:w="108" w:type="dxa"/>
            <w:right w:w="108" w:type="dxa"/>
          </w:tblCellMar>
        </w:tblPrEx>
        <w:tc>
          <w:tcPr>
            <w:tcW w:w="4782" w:type="dxa"/>
          </w:tcPr>
          <w:p w14:paraId="182983FB" w14:textId="77777777" w:rsidR="00D7570F" w:rsidRPr="00276E9B" w:rsidRDefault="00D7570F" w:rsidP="00A90E4C">
            <w:pPr>
              <w:keepNext/>
              <w:keepLines/>
              <w:spacing w:after="0"/>
              <w:rPr>
                <w:rFonts w:ascii="Arial" w:hAnsi="Arial"/>
                <w:sz w:val="18"/>
              </w:rPr>
            </w:pPr>
            <w:r w:rsidRPr="00276E9B">
              <w:rPr>
                <w:rFonts w:ascii="Arial" w:hAnsi="Arial"/>
                <w:sz w:val="18"/>
              </w:rPr>
              <w:t>}</w:t>
            </w:r>
          </w:p>
        </w:tc>
        <w:tc>
          <w:tcPr>
            <w:tcW w:w="1995" w:type="dxa"/>
          </w:tcPr>
          <w:p w14:paraId="0BB8F7D9" w14:textId="77777777" w:rsidR="00D7570F" w:rsidRPr="00276E9B" w:rsidRDefault="00D7570F" w:rsidP="00A90E4C">
            <w:pPr>
              <w:keepNext/>
              <w:keepLines/>
              <w:spacing w:after="0"/>
              <w:rPr>
                <w:rFonts w:ascii="Arial" w:hAnsi="Arial"/>
                <w:sz w:val="18"/>
              </w:rPr>
            </w:pPr>
          </w:p>
        </w:tc>
        <w:tc>
          <w:tcPr>
            <w:tcW w:w="1695" w:type="dxa"/>
          </w:tcPr>
          <w:p w14:paraId="5208FFA2" w14:textId="77777777" w:rsidR="00D7570F" w:rsidRPr="00276E9B" w:rsidRDefault="00D7570F" w:rsidP="00A90E4C">
            <w:pPr>
              <w:keepNext/>
              <w:keepLines/>
              <w:spacing w:after="0"/>
              <w:rPr>
                <w:rFonts w:ascii="Arial" w:hAnsi="Arial"/>
                <w:sz w:val="18"/>
              </w:rPr>
            </w:pPr>
          </w:p>
        </w:tc>
        <w:tc>
          <w:tcPr>
            <w:tcW w:w="1271" w:type="dxa"/>
          </w:tcPr>
          <w:p w14:paraId="3E43CA19" w14:textId="77777777" w:rsidR="00D7570F" w:rsidRPr="00276E9B" w:rsidRDefault="00D7570F" w:rsidP="00A90E4C">
            <w:pPr>
              <w:keepNext/>
              <w:keepLines/>
              <w:spacing w:after="0"/>
              <w:rPr>
                <w:rFonts w:ascii="Arial" w:hAnsi="Arial"/>
                <w:sz w:val="18"/>
              </w:rPr>
            </w:pPr>
          </w:p>
        </w:tc>
      </w:tr>
    </w:tbl>
    <w:p w14:paraId="0B17AD70" w14:textId="77777777" w:rsidR="000C114C" w:rsidRPr="00276E9B" w:rsidRDefault="000C114C" w:rsidP="000C114C"/>
    <w:bookmarkEnd w:id="251"/>
    <w:bookmarkEnd w:id="252"/>
    <w:p w14:paraId="26655457" w14:textId="77777777" w:rsidR="000C114C" w:rsidRPr="00276E9B" w:rsidRDefault="000C114C" w:rsidP="000C114C">
      <w:pPr>
        <w:pStyle w:val="TH"/>
      </w:pPr>
      <w:r w:rsidRPr="00276E9B">
        <w:t xml:space="preserve">Table 22.4.5.3.3-3: </w:t>
      </w:r>
      <w:r w:rsidRPr="00276E9B">
        <w:rPr>
          <w:i/>
        </w:rPr>
        <w:t>SystemInformationBlockType14-NB</w:t>
      </w:r>
      <w:bookmarkStart w:id="253" w:name="OLE_LINK15"/>
      <w:r w:rsidRPr="00276E9B">
        <w:t xml:space="preserve"> </w:t>
      </w:r>
      <w:r w:rsidRPr="00276E9B">
        <w:rPr>
          <w:iCs/>
        </w:rPr>
        <w:t xml:space="preserve">for Ncell </w:t>
      </w:r>
      <w:bookmarkEnd w:id="253"/>
      <w:r w:rsidRPr="00276E9B">
        <w:rPr>
          <w:iCs/>
        </w:rPr>
        <w:t xml:space="preserve">13 </w:t>
      </w:r>
      <w:r w:rsidRPr="00276E9B">
        <w:t>(Step 2,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0C114C" w:rsidRPr="00276E9B" w14:paraId="6A93E00D" w14:textId="77777777" w:rsidTr="001200CB">
        <w:tc>
          <w:tcPr>
            <w:tcW w:w="9743" w:type="dxa"/>
            <w:gridSpan w:val="4"/>
          </w:tcPr>
          <w:p w14:paraId="18615F5B" w14:textId="77777777" w:rsidR="000C114C" w:rsidRPr="00276E9B" w:rsidRDefault="000C114C" w:rsidP="001200CB">
            <w:pPr>
              <w:pStyle w:val="TAL"/>
            </w:pPr>
            <w:r w:rsidRPr="00276E9B">
              <w:t>Derivation Path: 36.508 Table 8.1.4.3.3-5</w:t>
            </w:r>
          </w:p>
        </w:tc>
      </w:tr>
      <w:tr w:rsidR="000C114C" w:rsidRPr="00276E9B" w14:paraId="5ADBB1B2" w14:textId="77777777" w:rsidTr="001200CB">
        <w:tblPrEx>
          <w:tblCellMar>
            <w:left w:w="108" w:type="dxa"/>
            <w:right w:w="108" w:type="dxa"/>
          </w:tblCellMar>
        </w:tblPrEx>
        <w:tc>
          <w:tcPr>
            <w:tcW w:w="4077" w:type="dxa"/>
          </w:tcPr>
          <w:p w14:paraId="46074331" w14:textId="77777777" w:rsidR="000C114C" w:rsidRPr="00276E9B" w:rsidRDefault="000C114C" w:rsidP="001200CB">
            <w:pPr>
              <w:pStyle w:val="TAH"/>
            </w:pPr>
            <w:r w:rsidRPr="00276E9B">
              <w:t>Information Element</w:t>
            </w:r>
          </w:p>
        </w:tc>
        <w:tc>
          <w:tcPr>
            <w:tcW w:w="1700" w:type="dxa"/>
          </w:tcPr>
          <w:p w14:paraId="1FA97AEE" w14:textId="77777777" w:rsidR="000C114C" w:rsidRPr="00276E9B" w:rsidRDefault="000C114C" w:rsidP="001200CB">
            <w:pPr>
              <w:pStyle w:val="TAH"/>
            </w:pPr>
            <w:r w:rsidRPr="00276E9B">
              <w:t>Value/remark</w:t>
            </w:r>
          </w:p>
        </w:tc>
        <w:tc>
          <w:tcPr>
            <w:tcW w:w="2692" w:type="dxa"/>
          </w:tcPr>
          <w:p w14:paraId="43DDC4EB" w14:textId="77777777" w:rsidR="000C114C" w:rsidRPr="00276E9B" w:rsidRDefault="000C114C" w:rsidP="001200CB">
            <w:pPr>
              <w:pStyle w:val="TAH"/>
            </w:pPr>
            <w:r w:rsidRPr="00276E9B">
              <w:t>Comment</w:t>
            </w:r>
          </w:p>
        </w:tc>
        <w:tc>
          <w:tcPr>
            <w:tcW w:w="1274" w:type="dxa"/>
          </w:tcPr>
          <w:p w14:paraId="2DD837A6" w14:textId="77777777" w:rsidR="000C114C" w:rsidRPr="00276E9B" w:rsidRDefault="000C114C" w:rsidP="001200CB">
            <w:pPr>
              <w:pStyle w:val="TAH"/>
            </w:pPr>
            <w:r w:rsidRPr="00276E9B">
              <w:t>Condition</w:t>
            </w:r>
          </w:p>
        </w:tc>
      </w:tr>
      <w:tr w:rsidR="000C114C" w:rsidRPr="00276E9B" w14:paraId="55958E4D" w14:textId="77777777" w:rsidTr="001200CB">
        <w:tblPrEx>
          <w:tblCellMar>
            <w:left w:w="108" w:type="dxa"/>
            <w:right w:w="108" w:type="dxa"/>
          </w:tblCellMar>
        </w:tblPrEx>
        <w:tc>
          <w:tcPr>
            <w:tcW w:w="4077" w:type="dxa"/>
          </w:tcPr>
          <w:p w14:paraId="393CE410" w14:textId="77777777" w:rsidR="000C114C" w:rsidRPr="00276E9B" w:rsidRDefault="000C114C" w:rsidP="001200CB">
            <w:pPr>
              <w:pStyle w:val="TAL"/>
            </w:pPr>
            <w:r w:rsidRPr="00276E9B">
              <w:t>SystemInformationBlockType14-NB-r13 ::= SEQUENCE {</w:t>
            </w:r>
          </w:p>
        </w:tc>
        <w:tc>
          <w:tcPr>
            <w:tcW w:w="1700" w:type="dxa"/>
          </w:tcPr>
          <w:p w14:paraId="700610F4" w14:textId="77777777" w:rsidR="000C114C" w:rsidRPr="00276E9B" w:rsidRDefault="000C114C" w:rsidP="001200CB">
            <w:pPr>
              <w:pStyle w:val="TAL"/>
            </w:pPr>
          </w:p>
        </w:tc>
        <w:tc>
          <w:tcPr>
            <w:tcW w:w="2692" w:type="dxa"/>
          </w:tcPr>
          <w:p w14:paraId="33C543FF" w14:textId="77777777" w:rsidR="000C114C" w:rsidRPr="00276E9B" w:rsidRDefault="000C114C" w:rsidP="001200CB">
            <w:pPr>
              <w:pStyle w:val="TAL"/>
            </w:pPr>
          </w:p>
        </w:tc>
        <w:tc>
          <w:tcPr>
            <w:tcW w:w="1274" w:type="dxa"/>
          </w:tcPr>
          <w:p w14:paraId="31CE6215" w14:textId="77777777" w:rsidR="000C114C" w:rsidRPr="00276E9B" w:rsidRDefault="000C114C" w:rsidP="001200CB">
            <w:pPr>
              <w:pStyle w:val="TAL"/>
            </w:pPr>
          </w:p>
        </w:tc>
      </w:tr>
      <w:tr w:rsidR="000C114C" w:rsidRPr="00276E9B" w14:paraId="199A380B" w14:textId="77777777" w:rsidTr="001200CB">
        <w:tblPrEx>
          <w:tblCellMar>
            <w:left w:w="108" w:type="dxa"/>
            <w:right w:w="108" w:type="dxa"/>
          </w:tblCellMar>
        </w:tblPrEx>
        <w:tc>
          <w:tcPr>
            <w:tcW w:w="4077" w:type="dxa"/>
          </w:tcPr>
          <w:p w14:paraId="65811588" w14:textId="77777777" w:rsidR="000C114C" w:rsidRPr="00276E9B" w:rsidRDefault="000C114C" w:rsidP="001200CB">
            <w:pPr>
              <w:pStyle w:val="TAL"/>
            </w:pPr>
            <w:r w:rsidRPr="00276E9B">
              <w:t xml:space="preserve">  ab-Param-r13 CHOICE {</w:t>
            </w:r>
          </w:p>
        </w:tc>
        <w:tc>
          <w:tcPr>
            <w:tcW w:w="1700" w:type="dxa"/>
          </w:tcPr>
          <w:p w14:paraId="24240263" w14:textId="77777777" w:rsidR="000C114C" w:rsidRPr="00276E9B" w:rsidRDefault="000C114C" w:rsidP="001200CB">
            <w:pPr>
              <w:pStyle w:val="TAL"/>
            </w:pPr>
          </w:p>
        </w:tc>
        <w:tc>
          <w:tcPr>
            <w:tcW w:w="2692" w:type="dxa"/>
          </w:tcPr>
          <w:p w14:paraId="147C4CBC" w14:textId="77777777" w:rsidR="000C114C" w:rsidRPr="00276E9B" w:rsidRDefault="000C114C" w:rsidP="001200CB">
            <w:pPr>
              <w:pStyle w:val="TAL"/>
            </w:pPr>
          </w:p>
        </w:tc>
        <w:tc>
          <w:tcPr>
            <w:tcW w:w="1274" w:type="dxa"/>
          </w:tcPr>
          <w:p w14:paraId="7F9887AF" w14:textId="77777777" w:rsidR="000C114C" w:rsidRPr="00276E9B" w:rsidRDefault="000C114C" w:rsidP="001200CB">
            <w:pPr>
              <w:pStyle w:val="TAL"/>
            </w:pPr>
          </w:p>
        </w:tc>
      </w:tr>
      <w:tr w:rsidR="000C114C" w:rsidRPr="00276E9B" w14:paraId="14AA2E83" w14:textId="77777777" w:rsidTr="001200CB">
        <w:tblPrEx>
          <w:tblCellMar>
            <w:left w:w="108" w:type="dxa"/>
            <w:right w:w="108" w:type="dxa"/>
          </w:tblCellMar>
        </w:tblPrEx>
        <w:tc>
          <w:tcPr>
            <w:tcW w:w="4077" w:type="dxa"/>
          </w:tcPr>
          <w:p w14:paraId="4C64AE06" w14:textId="77777777" w:rsidR="000C114C" w:rsidRPr="00276E9B" w:rsidRDefault="000C114C" w:rsidP="001200CB">
            <w:pPr>
              <w:pStyle w:val="TAL"/>
            </w:pPr>
            <w:r w:rsidRPr="00276E9B">
              <w:t xml:space="preserve">    ab-Common-r13 SEQUENCE {</w:t>
            </w:r>
          </w:p>
        </w:tc>
        <w:tc>
          <w:tcPr>
            <w:tcW w:w="1700" w:type="dxa"/>
          </w:tcPr>
          <w:p w14:paraId="4D750694" w14:textId="77777777" w:rsidR="000C114C" w:rsidRPr="00276E9B" w:rsidRDefault="000C114C" w:rsidP="001200CB">
            <w:pPr>
              <w:pStyle w:val="TAL"/>
            </w:pPr>
          </w:p>
        </w:tc>
        <w:tc>
          <w:tcPr>
            <w:tcW w:w="2692" w:type="dxa"/>
          </w:tcPr>
          <w:p w14:paraId="1D8A32E9" w14:textId="77777777" w:rsidR="000C114C" w:rsidRPr="00276E9B" w:rsidRDefault="000C114C" w:rsidP="001200CB">
            <w:pPr>
              <w:pStyle w:val="TAL"/>
            </w:pPr>
          </w:p>
        </w:tc>
        <w:tc>
          <w:tcPr>
            <w:tcW w:w="1274" w:type="dxa"/>
          </w:tcPr>
          <w:p w14:paraId="59CFD1A3" w14:textId="77777777" w:rsidR="000C114C" w:rsidRPr="00276E9B" w:rsidRDefault="000C114C" w:rsidP="001200CB">
            <w:pPr>
              <w:pStyle w:val="TAL"/>
            </w:pPr>
          </w:p>
        </w:tc>
      </w:tr>
      <w:tr w:rsidR="000C114C" w:rsidRPr="00276E9B" w14:paraId="7F22D6A0" w14:textId="77777777" w:rsidTr="001200CB">
        <w:tblPrEx>
          <w:tblCellMar>
            <w:left w:w="108" w:type="dxa"/>
            <w:right w:w="108" w:type="dxa"/>
          </w:tblCellMar>
        </w:tblPrEx>
        <w:tc>
          <w:tcPr>
            <w:tcW w:w="4077" w:type="dxa"/>
          </w:tcPr>
          <w:p w14:paraId="5FC71854" w14:textId="77777777" w:rsidR="000C114C" w:rsidRPr="00276E9B" w:rsidRDefault="000C114C" w:rsidP="001200CB">
            <w:pPr>
              <w:pStyle w:val="TAL"/>
            </w:pPr>
            <w:r w:rsidRPr="00276E9B">
              <w:t xml:space="preserve">      ab-Category-r13</w:t>
            </w:r>
          </w:p>
        </w:tc>
        <w:tc>
          <w:tcPr>
            <w:tcW w:w="1700" w:type="dxa"/>
          </w:tcPr>
          <w:p w14:paraId="73FD25F4" w14:textId="77777777" w:rsidR="000C114C" w:rsidRPr="00276E9B" w:rsidDel="004D56A9" w:rsidRDefault="000C114C" w:rsidP="001200CB">
            <w:pPr>
              <w:pStyle w:val="TAL"/>
            </w:pPr>
            <w:r w:rsidRPr="00276E9B">
              <w:t>c</w:t>
            </w:r>
          </w:p>
        </w:tc>
        <w:tc>
          <w:tcPr>
            <w:tcW w:w="2692" w:type="dxa"/>
          </w:tcPr>
          <w:p w14:paraId="51A600DE" w14:textId="77777777" w:rsidR="000C114C" w:rsidRPr="00276E9B" w:rsidRDefault="000C114C" w:rsidP="001200CB">
            <w:pPr>
              <w:pStyle w:val="TAL"/>
            </w:pPr>
          </w:p>
        </w:tc>
        <w:tc>
          <w:tcPr>
            <w:tcW w:w="1274" w:type="dxa"/>
          </w:tcPr>
          <w:p w14:paraId="687C2EF8" w14:textId="77777777" w:rsidR="000C114C" w:rsidRPr="00276E9B" w:rsidRDefault="000C114C" w:rsidP="001200CB">
            <w:pPr>
              <w:pStyle w:val="TAL"/>
            </w:pPr>
          </w:p>
        </w:tc>
      </w:tr>
      <w:tr w:rsidR="000C114C" w:rsidRPr="00276E9B" w14:paraId="63106E86" w14:textId="77777777" w:rsidTr="001200CB">
        <w:tblPrEx>
          <w:tblCellMar>
            <w:left w:w="108" w:type="dxa"/>
            <w:right w:w="108" w:type="dxa"/>
          </w:tblCellMar>
        </w:tblPrEx>
        <w:tc>
          <w:tcPr>
            <w:tcW w:w="4077" w:type="dxa"/>
          </w:tcPr>
          <w:p w14:paraId="7690C5F6" w14:textId="77777777" w:rsidR="000C114C" w:rsidRPr="00276E9B" w:rsidRDefault="000C114C" w:rsidP="001200CB">
            <w:pPr>
              <w:pStyle w:val="TAL"/>
            </w:pPr>
            <w:r w:rsidRPr="00276E9B">
              <w:t xml:space="preserve">      ab-BarringBitmap-r13</w:t>
            </w:r>
          </w:p>
        </w:tc>
        <w:tc>
          <w:tcPr>
            <w:tcW w:w="1700" w:type="dxa"/>
          </w:tcPr>
          <w:p w14:paraId="2B0768BA" w14:textId="77777777" w:rsidR="000C114C" w:rsidRPr="00276E9B" w:rsidRDefault="000C114C" w:rsidP="001200CB">
            <w:pPr>
              <w:pStyle w:val="TAL"/>
            </w:pPr>
            <w:r w:rsidRPr="00276E9B">
              <w:t>‘1000000000’</w:t>
            </w:r>
          </w:p>
        </w:tc>
        <w:tc>
          <w:tcPr>
            <w:tcW w:w="2692" w:type="dxa"/>
          </w:tcPr>
          <w:p w14:paraId="564972DF" w14:textId="77777777" w:rsidR="000C114C" w:rsidRPr="00276E9B" w:rsidRDefault="000C114C" w:rsidP="001200CB">
            <w:pPr>
              <w:pStyle w:val="TAL"/>
            </w:pPr>
          </w:p>
        </w:tc>
        <w:tc>
          <w:tcPr>
            <w:tcW w:w="1274" w:type="dxa"/>
          </w:tcPr>
          <w:p w14:paraId="5AC8C3E7" w14:textId="77777777" w:rsidR="000C114C" w:rsidRPr="00276E9B" w:rsidRDefault="000C114C" w:rsidP="001200CB">
            <w:pPr>
              <w:pStyle w:val="TAL"/>
            </w:pPr>
          </w:p>
        </w:tc>
      </w:tr>
      <w:tr w:rsidR="000C114C" w:rsidRPr="00276E9B" w14:paraId="40862703" w14:textId="77777777" w:rsidTr="001200CB">
        <w:tblPrEx>
          <w:tblCellMar>
            <w:left w:w="108" w:type="dxa"/>
            <w:right w:w="108" w:type="dxa"/>
          </w:tblCellMar>
        </w:tblPrEx>
        <w:tc>
          <w:tcPr>
            <w:tcW w:w="4077" w:type="dxa"/>
          </w:tcPr>
          <w:p w14:paraId="086D0351" w14:textId="77777777" w:rsidR="000C114C" w:rsidRPr="00276E9B" w:rsidRDefault="000C114C" w:rsidP="001200CB">
            <w:pPr>
              <w:pStyle w:val="TAL"/>
            </w:pPr>
            <w:r w:rsidRPr="00276E9B">
              <w:t xml:space="preserve">      </w:t>
            </w:r>
            <w:bookmarkStart w:id="254" w:name="OLE_LINK16"/>
            <w:r w:rsidRPr="00276E9B">
              <w:t>ab-BarringExceptionData</w:t>
            </w:r>
            <w:bookmarkEnd w:id="254"/>
            <w:r w:rsidRPr="00276E9B">
              <w:t>-r13</w:t>
            </w:r>
          </w:p>
        </w:tc>
        <w:tc>
          <w:tcPr>
            <w:tcW w:w="1700" w:type="dxa"/>
          </w:tcPr>
          <w:p w14:paraId="5924FED6" w14:textId="77777777" w:rsidR="000C114C" w:rsidRPr="00276E9B" w:rsidRDefault="000C114C" w:rsidP="001200CB">
            <w:pPr>
              <w:pStyle w:val="TAL"/>
            </w:pPr>
            <w:r w:rsidRPr="00276E9B">
              <w:t>FALSE</w:t>
            </w:r>
          </w:p>
        </w:tc>
        <w:tc>
          <w:tcPr>
            <w:tcW w:w="2692" w:type="dxa"/>
          </w:tcPr>
          <w:p w14:paraId="7B512B5C" w14:textId="77777777" w:rsidR="000C114C" w:rsidRPr="00276E9B" w:rsidRDefault="000C114C" w:rsidP="001200CB">
            <w:pPr>
              <w:pStyle w:val="TAL"/>
            </w:pPr>
          </w:p>
        </w:tc>
        <w:tc>
          <w:tcPr>
            <w:tcW w:w="1274" w:type="dxa"/>
          </w:tcPr>
          <w:p w14:paraId="73F95D88" w14:textId="77777777" w:rsidR="000C114C" w:rsidRPr="00276E9B" w:rsidRDefault="000C114C" w:rsidP="001200CB">
            <w:pPr>
              <w:pStyle w:val="TAL"/>
            </w:pPr>
          </w:p>
        </w:tc>
      </w:tr>
      <w:tr w:rsidR="000C114C" w:rsidRPr="00276E9B" w14:paraId="02E51712" w14:textId="77777777" w:rsidTr="001200CB">
        <w:tblPrEx>
          <w:tblCellMar>
            <w:left w:w="108" w:type="dxa"/>
            <w:right w:w="108" w:type="dxa"/>
          </w:tblCellMar>
        </w:tblPrEx>
        <w:tc>
          <w:tcPr>
            <w:tcW w:w="4077" w:type="dxa"/>
          </w:tcPr>
          <w:p w14:paraId="75937AA0" w14:textId="77777777" w:rsidR="000C114C" w:rsidRPr="00276E9B" w:rsidRDefault="000C114C" w:rsidP="001200CB">
            <w:pPr>
              <w:pStyle w:val="TAL"/>
            </w:pPr>
            <w:r w:rsidRPr="00276E9B">
              <w:t xml:space="preserve">      ab-BarringForSpecialAC-r13</w:t>
            </w:r>
          </w:p>
        </w:tc>
        <w:tc>
          <w:tcPr>
            <w:tcW w:w="1700" w:type="dxa"/>
          </w:tcPr>
          <w:p w14:paraId="35D4327A" w14:textId="77777777" w:rsidR="000C114C" w:rsidRPr="00276E9B" w:rsidRDefault="000C114C" w:rsidP="001200CB">
            <w:pPr>
              <w:pStyle w:val="TAL"/>
            </w:pPr>
            <w:r w:rsidRPr="00276E9B">
              <w:t>‘10001’</w:t>
            </w:r>
          </w:p>
        </w:tc>
        <w:tc>
          <w:tcPr>
            <w:tcW w:w="2692" w:type="dxa"/>
          </w:tcPr>
          <w:p w14:paraId="28A150F5" w14:textId="77777777" w:rsidR="000C114C" w:rsidRPr="00276E9B" w:rsidRDefault="000C114C" w:rsidP="001200CB">
            <w:pPr>
              <w:pStyle w:val="TAL"/>
            </w:pPr>
          </w:p>
        </w:tc>
        <w:tc>
          <w:tcPr>
            <w:tcW w:w="1274" w:type="dxa"/>
          </w:tcPr>
          <w:p w14:paraId="4FAB8A4A" w14:textId="77777777" w:rsidR="000C114C" w:rsidRPr="00276E9B" w:rsidRDefault="000C114C" w:rsidP="001200CB">
            <w:pPr>
              <w:pStyle w:val="TAL"/>
            </w:pPr>
          </w:p>
        </w:tc>
      </w:tr>
      <w:tr w:rsidR="000C114C" w:rsidRPr="00276E9B" w14:paraId="1D884B49" w14:textId="77777777" w:rsidTr="001200CB">
        <w:tblPrEx>
          <w:tblCellMar>
            <w:left w:w="108" w:type="dxa"/>
            <w:right w:w="108" w:type="dxa"/>
          </w:tblCellMar>
        </w:tblPrEx>
        <w:tc>
          <w:tcPr>
            <w:tcW w:w="4077" w:type="dxa"/>
          </w:tcPr>
          <w:p w14:paraId="29B2CD61" w14:textId="77777777" w:rsidR="000C114C" w:rsidRPr="00276E9B" w:rsidRDefault="000C114C" w:rsidP="001200CB">
            <w:pPr>
              <w:pStyle w:val="TAL"/>
            </w:pPr>
            <w:r w:rsidRPr="00276E9B">
              <w:t xml:space="preserve">    }</w:t>
            </w:r>
          </w:p>
        </w:tc>
        <w:tc>
          <w:tcPr>
            <w:tcW w:w="1700" w:type="dxa"/>
          </w:tcPr>
          <w:p w14:paraId="4B7DD2CA" w14:textId="77777777" w:rsidR="000C114C" w:rsidRPr="00276E9B" w:rsidRDefault="000C114C" w:rsidP="001200CB">
            <w:pPr>
              <w:pStyle w:val="TAL"/>
            </w:pPr>
          </w:p>
        </w:tc>
        <w:tc>
          <w:tcPr>
            <w:tcW w:w="2692" w:type="dxa"/>
          </w:tcPr>
          <w:p w14:paraId="350C63FA" w14:textId="77777777" w:rsidR="000C114C" w:rsidRPr="00276E9B" w:rsidRDefault="000C114C" w:rsidP="001200CB">
            <w:pPr>
              <w:pStyle w:val="TAL"/>
            </w:pPr>
          </w:p>
        </w:tc>
        <w:tc>
          <w:tcPr>
            <w:tcW w:w="1274" w:type="dxa"/>
          </w:tcPr>
          <w:p w14:paraId="37644A6F" w14:textId="77777777" w:rsidR="000C114C" w:rsidRPr="00276E9B" w:rsidRDefault="000C114C" w:rsidP="001200CB">
            <w:pPr>
              <w:pStyle w:val="TAL"/>
            </w:pPr>
          </w:p>
        </w:tc>
      </w:tr>
      <w:tr w:rsidR="000C114C" w:rsidRPr="00276E9B" w14:paraId="3FA41D77" w14:textId="77777777" w:rsidTr="001200CB">
        <w:tblPrEx>
          <w:tblCellMar>
            <w:left w:w="108" w:type="dxa"/>
            <w:right w:w="108" w:type="dxa"/>
          </w:tblCellMar>
        </w:tblPrEx>
        <w:tc>
          <w:tcPr>
            <w:tcW w:w="4077" w:type="dxa"/>
          </w:tcPr>
          <w:p w14:paraId="10BCE386" w14:textId="77777777" w:rsidR="000C114C" w:rsidRPr="00276E9B" w:rsidRDefault="000C114C" w:rsidP="001200CB">
            <w:pPr>
              <w:pStyle w:val="TAL"/>
            </w:pPr>
            <w:r w:rsidRPr="00276E9B">
              <w:t xml:space="preserve">  }</w:t>
            </w:r>
          </w:p>
        </w:tc>
        <w:tc>
          <w:tcPr>
            <w:tcW w:w="1700" w:type="dxa"/>
          </w:tcPr>
          <w:p w14:paraId="39714167" w14:textId="77777777" w:rsidR="000C114C" w:rsidRPr="00276E9B" w:rsidRDefault="000C114C" w:rsidP="001200CB">
            <w:pPr>
              <w:pStyle w:val="TAL"/>
            </w:pPr>
          </w:p>
        </w:tc>
        <w:tc>
          <w:tcPr>
            <w:tcW w:w="2692" w:type="dxa"/>
          </w:tcPr>
          <w:p w14:paraId="48E6EF53" w14:textId="77777777" w:rsidR="000C114C" w:rsidRPr="00276E9B" w:rsidRDefault="000C114C" w:rsidP="001200CB">
            <w:pPr>
              <w:pStyle w:val="TAL"/>
            </w:pPr>
          </w:p>
        </w:tc>
        <w:tc>
          <w:tcPr>
            <w:tcW w:w="1274" w:type="dxa"/>
          </w:tcPr>
          <w:p w14:paraId="5E781400" w14:textId="77777777" w:rsidR="000C114C" w:rsidRPr="00276E9B" w:rsidRDefault="000C114C" w:rsidP="001200CB">
            <w:pPr>
              <w:pStyle w:val="TAL"/>
            </w:pPr>
          </w:p>
        </w:tc>
      </w:tr>
      <w:tr w:rsidR="000C114C" w:rsidRPr="00276E9B" w14:paraId="43582A84" w14:textId="77777777" w:rsidTr="001200CB">
        <w:tblPrEx>
          <w:tblCellMar>
            <w:left w:w="108" w:type="dxa"/>
            <w:right w:w="108" w:type="dxa"/>
          </w:tblCellMar>
        </w:tblPrEx>
        <w:tc>
          <w:tcPr>
            <w:tcW w:w="4077" w:type="dxa"/>
          </w:tcPr>
          <w:p w14:paraId="160B336D" w14:textId="77777777" w:rsidR="000C114C" w:rsidRPr="00276E9B" w:rsidRDefault="000C114C" w:rsidP="001200CB">
            <w:pPr>
              <w:pStyle w:val="TAL"/>
            </w:pPr>
            <w:r w:rsidRPr="00276E9B">
              <w:t xml:space="preserve">  lateNonCriticalExtension</w:t>
            </w:r>
          </w:p>
        </w:tc>
        <w:tc>
          <w:tcPr>
            <w:tcW w:w="1700" w:type="dxa"/>
          </w:tcPr>
          <w:p w14:paraId="46C0A43B" w14:textId="77777777" w:rsidR="000C114C" w:rsidRPr="00276E9B" w:rsidRDefault="000C114C" w:rsidP="001200CB">
            <w:pPr>
              <w:pStyle w:val="TAL"/>
            </w:pPr>
            <w:r w:rsidRPr="00276E9B">
              <w:t>Not present</w:t>
            </w:r>
          </w:p>
        </w:tc>
        <w:tc>
          <w:tcPr>
            <w:tcW w:w="2692" w:type="dxa"/>
          </w:tcPr>
          <w:p w14:paraId="676937C9" w14:textId="77777777" w:rsidR="000C114C" w:rsidRPr="00276E9B" w:rsidRDefault="000C114C" w:rsidP="001200CB">
            <w:pPr>
              <w:pStyle w:val="TAL"/>
            </w:pPr>
          </w:p>
        </w:tc>
        <w:tc>
          <w:tcPr>
            <w:tcW w:w="1274" w:type="dxa"/>
          </w:tcPr>
          <w:p w14:paraId="4A8DF761" w14:textId="77777777" w:rsidR="000C114C" w:rsidRPr="00276E9B" w:rsidRDefault="000C114C" w:rsidP="001200CB">
            <w:pPr>
              <w:pStyle w:val="TAL"/>
            </w:pPr>
          </w:p>
        </w:tc>
      </w:tr>
      <w:tr w:rsidR="000C114C" w:rsidRPr="00276E9B" w14:paraId="63EDDFFD" w14:textId="77777777" w:rsidTr="001200CB">
        <w:tblPrEx>
          <w:tblCellMar>
            <w:left w:w="108" w:type="dxa"/>
            <w:right w:w="108" w:type="dxa"/>
          </w:tblCellMar>
        </w:tblPrEx>
        <w:tc>
          <w:tcPr>
            <w:tcW w:w="4077" w:type="dxa"/>
          </w:tcPr>
          <w:p w14:paraId="2863E179" w14:textId="77777777" w:rsidR="000C114C" w:rsidRPr="00276E9B" w:rsidRDefault="000C114C" w:rsidP="001200CB">
            <w:pPr>
              <w:pStyle w:val="TAL"/>
            </w:pPr>
            <w:r w:rsidRPr="00276E9B">
              <w:t>}</w:t>
            </w:r>
          </w:p>
        </w:tc>
        <w:tc>
          <w:tcPr>
            <w:tcW w:w="1700" w:type="dxa"/>
          </w:tcPr>
          <w:p w14:paraId="1ACD986E" w14:textId="77777777" w:rsidR="000C114C" w:rsidRPr="00276E9B" w:rsidRDefault="000C114C" w:rsidP="001200CB">
            <w:pPr>
              <w:pStyle w:val="TAL"/>
            </w:pPr>
          </w:p>
        </w:tc>
        <w:tc>
          <w:tcPr>
            <w:tcW w:w="2692" w:type="dxa"/>
          </w:tcPr>
          <w:p w14:paraId="5C5D73A6" w14:textId="77777777" w:rsidR="000C114C" w:rsidRPr="00276E9B" w:rsidRDefault="000C114C" w:rsidP="001200CB">
            <w:pPr>
              <w:pStyle w:val="TAL"/>
            </w:pPr>
          </w:p>
        </w:tc>
        <w:tc>
          <w:tcPr>
            <w:tcW w:w="1274" w:type="dxa"/>
          </w:tcPr>
          <w:p w14:paraId="082A9048" w14:textId="77777777" w:rsidR="000C114C" w:rsidRPr="00276E9B" w:rsidRDefault="000C114C" w:rsidP="001200CB">
            <w:pPr>
              <w:pStyle w:val="TAL"/>
            </w:pPr>
          </w:p>
        </w:tc>
      </w:tr>
    </w:tbl>
    <w:p w14:paraId="37B6D1D7" w14:textId="77777777" w:rsidR="000C114C" w:rsidRPr="00276E9B" w:rsidRDefault="000C114C" w:rsidP="000C114C">
      <w:bookmarkStart w:id="255" w:name="OLE_LINK34"/>
      <w:bookmarkStart w:id="256" w:name="OLE_LINK35"/>
      <w:bookmarkStart w:id="257" w:name="OLE_LINK45"/>
    </w:p>
    <w:p w14:paraId="7B9CF247" w14:textId="77777777" w:rsidR="000C114C" w:rsidRPr="00276E9B" w:rsidRDefault="000C114C" w:rsidP="000C114C">
      <w:pPr>
        <w:pStyle w:val="TH"/>
      </w:pPr>
      <w:r w:rsidRPr="00276E9B">
        <w:lastRenderedPageBreak/>
        <w:t xml:space="preserve">Table 22.4.5.3.3-4: </w:t>
      </w:r>
      <w:r w:rsidRPr="00276E9B">
        <w:rPr>
          <w:i/>
        </w:rPr>
        <w:t>Paging-NB</w:t>
      </w:r>
      <w:r w:rsidRPr="00276E9B">
        <w:t xml:space="preserve"> for Ncell 13 (step 3, Table 22.4.5.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C114C" w:rsidRPr="00276E9B" w14:paraId="70637B6F" w14:textId="77777777" w:rsidTr="001200CB">
        <w:tc>
          <w:tcPr>
            <w:tcW w:w="9738" w:type="dxa"/>
            <w:gridSpan w:val="4"/>
          </w:tcPr>
          <w:p w14:paraId="4F079171" w14:textId="77777777" w:rsidR="000C114C" w:rsidRPr="00276E9B" w:rsidRDefault="000C114C" w:rsidP="001200CB">
            <w:pPr>
              <w:pStyle w:val="TAL"/>
            </w:pPr>
            <w:r w:rsidRPr="00276E9B">
              <w:t>Derivation Path: 36.508 Table 8.1.6.1-2</w:t>
            </w:r>
          </w:p>
        </w:tc>
      </w:tr>
      <w:tr w:rsidR="000C114C" w:rsidRPr="00276E9B" w14:paraId="668AE028" w14:textId="77777777" w:rsidTr="001200CB">
        <w:tblPrEx>
          <w:tblCellMar>
            <w:left w:w="108" w:type="dxa"/>
            <w:right w:w="108" w:type="dxa"/>
          </w:tblCellMar>
        </w:tblPrEx>
        <w:tc>
          <w:tcPr>
            <w:tcW w:w="4535" w:type="dxa"/>
          </w:tcPr>
          <w:p w14:paraId="338333EE" w14:textId="77777777" w:rsidR="000C114C" w:rsidRPr="00276E9B" w:rsidRDefault="000C114C" w:rsidP="001200CB">
            <w:pPr>
              <w:pStyle w:val="TAH"/>
            </w:pPr>
            <w:r w:rsidRPr="00276E9B">
              <w:t>Information Element</w:t>
            </w:r>
          </w:p>
        </w:tc>
        <w:tc>
          <w:tcPr>
            <w:tcW w:w="2267" w:type="dxa"/>
          </w:tcPr>
          <w:p w14:paraId="4B6C0CCC" w14:textId="77777777" w:rsidR="000C114C" w:rsidRPr="00276E9B" w:rsidRDefault="000C114C" w:rsidP="001200CB">
            <w:pPr>
              <w:pStyle w:val="TAH"/>
            </w:pPr>
            <w:r w:rsidRPr="00276E9B">
              <w:t>Value/remark</w:t>
            </w:r>
          </w:p>
        </w:tc>
        <w:tc>
          <w:tcPr>
            <w:tcW w:w="1700" w:type="dxa"/>
          </w:tcPr>
          <w:p w14:paraId="0B33D810" w14:textId="77777777" w:rsidR="000C114C" w:rsidRPr="00276E9B" w:rsidRDefault="000C114C" w:rsidP="001200CB">
            <w:pPr>
              <w:pStyle w:val="TAH"/>
            </w:pPr>
            <w:r w:rsidRPr="00276E9B">
              <w:t>Comment</w:t>
            </w:r>
          </w:p>
        </w:tc>
        <w:tc>
          <w:tcPr>
            <w:tcW w:w="1245" w:type="dxa"/>
          </w:tcPr>
          <w:p w14:paraId="5EF48B24" w14:textId="77777777" w:rsidR="000C114C" w:rsidRPr="00276E9B" w:rsidRDefault="000C114C" w:rsidP="001200CB">
            <w:pPr>
              <w:pStyle w:val="TAH"/>
            </w:pPr>
            <w:r w:rsidRPr="00276E9B">
              <w:t>Condition</w:t>
            </w:r>
          </w:p>
        </w:tc>
      </w:tr>
      <w:tr w:rsidR="000C114C" w:rsidRPr="00276E9B" w14:paraId="0B1D7F76" w14:textId="77777777" w:rsidTr="001200CB">
        <w:tblPrEx>
          <w:tblCellMar>
            <w:left w:w="108" w:type="dxa"/>
            <w:right w:w="108" w:type="dxa"/>
          </w:tblCellMar>
        </w:tblPrEx>
        <w:tc>
          <w:tcPr>
            <w:tcW w:w="4535" w:type="dxa"/>
          </w:tcPr>
          <w:p w14:paraId="78C656F0" w14:textId="77777777" w:rsidR="000C114C" w:rsidRPr="00276E9B" w:rsidRDefault="000C114C" w:rsidP="001200CB">
            <w:pPr>
              <w:pStyle w:val="TAL"/>
            </w:pPr>
            <w:r w:rsidRPr="00276E9B">
              <w:t>Paging-NB ::= SEQUENCE {</w:t>
            </w:r>
          </w:p>
        </w:tc>
        <w:tc>
          <w:tcPr>
            <w:tcW w:w="2267" w:type="dxa"/>
          </w:tcPr>
          <w:p w14:paraId="6C02316B" w14:textId="77777777" w:rsidR="000C114C" w:rsidRPr="00276E9B" w:rsidRDefault="000C114C" w:rsidP="001200CB">
            <w:pPr>
              <w:pStyle w:val="TAL"/>
            </w:pPr>
          </w:p>
        </w:tc>
        <w:tc>
          <w:tcPr>
            <w:tcW w:w="1700" w:type="dxa"/>
          </w:tcPr>
          <w:p w14:paraId="2B2EB601" w14:textId="77777777" w:rsidR="000C114C" w:rsidRPr="00276E9B" w:rsidRDefault="000C114C" w:rsidP="001200CB">
            <w:pPr>
              <w:pStyle w:val="TAL"/>
            </w:pPr>
          </w:p>
        </w:tc>
        <w:tc>
          <w:tcPr>
            <w:tcW w:w="1245" w:type="dxa"/>
          </w:tcPr>
          <w:p w14:paraId="3A092000" w14:textId="77777777" w:rsidR="000C114C" w:rsidRPr="00276E9B" w:rsidRDefault="000C114C" w:rsidP="001200CB">
            <w:pPr>
              <w:pStyle w:val="TAL"/>
            </w:pPr>
          </w:p>
        </w:tc>
      </w:tr>
      <w:tr w:rsidR="000C114C" w:rsidRPr="00276E9B" w14:paraId="6A373F07" w14:textId="77777777" w:rsidTr="001200CB">
        <w:tblPrEx>
          <w:tblCellMar>
            <w:left w:w="108" w:type="dxa"/>
            <w:right w:w="108" w:type="dxa"/>
          </w:tblCellMar>
        </w:tblPrEx>
        <w:tc>
          <w:tcPr>
            <w:tcW w:w="4535" w:type="dxa"/>
          </w:tcPr>
          <w:p w14:paraId="05AF9515" w14:textId="77777777" w:rsidR="000C114C" w:rsidRPr="00276E9B" w:rsidRDefault="000C114C" w:rsidP="001200CB">
            <w:pPr>
              <w:pStyle w:val="TAL"/>
            </w:pPr>
            <w:r w:rsidRPr="00276E9B">
              <w:t xml:space="preserve">  pagingRecordList-r13</w:t>
            </w:r>
          </w:p>
        </w:tc>
        <w:tc>
          <w:tcPr>
            <w:tcW w:w="2267" w:type="dxa"/>
          </w:tcPr>
          <w:p w14:paraId="3BF6F77C" w14:textId="77777777" w:rsidR="000C114C" w:rsidRPr="00276E9B" w:rsidRDefault="000C114C" w:rsidP="001200CB">
            <w:pPr>
              <w:pStyle w:val="TAL"/>
            </w:pPr>
            <w:r w:rsidRPr="00276E9B">
              <w:t>Not present</w:t>
            </w:r>
          </w:p>
        </w:tc>
        <w:tc>
          <w:tcPr>
            <w:tcW w:w="1700" w:type="dxa"/>
          </w:tcPr>
          <w:p w14:paraId="0C811403" w14:textId="77777777" w:rsidR="000C114C" w:rsidRPr="00276E9B" w:rsidRDefault="000C114C" w:rsidP="001200CB">
            <w:pPr>
              <w:pStyle w:val="TAL"/>
            </w:pPr>
          </w:p>
        </w:tc>
        <w:tc>
          <w:tcPr>
            <w:tcW w:w="1245" w:type="dxa"/>
          </w:tcPr>
          <w:p w14:paraId="4EE960E6" w14:textId="77777777" w:rsidR="000C114C" w:rsidRPr="00276E9B" w:rsidRDefault="000C114C" w:rsidP="001200CB">
            <w:pPr>
              <w:pStyle w:val="TAL"/>
            </w:pPr>
          </w:p>
        </w:tc>
      </w:tr>
      <w:tr w:rsidR="000C114C" w:rsidRPr="00276E9B" w14:paraId="6B146C7A" w14:textId="77777777" w:rsidTr="001200CB">
        <w:tblPrEx>
          <w:tblCellMar>
            <w:left w:w="108" w:type="dxa"/>
            <w:right w:w="108" w:type="dxa"/>
          </w:tblCellMar>
        </w:tblPrEx>
        <w:tc>
          <w:tcPr>
            <w:tcW w:w="4535" w:type="dxa"/>
          </w:tcPr>
          <w:p w14:paraId="6479E9D3" w14:textId="77777777" w:rsidR="000C114C" w:rsidRPr="00276E9B" w:rsidRDefault="000C114C" w:rsidP="001200CB">
            <w:pPr>
              <w:pStyle w:val="TAL"/>
            </w:pPr>
            <w:r w:rsidRPr="00276E9B">
              <w:t xml:space="preserve">  systemInfoModification-r13</w:t>
            </w:r>
          </w:p>
        </w:tc>
        <w:tc>
          <w:tcPr>
            <w:tcW w:w="2267" w:type="dxa"/>
          </w:tcPr>
          <w:p w14:paraId="340C2E47" w14:textId="77777777" w:rsidR="000C114C" w:rsidRPr="00276E9B" w:rsidRDefault="000C114C" w:rsidP="001200CB">
            <w:pPr>
              <w:pStyle w:val="TAL"/>
            </w:pPr>
            <w:r w:rsidRPr="00276E9B">
              <w:t>True</w:t>
            </w:r>
          </w:p>
        </w:tc>
        <w:tc>
          <w:tcPr>
            <w:tcW w:w="1700" w:type="dxa"/>
          </w:tcPr>
          <w:p w14:paraId="52581F7A" w14:textId="77777777" w:rsidR="000C114C" w:rsidRPr="00276E9B" w:rsidRDefault="000C114C" w:rsidP="001200CB">
            <w:pPr>
              <w:pStyle w:val="TAL"/>
            </w:pPr>
          </w:p>
        </w:tc>
        <w:tc>
          <w:tcPr>
            <w:tcW w:w="1245" w:type="dxa"/>
          </w:tcPr>
          <w:p w14:paraId="19BC6251" w14:textId="77777777" w:rsidR="000C114C" w:rsidRPr="00276E9B" w:rsidRDefault="000C114C" w:rsidP="001200CB">
            <w:pPr>
              <w:pStyle w:val="TAL"/>
            </w:pPr>
            <w:r w:rsidRPr="00276E9B">
              <w:t>Ncell 13</w:t>
            </w:r>
          </w:p>
        </w:tc>
      </w:tr>
      <w:tr w:rsidR="000C114C" w:rsidRPr="00276E9B" w14:paraId="39EF0395" w14:textId="77777777" w:rsidTr="001200CB">
        <w:tblPrEx>
          <w:tblCellMar>
            <w:left w:w="108" w:type="dxa"/>
            <w:right w:w="108" w:type="dxa"/>
          </w:tblCellMar>
        </w:tblPrEx>
        <w:tc>
          <w:tcPr>
            <w:tcW w:w="4535" w:type="dxa"/>
          </w:tcPr>
          <w:p w14:paraId="09928739" w14:textId="77777777" w:rsidR="000C114C" w:rsidRPr="00276E9B" w:rsidRDefault="000C114C" w:rsidP="001200CB">
            <w:pPr>
              <w:pStyle w:val="TAL"/>
            </w:pPr>
            <w:r w:rsidRPr="00276E9B">
              <w:t>}</w:t>
            </w:r>
          </w:p>
        </w:tc>
        <w:tc>
          <w:tcPr>
            <w:tcW w:w="2267" w:type="dxa"/>
          </w:tcPr>
          <w:p w14:paraId="555A55C5" w14:textId="77777777" w:rsidR="000C114C" w:rsidRPr="00276E9B" w:rsidRDefault="000C114C" w:rsidP="001200CB">
            <w:pPr>
              <w:pStyle w:val="TAL"/>
            </w:pPr>
          </w:p>
        </w:tc>
        <w:tc>
          <w:tcPr>
            <w:tcW w:w="1700" w:type="dxa"/>
          </w:tcPr>
          <w:p w14:paraId="05994C06" w14:textId="77777777" w:rsidR="000C114C" w:rsidRPr="00276E9B" w:rsidRDefault="000C114C" w:rsidP="001200CB">
            <w:pPr>
              <w:pStyle w:val="TAL"/>
            </w:pPr>
          </w:p>
        </w:tc>
        <w:tc>
          <w:tcPr>
            <w:tcW w:w="1245" w:type="dxa"/>
          </w:tcPr>
          <w:p w14:paraId="65063368" w14:textId="77777777" w:rsidR="000C114C" w:rsidRPr="00276E9B" w:rsidRDefault="000C114C" w:rsidP="001200CB">
            <w:pPr>
              <w:pStyle w:val="TAL"/>
            </w:pPr>
          </w:p>
        </w:tc>
      </w:tr>
      <w:bookmarkEnd w:id="255"/>
      <w:bookmarkEnd w:id="256"/>
      <w:bookmarkEnd w:id="257"/>
    </w:tbl>
    <w:p w14:paraId="21694D10" w14:textId="77777777" w:rsidR="000C114C" w:rsidRPr="00276E9B" w:rsidRDefault="000C114C" w:rsidP="000C114C"/>
    <w:p w14:paraId="5FBE21CC" w14:textId="77777777" w:rsidR="000C114C" w:rsidRPr="00276E9B" w:rsidRDefault="000C114C" w:rsidP="000C114C">
      <w:pPr>
        <w:pStyle w:val="TH"/>
      </w:pPr>
      <w:r w:rsidRPr="00276E9B">
        <w:t xml:space="preserve">Table 22.4.5.3.3-5: </w:t>
      </w:r>
      <w:r w:rsidRPr="00276E9B">
        <w:rPr>
          <w:i/>
        </w:rPr>
        <w:t xml:space="preserve">RRCConnectionRequest-NB </w:t>
      </w:r>
      <w:r w:rsidRPr="00276E9B">
        <w:t>(Step 9,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0C114C" w:rsidRPr="00276E9B" w14:paraId="17B72A58" w14:textId="77777777" w:rsidTr="001200CB">
        <w:tc>
          <w:tcPr>
            <w:tcW w:w="9743" w:type="dxa"/>
            <w:gridSpan w:val="4"/>
          </w:tcPr>
          <w:p w14:paraId="1C2377C9" w14:textId="77777777" w:rsidR="000C114C" w:rsidRPr="00276E9B" w:rsidRDefault="000C114C" w:rsidP="001200CB">
            <w:pPr>
              <w:pStyle w:val="TAL"/>
            </w:pPr>
            <w:r w:rsidRPr="00276E9B">
              <w:t>Derivation Path: 36.508 Table 8.1.5A.3.4-1</w:t>
            </w:r>
          </w:p>
        </w:tc>
      </w:tr>
      <w:tr w:rsidR="000C114C" w:rsidRPr="00276E9B" w14:paraId="0CDC366F" w14:textId="77777777" w:rsidTr="001200CB">
        <w:tblPrEx>
          <w:tblCellMar>
            <w:left w:w="108" w:type="dxa"/>
            <w:right w:w="108" w:type="dxa"/>
          </w:tblCellMar>
        </w:tblPrEx>
        <w:tc>
          <w:tcPr>
            <w:tcW w:w="4077" w:type="dxa"/>
          </w:tcPr>
          <w:p w14:paraId="68E04104" w14:textId="77777777" w:rsidR="000C114C" w:rsidRPr="00276E9B" w:rsidRDefault="000C114C" w:rsidP="001200CB">
            <w:pPr>
              <w:pStyle w:val="TAH"/>
            </w:pPr>
            <w:r w:rsidRPr="00276E9B">
              <w:t>Information Element</w:t>
            </w:r>
          </w:p>
        </w:tc>
        <w:tc>
          <w:tcPr>
            <w:tcW w:w="1700" w:type="dxa"/>
          </w:tcPr>
          <w:p w14:paraId="7E2B287E" w14:textId="77777777" w:rsidR="000C114C" w:rsidRPr="00276E9B" w:rsidRDefault="000C114C" w:rsidP="001200CB">
            <w:pPr>
              <w:pStyle w:val="TAH"/>
            </w:pPr>
            <w:r w:rsidRPr="00276E9B">
              <w:t>Value/remark</w:t>
            </w:r>
          </w:p>
        </w:tc>
        <w:tc>
          <w:tcPr>
            <w:tcW w:w="2692" w:type="dxa"/>
          </w:tcPr>
          <w:p w14:paraId="58BD5525" w14:textId="77777777" w:rsidR="000C114C" w:rsidRPr="00276E9B" w:rsidRDefault="000C114C" w:rsidP="001200CB">
            <w:pPr>
              <w:pStyle w:val="TAH"/>
            </w:pPr>
            <w:r w:rsidRPr="00276E9B">
              <w:t>Comment</w:t>
            </w:r>
          </w:p>
        </w:tc>
        <w:tc>
          <w:tcPr>
            <w:tcW w:w="1274" w:type="dxa"/>
          </w:tcPr>
          <w:p w14:paraId="72785184" w14:textId="77777777" w:rsidR="000C114C" w:rsidRPr="00276E9B" w:rsidRDefault="000C114C" w:rsidP="001200CB">
            <w:pPr>
              <w:pStyle w:val="TAH"/>
            </w:pPr>
            <w:r w:rsidRPr="00276E9B">
              <w:t>Condition</w:t>
            </w:r>
          </w:p>
        </w:tc>
      </w:tr>
      <w:tr w:rsidR="000C114C" w:rsidRPr="00276E9B" w14:paraId="70C9D039" w14:textId="77777777" w:rsidTr="001200CB">
        <w:tblPrEx>
          <w:tblCellMar>
            <w:left w:w="108" w:type="dxa"/>
            <w:right w:w="108" w:type="dxa"/>
          </w:tblCellMar>
        </w:tblPrEx>
        <w:tc>
          <w:tcPr>
            <w:tcW w:w="4077" w:type="dxa"/>
          </w:tcPr>
          <w:p w14:paraId="7720EF00" w14:textId="77777777" w:rsidR="000C114C" w:rsidRPr="00276E9B" w:rsidRDefault="000C114C" w:rsidP="001200CB">
            <w:pPr>
              <w:pStyle w:val="TAL"/>
            </w:pPr>
            <w:r w:rsidRPr="00276E9B">
              <w:t>RRCConnectionRequest-NB ::= SEQUENCE {</w:t>
            </w:r>
          </w:p>
        </w:tc>
        <w:tc>
          <w:tcPr>
            <w:tcW w:w="1700" w:type="dxa"/>
          </w:tcPr>
          <w:p w14:paraId="457DD96C" w14:textId="77777777" w:rsidR="000C114C" w:rsidRPr="00276E9B" w:rsidRDefault="000C114C" w:rsidP="001200CB">
            <w:pPr>
              <w:pStyle w:val="TAL"/>
            </w:pPr>
          </w:p>
        </w:tc>
        <w:tc>
          <w:tcPr>
            <w:tcW w:w="2692" w:type="dxa"/>
          </w:tcPr>
          <w:p w14:paraId="080AD8FB" w14:textId="77777777" w:rsidR="000C114C" w:rsidRPr="00276E9B" w:rsidRDefault="000C114C" w:rsidP="001200CB">
            <w:pPr>
              <w:pStyle w:val="TAL"/>
            </w:pPr>
          </w:p>
        </w:tc>
        <w:tc>
          <w:tcPr>
            <w:tcW w:w="1274" w:type="dxa"/>
          </w:tcPr>
          <w:p w14:paraId="2332D95F" w14:textId="77777777" w:rsidR="000C114C" w:rsidRPr="00276E9B" w:rsidRDefault="000C114C" w:rsidP="001200CB">
            <w:pPr>
              <w:pStyle w:val="TAL"/>
            </w:pPr>
          </w:p>
        </w:tc>
      </w:tr>
      <w:tr w:rsidR="000C114C" w:rsidRPr="00276E9B" w14:paraId="01B25333" w14:textId="77777777" w:rsidTr="001200CB">
        <w:tblPrEx>
          <w:tblCellMar>
            <w:left w:w="108" w:type="dxa"/>
            <w:right w:w="108" w:type="dxa"/>
          </w:tblCellMar>
        </w:tblPrEx>
        <w:tc>
          <w:tcPr>
            <w:tcW w:w="4077" w:type="dxa"/>
          </w:tcPr>
          <w:p w14:paraId="09461C30" w14:textId="77777777" w:rsidR="000C114C" w:rsidRPr="00276E9B" w:rsidRDefault="000C114C" w:rsidP="001200CB">
            <w:pPr>
              <w:pStyle w:val="TAL"/>
            </w:pPr>
            <w:r w:rsidRPr="00276E9B">
              <w:t xml:space="preserve"> </w:t>
            </w:r>
            <w:r w:rsidRPr="00276E9B">
              <w:rPr>
                <w:lang w:eastAsia="zh-CN"/>
              </w:rPr>
              <w:t xml:space="preserve"> </w:t>
            </w:r>
            <w:r w:rsidRPr="00276E9B">
              <w:t>criticalExtensions CHOICE {</w:t>
            </w:r>
          </w:p>
        </w:tc>
        <w:tc>
          <w:tcPr>
            <w:tcW w:w="1700" w:type="dxa"/>
          </w:tcPr>
          <w:p w14:paraId="61B40C1E" w14:textId="77777777" w:rsidR="000C114C" w:rsidRPr="00276E9B" w:rsidRDefault="000C114C" w:rsidP="001200CB">
            <w:pPr>
              <w:pStyle w:val="TAL"/>
            </w:pPr>
          </w:p>
        </w:tc>
        <w:tc>
          <w:tcPr>
            <w:tcW w:w="2692" w:type="dxa"/>
          </w:tcPr>
          <w:p w14:paraId="5341BAF5" w14:textId="77777777" w:rsidR="000C114C" w:rsidRPr="00276E9B" w:rsidRDefault="000C114C" w:rsidP="001200CB">
            <w:pPr>
              <w:pStyle w:val="TAL"/>
            </w:pPr>
          </w:p>
        </w:tc>
        <w:tc>
          <w:tcPr>
            <w:tcW w:w="1274" w:type="dxa"/>
          </w:tcPr>
          <w:p w14:paraId="1BAE1D9A" w14:textId="77777777" w:rsidR="000C114C" w:rsidRPr="00276E9B" w:rsidRDefault="000C114C" w:rsidP="001200CB">
            <w:pPr>
              <w:pStyle w:val="TAL"/>
            </w:pPr>
          </w:p>
        </w:tc>
      </w:tr>
      <w:tr w:rsidR="000C114C" w:rsidRPr="00276E9B" w14:paraId="2D2060F7" w14:textId="77777777" w:rsidTr="001200CB">
        <w:tblPrEx>
          <w:tblCellMar>
            <w:left w:w="108" w:type="dxa"/>
            <w:right w:w="108" w:type="dxa"/>
          </w:tblCellMar>
        </w:tblPrEx>
        <w:tc>
          <w:tcPr>
            <w:tcW w:w="4077" w:type="dxa"/>
          </w:tcPr>
          <w:p w14:paraId="312E6C1F" w14:textId="77777777" w:rsidR="000C114C" w:rsidRPr="00276E9B" w:rsidRDefault="000C114C" w:rsidP="001200CB">
            <w:pPr>
              <w:pStyle w:val="TAL"/>
            </w:pPr>
            <w:r w:rsidRPr="00276E9B">
              <w:t xml:space="preserve"> </w:t>
            </w:r>
            <w:r w:rsidRPr="00276E9B">
              <w:rPr>
                <w:lang w:eastAsia="zh-CN"/>
              </w:rPr>
              <w:t xml:space="preserve">   </w:t>
            </w:r>
            <w:r w:rsidRPr="00276E9B">
              <w:t>rrcConnectionRequest-r13 SEQUENCE {</w:t>
            </w:r>
          </w:p>
        </w:tc>
        <w:tc>
          <w:tcPr>
            <w:tcW w:w="1700" w:type="dxa"/>
          </w:tcPr>
          <w:p w14:paraId="5CF6BBA0" w14:textId="77777777" w:rsidR="000C114C" w:rsidRPr="00276E9B" w:rsidRDefault="000C114C" w:rsidP="001200CB">
            <w:pPr>
              <w:pStyle w:val="TAL"/>
            </w:pPr>
          </w:p>
        </w:tc>
        <w:tc>
          <w:tcPr>
            <w:tcW w:w="2692" w:type="dxa"/>
          </w:tcPr>
          <w:p w14:paraId="0088DC38" w14:textId="77777777" w:rsidR="000C114C" w:rsidRPr="00276E9B" w:rsidRDefault="000C114C" w:rsidP="001200CB">
            <w:pPr>
              <w:pStyle w:val="TAL"/>
            </w:pPr>
          </w:p>
        </w:tc>
        <w:tc>
          <w:tcPr>
            <w:tcW w:w="1274" w:type="dxa"/>
          </w:tcPr>
          <w:p w14:paraId="1D7503D2" w14:textId="77777777" w:rsidR="000C114C" w:rsidRPr="00276E9B" w:rsidRDefault="000C114C" w:rsidP="001200CB">
            <w:pPr>
              <w:pStyle w:val="TAL"/>
            </w:pPr>
          </w:p>
        </w:tc>
      </w:tr>
      <w:tr w:rsidR="000C114C" w:rsidRPr="00276E9B" w14:paraId="35C2F606" w14:textId="77777777" w:rsidTr="001200CB">
        <w:tblPrEx>
          <w:tblCellMar>
            <w:left w:w="108" w:type="dxa"/>
            <w:right w:w="108" w:type="dxa"/>
          </w:tblCellMar>
        </w:tblPrEx>
        <w:tc>
          <w:tcPr>
            <w:tcW w:w="4077" w:type="dxa"/>
          </w:tcPr>
          <w:p w14:paraId="4E34A242" w14:textId="77777777" w:rsidR="000C114C" w:rsidRPr="00276E9B" w:rsidRDefault="000C114C" w:rsidP="001200CB">
            <w:pPr>
              <w:pStyle w:val="TAL"/>
            </w:pPr>
            <w:r w:rsidRPr="00276E9B">
              <w:rPr>
                <w:lang w:eastAsia="zh-CN"/>
              </w:rPr>
              <w:t xml:space="preserve">     </w:t>
            </w:r>
            <w:r w:rsidRPr="00276E9B">
              <w:t xml:space="preserve"> establishmentCause-r13</w:t>
            </w:r>
          </w:p>
        </w:tc>
        <w:tc>
          <w:tcPr>
            <w:tcW w:w="1700" w:type="dxa"/>
          </w:tcPr>
          <w:p w14:paraId="54419AD9" w14:textId="77777777" w:rsidR="000C114C" w:rsidRPr="00276E9B" w:rsidDel="004D56A9" w:rsidRDefault="000C114C" w:rsidP="001200CB">
            <w:pPr>
              <w:pStyle w:val="TAL"/>
            </w:pPr>
            <w:r w:rsidRPr="00276E9B">
              <w:t>mo-data</w:t>
            </w:r>
          </w:p>
        </w:tc>
        <w:tc>
          <w:tcPr>
            <w:tcW w:w="2692" w:type="dxa"/>
          </w:tcPr>
          <w:p w14:paraId="73DE6952" w14:textId="77777777" w:rsidR="000C114C" w:rsidRPr="00276E9B" w:rsidRDefault="000C114C" w:rsidP="001200CB">
            <w:pPr>
              <w:pStyle w:val="TAL"/>
            </w:pPr>
          </w:p>
        </w:tc>
        <w:tc>
          <w:tcPr>
            <w:tcW w:w="1274" w:type="dxa"/>
          </w:tcPr>
          <w:p w14:paraId="367B5D9C" w14:textId="77777777" w:rsidR="000C114C" w:rsidRPr="00276E9B" w:rsidRDefault="000C114C" w:rsidP="001200CB">
            <w:pPr>
              <w:pStyle w:val="TAL"/>
            </w:pPr>
          </w:p>
        </w:tc>
      </w:tr>
      <w:tr w:rsidR="000C114C" w:rsidRPr="00276E9B" w14:paraId="179D5E33" w14:textId="77777777" w:rsidTr="001200CB">
        <w:tblPrEx>
          <w:tblCellMar>
            <w:left w:w="108" w:type="dxa"/>
            <w:right w:w="108" w:type="dxa"/>
          </w:tblCellMar>
        </w:tblPrEx>
        <w:tc>
          <w:tcPr>
            <w:tcW w:w="4077" w:type="dxa"/>
          </w:tcPr>
          <w:p w14:paraId="1365218B" w14:textId="77777777" w:rsidR="000C114C" w:rsidRPr="00276E9B" w:rsidRDefault="000C114C" w:rsidP="001200CB">
            <w:pPr>
              <w:pStyle w:val="TAL"/>
            </w:pPr>
            <w:r w:rsidRPr="00276E9B">
              <w:rPr>
                <w:lang w:eastAsia="zh-CN"/>
              </w:rPr>
              <w:t xml:space="preserve">   </w:t>
            </w:r>
            <w:r w:rsidRPr="00276E9B">
              <w:t xml:space="preserve"> }</w:t>
            </w:r>
          </w:p>
        </w:tc>
        <w:tc>
          <w:tcPr>
            <w:tcW w:w="1700" w:type="dxa"/>
          </w:tcPr>
          <w:p w14:paraId="29C49169" w14:textId="77777777" w:rsidR="000C114C" w:rsidRPr="00276E9B" w:rsidRDefault="000C114C" w:rsidP="001200CB">
            <w:pPr>
              <w:pStyle w:val="TAL"/>
            </w:pPr>
          </w:p>
        </w:tc>
        <w:tc>
          <w:tcPr>
            <w:tcW w:w="2692" w:type="dxa"/>
          </w:tcPr>
          <w:p w14:paraId="750B40A8" w14:textId="77777777" w:rsidR="000C114C" w:rsidRPr="00276E9B" w:rsidRDefault="000C114C" w:rsidP="001200CB">
            <w:pPr>
              <w:pStyle w:val="TAL"/>
            </w:pPr>
          </w:p>
        </w:tc>
        <w:tc>
          <w:tcPr>
            <w:tcW w:w="1274" w:type="dxa"/>
          </w:tcPr>
          <w:p w14:paraId="4BBC733A" w14:textId="77777777" w:rsidR="000C114C" w:rsidRPr="00276E9B" w:rsidRDefault="000C114C" w:rsidP="001200CB">
            <w:pPr>
              <w:pStyle w:val="TAL"/>
            </w:pPr>
          </w:p>
        </w:tc>
      </w:tr>
      <w:tr w:rsidR="000C114C" w:rsidRPr="00276E9B" w14:paraId="7908C25D" w14:textId="77777777" w:rsidTr="001200CB">
        <w:tblPrEx>
          <w:tblCellMar>
            <w:left w:w="108" w:type="dxa"/>
            <w:right w:w="108" w:type="dxa"/>
          </w:tblCellMar>
        </w:tblPrEx>
        <w:tc>
          <w:tcPr>
            <w:tcW w:w="4077" w:type="dxa"/>
          </w:tcPr>
          <w:p w14:paraId="0B33941C" w14:textId="77777777" w:rsidR="000C114C" w:rsidRPr="00276E9B" w:rsidRDefault="000C114C" w:rsidP="001200CB">
            <w:pPr>
              <w:pStyle w:val="TAL"/>
            </w:pPr>
            <w:r w:rsidRPr="00276E9B">
              <w:rPr>
                <w:lang w:eastAsia="zh-CN"/>
              </w:rPr>
              <w:t xml:space="preserve"> </w:t>
            </w:r>
            <w:r w:rsidRPr="00276E9B">
              <w:t xml:space="preserve"> }</w:t>
            </w:r>
          </w:p>
        </w:tc>
        <w:tc>
          <w:tcPr>
            <w:tcW w:w="1700" w:type="dxa"/>
          </w:tcPr>
          <w:p w14:paraId="54C5B7E2" w14:textId="77777777" w:rsidR="000C114C" w:rsidRPr="00276E9B" w:rsidRDefault="000C114C" w:rsidP="001200CB">
            <w:pPr>
              <w:pStyle w:val="TAL"/>
            </w:pPr>
          </w:p>
        </w:tc>
        <w:tc>
          <w:tcPr>
            <w:tcW w:w="2692" w:type="dxa"/>
          </w:tcPr>
          <w:p w14:paraId="402C3E68" w14:textId="77777777" w:rsidR="000C114C" w:rsidRPr="00276E9B" w:rsidRDefault="000C114C" w:rsidP="001200CB">
            <w:pPr>
              <w:pStyle w:val="TAL"/>
            </w:pPr>
          </w:p>
        </w:tc>
        <w:tc>
          <w:tcPr>
            <w:tcW w:w="1274" w:type="dxa"/>
          </w:tcPr>
          <w:p w14:paraId="7C62E56F" w14:textId="77777777" w:rsidR="000C114C" w:rsidRPr="00276E9B" w:rsidRDefault="000C114C" w:rsidP="001200CB">
            <w:pPr>
              <w:pStyle w:val="TAL"/>
            </w:pPr>
          </w:p>
        </w:tc>
      </w:tr>
      <w:tr w:rsidR="000C114C" w:rsidRPr="00276E9B" w14:paraId="3FB5125A" w14:textId="77777777" w:rsidTr="001200CB">
        <w:tblPrEx>
          <w:tblCellMar>
            <w:left w:w="108" w:type="dxa"/>
            <w:right w:w="108" w:type="dxa"/>
          </w:tblCellMar>
        </w:tblPrEx>
        <w:tc>
          <w:tcPr>
            <w:tcW w:w="4077" w:type="dxa"/>
          </w:tcPr>
          <w:p w14:paraId="6015717B" w14:textId="77777777" w:rsidR="000C114C" w:rsidRPr="00276E9B" w:rsidRDefault="000C114C" w:rsidP="001200CB">
            <w:pPr>
              <w:pStyle w:val="TAL"/>
            </w:pPr>
            <w:r w:rsidRPr="00276E9B">
              <w:t>}</w:t>
            </w:r>
          </w:p>
        </w:tc>
        <w:tc>
          <w:tcPr>
            <w:tcW w:w="1700" w:type="dxa"/>
          </w:tcPr>
          <w:p w14:paraId="31AF53BA" w14:textId="77777777" w:rsidR="000C114C" w:rsidRPr="00276E9B" w:rsidRDefault="000C114C" w:rsidP="001200CB">
            <w:pPr>
              <w:pStyle w:val="TAL"/>
            </w:pPr>
          </w:p>
        </w:tc>
        <w:tc>
          <w:tcPr>
            <w:tcW w:w="2692" w:type="dxa"/>
          </w:tcPr>
          <w:p w14:paraId="2E2BCA75" w14:textId="77777777" w:rsidR="000C114C" w:rsidRPr="00276E9B" w:rsidRDefault="000C114C" w:rsidP="001200CB">
            <w:pPr>
              <w:pStyle w:val="TAL"/>
            </w:pPr>
          </w:p>
        </w:tc>
        <w:tc>
          <w:tcPr>
            <w:tcW w:w="1274" w:type="dxa"/>
          </w:tcPr>
          <w:p w14:paraId="6102B3B5" w14:textId="77777777" w:rsidR="000C114C" w:rsidRPr="00276E9B" w:rsidRDefault="000C114C" w:rsidP="001200CB">
            <w:pPr>
              <w:pStyle w:val="TAL"/>
            </w:pPr>
          </w:p>
        </w:tc>
      </w:tr>
    </w:tbl>
    <w:p w14:paraId="208DDA3E" w14:textId="77777777" w:rsidR="000C114C" w:rsidRPr="00276E9B" w:rsidRDefault="000C114C" w:rsidP="000C114C">
      <w:bookmarkStart w:id="258" w:name="OLE_LINK43"/>
    </w:p>
    <w:p w14:paraId="7CFA444D" w14:textId="77777777" w:rsidR="000C114C" w:rsidRPr="00276E9B" w:rsidRDefault="000C114C" w:rsidP="000C114C">
      <w:pPr>
        <w:pStyle w:val="TH"/>
      </w:pPr>
      <w:r w:rsidRPr="00276E9B">
        <w:t>Table 22.4.5.3.3-</w:t>
      </w:r>
      <w:r w:rsidRPr="00276E9B">
        <w:rPr>
          <w:lang w:eastAsia="zh-CN"/>
        </w:rPr>
        <w:t>6</w:t>
      </w:r>
      <w:r w:rsidRPr="00276E9B">
        <w:t xml:space="preserve">: </w:t>
      </w:r>
      <w:r w:rsidRPr="00276E9B">
        <w:rPr>
          <w:i/>
        </w:rPr>
        <w:t>MasterInformationBlock-NB</w:t>
      </w:r>
      <w:r w:rsidRPr="00276E9B">
        <w:t xml:space="preserve"> for Ncell 12</w:t>
      </w:r>
      <w:r w:rsidRPr="00276E9B">
        <w:rPr>
          <w:lang w:eastAsia="zh-CN"/>
        </w:rPr>
        <w:t xml:space="preserve"> </w:t>
      </w:r>
      <w:r w:rsidRPr="00276E9B">
        <w:t xml:space="preserve">(Step </w:t>
      </w:r>
      <w:r w:rsidRPr="00276E9B">
        <w:rPr>
          <w:lang w:eastAsia="zh-CN"/>
        </w:rPr>
        <w:t>12</w:t>
      </w:r>
      <w:r w:rsidRPr="00276E9B">
        <w:t>,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0C114C" w:rsidRPr="00276E9B" w14:paraId="383E5552" w14:textId="77777777" w:rsidTr="001200CB">
        <w:tc>
          <w:tcPr>
            <w:tcW w:w="9743" w:type="dxa"/>
            <w:gridSpan w:val="4"/>
          </w:tcPr>
          <w:p w14:paraId="281B3EA0" w14:textId="77777777" w:rsidR="000C114C" w:rsidRPr="00276E9B" w:rsidRDefault="000C114C" w:rsidP="001200CB">
            <w:pPr>
              <w:pStyle w:val="TAL"/>
            </w:pPr>
            <w:r w:rsidRPr="00276E9B">
              <w:rPr>
                <w:lang w:eastAsia="ko-KR"/>
              </w:rPr>
              <w:t>Derivation Path: 36.508 Table 8.1.4.3.2-1</w:t>
            </w:r>
          </w:p>
        </w:tc>
      </w:tr>
      <w:tr w:rsidR="000C114C" w:rsidRPr="00276E9B" w14:paraId="0D446E7A" w14:textId="77777777" w:rsidTr="001200CB">
        <w:tblPrEx>
          <w:tblCellMar>
            <w:left w:w="108" w:type="dxa"/>
            <w:right w:w="108" w:type="dxa"/>
          </w:tblCellMar>
        </w:tblPrEx>
        <w:tc>
          <w:tcPr>
            <w:tcW w:w="4517" w:type="dxa"/>
          </w:tcPr>
          <w:p w14:paraId="4A5BF26C" w14:textId="77777777" w:rsidR="000C114C" w:rsidRPr="00276E9B" w:rsidRDefault="000C114C" w:rsidP="001200CB">
            <w:pPr>
              <w:pStyle w:val="TAH"/>
            </w:pPr>
            <w:r w:rsidRPr="00276E9B">
              <w:t>Information Element</w:t>
            </w:r>
          </w:p>
        </w:tc>
        <w:tc>
          <w:tcPr>
            <w:tcW w:w="2260" w:type="dxa"/>
          </w:tcPr>
          <w:p w14:paraId="446FE596" w14:textId="77777777" w:rsidR="000C114C" w:rsidRPr="00276E9B" w:rsidRDefault="000C114C" w:rsidP="001200CB">
            <w:pPr>
              <w:pStyle w:val="TAH"/>
            </w:pPr>
            <w:r w:rsidRPr="00276E9B">
              <w:t>Value/remark</w:t>
            </w:r>
          </w:p>
        </w:tc>
        <w:tc>
          <w:tcPr>
            <w:tcW w:w="1695" w:type="dxa"/>
          </w:tcPr>
          <w:p w14:paraId="13C788DB" w14:textId="77777777" w:rsidR="000C114C" w:rsidRPr="00276E9B" w:rsidRDefault="000C114C" w:rsidP="001200CB">
            <w:pPr>
              <w:pStyle w:val="TAH"/>
            </w:pPr>
            <w:r w:rsidRPr="00276E9B">
              <w:t>Comment</w:t>
            </w:r>
          </w:p>
        </w:tc>
        <w:tc>
          <w:tcPr>
            <w:tcW w:w="1271" w:type="dxa"/>
          </w:tcPr>
          <w:p w14:paraId="68D9F978" w14:textId="77777777" w:rsidR="000C114C" w:rsidRPr="00276E9B" w:rsidRDefault="000C114C" w:rsidP="001200CB">
            <w:pPr>
              <w:pStyle w:val="TAH"/>
            </w:pPr>
            <w:r w:rsidRPr="00276E9B">
              <w:t>Condition</w:t>
            </w:r>
          </w:p>
        </w:tc>
      </w:tr>
      <w:tr w:rsidR="000C114C" w:rsidRPr="00276E9B" w14:paraId="1AD417C4" w14:textId="77777777" w:rsidTr="001200CB">
        <w:tblPrEx>
          <w:tblCellMar>
            <w:left w:w="108" w:type="dxa"/>
            <w:right w:w="108" w:type="dxa"/>
          </w:tblCellMar>
        </w:tblPrEx>
        <w:tc>
          <w:tcPr>
            <w:tcW w:w="4517" w:type="dxa"/>
          </w:tcPr>
          <w:p w14:paraId="154EF7CB" w14:textId="77777777" w:rsidR="000C114C" w:rsidRPr="00276E9B" w:rsidRDefault="000C114C" w:rsidP="001200CB">
            <w:pPr>
              <w:pStyle w:val="TAL"/>
            </w:pPr>
            <w:r w:rsidRPr="00276E9B">
              <w:t xml:space="preserve">MasterInformationBlock-NB </w:t>
            </w:r>
            <w:r w:rsidRPr="00276E9B">
              <w:rPr>
                <w:szCs w:val="18"/>
              </w:rPr>
              <w:t>::=</w:t>
            </w:r>
            <w:r w:rsidRPr="00276E9B">
              <w:t xml:space="preserve"> SEQUENCE {</w:t>
            </w:r>
          </w:p>
        </w:tc>
        <w:tc>
          <w:tcPr>
            <w:tcW w:w="2260" w:type="dxa"/>
          </w:tcPr>
          <w:p w14:paraId="1184E670" w14:textId="77777777" w:rsidR="000C114C" w:rsidRPr="00276E9B" w:rsidRDefault="000C114C" w:rsidP="001200CB">
            <w:pPr>
              <w:pStyle w:val="TAL"/>
            </w:pPr>
          </w:p>
        </w:tc>
        <w:tc>
          <w:tcPr>
            <w:tcW w:w="1695" w:type="dxa"/>
          </w:tcPr>
          <w:p w14:paraId="3289194D" w14:textId="77777777" w:rsidR="000C114C" w:rsidRPr="00276E9B" w:rsidRDefault="000C114C" w:rsidP="001200CB">
            <w:pPr>
              <w:pStyle w:val="TAL"/>
            </w:pPr>
          </w:p>
        </w:tc>
        <w:tc>
          <w:tcPr>
            <w:tcW w:w="1271" w:type="dxa"/>
          </w:tcPr>
          <w:p w14:paraId="509C64CE" w14:textId="77777777" w:rsidR="000C114C" w:rsidRPr="00276E9B" w:rsidRDefault="000C114C" w:rsidP="001200CB">
            <w:pPr>
              <w:pStyle w:val="TAL"/>
            </w:pPr>
          </w:p>
        </w:tc>
      </w:tr>
      <w:tr w:rsidR="000C114C" w:rsidRPr="00276E9B" w14:paraId="52AF6B64" w14:textId="77777777" w:rsidTr="001200CB">
        <w:tblPrEx>
          <w:tblCellMar>
            <w:left w:w="108" w:type="dxa"/>
            <w:right w:w="108" w:type="dxa"/>
          </w:tblCellMar>
        </w:tblPrEx>
        <w:tc>
          <w:tcPr>
            <w:tcW w:w="4517" w:type="dxa"/>
          </w:tcPr>
          <w:p w14:paraId="55A08761" w14:textId="77777777" w:rsidR="000C114C" w:rsidRPr="00276E9B" w:rsidRDefault="000C114C" w:rsidP="001200CB">
            <w:pPr>
              <w:pStyle w:val="TAL"/>
            </w:pPr>
            <w:r w:rsidRPr="00276E9B">
              <w:t xml:space="preserve">  ab-Enabled-r13</w:t>
            </w:r>
          </w:p>
        </w:tc>
        <w:tc>
          <w:tcPr>
            <w:tcW w:w="2260" w:type="dxa"/>
          </w:tcPr>
          <w:p w14:paraId="0A767187" w14:textId="77777777" w:rsidR="000C114C" w:rsidRPr="00276E9B" w:rsidRDefault="000C114C" w:rsidP="001200CB">
            <w:pPr>
              <w:pStyle w:val="TAL"/>
            </w:pPr>
            <w:r w:rsidRPr="00276E9B">
              <w:t>TRUE</w:t>
            </w:r>
          </w:p>
        </w:tc>
        <w:tc>
          <w:tcPr>
            <w:tcW w:w="1695" w:type="dxa"/>
          </w:tcPr>
          <w:p w14:paraId="7CEE00FC" w14:textId="77777777" w:rsidR="000C114C" w:rsidRPr="00276E9B" w:rsidRDefault="000C114C" w:rsidP="001200CB">
            <w:pPr>
              <w:pStyle w:val="TAL"/>
            </w:pPr>
          </w:p>
        </w:tc>
        <w:tc>
          <w:tcPr>
            <w:tcW w:w="1271" w:type="dxa"/>
          </w:tcPr>
          <w:p w14:paraId="51A8C58C" w14:textId="77777777" w:rsidR="000C114C" w:rsidRPr="00276E9B" w:rsidRDefault="000C114C" w:rsidP="001200CB">
            <w:pPr>
              <w:pStyle w:val="TAL"/>
            </w:pPr>
          </w:p>
        </w:tc>
      </w:tr>
      <w:tr w:rsidR="000C114C" w:rsidRPr="00276E9B" w14:paraId="49726C9C" w14:textId="77777777" w:rsidTr="001200CB">
        <w:tblPrEx>
          <w:tblCellMar>
            <w:left w:w="108" w:type="dxa"/>
            <w:right w:w="108" w:type="dxa"/>
          </w:tblCellMar>
        </w:tblPrEx>
        <w:tc>
          <w:tcPr>
            <w:tcW w:w="4517" w:type="dxa"/>
          </w:tcPr>
          <w:p w14:paraId="2EB7CBDF" w14:textId="77777777" w:rsidR="000C114C" w:rsidRPr="00276E9B" w:rsidRDefault="000C114C" w:rsidP="001200CB">
            <w:pPr>
              <w:pStyle w:val="TAL"/>
            </w:pPr>
            <w:r w:rsidRPr="00276E9B">
              <w:t>}</w:t>
            </w:r>
          </w:p>
        </w:tc>
        <w:tc>
          <w:tcPr>
            <w:tcW w:w="2260" w:type="dxa"/>
          </w:tcPr>
          <w:p w14:paraId="5C14FD1B" w14:textId="77777777" w:rsidR="000C114C" w:rsidRPr="00276E9B" w:rsidRDefault="000C114C" w:rsidP="001200CB">
            <w:pPr>
              <w:pStyle w:val="TAL"/>
            </w:pPr>
          </w:p>
        </w:tc>
        <w:tc>
          <w:tcPr>
            <w:tcW w:w="1695" w:type="dxa"/>
          </w:tcPr>
          <w:p w14:paraId="2C3EDF82" w14:textId="77777777" w:rsidR="000C114C" w:rsidRPr="00276E9B" w:rsidRDefault="000C114C" w:rsidP="001200CB">
            <w:pPr>
              <w:pStyle w:val="TAL"/>
            </w:pPr>
          </w:p>
        </w:tc>
        <w:tc>
          <w:tcPr>
            <w:tcW w:w="1271" w:type="dxa"/>
          </w:tcPr>
          <w:p w14:paraId="03114AE2" w14:textId="77777777" w:rsidR="000C114C" w:rsidRPr="00276E9B" w:rsidRDefault="000C114C" w:rsidP="001200CB">
            <w:pPr>
              <w:pStyle w:val="TAL"/>
            </w:pPr>
          </w:p>
        </w:tc>
      </w:tr>
    </w:tbl>
    <w:p w14:paraId="45BD7278" w14:textId="77777777" w:rsidR="00D7570F" w:rsidRPr="00276E9B" w:rsidRDefault="00D7570F" w:rsidP="00D7570F">
      <w:pPr>
        <w:rPr>
          <w:lang w:eastAsia="zh-CN"/>
        </w:rPr>
      </w:pPr>
    </w:p>
    <w:p w14:paraId="0FDD2F40" w14:textId="77777777" w:rsidR="00D7570F" w:rsidRPr="00276E9B" w:rsidRDefault="00D7570F" w:rsidP="00D7570F">
      <w:pPr>
        <w:keepNext/>
        <w:keepLines/>
        <w:spacing w:before="60"/>
        <w:jc w:val="center"/>
        <w:rPr>
          <w:rFonts w:ascii="Arial" w:hAnsi="Arial"/>
          <w:b/>
        </w:rPr>
      </w:pPr>
      <w:r w:rsidRPr="00276E9B">
        <w:rPr>
          <w:rFonts w:ascii="Arial" w:hAnsi="Arial"/>
          <w:b/>
        </w:rPr>
        <w:t>Table 22.4.5.3.3-</w:t>
      </w:r>
      <w:r w:rsidRPr="00276E9B">
        <w:rPr>
          <w:rFonts w:ascii="Arial" w:hAnsi="Arial"/>
          <w:b/>
          <w:lang w:eastAsia="zh-CN"/>
        </w:rPr>
        <w:t>6A</w:t>
      </w:r>
      <w:r w:rsidRPr="00276E9B">
        <w:rPr>
          <w:rFonts w:ascii="Arial" w:hAnsi="Arial"/>
          <w:b/>
        </w:rPr>
        <w:t xml:space="preserve">: </w:t>
      </w:r>
      <w:r w:rsidRPr="00276E9B">
        <w:rPr>
          <w:rFonts w:ascii="Arial" w:hAnsi="Arial"/>
          <w:b/>
          <w:i/>
        </w:rPr>
        <w:t>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for Ncell 12</w:t>
      </w:r>
      <w:r w:rsidRPr="00276E9B">
        <w:rPr>
          <w:rFonts w:ascii="Arial" w:hAnsi="Arial"/>
          <w:b/>
          <w:lang w:eastAsia="zh-CN"/>
        </w:rPr>
        <w:t xml:space="preserve"> </w:t>
      </w:r>
      <w:r w:rsidRPr="00276E9B">
        <w:rPr>
          <w:rFonts w:ascii="Arial" w:hAnsi="Arial"/>
          <w:b/>
        </w:rPr>
        <w:t xml:space="preserve">(Step </w:t>
      </w:r>
      <w:r w:rsidRPr="00276E9B">
        <w:rPr>
          <w:rFonts w:ascii="Arial" w:hAnsi="Arial"/>
          <w:b/>
          <w:lang w:eastAsia="zh-CN"/>
        </w:rPr>
        <w:t>12</w:t>
      </w:r>
      <w:r w:rsidRPr="00276E9B">
        <w:rPr>
          <w:rFonts w:ascii="Arial" w:hAnsi="Arial"/>
          <w:b/>
        </w:rPr>
        <w:t>,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782"/>
        <w:gridCol w:w="1995"/>
        <w:gridCol w:w="1695"/>
        <w:gridCol w:w="1271"/>
      </w:tblGrid>
      <w:tr w:rsidR="00D7570F" w:rsidRPr="00276E9B" w14:paraId="15C7F5A5" w14:textId="77777777" w:rsidTr="00A90E4C">
        <w:tc>
          <w:tcPr>
            <w:tcW w:w="9743" w:type="dxa"/>
            <w:gridSpan w:val="4"/>
          </w:tcPr>
          <w:p w14:paraId="336A72EE" w14:textId="77777777" w:rsidR="00D7570F" w:rsidRPr="00276E9B" w:rsidRDefault="00D7570F" w:rsidP="00A90E4C">
            <w:pPr>
              <w:keepNext/>
              <w:keepLines/>
              <w:spacing w:after="0"/>
              <w:rPr>
                <w:rFonts w:ascii="Arial" w:hAnsi="Arial"/>
                <w:sz w:val="18"/>
                <w:lang w:eastAsia="zh-CN"/>
              </w:rPr>
            </w:pPr>
            <w:r w:rsidRPr="00276E9B">
              <w:rPr>
                <w:rFonts w:ascii="Arial" w:hAnsi="Arial"/>
                <w:sz w:val="18"/>
                <w:lang w:eastAsia="ko-KR"/>
              </w:rPr>
              <w:t>Derivation Path: 36.508 Table 8.1.4.3.2-1</w:t>
            </w:r>
            <w:r w:rsidRPr="00276E9B">
              <w:rPr>
                <w:rFonts w:ascii="Arial" w:hAnsi="Arial"/>
                <w:sz w:val="18"/>
                <w:lang w:eastAsia="zh-CN"/>
              </w:rPr>
              <w:t>A</w:t>
            </w:r>
          </w:p>
        </w:tc>
      </w:tr>
      <w:tr w:rsidR="00D7570F" w:rsidRPr="00276E9B" w14:paraId="16EFBB20" w14:textId="77777777" w:rsidTr="00A90E4C">
        <w:tblPrEx>
          <w:tblCellMar>
            <w:left w:w="108" w:type="dxa"/>
            <w:right w:w="108" w:type="dxa"/>
          </w:tblCellMar>
        </w:tblPrEx>
        <w:tc>
          <w:tcPr>
            <w:tcW w:w="4782" w:type="dxa"/>
          </w:tcPr>
          <w:p w14:paraId="332784F9"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Information Element</w:t>
            </w:r>
          </w:p>
        </w:tc>
        <w:tc>
          <w:tcPr>
            <w:tcW w:w="1995" w:type="dxa"/>
          </w:tcPr>
          <w:p w14:paraId="0E25099F"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Value/remark</w:t>
            </w:r>
          </w:p>
        </w:tc>
        <w:tc>
          <w:tcPr>
            <w:tcW w:w="1695" w:type="dxa"/>
          </w:tcPr>
          <w:p w14:paraId="3DEEBEFA"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mment</w:t>
            </w:r>
          </w:p>
        </w:tc>
        <w:tc>
          <w:tcPr>
            <w:tcW w:w="1271" w:type="dxa"/>
          </w:tcPr>
          <w:p w14:paraId="0B2148BA"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ndition</w:t>
            </w:r>
          </w:p>
        </w:tc>
      </w:tr>
      <w:tr w:rsidR="00D7570F" w:rsidRPr="00276E9B" w14:paraId="1D373206" w14:textId="77777777" w:rsidTr="00A90E4C">
        <w:tblPrEx>
          <w:tblCellMar>
            <w:left w:w="108" w:type="dxa"/>
            <w:right w:w="108" w:type="dxa"/>
          </w:tblCellMar>
        </w:tblPrEx>
        <w:tc>
          <w:tcPr>
            <w:tcW w:w="4782" w:type="dxa"/>
          </w:tcPr>
          <w:p w14:paraId="05EA6CE8" w14:textId="77777777" w:rsidR="00D7570F" w:rsidRPr="00276E9B" w:rsidRDefault="00D7570F" w:rsidP="00A90E4C">
            <w:pPr>
              <w:keepNext/>
              <w:keepLines/>
              <w:spacing w:after="0"/>
              <w:rPr>
                <w:rFonts w:ascii="Arial" w:hAnsi="Arial"/>
                <w:sz w:val="18"/>
              </w:rPr>
            </w:pPr>
            <w:r w:rsidRPr="00276E9B">
              <w:rPr>
                <w:rFonts w:ascii="Arial" w:hAnsi="Arial"/>
                <w:sz w:val="18"/>
              </w:rPr>
              <w:t>MasterInformationBlock-</w:t>
            </w:r>
            <w:r w:rsidRPr="00276E9B">
              <w:rPr>
                <w:rFonts w:ascii="Arial" w:hAnsi="Arial"/>
                <w:sz w:val="18"/>
                <w:lang w:eastAsia="zh-CN"/>
              </w:rPr>
              <w:t>TDD-</w:t>
            </w:r>
            <w:r w:rsidRPr="00276E9B">
              <w:rPr>
                <w:rFonts w:ascii="Arial" w:hAnsi="Arial"/>
                <w:sz w:val="18"/>
              </w:rPr>
              <w:t>NB</w:t>
            </w:r>
            <w:r w:rsidRPr="00276E9B">
              <w:rPr>
                <w:rFonts w:ascii="Arial" w:hAnsi="Arial"/>
                <w:sz w:val="18"/>
                <w:lang w:eastAsia="zh-CN"/>
              </w:rPr>
              <w:t>-r15</w:t>
            </w:r>
            <w:r w:rsidRPr="00276E9B">
              <w:rPr>
                <w:rFonts w:ascii="Arial" w:hAnsi="Arial"/>
                <w:sz w:val="18"/>
              </w:rPr>
              <w:t xml:space="preserve"> </w:t>
            </w:r>
            <w:r w:rsidRPr="00276E9B">
              <w:rPr>
                <w:rFonts w:ascii="Arial" w:hAnsi="Arial"/>
                <w:sz w:val="18"/>
                <w:szCs w:val="18"/>
              </w:rPr>
              <w:t>::=</w:t>
            </w:r>
            <w:r w:rsidRPr="00276E9B">
              <w:rPr>
                <w:rFonts w:ascii="Arial" w:hAnsi="Arial"/>
                <w:sz w:val="18"/>
              </w:rPr>
              <w:t xml:space="preserve"> SEQUENCE {</w:t>
            </w:r>
          </w:p>
        </w:tc>
        <w:tc>
          <w:tcPr>
            <w:tcW w:w="1995" w:type="dxa"/>
          </w:tcPr>
          <w:p w14:paraId="0D60AF31" w14:textId="77777777" w:rsidR="00D7570F" w:rsidRPr="00276E9B" w:rsidRDefault="00D7570F" w:rsidP="00A90E4C">
            <w:pPr>
              <w:keepNext/>
              <w:keepLines/>
              <w:spacing w:after="0"/>
              <w:rPr>
                <w:rFonts w:ascii="Arial" w:hAnsi="Arial"/>
                <w:sz w:val="18"/>
              </w:rPr>
            </w:pPr>
          </w:p>
        </w:tc>
        <w:tc>
          <w:tcPr>
            <w:tcW w:w="1695" w:type="dxa"/>
          </w:tcPr>
          <w:p w14:paraId="512D9309" w14:textId="77777777" w:rsidR="00D7570F" w:rsidRPr="00276E9B" w:rsidRDefault="00D7570F" w:rsidP="00A90E4C">
            <w:pPr>
              <w:keepNext/>
              <w:keepLines/>
              <w:spacing w:after="0"/>
              <w:rPr>
                <w:rFonts w:ascii="Arial" w:hAnsi="Arial"/>
                <w:sz w:val="18"/>
              </w:rPr>
            </w:pPr>
          </w:p>
        </w:tc>
        <w:tc>
          <w:tcPr>
            <w:tcW w:w="1271" w:type="dxa"/>
          </w:tcPr>
          <w:p w14:paraId="5C6EAEDD" w14:textId="77777777" w:rsidR="00D7570F" w:rsidRPr="00276E9B" w:rsidRDefault="00D7570F" w:rsidP="00A90E4C">
            <w:pPr>
              <w:keepNext/>
              <w:keepLines/>
              <w:spacing w:after="0"/>
              <w:rPr>
                <w:rFonts w:ascii="Arial" w:hAnsi="Arial"/>
                <w:sz w:val="18"/>
              </w:rPr>
            </w:pPr>
          </w:p>
        </w:tc>
      </w:tr>
      <w:tr w:rsidR="00D7570F" w:rsidRPr="00276E9B" w14:paraId="1DD6BFC4" w14:textId="77777777" w:rsidTr="00A90E4C">
        <w:tblPrEx>
          <w:tblCellMar>
            <w:left w:w="108" w:type="dxa"/>
            <w:right w:w="108" w:type="dxa"/>
          </w:tblCellMar>
        </w:tblPrEx>
        <w:tc>
          <w:tcPr>
            <w:tcW w:w="4782" w:type="dxa"/>
          </w:tcPr>
          <w:p w14:paraId="6986CC92" w14:textId="77777777" w:rsidR="00D7570F" w:rsidRPr="00276E9B" w:rsidRDefault="00D7570F" w:rsidP="00A90E4C">
            <w:pPr>
              <w:keepNext/>
              <w:keepLines/>
              <w:spacing w:after="0"/>
              <w:rPr>
                <w:rFonts w:ascii="Arial" w:hAnsi="Arial"/>
                <w:sz w:val="18"/>
                <w:lang w:eastAsia="zh-CN"/>
              </w:rPr>
            </w:pPr>
            <w:r w:rsidRPr="00276E9B">
              <w:rPr>
                <w:rFonts w:ascii="Arial" w:hAnsi="Arial"/>
                <w:sz w:val="18"/>
              </w:rPr>
              <w:t xml:space="preserve">  ab-Enabled-r1</w:t>
            </w:r>
            <w:r w:rsidRPr="00276E9B">
              <w:rPr>
                <w:rFonts w:ascii="Arial" w:hAnsi="Arial"/>
                <w:sz w:val="18"/>
                <w:lang w:eastAsia="zh-CN"/>
              </w:rPr>
              <w:t>5</w:t>
            </w:r>
          </w:p>
        </w:tc>
        <w:tc>
          <w:tcPr>
            <w:tcW w:w="1995" w:type="dxa"/>
          </w:tcPr>
          <w:p w14:paraId="7362E64F" w14:textId="77777777" w:rsidR="00D7570F" w:rsidRPr="00276E9B" w:rsidRDefault="00D7570F" w:rsidP="00A90E4C">
            <w:pPr>
              <w:keepNext/>
              <w:keepLines/>
              <w:spacing w:after="0"/>
              <w:rPr>
                <w:rFonts w:ascii="Arial" w:hAnsi="Arial"/>
                <w:sz w:val="18"/>
              </w:rPr>
            </w:pPr>
            <w:r w:rsidRPr="00276E9B">
              <w:rPr>
                <w:rFonts w:ascii="Arial" w:hAnsi="Arial"/>
                <w:sz w:val="18"/>
              </w:rPr>
              <w:t>TRUE</w:t>
            </w:r>
          </w:p>
        </w:tc>
        <w:tc>
          <w:tcPr>
            <w:tcW w:w="1695" w:type="dxa"/>
          </w:tcPr>
          <w:p w14:paraId="342A6CC5" w14:textId="77777777" w:rsidR="00D7570F" w:rsidRPr="00276E9B" w:rsidRDefault="00D7570F" w:rsidP="00A90E4C">
            <w:pPr>
              <w:keepNext/>
              <w:keepLines/>
              <w:spacing w:after="0"/>
              <w:rPr>
                <w:rFonts w:ascii="Arial" w:hAnsi="Arial"/>
                <w:sz w:val="18"/>
              </w:rPr>
            </w:pPr>
          </w:p>
        </w:tc>
        <w:tc>
          <w:tcPr>
            <w:tcW w:w="1271" w:type="dxa"/>
          </w:tcPr>
          <w:p w14:paraId="5A9B9602" w14:textId="77777777" w:rsidR="00D7570F" w:rsidRPr="00276E9B" w:rsidRDefault="00D7570F" w:rsidP="00A90E4C">
            <w:pPr>
              <w:keepNext/>
              <w:keepLines/>
              <w:spacing w:after="0"/>
              <w:rPr>
                <w:rFonts w:ascii="Arial" w:hAnsi="Arial"/>
                <w:sz w:val="18"/>
              </w:rPr>
            </w:pPr>
          </w:p>
        </w:tc>
      </w:tr>
      <w:tr w:rsidR="00D7570F" w:rsidRPr="00276E9B" w14:paraId="727BAA47" w14:textId="77777777" w:rsidTr="00A90E4C">
        <w:tblPrEx>
          <w:tblCellMar>
            <w:left w:w="108" w:type="dxa"/>
            <w:right w:w="108" w:type="dxa"/>
          </w:tblCellMar>
        </w:tblPrEx>
        <w:tc>
          <w:tcPr>
            <w:tcW w:w="4782" w:type="dxa"/>
          </w:tcPr>
          <w:p w14:paraId="52879167" w14:textId="77777777" w:rsidR="00D7570F" w:rsidRPr="00276E9B" w:rsidRDefault="00D7570F" w:rsidP="00A90E4C">
            <w:pPr>
              <w:keepNext/>
              <w:keepLines/>
              <w:spacing w:after="0"/>
              <w:rPr>
                <w:rFonts w:ascii="Arial" w:hAnsi="Arial"/>
                <w:sz w:val="18"/>
              </w:rPr>
            </w:pPr>
            <w:r w:rsidRPr="00276E9B">
              <w:rPr>
                <w:rFonts w:ascii="Arial" w:hAnsi="Arial"/>
                <w:sz w:val="18"/>
              </w:rPr>
              <w:t>}</w:t>
            </w:r>
          </w:p>
        </w:tc>
        <w:tc>
          <w:tcPr>
            <w:tcW w:w="1995" w:type="dxa"/>
          </w:tcPr>
          <w:p w14:paraId="35E1F608" w14:textId="77777777" w:rsidR="00D7570F" w:rsidRPr="00276E9B" w:rsidRDefault="00D7570F" w:rsidP="00A90E4C">
            <w:pPr>
              <w:keepNext/>
              <w:keepLines/>
              <w:spacing w:after="0"/>
              <w:rPr>
                <w:rFonts w:ascii="Arial" w:hAnsi="Arial"/>
                <w:sz w:val="18"/>
              </w:rPr>
            </w:pPr>
          </w:p>
        </w:tc>
        <w:tc>
          <w:tcPr>
            <w:tcW w:w="1695" w:type="dxa"/>
          </w:tcPr>
          <w:p w14:paraId="38A8740A" w14:textId="77777777" w:rsidR="00D7570F" w:rsidRPr="00276E9B" w:rsidRDefault="00D7570F" w:rsidP="00A90E4C">
            <w:pPr>
              <w:keepNext/>
              <w:keepLines/>
              <w:spacing w:after="0"/>
              <w:rPr>
                <w:rFonts w:ascii="Arial" w:hAnsi="Arial"/>
                <w:sz w:val="18"/>
              </w:rPr>
            </w:pPr>
          </w:p>
        </w:tc>
        <w:tc>
          <w:tcPr>
            <w:tcW w:w="1271" w:type="dxa"/>
          </w:tcPr>
          <w:p w14:paraId="31786306" w14:textId="77777777" w:rsidR="00D7570F" w:rsidRPr="00276E9B" w:rsidRDefault="00D7570F" w:rsidP="00A90E4C">
            <w:pPr>
              <w:keepNext/>
              <w:keepLines/>
              <w:spacing w:after="0"/>
              <w:rPr>
                <w:rFonts w:ascii="Arial" w:hAnsi="Arial"/>
                <w:sz w:val="18"/>
              </w:rPr>
            </w:pPr>
          </w:p>
        </w:tc>
      </w:tr>
    </w:tbl>
    <w:p w14:paraId="0D40627A" w14:textId="77777777" w:rsidR="000C114C" w:rsidRPr="00276E9B" w:rsidRDefault="000C114C" w:rsidP="000C114C"/>
    <w:p w14:paraId="7A0E9F62" w14:textId="77777777" w:rsidR="000C114C" w:rsidRPr="00276E9B" w:rsidRDefault="000C114C" w:rsidP="000C114C">
      <w:pPr>
        <w:pStyle w:val="TH"/>
      </w:pPr>
      <w:bookmarkStart w:id="259" w:name="OLE_LINK65"/>
      <w:bookmarkStart w:id="260" w:name="OLE_LINK66"/>
      <w:bookmarkEnd w:id="258"/>
      <w:r w:rsidRPr="00276E9B">
        <w:t>Table 22.4.5.3.3-</w:t>
      </w:r>
      <w:r w:rsidRPr="00276E9B">
        <w:rPr>
          <w:lang w:eastAsia="zh-CN"/>
        </w:rPr>
        <w:t>7</w:t>
      </w:r>
      <w:r w:rsidRPr="00276E9B">
        <w:t>:</w:t>
      </w:r>
      <w:bookmarkEnd w:id="259"/>
      <w:bookmarkEnd w:id="260"/>
      <w:r w:rsidRPr="00276E9B">
        <w:t xml:space="preserve"> </w:t>
      </w:r>
      <w:r w:rsidRPr="00276E9B">
        <w:rPr>
          <w:i/>
        </w:rPr>
        <w:t>SystemInformationBlockType14-NB</w:t>
      </w:r>
      <w:r w:rsidRPr="00276E9B">
        <w:t xml:space="preserve"> </w:t>
      </w:r>
      <w:r w:rsidRPr="00276E9B">
        <w:rPr>
          <w:iCs/>
        </w:rPr>
        <w:t xml:space="preserve">for Ncell 12 </w:t>
      </w:r>
      <w:r w:rsidRPr="00276E9B">
        <w:t xml:space="preserve">(Step </w:t>
      </w:r>
      <w:r w:rsidRPr="00276E9B">
        <w:rPr>
          <w:lang w:eastAsia="zh-CN"/>
        </w:rPr>
        <w:t>15</w:t>
      </w:r>
      <w:r w:rsidRPr="00276E9B">
        <w:t>,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0C114C" w:rsidRPr="00276E9B" w14:paraId="5248B833" w14:textId="77777777" w:rsidTr="001200CB">
        <w:tc>
          <w:tcPr>
            <w:tcW w:w="9743" w:type="dxa"/>
            <w:gridSpan w:val="4"/>
          </w:tcPr>
          <w:p w14:paraId="1E05743B" w14:textId="77777777" w:rsidR="000C114C" w:rsidRPr="00276E9B" w:rsidRDefault="000C114C" w:rsidP="001200CB">
            <w:pPr>
              <w:pStyle w:val="TAL"/>
            </w:pPr>
            <w:r w:rsidRPr="00276E9B">
              <w:t>Derivation Path: 36.508 Table 8.1.4.3.3-5</w:t>
            </w:r>
          </w:p>
        </w:tc>
      </w:tr>
      <w:tr w:rsidR="000C114C" w:rsidRPr="00276E9B" w14:paraId="07FF671D" w14:textId="77777777" w:rsidTr="001200CB">
        <w:tblPrEx>
          <w:tblCellMar>
            <w:left w:w="108" w:type="dxa"/>
            <w:right w:w="108" w:type="dxa"/>
          </w:tblCellMar>
        </w:tblPrEx>
        <w:tc>
          <w:tcPr>
            <w:tcW w:w="4077" w:type="dxa"/>
          </w:tcPr>
          <w:p w14:paraId="4ACF6248" w14:textId="77777777" w:rsidR="000C114C" w:rsidRPr="00276E9B" w:rsidRDefault="000C114C" w:rsidP="001200CB">
            <w:pPr>
              <w:pStyle w:val="TAH"/>
            </w:pPr>
            <w:r w:rsidRPr="00276E9B">
              <w:t>Information Element</w:t>
            </w:r>
          </w:p>
        </w:tc>
        <w:tc>
          <w:tcPr>
            <w:tcW w:w="1700" w:type="dxa"/>
          </w:tcPr>
          <w:p w14:paraId="10FA3143" w14:textId="77777777" w:rsidR="000C114C" w:rsidRPr="00276E9B" w:rsidRDefault="000C114C" w:rsidP="001200CB">
            <w:pPr>
              <w:pStyle w:val="TAH"/>
            </w:pPr>
            <w:r w:rsidRPr="00276E9B">
              <w:t>Value/remark</w:t>
            </w:r>
          </w:p>
        </w:tc>
        <w:tc>
          <w:tcPr>
            <w:tcW w:w="2692" w:type="dxa"/>
          </w:tcPr>
          <w:p w14:paraId="6940874B" w14:textId="77777777" w:rsidR="000C114C" w:rsidRPr="00276E9B" w:rsidRDefault="000C114C" w:rsidP="001200CB">
            <w:pPr>
              <w:pStyle w:val="TAH"/>
            </w:pPr>
            <w:r w:rsidRPr="00276E9B">
              <w:t>Comment</w:t>
            </w:r>
          </w:p>
        </w:tc>
        <w:tc>
          <w:tcPr>
            <w:tcW w:w="1274" w:type="dxa"/>
          </w:tcPr>
          <w:p w14:paraId="6B932BAC" w14:textId="77777777" w:rsidR="000C114C" w:rsidRPr="00276E9B" w:rsidRDefault="000C114C" w:rsidP="001200CB">
            <w:pPr>
              <w:pStyle w:val="TAH"/>
            </w:pPr>
            <w:r w:rsidRPr="00276E9B">
              <w:t>Condition</w:t>
            </w:r>
          </w:p>
        </w:tc>
      </w:tr>
      <w:tr w:rsidR="000C114C" w:rsidRPr="00276E9B" w14:paraId="6A7FD2AE" w14:textId="77777777" w:rsidTr="001200CB">
        <w:tblPrEx>
          <w:tblCellMar>
            <w:left w:w="108" w:type="dxa"/>
            <w:right w:w="108" w:type="dxa"/>
          </w:tblCellMar>
        </w:tblPrEx>
        <w:tc>
          <w:tcPr>
            <w:tcW w:w="4077" w:type="dxa"/>
          </w:tcPr>
          <w:p w14:paraId="6C23804D" w14:textId="77777777" w:rsidR="000C114C" w:rsidRPr="00276E9B" w:rsidRDefault="000C114C" w:rsidP="001200CB">
            <w:pPr>
              <w:pStyle w:val="TAL"/>
            </w:pPr>
            <w:r w:rsidRPr="00276E9B">
              <w:t>SystemInformationBlockType14-NB-r13 ::= SEQUENCE {</w:t>
            </w:r>
          </w:p>
        </w:tc>
        <w:tc>
          <w:tcPr>
            <w:tcW w:w="1700" w:type="dxa"/>
          </w:tcPr>
          <w:p w14:paraId="28FDEFBA" w14:textId="77777777" w:rsidR="000C114C" w:rsidRPr="00276E9B" w:rsidRDefault="000C114C" w:rsidP="001200CB">
            <w:pPr>
              <w:pStyle w:val="TAL"/>
            </w:pPr>
          </w:p>
        </w:tc>
        <w:tc>
          <w:tcPr>
            <w:tcW w:w="2692" w:type="dxa"/>
          </w:tcPr>
          <w:p w14:paraId="30E27FD3" w14:textId="77777777" w:rsidR="000C114C" w:rsidRPr="00276E9B" w:rsidRDefault="000C114C" w:rsidP="001200CB">
            <w:pPr>
              <w:pStyle w:val="TAL"/>
            </w:pPr>
          </w:p>
        </w:tc>
        <w:tc>
          <w:tcPr>
            <w:tcW w:w="1274" w:type="dxa"/>
          </w:tcPr>
          <w:p w14:paraId="7C4E7F8A" w14:textId="77777777" w:rsidR="000C114C" w:rsidRPr="00276E9B" w:rsidRDefault="000C114C" w:rsidP="001200CB">
            <w:pPr>
              <w:pStyle w:val="TAL"/>
            </w:pPr>
          </w:p>
        </w:tc>
      </w:tr>
      <w:tr w:rsidR="000C114C" w:rsidRPr="00276E9B" w14:paraId="0FB4552F" w14:textId="77777777" w:rsidTr="001200CB">
        <w:tblPrEx>
          <w:tblCellMar>
            <w:left w:w="108" w:type="dxa"/>
            <w:right w:w="108" w:type="dxa"/>
          </w:tblCellMar>
        </w:tblPrEx>
        <w:tc>
          <w:tcPr>
            <w:tcW w:w="4077" w:type="dxa"/>
          </w:tcPr>
          <w:p w14:paraId="44C25FA9" w14:textId="77777777" w:rsidR="000C114C" w:rsidRPr="00276E9B" w:rsidRDefault="000C114C" w:rsidP="001200CB">
            <w:pPr>
              <w:pStyle w:val="TAL"/>
            </w:pPr>
            <w:r w:rsidRPr="00276E9B">
              <w:t xml:space="preserve">  ab-Param-r13 CHOICE {</w:t>
            </w:r>
          </w:p>
        </w:tc>
        <w:tc>
          <w:tcPr>
            <w:tcW w:w="1700" w:type="dxa"/>
          </w:tcPr>
          <w:p w14:paraId="6FDCB94C" w14:textId="77777777" w:rsidR="000C114C" w:rsidRPr="00276E9B" w:rsidRDefault="000C114C" w:rsidP="001200CB">
            <w:pPr>
              <w:pStyle w:val="TAL"/>
            </w:pPr>
          </w:p>
        </w:tc>
        <w:tc>
          <w:tcPr>
            <w:tcW w:w="2692" w:type="dxa"/>
          </w:tcPr>
          <w:p w14:paraId="01BD8FD3" w14:textId="77777777" w:rsidR="000C114C" w:rsidRPr="00276E9B" w:rsidRDefault="000C114C" w:rsidP="001200CB">
            <w:pPr>
              <w:pStyle w:val="TAL"/>
            </w:pPr>
          </w:p>
        </w:tc>
        <w:tc>
          <w:tcPr>
            <w:tcW w:w="1274" w:type="dxa"/>
          </w:tcPr>
          <w:p w14:paraId="604344D4" w14:textId="77777777" w:rsidR="000C114C" w:rsidRPr="00276E9B" w:rsidRDefault="000C114C" w:rsidP="001200CB">
            <w:pPr>
              <w:pStyle w:val="TAL"/>
            </w:pPr>
          </w:p>
        </w:tc>
      </w:tr>
      <w:tr w:rsidR="000C114C" w:rsidRPr="00276E9B" w14:paraId="7743DE21" w14:textId="77777777" w:rsidTr="001200CB">
        <w:tblPrEx>
          <w:tblCellMar>
            <w:left w:w="108" w:type="dxa"/>
            <w:right w:w="108" w:type="dxa"/>
          </w:tblCellMar>
        </w:tblPrEx>
        <w:tc>
          <w:tcPr>
            <w:tcW w:w="4077" w:type="dxa"/>
          </w:tcPr>
          <w:p w14:paraId="1434A03A" w14:textId="77777777" w:rsidR="000C114C" w:rsidRPr="00276E9B" w:rsidRDefault="000C114C" w:rsidP="001200CB">
            <w:pPr>
              <w:pStyle w:val="TAL"/>
            </w:pPr>
            <w:r w:rsidRPr="00276E9B">
              <w:t xml:space="preserve">    ab-Common-r13 SEQUENCE {</w:t>
            </w:r>
          </w:p>
        </w:tc>
        <w:tc>
          <w:tcPr>
            <w:tcW w:w="1700" w:type="dxa"/>
          </w:tcPr>
          <w:p w14:paraId="41F394BB" w14:textId="77777777" w:rsidR="000C114C" w:rsidRPr="00276E9B" w:rsidRDefault="000C114C" w:rsidP="001200CB">
            <w:pPr>
              <w:pStyle w:val="TAL"/>
            </w:pPr>
          </w:p>
        </w:tc>
        <w:tc>
          <w:tcPr>
            <w:tcW w:w="2692" w:type="dxa"/>
          </w:tcPr>
          <w:p w14:paraId="389DA499" w14:textId="77777777" w:rsidR="000C114C" w:rsidRPr="00276E9B" w:rsidRDefault="000C114C" w:rsidP="001200CB">
            <w:pPr>
              <w:pStyle w:val="TAL"/>
            </w:pPr>
          </w:p>
        </w:tc>
        <w:tc>
          <w:tcPr>
            <w:tcW w:w="1274" w:type="dxa"/>
          </w:tcPr>
          <w:p w14:paraId="12C0532F" w14:textId="77777777" w:rsidR="000C114C" w:rsidRPr="00276E9B" w:rsidRDefault="000C114C" w:rsidP="001200CB">
            <w:pPr>
              <w:pStyle w:val="TAL"/>
            </w:pPr>
          </w:p>
        </w:tc>
      </w:tr>
      <w:tr w:rsidR="000C114C" w:rsidRPr="00276E9B" w14:paraId="7DD6CD2B" w14:textId="77777777" w:rsidTr="001200CB">
        <w:tblPrEx>
          <w:tblCellMar>
            <w:left w:w="108" w:type="dxa"/>
            <w:right w:w="108" w:type="dxa"/>
          </w:tblCellMar>
        </w:tblPrEx>
        <w:tc>
          <w:tcPr>
            <w:tcW w:w="4077" w:type="dxa"/>
          </w:tcPr>
          <w:p w14:paraId="01AD90B4" w14:textId="77777777" w:rsidR="000C114C" w:rsidRPr="00276E9B" w:rsidRDefault="000C114C" w:rsidP="001200CB">
            <w:pPr>
              <w:pStyle w:val="TAL"/>
            </w:pPr>
            <w:r w:rsidRPr="00276E9B">
              <w:t xml:space="preserve">      ab-Category-r13</w:t>
            </w:r>
          </w:p>
        </w:tc>
        <w:tc>
          <w:tcPr>
            <w:tcW w:w="1700" w:type="dxa"/>
          </w:tcPr>
          <w:p w14:paraId="7A94EE7A" w14:textId="77777777" w:rsidR="000C114C" w:rsidRPr="00276E9B" w:rsidDel="004D56A9" w:rsidRDefault="000C114C" w:rsidP="001200CB">
            <w:pPr>
              <w:pStyle w:val="TAL"/>
            </w:pPr>
            <w:r w:rsidRPr="00276E9B">
              <w:t>c</w:t>
            </w:r>
          </w:p>
        </w:tc>
        <w:tc>
          <w:tcPr>
            <w:tcW w:w="2692" w:type="dxa"/>
          </w:tcPr>
          <w:p w14:paraId="3E8DBB27" w14:textId="77777777" w:rsidR="000C114C" w:rsidRPr="00276E9B" w:rsidRDefault="000C114C" w:rsidP="001200CB">
            <w:pPr>
              <w:pStyle w:val="TAL"/>
            </w:pPr>
          </w:p>
        </w:tc>
        <w:tc>
          <w:tcPr>
            <w:tcW w:w="1274" w:type="dxa"/>
          </w:tcPr>
          <w:p w14:paraId="5E51A93F" w14:textId="77777777" w:rsidR="000C114C" w:rsidRPr="00276E9B" w:rsidRDefault="000C114C" w:rsidP="001200CB">
            <w:pPr>
              <w:pStyle w:val="TAL"/>
            </w:pPr>
          </w:p>
        </w:tc>
      </w:tr>
      <w:tr w:rsidR="000C114C" w:rsidRPr="00276E9B" w14:paraId="58DE42A2" w14:textId="77777777" w:rsidTr="001200CB">
        <w:tblPrEx>
          <w:tblCellMar>
            <w:left w:w="108" w:type="dxa"/>
            <w:right w:w="108" w:type="dxa"/>
          </w:tblCellMar>
        </w:tblPrEx>
        <w:tc>
          <w:tcPr>
            <w:tcW w:w="4077" w:type="dxa"/>
          </w:tcPr>
          <w:p w14:paraId="3489F16B" w14:textId="77777777" w:rsidR="000C114C" w:rsidRPr="00276E9B" w:rsidRDefault="000C114C" w:rsidP="001200CB">
            <w:pPr>
              <w:pStyle w:val="TAL"/>
            </w:pPr>
            <w:r w:rsidRPr="00276E9B">
              <w:t xml:space="preserve">      ab-BarringBitmap-r13</w:t>
            </w:r>
          </w:p>
        </w:tc>
        <w:tc>
          <w:tcPr>
            <w:tcW w:w="1700" w:type="dxa"/>
          </w:tcPr>
          <w:p w14:paraId="2AFF6705" w14:textId="77777777" w:rsidR="000C114C" w:rsidRPr="00276E9B" w:rsidRDefault="000C114C" w:rsidP="001200CB">
            <w:pPr>
              <w:pStyle w:val="TAL"/>
            </w:pPr>
            <w:r w:rsidRPr="00276E9B">
              <w:t>‘1000000000’</w:t>
            </w:r>
          </w:p>
        </w:tc>
        <w:tc>
          <w:tcPr>
            <w:tcW w:w="2692" w:type="dxa"/>
          </w:tcPr>
          <w:p w14:paraId="231FF9CB" w14:textId="77777777" w:rsidR="000C114C" w:rsidRPr="00276E9B" w:rsidRDefault="000C114C" w:rsidP="001200CB">
            <w:pPr>
              <w:pStyle w:val="TAL"/>
            </w:pPr>
          </w:p>
        </w:tc>
        <w:tc>
          <w:tcPr>
            <w:tcW w:w="1274" w:type="dxa"/>
          </w:tcPr>
          <w:p w14:paraId="1CBEA575" w14:textId="77777777" w:rsidR="000C114C" w:rsidRPr="00276E9B" w:rsidRDefault="000C114C" w:rsidP="001200CB">
            <w:pPr>
              <w:pStyle w:val="TAL"/>
            </w:pPr>
          </w:p>
        </w:tc>
      </w:tr>
      <w:tr w:rsidR="000C114C" w:rsidRPr="00276E9B" w14:paraId="551F7556" w14:textId="77777777" w:rsidTr="001200CB">
        <w:tblPrEx>
          <w:tblCellMar>
            <w:left w:w="108" w:type="dxa"/>
            <w:right w:w="108" w:type="dxa"/>
          </w:tblCellMar>
        </w:tblPrEx>
        <w:tc>
          <w:tcPr>
            <w:tcW w:w="4077" w:type="dxa"/>
          </w:tcPr>
          <w:p w14:paraId="61AF257B" w14:textId="77777777" w:rsidR="000C114C" w:rsidRPr="00276E9B" w:rsidRDefault="000C114C" w:rsidP="001200CB">
            <w:pPr>
              <w:pStyle w:val="TAL"/>
            </w:pPr>
            <w:r w:rsidRPr="00276E9B">
              <w:t xml:space="preserve">      ab-BarringExceptionData-r13</w:t>
            </w:r>
          </w:p>
        </w:tc>
        <w:tc>
          <w:tcPr>
            <w:tcW w:w="1700" w:type="dxa"/>
          </w:tcPr>
          <w:p w14:paraId="173DB75A" w14:textId="77777777" w:rsidR="000C114C" w:rsidRPr="00276E9B" w:rsidRDefault="000C114C" w:rsidP="001200CB">
            <w:pPr>
              <w:pStyle w:val="TAL"/>
            </w:pPr>
            <w:r w:rsidRPr="00276E9B">
              <w:t>FALSE</w:t>
            </w:r>
          </w:p>
        </w:tc>
        <w:tc>
          <w:tcPr>
            <w:tcW w:w="2692" w:type="dxa"/>
          </w:tcPr>
          <w:p w14:paraId="35AFBF1A" w14:textId="77777777" w:rsidR="000C114C" w:rsidRPr="00276E9B" w:rsidRDefault="000C114C" w:rsidP="001200CB">
            <w:pPr>
              <w:pStyle w:val="TAL"/>
            </w:pPr>
          </w:p>
        </w:tc>
        <w:tc>
          <w:tcPr>
            <w:tcW w:w="1274" w:type="dxa"/>
          </w:tcPr>
          <w:p w14:paraId="32432642" w14:textId="77777777" w:rsidR="000C114C" w:rsidRPr="00276E9B" w:rsidRDefault="000C114C" w:rsidP="001200CB">
            <w:pPr>
              <w:pStyle w:val="TAL"/>
            </w:pPr>
          </w:p>
        </w:tc>
      </w:tr>
      <w:tr w:rsidR="000C114C" w:rsidRPr="00276E9B" w14:paraId="17757990" w14:textId="77777777" w:rsidTr="001200CB">
        <w:tblPrEx>
          <w:tblCellMar>
            <w:left w:w="108" w:type="dxa"/>
            <w:right w:w="108" w:type="dxa"/>
          </w:tblCellMar>
        </w:tblPrEx>
        <w:tc>
          <w:tcPr>
            <w:tcW w:w="4077" w:type="dxa"/>
          </w:tcPr>
          <w:p w14:paraId="32E54966" w14:textId="77777777" w:rsidR="000C114C" w:rsidRPr="00276E9B" w:rsidRDefault="000C114C" w:rsidP="001200CB">
            <w:pPr>
              <w:pStyle w:val="TAL"/>
            </w:pPr>
            <w:r w:rsidRPr="00276E9B">
              <w:t xml:space="preserve">      ab-BarringForSpecialAC-r13</w:t>
            </w:r>
          </w:p>
        </w:tc>
        <w:tc>
          <w:tcPr>
            <w:tcW w:w="1700" w:type="dxa"/>
          </w:tcPr>
          <w:p w14:paraId="213D89C6" w14:textId="77777777" w:rsidR="000C114C" w:rsidRPr="00276E9B" w:rsidRDefault="000C114C" w:rsidP="001200CB">
            <w:pPr>
              <w:pStyle w:val="TAL"/>
            </w:pPr>
            <w:r w:rsidRPr="00276E9B">
              <w:t>‘10001’</w:t>
            </w:r>
          </w:p>
        </w:tc>
        <w:tc>
          <w:tcPr>
            <w:tcW w:w="2692" w:type="dxa"/>
          </w:tcPr>
          <w:p w14:paraId="50DB41DA" w14:textId="77777777" w:rsidR="000C114C" w:rsidRPr="00276E9B" w:rsidRDefault="000C114C" w:rsidP="001200CB">
            <w:pPr>
              <w:pStyle w:val="TAL"/>
            </w:pPr>
          </w:p>
        </w:tc>
        <w:tc>
          <w:tcPr>
            <w:tcW w:w="1274" w:type="dxa"/>
          </w:tcPr>
          <w:p w14:paraId="067A28A2" w14:textId="77777777" w:rsidR="000C114C" w:rsidRPr="00276E9B" w:rsidRDefault="000C114C" w:rsidP="001200CB">
            <w:pPr>
              <w:pStyle w:val="TAL"/>
            </w:pPr>
          </w:p>
        </w:tc>
      </w:tr>
      <w:tr w:rsidR="000C114C" w:rsidRPr="00276E9B" w14:paraId="333998AA" w14:textId="77777777" w:rsidTr="001200CB">
        <w:tblPrEx>
          <w:tblCellMar>
            <w:left w:w="108" w:type="dxa"/>
            <w:right w:w="108" w:type="dxa"/>
          </w:tblCellMar>
        </w:tblPrEx>
        <w:tc>
          <w:tcPr>
            <w:tcW w:w="4077" w:type="dxa"/>
          </w:tcPr>
          <w:p w14:paraId="10C55152" w14:textId="77777777" w:rsidR="000C114C" w:rsidRPr="00276E9B" w:rsidRDefault="000C114C" w:rsidP="001200CB">
            <w:pPr>
              <w:pStyle w:val="TAL"/>
            </w:pPr>
            <w:r w:rsidRPr="00276E9B">
              <w:t xml:space="preserve">    }</w:t>
            </w:r>
          </w:p>
        </w:tc>
        <w:tc>
          <w:tcPr>
            <w:tcW w:w="1700" w:type="dxa"/>
          </w:tcPr>
          <w:p w14:paraId="7CCD7F9E" w14:textId="77777777" w:rsidR="000C114C" w:rsidRPr="00276E9B" w:rsidRDefault="000C114C" w:rsidP="001200CB">
            <w:pPr>
              <w:pStyle w:val="TAL"/>
            </w:pPr>
          </w:p>
        </w:tc>
        <w:tc>
          <w:tcPr>
            <w:tcW w:w="2692" w:type="dxa"/>
          </w:tcPr>
          <w:p w14:paraId="72A5BF84" w14:textId="77777777" w:rsidR="000C114C" w:rsidRPr="00276E9B" w:rsidRDefault="000C114C" w:rsidP="001200CB">
            <w:pPr>
              <w:pStyle w:val="TAL"/>
            </w:pPr>
          </w:p>
        </w:tc>
        <w:tc>
          <w:tcPr>
            <w:tcW w:w="1274" w:type="dxa"/>
          </w:tcPr>
          <w:p w14:paraId="5BB1132D" w14:textId="77777777" w:rsidR="000C114C" w:rsidRPr="00276E9B" w:rsidRDefault="000C114C" w:rsidP="001200CB">
            <w:pPr>
              <w:pStyle w:val="TAL"/>
            </w:pPr>
          </w:p>
        </w:tc>
      </w:tr>
      <w:tr w:rsidR="000C114C" w:rsidRPr="00276E9B" w14:paraId="4D6ED0A2" w14:textId="77777777" w:rsidTr="001200CB">
        <w:tblPrEx>
          <w:tblCellMar>
            <w:left w:w="108" w:type="dxa"/>
            <w:right w:w="108" w:type="dxa"/>
          </w:tblCellMar>
        </w:tblPrEx>
        <w:tc>
          <w:tcPr>
            <w:tcW w:w="4077" w:type="dxa"/>
          </w:tcPr>
          <w:p w14:paraId="43A27A23" w14:textId="77777777" w:rsidR="000C114C" w:rsidRPr="00276E9B" w:rsidRDefault="000C114C" w:rsidP="001200CB">
            <w:pPr>
              <w:pStyle w:val="TAL"/>
            </w:pPr>
            <w:r w:rsidRPr="00276E9B">
              <w:t xml:space="preserve">  }</w:t>
            </w:r>
          </w:p>
        </w:tc>
        <w:tc>
          <w:tcPr>
            <w:tcW w:w="1700" w:type="dxa"/>
          </w:tcPr>
          <w:p w14:paraId="4B347C63" w14:textId="77777777" w:rsidR="000C114C" w:rsidRPr="00276E9B" w:rsidRDefault="000C114C" w:rsidP="001200CB">
            <w:pPr>
              <w:pStyle w:val="TAL"/>
            </w:pPr>
          </w:p>
        </w:tc>
        <w:tc>
          <w:tcPr>
            <w:tcW w:w="2692" w:type="dxa"/>
          </w:tcPr>
          <w:p w14:paraId="3794BC7B" w14:textId="77777777" w:rsidR="000C114C" w:rsidRPr="00276E9B" w:rsidRDefault="000C114C" w:rsidP="001200CB">
            <w:pPr>
              <w:pStyle w:val="TAL"/>
            </w:pPr>
          </w:p>
        </w:tc>
        <w:tc>
          <w:tcPr>
            <w:tcW w:w="1274" w:type="dxa"/>
          </w:tcPr>
          <w:p w14:paraId="600F7E58" w14:textId="77777777" w:rsidR="000C114C" w:rsidRPr="00276E9B" w:rsidRDefault="000C114C" w:rsidP="001200CB">
            <w:pPr>
              <w:pStyle w:val="TAL"/>
            </w:pPr>
          </w:p>
        </w:tc>
      </w:tr>
      <w:tr w:rsidR="000C114C" w:rsidRPr="00276E9B" w14:paraId="57A53B9C" w14:textId="77777777" w:rsidTr="001200CB">
        <w:tblPrEx>
          <w:tblCellMar>
            <w:left w:w="108" w:type="dxa"/>
            <w:right w:w="108" w:type="dxa"/>
          </w:tblCellMar>
        </w:tblPrEx>
        <w:tc>
          <w:tcPr>
            <w:tcW w:w="4077" w:type="dxa"/>
          </w:tcPr>
          <w:p w14:paraId="2F46A873" w14:textId="77777777" w:rsidR="000C114C" w:rsidRPr="00276E9B" w:rsidRDefault="000C114C" w:rsidP="001200CB">
            <w:pPr>
              <w:pStyle w:val="TAL"/>
            </w:pPr>
            <w:r w:rsidRPr="00276E9B">
              <w:t xml:space="preserve">  lateNonCriticalExtension</w:t>
            </w:r>
          </w:p>
        </w:tc>
        <w:tc>
          <w:tcPr>
            <w:tcW w:w="1700" w:type="dxa"/>
          </w:tcPr>
          <w:p w14:paraId="44B91633" w14:textId="77777777" w:rsidR="000C114C" w:rsidRPr="00276E9B" w:rsidRDefault="000C114C" w:rsidP="001200CB">
            <w:pPr>
              <w:pStyle w:val="TAL"/>
            </w:pPr>
            <w:r w:rsidRPr="00276E9B">
              <w:t>Not present</w:t>
            </w:r>
          </w:p>
        </w:tc>
        <w:tc>
          <w:tcPr>
            <w:tcW w:w="2692" w:type="dxa"/>
          </w:tcPr>
          <w:p w14:paraId="0B9574E1" w14:textId="77777777" w:rsidR="000C114C" w:rsidRPr="00276E9B" w:rsidRDefault="000C114C" w:rsidP="001200CB">
            <w:pPr>
              <w:pStyle w:val="TAL"/>
            </w:pPr>
          </w:p>
        </w:tc>
        <w:tc>
          <w:tcPr>
            <w:tcW w:w="1274" w:type="dxa"/>
          </w:tcPr>
          <w:p w14:paraId="7FB180C0" w14:textId="77777777" w:rsidR="000C114C" w:rsidRPr="00276E9B" w:rsidRDefault="000C114C" w:rsidP="001200CB">
            <w:pPr>
              <w:pStyle w:val="TAL"/>
            </w:pPr>
          </w:p>
        </w:tc>
      </w:tr>
      <w:tr w:rsidR="000C114C" w:rsidRPr="00276E9B" w14:paraId="6015AE2C" w14:textId="77777777" w:rsidTr="001200CB">
        <w:tblPrEx>
          <w:tblCellMar>
            <w:left w:w="108" w:type="dxa"/>
            <w:right w:w="108" w:type="dxa"/>
          </w:tblCellMar>
        </w:tblPrEx>
        <w:tc>
          <w:tcPr>
            <w:tcW w:w="4077" w:type="dxa"/>
          </w:tcPr>
          <w:p w14:paraId="78ECC53B" w14:textId="77777777" w:rsidR="000C114C" w:rsidRPr="00276E9B" w:rsidRDefault="000C114C" w:rsidP="001200CB">
            <w:pPr>
              <w:pStyle w:val="TAL"/>
            </w:pPr>
            <w:r w:rsidRPr="00276E9B">
              <w:t>}</w:t>
            </w:r>
          </w:p>
        </w:tc>
        <w:tc>
          <w:tcPr>
            <w:tcW w:w="1700" w:type="dxa"/>
          </w:tcPr>
          <w:p w14:paraId="2E57686A" w14:textId="77777777" w:rsidR="000C114C" w:rsidRPr="00276E9B" w:rsidRDefault="000C114C" w:rsidP="001200CB">
            <w:pPr>
              <w:pStyle w:val="TAL"/>
            </w:pPr>
          </w:p>
        </w:tc>
        <w:tc>
          <w:tcPr>
            <w:tcW w:w="2692" w:type="dxa"/>
          </w:tcPr>
          <w:p w14:paraId="6A4D6746" w14:textId="77777777" w:rsidR="000C114C" w:rsidRPr="00276E9B" w:rsidRDefault="000C114C" w:rsidP="001200CB">
            <w:pPr>
              <w:pStyle w:val="TAL"/>
            </w:pPr>
          </w:p>
        </w:tc>
        <w:tc>
          <w:tcPr>
            <w:tcW w:w="1274" w:type="dxa"/>
          </w:tcPr>
          <w:p w14:paraId="367FCE2F" w14:textId="77777777" w:rsidR="000C114C" w:rsidRPr="00276E9B" w:rsidRDefault="000C114C" w:rsidP="001200CB">
            <w:pPr>
              <w:pStyle w:val="TAL"/>
            </w:pPr>
          </w:p>
        </w:tc>
      </w:tr>
    </w:tbl>
    <w:p w14:paraId="3AC7CAAA" w14:textId="77777777" w:rsidR="000C114C" w:rsidRPr="00276E9B" w:rsidRDefault="000C114C" w:rsidP="000C114C"/>
    <w:p w14:paraId="1DB6BF31" w14:textId="77777777" w:rsidR="000C114C" w:rsidRPr="00276E9B" w:rsidRDefault="000C114C" w:rsidP="000C114C">
      <w:pPr>
        <w:pStyle w:val="TH"/>
      </w:pPr>
      <w:r w:rsidRPr="00276E9B">
        <w:lastRenderedPageBreak/>
        <w:t>Table 22.4.5.3.3-</w:t>
      </w:r>
      <w:r w:rsidRPr="00276E9B">
        <w:rPr>
          <w:lang w:eastAsia="zh-CN"/>
        </w:rPr>
        <w:t>8</w:t>
      </w:r>
      <w:r w:rsidRPr="00276E9B">
        <w:t xml:space="preserve">: </w:t>
      </w:r>
      <w:r w:rsidRPr="00276E9B">
        <w:rPr>
          <w:i/>
        </w:rPr>
        <w:t>Paging-NB</w:t>
      </w:r>
      <w:r w:rsidRPr="00276E9B">
        <w:t xml:space="preserve"> for Ncell 12 (step </w:t>
      </w:r>
      <w:r w:rsidRPr="00276E9B">
        <w:rPr>
          <w:lang w:eastAsia="zh-CN"/>
        </w:rPr>
        <w:t>16</w:t>
      </w:r>
      <w:r w:rsidRPr="00276E9B">
        <w:t>, Table 22.4.5.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C114C" w:rsidRPr="00276E9B" w14:paraId="2BB70902" w14:textId="77777777" w:rsidTr="001200CB">
        <w:tc>
          <w:tcPr>
            <w:tcW w:w="9738" w:type="dxa"/>
            <w:gridSpan w:val="4"/>
          </w:tcPr>
          <w:p w14:paraId="06D16FB4" w14:textId="77777777" w:rsidR="000C114C" w:rsidRPr="00276E9B" w:rsidRDefault="000C114C" w:rsidP="001200CB">
            <w:pPr>
              <w:pStyle w:val="TAL"/>
            </w:pPr>
            <w:r w:rsidRPr="00276E9B">
              <w:t>Derivation Path: 36.508 Table 8.1.6.1-2</w:t>
            </w:r>
          </w:p>
        </w:tc>
      </w:tr>
      <w:tr w:rsidR="000C114C" w:rsidRPr="00276E9B" w14:paraId="014DC01E" w14:textId="77777777" w:rsidTr="001200CB">
        <w:tblPrEx>
          <w:tblCellMar>
            <w:left w:w="108" w:type="dxa"/>
            <w:right w:w="108" w:type="dxa"/>
          </w:tblCellMar>
        </w:tblPrEx>
        <w:tc>
          <w:tcPr>
            <w:tcW w:w="4535" w:type="dxa"/>
          </w:tcPr>
          <w:p w14:paraId="27E1698B" w14:textId="77777777" w:rsidR="000C114C" w:rsidRPr="00276E9B" w:rsidRDefault="000C114C" w:rsidP="001200CB">
            <w:pPr>
              <w:pStyle w:val="TAH"/>
            </w:pPr>
            <w:r w:rsidRPr="00276E9B">
              <w:t>Information Element</w:t>
            </w:r>
          </w:p>
        </w:tc>
        <w:tc>
          <w:tcPr>
            <w:tcW w:w="2267" w:type="dxa"/>
          </w:tcPr>
          <w:p w14:paraId="0D9ACED8" w14:textId="77777777" w:rsidR="000C114C" w:rsidRPr="00276E9B" w:rsidRDefault="000C114C" w:rsidP="001200CB">
            <w:pPr>
              <w:pStyle w:val="TAH"/>
            </w:pPr>
            <w:r w:rsidRPr="00276E9B">
              <w:t>Value/remark</w:t>
            </w:r>
          </w:p>
        </w:tc>
        <w:tc>
          <w:tcPr>
            <w:tcW w:w="1700" w:type="dxa"/>
          </w:tcPr>
          <w:p w14:paraId="06FDE3AD" w14:textId="77777777" w:rsidR="000C114C" w:rsidRPr="00276E9B" w:rsidRDefault="000C114C" w:rsidP="001200CB">
            <w:pPr>
              <w:pStyle w:val="TAH"/>
            </w:pPr>
            <w:r w:rsidRPr="00276E9B">
              <w:t>Comment</w:t>
            </w:r>
          </w:p>
        </w:tc>
        <w:tc>
          <w:tcPr>
            <w:tcW w:w="1245" w:type="dxa"/>
          </w:tcPr>
          <w:p w14:paraId="551427F5" w14:textId="77777777" w:rsidR="000C114C" w:rsidRPr="00276E9B" w:rsidRDefault="000C114C" w:rsidP="001200CB">
            <w:pPr>
              <w:pStyle w:val="TAH"/>
            </w:pPr>
            <w:r w:rsidRPr="00276E9B">
              <w:t>Condition</w:t>
            </w:r>
          </w:p>
        </w:tc>
      </w:tr>
      <w:tr w:rsidR="000C114C" w:rsidRPr="00276E9B" w14:paraId="6B12DFD1" w14:textId="77777777" w:rsidTr="001200CB">
        <w:tblPrEx>
          <w:tblCellMar>
            <w:left w:w="108" w:type="dxa"/>
            <w:right w:w="108" w:type="dxa"/>
          </w:tblCellMar>
        </w:tblPrEx>
        <w:tc>
          <w:tcPr>
            <w:tcW w:w="4535" w:type="dxa"/>
          </w:tcPr>
          <w:p w14:paraId="1ECFF7C5" w14:textId="77777777" w:rsidR="000C114C" w:rsidRPr="00276E9B" w:rsidRDefault="000C114C" w:rsidP="001200CB">
            <w:pPr>
              <w:pStyle w:val="TAL"/>
            </w:pPr>
            <w:r w:rsidRPr="00276E9B">
              <w:t>Paging-NB ::= SEQUENCE {</w:t>
            </w:r>
          </w:p>
        </w:tc>
        <w:tc>
          <w:tcPr>
            <w:tcW w:w="2267" w:type="dxa"/>
          </w:tcPr>
          <w:p w14:paraId="2B61153D" w14:textId="77777777" w:rsidR="000C114C" w:rsidRPr="00276E9B" w:rsidRDefault="000C114C" w:rsidP="001200CB">
            <w:pPr>
              <w:pStyle w:val="TAL"/>
            </w:pPr>
          </w:p>
        </w:tc>
        <w:tc>
          <w:tcPr>
            <w:tcW w:w="1700" w:type="dxa"/>
          </w:tcPr>
          <w:p w14:paraId="46788DE1" w14:textId="77777777" w:rsidR="000C114C" w:rsidRPr="00276E9B" w:rsidRDefault="000C114C" w:rsidP="001200CB">
            <w:pPr>
              <w:pStyle w:val="TAL"/>
            </w:pPr>
          </w:p>
        </w:tc>
        <w:tc>
          <w:tcPr>
            <w:tcW w:w="1245" w:type="dxa"/>
          </w:tcPr>
          <w:p w14:paraId="19E7C23A" w14:textId="77777777" w:rsidR="000C114C" w:rsidRPr="00276E9B" w:rsidRDefault="000C114C" w:rsidP="001200CB">
            <w:pPr>
              <w:pStyle w:val="TAL"/>
            </w:pPr>
          </w:p>
        </w:tc>
      </w:tr>
      <w:tr w:rsidR="000C114C" w:rsidRPr="00276E9B" w14:paraId="7A874DF7" w14:textId="77777777" w:rsidTr="001200CB">
        <w:tblPrEx>
          <w:tblCellMar>
            <w:left w:w="108" w:type="dxa"/>
            <w:right w:w="108" w:type="dxa"/>
          </w:tblCellMar>
        </w:tblPrEx>
        <w:tc>
          <w:tcPr>
            <w:tcW w:w="4535" w:type="dxa"/>
          </w:tcPr>
          <w:p w14:paraId="4E215055" w14:textId="77777777" w:rsidR="000C114C" w:rsidRPr="00276E9B" w:rsidRDefault="000C114C" w:rsidP="001200CB">
            <w:pPr>
              <w:pStyle w:val="TAL"/>
            </w:pPr>
            <w:r w:rsidRPr="00276E9B">
              <w:t xml:space="preserve">  pagingRecordList-r13</w:t>
            </w:r>
          </w:p>
        </w:tc>
        <w:tc>
          <w:tcPr>
            <w:tcW w:w="2267" w:type="dxa"/>
          </w:tcPr>
          <w:p w14:paraId="6F13AD02" w14:textId="77777777" w:rsidR="000C114C" w:rsidRPr="00276E9B" w:rsidRDefault="000C114C" w:rsidP="001200CB">
            <w:pPr>
              <w:pStyle w:val="TAL"/>
            </w:pPr>
            <w:r w:rsidRPr="00276E9B">
              <w:t>Not present</w:t>
            </w:r>
          </w:p>
        </w:tc>
        <w:tc>
          <w:tcPr>
            <w:tcW w:w="1700" w:type="dxa"/>
          </w:tcPr>
          <w:p w14:paraId="60E127A7" w14:textId="77777777" w:rsidR="000C114C" w:rsidRPr="00276E9B" w:rsidRDefault="000C114C" w:rsidP="001200CB">
            <w:pPr>
              <w:pStyle w:val="TAL"/>
            </w:pPr>
          </w:p>
        </w:tc>
        <w:tc>
          <w:tcPr>
            <w:tcW w:w="1245" w:type="dxa"/>
          </w:tcPr>
          <w:p w14:paraId="38BB0A4F" w14:textId="77777777" w:rsidR="000C114C" w:rsidRPr="00276E9B" w:rsidRDefault="000C114C" w:rsidP="001200CB">
            <w:pPr>
              <w:pStyle w:val="TAL"/>
            </w:pPr>
          </w:p>
        </w:tc>
      </w:tr>
      <w:tr w:rsidR="000C114C" w:rsidRPr="00276E9B" w14:paraId="13FB15AD" w14:textId="77777777" w:rsidTr="001200CB">
        <w:tblPrEx>
          <w:tblCellMar>
            <w:left w:w="108" w:type="dxa"/>
            <w:right w:w="108" w:type="dxa"/>
          </w:tblCellMar>
        </w:tblPrEx>
        <w:tc>
          <w:tcPr>
            <w:tcW w:w="4535" w:type="dxa"/>
          </w:tcPr>
          <w:p w14:paraId="33C6F1B2" w14:textId="77777777" w:rsidR="000C114C" w:rsidRPr="00276E9B" w:rsidRDefault="000C114C" w:rsidP="001200CB">
            <w:pPr>
              <w:pStyle w:val="TAL"/>
            </w:pPr>
            <w:r w:rsidRPr="00276E9B">
              <w:t xml:space="preserve">  systemInfoModification-r13</w:t>
            </w:r>
          </w:p>
        </w:tc>
        <w:tc>
          <w:tcPr>
            <w:tcW w:w="2267" w:type="dxa"/>
          </w:tcPr>
          <w:p w14:paraId="723301F8" w14:textId="77777777" w:rsidR="000C114C" w:rsidRPr="00276E9B" w:rsidRDefault="000C114C" w:rsidP="001200CB">
            <w:pPr>
              <w:pStyle w:val="TAL"/>
            </w:pPr>
            <w:r w:rsidRPr="00276E9B">
              <w:t>True</w:t>
            </w:r>
          </w:p>
        </w:tc>
        <w:tc>
          <w:tcPr>
            <w:tcW w:w="1700" w:type="dxa"/>
          </w:tcPr>
          <w:p w14:paraId="29DF6BCD" w14:textId="77777777" w:rsidR="000C114C" w:rsidRPr="00276E9B" w:rsidRDefault="000C114C" w:rsidP="001200CB">
            <w:pPr>
              <w:pStyle w:val="TAL"/>
            </w:pPr>
          </w:p>
        </w:tc>
        <w:tc>
          <w:tcPr>
            <w:tcW w:w="1245" w:type="dxa"/>
          </w:tcPr>
          <w:p w14:paraId="7B374FBE" w14:textId="77777777" w:rsidR="000C114C" w:rsidRPr="00276E9B" w:rsidRDefault="000C114C" w:rsidP="001200CB">
            <w:pPr>
              <w:pStyle w:val="TAL"/>
            </w:pPr>
            <w:r w:rsidRPr="00276E9B">
              <w:t>Ncell 12</w:t>
            </w:r>
          </w:p>
        </w:tc>
      </w:tr>
      <w:tr w:rsidR="000C114C" w:rsidRPr="00276E9B" w14:paraId="07D26279" w14:textId="77777777" w:rsidTr="001200CB">
        <w:tblPrEx>
          <w:tblCellMar>
            <w:left w:w="108" w:type="dxa"/>
            <w:right w:w="108" w:type="dxa"/>
          </w:tblCellMar>
        </w:tblPrEx>
        <w:tc>
          <w:tcPr>
            <w:tcW w:w="4535" w:type="dxa"/>
          </w:tcPr>
          <w:p w14:paraId="227B45D2" w14:textId="77777777" w:rsidR="000C114C" w:rsidRPr="00276E9B" w:rsidRDefault="000C114C" w:rsidP="001200CB">
            <w:pPr>
              <w:pStyle w:val="TAL"/>
            </w:pPr>
            <w:r w:rsidRPr="00276E9B">
              <w:t>}</w:t>
            </w:r>
          </w:p>
        </w:tc>
        <w:tc>
          <w:tcPr>
            <w:tcW w:w="2267" w:type="dxa"/>
          </w:tcPr>
          <w:p w14:paraId="6E325710" w14:textId="77777777" w:rsidR="000C114C" w:rsidRPr="00276E9B" w:rsidRDefault="000C114C" w:rsidP="001200CB">
            <w:pPr>
              <w:pStyle w:val="TAL"/>
            </w:pPr>
          </w:p>
        </w:tc>
        <w:tc>
          <w:tcPr>
            <w:tcW w:w="1700" w:type="dxa"/>
          </w:tcPr>
          <w:p w14:paraId="1C42EF7C" w14:textId="77777777" w:rsidR="000C114C" w:rsidRPr="00276E9B" w:rsidRDefault="000C114C" w:rsidP="001200CB">
            <w:pPr>
              <w:pStyle w:val="TAL"/>
            </w:pPr>
          </w:p>
        </w:tc>
        <w:tc>
          <w:tcPr>
            <w:tcW w:w="1245" w:type="dxa"/>
          </w:tcPr>
          <w:p w14:paraId="4EEA2676" w14:textId="77777777" w:rsidR="000C114C" w:rsidRPr="00276E9B" w:rsidRDefault="000C114C" w:rsidP="001200CB">
            <w:pPr>
              <w:pStyle w:val="TAL"/>
            </w:pPr>
          </w:p>
        </w:tc>
      </w:tr>
    </w:tbl>
    <w:p w14:paraId="2D187B20" w14:textId="77777777" w:rsidR="000C114C" w:rsidRPr="00276E9B" w:rsidRDefault="000C114C" w:rsidP="000C114C"/>
    <w:p w14:paraId="1F3832D3" w14:textId="77777777" w:rsidR="000C114C" w:rsidRPr="00276E9B" w:rsidRDefault="000C114C" w:rsidP="000C114C">
      <w:pPr>
        <w:pStyle w:val="TH"/>
      </w:pPr>
      <w:r w:rsidRPr="00276E9B">
        <w:t>Table 22.4.5.3.3-</w:t>
      </w:r>
      <w:r w:rsidRPr="00276E9B">
        <w:rPr>
          <w:lang w:eastAsia="zh-CN"/>
        </w:rPr>
        <w:t>9</w:t>
      </w:r>
      <w:r w:rsidRPr="00276E9B">
        <w:t xml:space="preserve">: </w:t>
      </w:r>
      <w:r w:rsidRPr="00276E9B">
        <w:rPr>
          <w:i/>
        </w:rPr>
        <w:t xml:space="preserve">RRCConnectionRequest-NB </w:t>
      </w:r>
      <w:r w:rsidRPr="00276E9B">
        <w:t>(Step 22,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0C114C" w:rsidRPr="00276E9B" w14:paraId="5DB40066" w14:textId="77777777" w:rsidTr="001200CB">
        <w:tc>
          <w:tcPr>
            <w:tcW w:w="9743" w:type="dxa"/>
            <w:gridSpan w:val="4"/>
          </w:tcPr>
          <w:p w14:paraId="4A0284F8" w14:textId="77777777" w:rsidR="000C114C" w:rsidRPr="00276E9B" w:rsidRDefault="000C114C" w:rsidP="001200CB">
            <w:pPr>
              <w:pStyle w:val="TAL"/>
            </w:pPr>
            <w:r w:rsidRPr="00276E9B">
              <w:t>Derivation Path: 36.508 Table 8.1.5A.3.4-1</w:t>
            </w:r>
          </w:p>
        </w:tc>
      </w:tr>
      <w:tr w:rsidR="000C114C" w:rsidRPr="00276E9B" w14:paraId="6FA189B1" w14:textId="77777777" w:rsidTr="001200CB">
        <w:tblPrEx>
          <w:tblCellMar>
            <w:left w:w="108" w:type="dxa"/>
            <w:right w:w="108" w:type="dxa"/>
          </w:tblCellMar>
        </w:tblPrEx>
        <w:tc>
          <w:tcPr>
            <w:tcW w:w="4077" w:type="dxa"/>
          </w:tcPr>
          <w:p w14:paraId="5D802EE1" w14:textId="77777777" w:rsidR="000C114C" w:rsidRPr="00276E9B" w:rsidRDefault="000C114C" w:rsidP="001200CB">
            <w:pPr>
              <w:pStyle w:val="TAH"/>
            </w:pPr>
            <w:r w:rsidRPr="00276E9B">
              <w:t>Information Element</w:t>
            </w:r>
          </w:p>
        </w:tc>
        <w:tc>
          <w:tcPr>
            <w:tcW w:w="1700" w:type="dxa"/>
          </w:tcPr>
          <w:p w14:paraId="1993682C" w14:textId="77777777" w:rsidR="000C114C" w:rsidRPr="00276E9B" w:rsidRDefault="000C114C" w:rsidP="001200CB">
            <w:pPr>
              <w:pStyle w:val="TAH"/>
            </w:pPr>
            <w:r w:rsidRPr="00276E9B">
              <w:t>Value/remark</w:t>
            </w:r>
          </w:p>
        </w:tc>
        <w:tc>
          <w:tcPr>
            <w:tcW w:w="2692" w:type="dxa"/>
          </w:tcPr>
          <w:p w14:paraId="4710322E" w14:textId="77777777" w:rsidR="000C114C" w:rsidRPr="00276E9B" w:rsidRDefault="000C114C" w:rsidP="001200CB">
            <w:pPr>
              <w:pStyle w:val="TAH"/>
            </w:pPr>
            <w:r w:rsidRPr="00276E9B">
              <w:t>Comment</w:t>
            </w:r>
          </w:p>
        </w:tc>
        <w:tc>
          <w:tcPr>
            <w:tcW w:w="1274" w:type="dxa"/>
          </w:tcPr>
          <w:p w14:paraId="5361F284" w14:textId="77777777" w:rsidR="000C114C" w:rsidRPr="00276E9B" w:rsidRDefault="000C114C" w:rsidP="001200CB">
            <w:pPr>
              <w:pStyle w:val="TAH"/>
            </w:pPr>
            <w:r w:rsidRPr="00276E9B">
              <w:t>Condition</w:t>
            </w:r>
          </w:p>
        </w:tc>
      </w:tr>
      <w:tr w:rsidR="000C114C" w:rsidRPr="00276E9B" w14:paraId="02FC82B5" w14:textId="77777777" w:rsidTr="001200CB">
        <w:tblPrEx>
          <w:tblCellMar>
            <w:left w:w="108" w:type="dxa"/>
            <w:right w:w="108" w:type="dxa"/>
          </w:tblCellMar>
        </w:tblPrEx>
        <w:tc>
          <w:tcPr>
            <w:tcW w:w="4077" w:type="dxa"/>
          </w:tcPr>
          <w:p w14:paraId="232C400B" w14:textId="77777777" w:rsidR="000C114C" w:rsidRPr="00276E9B" w:rsidRDefault="000C114C" w:rsidP="001200CB">
            <w:pPr>
              <w:pStyle w:val="TAL"/>
            </w:pPr>
            <w:r w:rsidRPr="00276E9B">
              <w:t>RRCConnectionRequest-NB ::= SEQUENCE {</w:t>
            </w:r>
          </w:p>
        </w:tc>
        <w:tc>
          <w:tcPr>
            <w:tcW w:w="1700" w:type="dxa"/>
          </w:tcPr>
          <w:p w14:paraId="73A19978" w14:textId="77777777" w:rsidR="000C114C" w:rsidRPr="00276E9B" w:rsidRDefault="000C114C" w:rsidP="001200CB">
            <w:pPr>
              <w:pStyle w:val="TAL"/>
            </w:pPr>
          </w:p>
        </w:tc>
        <w:tc>
          <w:tcPr>
            <w:tcW w:w="2692" w:type="dxa"/>
          </w:tcPr>
          <w:p w14:paraId="198988A2" w14:textId="77777777" w:rsidR="000C114C" w:rsidRPr="00276E9B" w:rsidRDefault="000C114C" w:rsidP="001200CB">
            <w:pPr>
              <w:pStyle w:val="TAL"/>
            </w:pPr>
          </w:p>
        </w:tc>
        <w:tc>
          <w:tcPr>
            <w:tcW w:w="1274" w:type="dxa"/>
          </w:tcPr>
          <w:p w14:paraId="4C4B6207" w14:textId="77777777" w:rsidR="000C114C" w:rsidRPr="00276E9B" w:rsidRDefault="000C114C" w:rsidP="001200CB">
            <w:pPr>
              <w:pStyle w:val="TAL"/>
            </w:pPr>
          </w:p>
        </w:tc>
      </w:tr>
      <w:tr w:rsidR="000C114C" w:rsidRPr="00276E9B" w14:paraId="36D5DE57" w14:textId="77777777" w:rsidTr="001200CB">
        <w:tblPrEx>
          <w:tblCellMar>
            <w:left w:w="108" w:type="dxa"/>
            <w:right w:w="108" w:type="dxa"/>
          </w:tblCellMar>
        </w:tblPrEx>
        <w:tc>
          <w:tcPr>
            <w:tcW w:w="4077" w:type="dxa"/>
          </w:tcPr>
          <w:p w14:paraId="2C2F1D44" w14:textId="77777777" w:rsidR="000C114C" w:rsidRPr="00276E9B" w:rsidRDefault="000C114C" w:rsidP="001200CB">
            <w:pPr>
              <w:pStyle w:val="TAL"/>
            </w:pPr>
            <w:r w:rsidRPr="00276E9B">
              <w:t xml:space="preserve"> </w:t>
            </w:r>
            <w:r w:rsidRPr="00276E9B">
              <w:rPr>
                <w:lang w:eastAsia="zh-CN"/>
              </w:rPr>
              <w:t xml:space="preserve"> </w:t>
            </w:r>
            <w:r w:rsidRPr="00276E9B">
              <w:t>criticalExtensions CHOICE {</w:t>
            </w:r>
          </w:p>
        </w:tc>
        <w:tc>
          <w:tcPr>
            <w:tcW w:w="1700" w:type="dxa"/>
          </w:tcPr>
          <w:p w14:paraId="2682866F" w14:textId="77777777" w:rsidR="000C114C" w:rsidRPr="00276E9B" w:rsidRDefault="000C114C" w:rsidP="001200CB">
            <w:pPr>
              <w:pStyle w:val="TAL"/>
            </w:pPr>
          </w:p>
        </w:tc>
        <w:tc>
          <w:tcPr>
            <w:tcW w:w="2692" w:type="dxa"/>
          </w:tcPr>
          <w:p w14:paraId="786C1ACD" w14:textId="77777777" w:rsidR="000C114C" w:rsidRPr="00276E9B" w:rsidRDefault="000C114C" w:rsidP="001200CB">
            <w:pPr>
              <w:pStyle w:val="TAL"/>
            </w:pPr>
          </w:p>
        </w:tc>
        <w:tc>
          <w:tcPr>
            <w:tcW w:w="1274" w:type="dxa"/>
          </w:tcPr>
          <w:p w14:paraId="664D1970" w14:textId="77777777" w:rsidR="000C114C" w:rsidRPr="00276E9B" w:rsidRDefault="000C114C" w:rsidP="001200CB">
            <w:pPr>
              <w:pStyle w:val="TAL"/>
            </w:pPr>
          </w:p>
        </w:tc>
      </w:tr>
      <w:tr w:rsidR="000C114C" w:rsidRPr="00276E9B" w14:paraId="17AB6286" w14:textId="77777777" w:rsidTr="001200CB">
        <w:tblPrEx>
          <w:tblCellMar>
            <w:left w:w="108" w:type="dxa"/>
            <w:right w:w="108" w:type="dxa"/>
          </w:tblCellMar>
        </w:tblPrEx>
        <w:tc>
          <w:tcPr>
            <w:tcW w:w="4077" w:type="dxa"/>
          </w:tcPr>
          <w:p w14:paraId="45BF84B9" w14:textId="77777777" w:rsidR="000C114C" w:rsidRPr="00276E9B" w:rsidRDefault="000C114C" w:rsidP="001200CB">
            <w:pPr>
              <w:pStyle w:val="TAL"/>
            </w:pPr>
            <w:r w:rsidRPr="00276E9B">
              <w:t xml:space="preserve"> </w:t>
            </w:r>
            <w:r w:rsidRPr="00276E9B">
              <w:rPr>
                <w:lang w:eastAsia="zh-CN"/>
              </w:rPr>
              <w:t xml:space="preserve">   </w:t>
            </w:r>
            <w:r w:rsidRPr="00276E9B">
              <w:t>rrcConnectionRequest-r13 SEQUENCE {</w:t>
            </w:r>
          </w:p>
        </w:tc>
        <w:tc>
          <w:tcPr>
            <w:tcW w:w="1700" w:type="dxa"/>
          </w:tcPr>
          <w:p w14:paraId="5F53943B" w14:textId="77777777" w:rsidR="000C114C" w:rsidRPr="00276E9B" w:rsidRDefault="000C114C" w:rsidP="001200CB">
            <w:pPr>
              <w:pStyle w:val="TAL"/>
            </w:pPr>
          </w:p>
        </w:tc>
        <w:tc>
          <w:tcPr>
            <w:tcW w:w="2692" w:type="dxa"/>
          </w:tcPr>
          <w:p w14:paraId="246A9246" w14:textId="77777777" w:rsidR="000C114C" w:rsidRPr="00276E9B" w:rsidRDefault="000C114C" w:rsidP="001200CB">
            <w:pPr>
              <w:pStyle w:val="TAL"/>
            </w:pPr>
          </w:p>
        </w:tc>
        <w:tc>
          <w:tcPr>
            <w:tcW w:w="1274" w:type="dxa"/>
          </w:tcPr>
          <w:p w14:paraId="277A3E0E" w14:textId="77777777" w:rsidR="000C114C" w:rsidRPr="00276E9B" w:rsidRDefault="000C114C" w:rsidP="001200CB">
            <w:pPr>
              <w:pStyle w:val="TAL"/>
            </w:pPr>
          </w:p>
        </w:tc>
      </w:tr>
      <w:tr w:rsidR="000C114C" w:rsidRPr="00276E9B" w14:paraId="028ECF65" w14:textId="77777777" w:rsidTr="001200CB">
        <w:tblPrEx>
          <w:tblCellMar>
            <w:left w:w="108" w:type="dxa"/>
            <w:right w:w="108" w:type="dxa"/>
          </w:tblCellMar>
        </w:tblPrEx>
        <w:tc>
          <w:tcPr>
            <w:tcW w:w="4077" w:type="dxa"/>
          </w:tcPr>
          <w:p w14:paraId="24EF7471" w14:textId="77777777" w:rsidR="000C114C" w:rsidRPr="00276E9B" w:rsidRDefault="000C114C" w:rsidP="001200CB">
            <w:pPr>
              <w:pStyle w:val="TAL"/>
            </w:pPr>
            <w:r w:rsidRPr="00276E9B">
              <w:t xml:space="preserve"> </w:t>
            </w:r>
            <w:r w:rsidRPr="00276E9B">
              <w:rPr>
                <w:lang w:eastAsia="zh-CN"/>
              </w:rPr>
              <w:t xml:space="preserve">     </w:t>
            </w:r>
            <w:r w:rsidRPr="00276E9B">
              <w:t>establishmentCause-r13</w:t>
            </w:r>
          </w:p>
        </w:tc>
        <w:tc>
          <w:tcPr>
            <w:tcW w:w="1700" w:type="dxa"/>
          </w:tcPr>
          <w:p w14:paraId="1152CAA7" w14:textId="77777777" w:rsidR="000C114C" w:rsidRPr="00276E9B" w:rsidDel="004D56A9" w:rsidRDefault="000C114C" w:rsidP="001200CB">
            <w:pPr>
              <w:pStyle w:val="TAL"/>
            </w:pPr>
            <w:r w:rsidRPr="00276E9B">
              <w:t>mo-data</w:t>
            </w:r>
          </w:p>
        </w:tc>
        <w:tc>
          <w:tcPr>
            <w:tcW w:w="2692" w:type="dxa"/>
          </w:tcPr>
          <w:p w14:paraId="3035139A" w14:textId="77777777" w:rsidR="000C114C" w:rsidRPr="00276E9B" w:rsidRDefault="000C114C" w:rsidP="001200CB">
            <w:pPr>
              <w:pStyle w:val="TAL"/>
            </w:pPr>
          </w:p>
        </w:tc>
        <w:tc>
          <w:tcPr>
            <w:tcW w:w="1274" w:type="dxa"/>
          </w:tcPr>
          <w:p w14:paraId="7F3DD7DA" w14:textId="77777777" w:rsidR="000C114C" w:rsidRPr="00276E9B" w:rsidRDefault="000C114C" w:rsidP="001200CB">
            <w:pPr>
              <w:pStyle w:val="TAL"/>
            </w:pPr>
          </w:p>
        </w:tc>
      </w:tr>
      <w:tr w:rsidR="000C114C" w:rsidRPr="00276E9B" w14:paraId="0991BA03" w14:textId="77777777" w:rsidTr="001200CB">
        <w:tblPrEx>
          <w:tblCellMar>
            <w:left w:w="108" w:type="dxa"/>
            <w:right w:w="108" w:type="dxa"/>
          </w:tblCellMar>
        </w:tblPrEx>
        <w:tc>
          <w:tcPr>
            <w:tcW w:w="4077" w:type="dxa"/>
          </w:tcPr>
          <w:p w14:paraId="3BB6F948" w14:textId="77777777" w:rsidR="000C114C" w:rsidRPr="00276E9B" w:rsidRDefault="000C114C" w:rsidP="001200CB">
            <w:pPr>
              <w:pStyle w:val="TAL"/>
            </w:pPr>
            <w:r w:rsidRPr="00276E9B">
              <w:t xml:space="preserve"> </w:t>
            </w:r>
            <w:r w:rsidRPr="00276E9B">
              <w:rPr>
                <w:lang w:eastAsia="zh-CN"/>
              </w:rPr>
              <w:t xml:space="preserve">   </w:t>
            </w:r>
            <w:r w:rsidRPr="00276E9B">
              <w:t>}</w:t>
            </w:r>
          </w:p>
        </w:tc>
        <w:tc>
          <w:tcPr>
            <w:tcW w:w="1700" w:type="dxa"/>
          </w:tcPr>
          <w:p w14:paraId="758623B6" w14:textId="77777777" w:rsidR="000C114C" w:rsidRPr="00276E9B" w:rsidRDefault="000C114C" w:rsidP="001200CB">
            <w:pPr>
              <w:pStyle w:val="TAL"/>
            </w:pPr>
          </w:p>
        </w:tc>
        <w:tc>
          <w:tcPr>
            <w:tcW w:w="2692" w:type="dxa"/>
          </w:tcPr>
          <w:p w14:paraId="3614E4D2" w14:textId="77777777" w:rsidR="000C114C" w:rsidRPr="00276E9B" w:rsidRDefault="000C114C" w:rsidP="001200CB">
            <w:pPr>
              <w:pStyle w:val="TAL"/>
            </w:pPr>
          </w:p>
        </w:tc>
        <w:tc>
          <w:tcPr>
            <w:tcW w:w="1274" w:type="dxa"/>
          </w:tcPr>
          <w:p w14:paraId="5A9B0EC0" w14:textId="77777777" w:rsidR="000C114C" w:rsidRPr="00276E9B" w:rsidRDefault="000C114C" w:rsidP="001200CB">
            <w:pPr>
              <w:pStyle w:val="TAL"/>
            </w:pPr>
          </w:p>
        </w:tc>
      </w:tr>
      <w:tr w:rsidR="000C114C" w:rsidRPr="00276E9B" w14:paraId="2DCF6147" w14:textId="77777777" w:rsidTr="001200CB">
        <w:tblPrEx>
          <w:tblCellMar>
            <w:left w:w="108" w:type="dxa"/>
            <w:right w:w="108" w:type="dxa"/>
          </w:tblCellMar>
        </w:tblPrEx>
        <w:tc>
          <w:tcPr>
            <w:tcW w:w="4077" w:type="dxa"/>
          </w:tcPr>
          <w:p w14:paraId="3699CBE6" w14:textId="77777777" w:rsidR="000C114C" w:rsidRPr="00276E9B" w:rsidRDefault="000C114C" w:rsidP="001200CB">
            <w:pPr>
              <w:pStyle w:val="TAL"/>
            </w:pPr>
            <w:r w:rsidRPr="00276E9B">
              <w:rPr>
                <w:lang w:eastAsia="zh-CN"/>
              </w:rPr>
              <w:t xml:space="preserve"> </w:t>
            </w:r>
            <w:r w:rsidRPr="00276E9B">
              <w:t xml:space="preserve"> }</w:t>
            </w:r>
          </w:p>
        </w:tc>
        <w:tc>
          <w:tcPr>
            <w:tcW w:w="1700" w:type="dxa"/>
          </w:tcPr>
          <w:p w14:paraId="453002FB" w14:textId="77777777" w:rsidR="000C114C" w:rsidRPr="00276E9B" w:rsidRDefault="000C114C" w:rsidP="001200CB">
            <w:pPr>
              <w:pStyle w:val="TAL"/>
            </w:pPr>
          </w:p>
        </w:tc>
        <w:tc>
          <w:tcPr>
            <w:tcW w:w="2692" w:type="dxa"/>
          </w:tcPr>
          <w:p w14:paraId="5DEF3B83" w14:textId="77777777" w:rsidR="000C114C" w:rsidRPr="00276E9B" w:rsidRDefault="000C114C" w:rsidP="001200CB">
            <w:pPr>
              <w:pStyle w:val="TAL"/>
            </w:pPr>
          </w:p>
        </w:tc>
        <w:tc>
          <w:tcPr>
            <w:tcW w:w="1274" w:type="dxa"/>
          </w:tcPr>
          <w:p w14:paraId="3DCAF2BF" w14:textId="77777777" w:rsidR="000C114C" w:rsidRPr="00276E9B" w:rsidRDefault="000C114C" w:rsidP="001200CB">
            <w:pPr>
              <w:pStyle w:val="TAL"/>
            </w:pPr>
          </w:p>
        </w:tc>
      </w:tr>
      <w:tr w:rsidR="000C114C" w:rsidRPr="00276E9B" w14:paraId="64429E35" w14:textId="77777777" w:rsidTr="001200CB">
        <w:tblPrEx>
          <w:tblCellMar>
            <w:left w:w="108" w:type="dxa"/>
            <w:right w:w="108" w:type="dxa"/>
          </w:tblCellMar>
        </w:tblPrEx>
        <w:tc>
          <w:tcPr>
            <w:tcW w:w="4077" w:type="dxa"/>
          </w:tcPr>
          <w:p w14:paraId="07D3BD1C" w14:textId="77777777" w:rsidR="000C114C" w:rsidRPr="00276E9B" w:rsidRDefault="000C114C" w:rsidP="001200CB">
            <w:pPr>
              <w:pStyle w:val="TAL"/>
            </w:pPr>
            <w:r w:rsidRPr="00276E9B">
              <w:t>}</w:t>
            </w:r>
          </w:p>
        </w:tc>
        <w:tc>
          <w:tcPr>
            <w:tcW w:w="1700" w:type="dxa"/>
          </w:tcPr>
          <w:p w14:paraId="610A8641" w14:textId="77777777" w:rsidR="000C114C" w:rsidRPr="00276E9B" w:rsidRDefault="000C114C" w:rsidP="001200CB">
            <w:pPr>
              <w:pStyle w:val="TAL"/>
            </w:pPr>
          </w:p>
        </w:tc>
        <w:tc>
          <w:tcPr>
            <w:tcW w:w="2692" w:type="dxa"/>
          </w:tcPr>
          <w:p w14:paraId="6BCD5675" w14:textId="77777777" w:rsidR="000C114C" w:rsidRPr="00276E9B" w:rsidRDefault="000C114C" w:rsidP="001200CB">
            <w:pPr>
              <w:pStyle w:val="TAL"/>
            </w:pPr>
          </w:p>
        </w:tc>
        <w:tc>
          <w:tcPr>
            <w:tcW w:w="1274" w:type="dxa"/>
          </w:tcPr>
          <w:p w14:paraId="3F7AC775" w14:textId="77777777" w:rsidR="000C114C" w:rsidRPr="00276E9B" w:rsidRDefault="000C114C" w:rsidP="001200CB">
            <w:pPr>
              <w:pStyle w:val="TAL"/>
            </w:pPr>
          </w:p>
        </w:tc>
      </w:tr>
    </w:tbl>
    <w:p w14:paraId="6ABC34C3" w14:textId="77777777" w:rsidR="000C114C" w:rsidRPr="00276E9B" w:rsidRDefault="000C114C" w:rsidP="000C114C"/>
    <w:p w14:paraId="5141110E" w14:textId="77777777" w:rsidR="000C114C" w:rsidRPr="00276E9B" w:rsidRDefault="000C114C" w:rsidP="000C114C">
      <w:pPr>
        <w:pStyle w:val="TH"/>
      </w:pPr>
      <w:r w:rsidRPr="00276E9B">
        <w:t xml:space="preserve">Table 22.4.5.3.3-10: </w:t>
      </w:r>
      <w:r w:rsidRPr="00276E9B">
        <w:rPr>
          <w:i/>
        </w:rPr>
        <w:t>SystemInformationBlockType14-NB</w:t>
      </w:r>
      <w:r w:rsidRPr="00276E9B">
        <w:t xml:space="preserve"> </w:t>
      </w:r>
      <w:r w:rsidRPr="00276E9B">
        <w:rPr>
          <w:iCs/>
        </w:rPr>
        <w:t xml:space="preserve">for Ncell 12 </w:t>
      </w:r>
      <w:r w:rsidRPr="00276E9B">
        <w:t xml:space="preserve">(Step </w:t>
      </w:r>
      <w:r w:rsidRPr="00276E9B">
        <w:rPr>
          <w:lang w:eastAsia="zh-CN"/>
        </w:rPr>
        <w:t>27</w:t>
      </w:r>
      <w:r w:rsidRPr="00276E9B">
        <w:t>,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0C114C" w:rsidRPr="00276E9B" w14:paraId="2A984B02" w14:textId="77777777" w:rsidTr="001200CB">
        <w:tc>
          <w:tcPr>
            <w:tcW w:w="9743" w:type="dxa"/>
            <w:gridSpan w:val="4"/>
          </w:tcPr>
          <w:p w14:paraId="4838155C" w14:textId="77777777" w:rsidR="000C114C" w:rsidRPr="00276E9B" w:rsidRDefault="000C114C" w:rsidP="001200CB">
            <w:pPr>
              <w:pStyle w:val="TAL"/>
            </w:pPr>
            <w:r w:rsidRPr="00276E9B">
              <w:t>Derivation Path: 36.508 Table 8.1.4.3.3-5</w:t>
            </w:r>
          </w:p>
        </w:tc>
      </w:tr>
      <w:tr w:rsidR="000C114C" w:rsidRPr="00276E9B" w14:paraId="7AF1E09C" w14:textId="77777777" w:rsidTr="001200CB">
        <w:tblPrEx>
          <w:tblCellMar>
            <w:left w:w="108" w:type="dxa"/>
            <w:right w:w="108" w:type="dxa"/>
          </w:tblCellMar>
        </w:tblPrEx>
        <w:tc>
          <w:tcPr>
            <w:tcW w:w="4077" w:type="dxa"/>
          </w:tcPr>
          <w:p w14:paraId="2F824460" w14:textId="77777777" w:rsidR="000C114C" w:rsidRPr="00276E9B" w:rsidRDefault="000C114C" w:rsidP="001200CB">
            <w:pPr>
              <w:pStyle w:val="TAH"/>
            </w:pPr>
            <w:r w:rsidRPr="00276E9B">
              <w:t>Information Element</w:t>
            </w:r>
          </w:p>
        </w:tc>
        <w:tc>
          <w:tcPr>
            <w:tcW w:w="1700" w:type="dxa"/>
          </w:tcPr>
          <w:p w14:paraId="3385D6A4" w14:textId="77777777" w:rsidR="000C114C" w:rsidRPr="00276E9B" w:rsidRDefault="000C114C" w:rsidP="001200CB">
            <w:pPr>
              <w:pStyle w:val="TAH"/>
            </w:pPr>
            <w:r w:rsidRPr="00276E9B">
              <w:t>Value/remark</w:t>
            </w:r>
          </w:p>
        </w:tc>
        <w:tc>
          <w:tcPr>
            <w:tcW w:w="2692" w:type="dxa"/>
          </w:tcPr>
          <w:p w14:paraId="30881B29" w14:textId="77777777" w:rsidR="000C114C" w:rsidRPr="00276E9B" w:rsidRDefault="000C114C" w:rsidP="001200CB">
            <w:pPr>
              <w:pStyle w:val="TAH"/>
            </w:pPr>
            <w:r w:rsidRPr="00276E9B">
              <w:t>Comment</w:t>
            </w:r>
          </w:p>
        </w:tc>
        <w:tc>
          <w:tcPr>
            <w:tcW w:w="1274" w:type="dxa"/>
          </w:tcPr>
          <w:p w14:paraId="7086B59B" w14:textId="77777777" w:rsidR="000C114C" w:rsidRPr="00276E9B" w:rsidRDefault="000C114C" w:rsidP="001200CB">
            <w:pPr>
              <w:pStyle w:val="TAH"/>
            </w:pPr>
            <w:r w:rsidRPr="00276E9B">
              <w:t>Condition</w:t>
            </w:r>
          </w:p>
        </w:tc>
      </w:tr>
      <w:tr w:rsidR="000C114C" w:rsidRPr="00276E9B" w14:paraId="16047E13" w14:textId="77777777" w:rsidTr="001200CB">
        <w:tblPrEx>
          <w:tblCellMar>
            <w:left w:w="108" w:type="dxa"/>
            <w:right w:w="108" w:type="dxa"/>
          </w:tblCellMar>
        </w:tblPrEx>
        <w:tc>
          <w:tcPr>
            <w:tcW w:w="4077" w:type="dxa"/>
          </w:tcPr>
          <w:p w14:paraId="2C42B0B1" w14:textId="77777777" w:rsidR="000C114C" w:rsidRPr="00276E9B" w:rsidRDefault="000C114C" w:rsidP="001200CB">
            <w:pPr>
              <w:pStyle w:val="TAL"/>
            </w:pPr>
            <w:r w:rsidRPr="00276E9B">
              <w:t>SystemInformationBlockType14-NB-r13 ::= SEQUENCE {</w:t>
            </w:r>
          </w:p>
        </w:tc>
        <w:tc>
          <w:tcPr>
            <w:tcW w:w="1700" w:type="dxa"/>
          </w:tcPr>
          <w:p w14:paraId="15813F0F" w14:textId="77777777" w:rsidR="000C114C" w:rsidRPr="00276E9B" w:rsidRDefault="000C114C" w:rsidP="001200CB">
            <w:pPr>
              <w:pStyle w:val="TAL"/>
            </w:pPr>
          </w:p>
        </w:tc>
        <w:tc>
          <w:tcPr>
            <w:tcW w:w="2692" w:type="dxa"/>
          </w:tcPr>
          <w:p w14:paraId="1A5CE43D" w14:textId="77777777" w:rsidR="000C114C" w:rsidRPr="00276E9B" w:rsidRDefault="000C114C" w:rsidP="001200CB">
            <w:pPr>
              <w:pStyle w:val="TAL"/>
            </w:pPr>
          </w:p>
        </w:tc>
        <w:tc>
          <w:tcPr>
            <w:tcW w:w="1274" w:type="dxa"/>
          </w:tcPr>
          <w:p w14:paraId="78ACBE11" w14:textId="77777777" w:rsidR="000C114C" w:rsidRPr="00276E9B" w:rsidRDefault="000C114C" w:rsidP="001200CB">
            <w:pPr>
              <w:pStyle w:val="TAL"/>
            </w:pPr>
          </w:p>
        </w:tc>
      </w:tr>
      <w:tr w:rsidR="000C114C" w:rsidRPr="00276E9B" w14:paraId="15C3E12A" w14:textId="77777777" w:rsidTr="001200CB">
        <w:tblPrEx>
          <w:tblCellMar>
            <w:left w:w="108" w:type="dxa"/>
            <w:right w:w="108" w:type="dxa"/>
          </w:tblCellMar>
        </w:tblPrEx>
        <w:tc>
          <w:tcPr>
            <w:tcW w:w="4077" w:type="dxa"/>
          </w:tcPr>
          <w:p w14:paraId="456567F5" w14:textId="77777777" w:rsidR="000C114C" w:rsidRPr="00276E9B" w:rsidRDefault="000C114C" w:rsidP="001200CB">
            <w:pPr>
              <w:pStyle w:val="TAL"/>
            </w:pPr>
            <w:r w:rsidRPr="00276E9B">
              <w:t xml:space="preserve">  ab-Param-r13 CHOICE {</w:t>
            </w:r>
          </w:p>
        </w:tc>
        <w:tc>
          <w:tcPr>
            <w:tcW w:w="1700" w:type="dxa"/>
          </w:tcPr>
          <w:p w14:paraId="5E51FFAA" w14:textId="77777777" w:rsidR="000C114C" w:rsidRPr="00276E9B" w:rsidRDefault="000C114C" w:rsidP="001200CB">
            <w:pPr>
              <w:pStyle w:val="TAL"/>
            </w:pPr>
          </w:p>
        </w:tc>
        <w:tc>
          <w:tcPr>
            <w:tcW w:w="2692" w:type="dxa"/>
          </w:tcPr>
          <w:p w14:paraId="0AC9F88C" w14:textId="77777777" w:rsidR="000C114C" w:rsidRPr="00276E9B" w:rsidRDefault="000C114C" w:rsidP="001200CB">
            <w:pPr>
              <w:pStyle w:val="TAL"/>
            </w:pPr>
          </w:p>
        </w:tc>
        <w:tc>
          <w:tcPr>
            <w:tcW w:w="1274" w:type="dxa"/>
          </w:tcPr>
          <w:p w14:paraId="0150D9E5" w14:textId="77777777" w:rsidR="000C114C" w:rsidRPr="00276E9B" w:rsidRDefault="000C114C" w:rsidP="001200CB">
            <w:pPr>
              <w:pStyle w:val="TAL"/>
            </w:pPr>
          </w:p>
        </w:tc>
      </w:tr>
      <w:tr w:rsidR="000C114C" w:rsidRPr="00276E9B" w14:paraId="36F2D626" w14:textId="77777777" w:rsidTr="001200CB">
        <w:tblPrEx>
          <w:tblCellMar>
            <w:left w:w="108" w:type="dxa"/>
            <w:right w:w="108" w:type="dxa"/>
          </w:tblCellMar>
        </w:tblPrEx>
        <w:tc>
          <w:tcPr>
            <w:tcW w:w="4077" w:type="dxa"/>
          </w:tcPr>
          <w:p w14:paraId="16A1B9DD" w14:textId="77777777" w:rsidR="000C114C" w:rsidRPr="00276E9B" w:rsidRDefault="000C114C" w:rsidP="001200CB">
            <w:pPr>
              <w:pStyle w:val="TAL"/>
            </w:pPr>
            <w:r w:rsidRPr="00276E9B">
              <w:t xml:space="preserve">    ab-Common-r13 SEQUENCE {</w:t>
            </w:r>
          </w:p>
        </w:tc>
        <w:tc>
          <w:tcPr>
            <w:tcW w:w="1700" w:type="dxa"/>
          </w:tcPr>
          <w:p w14:paraId="55641BB4" w14:textId="77777777" w:rsidR="000C114C" w:rsidRPr="00276E9B" w:rsidRDefault="000C114C" w:rsidP="001200CB">
            <w:pPr>
              <w:pStyle w:val="TAL"/>
            </w:pPr>
          </w:p>
        </w:tc>
        <w:tc>
          <w:tcPr>
            <w:tcW w:w="2692" w:type="dxa"/>
          </w:tcPr>
          <w:p w14:paraId="7C87A45D" w14:textId="77777777" w:rsidR="000C114C" w:rsidRPr="00276E9B" w:rsidRDefault="000C114C" w:rsidP="001200CB">
            <w:pPr>
              <w:pStyle w:val="TAL"/>
            </w:pPr>
          </w:p>
        </w:tc>
        <w:tc>
          <w:tcPr>
            <w:tcW w:w="1274" w:type="dxa"/>
          </w:tcPr>
          <w:p w14:paraId="7AB96F61" w14:textId="77777777" w:rsidR="000C114C" w:rsidRPr="00276E9B" w:rsidRDefault="000C114C" w:rsidP="001200CB">
            <w:pPr>
              <w:pStyle w:val="TAL"/>
            </w:pPr>
          </w:p>
        </w:tc>
      </w:tr>
      <w:tr w:rsidR="000C114C" w:rsidRPr="00276E9B" w14:paraId="60F5E8D8" w14:textId="77777777" w:rsidTr="001200CB">
        <w:tblPrEx>
          <w:tblCellMar>
            <w:left w:w="108" w:type="dxa"/>
            <w:right w:w="108" w:type="dxa"/>
          </w:tblCellMar>
        </w:tblPrEx>
        <w:tc>
          <w:tcPr>
            <w:tcW w:w="4077" w:type="dxa"/>
          </w:tcPr>
          <w:p w14:paraId="1D0E37AA" w14:textId="77777777" w:rsidR="000C114C" w:rsidRPr="00276E9B" w:rsidRDefault="000C114C" w:rsidP="001200CB">
            <w:pPr>
              <w:pStyle w:val="TAL"/>
            </w:pPr>
            <w:r w:rsidRPr="00276E9B">
              <w:t xml:space="preserve">      ab-Category-r13</w:t>
            </w:r>
          </w:p>
        </w:tc>
        <w:tc>
          <w:tcPr>
            <w:tcW w:w="1700" w:type="dxa"/>
          </w:tcPr>
          <w:p w14:paraId="457A2FA7" w14:textId="77777777" w:rsidR="000C114C" w:rsidRPr="00276E9B" w:rsidDel="004D56A9" w:rsidRDefault="000C114C" w:rsidP="001200CB">
            <w:pPr>
              <w:pStyle w:val="TAL"/>
            </w:pPr>
            <w:r w:rsidRPr="00276E9B">
              <w:t>b</w:t>
            </w:r>
          </w:p>
        </w:tc>
        <w:tc>
          <w:tcPr>
            <w:tcW w:w="2692" w:type="dxa"/>
          </w:tcPr>
          <w:p w14:paraId="7B82EAAA" w14:textId="77777777" w:rsidR="000C114C" w:rsidRPr="00276E9B" w:rsidRDefault="000C114C" w:rsidP="001200CB">
            <w:pPr>
              <w:pStyle w:val="TAL"/>
            </w:pPr>
          </w:p>
        </w:tc>
        <w:tc>
          <w:tcPr>
            <w:tcW w:w="1274" w:type="dxa"/>
          </w:tcPr>
          <w:p w14:paraId="68716328" w14:textId="77777777" w:rsidR="000C114C" w:rsidRPr="00276E9B" w:rsidRDefault="000C114C" w:rsidP="001200CB">
            <w:pPr>
              <w:pStyle w:val="TAL"/>
            </w:pPr>
          </w:p>
        </w:tc>
      </w:tr>
      <w:tr w:rsidR="000C114C" w:rsidRPr="00276E9B" w14:paraId="5E999024" w14:textId="77777777" w:rsidTr="001200CB">
        <w:tblPrEx>
          <w:tblCellMar>
            <w:left w:w="108" w:type="dxa"/>
            <w:right w:w="108" w:type="dxa"/>
          </w:tblCellMar>
        </w:tblPrEx>
        <w:tc>
          <w:tcPr>
            <w:tcW w:w="4077" w:type="dxa"/>
          </w:tcPr>
          <w:p w14:paraId="54F29536" w14:textId="77777777" w:rsidR="000C114C" w:rsidRPr="00276E9B" w:rsidRDefault="000C114C" w:rsidP="001200CB">
            <w:pPr>
              <w:pStyle w:val="TAL"/>
            </w:pPr>
            <w:r w:rsidRPr="00276E9B">
              <w:t xml:space="preserve">      ab-BarringBitmap-r13</w:t>
            </w:r>
          </w:p>
        </w:tc>
        <w:tc>
          <w:tcPr>
            <w:tcW w:w="1700" w:type="dxa"/>
          </w:tcPr>
          <w:p w14:paraId="79532449" w14:textId="77777777" w:rsidR="000C114C" w:rsidRPr="00276E9B" w:rsidRDefault="000C114C" w:rsidP="001200CB">
            <w:pPr>
              <w:pStyle w:val="TAL"/>
            </w:pPr>
            <w:r w:rsidRPr="00276E9B">
              <w:t>‘1000000000’</w:t>
            </w:r>
          </w:p>
        </w:tc>
        <w:tc>
          <w:tcPr>
            <w:tcW w:w="2692" w:type="dxa"/>
          </w:tcPr>
          <w:p w14:paraId="05A40566" w14:textId="77777777" w:rsidR="000C114C" w:rsidRPr="00276E9B" w:rsidRDefault="000C114C" w:rsidP="001200CB">
            <w:pPr>
              <w:pStyle w:val="TAL"/>
            </w:pPr>
          </w:p>
        </w:tc>
        <w:tc>
          <w:tcPr>
            <w:tcW w:w="1274" w:type="dxa"/>
          </w:tcPr>
          <w:p w14:paraId="006FDDB8" w14:textId="77777777" w:rsidR="000C114C" w:rsidRPr="00276E9B" w:rsidRDefault="000C114C" w:rsidP="001200CB">
            <w:pPr>
              <w:pStyle w:val="TAL"/>
            </w:pPr>
          </w:p>
        </w:tc>
      </w:tr>
      <w:tr w:rsidR="000C114C" w:rsidRPr="00276E9B" w14:paraId="0782AAEB" w14:textId="77777777" w:rsidTr="001200CB">
        <w:tblPrEx>
          <w:tblCellMar>
            <w:left w:w="108" w:type="dxa"/>
            <w:right w:w="108" w:type="dxa"/>
          </w:tblCellMar>
        </w:tblPrEx>
        <w:tc>
          <w:tcPr>
            <w:tcW w:w="4077" w:type="dxa"/>
          </w:tcPr>
          <w:p w14:paraId="443BAD0A" w14:textId="77777777" w:rsidR="000C114C" w:rsidRPr="00276E9B" w:rsidRDefault="000C114C" w:rsidP="001200CB">
            <w:pPr>
              <w:pStyle w:val="TAL"/>
            </w:pPr>
            <w:r w:rsidRPr="00276E9B">
              <w:t xml:space="preserve">      ab-BarringExceptionData-r13</w:t>
            </w:r>
          </w:p>
        </w:tc>
        <w:tc>
          <w:tcPr>
            <w:tcW w:w="1700" w:type="dxa"/>
          </w:tcPr>
          <w:p w14:paraId="406A3685" w14:textId="77777777" w:rsidR="000C114C" w:rsidRPr="00276E9B" w:rsidRDefault="000C114C" w:rsidP="001200CB">
            <w:pPr>
              <w:pStyle w:val="TAL"/>
            </w:pPr>
            <w:r w:rsidRPr="00276E9B">
              <w:t>FALSE</w:t>
            </w:r>
          </w:p>
        </w:tc>
        <w:tc>
          <w:tcPr>
            <w:tcW w:w="2692" w:type="dxa"/>
          </w:tcPr>
          <w:p w14:paraId="45BA56A5" w14:textId="77777777" w:rsidR="000C114C" w:rsidRPr="00276E9B" w:rsidRDefault="000C114C" w:rsidP="001200CB">
            <w:pPr>
              <w:pStyle w:val="TAL"/>
            </w:pPr>
          </w:p>
        </w:tc>
        <w:tc>
          <w:tcPr>
            <w:tcW w:w="1274" w:type="dxa"/>
          </w:tcPr>
          <w:p w14:paraId="189AD8FA" w14:textId="77777777" w:rsidR="000C114C" w:rsidRPr="00276E9B" w:rsidRDefault="000C114C" w:rsidP="001200CB">
            <w:pPr>
              <w:pStyle w:val="TAL"/>
            </w:pPr>
          </w:p>
        </w:tc>
      </w:tr>
      <w:tr w:rsidR="000C114C" w:rsidRPr="00276E9B" w14:paraId="6214139A" w14:textId="77777777" w:rsidTr="001200CB">
        <w:tblPrEx>
          <w:tblCellMar>
            <w:left w:w="108" w:type="dxa"/>
            <w:right w:w="108" w:type="dxa"/>
          </w:tblCellMar>
        </w:tblPrEx>
        <w:tc>
          <w:tcPr>
            <w:tcW w:w="4077" w:type="dxa"/>
          </w:tcPr>
          <w:p w14:paraId="3AE3A069" w14:textId="77777777" w:rsidR="000C114C" w:rsidRPr="00276E9B" w:rsidRDefault="000C114C" w:rsidP="001200CB">
            <w:pPr>
              <w:pStyle w:val="TAL"/>
            </w:pPr>
            <w:r w:rsidRPr="00276E9B">
              <w:t xml:space="preserve">      ab-BarringForSpecialAC-r13</w:t>
            </w:r>
          </w:p>
        </w:tc>
        <w:tc>
          <w:tcPr>
            <w:tcW w:w="1700" w:type="dxa"/>
          </w:tcPr>
          <w:p w14:paraId="498DA7F9" w14:textId="77777777" w:rsidR="000C114C" w:rsidRPr="00276E9B" w:rsidRDefault="000C114C" w:rsidP="001200CB">
            <w:pPr>
              <w:pStyle w:val="TAL"/>
            </w:pPr>
            <w:r w:rsidRPr="00276E9B">
              <w:t>‘10001’</w:t>
            </w:r>
          </w:p>
        </w:tc>
        <w:tc>
          <w:tcPr>
            <w:tcW w:w="2692" w:type="dxa"/>
          </w:tcPr>
          <w:p w14:paraId="5A71CE67" w14:textId="77777777" w:rsidR="000C114C" w:rsidRPr="00276E9B" w:rsidRDefault="000C114C" w:rsidP="001200CB">
            <w:pPr>
              <w:pStyle w:val="TAL"/>
            </w:pPr>
          </w:p>
        </w:tc>
        <w:tc>
          <w:tcPr>
            <w:tcW w:w="1274" w:type="dxa"/>
          </w:tcPr>
          <w:p w14:paraId="5B08222E" w14:textId="77777777" w:rsidR="000C114C" w:rsidRPr="00276E9B" w:rsidRDefault="000C114C" w:rsidP="001200CB">
            <w:pPr>
              <w:pStyle w:val="TAL"/>
            </w:pPr>
          </w:p>
        </w:tc>
      </w:tr>
      <w:tr w:rsidR="000C114C" w:rsidRPr="00276E9B" w14:paraId="3E76FBCA" w14:textId="77777777" w:rsidTr="001200CB">
        <w:tblPrEx>
          <w:tblCellMar>
            <w:left w:w="108" w:type="dxa"/>
            <w:right w:w="108" w:type="dxa"/>
          </w:tblCellMar>
        </w:tblPrEx>
        <w:tc>
          <w:tcPr>
            <w:tcW w:w="4077" w:type="dxa"/>
          </w:tcPr>
          <w:p w14:paraId="3740F36E" w14:textId="77777777" w:rsidR="000C114C" w:rsidRPr="00276E9B" w:rsidRDefault="000C114C" w:rsidP="001200CB">
            <w:pPr>
              <w:pStyle w:val="TAL"/>
            </w:pPr>
            <w:r w:rsidRPr="00276E9B">
              <w:t xml:space="preserve">    }</w:t>
            </w:r>
          </w:p>
        </w:tc>
        <w:tc>
          <w:tcPr>
            <w:tcW w:w="1700" w:type="dxa"/>
          </w:tcPr>
          <w:p w14:paraId="51C79FCC" w14:textId="77777777" w:rsidR="000C114C" w:rsidRPr="00276E9B" w:rsidRDefault="000C114C" w:rsidP="001200CB">
            <w:pPr>
              <w:pStyle w:val="TAL"/>
            </w:pPr>
          </w:p>
        </w:tc>
        <w:tc>
          <w:tcPr>
            <w:tcW w:w="2692" w:type="dxa"/>
          </w:tcPr>
          <w:p w14:paraId="724A30F8" w14:textId="77777777" w:rsidR="000C114C" w:rsidRPr="00276E9B" w:rsidRDefault="000C114C" w:rsidP="001200CB">
            <w:pPr>
              <w:pStyle w:val="TAL"/>
            </w:pPr>
          </w:p>
        </w:tc>
        <w:tc>
          <w:tcPr>
            <w:tcW w:w="1274" w:type="dxa"/>
          </w:tcPr>
          <w:p w14:paraId="23458E76" w14:textId="77777777" w:rsidR="000C114C" w:rsidRPr="00276E9B" w:rsidRDefault="000C114C" w:rsidP="001200CB">
            <w:pPr>
              <w:pStyle w:val="TAL"/>
            </w:pPr>
          </w:p>
        </w:tc>
      </w:tr>
      <w:tr w:rsidR="000C114C" w:rsidRPr="00276E9B" w14:paraId="2456EE10" w14:textId="77777777" w:rsidTr="001200CB">
        <w:tblPrEx>
          <w:tblCellMar>
            <w:left w:w="108" w:type="dxa"/>
            <w:right w:w="108" w:type="dxa"/>
          </w:tblCellMar>
        </w:tblPrEx>
        <w:tc>
          <w:tcPr>
            <w:tcW w:w="4077" w:type="dxa"/>
          </w:tcPr>
          <w:p w14:paraId="75A653B0" w14:textId="77777777" w:rsidR="000C114C" w:rsidRPr="00276E9B" w:rsidRDefault="000C114C" w:rsidP="001200CB">
            <w:pPr>
              <w:pStyle w:val="TAL"/>
            </w:pPr>
            <w:r w:rsidRPr="00276E9B">
              <w:t xml:space="preserve">  }</w:t>
            </w:r>
          </w:p>
        </w:tc>
        <w:tc>
          <w:tcPr>
            <w:tcW w:w="1700" w:type="dxa"/>
          </w:tcPr>
          <w:p w14:paraId="08E588F1" w14:textId="77777777" w:rsidR="000C114C" w:rsidRPr="00276E9B" w:rsidRDefault="000C114C" w:rsidP="001200CB">
            <w:pPr>
              <w:pStyle w:val="TAL"/>
            </w:pPr>
          </w:p>
        </w:tc>
        <w:tc>
          <w:tcPr>
            <w:tcW w:w="2692" w:type="dxa"/>
          </w:tcPr>
          <w:p w14:paraId="68C33EB8" w14:textId="77777777" w:rsidR="000C114C" w:rsidRPr="00276E9B" w:rsidRDefault="000C114C" w:rsidP="001200CB">
            <w:pPr>
              <w:pStyle w:val="TAL"/>
            </w:pPr>
          </w:p>
        </w:tc>
        <w:tc>
          <w:tcPr>
            <w:tcW w:w="1274" w:type="dxa"/>
          </w:tcPr>
          <w:p w14:paraId="254A0963" w14:textId="77777777" w:rsidR="000C114C" w:rsidRPr="00276E9B" w:rsidRDefault="000C114C" w:rsidP="001200CB">
            <w:pPr>
              <w:pStyle w:val="TAL"/>
            </w:pPr>
          </w:p>
        </w:tc>
      </w:tr>
      <w:tr w:rsidR="000C114C" w:rsidRPr="00276E9B" w14:paraId="1BBA19E1" w14:textId="77777777" w:rsidTr="001200CB">
        <w:tblPrEx>
          <w:tblCellMar>
            <w:left w:w="108" w:type="dxa"/>
            <w:right w:w="108" w:type="dxa"/>
          </w:tblCellMar>
        </w:tblPrEx>
        <w:tc>
          <w:tcPr>
            <w:tcW w:w="4077" w:type="dxa"/>
          </w:tcPr>
          <w:p w14:paraId="35F7A026" w14:textId="77777777" w:rsidR="000C114C" w:rsidRPr="00276E9B" w:rsidRDefault="000C114C" w:rsidP="001200CB">
            <w:pPr>
              <w:pStyle w:val="TAL"/>
            </w:pPr>
            <w:r w:rsidRPr="00276E9B">
              <w:t xml:space="preserve">  lateNonCriticalExtension</w:t>
            </w:r>
          </w:p>
        </w:tc>
        <w:tc>
          <w:tcPr>
            <w:tcW w:w="1700" w:type="dxa"/>
          </w:tcPr>
          <w:p w14:paraId="77C79E74" w14:textId="77777777" w:rsidR="000C114C" w:rsidRPr="00276E9B" w:rsidRDefault="000C114C" w:rsidP="001200CB">
            <w:pPr>
              <w:pStyle w:val="TAL"/>
            </w:pPr>
            <w:r w:rsidRPr="00276E9B">
              <w:t>Not present</w:t>
            </w:r>
          </w:p>
        </w:tc>
        <w:tc>
          <w:tcPr>
            <w:tcW w:w="2692" w:type="dxa"/>
          </w:tcPr>
          <w:p w14:paraId="4016C160" w14:textId="77777777" w:rsidR="000C114C" w:rsidRPr="00276E9B" w:rsidRDefault="000C114C" w:rsidP="001200CB">
            <w:pPr>
              <w:pStyle w:val="TAL"/>
            </w:pPr>
          </w:p>
        </w:tc>
        <w:tc>
          <w:tcPr>
            <w:tcW w:w="1274" w:type="dxa"/>
          </w:tcPr>
          <w:p w14:paraId="440555D1" w14:textId="77777777" w:rsidR="000C114C" w:rsidRPr="00276E9B" w:rsidRDefault="000C114C" w:rsidP="001200CB">
            <w:pPr>
              <w:pStyle w:val="TAL"/>
            </w:pPr>
          </w:p>
        </w:tc>
      </w:tr>
      <w:tr w:rsidR="000C114C" w:rsidRPr="00276E9B" w14:paraId="19197316" w14:textId="77777777" w:rsidTr="001200CB">
        <w:tblPrEx>
          <w:tblCellMar>
            <w:left w:w="108" w:type="dxa"/>
            <w:right w:w="108" w:type="dxa"/>
          </w:tblCellMar>
        </w:tblPrEx>
        <w:tc>
          <w:tcPr>
            <w:tcW w:w="4077" w:type="dxa"/>
          </w:tcPr>
          <w:p w14:paraId="4D7F963E" w14:textId="77777777" w:rsidR="000C114C" w:rsidRPr="00276E9B" w:rsidRDefault="000C114C" w:rsidP="001200CB">
            <w:pPr>
              <w:pStyle w:val="TAL"/>
            </w:pPr>
            <w:r w:rsidRPr="00276E9B">
              <w:t>}</w:t>
            </w:r>
          </w:p>
        </w:tc>
        <w:tc>
          <w:tcPr>
            <w:tcW w:w="1700" w:type="dxa"/>
          </w:tcPr>
          <w:p w14:paraId="32B3A9A2" w14:textId="77777777" w:rsidR="000C114C" w:rsidRPr="00276E9B" w:rsidRDefault="000C114C" w:rsidP="001200CB">
            <w:pPr>
              <w:pStyle w:val="TAL"/>
            </w:pPr>
          </w:p>
        </w:tc>
        <w:tc>
          <w:tcPr>
            <w:tcW w:w="2692" w:type="dxa"/>
          </w:tcPr>
          <w:p w14:paraId="317F6EEA" w14:textId="77777777" w:rsidR="000C114C" w:rsidRPr="00276E9B" w:rsidRDefault="000C114C" w:rsidP="001200CB">
            <w:pPr>
              <w:pStyle w:val="TAL"/>
            </w:pPr>
          </w:p>
        </w:tc>
        <w:tc>
          <w:tcPr>
            <w:tcW w:w="1274" w:type="dxa"/>
          </w:tcPr>
          <w:p w14:paraId="00CED04B" w14:textId="77777777" w:rsidR="000C114C" w:rsidRPr="00276E9B" w:rsidRDefault="000C114C" w:rsidP="001200CB">
            <w:pPr>
              <w:pStyle w:val="TAL"/>
            </w:pPr>
          </w:p>
        </w:tc>
      </w:tr>
    </w:tbl>
    <w:p w14:paraId="0060E26C" w14:textId="77777777" w:rsidR="000C114C" w:rsidRPr="00276E9B" w:rsidRDefault="000C114C" w:rsidP="000C114C"/>
    <w:p w14:paraId="1FDAF688" w14:textId="77777777" w:rsidR="000C114C" w:rsidRPr="00276E9B" w:rsidRDefault="000C114C" w:rsidP="000C114C">
      <w:pPr>
        <w:pStyle w:val="TH"/>
      </w:pPr>
      <w:r w:rsidRPr="00276E9B">
        <w:t>Table 22.4.5.3.3-</w:t>
      </w:r>
      <w:r w:rsidRPr="00276E9B">
        <w:rPr>
          <w:lang w:eastAsia="zh-CN"/>
        </w:rPr>
        <w:t>11</w:t>
      </w:r>
      <w:r w:rsidRPr="00276E9B">
        <w:t xml:space="preserve">: </w:t>
      </w:r>
      <w:r w:rsidRPr="00276E9B">
        <w:rPr>
          <w:i/>
        </w:rPr>
        <w:t>MasterInformationBlock-NB</w:t>
      </w:r>
      <w:r w:rsidRPr="00276E9B">
        <w:t xml:space="preserve"> for Ncell </w:t>
      </w:r>
      <w:r w:rsidRPr="00276E9B">
        <w:rPr>
          <w:lang w:eastAsia="zh-CN"/>
        </w:rPr>
        <w:t xml:space="preserve">1 </w:t>
      </w:r>
      <w:r w:rsidRPr="00276E9B">
        <w:t xml:space="preserve">(Step </w:t>
      </w:r>
      <w:r w:rsidRPr="00276E9B">
        <w:rPr>
          <w:lang w:eastAsia="zh-CN"/>
        </w:rPr>
        <w:t>38</w:t>
      </w:r>
      <w:r w:rsidRPr="00276E9B">
        <w:t>,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0C114C" w:rsidRPr="00276E9B" w14:paraId="1570442F" w14:textId="77777777" w:rsidTr="001200CB">
        <w:tc>
          <w:tcPr>
            <w:tcW w:w="9743" w:type="dxa"/>
            <w:gridSpan w:val="4"/>
          </w:tcPr>
          <w:p w14:paraId="2E307E76" w14:textId="77777777" w:rsidR="000C114C" w:rsidRPr="00276E9B" w:rsidRDefault="000C114C" w:rsidP="001200CB">
            <w:pPr>
              <w:pStyle w:val="TAL"/>
            </w:pPr>
            <w:r w:rsidRPr="00276E9B">
              <w:rPr>
                <w:lang w:eastAsia="ko-KR"/>
              </w:rPr>
              <w:t>Derivation Path: 36.508 Table 8.1.4.3.2-1</w:t>
            </w:r>
          </w:p>
        </w:tc>
      </w:tr>
      <w:tr w:rsidR="000C114C" w:rsidRPr="00276E9B" w14:paraId="68069647" w14:textId="77777777" w:rsidTr="001200CB">
        <w:tblPrEx>
          <w:tblCellMar>
            <w:left w:w="108" w:type="dxa"/>
            <w:right w:w="108" w:type="dxa"/>
          </w:tblCellMar>
        </w:tblPrEx>
        <w:tc>
          <w:tcPr>
            <w:tcW w:w="4517" w:type="dxa"/>
          </w:tcPr>
          <w:p w14:paraId="0EF46999" w14:textId="77777777" w:rsidR="000C114C" w:rsidRPr="00276E9B" w:rsidRDefault="000C114C" w:rsidP="001200CB">
            <w:pPr>
              <w:pStyle w:val="TAH"/>
            </w:pPr>
            <w:r w:rsidRPr="00276E9B">
              <w:t>Information Element</w:t>
            </w:r>
          </w:p>
        </w:tc>
        <w:tc>
          <w:tcPr>
            <w:tcW w:w="2260" w:type="dxa"/>
          </w:tcPr>
          <w:p w14:paraId="5183DC59" w14:textId="77777777" w:rsidR="000C114C" w:rsidRPr="00276E9B" w:rsidRDefault="000C114C" w:rsidP="001200CB">
            <w:pPr>
              <w:pStyle w:val="TAH"/>
            </w:pPr>
            <w:r w:rsidRPr="00276E9B">
              <w:t>Value/remark</w:t>
            </w:r>
          </w:p>
        </w:tc>
        <w:tc>
          <w:tcPr>
            <w:tcW w:w="1695" w:type="dxa"/>
          </w:tcPr>
          <w:p w14:paraId="4AA928A5" w14:textId="77777777" w:rsidR="000C114C" w:rsidRPr="00276E9B" w:rsidRDefault="000C114C" w:rsidP="001200CB">
            <w:pPr>
              <w:pStyle w:val="TAH"/>
            </w:pPr>
            <w:r w:rsidRPr="00276E9B">
              <w:t>Comment</w:t>
            </w:r>
          </w:p>
        </w:tc>
        <w:tc>
          <w:tcPr>
            <w:tcW w:w="1271" w:type="dxa"/>
          </w:tcPr>
          <w:p w14:paraId="56893016" w14:textId="77777777" w:rsidR="000C114C" w:rsidRPr="00276E9B" w:rsidRDefault="000C114C" w:rsidP="001200CB">
            <w:pPr>
              <w:pStyle w:val="TAH"/>
            </w:pPr>
            <w:r w:rsidRPr="00276E9B">
              <w:t>Condition</w:t>
            </w:r>
          </w:p>
        </w:tc>
      </w:tr>
      <w:tr w:rsidR="000C114C" w:rsidRPr="00276E9B" w14:paraId="1FA8A8A3" w14:textId="77777777" w:rsidTr="001200CB">
        <w:tblPrEx>
          <w:tblCellMar>
            <w:left w:w="108" w:type="dxa"/>
            <w:right w:w="108" w:type="dxa"/>
          </w:tblCellMar>
        </w:tblPrEx>
        <w:tc>
          <w:tcPr>
            <w:tcW w:w="4517" w:type="dxa"/>
          </w:tcPr>
          <w:p w14:paraId="5FC01D46" w14:textId="77777777" w:rsidR="000C114C" w:rsidRPr="00276E9B" w:rsidRDefault="000C114C" w:rsidP="001200CB">
            <w:pPr>
              <w:pStyle w:val="TAL"/>
            </w:pPr>
            <w:r w:rsidRPr="00276E9B">
              <w:t xml:space="preserve">MasterInformationBlock-NB </w:t>
            </w:r>
            <w:r w:rsidRPr="00276E9B">
              <w:rPr>
                <w:szCs w:val="18"/>
              </w:rPr>
              <w:t>::=</w:t>
            </w:r>
            <w:r w:rsidRPr="00276E9B">
              <w:t xml:space="preserve"> SEQUENCE {</w:t>
            </w:r>
          </w:p>
        </w:tc>
        <w:tc>
          <w:tcPr>
            <w:tcW w:w="2260" w:type="dxa"/>
          </w:tcPr>
          <w:p w14:paraId="682FED74" w14:textId="77777777" w:rsidR="000C114C" w:rsidRPr="00276E9B" w:rsidRDefault="000C114C" w:rsidP="001200CB">
            <w:pPr>
              <w:pStyle w:val="TAL"/>
            </w:pPr>
          </w:p>
        </w:tc>
        <w:tc>
          <w:tcPr>
            <w:tcW w:w="1695" w:type="dxa"/>
          </w:tcPr>
          <w:p w14:paraId="11B571FB" w14:textId="77777777" w:rsidR="000C114C" w:rsidRPr="00276E9B" w:rsidRDefault="000C114C" w:rsidP="001200CB">
            <w:pPr>
              <w:pStyle w:val="TAL"/>
            </w:pPr>
          </w:p>
        </w:tc>
        <w:tc>
          <w:tcPr>
            <w:tcW w:w="1271" w:type="dxa"/>
          </w:tcPr>
          <w:p w14:paraId="78E260CE" w14:textId="77777777" w:rsidR="000C114C" w:rsidRPr="00276E9B" w:rsidRDefault="000C114C" w:rsidP="001200CB">
            <w:pPr>
              <w:pStyle w:val="TAL"/>
            </w:pPr>
          </w:p>
        </w:tc>
      </w:tr>
      <w:tr w:rsidR="000C114C" w:rsidRPr="00276E9B" w14:paraId="6C3C043C" w14:textId="77777777" w:rsidTr="001200CB">
        <w:tblPrEx>
          <w:tblCellMar>
            <w:left w:w="108" w:type="dxa"/>
            <w:right w:w="108" w:type="dxa"/>
          </w:tblCellMar>
        </w:tblPrEx>
        <w:tc>
          <w:tcPr>
            <w:tcW w:w="4517" w:type="dxa"/>
          </w:tcPr>
          <w:p w14:paraId="245A3AFA" w14:textId="77777777" w:rsidR="000C114C" w:rsidRPr="00276E9B" w:rsidRDefault="000C114C" w:rsidP="001200CB">
            <w:pPr>
              <w:pStyle w:val="TAL"/>
            </w:pPr>
            <w:r w:rsidRPr="00276E9B">
              <w:t xml:space="preserve">  ab-Enabled-r13</w:t>
            </w:r>
          </w:p>
        </w:tc>
        <w:tc>
          <w:tcPr>
            <w:tcW w:w="2260" w:type="dxa"/>
          </w:tcPr>
          <w:p w14:paraId="3495406B" w14:textId="77777777" w:rsidR="000C114C" w:rsidRPr="00276E9B" w:rsidRDefault="000C114C" w:rsidP="001200CB">
            <w:pPr>
              <w:pStyle w:val="TAL"/>
            </w:pPr>
            <w:r w:rsidRPr="00276E9B">
              <w:t>TRUE</w:t>
            </w:r>
          </w:p>
        </w:tc>
        <w:tc>
          <w:tcPr>
            <w:tcW w:w="1695" w:type="dxa"/>
          </w:tcPr>
          <w:p w14:paraId="5CD51A2B" w14:textId="77777777" w:rsidR="000C114C" w:rsidRPr="00276E9B" w:rsidRDefault="000C114C" w:rsidP="001200CB">
            <w:pPr>
              <w:pStyle w:val="TAL"/>
            </w:pPr>
          </w:p>
        </w:tc>
        <w:tc>
          <w:tcPr>
            <w:tcW w:w="1271" w:type="dxa"/>
          </w:tcPr>
          <w:p w14:paraId="7659C087" w14:textId="77777777" w:rsidR="000C114C" w:rsidRPr="00276E9B" w:rsidRDefault="000C114C" w:rsidP="001200CB">
            <w:pPr>
              <w:pStyle w:val="TAL"/>
            </w:pPr>
          </w:p>
        </w:tc>
      </w:tr>
      <w:tr w:rsidR="000C114C" w:rsidRPr="00276E9B" w14:paraId="5B1A166A" w14:textId="77777777" w:rsidTr="001200CB">
        <w:tblPrEx>
          <w:tblCellMar>
            <w:left w:w="108" w:type="dxa"/>
            <w:right w:w="108" w:type="dxa"/>
          </w:tblCellMar>
        </w:tblPrEx>
        <w:tc>
          <w:tcPr>
            <w:tcW w:w="4517" w:type="dxa"/>
          </w:tcPr>
          <w:p w14:paraId="557B621D" w14:textId="77777777" w:rsidR="000C114C" w:rsidRPr="00276E9B" w:rsidRDefault="000C114C" w:rsidP="001200CB">
            <w:pPr>
              <w:pStyle w:val="TAL"/>
            </w:pPr>
            <w:r w:rsidRPr="00276E9B">
              <w:t>}</w:t>
            </w:r>
          </w:p>
        </w:tc>
        <w:tc>
          <w:tcPr>
            <w:tcW w:w="2260" w:type="dxa"/>
          </w:tcPr>
          <w:p w14:paraId="796FD729" w14:textId="77777777" w:rsidR="000C114C" w:rsidRPr="00276E9B" w:rsidRDefault="000C114C" w:rsidP="001200CB">
            <w:pPr>
              <w:pStyle w:val="TAL"/>
            </w:pPr>
          </w:p>
        </w:tc>
        <w:tc>
          <w:tcPr>
            <w:tcW w:w="1695" w:type="dxa"/>
          </w:tcPr>
          <w:p w14:paraId="529E3DEC" w14:textId="77777777" w:rsidR="000C114C" w:rsidRPr="00276E9B" w:rsidRDefault="000C114C" w:rsidP="001200CB">
            <w:pPr>
              <w:pStyle w:val="TAL"/>
            </w:pPr>
          </w:p>
        </w:tc>
        <w:tc>
          <w:tcPr>
            <w:tcW w:w="1271" w:type="dxa"/>
          </w:tcPr>
          <w:p w14:paraId="1BBA74A8" w14:textId="77777777" w:rsidR="000C114C" w:rsidRPr="00276E9B" w:rsidRDefault="000C114C" w:rsidP="001200CB">
            <w:pPr>
              <w:pStyle w:val="TAL"/>
            </w:pPr>
          </w:p>
        </w:tc>
      </w:tr>
    </w:tbl>
    <w:p w14:paraId="12DAC1FE" w14:textId="77777777" w:rsidR="00D7570F" w:rsidRPr="00276E9B" w:rsidRDefault="00D7570F" w:rsidP="00D7570F">
      <w:pPr>
        <w:rPr>
          <w:lang w:eastAsia="zh-CN"/>
        </w:rPr>
      </w:pPr>
    </w:p>
    <w:p w14:paraId="6D50ECCF" w14:textId="77777777" w:rsidR="00D7570F" w:rsidRPr="00276E9B" w:rsidRDefault="00D7570F" w:rsidP="00D7570F">
      <w:pPr>
        <w:keepNext/>
        <w:keepLines/>
        <w:spacing w:before="60"/>
        <w:jc w:val="center"/>
        <w:rPr>
          <w:rFonts w:ascii="Arial" w:hAnsi="Arial"/>
          <w:b/>
        </w:rPr>
      </w:pPr>
      <w:r w:rsidRPr="00276E9B">
        <w:rPr>
          <w:rFonts w:ascii="Arial" w:hAnsi="Arial"/>
          <w:b/>
        </w:rPr>
        <w:t>Table 22.4.5.3.3-</w:t>
      </w:r>
      <w:r w:rsidRPr="00276E9B">
        <w:rPr>
          <w:rFonts w:ascii="Arial" w:hAnsi="Arial"/>
          <w:b/>
          <w:lang w:eastAsia="zh-CN"/>
        </w:rPr>
        <w:t>11A</w:t>
      </w:r>
      <w:r w:rsidRPr="00276E9B">
        <w:rPr>
          <w:rFonts w:ascii="Arial" w:hAnsi="Arial"/>
          <w:b/>
        </w:rPr>
        <w:t xml:space="preserve">: </w:t>
      </w:r>
      <w:r w:rsidRPr="00276E9B">
        <w:rPr>
          <w:rFonts w:ascii="Arial" w:hAnsi="Arial"/>
          <w:b/>
          <w:i/>
        </w:rPr>
        <w:t>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for Ncell </w:t>
      </w:r>
      <w:r w:rsidRPr="00276E9B">
        <w:rPr>
          <w:rFonts w:ascii="Arial" w:hAnsi="Arial"/>
          <w:b/>
          <w:lang w:eastAsia="zh-CN"/>
        </w:rPr>
        <w:t xml:space="preserve">1 </w:t>
      </w:r>
      <w:r w:rsidRPr="00276E9B">
        <w:rPr>
          <w:rFonts w:ascii="Arial" w:hAnsi="Arial"/>
          <w:b/>
        </w:rPr>
        <w:t xml:space="preserve">(Step </w:t>
      </w:r>
      <w:r w:rsidRPr="00276E9B">
        <w:rPr>
          <w:rFonts w:ascii="Arial" w:hAnsi="Arial"/>
          <w:b/>
          <w:lang w:eastAsia="zh-CN"/>
        </w:rPr>
        <w:t>38</w:t>
      </w:r>
      <w:r w:rsidRPr="00276E9B">
        <w:rPr>
          <w:rFonts w:ascii="Arial" w:hAnsi="Arial"/>
          <w:b/>
        </w:rPr>
        <w:t>,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782"/>
        <w:gridCol w:w="1995"/>
        <w:gridCol w:w="1695"/>
        <w:gridCol w:w="1271"/>
      </w:tblGrid>
      <w:tr w:rsidR="00D7570F" w:rsidRPr="00276E9B" w14:paraId="29CB5C19" w14:textId="77777777" w:rsidTr="00A90E4C">
        <w:tc>
          <w:tcPr>
            <w:tcW w:w="9743" w:type="dxa"/>
            <w:gridSpan w:val="4"/>
          </w:tcPr>
          <w:p w14:paraId="5499C299" w14:textId="77777777" w:rsidR="00D7570F" w:rsidRPr="00276E9B" w:rsidRDefault="00D7570F" w:rsidP="00A90E4C">
            <w:pPr>
              <w:keepNext/>
              <w:keepLines/>
              <w:spacing w:after="0"/>
              <w:rPr>
                <w:rFonts w:ascii="Arial" w:hAnsi="Arial"/>
                <w:sz w:val="18"/>
                <w:lang w:eastAsia="zh-CN"/>
              </w:rPr>
            </w:pPr>
            <w:r w:rsidRPr="00276E9B">
              <w:rPr>
                <w:rFonts w:ascii="Arial" w:hAnsi="Arial"/>
                <w:sz w:val="18"/>
                <w:lang w:eastAsia="ko-KR"/>
              </w:rPr>
              <w:t>Derivation Path: 36.508 Table 8.1.4.3.2-1</w:t>
            </w:r>
            <w:r w:rsidRPr="00276E9B">
              <w:rPr>
                <w:rFonts w:ascii="Arial" w:hAnsi="Arial"/>
                <w:sz w:val="18"/>
                <w:lang w:eastAsia="zh-CN"/>
              </w:rPr>
              <w:t>A</w:t>
            </w:r>
          </w:p>
        </w:tc>
      </w:tr>
      <w:tr w:rsidR="00D7570F" w:rsidRPr="00276E9B" w14:paraId="52792A71" w14:textId="77777777" w:rsidTr="00A90E4C">
        <w:tblPrEx>
          <w:tblCellMar>
            <w:left w:w="108" w:type="dxa"/>
            <w:right w:w="108" w:type="dxa"/>
          </w:tblCellMar>
        </w:tblPrEx>
        <w:tc>
          <w:tcPr>
            <w:tcW w:w="4782" w:type="dxa"/>
          </w:tcPr>
          <w:p w14:paraId="7998EFDD"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Information Element</w:t>
            </w:r>
          </w:p>
        </w:tc>
        <w:tc>
          <w:tcPr>
            <w:tcW w:w="1995" w:type="dxa"/>
          </w:tcPr>
          <w:p w14:paraId="7B36E7BE"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Value/remark</w:t>
            </w:r>
          </w:p>
        </w:tc>
        <w:tc>
          <w:tcPr>
            <w:tcW w:w="1695" w:type="dxa"/>
          </w:tcPr>
          <w:p w14:paraId="04656AF9"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mment</w:t>
            </w:r>
          </w:p>
        </w:tc>
        <w:tc>
          <w:tcPr>
            <w:tcW w:w="1271" w:type="dxa"/>
          </w:tcPr>
          <w:p w14:paraId="41C58B2E" w14:textId="77777777" w:rsidR="00D7570F" w:rsidRPr="00276E9B" w:rsidRDefault="00D7570F" w:rsidP="00A90E4C">
            <w:pPr>
              <w:keepNext/>
              <w:keepLines/>
              <w:spacing w:after="0"/>
              <w:jc w:val="center"/>
              <w:rPr>
                <w:rFonts w:ascii="Arial" w:hAnsi="Arial"/>
                <w:b/>
                <w:sz w:val="18"/>
              </w:rPr>
            </w:pPr>
            <w:r w:rsidRPr="00276E9B">
              <w:rPr>
                <w:rFonts w:ascii="Arial" w:hAnsi="Arial"/>
                <w:b/>
                <w:sz w:val="18"/>
              </w:rPr>
              <w:t>Condition</w:t>
            </w:r>
          </w:p>
        </w:tc>
      </w:tr>
      <w:tr w:rsidR="00D7570F" w:rsidRPr="00276E9B" w14:paraId="45C9B745" w14:textId="77777777" w:rsidTr="00A90E4C">
        <w:tblPrEx>
          <w:tblCellMar>
            <w:left w:w="108" w:type="dxa"/>
            <w:right w:w="108" w:type="dxa"/>
          </w:tblCellMar>
        </w:tblPrEx>
        <w:tc>
          <w:tcPr>
            <w:tcW w:w="4782" w:type="dxa"/>
          </w:tcPr>
          <w:p w14:paraId="0D5E1CE0" w14:textId="77777777" w:rsidR="00D7570F" w:rsidRPr="00276E9B" w:rsidRDefault="00D7570F" w:rsidP="00A90E4C">
            <w:pPr>
              <w:keepNext/>
              <w:keepLines/>
              <w:spacing w:after="0"/>
              <w:rPr>
                <w:rFonts w:ascii="Arial" w:hAnsi="Arial"/>
                <w:sz w:val="18"/>
              </w:rPr>
            </w:pPr>
            <w:r w:rsidRPr="00276E9B">
              <w:rPr>
                <w:rFonts w:ascii="Arial" w:hAnsi="Arial"/>
                <w:sz w:val="18"/>
              </w:rPr>
              <w:t>MasterInformationBlock-</w:t>
            </w:r>
            <w:r w:rsidRPr="00276E9B">
              <w:rPr>
                <w:rFonts w:ascii="Arial" w:hAnsi="Arial"/>
                <w:sz w:val="18"/>
                <w:lang w:eastAsia="zh-CN"/>
              </w:rPr>
              <w:t>TDD-</w:t>
            </w:r>
            <w:r w:rsidRPr="00276E9B">
              <w:rPr>
                <w:rFonts w:ascii="Arial" w:hAnsi="Arial"/>
                <w:sz w:val="18"/>
              </w:rPr>
              <w:t>NB</w:t>
            </w:r>
            <w:r w:rsidRPr="00276E9B">
              <w:rPr>
                <w:rFonts w:ascii="Arial" w:hAnsi="Arial"/>
                <w:sz w:val="18"/>
                <w:lang w:eastAsia="zh-CN"/>
              </w:rPr>
              <w:t>-r15</w:t>
            </w:r>
            <w:r w:rsidRPr="00276E9B">
              <w:rPr>
                <w:rFonts w:ascii="Arial" w:hAnsi="Arial"/>
                <w:sz w:val="18"/>
              </w:rPr>
              <w:t xml:space="preserve"> </w:t>
            </w:r>
            <w:r w:rsidRPr="00276E9B">
              <w:rPr>
                <w:rFonts w:ascii="Arial" w:hAnsi="Arial"/>
                <w:sz w:val="18"/>
                <w:szCs w:val="18"/>
              </w:rPr>
              <w:t>::=</w:t>
            </w:r>
            <w:r w:rsidRPr="00276E9B">
              <w:rPr>
                <w:rFonts w:ascii="Arial" w:hAnsi="Arial"/>
                <w:sz w:val="18"/>
              </w:rPr>
              <w:t xml:space="preserve"> SEQUENCE {</w:t>
            </w:r>
          </w:p>
        </w:tc>
        <w:tc>
          <w:tcPr>
            <w:tcW w:w="1995" w:type="dxa"/>
          </w:tcPr>
          <w:p w14:paraId="6E867F76" w14:textId="77777777" w:rsidR="00D7570F" w:rsidRPr="00276E9B" w:rsidRDefault="00D7570F" w:rsidP="00A90E4C">
            <w:pPr>
              <w:keepNext/>
              <w:keepLines/>
              <w:spacing w:after="0"/>
              <w:rPr>
                <w:rFonts w:ascii="Arial" w:hAnsi="Arial"/>
                <w:sz w:val="18"/>
              </w:rPr>
            </w:pPr>
          </w:p>
        </w:tc>
        <w:tc>
          <w:tcPr>
            <w:tcW w:w="1695" w:type="dxa"/>
          </w:tcPr>
          <w:p w14:paraId="38D4B3A6" w14:textId="77777777" w:rsidR="00D7570F" w:rsidRPr="00276E9B" w:rsidRDefault="00D7570F" w:rsidP="00A90E4C">
            <w:pPr>
              <w:keepNext/>
              <w:keepLines/>
              <w:spacing w:after="0"/>
              <w:rPr>
                <w:rFonts w:ascii="Arial" w:hAnsi="Arial"/>
                <w:sz w:val="18"/>
              </w:rPr>
            </w:pPr>
          </w:p>
        </w:tc>
        <w:tc>
          <w:tcPr>
            <w:tcW w:w="1271" w:type="dxa"/>
          </w:tcPr>
          <w:p w14:paraId="52FCC2CB" w14:textId="77777777" w:rsidR="00D7570F" w:rsidRPr="00276E9B" w:rsidRDefault="00D7570F" w:rsidP="00A90E4C">
            <w:pPr>
              <w:keepNext/>
              <w:keepLines/>
              <w:spacing w:after="0"/>
              <w:rPr>
                <w:rFonts w:ascii="Arial" w:hAnsi="Arial"/>
                <w:sz w:val="18"/>
              </w:rPr>
            </w:pPr>
          </w:p>
        </w:tc>
      </w:tr>
      <w:tr w:rsidR="00D7570F" w:rsidRPr="00276E9B" w14:paraId="0B717843" w14:textId="77777777" w:rsidTr="00A90E4C">
        <w:tblPrEx>
          <w:tblCellMar>
            <w:left w:w="108" w:type="dxa"/>
            <w:right w:w="108" w:type="dxa"/>
          </w:tblCellMar>
        </w:tblPrEx>
        <w:tc>
          <w:tcPr>
            <w:tcW w:w="4782" w:type="dxa"/>
          </w:tcPr>
          <w:p w14:paraId="66889D84" w14:textId="77777777" w:rsidR="00D7570F" w:rsidRPr="00276E9B" w:rsidRDefault="00D7570F" w:rsidP="00A90E4C">
            <w:pPr>
              <w:keepNext/>
              <w:keepLines/>
              <w:spacing w:after="0"/>
              <w:rPr>
                <w:rFonts w:ascii="Arial" w:hAnsi="Arial"/>
                <w:sz w:val="18"/>
                <w:lang w:eastAsia="zh-CN"/>
              </w:rPr>
            </w:pPr>
            <w:r w:rsidRPr="00276E9B">
              <w:rPr>
                <w:rFonts w:ascii="Arial" w:hAnsi="Arial"/>
                <w:sz w:val="18"/>
              </w:rPr>
              <w:t xml:space="preserve">  ab-Enabled-r1</w:t>
            </w:r>
            <w:r w:rsidRPr="00276E9B">
              <w:rPr>
                <w:rFonts w:ascii="Arial" w:hAnsi="Arial"/>
                <w:sz w:val="18"/>
                <w:lang w:eastAsia="zh-CN"/>
              </w:rPr>
              <w:t>5</w:t>
            </w:r>
          </w:p>
        </w:tc>
        <w:tc>
          <w:tcPr>
            <w:tcW w:w="1995" w:type="dxa"/>
          </w:tcPr>
          <w:p w14:paraId="220FCDC9" w14:textId="77777777" w:rsidR="00D7570F" w:rsidRPr="00276E9B" w:rsidRDefault="00D7570F" w:rsidP="00A90E4C">
            <w:pPr>
              <w:keepNext/>
              <w:keepLines/>
              <w:spacing w:after="0"/>
              <w:rPr>
                <w:rFonts w:ascii="Arial" w:hAnsi="Arial"/>
                <w:sz w:val="18"/>
              </w:rPr>
            </w:pPr>
            <w:r w:rsidRPr="00276E9B">
              <w:rPr>
                <w:rFonts w:ascii="Arial" w:hAnsi="Arial"/>
                <w:sz w:val="18"/>
              </w:rPr>
              <w:t>TRUE</w:t>
            </w:r>
          </w:p>
        </w:tc>
        <w:tc>
          <w:tcPr>
            <w:tcW w:w="1695" w:type="dxa"/>
          </w:tcPr>
          <w:p w14:paraId="53566306" w14:textId="77777777" w:rsidR="00D7570F" w:rsidRPr="00276E9B" w:rsidRDefault="00D7570F" w:rsidP="00A90E4C">
            <w:pPr>
              <w:keepNext/>
              <w:keepLines/>
              <w:spacing w:after="0"/>
              <w:rPr>
                <w:rFonts w:ascii="Arial" w:hAnsi="Arial"/>
                <w:sz w:val="18"/>
              </w:rPr>
            </w:pPr>
          </w:p>
        </w:tc>
        <w:tc>
          <w:tcPr>
            <w:tcW w:w="1271" w:type="dxa"/>
          </w:tcPr>
          <w:p w14:paraId="3421B034" w14:textId="77777777" w:rsidR="00D7570F" w:rsidRPr="00276E9B" w:rsidRDefault="00D7570F" w:rsidP="00A90E4C">
            <w:pPr>
              <w:keepNext/>
              <w:keepLines/>
              <w:spacing w:after="0"/>
              <w:rPr>
                <w:rFonts w:ascii="Arial" w:hAnsi="Arial"/>
                <w:sz w:val="18"/>
              </w:rPr>
            </w:pPr>
          </w:p>
        </w:tc>
      </w:tr>
      <w:tr w:rsidR="00D7570F" w:rsidRPr="00276E9B" w14:paraId="790AA9AD" w14:textId="77777777" w:rsidTr="00A90E4C">
        <w:tblPrEx>
          <w:tblCellMar>
            <w:left w:w="108" w:type="dxa"/>
            <w:right w:w="108" w:type="dxa"/>
          </w:tblCellMar>
        </w:tblPrEx>
        <w:tc>
          <w:tcPr>
            <w:tcW w:w="4782" w:type="dxa"/>
          </w:tcPr>
          <w:p w14:paraId="1B1F4CC0" w14:textId="77777777" w:rsidR="00D7570F" w:rsidRPr="00276E9B" w:rsidRDefault="00D7570F" w:rsidP="00A90E4C">
            <w:pPr>
              <w:keepNext/>
              <w:keepLines/>
              <w:spacing w:after="0"/>
              <w:rPr>
                <w:rFonts w:ascii="Arial" w:hAnsi="Arial"/>
                <w:sz w:val="18"/>
              </w:rPr>
            </w:pPr>
            <w:r w:rsidRPr="00276E9B">
              <w:rPr>
                <w:rFonts w:ascii="Arial" w:hAnsi="Arial"/>
                <w:sz w:val="18"/>
              </w:rPr>
              <w:t>}</w:t>
            </w:r>
          </w:p>
        </w:tc>
        <w:tc>
          <w:tcPr>
            <w:tcW w:w="1995" w:type="dxa"/>
          </w:tcPr>
          <w:p w14:paraId="1AD03440" w14:textId="77777777" w:rsidR="00D7570F" w:rsidRPr="00276E9B" w:rsidRDefault="00D7570F" w:rsidP="00A90E4C">
            <w:pPr>
              <w:keepNext/>
              <w:keepLines/>
              <w:spacing w:after="0"/>
              <w:rPr>
                <w:rFonts w:ascii="Arial" w:hAnsi="Arial"/>
                <w:sz w:val="18"/>
              </w:rPr>
            </w:pPr>
          </w:p>
        </w:tc>
        <w:tc>
          <w:tcPr>
            <w:tcW w:w="1695" w:type="dxa"/>
          </w:tcPr>
          <w:p w14:paraId="40712E34" w14:textId="77777777" w:rsidR="00D7570F" w:rsidRPr="00276E9B" w:rsidRDefault="00D7570F" w:rsidP="00A90E4C">
            <w:pPr>
              <w:keepNext/>
              <w:keepLines/>
              <w:spacing w:after="0"/>
              <w:rPr>
                <w:rFonts w:ascii="Arial" w:hAnsi="Arial"/>
                <w:sz w:val="18"/>
              </w:rPr>
            </w:pPr>
          </w:p>
        </w:tc>
        <w:tc>
          <w:tcPr>
            <w:tcW w:w="1271" w:type="dxa"/>
          </w:tcPr>
          <w:p w14:paraId="51064826" w14:textId="77777777" w:rsidR="00D7570F" w:rsidRPr="00276E9B" w:rsidRDefault="00D7570F" w:rsidP="00A90E4C">
            <w:pPr>
              <w:keepNext/>
              <w:keepLines/>
              <w:spacing w:after="0"/>
              <w:rPr>
                <w:rFonts w:ascii="Arial" w:hAnsi="Arial"/>
                <w:sz w:val="18"/>
              </w:rPr>
            </w:pPr>
          </w:p>
        </w:tc>
      </w:tr>
    </w:tbl>
    <w:p w14:paraId="291C43D1" w14:textId="77777777" w:rsidR="000C114C" w:rsidRPr="00276E9B" w:rsidRDefault="000C114C" w:rsidP="000C114C"/>
    <w:p w14:paraId="3C62670B" w14:textId="77777777" w:rsidR="000C114C" w:rsidRPr="00276E9B" w:rsidRDefault="000C114C" w:rsidP="000C114C">
      <w:pPr>
        <w:pStyle w:val="TH"/>
      </w:pPr>
      <w:r w:rsidRPr="00276E9B">
        <w:lastRenderedPageBreak/>
        <w:t>Table 22.4.5.3.3-</w:t>
      </w:r>
      <w:r w:rsidRPr="00276E9B">
        <w:rPr>
          <w:lang w:eastAsia="zh-CN"/>
        </w:rPr>
        <w:t>12</w:t>
      </w:r>
      <w:r w:rsidRPr="00276E9B">
        <w:t xml:space="preserve">: </w:t>
      </w:r>
      <w:r w:rsidRPr="00276E9B">
        <w:rPr>
          <w:i/>
        </w:rPr>
        <w:t>SystemInformationBlockType14-NB</w:t>
      </w:r>
      <w:r w:rsidRPr="00276E9B">
        <w:t xml:space="preserve"> </w:t>
      </w:r>
      <w:r w:rsidRPr="00276E9B">
        <w:rPr>
          <w:iCs/>
        </w:rPr>
        <w:t xml:space="preserve">for Ncell 1 </w:t>
      </w:r>
      <w:r w:rsidRPr="00276E9B">
        <w:t xml:space="preserve">(Step </w:t>
      </w:r>
      <w:r w:rsidRPr="00276E9B">
        <w:rPr>
          <w:lang w:eastAsia="zh-CN"/>
        </w:rPr>
        <w:t>38</w:t>
      </w:r>
      <w:r w:rsidRPr="00276E9B">
        <w:t>,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0C114C" w:rsidRPr="00276E9B" w14:paraId="7C2EE137" w14:textId="77777777" w:rsidTr="001200CB">
        <w:tc>
          <w:tcPr>
            <w:tcW w:w="9743" w:type="dxa"/>
            <w:gridSpan w:val="4"/>
          </w:tcPr>
          <w:p w14:paraId="2617DABA" w14:textId="77777777" w:rsidR="000C114C" w:rsidRPr="00276E9B" w:rsidRDefault="000C114C" w:rsidP="001200CB">
            <w:pPr>
              <w:pStyle w:val="TAL"/>
            </w:pPr>
            <w:r w:rsidRPr="00276E9B">
              <w:t>Derivation Path: 36.508 Table 8.1.4.3.3-5</w:t>
            </w:r>
          </w:p>
        </w:tc>
      </w:tr>
      <w:tr w:rsidR="000C114C" w:rsidRPr="00276E9B" w14:paraId="04501658" w14:textId="77777777" w:rsidTr="001200CB">
        <w:tblPrEx>
          <w:tblCellMar>
            <w:left w:w="108" w:type="dxa"/>
            <w:right w:w="108" w:type="dxa"/>
          </w:tblCellMar>
        </w:tblPrEx>
        <w:tc>
          <w:tcPr>
            <w:tcW w:w="4077" w:type="dxa"/>
          </w:tcPr>
          <w:p w14:paraId="2D82FE68" w14:textId="77777777" w:rsidR="000C114C" w:rsidRPr="00276E9B" w:rsidRDefault="000C114C" w:rsidP="001200CB">
            <w:pPr>
              <w:pStyle w:val="TAH"/>
            </w:pPr>
            <w:r w:rsidRPr="00276E9B">
              <w:t>Information Element</w:t>
            </w:r>
          </w:p>
        </w:tc>
        <w:tc>
          <w:tcPr>
            <w:tcW w:w="1700" w:type="dxa"/>
          </w:tcPr>
          <w:p w14:paraId="1566A656" w14:textId="77777777" w:rsidR="000C114C" w:rsidRPr="00276E9B" w:rsidRDefault="000C114C" w:rsidP="001200CB">
            <w:pPr>
              <w:pStyle w:val="TAH"/>
            </w:pPr>
            <w:r w:rsidRPr="00276E9B">
              <w:t>Value/remark</w:t>
            </w:r>
          </w:p>
        </w:tc>
        <w:tc>
          <w:tcPr>
            <w:tcW w:w="2692" w:type="dxa"/>
          </w:tcPr>
          <w:p w14:paraId="1E0800D2" w14:textId="77777777" w:rsidR="000C114C" w:rsidRPr="00276E9B" w:rsidRDefault="000C114C" w:rsidP="001200CB">
            <w:pPr>
              <w:pStyle w:val="TAH"/>
            </w:pPr>
            <w:r w:rsidRPr="00276E9B">
              <w:t>Comment</w:t>
            </w:r>
          </w:p>
        </w:tc>
        <w:tc>
          <w:tcPr>
            <w:tcW w:w="1274" w:type="dxa"/>
          </w:tcPr>
          <w:p w14:paraId="34142805" w14:textId="77777777" w:rsidR="000C114C" w:rsidRPr="00276E9B" w:rsidRDefault="000C114C" w:rsidP="001200CB">
            <w:pPr>
              <w:pStyle w:val="TAH"/>
            </w:pPr>
            <w:r w:rsidRPr="00276E9B">
              <w:t>Condition</w:t>
            </w:r>
          </w:p>
        </w:tc>
      </w:tr>
      <w:tr w:rsidR="000C114C" w:rsidRPr="00276E9B" w14:paraId="082106AB" w14:textId="77777777" w:rsidTr="001200CB">
        <w:tblPrEx>
          <w:tblCellMar>
            <w:left w:w="108" w:type="dxa"/>
            <w:right w:w="108" w:type="dxa"/>
          </w:tblCellMar>
        </w:tblPrEx>
        <w:tc>
          <w:tcPr>
            <w:tcW w:w="4077" w:type="dxa"/>
          </w:tcPr>
          <w:p w14:paraId="0F75EF3C" w14:textId="77777777" w:rsidR="000C114C" w:rsidRPr="00276E9B" w:rsidRDefault="000C114C" w:rsidP="001200CB">
            <w:pPr>
              <w:pStyle w:val="TAL"/>
            </w:pPr>
            <w:r w:rsidRPr="00276E9B">
              <w:t>SystemInformationBlockType14-NB-r13 ::= SEQUENCE {</w:t>
            </w:r>
          </w:p>
        </w:tc>
        <w:tc>
          <w:tcPr>
            <w:tcW w:w="1700" w:type="dxa"/>
          </w:tcPr>
          <w:p w14:paraId="3A678C4A" w14:textId="77777777" w:rsidR="000C114C" w:rsidRPr="00276E9B" w:rsidRDefault="000C114C" w:rsidP="001200CB">
            <w:pPr>
              <w:pStyle w:val="TAL"/>
            </w:pPr>
          </w:p>
        </w:tc>
        <w:tc>
          <w:tcPr>
            <w:tcW w:w="2692" w:type="dxa"/>
          </w:tcPr>
          <w:p w14:paraId="317DD544" w14:textId="77777777" w:rsidR="000C114C" w:rsidRPr="00276E9B" w:rsidRDefault="000C114C" w:rsidP="001200CB">
            <w:pPr>
              <w:pStyle w:val="TAL"/>
            </w:pPr>
          </w:p>
        </w:tc>
        <w:tc>
          <w:tcPr>
            <w:tcW w:w="1274" w:type="dxa"/>
          </w:tcPr>
          <w:p w14:paraId="436B5823" w14:textId="77777777" w:rsidR="000C114C" w:rsidRPr="00276E9B" w:rsidRDefault="000C114C" w:rsidP="001200CB">
            <w:pPr>
              <w:pStyle w:val="TAL"/>
            </w:pPr>
          </w:p>
        </w:tc>
      </w:tr>
      <w:tr w:rsidR="000C114C" w:rsidRPr="00276E9B" w14:paraId="14307AB6" w14:textId="77777777" w:rsidTr="001200CB">
        <w:tblPrEx>
          <w:tblCellMar>
            <w:left w:w="108" w:type="dxa"/>
            <w:right w:w="108" w:type="dxa"/>
          </w:tblCellMar>
        </w:tblPrEx>
        <w:tc>
          <w:tcPr>
            <w:tcW w:w="4077" w:type="dxa"/>
          </w:tcPr>
          <w:p w14:paraId="76097A53" w14:textId="77777777" w:rsidR="000C114C" w:rsidRPr="00276E9B" w:rsidRDefault="000C114C" w:rsidP="001200CB">
            <w:pPr>
              <w:pStyle w:val="TAL"/>
            </w:pPr>
            <w:r w:rsidRPr="00276E9B">
              <w:t xml:space="preserve">  ab-Param-r13 CHOICE {</w:t>
            </w:r>
          </w:p>
        </w:tc>
        <w:tc>
          <w:tcPr>
            <w:tcW w:w="1700" w:type="dxa"/>
          </w:tcPr>
          <w:p w14:paraId="64A6C8CC" w14:textId="77777777" w:rsidR="000C114C" w:rsidRPr="00276E9B" w:rsidRDefault="000C114C" w:rsidP="001200CB">
            <w:pPr>
              <w:pStyle w:val="TAL"/>
            </w:pPr>
          </w:p>
        </w:tc>
        <w:tc>
          <w:tcPr>
            <w:tcW w:w="2692" w:type="dxa"/>
          </w:tcPr>
          <w:p w14:paraId="6D7223AE" w14:textId="77777777" w:rsidR="000C114C" w:rsidRPr="00276E9B" w:rsidRDefault="000C114C" w:rsidP="001200CB">
            <w:pPr>
              <w:pStyle w:val="TAL"/>
            </w:pPr>
          </w:p>
        </w:tc>
        <w:tc>
          <w:tcPr>
            <w:tcW w:w="1274" w:type="dxa"/>
          </w:tcPr>
          <w:p w14:paraId="4ECFC7CA" w14:textId="77777777" w:rsidR="000C114C" w:rsidRPr="00276E9B" w:rsidRDefault="000C114C" w:rsidP="001200CB">
            <w:pPr>
              <w:pStyle w:val="TAL"/>
            </w:pPr>
          </w:p>
        </w:tc>
      </w:tr>
      <w:tr w:rsidR="000C114C" w:rsidRPr="00276E9B" w14:paraId="7FCFA730" w14:textId="77777777" w:rsidTr="001200CB">
        <w:tblPrEx>
          <w:tblCellMar>
            <w:left w:w="108" w:type="dxa"/>
            <w:right w:w="108" w:type="dxa"/>
          </w:tblCellMar>
        </w:tblPrEx>
        <w:tc>
          <w:tcPr>
            <w:tcW w:w="4077" w:type="dxa"/>
          </w:tcPr>
          <w:p w14:paraId="22E041EE" w14:textId="77777777" w:rsidR="000C114C" w:rsidRPr="00276E9B" w:rsidRDefault="000C114C" w:rsidP="001200CB">
            <w:pPr>
              <w:pStyle w:val="TAL"/>
            </w:pPr>
            <w:r w:rsidRPr="00276E9B">
              <w:t xml:space="preserve">    ab-Common-r13 SEQUENCE {</w:t>
            </w:r>
          </w:p>
        </w:tc>
        <w:tc>
          <w:tcPr>
            <w:tcW w:w="1700" w:type="dxa"/>
          </w:tcPr>
          <w:p w14:paraId="104E0894" w14:textId="77777777" w:rsidR="000C114C" w:rsidRPr="00276E9B" w:rsidRDefault="000C114C" w:rsidP="001200CB">
            <w:pPr>
              <w:pStyle w:val="TAL"/>
            </w:pPr>
          </w:p>
        </w:tc>
        <w:tc>
          <w:tcPr>
            <w:tcW w:w="2692" w:type="dxa"/>
          </w:tcPr>
          <w:p w14:paraId="1CABC353" w14:textId="77777777" w:rsidR="000C114C" w:rsidRPr="00276E9B" w:rsidRDefault="000C114C" w:rsidP="001200CB">
            <w:pPr>
              <w:pStyle w:val="TAL"/>
            </w:pPr>
          </w:p>
        </w:tc>
        <w:tc>
          <w:tcPr>
            <w:tcW w:w="1274" w:type="dxa"/>
          </w:tcPr>
          <w:p w14:paraId="04710B6A" w14:textId="77777777" w:rsidR="000C114C" w:rsidRPr="00276E9B" w:rsidRDefault="000C114C" w:rsidP="001200CB">
            <w:pPr>
              <w:pStyle w:val="TAL"/>
            </w:pPr>
          </w:p>
        </w:tc>
      </w:tr>
      <w:tr w:rsidR="000C114C" w:rsidRPr="00276E9B" w14:paraId="1D97C4C6" w14:textId="77777777" w:rsidTr="001200CB">
        <w:tblPrEx>
          <w:tblCellMar>
            <w:left w:w="108" w:type="dxa"/>
            <w:right w:w="108" w:type="dxa"/>
          </w:tblCellMar>
        </w:tblPrEx>
        <w:tc>
          <w:tcPr>
            <w:tcW w:w="4077" w:type="dxa"/>
          </w:tcPr>
          <w:p w14:paraId="5C4DD9CB" w14:textId="77777777" w:rsidR="000C114C" w:rsidRPr="00276E9B" w:rsidRDefault="000C114C" w:rsidP="001200CB">
            <w:pPr>
              <w:pStyle w:val="TAL"/>
            </w:pPr>
            <w:r w:rsidRPr="00276E9B">
              <w:t xml:space="preserve">      ab-Category-r13</w:t>
            </w:r>
          </w:p>
        </w:tc>
        <w:tc>
          <w:tcPr>
            <w:tcW w:w="1700" w:type="dxa"/>
          </w:tcPr>
          <w:p w14:paraId="31A9163E" w14:textId="77777777" w:rsidR="000C114C" w:rsidRPr="00276E9B" w:rsidDel="004D56A9" w:rsidRDefault="000C114C" w:rsidP="001200CB">
            <w:pPr>
              <w:pStyle w:val="TAL"/>
            </w:pPr>
            <w:r w:rsidRPr="00276E9B">
              <w:t>b</w:t>
            </w:r>
          </w:p>
        </w:tc>
        <w:tc>
          <w:tcPr>
            <w:tcW w:w="2692" w:type="dxa"/>
          </w:tcPr>
          <w:p w14:paraId="3EC705AA" w14:textId="77777777" w:rsidR="000C114C" w:rsidRPr="00276E9B" w:rsidRDefault="000C114C" w:rsidP="001200CB">
            <w:pPr>
              <w:pStyle w:val="TAL"/>
            </w:pPr>
          </w:p>
        </w:tc>
        <w:tc>
          <w:tcPr>
            <w:tcW w:w="1274" w:type="dxa"/>
          </w:tcPr>
          <w:p w14:paraId="74312CFC" w14:textId="77777777" w:rsidR="000C114C" w:rsidRPr="00276E9B" w:rsidRDefault="000C114C" w:rsidP="001200CB">
            <w:pPr>
              <w:pStyle w:val="TAL"/>
            </w:pPr>
          </w:p>
        </w:tc>
      </w:tr>
      <w:tr w:rsidR="000C114C" w:rsidRPr="00276E9B" w14:paraId="482EAB39" w14:textId="77777777" w:rsidTr="001200CB">
        <w:tblPrEx>
          <w:tblCellMar>
            <w:left w:w="108" w:type="dxa"/>
            <w:right w:w="108" w:type="dxa"/>
          </w:tblCellMar>
        </w:tblPrEx>
        <w:tc>
          <w:tcPr>
            <w:tcW w:w="4077" w:type="dxa"/>
          </w:tcPr>
          <w:p w14:paraId="626491E8" w14:textId="77777777" w:rsidR="000C114C" w:rsidRPr="00276E9B" w:rsidRDefault="000C114C" w:rsidP="001200CB">
            <w:pPr>
              <w:pStyle w:val="TAL"/>
            </w:pPr>
            <w:r w:rsidRPr="00276E9B">
              <w:t xml:space="preserve">      ab-BarringBitmap-r13</w:t>
            </w:r>
          </w:p>
        </w:tc>
        <w:tc>
          <w:tcPr>
            <w:tcW w:w="1700" w:type="dxa"/>
          </w:tcPr>
          <w:p w14:paraId="473E510A" w14:textId="77777777" w:rsidR="000C114C" w:rsidRPr="00276E9B" w:rsidRDefault="000C114C" w:rsidP="001200CB">
            <w:pPr>
              <w:pStyle w:val="TAL"/>
            </w:pPr>
            <w:r w:rsidRPr="00276E9B">
              <w:t>‘1000000000’</w:t>
            </w:r>
          </w:p>
        </w:tc>
        <w:tc>
          <w:tcPr>
            <w:tcW w:w="2692" w:type="dxa"/>
          </w:tcPr>
          <w:p w14:paraId="3CB7CBB8" w14:textId="77777777" w:rsidR="000C114C" w:rsidRPr="00276E9B" w:rsidRDefault="000C114C" w:rsidP="001200CB">
            <w:pPr>
              <w:pStyle w:val="TAL"/>
            </w:pPr>
          </w:p>
        </w:tc>
        <w:tc>
          <w:tcPr>
            <w:tcW w:w="1274" w:type="dxa"/>
          </w:tcPr>
          <w:p w14:paraId="720F1893" w14:textId="77777777" w:rsidR="000C114C" w:rsidRPr="00276E9B" w:rsidRDefault="000C114C" w:rsidP="001200CB">
            <w:pPr>
              <w:pStyle w:val="TAL"/>
            </w:pPr>
          </w:p>
        </w:tc>
      </w:tr>
      <w:tr w:rsidR="000C114C" w:rsidRPr="00276E9B" w14:paraId="35ACEC52" w14:textId="77777777" w:rsidTr="001200CB">
        <w:tblPrEx>
          <w:tblCellMar>
            <w:left w:w="108" w:type="dxa"/>
            <w:right w:w="108" w:type="dxa"/>
          </w:tblCellMar>
        </w:tblPrEx>
        <w:tc>
          <w:tcPr>
            <w:tcW w:w="4077" w:type="dxa"/>
          </w:tcPr>
          <w:p w14:paraId="416B923B" w14:textId="77777777" w:rsidR="000C114C" w:rsidRPr="00276E9B" w:rsidRDefault="000C114C" w:rsidP="001200CB">
            <w:pPr>
              <w:pStyle w:val="TAL"/>
            </w:pPr>
            <w:r w:rsidRPr="00276E9B">
              <w:t xml:space="preserve">      ab-BarringExceptionData-r13</w:t>
            </w:r>
          </w:p>
        </w:tc>
        <w:tc>
          <w:tcPr>
            <w:tcW w:w="1700" w:type="dxa"/>
          </w:tcPr>
          <w:p w14:paraId="56D5CA2F" w14:textId="77777777" w:rsidR="000C114C" w:rsidRPr="00276E9B" w:rsidRDefault="000C114C" w:rsidP="001200CB">
            <w:pPr>
              <w:pStyle w:val="TAL"/>
            </w:pPr>
            <w:r w:rsidRPr="00276E9B">
              <w:t>FALSE</w:t>
            </w:r>
          </w:p>
        </w:tc>
        <w:tc>
          <w:tcPr>
            <w:tcW w:w="2692" w:type="dxa"/>
          </w:tcPr>
          <w:p w14:paraId="62BA445D" w14:textId="77777777" w:rsidR="000C114C" w:rsidRPr="00276E9B" w:rsidRDefault="000C114C" w:rsidP="001200CB">
            <w:pPr>
              <w:pStyle w:val="TAL"/>
            </w:pPr>
          </w:p>
        </w:tc>
        <w:tc>
          <w:tcPr>
            <w:tcW w:w="1274" w:type="dxa"/>
          </w:tcPr>
          <w:p w14:paraId="1EDD9514" w14:textId="77777777" w:rsidR="000C114C" w:rsidRPr="00276E9B" w:rsidRDefault="000C114C" w:rsidP="001200CB">
            <w:pPr>
              <w:pStyle w:val="TAL"/>
            </w:pPr>
          </w:p>
        </w:tc>
      </w:tr>
      <w:tr w:rsidR="000C114C" w:rsidRPr="00276E9B" w14:paraId="66053D37" w14:textId="77777777" w:rsidTr="001200CB">
        <w:tblPrEx>
          <w:tblCellMar>
            <w:left w:w="108" w:type="dxa"/>
            <w:right w:w="108" w:type="dxa"/>
          </w:tblCellMar>
        </w:tblPrEx>
        <w:tc>
          <w:tcPr>
            <w:tcW w:w="4077" w:type="dxa"/>
          </w:tcPr>
          <w:p w14:paraId="45F2C747" w14:textId="77777777" w:rsidR="000C114C" w:rsidRPr="00276E9B" w:rsidRDefault="000C114C" w:rsidP="001200CB">
            <w:pPr>
              <w:pStyle w:val="TAL"/>
            </w:pPr>
            <w:r w:rsidRPr="00276E9B">
              <w:t xml:space="preserve">      ab-BarringForSpecialAC-r13</w:t>
            </w:r>
          </w:p>
        </w:tc>
        <w:tc>
          <w:tcPr>
            <w:tcW w:w="1700" w:type="dxa"/>
          </w:tcPr>
          <w:p w14:paraId="0DD3BF32" w14:textId="77777777" w:rsidR="000C114C" w:rsidRPr="00276E9B" w:rsidRDefault="000C114C" w:rsidP="001200CB">
            <w:pPr>
              <w:pStyle w:val="TAL"/>
            </w:pPr>
            <w:r w:rsidRPr="00276E9B">
              <w:t>‘10001’</w:t>
            </w:r>
          </w:p>
        </w:tc>
        <w:tc>
          <w:tcPr>
            <w:tcW w:w="2692" w:type="dxa"/>
          </w:tcPr>
          <w:p w14:paraId="0F5A90D2" w14:textId="77777777" w:rsidR="000C114C" w:rsidRPr="00276E9B" w:rsidRDefault="000C114C" w:rsidP="001200CB">
            <w:pPr>
              <w:pStyle w:val="TAL"/>
            </w:pPr>
          </w:p>
        </w:tc>
        <w:tc>
          <w:tcPr>
            <w:tcW w:w="1274" w:type="dxa"/>
          </w:tcPr>
          <w:p w14:paraId="20728FD9" w14:textId="77777777" w:rsidR="000C114C" w:rsidRPr="00276E9B" w:rsidRDefault="000C114C" w:rsidP="001200CB">
            <w:pPr>
              <w:pStyle w:val="TAL"/>
            </w:pPr>
          </w:p>
        </w:tc>
      </w:tr>
      <w:tr w:rsidR="000C114C" w:rsidRPr="00276E9B" w14:paraId="321D87C8" w14:textId="77777777" w:rsidTr="001200CB">
        <w:tblPrEx>
          <w:tblCellMar>
            <w:left w:w="108" w:type="dxa"/>
            <w:right w:w="108" w:type="dxa"/>
          </w:tblCellMar>
        </w:tblPrEx>
        <w:tc>
          <w:tcPr>
            <w:tcW w:w="4077" w:type="dxa"/>
          </w:tcPr>
          <w:p w14:paraId="720A4876" w14:textId="77777777" w:rsidR="000C114C" w:rsidRPr="00276E9B" w:rsidRDefault="000C114C" w:rsidP="001200CB">
            <w:pPr>
              <w:pStyle w:val="TAL"/>
            </w:pPr>
            <w:r w:rsidRPr="00276E9B">
              <w:t xml:space="preserve">    }</w:t>
            </w:r>
          </w:p>
        </w:tc>
        <w:tc>
          <w:tcPr>
            <w:tcW w:w="1700" w:type="dxa"/>
          </w:tcPr>
          <w:p w14:paraId="0F8ABCC6" w14:textId="77777777" w:rsidR="000C114C" w:rsidRPr="00276E9B" w:rsidRDefault="000C114C" w:rsidP="001200CB">
            <w:pPr>
              <w:pStyle w:val="TAL"/>
            </w:pPr>
          </w:p>
        </w:tc>
        <w:tc>
          <w:tcPr>
            <w:tcW w:w="2692" w:type="dxa"/>
          </w:tcPr>
          <w:p w14:paraId="5878AC9A" w14:textId="77777777" w:rsidR="000C114C" w:rsidRPr="00276E9B" w:rsidRDefault="000C114C" w:rsidP="001200CB">
            <w:pPr>
              <w:pStyle w:val="TAL"/>
            </w:pPr>
          </w:p>
        </w:tc>
        <w:tc>
          <w:tcPr>
            <w:tcW w:w="1274" w:type="dxa"/>
          </w:tcPr>
          <w:p w14:paraId="28828463" w14:textId="77777777" w:rsidR="000C114C" w:rsidRPr="00276E9B" w:rsidRDefault="000C114C" w:rsidP="001200CB">
            <w:pPr>
              <w:pStyle w:val="TAL"/>
            </w:pPr>
          </w:p>
        </w:tc>
      </w:tr>
      <w:tr w:rsidR="000C114C" w:rsidRPr="00276E9B" w14:paraId="65B623B4" w14:textId="77777777" w:rsidTr="001200CB">
        <w:tblPrEx>
          <w:tblCellMar>
            <w:left w:w="108" w:type="dxa"/>
            <w:right w:w="108" w:type="dxa"/>
          </w:tblCellMar>
        </w:tblPrEx>
        <w:tc>
          <w:tcPr>
            <w:tcW w:w="4077" w:type="dxa"/>
          </w:tcPr>
          <w:p w14:paraId="31EED7E0" w14:textId="77777777" w:rsidR="000C114C" w:rsidRPr="00276E9B" w:rsidRDefault="000C114C" w:rsidP="001200CB">
            <w:pPr>
              <w:pStyle w:val="TAL"/>
            </w:pPr>
            <w:r w:rsidRPr="00276E9B">
              <w:t xml:space="preserve">  }</w:t>
            </w:r>
          </w:p>
        </w:tc>
        <w:tc>
          <w:tcPr>
            <w:tcW w:w="1700" w:type="dxa"/>
          </w:tcPr>
          <w:p w14:paraId="32DC8C82" w14:textId="77777777" w:rsidR="000C114C" w:rsidRPr="00276E9B" w:rsidRDefault="000C114C" w:rsidP="001200CB">
            <w:pPr>
              <w:pStyle w:val="TAL"/>
            </w:pPr>
          </w:p>
        </w:tc>
        <w:tc>
          <w:tcPr>
            <w:tcW w:w="2692" w:type="dxa"/>
          </w:tcPr>
          <w:p w14:paraId="520732CA" w14:textId="77777777" w:rsidR="000C114C" w:rsidRPr="00276E9B" w:rsidRDefault="000C114C" w:rsidP="001200CB">
            <w:pPr>
              <w:pStyle w:val="TAL"/>
            </w:pPr>
          </w:p>
        </w:tc>
        <w:tc>
          <w:tcPr>
            <w:tcW w:w="1274" w:type="dxa"/>
          </w:tcPr>
          <w:p w14:paraId="793447DF" w14:textId="77777777" w:rsidR="000C114C" w:rsidRPr="00276E9B" w:rsidRDefault="000C114C" w:rsidP="001200CB">
            <w:pPr>
              <w:pStyle w:val="TAL"/>
            </w:pPr>
          </w:p>
        </w:tc>
      </w:tr>
      <w:tr w:rsidR="000C114C" w:rsidRPr="00276E9B" w14:paraId="4C93FC08" w14:textId="77777777" w:rsidTr="001200CB">
        <w:tblPrEx>
          <w:tblCellMar>
            <w:left w:w="108" w:type="dxa"/>
            <w:right w:w="108" w:type="dxa"/>
          </w:tblCellMar>
        </w:tblPrEx>
        <w:tc>
          <w:tcPr>
            <w:tcW w:w="4077" w:type="dxa"/>
          </w:tcPr>
          <w:p w14:paraId="1784AD99" w14:textId="77777777" w:rsidR="000C114C" w:rsidRPr="00276E9B" w:rsidRDefault="000C114C" w:rsidP="001200CB">
            <w:pPr>
              <w:pStyle w:val="TAL"/>
            </w:pPr>
            <w:r w:rsidRPr="00276E9B">
              <w:t xml:space="preserve">  lateNonCriticalExtension</w:t>
            </w:r>
          </w:p>
        </w:tc>
        <w:tc>
          <w:tcPr>
            <w:tcW w:w="1700" w:type="dxa"/>
          </w:tcPr>
          <w:p w14:paraId="58048E10" w14:textId="77777777" w:rsidR="000C114C" w:rsidRPr="00276E9B" w:rsidRDefault="000C114C" w:rsidP="001200CB">
            <w:pPr>
              <w:pStyle w:val="TAL"/>
            </w:pPr>
            <w:r w:rsidRPr="00276E9B">
              <w:t>Not present</w:t>
            </w:r>
          </w:p>
        </w:tc>
        <w:tc>
          <w:tcPr>
            <w:tcW w:w="2692" w:type="dxa"/>
          </w:tcPr>
          <w:p w14:paraId="41CAE097" w14:textId="77777777" w:rsidR="000C114C" w:rsidRPr="00276E9B" w:rsidRDefault="000C114C" w:rsidP="001200CB">
            <w:pPr>
              <w:pStyle w:val="TAL"/>
            </w:pPr>
          </w:p>
        </w:tc>
        <w:tc>
          <w:tcPr>
            <w:tcW w:w="1274" w:type="dxa"/>
          </w:tcPr>
          <w:p w14:paraId="1F16E676" w14:textId="77777777" w:rsidR="000C114C" w:rsidRPr="00276E9B" w:rsidRDefault="000C114C" w:rsidP="001200CB">
            <w:pPr>
              <w:pStyle w:val="TAL"/>
            </w:pPr>
          </w:p>
        </w:tc>
      </w:tr>
      <w:tr w:rsidR="000C114C" w:rsidRPr="00276E9B" w14:paraId="38F2DBE1" w14:textId="77777777" w:rsidTr="001200CB">
        <w:tblPrEx>
          <w:tblCellMar>
            <w:left w:w="108" w:type="dxa"/>
            <w:right w:w="108" w:type="dxa"/>
          </w:tblCellMar>
        </w:tblPrEx>
        <w:tc>
          <w:tcPr>
            <w:tcW w:w="4077" w:type="dxa"/>
          </w:tcPr>
          <w:p w14:paraId="64389D77" w14:textId="77777777" w:rsidR="000C114C" w:rsidRPr="00276E9B" w:rsidRDefault="000C114C" w:rsidP="001200CB">
            <w:pPr>
              <w:pStyle w:val="TAL"/>
            </w:pPr>
            <w:r w:rsidRPr="00276E9B">
              <w:t>}</w:t>
            </w:r>
          </w:p>
        </w:tc>
        <w:tc>
          <w:tcPr>
            <w:tcW w:w="1700" w:type="dxa"/>
          </w:tcPr>
          <w:p w14:paraId="6AFDC0E9" w14:textId="77777777" w:rsidR="000C114C" w:rsidRPr="00276E9B" w:rsidRDefault="000C114C" w:rsidP="001200CB">
            <w:pPr>
              <w:pStyle w:val="TAL"/>
            </w:pPr>
          </w:p>
        </w:tc>
        <w:tc>
          <w:tcPr>
            <w:tcW w:w="2692" w:type="dxa"/>
          </w:tcPr>
          <w:p w14:paraId="23DE8CF4" w14:textId="77777777" w:rsidR="000C114C" w:rsidRPr="00276E9B" w:rsidRDefault="000C114C" w:rsidP="001200CB">
            <w:pPr>
              <w:pStyle w:val="TAL"/>
            </w:pPr>
          </w:p>
        </w:tc>
        <w:tc>
          <w:tcPr>
            <w:tcW w:w="1274" w:type="dxa"/>
          </w:tcPr>
          <w:p w14:paraId="2BD22C1B" w14:textId="77777777" w:rsidR="000C114C" w:rsidRPr="00276E9B" w:rsidRDefault="000C114C" w:rsidP="001200CB">
            <w:pPr>
              <w:pStyle w:val="TAL"/>
            </w:pPr>
          </w:p>
        </w:tc>
      </w:tr>
    </w:tbl>
    <w:p w14:paraId="57EA18EF" w14:textId="77777777" w:rsidR="000C114C" w:rsidRPr="00276E9B" w:rsidRDefault="000C114C" w:rsidP="000C114C"/>
    <w:p w14:paraId="4ACB6CA1" w14:textId="77777777" w:rsidR="000C114C" w:rsidRPr="00276E9B" w:rsidRDefault="000C114C" w:rsidP="000C114C">
      <w:pPr>
        <w:pStyle w:val="TH"/>
      </w:pPr>
      <w:r w:rsidRPr="00276E9B">
        <w:t>Table 22.4.5.3.3-</w:t>
      </w:r>
      <w:r w:rsidRPr="00276E9B">
        <w:rPr>
          <w:lang w:eastAsia="zh-CN"/>
        </w:rPr>
        <w:t>13</w:t>
      </w:r>
      <w:r w:rsidRPr="00276E9B">
        <w:t xml:space="preserve">: </w:t>
      </w:r>
      <w:r w:rsidRPr="00276E9B">
        <w:rPr>
          <w:i/>
        </w:rPr>
        <w:t>Paging-NB</w:t>
      </w:r>
      <w:r w:rsidRPr="00276E9B">
        <w:t xml:space="preserve"> for Ncell </w:t>
      </w:r>
      <w:r w:rsidRPr="00276E9B">
        <w:rPr>
          <w:lang w:eastAsia="zh-CN"/>
        </w:rPr>
        <w:t>1</w:t>
      </w:r>
      <w:r w:rsidRPr="00276E9B">
        <w:t xml:space="preserve"> (step 39, Table 22.4.5.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0C114C" w:rsidRPr="00276E9B" w14:paraId="70C789CE" w14:textId="77777777" w:rsidTr="001200CB">
        <w:tc>
          <w:tcPr>
            <w:tcW w:w="9736" w:type="dxa"/>
            <w:gridSpan w:val="4"/>
            <w:tcBorders>
              <w:top w:val="single" w:sz="4" w:space="0" w:color="auto"/>
              <w:left w:val="single" w:sz="4" w:space="0" w:color="auto"/>
              <w:bottom w:val="single" w:sz="4" w:space="0" w:color="auto"/>
              <w:right w:val="single" w:sz="4" w:space="0" w:color="auto"/>
            </w:tcBorders>
            <w:hideMark/>
          </w:tcPr>
          <w:p w14:paraId="7913343A" w14:textId="77777777" w:rsidR="000C114C" w:rsidRPr="00276E9B" w:rsidRDefault="000C114C" w:rsidP="001200CB">
            <w:pPr>
              <w:pStyle w:val="TAL"/>
            </w:pPr>
            <w:r w:rsidRPr="00276E9B">
              <w:t>Derivation Path: 36.508 clause 8.1.6.1-2</w:t>
            </w:r>
          </w:p>
        </w:tc>
      </w:tr>
      <w:tr w:rsidR="000C114C" w:rsidRPr="00276E9B" w14:paraId="5EC49110" w14:textId="77777777" w:rsidTr="001200CB">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EA40A" w14:textId="77777777" w:rsidR="000C114C" w:rsidRPr="00276E9B" w:rsidRDefault="000C114C" w:rsidP="001200CB">
            <w:pPr>
              <w:pStyle w:val="TAH"/>
            </w:pPr>
            <w:r w:rsidRPr="00276E9B">
              <w:t>Information Element</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7E562" w14:textId="77777777" w:rsidR="000C114C" w:rsidRPr="00276E9B" w:rsidRDefault="000C114C"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79A99" w14:textId="77777777" w:rsidR="000C114C" w:rsidRPr="00276E9B" w:rsidRDefault="000C114C" w:rsidP="001200CB">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2A9AF" w14:textId="77777777" w:rsidR="000C114C" w:rsidRPr="00276E9B" w:rsidRDefault="000C114C" w:rsidP="001200CB">
            <w:pPr>
              <w:pStyle w:val="TAH"/>
            </w:pPr>
            <w:r w:rsidRPr="00276E9B">
              <w:t>Condition</w:t>
            </w:r>
          </w:p>
        </w:tc>
      </w:tr>
      <w:tr w:rsidR="000C114C" w:rsidRPr="00276E9B" w14:paraId="2F28233A" w14:textId="77777777" w:rsidTr="001200CB">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E01A2" w14:textId="77777777" w:rsidR="000C114C" w:rsidRPr="00276E9B" w:rsidRDefault="000C114C" w:rsidP="001200CB">
            <w:pPr>
              <w:pStyle w:val="TAL"/>
            </w:pPr>
            <w:r w:rsidRPr="00276E9B">
              <w:t>Paging-NB ::= SEQUENCE {</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17020" w14:textId="77777777" w:rsidR="000C114C" w:rsidRPr="00276E9B" w:rsidRDefault="000C114C" w:rsidP="001200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77862" w14:textId="77777777" w:rsidR="000C114C" w:rsidRPr="00276E9B" w:rsidRDefault="000C114C" w:rsidP="001200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20BB6" w14:textId="77777777" w:rsidR="000C114C" w:rsidRPr="00276E9B" w:rsidRDefault="000C114C" w:rsidP="001200CB">
            <w:pPr>
              <w:pStyle w:val="TAL"/>
            </w:pPr>
          </w:p>
        </w:tc>
      </w:tr>
      <w:tr w:rsidR="000C114C" w:rsidRPr="00276E9B" w14:paraId="5A876F7D" w14:textId="77777777" w:rsidTr="001200CB">
        <w:tblPrEx>
          <w:tblCellMar>
            <w:left w:w="108" w:type="dxa"/>
            <w:right w:w="108" w:type="dxa"/>
          </w:tblCellMar>
          <w:tblLook w:val="0000" w:firstRow="0" w:lastRow="0" w:firstColumn="0" w:lastColumn="0" w:noHBand="0" w:noVBand="0"/>
        </w:tblPrEx>
        <w:tc>
          <w:tcPr>
            <w:tcW w:w="4535" w:type="dxa"/>
          </w:tcPr>
          <w:p w14:paraId="31DC474E" w14:textId="77777777" w:rsidR="000C114C" w:rsidRPr="00276E9B" w:rsidRDefault="000C114C" w:rsidP="001200CB">
            <w:pPr>
              <w:pStyle w:val="TAL"/>
            </w:pPr>
            <w:r w:rsidRPr="00276E9B">
              <w:t xml:space="preserve">  pagingRecordList-r13</w:t>
            </w:r>
          </w:p>
        </w:tc>
        <w:tc>
          <w:tcPr>
            <w:tcW w:w="2267" w:type="dxa"/>
          </w:tcPr>
          <w:p w14:paraId="6AA85001" w14:textId="77777777" w:rsidR="000C114C" w:rsidRPr="00276E9B" w:rsidRDefault="000C114C" w:rsidP="001200CB">
            <w:pPr>
              <w:pStyle w:val="TAL"/>
            </w:pPr>
            <w:r w:rsidRPr="00276E9B">
              <w:t>Not present</w:t>
            </w:r>
          </w:p>
        </w:tc>
        <w:tc>
          <w:tcPr>
            <w:tcW w:w="1700" w:type="dxa"/>
          </w:tcPr>
          <w:p w14:paraId="561219F1" w14:textId="77777777" w:rsidR="000C114C" w:rsidRPr="00276E9B" w:rsidRDefault="000C114C" w:rsidP="001200CB">
            <w:pPr>
              <w:pStyle w:val="TAL"/>
            </w:pPr>
          </w:p>
        </w:tc>
        <w:tc>
          <w:tcPr>
            <w:tcW w:w="1245" w:type="dxa"/>
          </w:tcPr>
          <w:p w14:paraId="0F7A1BC1" w14:textId="77777777" w:rsidR="000C114C" w:rsidRPr="00276E9B" w:rsidRDefault="000C114C" w:rsidP="001200CB">
            <w:pPr>
              <w:pStyle w:val="TAL"/>
            </w:pPr>
          </w:p>
        </w:tc>
      </w:tr>
      <w:tr w:rsidR="000C114C" w:rsidRPr="00276E9B" w14:paraId="08615DAE" w14:textId="77777777" w:rsidTr="001200CB">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CE6FA" w14:textId="77777777" w:rsidR="000C114C" w:rsidRPr="00276E9B" w:rsidRDefault="000C114C" w:rsidP="001200CB">
            <w:pPr>
              <w:pStyle w:val="TAL"/>
            </w:pPr>
            <w:r w:rsidRPr="00276E9B">
              <w:t xml:space="preserve">  systemInfoModification-r13</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5D320" w14:textId="77777777" w:rsidR="000C114C" w:rsidRPr="00276E9B" w:rsidRDefault="000C114C" w:rsidP="001200CB">
            <w:pPr>
              <w:pStyle w:val="TAL"/>
            </w:pPr>
            <w:r w:rsidRPr="00276E9B">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11EFB" w14:textId="77777777" w:rsidR="000C114C" w:rsidRPr="00276E9B" w:rsidRDefault="000C114C" w:rsidP="001200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E7168" w14:textId="77777777" w:rsidR="000C114C" w:rsidRPr="00276E9B" w:rsidRDefault="000C114C" w:rsidP="001200CB">
            <w:pPr>
              <w:pStyle w:val="TAL"/>
            </w:pPr>
            <w:r w:rsidRPr="00276E9B">
              <w:t xml:space="preserve">Ncell </w:t>
            </w:r>
            <w:r w:rsidRPr="00276E9B">
              <w:rPr>
                <w:lang w:eastAsia="zh-CN"/>
              </w:rPr>
              <w:t>1</w:t>
            </w:r>
          </w:p>
        </w:tc>
      </w:tr>
      <w:tr w:rsidR="000C114C" w:rsidRPr="00276E9B" w14:paraId="7D3927D8" w14:textId="77777777" w:rsidTr="001200CB">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386D9" w14:textId="77777777" w:rsidR="000C114C" w:rsidRPr="00276E9B" w:rsidRDefault="000C114C" w:rsidP="001200CB">
            <w:pPr>
              <w:pStyle w:val="TAL"/>
            </w:pPr>
            <w:r w:rsidRPr="00276E9B">
              <w:t>}</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8F3DF" w14:textId="77777777" w:rsidR="000C114C" w:rsidRPr="00276E9B" w:rsidRDefault="000C114C" w:rsidP="001200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7EF8" w14:textId="77777777" w:rsidR="000C114C" w:rsidRPr="00276E9B" w:rsidRDefault="000C114C" w:rsidP="001200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3921C" w14:textId="77777777" w:rsidR="000C114C" w:rsidRPr="00276E9B" w:rsidRDefault="000C114C" w:rsidP="001200CB">
            <w:pPr>
              <w:pStyle w:val="TAL"/>
            </w:pPr>
          </w:p>
        </w:tc>
      </w:tr>
    </w:tbl>
    <w:p w14:paraId="14BA7AFD" w14:textId="77777777" w:rsidR="000C114C" w:rsidRPr="00276E9B" w:rsidRDefault="000C114C" w:rsidP="000C114C"/>
    <w:p w14:paraId="510CF694" w14:textId="77777777" w:rsidR="000C114C" w:rsidRPr="00276E9B" w:rsidRDefault="000C114C" w:rsidP="000C114C">
      <w:pPr>
        <w:pStyle w:val="TH"/>
      </w:pPr>
      <w:r w:rsidRPr="00276E9B">
        <w:t>Table 22.4.5.3.3-</w:t>
      </w:r>
      <w:r w:rsidRPr="00276E9B">
        <w:rPr>
          <w:lang w:eastAsia="zh-CN"/>
        </w:rPr>
        <w:t>14</w:t>
      </w:r>
      <w:r w:rsidRPr="00276E9B">
        <w:t xml:space="preserve">: </w:t>
      </w:r>
      <w:r w:rsidRPr="00276E9B">
        <w:rPr>
          <w:i/>
        </w:rPr>
        <w:t xml:space="preserve">RRCConnectionRequest-NB </w:t>
      </w:r>
      <w:r w:rsidRPr="00276E9B">
        <w:t>(Step 45,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0C114C" w:rsidRPr="00276E9B" w14:paraId="69FD4E1B" w14:textId="77777777" w:rsidTr="001200CB">
        <w:tc>
          <w:tcPr>
            <w:tcW w:w="9743" w:type="dxa"/>
            <w:gridSpan w:val="4"/>
          </w:tcPr>
          <w:p w14:paraId="795C6E38" w14:textId="77777777" w:rsidR="000C114C" w:rsidRPr="00276E9B" w:rsidRDefault="000C114C" w:rsidP="001200CB">
            <w:pPr>
              <w:pStyle w:val="TAL"/>
            </w:pPr>
            <w:r w:rsidRPr="00276E9B">
              <w:t>Derivation Path: 36.508 Table 8.1.5A.3.4-1</w:t>
            </w:r>
          </w:p>
        </w:tc>
      </w:tr>
      <w:tr w:rsidR="000C114C" w:rsidRPr="00276E9B" w14:paraId="36E10D84" w14:textId="77777777" w:rsidTr="001200CB">
        <w:tblPrEx>
          <w:tblCellMar>
            <w:left w:w="108" w:type="dxa"/>
            <w:right w:w="108" w:type="dxa"/>
          </w:tblCellMar>
        </w:tblPrEx>
        <w:tc>
          <w:tcPr>
            <w:tcW w:w="4077" w:type="dxa"/>
          </w:tcPr>
          <w:p w14:paraId="35AA5413" w14:textId="77777777" w:rsidR="000C114C" w:rsidRPr="00276E9B" w:rsidRDefault="000C114C" w:rsidP="001200CB">
            <w:pPr>
              <w:pStyle w:val="TAH"/>
            </w:pPr>
            <w:r w:rsidRPr="00276E9B">
              <w:t>Information Element</w:t>
            </w:r>
          </w:p>
        </w:tc>
        <w:tc>
          <w:tcPr>
            <w:tcW w:w="1700" w:type="dxa"/>
          </w:tcPr>
          <w:p w14:paraId="626836D1" w14:textId="77777777" w:rsidR="000C114C" w:rsidRPr="00276E9B" w:rsidRDefault="000C114C" w:rsidP="001200CB">
            <w:pPr>
              <w:pStyle w:val="TAH"/>
            </w:pPr>
            <w:r w:rsidRPr="00276E9B">
              <w:t>Value/remark</w:t>
            </w:r>
          </w:p>
        </w:tc>
        <w:tc>
          <w:tcPr>
            <w:tcW w:w="2692" w:type="dxa"/>
          </w:tcPr>
          <w:p w14:paraId="530BC891" w14:textId="77777777" w:rsidR="000C114C" w:rsidRPr="00276E9B" w:rsidRDefault="000C114C" w:rsidP="001200CB">
            <w:pPr>
              <w:pStyle w:val="TAH"/>
            </w:pPr>
            <w:r w:rsidRPr="00276E9B">
              <w:t>Comment</w:t>
            </w:r>
          </w:p>
        </w:tc>
        <w:tc>
          <w:tcPr>
            <w:tcW w:w="1274" w:type="dxa"/>
          </w:tcPr>
          <w:p w14:paraId="061A37F3" w14:textId="77777777" w:rsidR="000C114C" w:rsidRPr="00276E9B" w:rsidRDefault="000C114C" w:rsidP="001200CB">
            <w:pPr>
              <w:pStyle w:val="TAH"/>
            </w:pPr>
            <w:r w:rsidRPr="00276E9B">
              <w:t>Condition</w:t>
            </w:r>
          </w:p>
        </w:tc>
      </w:tr>
      <w:tr w:rsidR="000C114C" w:rsidRPr="00276E9B" w14:paraId="5076D19B" w14:textId="77777777" w:rsidTr="001200CB">
        <w:tblPrEx>
          <w:tblCellMar>
            <w:left w:w="108" w:type="dxa"/>
            <w:right w:w="108" w:type="dxa"/>
          </w:tblCellMar>
        </w:tblPrEx>
        <w:tc>
          <w:tcPr>
            <w:tcW w:w="4077" w:type="dxa"/>
          </w:tcPr>
          <w:p w14:paraId="72D0492E" w14:textId="77777777" w:rsidR="000C114C" w:rsidRPr="00276E9B" w:rsidRDefault="000C114C" w:rsidP="001200CB">
            <w:pPr>
              <w:pStyle w:val="TAL"/>
            </w:pPr>
            <w:r w:rsidRPr="00276E9B">
              <w:t>RRCConnectionRequest-NB ::= SEQUENCE {</w:t>
            </w:r>
          </w:p>
        </w:tc>
        <w:tc>
          <w:tcPr>
            <w:tcW w:w="1700" w:type="dxa"/>
          </w:tcPr>
          <w:p w14:paraId="3B946DCF" w14:textId="77777777" w:rsidR="000C114C" w:rsidRPr="00276E9B" w:rsidRDefault="000C114C" w:rsidP="001200CB">
            <w:pPr>
              <w:pStyle w:val="TAL"/>
            </w:pPr>
          </w:p>
        </w:tc>
        <w:tc>
          <w:tcPr>
            <w:tcW w:w="2692" w:type="dxa"/>
          </w:tcPr>
          <w:p w14:paraId="48458108" w14:textId="77777777" w:rsidR="000C114C" w:rsidRPr="00276E9B" w:rsidRDefault="000C114C" w:rsidP="001200CB">
            <w:pPr>
              <w:pStyle w:val="TAL"/>
            </w:pPr>
          </w:p>
        </w:tc>
        <w:tc>
          <w:tcPr>
            <w:tcW w:w="1274" w:type="dxa"/>
          </w:tcPr>
          <w:p w14:paraId="2D73D9C9" w14:textId="77777777" w:rsidR="000C114C" w:rsidRPr="00276E9B" w:rsidRDefault="000C114C" w:rsidP="001200CB">
            <w:pPr>
              <w:pStyle w:val="TAL"/>
            </w:pPr>
          </w:p>
        </w:tc>
      </w:tr>
      <w:tr w:rsidR="000C114C" w:rsidRPr="00276E9B" w14:paraId="744D94E3" w14:textId="77777777" w:rsidTr="001200CB">
        <w:tblPrEx>
          <w:tblCellMar>
            <w:left w:w="108" w:type="dxa"/>
            <w:right w:w="108" w:type="dxa"/>
          </w:tblCellMar>
        </w:tblPrEx>
        <w:tc>
          <w:tcPr>
            <w:tcW w:w="4077" w:type="dxa"/>
          </w:tcPr>
          <w:p w14:paraId="7953FC20" w14:textId="77777777" w:rsidR="000C114C" w:rsidRPr="00276E9B" w:rsidRDefault="000C114C" w:rsidP="001200CB">
            <w:pPr>
              <w:pStyle w:val="TAL"/>
            </w:pPr>
            <w:r w:rsidRPr="00276E9B">
              <w:t xml:space="preserve"> </w:t>
            </w:r>
            <w:r w:rsidRPr="00276E9B">
              <w:rPr>
                <w:lang w:eastAsia="zh-CN"/>
              </w:rPr>
              <w:t xml:space="preserve"> </w:t>
            </w:r>
            <w:r w:rsidRPr="00276E9B">
              <w:t>criticalExtensions CHOICE {</w:t>
            </w:r>
          </w:p>
        </w:tc>
        <w:tc>
          <w:tcPr>
            <w:tcW w:w="1700" w:type="dxa"/>
          </w:tcPr>
          <w:p w14:paraId="25FC4925" w14:textId="77777777" w:rsidR="000C114C" w:rsidRPr="00276E9B" w:rsidRDefault="000C114C" w:rsidP="001200CB">
            <w:pPr>
              <w:pStyle w:val="TAL"/>
            </w:pPr>
          </w:p>
        </w:tc>
        <w:tc>
          <w:tcPr>
            <w:tcW w:w="2692" w:type="dxa"/>
          </w:tcPr>
          <w:p w14:paraId="5A8ECB1C" w14:textId="77777777" w:rsidR="000C114C" w:rsidRPr="00276E9B" w:rsidRDefault="000C114C" w:rsidP="001200CB">
            <w:pPr>
              <w:pStyle w:val="TAL"/>
            </w:pPr>
          </w:p>
        </w:tc>
        <w:tc>
          <w:tcPr>
            <w:tcW w:w="1274" w:type="dxa"/>
          </w:tcPr>
          <w:p w14:paraId="3312D3A1" w14:textId="77777777" w:rsidR="000C114C" w:rsidRPr="00276E9B" w:rsidRDefault="000C114C" w:rsidP="001200CB">
            <w:pPr>
              <w:pStyle w:val="TAL"/>
            </w:pPr>
          </w:p>
        </w:tc>
      </w:tr>
      <w:tr w:rsidR="000C114C" w:rsidRPr="00276E9B" w14:paraId="14825D0C" w14:textId="77777777" w:rsidTr="001200CB">
        <w:tblPrEx>
          <w:tblCellMar>
            <w:left w:w="108" w:type="dxa"/>
            <w:right w:w="108" w:type="dxa"/>
          </w:tblCellMar>
        </w:tblPrEx>
        <w:tc>
          <w:tcPr>
            <w:tcW w:w="4077" w:type="dxa"/>
          </w:tcPr>
          <w:p w14:paraId="5F55BAA7" w14:textId="77777777" w:rsidR="000C114C" w:rsidRPr="00276E9B" w:rsidRDefault="000C114C" w:rsidP="001200CB">
            <w:pPr>
              <w:pStyle w:val="TAL"/>
            </w:pPr>
            <w:r w:rsidRPr="00276E9B">
              <w:t xml:space="preserve"> </w:t>
            </w:r>
            <w:r w:rsidRPr="00276E9B">
              <w:rPr>
                <w:lang w:eastAsia="zh-CN"/>
              </w:rPr>
              <w:t xml:space="preserve">   </w:t>
            </w:r>
            <w:r w:rsidRPr="00276E9B">
              <w:t>rrcConnectionRequest-r13 SEQUENCE {</w:t>
            </w:r>
          </w:p>
        </w:tc>
        <w:tc>
          <w:tcPr>
            <w:tcW w:w="1700" w:type="dxa"/>
          </w:tcPr>
          <w:p w14:paraId="76E691F9" w14:textId="77777777" w:rsidR="000C114C" w:rsidRPr="00276E9B" w:rsidRDefault="000C114C" w:rsidP="001200CB">
            <w:pPr>
              <w:pStyle w:val="TAL"/>
            </w:pPr>
          </w:p>
        </w:tc>
        <w:tc>
          <w:tcPr>
            <w:tcW w:w="2692" w:type="dxa"/>
          </w:tcPr>
          <w:p w14:paraId="067B0096" w14:textId="77777777" w:rsidR="000C114C" w:rsidRPr="00276E9B" w:rsidRDefault="000C114C" w:rsidP="001200CB">
            <w:pPr>
              <w:pStyle w:val="TAL"/>
            </w:pPr>
          </w:p>
        </w:tc>
        <w:tc>
          <w:tcPr>
            <w:tcW w:w="1274" w:type="dxa"/>
          </w:tcPr>
          <w:p w14:paraId="37D2292C" w14:textId="77777777" w:rsidR="000C114C" w:rsidRPr="00276E9B" w:rsidRDefault="000C114C" w:rsidP="001200CB">
            <w:pPr>
              <w:pStyle w:val="TAL"/>
            </w:pPr>
          </w:p>
        </w:tc>
      </w:tr>
      <w:tr w:rsidR="000C114C" w:rsidRPr="00276E9B" w14:paraId="215AFB95" w14:textId="77777777" w:rsidTr="001200CB">
        <w:tblPrEx>
          <w:tblCellMar>
            <w:left w:w="108" w:type="dxa"/>
            <w:right w:w="108" w:type="dxa"/>
          </w:tblCellMar>
        </w:tblPrEx>
        <w:tc>
          <w:tcPr>
            <w:tcW w:w="4077" w:type="dxa"/>
          </w:tcPr>
          <w:p w14:paraId="68384397" w14:textId="77777777" w:rsidR="000C114C" w:rsidRPr="00276E9B" w:rsidRDefault="000C114C" w:rsidP="001200CB">
            <w:pPr>
              <w:pStyle w:val="TAL"/>
            </w:pPr>
            <w:r w:rsidRPr="00276E9B">
              <w:rPr>
                <w:lang w:eastAsia="zh-CN"/>
              </w:rPr>
              <w:t xml:space="preserve">     </w:t>
            </w:r>
            <w:r w:rsidRPr="00276E9B">
              <w:t xml:space="preserve"> establishmentCause-r13</w:t>
            </w:r>
          </w:p>
        </w:tc>
        <w:tc>
          <w:tcPr>
            <w:tcW w:w="1700" w:type="dxa"/>
          </w:tcPr>
          <w:p w14:paraId="5185D477" w14:textId="77777777" w:rsidR="000C114C" w:rsidRPr="00276E9B" w:rsidDel="004D56A9" w:rsidRDefault="000C114C" w:rsidP="001200CB">
            <w:pPr>
              <w:pStyle w:val="TAL"/>
            </w:pPr>
            <w:r w:rsidRPr="00276E9B">
              <w:t>mo-data</w:t>
            </w:r>
          </w:p>
        </w:tc>
        <w:tc>
          <w:tcPr>
            <w:tcW w:w="2692" w:type="dxa"/>
          </w:tcPr>
          <w:p w14:paraId="1634C68E" w14:textId="77777777" w:rsidR="000C114C" w:rsidRPr="00276E9B" w:rsidRDefault="000C114C" w:rsidP="001200CB">
            <w:pPr>
              <w:pStyle w:val="TAL"/>
            </w:pPr>
          </w:p>
        </w:tc>
        <w:tc>
          <w:tcPr>
            <w:tcW w:w="1274" w:type="dxa"/>
          </w:tcPr>
          <w:p w14:paraId="01B1E997" w14:textId="77777777" w:rsidR="000C114C" w:rsidRPr="00276E9B" w:rsidRDefault="000C114C" w:rsidP="001200CB">
            <w:pPr>
              <w:pStyle w:val="TAL"/>
            </w:pPr>
          </w:p>
        </w:tc>
      </w:tr>
      <w:tr w:rsidR="000C114C" w:rsidRPr="00276E9B" w14:paraId="0AF53A24" w14:textId="77777777" w:rsidTr="001200CB">
        <w:tblPrEx>
          <w:tblCellMar>
            <w:left w:w="108" w:type="dxa"/>
            <w:right w:w="108" w:type="dxa"/>
          </w:tblCellMar>
        </w:tblPrEx>
        <w:tc>
          <w:tcPr>
            <w:tcW w:w="4077" w:type="dxa"/>
          </w:tcPr>
          <w:p w14:paraId="3A723FAD" w14:textId="77777777" w:rsidR="000C114C" w:rsidRPr="00276E9B" w:rsidRDefault="000C114C" w:rsidP="001200CB">
            <w:pPr>
              <w:pStyle w:val="TAL"/>
            </w:pPr>
            <w:r w:rsidRPr="00276E9B">
              <w:t xml:space="preserve"> </w:t>
            </w:r>
            <w:r w:rsidRPr="00276E9B">
              <w:rPr>
                <w:lang w:eastAsia="zh-CN"/>
              </w:rPr>
              <w:t xml:space="preserve">   </w:t>
            </w:r>
            <w:r w:rsidRPr="00276E9B">
              <w:t>}</w:t>
            </w:r>
          </w:p>
        </w:tc>
        <w:tc>
          <w:tcPr>
            <w:tcW w:w="1700" w:type="dxa"/>
          </w:tcPr>
          <w:p w14:paraId="4C019156" w14:textId="77777777" w:rsidR="000C114C" w:rsidRPr="00276E9B" w:rsidRDefault="000C114C" w:rsidP="001200CB">
            <w:pPr>
              <w:pStyle w:val="TAL"/>
            </w:pPr>
          </w:p>
        </w:tc>
        <w:tc>
          <w:tcPr>
            <w:tcW w:w="2692" w:type="dxa"/>
          </w:tcPr>
          <w:p w14:paraId="733160A3" w14:textId="77777777" w:rsidR="000C114C" w:rsidRPr="00276E9B" w:rsidRDefault="000C114C" w:rsidP="001200CB">
            <w:pPr>
              <w:pStyle w:val="TAL"/>
            </w:pPr>
          </w:p>
        </w:tc>
        <w:tc>
          <w:tcPr>
            <w:tcW w:w="1274" w:type="dxa"/>
          </w:tcPr>
          <w:p w14:paraId="48554998" w14:textId="77777777" w:rsidR="000C114C" w:rsidRPr="00276E9B" w:rsidRDefault="000C114C" w:rsidP="001200CB">
            <w:pPr>
              <w:pStyle w:val="TAL"/>
            </w:pPr>
          </w:p>
        </w:tc>
      </w:tr>
      <w:tr w:rsidR="000C114C" w:rsidRPr="00276E9B" w14:paraId="70C9A9B5" w14:textId="77777777" w:rsidTr="001200CB">
        <w:tblPrEx>
          <w:tblCellMar>
            <w:left w:w="108" w:type="dxa"/>
            <w:right w:w="108" w:type="dxa"/>
          </w:tblCellMar>
        </w:tblPrEx>
        <w:tc>
          <w:tcPr>
            <w:tcW w:w="4077" w:type="dxa"/>
          </w:tcPr>
          <w:p w14:paraId="7CC43C75" w14:textId="77777777" w:rsidR="000C114C" w:rsidRPr="00276E9B" w:rsidRDefault="000C114C" w:rsidP="001200CB">
            <w:pPr>
              <w:pStyle w:val="TAL"/>
            </w:pPr>
            <w:r w:rsidRPr="00276E9B">
              <w:t xml:space="preserve"> </w:t>
            </w:r>
            <w:r w:rsidRPr="00276E9B">
              <w:rPr>
                <w:lang w:eastAsia="zh-CN"/>
              </w:rPr>
              <w:t xml:space="preserve"> </w:t>
            </w:r>
            <w:r w:rsidRPr="00276E9B">
              <w:t>}</w:t>
            </w:r>
          </w:p>
        </w:tc>
        <w:tc>
          <w:tcPr>
            <w:tcW w:w="1700" w:type="dxa"/>
          </w:tcPr>
          <w:p w14:paraId="0F505C5A" w14:textId="77777777" w:rsidR="000C114C" w:rsidRPr="00276E9B" w:rsidRDefault="000C114C" w:rsidP="001200CB">
            <w:pPr>
              <w:pStyle w:val="TAL"/>
            </w:pPr>
          </w:p>
        </w:tc>
        <w:tc>
          <w:tcPr>
            <w:tcW w:w="2692" w:type="dxa"/>
          </w:tcPr>
          <w:p w14:paraId="18F3A850" w14:textId="77777777" w:rsidR="000C114C" w:rsidRPr="00276E9B" w:rsidRDefault="000C114C" w:rsidP="001200CB">
            <w:pPr>
              <w:pStyle w:val="TAL"/>
            </w:pPr>
          </w:p>
        </w:tc>
        <w:tc>
          <w:tcPr>
            <w:tcW w:w="1274" w:type="dxa"/>
          </w:tcPr>
          <w:p w14:paraId="568CC0B4" w14:textId="77777777" w:rsidR="000C114C" w:rsidRPr="00276E9B" w:rsidRDefault="000C114C" w:rsidP="001200CB">
            <w:pPr>
              <w:pStyle w:val="TAL"/>
            </w:pPr>
          </w:p>
        </w:tc>
      </w:tr>
      <w:tr w:rsidR="000C114C" w:rsidRPr="00276E9B" w14:paraId="3BA75EB5" w14:textId="77777777" w:rsidTr="001200CB">
        <w:tblPrEx>
          <w:tblCellMar>
            <w:left w:w="108" w:type="dxa"/>
            <w:right w:w="108" w:type="dxa"/>
          </w:tblCellMar>
        </w:tblPrEx>
        <w:tc>
          <w:tcPr>
            <w:tcW w:w="4077" w:type="dxa"/>
          </w:tcPr>
          <w:p w14:paraId="03806950" w14:textId="77777777" w:rsidR="000C114C" w:rsidRPr="00276E9B" w:rsidRDefault="000C114C" w:rsidP="001200CB">
            <w:pPr>
              <w:pStyle w:val="TAL"/>
            </w:pPr>
            <w:r w:rsidRPr="00276E9B">
              <w:t>}</w:t>
            </w:r>
          </w:p>
        </w:tc>
        <w:tc>
          <w:tcPr>
            <w:tcW w:w="1700" w:type="dxa"/>
          </w:tcPr>
          <w:p w14:paraId="7054CC8B" w14:textId="77777777" w:rsidR="000C114C" w:rsidRPr="00276E9B" w:rsidRDefault="000C114C" w:rsidP="001200CB">
            <w:pPr>
              <w:pStyle w:val="TAL"/>
            </w:pPr>
          </w:p>
        </w:tc>
        <w:tc>
          <w:tcPr>
            <w:tcW w:w="2692" w:type="dxa"/>
          </w:tcPr>
          <w:p w14:paraId="0037F054" w14:textId="77777777" w:rsidR="000C114C" w:rsidRPr="00276E9B" w:rsidRDefault="000C114C" w:rsidP="001200CB">
            <w:pPr>
              <w:pStyle w:val="TAL"/>
            </w:pPr>
          </w:p>
        </w:tc>
        <w:tc>
          <w:tcPr>
            <w:tcW w:w="1274" w:type="dxa"/>
          </w:tcPr>
          <w:p w14:paraId="7D0B757E" w14:textId="77777777" w:rsidR="000C114C" w:rsidRPr="00276E9B" w:rsidRDefault="000C114C" w:rsidP="001200CB">
            <w:pPr>
              <w:pStyle w:val="TAL"/>
            </w:pPr>
          </w:p>
        </w:tc>
      </w:tr>
    </w:tbl>
    <w:p w14:paraId="1EE91841" w14:textId="77777777" w:rsidR="000C114C" w:rsidRPr="00276E9B" w:rsidRDefault="000C114C" w:rsidP="000C114C"/>
    <w:p w14:paraId="6F542890" w14:textId="77777777" w:rsidR="000C114C" w:rsidRPr="00276E9B" w:rsidRDefault="000C114C" w:rsidP="000C114C">
      <w:pPr>
        <w:pStyle w:val="TH"/>
      </w:pPr>
      <w:r w:rsidRPr="00276E9B">
        <w:t>Table 22.4.5.3.3-</w:t>
      </w:r>
      <w:r w:rsidRPr="00276E9B">
        <w:rPr>
          <w:lang w:eastAsia="zh-CN"/>
        </w:rPr>
        <w:t>15</w:t>
      </w:r>
      <w:r w:rsidRPr="00276E9B">
        <w:t xml:space="preserve">: </w:t>
      </w:r>
      <w:r w:rsidRPr="00276E9B">
        <w:rPr>
          <w:i/>
        </w:rPr>
        <w:t>SystemInformationBlockType14-NB</w:t>
      </w:r>
      <w:r w:rsidRPr="00276E9B">
        <w:t xml:space="preserve"> </w:t>
      </w:r>
      <w:r w:rsidRPr="00276E9B">
        <w:rPr>
          <w:iCs/>
        </w:rPr>
        <w:t xml:space="preserve">for Ncell 1 </w:t>
      </w:r>
      <w:r w:rsidRPr="00276E9B">
        <w:t>(Step 50,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0C114C" w:rsidRPr="00276E9B" w14:paraId="787AE5C5" w14:textId="77777777" w:rsidTr="001200CB">
        <w:tc>
          <w:tcPr>
            <w:tcW w:w="9743" w:type="dxa"/>
            <w:gridSpan w:val="4"/>
          </w:tcPr>
          <w:p w14:paraId="0AA509F0" w14:textId="77777777" w:rsidR="000C114C" w:rsidRPr="00276E9B" w:rsidRDefault="000C114C" w:rsidP="001200CB">
            <w:pPr>
              <w:pStyle w:val="TAL"/>
            </w:pPr>
            <w:r w:rsidRPr="00276E9B">
              <w:t>Derivation Path: 36.508 Table 8.1.4.3.3-5</w:t>
            </w:r>
          </w:p>
        </w:tc>
      </w:tr>
      <w:tr w:rsidR="000C114C" w:rsidRPr="00276E9B" w14:paraId="709C8DE2" w14:textId="77777777" w:rsidTr="001200CB">
        <w:tblPrEx>
          <w:tblCellMar>
            <w:left w:w="108" w:type="dxa"/>
            <w:right w:w="108" w:type="dxa"/>
          </w:tblCellMar>
        </w:tblPrEx>
        <w:tc>
          <w:tcPr>
            <w:tcW w:w="4077" w:type="dxa"/>
          </w:tcPr>
          <w:p w14:paraId="1DCDAF81" w14:textId="77777777" w:rsidR="000C114C" w:rsidRPr="00276E9B" w:rsidRDefault="000C114C" w:rsidP="001200CB">
            <w:pPr>
              <w:pStyle w:val="TAH"/>
            </w:pPr>
            <w:r w:rsidRPr="00276E9B">
              <w:t>Information Element</w:t>
            </w:r>
          </w:p>
        </w:tc>
        <w:tc>
          <w:tcPr>
            <w:tcW w:w="1700" w:type="dxa"/>
          </w:tcPr>
          <w:p w14:paraId="76D2A1EE" w14:textId="77777777" w:rsidR="000C114C" w:rsidRPr="00276E9B" w:rsidRDefault="000C114C" w:rsidP="001200CB">
            <w:pPr>
              <w:pStyle w:val="TAH"/>
            </w:pPr>
            <w:r w:rsidRPr="00276E9B">
              <w:t>Value/remark</w:t>
            </w:r>
          </w:p>
        </w:tc>
        <w:tc>
          <w:tcPr>
            <w:tcW w:w="2692" w:type="dxa"/>
          </w:tcPr>
          <w:p w14:paraId="099B1EE6" w14:textId="77777777" w:rsidR="000C114C" w:rsidRPr="00276E9B" w:rsidRDefault="000C114C" w:rsidP="001200CB">
            <w:pPr>
              <w:pStyle w:val="TAH"/>
            </w:pPr>
            <w:r w:rsidRPr="00276E9B">
              <w:t>Comment</w:t>
            </w:r>
          </w:p>
        </w:tc>
        <w:tc>
          <w:tcPr>
            <w:tcW w:w="1274" w:type="dxa"/>
          </w:tcPr>
          <w:p w14:paraId="1EFD25B7" w14:textId="77777777" w:rsidR="000C114C" w:rsidRPr="00276E9B" w:rsidRDefault="000C114C" w:rsidP="001200CB">
            <w:pPr>
              <w:pStyle w:val="TAH"/>
            </w:pPr>
            <w:r w:rsidRPr="00276E9B">
              <w:t>Condition</w:t>
            </w:r>
          </w:p>
        </w:tc>
      </w:tr>
      <w:tr w:rsidR="000C114C" w:rsidRPr="00276E9B" w14:paraId="3F33ACDC" w14:textId="77777777" w:rsidTr="001200CB">
        <w:tblPrEx>
          <w:tblCellMar>
            <w:left w:w="108" w:type="dxa"/>
            <w:right w:w="108" w:type="dxa"/>
          </w:tblCellMar>
        </w:tblPrEx>
        <w:tc>
          <w:tcPr>
            <w:tcW w:w="4077" w:type="dxa"/>
          </w:tcPr>
          <w:p w14:paraId="40FBFDFA" w14:textId="77777777" w:rsidR="000C114C" w:rsidRPr="00276E9B" w:rsidRDefault="000C114C" w:rsidP="001200CB">
            <w:pPr>
              <w:pStyle w:val="TAL"/>
            </w:pPr>
            <w:r w:rsidRPr="00276E9B">
              <w:t>SystemInformationBlockType14-NB-r13 ::= SEQUENCE {</w:t>
            </w:r>
          </w:p>
        </w:tc>
        <w:tc>
          <w:tcPr>
            <w:tcW w:w="1700" w:type="dxa"/>
          </w:tcPr>
          <w:p w14:paraId="1E4B48CC" w14:textId="77777777" w:rsidR="000C114C" w:rsidRPr="00276E9B" w:rsidRDefault="000C114C" w:rsidP="001200CB">
            <w:pPr>
              <w:pStyle w:val="TAL"/>
            </w:pPr>
          </w:p>
        </w:tc>
        <w:tc>
          <w:tcPr>
            <w:tcW w:w="2692" w:type="dxa"/>
          </w:tcPr>
          <w:p w14:paraId="49347FF1" w14:textId="77777777" w:rsidR="000C114C" w:rsidRPr="00276E9B" w:rsidRDefault="000C114C" w:rsidP="001200CB">
            <w:pPr>
              <w:pStyle w:val="TAL"/>
            </w:pPr>
          </w:p>
        </w:tc>
        <w:tc>
          <w:tcPr>
            <w:tcW w:w="1274" w:type="dxa"/>
          </w:tcPr>
          <w:p w14:paraId="7E1D257A" w14:textId="77777777" w:rsidR="000C114C" w:rsidRPr="00276E9B" w:rsidRDefault="000C114C" w:rsidP="001200CB">
            <w:pPr>
              <w:pStyle w:val="TAL"/>
            </w:pPr>
          </w:p>
        </w:tc>
      </w:tr>
      <w:tr w:rsidR="000C114C" w:rsidRPr="00276E9B" w14:paraId="3D50A19C" w14:textId="77777777" w:rsidTr="001200CB">
        <w:tblPrEx>
          <w:tblCellMar>
            <w:left w:w="108" w:type="dxa"/>
            <w:right w:w="108" w:type="dxa"/>
          </w:tblCellMar>
        </w:tblPrEx>
        <w:tc>
          <w:tcPr>
            <w:tcW w:w="4077" w:type="dxa"/>
          </w:tcPr>
          <w:p w14:paraId="3C7B515C" w14:textId="77777777" w:rsidR="000C114C" w:rsidRPr="00276E9B" w:rsidRDefault="000C114C" w:rsidP="001200CB">
            <w:pPr>
              <w:pStyle w:val="TAL"/>
            </w:pPr>
            <w:r w:rsidRPr="00276E9B">
              <w:t xml:space="preserve">  ab-Param-r13 CHOICE {</w:t>
            </w:r>
          </w:p>
        </w:tc>
        <w:tc>
          <w:tcPr>
            <w:tcW w:w="1700" w:type="dxa"/>
          </w:tcPr>
          <w:p w14:paraId="61ECFD4D" w14:textId="77777777" w:rsidR="000C114C" w:rsidRPr="00276E9B" w:rsidRDefault="000C114C" w:rsidP="001200CB">
            <w:pPr>
              <w:pStyle w:val="TAL"/>
            </w:pPr>
          </w:p>
        </w:tc>
        <w:tc>
          <w:tcPr>
            <w:tcW w:w="2692" w:type="dxa"/>
          </w:tcPr>
          <w:p w14:paraId="5BBE6CBB" w14:textId="77777777" w:rsidR="000C114C" w:rsidRPr="00276E9B" w:rsidRDefault="000C114C" w:rsidP="001200CB">
            <w:pPr>
              <w:pStyle w:val="TAL"/>
            </w:pPr>
          </w:p>
        </w:tc>
        <w:tc>
          <w:tcPr>
            <w:tcW w:w="1274" w:type="dxa"/>
          </w:tcPr>
          <w:p w14:paraId="335E2225" w14:textId="77777777" w:rsidR="000C114C" w:rsidRPr="00276E9B" w:rsidRDefault="000C114C" w:rsidP="001200CB">
            <w:pPr>
              <w:pStyle w:val="TAL"/>
            </w:pPr>
          </w:p>
        </w:tc>
      </w:tr>
      <w:tr w:rsidR="000C114C" w:rsidRPr="00276E9B" w14:paraId="3A566BB6" w14:textId="77777777" w:rsidTr="001200CB">
        <w:tblPrEx>
          <w:tblCellMar>
            <w:left w:w="108" w:type="dxa"/>
            <w:right w:w="108" w:type="dxa"/>
          </w:tblCellMar>
        </w:tblPrEx>
        <w:tc>
          <w:tcPr>
            <w:tcW w:w="4077" w:type="dxa"/>
          </w:tcPr>
          <w:p w14:paraId="5954B20A" w14:textId="77777777" w:rsidR="000C114C" w:rsidRPr="00276E9B" w:rsidRDefault="000C114C" w:rsidP="001200CB">
            <w:pPr>
              <w:pStyle w:val="TAL"/>
            </w:pPr>
            <w:r w:rsidRPr="00276E9B">
              <w:t xml:space="preserve">    ab-Common-r13 SEQUENCE {</w:t>
            </w:r>
          </w:p>
        </w:tc>
        <w:tc>
          <w:tcPr>
            <w:tcW w:w="1700" w:type="dxa"/>
          </w:tcPr>
          <w:p w14:paraId="213F17B4" w14:textId="77777777" w:rsidR="000C114C" w:rsidRPr="00276E9B" w:rsidRDefault="000C114C" w:rsidP="001200CB">
            <w:pPr>
              <w:pStyle w:val="TAL"/>
            </w:pPr>
          </w:p>
        </w:tc>
        <w:tc>
          <w:tcPr>
            <w:tcW w:w="2692" w:type="dxa"/>
          </w:tcPr>
          <w:p w14:paraId="0C7D27B7" w14:textId="77777777" w:rsidR="000C114C" w:rsidRPr="00276E9B" w:rsidRDefault="000C114C" w:rsidP="001200CB">
            <w:pPr>
              <w:pStyle w:val="TAL"/>
            </w:pPr>
          </w:p>
        </w:tc>
        <w:tc>
          <w:tcPr>
            <w:tcW w:w="1274" w:type="dxa"/>
          </w:tcPr>
          <w:p w14:paraId="38694A5C" w14:textId="77777777" w:rsidR="000C114C" w:rsidRPr="00276E9B" w:rsidRDefault="000C114C" w:rsidP="001200CB">
            <w:pPr>
              <w:pStyle w:val="TAL"/>
            </w:pPr>
          </w:p>
        </w:tc>
      </w:tr>
      <w:tr w:rsidR="000C114C" w:rsidRPr="00276E9B" w14:paraId="0FA568F0" w14:textId="77777777" w:rsidTr="001200CB">
        <w:tblPrEx>
          <w:tblCellMar>
            <w:left w:w="108" w:type="dxa"/>
            <w:right w:w="108" w:type="dxa"/>
          </w:tblCellMar>
        </w:tblPrEx>
        <w:tc>
          <w:tcPr>
            <w:tcW w:w="4077" w:type="dxa"/>
          </w:tcPr>
          <w:p w14:paraId="206EF91D" w14:textId="77777777" w:rsidR="000C114C" w:rsidRPr="00276E9B" w:rsidRDefault="000C114C" w:rsidP="001200CB">
            <w:pPr>
              <w:pStyle w:val="TAL"/>
            </w:pPr>
            <w:r w:rsidRPr="00276E9B">
              <w:t xml:space="preserve">      ab-Category-r13</w:t>
            </w:r>
          </w:p>
        </w:tc>
        <w:tc>
          <w:tcPr>
            <w:tcW w:w="1700" w:type="dxa"/>
          </w:tcPr>
          <w:p w14:paraId="5C5798C3" w14:textId="77777777" w:rsidR="000C114C" w:rsidRPr="00276E9B" w:rsidDel="004D56A9" w:rsidRDefault="000C114C" w:rsidP="001200CB">
            <w:pPr>
              <w:pStyle w:val="TAL"/>
            </w:pPr>
            <w:r w:rsidRPr="00276E9B">
              <w:t>a</w:t>
            </w:r>
          </w:p>
        </w:tc>
        <w:tc>
          <w:tcPr>
            <w:tcW w:w="2692" w:type="dxa"/>
          </w:tcPr>
          <w:p w14:paraId="278C58C4" w14:textId="77777777" w:rsidR="000C114C" w:rsidRPr="00276E9B" w:rsidRDefault="000C114C" w:rsidP="001200CB">
            <w:pPr>
              <w:pStyle w:val="TAL"/>
            </w:pPr>
          </w:p>
        </w:tc>
        <w:tc>
          <w:tcPr>
            <w:tcW w:w="1274" w:type="dxa"/>
          </w:tcPr>
          <w:p w14:paraId="4E362E92" w14:textId="77777777" w:rsidR="000C114C" w:rsidRPr="00276E9B" w:rsidRDefault="000C114C" w:rsidP="001200CB">
            <w:pPr>
              <w:pStyle w:val="TAL"/>
            </w:pPr>
          </w:p>
        </w:tc>
      </w:tr>
      <w:tr w:rsidR="000C114C" w:rsidRPr="00276E9B" w14:paraId="3800FD39" w14:textId="77777777" w:rsidTr="001200CB">
        <w:tblPrEx>
          <w:tblCellMar>
            <w:left w:w="108" w:type="dxa"/>
            <w:right w:w="108" w:type="dxa"/>
          </w:tblCellMar>
        </w:tblPrEx>
        <w:tc>
          <w:tcPr>
            <w:tcW w:w="4077" w:type="dxa"/>
          </w:tcPr>
          <w:p w14:paraId="57B7871E" w14:textId="77777777" w:rsidR="000C114C" w:rsidRPr="00276E9B" w:rsidRDefault="000C114C" w:rsidP="001200CB">
            <w:pPr>
              <w:pStyle w:val="TAL"/>
            </w:pPr>
            <w:r w:rsidRPr="00276E9B">
              <w:t xml:space="preserve">      ab-BarringBitmap-r13</w:t>
            </w:r>
          </w:p>
        </w:tc>
        <w:tc>
          <w:tcPr>
            <w:tcW w:w="1700" w:type="dxa"/>
          </w:tcPr>
          <w:p w14:paraId="36C77220" w14:textId="77777777" w:rsidR="000C114C" w:rsidRPr="00276E9B" w:rsidRDefault="000C114C" w:rsidP="001200CB">
            <w:pPr>
              <w:pStyle w:val="TAL"/>
            </w:pPr>
            <w:r w:rsidRPr="00276E9B">
              <w:t>‘1000000000’</w:t>
            </w:r>
          </w:p>
        </w:tc>
        <w:tc>
          <w:tcPr>
            <w:tcW w:w="2692" w:type="dxa"/>
          </w:tcPr>
          <w:p w14:paraId="1C720281" w14:textId="77777777" w:rsidR="000C114C" w:rsidRPr="00276E9B" w:rsidRDefault="000C114C" w:rsidP="001200CB">
            <w:pPr>
              <w:pStyle w:val="TAL"/>
            </w:pPr>
          </w:p>
        </w:tc>
        <w:tc>
          <w:tcPr>
            <w:tcW w:w="1274" w:type="dxa"/>
          </w:tcPr>
          <w:p w14:paraId="5CD6D046" w14:textId="77777777" w:rsidR="000C114C" w:rsidRPr="00276E9B" w:rsidRDefault="000C114C" w:rsidP="001200CB">
            <w:pPr>
              <w:pStyle w:val="TAL"/>
            </w:pPr>
          </w:p>
        </w:tc>
      </w:tr>
      <w:tr w:rsidR="000C114C" w:rsidRPr="00276E9B" w14:paraId="72F94F78" w14:textId="77777777" w:rsidTr="001200CB">
        <w:tblPrEx>
          <w:tblCellMar>
            <w:left w:w="108" w:type="dxa"/>
            <w:right w:w="108" w:type="dxa"/>
          </w:tblCellMar>
        </w:tblPrEx>
        <w:tc>
          <w:tcPr>
            <w:tcW w:w="4077" w:type="dxa"/>
          </w:tcPr>
          <w:p w14:paraId="18FF4DD9" w14:textId="77777777" w:rsidR="000C114C" w:rsidRPr="00276E9B" w:rsidRDefault="000C114C" w:rsidP="001200CB">
            <w:pPr>
              <w:pStyle w:val="TAL"/>
            </w:pPr>
            <w:r w:rsidRPr="00276E9B">
              <w:t xml:space="preserve">      ab-BarringExceptionData-r13</w:t>
            </w:r>
          </w:p>
        </w:tc>
        <w:tc>
          <w:tcPr>
            <w:tcW w:w="1700" w:type="dxa"/>
          </w:tcPr>
          <w:p w14:paraId="155A4504" w14:textId="77777777" w:rsidR="000C114C" w:rsidRPr="00276E9B" w:rsidRDefault="000C114C" w:rsidP="001200CB">
            <w:pPr>
              <w:pStyle w:val="TAL"/>
            </w:pPr>
            <w:r w:rsidRPr="00276E9B">
              <w:t>FALSE</w:t>
            </w:r>
          </w:p>
        </w:tc>
        <w:tc>
          <w:tcPr>
            <w:tcW w:w="2692" w:type="dxa"/>
          </w:tcPr>
          <w:p w14:paraId="4316735C" w14:textId="77777777" w:rsidR="000C114C" w:rsidRPr="00276E9B" w:rsidRDefault="000C114C" w:rsidP="001200CB">
            <w:pPr>
              <w:pStyle w:val="TAL"/>
            </w:pPr>
          </w:p>
        </w:tc>
        <w:tc>
          <w:tcPr>
            <w:tcW w:w="1274" w:type="dxa"/>
          </w:tcPr>
          <w:p w14:paraId="4F546025" w14:textId="77777777" w:rsidR="000C114C" w:rsidRPr="00276E9B" w:rsidRDefault="000C114C" w:rsidP="001200CB">
            <w:pPr>
              <w:pStyle w:val="TAL"/>
            </w:pPr>
          </w:p>
        </w:tc>
      </w:tr>
      <w:tr w:rsidR="000C114C" w:rsidRPr="00276E9B" w14:paraId="38DE2458" w14:textId="77777777" w:rsidTr="001200CB">
        <w:tblPrEx>
          <w:tblCellMar>
            <w:left w:w="108" w:type="dxa"/>
            <w:right w:w="108" w:type="dxa"/>
          </w:tblCellMar>
        </w:tblPrEx>
        <w:tc>
          <w:tcPr>
            <w:tcW w:w="4077" w:type="dxa"/>
          </w:tcPr>
          <w:p w14:paraId="616A9B3D" w14:textId="77777777" w:rsidR="000C114C" w:rsidRPr="00276E9B" w:rsidRDefault="000C114C" w:rsidP="001200CB">
            <w:pPr>
              <w:pStyle w:val="TAL"/>
            </w:pPr>
            <w:r w:rsidRPr="00276E9B">
              <w:t xml:space="preserve">      ab-BarringForSpecialAC-r13</w:t>
            </w:r>
          </w:p>
        </w:tc>
        <w:tc>
          <w:tcPr>
            <w:tcW w:w="1700" w:type="dxa"/>
          </w:tcPr>
          <w:p w14:paraId="51D25BAF" w14:textId="77777777" w:rsidR="000C114C" w:rsidRPr="00276E9B" w:rsidRDefault="000C114C" w:rsidP="001200CB">
            <w:pPr>
              <w:pStyle w:val="TAL"/>
            </w:pPr>
            <w:r w:rsidRPr="00276E9B">
              <w:t>‘10001’</w:t>
            </w:r>
          </w:p>
        </w:tc>
        <w:tc>
          <w:tcPr>
            <w:tcW w:w="2692" w:type="dxa"/>
          </w:tcPr>
          <w:p w14:paraId="0E143154" w14:textId="77777777" w:rsidR="000C114C" w:rsidRPr="00276E9B" w:rsidRDefault="000C114C" w:rsidP="001200CB">
            <w:pPr>
              <w:pStyle w:val="TAL"/>
            </w:pPr>
          </w:p>
        </w:tc>
        <w:tc>
          <w:tcPr>
            <w:tcW w:w="1274" w:type="dxa"/>
          </w:tcPr>
          <w:p w14:paraId="37B51472" w14:textId="77777777" w:rsidR="000C114C" w:rsidRPr="00276E9B" w:rsidRDefault="000C114C" w:rsidP="001200CB">
            <w:pPr>
              <w:pStyle w:val="TAL"/>
            </w:pPr>
          </w:p>
        </w:tc>
      </w:tr>
      <w:tr w:rsidR="000C114C" w:rsidRPr="00276E9B" w14:paraId="406521CD" w14:textId="77777777" w:rsidTr="001200CB">
        <w:tblPrEx>
          <w:tblCellMar>
            <w:left w:w="108" w:type="dxa"/>
            <w:right w:w="108" w:type="dxa"/>
          </w:tblCellMar>
        </w:tblPrEx>
        <w:tc>
          <w:tcPr>
            <w:tcW w:w="4077" w:type="dxa"/>
          </w:tcPr>
          <w:p w14:paraId="3D251005" w14:textId="77777777" w:rsidR="000C114C" w:rsidRPr="00276E9B" w:rsidRDefault="000C114C" w:rsidP="001200CB">
            <w:pPr>
              <w:pStyle w:val="TAL"/>
            </w:pPr>
            <w:r w:rsidRPr="00276E9B">
              <w:t xml:space="preserve">    }</w:t>
            </w:r>
          </w:p>
        </w:tc>
        <w:tc>
          <w:tcPr>
            <w:tcW w:w="1700" w:type="dxa"/>
          </w:tcPr>
          <w:p w14:paraId="51E477AB" w14:textId="77777777" w:rsidR="000C114C" w:rsidRPr="00276E9B" w:rsidRDefault="000C114C" w:rsidP="001200CB">
            <w:pPr>
              <w:pStyle w:val="TAL"/>
            </w:pPr>
          </w:p>
        </w:tc>
        <w:tc>
          <w:tcPr>
            <w:tcW w:w="2692" w:type="dxa"/>
          </w:tcPr>
          <w:p w14:paraId="44CFAB85" w14:textId="77777777" w:rsidR="000C114C" w:rsidRPr="00276E9B" w:rsidRDefault="000C114C" w:rsidP="001200CB">
            <w:pPr>
              <w:pStyle w:val="TAL"/>
            </w:pPr>
          </w:p>
        </w:tc>
        <w:tc>
          <w:tcPr>
            <w:tcW w:w="1274" w:type="dxa"/>
          </w:tcPr>
          <w:p w14:paraId="6DF3E355" w14:textId="77777777" w:rsidR="000C114C" w:rsidRPr="00276E9B" w:rsidRDefault="000C114C" w:rsidP="001200CB">
            <w:pPr>
              <w:pStyle w:val="TAL"/>
            </w:pPr>
          </w:p>
        </w:tc>
      </w:tr>
      <w:tr w:rsidR="000C114C" w:rsidRPr="00276E9B" w14:paraId="112E22F2" w14:textId="77777777" w:rsidTr="001200CB">
        <w:tblPrEx>
          <w:tblCellMar>
            <w:left w:w="108" w:type="dxa"/>
            <w:right w:w="108" w:type="dxa"/>
          </w:tblCellMar>
        </w:tblPrEx>
        <w:tc>
          <w:tcPr>
            <w:tcW w:w="4077" w:type="dxa"/>
          </w:tcPr>
          <w:p w14:paraId="02CE7AEF" w14:textId="77777777" w:rsidR="000C114C" w:rsidRPr="00276E9B" w:rsidRDefault="000C114C" w:rsidP="001200CB">
            <w:pPr>
              <w:pStyle w:val="TAL"/>
            </w:pPr>
            <w:r w:rsidRPr="00276E9B">
              <w:t xml:space="preserve">  }</w:t>
            </w:r>
          </w:p>
        </w:tc>
        <w:tc>
          <w:tcPr>
            <w:tcW w:w="1700" w:type="dxa"/>
          </w:tcPr>
          <w:p w14:paraId="464EE4E9" w14:textId="77777777" w:rsidR="000C114C" w:rsidRPr="00276E9B" w:rsidRDefault="000C114C" w:rsidP="001200CB">
            <w:pPr>
              <w:pStyle w:val="TAL"/>
            </w:pPr>
          </w:p>
        </w:tc>
        <w:tc>
          <w:tcPr>
            <w:tcW w:w="2692" w:type="dxa"/>
          </w:tcPr>
          <w:p w14:paraId="5BB0A06D" w14:textId="77777777" w:rsidR="000C114C" w:rsidRPr="00276E9B" w:rsidRDefault="000C114C" w:rsidP="001200CB">
            <w:pPr>
              <w:pStyle w:val="TAL"/>
            </w:pPr>
          </w:p>
        </w:tc>
        <w:tc>
          <w:tcPr>
            <w:tcW w:w="1274" w:type="dxa"/>
          </w:tcPr>
          <w:p w14:paraId="22076804" w14:textId="77777777" w:rsidR="000C114C" w:rsidRPr="00276E9B" w:rsidRDefault="000C114C" w:rsidP="001200CB">
            <w:pPr>
              <w:pStyle w:val="TAL"/>
            </w:pPr>
          </w:p>
        </w:tc>
      </w:tr>
      <w:tr w:rsidR="000C114C" w:rsidRPr="00276E9B" w14:paraId="26DAFCFF" w14:textId="77777777" w:rsidTr="001200CB">
        <w:tblPrEx>
          <w:tblCellMar>
            <w:left w:w="108" w:type="dxa"/>
            <w:right w:w="108" w:type="dxa"/>
          </w:tblCellMar>
        </w:tblPrEx>
        <w:tc>
          <w:tcPr>
            <w:tcW w:w="4077" w:type="dxa"/>
          </w:tcPr>
          <w:p w14:paraId="31FF47F3" w14:textId="77777777" w:rsidR="000C114C" w:rsidRPr="00276E9B" w:rsidRDefault="000C114C" w:rsidP="001200CB">
            <w:pPr>
              <w:pStyle w:val="TAL"/>
            </w:pPr>
            <w:r w:rsidRPr="00276E9B">
              <w:t xml:space="preserve">  lateNonCriticalExtension</w:t>
            </w:r>
          </w:p>
        </w:tc>
        <w:tc>
          <w:tcPr>
            <w:tcW w:w="1700" w:type="dxa"/>
          </w:tcPr>
          <w:p w14:paraId="29780B4C" w14:textId="77777777" w:rsidR="000C114C" w:rsidRPr="00276E9B" w:rsidRDefault="000C114C" w:rsidP="001200CB">
            <w:pPr>
              <w:pStyle w:val="TAL"/>
            </w:pPr>
            <w:r w:rsidRPr="00276E9B">
              <w:t>Not present</w:t>
            </w:r>
          </w:p>
        </w:tc>
        <w:tc>
          <w:tcPr>
            <w:tcW w:w="2692" w:type="dxa"/>
          </w:tcPr>
          <w:p w14:paraId="7D562A2A" w14:textId="77777777" w:rsidR="000C114C" w:rsidRPr="00276E9B" w:rsidRDefault="000C114C" w:rsidP="001200CB">
            <w:pPr>
              <w:pStyle w:val="TAL"/>
            </w:pPr>
          </w:p>
        </w:tc>
        <w:tc>
          <w:tcPr>
            <w:tcW w:w="1274" w:type="dxa"/>
          </w:tcPr>
          <w:p w14:paraId="6D9C7901" w14:textId="77777777" w:rsidR="000C114C" w:rsidRPr="00276E9B" w:rsidRDefault="000C114C" w:rsidP="001200CB">
            <w:pPr>
              <w:pStyle w:val="TAL"/>
            </w:pPr>
          </w:p>
        </w:tc>
      </w:tr>
      <w:tr w:rsidR="000C114C" w:rsidRPr="00276E9B" w14:paraId="6FA72BC8" w14:textId="77777777" w:rsidTr="001200CB">
        <w:tblPrEx>
          <w:tblCellMar>
            <w:left w:w="108" w:type="dxa"/>
            <w:right w:w="108" w:type="dxa"/>
          </w:tblCellMar>
        </w:tblPrEx>
        <w:tc>
          <w:tcPr>
            <w:tcW w:w="4077" w:type="dxa"/>
          </w:tcPr>
          <w:p w14:paraId="3A289030" w14:textId="77777777" w:rsidR="000C114C" w:rsidRPr="00276E9B" w:rsidRDefault="000C114C" w:rsidP="001200CB">
            <w:pPr>
              <w:pStyle w:val="TAL"/>
            </w:pPr>
            <w:r w:rsidRPr="00276E9B">
              <w:t>}</w:t>
            </w:r>
          </w:p>
        </w:tc>
        <w:tc>
          <w:tcPr>
            <w:tcW w:w="1700" w:type="dxa"/>
          </w:tcPr>
          <w:p w14:paraId="41305B34" w14:textId="77777777" w:rsidR="000C114C" w:rsidRPr="00276E9B" w:rsidRDefault="000C114C" w:rsidP="001200CB">
            <w:pPr>
              <w:pStyle w:val="TAL"/>
            </w:pPr>
          </w:p>
        </w:tc>
        <w:tc>
          <w:tcPr>
            <w:tcW w:w="2692" w:type="dxa"/>
          </w:tcPr>
          <w:p w14:paraId="7727A497" w14:textId="77777777" w:rsidR="000C114C" w:rsidRPr="00276E9B" w:rsidRDefault="000C114C" w:rsidP="001200CB">
            <w:pPr>
              <w:pStyle w:val="TAL"/>
            </w:pPr>
          </w:p>
        </w:tc>
        <w:tc>
          <w:tcPr>
            <w:tcW w:w="1274" w:type="dxa"/>
          </w:tcPr>
          <w:p w14:paraId="46E238BB" w14:textId="77777777" w:rsidR="000C114C" w:rsidRPr="00276E9B" w:rsidRDefault="000C114C" w:rsidP="001200CB">
            <w:pPr>
              <w:pStyle w:val="TAL"/>
            </w:pPr>
          </w:p>
        </w:tc>
      </w:tr>
    </w:tbl>
    <w:p w14:paraId="7B478D4A" w14:textId="77777777" w:rsidR="000C114C" w:rsidRPr="00276E9B" w:rsidRDefault="000C114C" w:rsidP="000C114C"/>
    <w:p w14:paraId="030456FC" w14:textId="77777777" w:rsidR="00CE6061" w:rsidRPr="00276E9B" w:rsidRDefault="00CE6061" w:rsidP="00CE6061">
      <w:pPr>
        <w:pStyle w:val="TH"/>
      </w:pPr>
      <w:r w:rsidRPr="00276E9B">
        <w:lastRenderedPageBreak/>
        <w:t>Table 22.4.5.3.3-</w:t>
      </w:r>
      <w:r w:rsidRPr="00276E9B">
        <w:rPr>
          <w:lang w:eastAsia="zh-CN"/>
        </w:rPr>
        <w:t>16</w:t>
      </w:r>
      <w:r w:rsidRPr="00276E9B">
        <w:t xml:space="preserve">: </w:t>
      </w:r>
      <w:r w:rsidRPr="00276E9B">
        <w:rPr>
          <w:i/>
        </w:rPr>
        <w:t>SystemInformationBlockType14-NB</w:t>
      </w:r>
      <w:r w:rsidRPr="00276E9B">
        <w:t xml:space="preserve"> </w:t>
      </w:r>
      <w:r w:rsidRPr="00276E9B">
        <w:rPr>
          <w:iCs/>
        </w:rPr>
        <w:t xml:space="preserve">for Ncell 1 </w:t>
      </w:r>
      <w:r w:rsidRPr="00276E9B">
        <w:t>(Step 56, Table 22.4.5.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E6061" w:rsidRPr="00276E9B" w14:paraId="331299F6" w14:textId="77777777" w:rsidTr="00757499">
        <w:tc>
          <w:tcPr>
            <w:tcW w:w="9743" w:type="dxa"/>
            <w:gridSpan w:val="4"/>
          </w:tcPr>
          <w:p w14:paraId="5889A1D7" w14:textId="77777777" w:rsidR="00CE6061" w:rsidRPr="00276E9B" w:rsidRDefault="00CE6061" w:rsidP="00757499">
            <w:pPr>
              <w:pStyle w:val="TAL"/>
            </w:pPr>
            <w:r w:rsidRPr="00276E9B">
              <w:t>Derivation Path: 36.508 Table 8.1.4.3.3-5</w:t>
            </w:r>
          </w:p>
        </w:tc>
      </w:tr>
      <w:tr w:rsidR="00CE6061" w:rsidRPr="00276E9B" w14:paraId="54E11E76" w14:textId="77777777" w:rsidTr="00757499">
        <w:tblPrEx>
          <w:tblCellMar>
            <w:left w:w="108" w:type="dxa"/>
            <w:right w:w="108" w:type="dxa"/>
          </w:tblCellMar>
        </w:tblPrEx>
        <w:tc>
          <w:tcPr>
            <w:tcW w:w="4077" w:type="dxa"/>
          </w:tcPr>
          <w:p w14:paraId="6BA94F93" w14:textId="77777777" w:rsidR="00CE6061" w:rsidRPr="00276E9B" w:rsidRDefault="00CE6061" w:rsidP="00757499">
            <w:pPr>
              <w:pStyle w:val="TAH"/>
            </w:pPr>
            <w:r w:rsidRPr="00276E9B">
              <w:t>Information Element</w:t>
            </w:r>
          </w:p>
        </w:tc>
        <w:tc>
          <w:tcPr>
            <w:tcW w:w="1700" w:type="dxa"/>
          </w:tcPr>
          <w:p w14:paraId="595EB91B" w14:textId="77777777" w:rsidR="00CE6061" w:rsidRPr="00276E9B" w:rsidRDefault="00CE6061" w:rsidP="00757499">
            <w:pPr>
              <w:pStyle w:val="TAH"/>
            </w:pPr>
            <w:r w:rsidRPr="00276E9B">
              <w:t>Value/remark</w:t>
            </w:r>
          </w:p>
        </w:tc>
        <w:tc>
          <w:tcPr>
            <w:tcW w:w="2692" w:type="dxa"/>
          </w:tcPr>
          <w:p w14:paraId="21F020A5" w14:textId="77777777" w:rsidR="00CE6061" w:rsidRPr="00276E9B" w:rsidRDefault="00CE6061" w:rsidP="00757499">
            <w:pPr>
              <w:pStyle w:val="TAH"/>
            </w:pPr>
            <w:r w:rsidRPr="00276E9B">
              <w:t>Comment</w:t>
            </w:r>
          </w:p>
        </w:tc>
        <w:tc>
          <w:tcPr>
            <w:tcW w:w="1274" w:type="dxa"/>
          </w:tcPr>
          <w:p w14:paraId="142119A2" w14:textId="77777777" w:rsidR="00CE6061" w:rsidRPr="00276E9B" w:rsidRDefault="00CE6061" w:rsidP="00757499">
            <w:pPr>
              <w:pStyle w:val="TAH"/>
            </w:pPr>
            <w:r w:rsidRPr="00276E9B">
              <w:t>Condition</w:t>
            </w:r>
          </w:p>
        </w:tc>
      </w:tr>
      <w:tr w:rsidR="00CE6061" w:rsidRPr="00276E9B" w14:paraId="18C1A0F3" w14:textId="77777777" w:rsidTr="00757499">
        <w:tblPrEx>
          <w:tblCellMar>
            <w:left w:w="108" w:type="dxa"/>
            <w:right w:w="108" w:type="dxa"/>
          </w:tblCellMar>
        </w:tblPrEx>
        <w:tc>
          <w:tcPr>
            <w:tcW w:w="4077" w:type="dxa"/>
          </w:tcPr>
          <w:p w14:paraId="5B5A8110" w14:textId="77777777" w:rsidR="00CE6061" w:rsidRPr="00276E9B" w:rsidRDefault="00CE6061" w:rsidP="00757499">
            <w:pPr>
              <w:pStyle w:val="TAL"/>
            </w:pPr>
            <w:r w:rsidRPr="00276E9B">
              <w:t>SystemInformationBlockType14-NB-r13 ::= SEQUENCE {</w:t>
            </w:r>
          </w:p>
        </w:tc>
        <w:tc>
          <w:tcPr>
            <w:tcW w:w="1700" w:type="dxa"/>
          </w:tcPr>
          <w:p w14:paraId="3A1627BE" w14:textId="77777777" w:rsidR="00CE6061" w:rsidRPr="00276E9B" w:rsidRDefault="00CE6061" w:rsidP="00757499">
            <w:pPr>
              <w:pStyle w:val="TAL"/>
            </w:pPr>
          </w:p>
        </w:tc>
        <w:tc>
          <w:tcPr>
            <w:tcW w:w="2692" w:type="dxa"/>
          </w:tcPr>
          <w:p w14:paraId="7EFF7132" w14:textId="77777777" w:rsidR="00CE6061" w:rsidRPr="00276E9B" w:rsidRDefault="00CE6061" w:rsidP="00757499">
            <w:pPr>
              <w:pStyle w:val="TAL"/>
            </w:pPr>
          </w:p>
        </w:tc>
        <w:tc>
          <w:tcPr>
            <w:tcW w:w="1274" w:type="dxa"/>
          </w:tcPr>
          <w:p w14:paraId="28A68ED1" w14:textId="77777777" w:rsidR="00CE6061" w:rsidRPr="00276E9B" w:rsidRDefault="00CE6061" w:rsidP="00757499">
            <w:pPr>
              <w:pStyle w:val="TAL"/>
            </w:pPr>
          </w:p>
        </w:tc>
      </w:tr>
      <w:tr w:rsidR="00CE6061" w:rsidRPr="00276E9B" w14:paraId="2B49CE83" w14:textId="77777777" w:rsidTr="00757499">
        <w:tblPrEx>
          <w:tblCellMar>
            <w:left w:w="108" w:type="dxa"/>
            <w:right w:w="108" w:type="dxa"/>
          </w:tblCellMar>
        </w:tblPrEx>
        <w:tc>
          <w:tcPr>
            <w:tcW w:w="4077" w:type="dxa"/>
          </w:tcPr>
          <w:p w14:paraId="57484685" w14:textId="77777777" w:rsidR="00CE6061" w:rsidRPr="00276E9B" w:rsidRDefault="00CE6061" w:rsidP="00757499">
            <w:pPr>
              <w:pStyle w:val="TAL"/>
            </w:pPr>
            <w:r w:rsidRPr="00276E9B">
              <w:t xml:space="preserve">  ab-Param-r13 CHOICE {</w:t>
            </w:r>
          </w:p>
        </w:tc>
        <w:tc>
          <w:tcPr>
            <w:tcW w:w="1700" w:type="dxa"/>
          </w:tcPr>
          <w:p w14:paraId="0AC637A8" w14:textId="77777777" w:rsidR="00CE6061" w:rsidRPr="00276E9B" w:rsidRDefault="00CE6061" w:rsidP="00757499">
            <w:pPr>
              <w:pStyle w:val="TAL"/>
            </w:pPr>
          </w:p>
        </w:tc>
        <w:tc>
          <w:tcPr>
            <w:tcW w:w="2692" w:type="dxa"/>
          </w:tcPr>
          <w:p w14:paraId="7151EB9D" w14:textId="77777777" w:rsidR="00CE6061" w:rsidRPr="00276E9B" w:rsidRDefault="00CE6061" w:rsidP="00757499">
            <w:pPr>
              <w:pStyle w:val="TAL"/>
            </w:pPr>
          </w:p>
        </w:tc>
        <w:tc>
          <w:tcPr>
            <w:tcW w:w="1274" w:type="dxa"/>
          </w:tcPr>
          <w:p w14:paraId="6EC8E017" w14:textId="77777777" w:rsidR="00CE6061" w:rsidRPr="00276E9B" w:rsidRDefault="00CE6061" w:rsidP="00757499">
            <w:pPr>
              <w:pStyle w:val="TAL"/>
            </w:pPr>
          </w:p>
        </w:tc>
      </w:tr>
      <w:tr w:rsidR="00CE6061" w:rsidRPr="00276E9B" w14:paraId="549881AF" w14:textId="77777777" w:rsidTr="00757499">
        <w:tblPrEx>
          <w:tblCellMar>
            <w:left w:w="108" w:type="dxa"/>
            <w:right w:w="108" w:type="dxa"/>
          </w:tblCellMar>
        </w:tblPrEx>
        <w:tc>
          <w:tcPr>
            <w:tcW w:w="4077" w:type="dxa"/>
          </w:tcPr>
          <w:p w14:paraId="498450AE" w14:textId="77777777" w:rsidR="00CE6061" w:rsidRPr="00276E9B" w:rsidRDefault="00CE6061" w:rsidP="00757499">
            <w:pPr>
              <w:pStyle w:val="TAL"/>
            </w:pPr>
            <w:r w:rsidRPr="00276E9B">
              <w:t xml:space="preserve">    ab-Common-r13 SEQUENCE {</w:t>
            </w:r>
          </w:p>
        </w:tc>
        <w:tc>
          <w:tcPr>
            <w:tcW w:w="1700" w:type="dxa"/>
          </w:tcPr>
          <w:p w14:paraId="7417FBEC" w14:textId="77777777" w:rsidR="00CE6061" w:rsidRPr="00276E9B" w:rsidRDefault="00CE6061" w:rsidP="00757499">
            <w:pPr>
              <w:pStyle w:val="TAL"/>
            </w:pPr>
          </w:p>
        </w:tc>
        <w:tc>
          <w:tcPr>
            <w:tcW w:w="2692" w:type="dxa"/>
          </w:tcPr>
          <w:p w14:paraId="57288F55" w14:textId="77777777" w:rsidR="00CE6061" w:rsidRPr="00276E9B" w:rsidRDefault="00CE6061" w:rsidP="00757499">
            <w:pPr>
              <w:pStyle w:val="TAL"/>
            </w:pPr>
          </w:p>
        </w:tc>
        <w:tc>
          <w:tcPr>
            <w:tcW w:w="1274" w:type="dxa"/>
          </w:tcPr>
          <w:p w14:paraId="4A0FA0CC" w14:textId="77777777" w:rsidR="00CE6061" w:rsidRPr="00276E9B" w:rsidRDefault="00CE6061" w:rsidP="00757499">
            <w:pPr>
              <w:pStyle w:val="TAL"/>
            </w:pPr>
          </w:p>
        </w:tc>
      </w:tr>
      <w:tr w:rsidR="00CE6061" w:rsidRPr="00276E9B" w14:paraId="48CC2AC9" w14:textId="77777777" w:rsidTr="00757499">
        <w:tblPrEx>
          <w:tblCellMar>
            <w:left w:w="108" w:type="dxa"/>
            <w:right w:w="108" w:type="dxa"/>
          </w:tblCellMar>
        </w:tblPrEx>
        <w:tc>
          <w:tcPr>
            <w:tcW w:w="4077" w:type="dxa"/>
          </w:tcPr>
          <w:p w14:paraId="79B3ECAA" w14:textId="77777777" w:rsidR="00CE6061" w:rsidRPr="00276E9B" w:rsidRDefault="00CE6061" w:rsidP="00757499">
            <w:pPr>
              <w:pStyle w:val="TAL"/>
            </w:pPr>
            <w:r w:rsidRPr="00276E9B">
              <w:t xml:space="preserve">      ab-Category-r13</w:t>
            </w:r>
          </w:p>
        </w:tc>
        <w:tc>
          <w:tcPr>
            <w:tcW w:w="1700" w:type="dxa"/>
          </w:tcPr>
          <w:p w14:paraId="068B2AA6" w14:textId="77777777" w:rsidR="00CE6061" w:rsidRPr="00276E9B" w:rsidDel="004D56A9" w:rsidRDefault="00CE6061" w:rsidP="00757499">
            <w:pPr>
              <w:pStyle w:val="TAL"/>
            </w:pPr>
            <w:r w:rsidRPr="00276E9B">
              <w:t>a</w:t>
            </w:r>
          </w:p>
        </w:tc>
        <w:tc>
          <w:tcPr>
            <w:tcW w:w="2692" w:type="dxa"/>
          </w:tcPr>
          <w:p w14:paraId="23EFE392" w14:textId="77777777" w:rsidR="00CE6061" w:rsidRPr="00276E9B" w:rsidRDefault="00CE6061" w:rsidP="00757499">
            <w:pPr>
              <w:pStyle w:val="TAL"/>
            </w:pPr>
          </w:p>
        </w:tc>
        <w:tc>
          <w:tcPr>
            <w:tcW w:w="1274" w:type="dxa"/>
          </w:tcPr>
          <w:p w14:paraId="44FA1388" w14:textId="77777777" w:rsidR="00CE6061" w:rsidRPr="00276E9B" w:rsidRDefault="00CE6061" w:rsidP="00757499">
            <w:pPr>
              <w:pStyle w:val="TAL"/>
            </w:pPr>
          </w:p>
        </w:tc>
      </w:tr>
      <w:tr w:rsidR="00CE6061" w:rsidRPr="00276E9B" w14:paraId="2ED9B8AA" w14:textId="77777777" w:rsidTr="00757499">
        <w:tblPrEx>
          <w:tblCellMar>
            <w:left w:w="108" w:type="dxa"/>
            <w:right w:w="108" w:type="dxa"/>
          </w:tblCellMar>
        </w:tblPrEx>
        <w:tc>
          <w:tcPr>
            <w:tcW w:w="4077" w:type="dxa"/>
          </w:tcPr>
          <w:p w14:paraId="5B924DD0" w14:textId="77777777" w:rsidR="00CE6061" w:rsidRPr="00276E9B" w:rsidRDefault="00CE6061" w:rsidP="00757499">
            <w:pPr>
              <w:pStyle w:val="TAL"/>
            </w:pPr>
            <w:r w:rsidRPr="00276E9B">
              <w:t xml:space="preserve">      ab-BarringBitmap-r13</w:t>
            </w:r>
          </w:p>
        </w:tc>
        <w:tc>
          <w:tcPr>
            <w:tcW w:w="1700" w:type="dxa"/>
          </w:tcPr>
          <w:p w14:paraId="16C01AE1" w14:textId="77777777" w:rsidR="00CE6061" w:rsidRPr="00276E9B" w:rsidRDefault="00CE6061" w:rsidP="00757499">
            <w:pPr>
              <w:pStyle w:val="TAL"/>
            </w:pPr>
            <w:r w:rsidRPr="00276E9B">
              <w:t>‘1000000000’</w:t>
            </w:r>
          </w:p>
        </w:tc>
        <w:tc>
          <w:tcPr>
            <w:tcW w:w="2692" w:type="dxa"/>
          </w:tcPr>
          <w:p w14:paraId="62D3D5F2" w14:textId="77777777" w:rsidR="00CE6061" w:rsidRPr="00276E9B" w:rsidRDefault="00CE6061" w:rsidP="00757499">
            <w:pPr>
              <w:pStyle w:val="TAL"/>
            </w:pPr>
          </w:p>
        </w:tc>
        <w:tc>
          <w:tcPr>
            <w:tcW w:w="1274" w:type="dxa"/>
          </w:tcPr>
          <w:p w14:paraId="73C38532" w14:textId="77777777" w:rsidR="00CE6061" w:rsidRPr="00276E9B" w:rsidRDefault="00CE6061" w:rsidP="00757499">
            <w:pPr>
              <w:pStyle w:val="TAL"/>
            </w:pPr>
          </w:p>
        </w:tc>
      </w:tr>
      <w:tr w:rsidR="00CE6061" w:rsidRPr="00276E9B" w14:paraId="2CB47A08" w14:textId="77777777" w:rsidTr="00757499">
        <w:tblPrEx>
          <w:tblCellMar>
            <w:left w:w="108" w:type="dxa"/>
            <w:right w:w="108" w:type="dxa"/>
          </w:tblCellMar>
        </w:tblPrEx>
        <w:tc>
          <w:tcPr>
            <w:tcW w:w="4077" w:type="dxa"/>
          </w:tcPr>
          <w:p w14:paraId="718E2201" w14:textId="77777777" w:rsidR="00CE6061" w:rsidRPr="00276E9B" w:rsidRDefault="00CE6061" w:rsidP="00757499">
            <w:pPr>
              <w:pStyle w:val="TAL"/>
            </w:pPr>
            <w:r w:rsidRPr="00276E9B">
              <w:t xml:space="preserve">      ab-BarringExceptionData-r13</w:t>
            </w:r>
          </w:p>
        </w:tc>
        <w:tc>
          <w:tcPr>
            <w:tcW w:w="1700" w:type="dxa"/>
          </w:tcPr>
          <w:p w14:paraId="74BB6ECE" w14:textId="77777777" w:rsidR="00CE6061" w:rsidRPr="00276E9B" w:rsidRDefault="00CE6061" w:rsidP="00757499">
            <w:pPr>
              <w:pStyle w:val="TAL"/>
            </w:pPr>
            <w:r w:rsidRPr="00276E9B">
              <w:t>FALSE</w:t>
            </w:r>
          </w:p>
        </w:tc>
        <w:tc>
          <w:tcPr>
            <w:tcW w:w="2692" w:type="dxa"/>
          </w:tcPr>
          <w:p w14:paraId="5596CB26" w14:textId="77777777" w:rsidR="00CE6061" w:rsidRPr="00276E9B" w:rsidRDefault="00CE6061" w:rsidP="00757499">
            <w:pPr>
              <w:pStyle w:val="TAL"/>
            </w:pPr>
          </w:p>
        </w:tc>
        <w:tc>
          <w:tcPr>
            <w:tcW w:w="1274" w:type="dxa"/>
          </w:tcPr>
          <w:p w14:paraId="14FC4374" w14:textId="77777777" w:rsidR="00CE6061" w:rsidRPr="00276E9B" w:rsidRDefault="00CE6061" w:rsidP="00757499">
            <w:pPr>
              <w:pStyle w:val="TAL"/>
            </w:pPr>
          </w:p>
        </w:tc>
      </w:tr>
      <w:tr w:rsidR="00CE6061" w:rsidRPr="00276E9B" w14:paraId="510D5388" w14:textId="77777777" w:rsidTr="00757499">
        <w:tblPrEx>
          <w:tblCellMar>
            <w:left w:w="108" w:type="dxa"/>
            <w:right w:w="108" w:type="dxa"/>
          </w:tblCellMar>
        </w:tblPrEx>
        <w:tc>
          <w:tcPr>
            <w:tcW w:w="4077" w:type="dxa"/>
          </w:tcPr>
          <w:p w14:paraId="22BA43EC" w14:textId="77777777" w:rsidR="00CE6061" w:rsidRPr="00276E9B" w:rsidRDefault="00CE6061" w:rsidP="00757499">
            <w:pPr>
              <w:pStyle w:val="TAL"/>
            </w:pPr>
            <w:r w:rsidRPr="00276E9B">
              <w:t xml:space="preserve">      ab-BarringForSpecialAC-r13</w:t>
            </w:r>
          </w:p>
        </w:tc>
        <w:tc>
          <w:tcPr>
            <w:tcW w:w="1700" w:type="dxa"/>
          </w:tcPr>
          <w:p w14:paraId="5ECC855B" w14:textId="77777777" w:rsidR="00CE6061" w:rsidRPr="00276E9B" w:rsidRDefault="00CE6061" w:rsidP="00757499">
            <w:pPr>
              <w:pStyle w:val="TAL"/>
            </w:pPr>
            <w:r w:rsidRPr="00276E9B">
              <w:t>‘10000’</w:t>
            </w:r>
          </w:p>
        </w:tc>
        <w:tc>
          <w:tcPr>
            <w:tcW w:w="2692" w:type="dxa"/>
          </w:tcPr>
          <w:p w14:paraId="6724DEFB" w14:textId="77777777" w:rsidR="00CE6061" w:rsidRPr="00276E9B" w:rsidRDefault="00CE6061" w:rsidP="00757499">
            <w:pPr>
              <w:pStyle w:val="TAL"/>
            </w:pPr>
          </w:p>
        </w:tc>
        <w:tc>
          <w:tcPr>
            <w:tcW w:w="1274" w:type="dxa"/>
          </w:tcPr>
          <w:p w14:paraId="0C8B24BE" w14:textId="77777777" w:rsidR="00CE6061" w:rsidRPr="00276E9B" w:rsidRDefault="00CE6061" w:rsidP="00757499">
            <w:pPr>
              <w:pStyle w:val="TAL"/>
            </w:pPr>
          </w:p>
        </w:tc>
      </w:tr>
      <w:tr w:rsidR="00CE6061" w:rsidRPr="00276E9B" w14:paraId="4E750DBD" w14:textId="77777777" w:rsidTr="00757499">
        <w:tblPrEx>
          <w:tblCellMar>
            <w:left w:w="108" w:type="dxa"/>
            <w:right w:w="108" w:type="dxa"/>
          </w:tblCellMar>
        </w:tblPrEx>
        <w:tc>
          <w:tcPr>
            <w:tcW w:w="4077" w:type="dxa"/>
          </w:tcPr>
          <w:p w14:paraId="074A5F54" w14:textId="77777777" w:rsidR="00CE6061" w:rsidRPr="00276E9B" w:rsidRDefault="00CE6061" w:rsidP="00757499">
            <w:pPr>
              <w:pStyle w:val="TAL"/>
            </w:pPr>
            <w:r w:rsidRPr="00276E9B">
              <w:t xml:space="preserve">    }</w:t>
            </w:r>
          </w:p>
        </w:tc>
        <w:tc>
          <w:tcPr>
            <w:tcW w:w="1700" w:type="dxa"/>
          </w:tcPr>
          <w:p w14:paraId="4B37C19A" w14:textId="77777777" w:rsidR="00CE6061" w:rsidRPr="00276E9B" w:rsidRDefault="00CE6061" w:rsidP="00757499">
            <w:pPr>
              <w:pStyle w:val="TAL"/>
            </w:pPr>
          </w:p>
        </w:tc>
        <w:tc>
          <w:tcPr>
            <w:tcW w:w="2692" w:type="dxa"/>
          </w:tcPr>
          <w:p w14:paraId="350B119B" w14:textId="77777777" w:rsidR="00CE6061" w:rsidRPr="00276E9B" w:rsidRDefault="00CE6061" w:rsidP="00757499">
            <w:pPr>
              <w:pStyle w:val="TAL"/>
            </w:pPr>
          </w:p>
        </w:tc>
        <w:tc>
          <w:tcPr>
            <w:tcW w:w="1274" w:type="dxa"/>
          </w:tcPr>
          <w:p w14:paraId="04AF26ED" w14:textId="77777777" w:rsidR="00CE6061" w:rsidRPr="00276E9B" w:rsidRDefault="00CE6061" w:rsidP="00757499">
            <w:pPr>
              <w:pStyle w:val="TAL"/>
            </w:pPr>
          </w:p>
        </w:tc>
      </w:tr>
      <w:tr w:rsidR="00CE6061" w:rsidRPr="00276E9B" w14:paraId="3CCB62AE" w14:textId="77777777" w:rsidTr="00757499">
        <w:tblPrEx>
          <w:tblCellMar>
            <w:left w:w="108" w:type="dxa"/>
            <w:right w:w="108" w:type="dxa"/>
          </w:tblCellMar>
        </w:tblPrEx>
        <w:tc>
          <w:tcPr>
            <w:tcW w:w="4077" w:type="dxa"/>
          </w:tcPr>
          <w:p w14:paraId="7B9CFBF9" w14:textId="77777777" w:rsidR="00CE6061" w:rsidRPr="00276E9B" w:rsidRDefault="00CE6061" w:rsidP="00757499">
            <w:pPr>
              <w:pStyle w:val="TAL"/>
            </w:pPr>
            <w:r w:rsidRPr="00276E9B">
              <w:t xml:space="preserve">  }</w:t>
            </w:r>
          </w:p>
        </w:tc>
        <w:tc>
          <w:tcPr>
            <w:tcW w:w="1700" w:type="dxa"/>
          </w:tcPr>
          <w:p w14:paraId="507B8A60" w14:textId="77777777" w:rsidR="00CE6061" w:rsidRPr="00276E9B" w:rsidRDefault="00CE6061" w:rsidP="00757499">
            <w:pPr>
              <w:pStyle w:val="TAL"/>
            </w:pPr>
          </w:p>
        </w:tc>
        <w:tc>
          <w:tcPr>
            <w:tcW w:w="2692" w:type="dxa"/>
          </w:tcPr>
          <w:p w14:paraId="2E7855B9" w14:textId="77777777" w:rsidR="00CE6061" w:rsidRPr="00276E9B" w:rsidRDefault="00CE6061" w:rsidP="00757499">
            <w:pPr>
              <w:pStyle w:val="TAL"/>
            </w:pPr>
          </w:p>
        </w:tc>
        <w:tc>
          <w:tcPr>
            <w:tcW w:w="1274" w:type="dxa"/>
          </w:tcPr>
          <w:p w14:paraId="597D73AC" w14:textId="77777777" w:rsidR="00CE6061" w:rsidRPr="00276E9B" w:rsidRDefault="00CE6061" w:rsidP="00757499">
            <w:pPr>
              <w:pStyle w:val="TAL"/>
            </w:pPr>
          </w:p>
        </w:tc>
      </w:tr>
      <w:tr w:rsidR="00CE6061" w:rsidRPr="00276E9B" w14:paraId="4A315CA5" w14:textId="77777777" w:rsidTr="00757499">
        <w:tblPrEx>
          <w:tblCellMar>
            <w:left w:w="108" w:type="dxa"/>
            <w:right w:w="108" w:type="dxa"/>
          </w:tblCellMar>
        </w:tblPrEx>
        <w:tc>
          <w:tcPr>
            <w:tcW w:w="4077" w:type="dxa"/>
          </w:tcPr>
          <w:p w14:paraId="619574D7" w14:textId="77777777" w:rsidR="00CE6061" w:rsidRPr="00276E9B" w:rsidRDefault="00CE6061" w:rsidP="00757499">
            <w:pPr>
              <w:pStyle w:val="TAL"/>
            </w:pPr>
            <w:r w:rsidRPr="00276E9B">
              <w:t xml:space="preserve">  lateNonCriticalExtension</w:t>
            </w:r>
          </w:p>
        </w:tc>
        <w:tc>
          <w:tcPr>
            <w:tcW w:w="1700" w:type="dxa"/>
          </w:tcPr>
          <w:p w14:paraId="3DB04ED2" w14:textId="77777777" w:rsidR="00CE6061" w:rsidRPr="00276E9B" w:rsidRDefault="00CE6061" w:rsidP="00757499">
            <w:pPr>
              <w:pStyle w:val="TAL"/>
            </w:pPr>
            <w:r w:rsidRPr="00276E9B">
              <w:t>Not present</w:t>
            </w:r>
          </w:p>
        </w:tc>
        <w:tc>
          <w:tcPr>
            <w:tcW w:w="2692" w:type="dxa"/>
          </w:tcPr>
          <w:p w14:paraId="2FCCABA7" w14:textId="77777777" w:rsidR="00CE6061" w:rsidRPr="00276E9B" w:rsidRDefault="00CE6061" w:rsidP="00757499">
            <w:pPr>
              <w:pStyle w:val="TAL"/>
            </w:pPr>
          </w:p>
        </w:tc>
        <w:tc>
          <w:tcPr>
            <w:tcW w:w="1274" w:type="dxa"/>
          </w:tcPr>
          <w:p w14:paraId="59E1E595" w14:textId="77777777" w:rsidR="00CE6061" w:rsidRPr="00276E9B" w:rsidRDefault="00CE6061" w:rsidP="00757499">
            <w:pPr>
              <w:pStyle w:val="TAL"/>
            </w:pPr>
          </w:p>
        </w:tc>
      </w:tr>
      <w:tr w:rsidR="00CE6061" w:rsidRPr="00276E9B" w14:paraId="0EFCE681" w14:textId="77777777" w:rsidTr="00757499">
        <w:tblPrEx>
          <w:tblCellMar>
            <w:left w:w="108" w:type="dxa"/>
            <w:right w:w="108" w:type="dxa"/>
          </w:tblCellMar>
        </w:tblPrEx>
        <w:tc>
          <w:tcPr>
            <w:tcW w:w="4077" w:type="dxa"/>
          </w:tcPr>
          <w:p w14:paraId="62BC05C6" w14:textId="77777777" w:rsidR="00CE6061" w:rsidRPr="00276E9B" w:rsidRDefault="00CE6061" w:rsidP="00757499">
            <w:pPr>
              <w:pStyle w:val="TAL"/>
            </w:pPr>
            <w:r w:rsidRPr="00276E9B">
              <w:t>}</w:t>
            </w:r>
          </w:p>
        </w:tc>
        <w:tc>
          <w:tcPr>
            <w:tcW w:w="1700" w:type="dxa"/>
          </w:tcPr>
          <w:p w14:paraId="623662FB" w14:textId="77777777" w:rsidR="00CE6061" w:rsidRPr="00276E9B" w:rsidRDefault="00CE6061" w:rsidP="00757499">
            <w:pPr>
              <w:pStyle w:val="TAL"/>
            </w:pPr>
          </w:p>
        </w:tc>
        <w:tc>
          <w:tcPr>
            <w:tcW w:w="2692" w:type="dxa"/>
          </w:tcPr>
          <w:p w14:paraId="5B802028" w14:textId="77777777" w:rsidR="00CE6061" w:rsidRPr="00276E9B" w:rsidRDefault="00CE6061" w:rsidP="00757499">
            <w:pPr>
              <w:pStyle w:val="TAL"/>
            </w:pPr>
          </w:p>
        </w:tc>
        <w:tc>
          <w:tcPr>
            <w:tcW w:w="1274" w:type="dxa"/>
          </w:tcPr>
          <w:p w14:paraId="5D5E8ABA" w14:textId="77777777" w:rsidR="00CE6061" w:rsidRPr="00276E9B" w:rsidRDefault="00CE6061" w:rsidP="00757499">
            <w:pPr>
              <w:pStyle w:val="TAL"/>
            </w:pPr>
          </w:p>
        </w:tc>
      </w:tr>
    </w:tbl>
    <w:p w14:paraId="172389AE" w14:textId="77777777" w:rsidR="00CE6061" w:rsidRPr="00276E9B" w:rsidRDefault="00CE6061" w:rsidP="00CE6061"/>
    <w:p w14:paraId="49658F22" w14:textId="77777777" w:rsidR="00E52E3F" w:rsidRPr="00276E9B" w:rsidRDefault="00E52E3F" w:rsidP="00CD2132">
      <w:pPr>
        <w:pStyle w:val="Heading3"/>
      </w:pPr>
      <w:r w:rsidRPr="00276E9B">
        <w:t>22.4.6</w:t>
      </w:r>
      <w:r w:rsidRPr="00276E9B">
        <w:tab/>
        <w:t>NB-IoT / RRC / Paging for notification of BCCH modification in idle mode</w:t>
      </w:r>
      <w:bookmarkEnd w:id="238"/>
      <w:r w:rsidRPr="00276E9B">
        <w:t xml:space="preserve"> / Direct indication for SI update</w:t>
      </w:r>
    </w:p>
    <w:p w14:paraId="5830EAA9" w14:textId="77777777" w:rsidR="00E52E3F" w:rsidRPr="00276E9B" w:rsidRDefault="00E52E3F" w:rsidP="00E52E3F">
      <w:pPr>
        <w:pStyle w:val="Heading4"/>
      </w:pPr>
      <w:r w:rsidRPr="00276E9B">
        <w:t>22.4.6.1</w:t>
      </w:r>
      <w:r w:rsidRPr="00276E9B">
        <w:tab/>
        <w:t>Test Purpose (TP)</w:t>
      </w:r>
    </w:p>
    <w:p w14:paraId="67A73108" w14:textId="77777777" w:rsidR="00E52E3F" w:rsidRPr="00276E9B" w:rsidRDefault="00E52E3F" w:rsidP="00E52E3F">
      <w:pPr>
        <w:pStyle w:val="H6"/>
      </w:pPr>
      <w:r w:rsidRPr="00276E9B">
        <w:t>(1)</w:t>
      </w:r>
    </w:p>
    <w:p w14:paraId="1410DF5E" w14:textId="77777777" w:rsidR="00E52E3F" w:rsidRPr="00276E9B" w:rsidRDefault="00E52E3F" w:rsidP="00E52E3F">
      <w:pPr>
        <w:pStyle w:val="PLBold0"/>
        <w:rPr>
          <w:noProof w:val="0"/>
          <w:lang w:val="en-GB"/>
        </w:rPr>
      </w:pPr>
      <w:r w:rsidRPr="00276E9B">
        <w:rPr>
          <w:b/>
          <w:noProof w:val="0"/>
          <w:lang w:val="en-GB"/>
        </w:rPr>
        <w:t>with</w:t>
      </w:r>
      <w:r w:rsidRPr="00276E9B">
        <w:rPr>
          <w:noProof w:val="0"/>
          <w:lang w:val="en-GB"/>
        </w:rPr>
        <w:t xml:space="preserve"> { UE in RRC_IDLE state }</w:t>
      </w:r>
    </w:p>
    <w:p w14:paraId="6655DC5B" w14:textId="77777777" w:rsidR="00E52E3F" w:rsidRPr="00276E9B" w:rsidRDefault="00E52E3F" w:rsidP="00E52E3F">
      <w:pPr>
        <w:pStyle w:val="PLBold0"/>
        <w:rPr>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w:t>
      </w:r>
      <w:r w:rsidRPr="00276E9B">
        <w:rPr>
          <w:i/>
          <w:iCs/>
          <w:noProof w:val="0"/>
          <w:lang w:val="en-GB"/>
        </w:rPr>
        <w:t>Direct Indication Information</w:t>
      </w:r>
      <w:r w:rsidRPr="00276E9B">
        <w:rPr>
          <w:noProof w:val="0"/>
          <w:lang w:val="en-GB"/>
        </w:rPr>
        <w:t xml:space="preserve"> message indicating a </w:t>
      </w:r>
      <w:r w:rsidRPr="00276E9B">
        <w:rPr>
          <w:i/>
          <w:iCs/>
          <w:noProof w:val="0"/>
          <w:lang w:val="en-GB"/>
        </w:rPr>
        <w:t>systemInfoModification</w:t>
      </w:r>
      <w:r w:rsidRPr="00276E9B">
        <w:rPr>
          <w:noProof w:val="0"/>
          <w:lang w:val="en-GB"/>
        </w:rPr>
        <w:t xml:space="preserve"> }</w:t>
      </w:r>
    </w:p>
    <w:p w14:paraId="06F38CA4" w14:textId="77777777" w:rsidR="00E52E3F" w:rsidRPr="00276E9B" w:rsidRDefault="00E52E3F" w:rsidP="00E52E3F">
      <w:pPr>
        <w:pStyle w:val="PLBold0"/>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re-acquires and applies the new system information and initiates the RRC connection procedure using the updated </w:t>
      </w:r>
      <w:r w:rsidRPr="00276E9B">
        <w:rPr>
          <w:i/>
          <w:noProof w:val="0"/>
          <w:lang w:val="en-GB"/>
        </w:rPr>
        <w:t xml:space="preserve">NPRACH-ConfigSIB-NB </w:t>
      </w:r>
      <w:r w:rsidRPr="00276E9B">
        <w:rPr>
          <w:noProof w:val="0"/>
          <w:lang w:val="en-GB"/>
        </w:rPr>
        <w:t>provided in the system information }</w:t>
      </w:r>
    </w:p>
    <w:p w14:paraId="4867338A" w14:textId="77777777" w:rsidR="00E52E3F" w:rsidRPr="00276E9B" w:rsidRDefault="00E52E3F" w:rsidP="00E52E3F">
      <w:pPr>
        <w:pStyle w:val="PL"/>
        <w:rPr>
          <w:noProof w:val="0"/>
          <w:lang w:val="en-GB"/>
        </w:rPr>
      </w:pPr>
      <w:r w:rsidRPr="00276E9B">
        <w:rPr>
          <w:noProof w:val="0"/>
          <w:lang w:val="en-GB"/>
        </w:rPr>
        <w:t xml:space="preserve">            }</w:t>
      </w:r>
    </w:p>
    <w:p w14:paraId="3A31054F" w14:textId="77777777" w:rsidR="00E52E3F" w:rsidRPr="00276E9B" w:rsidRDefault="00E52E3F" w:rsidP="00E52E3F">
      <w:pPr>
        <w:pStyle w:val="PL"/>
        <w:rPr>
          <w:noProof w:val="0"/>
          <w:lang w:val="en-GB"/>
        </w:rPr>
      </w:pPr>
    </w:p>
    <w:p w14:paraId="05A568D1" w14:textId="77777777" w:rsidR="00E52E3F" w:rsidRPr="00276E9B" w:rsidRDefault="00E52E3F" w:rsidP="00E52E3F">
      <w:pPr>
        <w:pStyle w:val="Heading4"/>
      </w:pPr>
      <w:r w:rsidRPr="00276E9B">
        <w:t>22.4.6.2</w:t>
      </w:r>
      <w:r w:rsidRPr="00276E9B">
        <w:tab/>
        <w:t>Conformance requirements</w:t>
      </w:r>
    </w:p>
    <w:p w14:paraId="35B2C77C" w14:textId="77777777" w:rsidR="00E52E3F" w:rsidRPr="00276E9B" w:rsidRDefault="00E52E3F" w:rsidP="00E52E3F">
      <w:r w:rsidRPr="00276E9B">
        <w:t>References: The conformance requirements covered in the present TC are specified in: TS 36.331, clause 6.7.5, 5.2.2.3, and 5.2.2.4.</w:t>
      </w:r>
    </w:p>
    <w:p w14:paraId="269BA44F" w14:textId="77777777" w:rsidR="00E52E3F" w:rsidRPr="00276E9B" w:rsidRDefault="00E52E3F" w:rsidP="00E52E3F">
      <w:r w:rsidRPr="00276E9B">
        <w:t>[TS 36.331, clause 6.7.5]</w:t>
      </w:r>
    </w:p>
    <w:p w14:paraId="3BFB3062" w14:textId="77777777" w:rsidR="00E52E3F" w:rsidRPr="00276E9B" w:rsidRDefault="00E52E3F" w:rsidP="00E52E3F">
      <w:r w:rsidRPr="00276E9B">
        <w:t xml:space="preserve">Direct Indication information is transmitted on NPDCCH using P-RNTI but without associated </w:t>
      </w:r>
      <w:r w:rsidRPr="00276E9B">
        <w:rPr>
          <w:i/>
        </w:rPr>
        <w:t>Paging-NB</w:t>
      </w:r>
      <w:r w:rsidRPr="00276E9B">
        <w:t xml:space="preserve"> message. Table 6.7.5-1 defines the Direct Indication information, see TS 36.212 [22, 6.4.3.3].</w:t>
      </w:r>
    </w:p>
    <w:p w14:paraId="2E7BF698" w14:textId="77777777" w:rsidR="00E52E3F" w:rsidRPr="00276E9B" w:rsidRDefault="00E52E3F" w:rsidP="00E52E3F">
      <w:r w:rsidRPr="00276E9B">
        <w:t xml:space="preserve">When bit n is set to 1, the UE shall behave as if the corresponding field is set in the </w:t>
      </w:r>
      <w:r w:rsidRPr="00276E9B">
        <w:rPr>
          <w:i/>
        </w:rPr>
        <w:t>Paging-NB</w:t>
      </w:r>
      <w:r w:rsidRPr="00276E9B">
        <w:t xml:space="preserve"> message, see 5.3.2.3. Bit 1 is the least significant bit.</w:t>
      </w:r>
    </w:p>
    <w:p w14:paraId="64AFFAA3" w14:textId="77777777" w:rsidR="00E52E3F" w:rsidRPr="00276E9B" w:rsidRDefault="00E52E3F" w:rsidP="00E52E3F">
      <w:pPr>
        <w:pStyle w:val="TH"/>
        <w:rPr>
          <w:rFonts w:ascii="Times New Roman" w:hAnsi="Times New Roman"/>
        </w:rPr>
      </w:pPr>
      <w:r w:rsidRPr="00276E9B">
        <w:rPr>
          <w:rFonts w:ascii="Times New Roman" w:hAnsi="Times New Roman"/>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52E3F" w:rsidRPr="00276E9B" w14:paraId="77A772ED" w14:textId="77777777" w:rsidTr="00804267">
        <w:trPr>
          <w:jc w:val="center"/>
        </w:trPr>
        <w:tc>
          <w:tcPr>
            <w:tcW w:w="959" w:type="dxa"/>
            <w:shd w:val="clear" w:color="auto" w:fill="auto"/>
          </w:tcPr>
          <w:p w14:paraId="4E2F1BC0" w14:textId="77777777" w:rsidR="00E52E3F" w:rsidRPr="00276E9B" w:rsidRDefault="00E52E3F" w:rsidP="00804267">
            <w:pPr>
              <w:keepNext/>
              <w:keepLines/>
              <w:spacing w:after="0"/>
              <w:jc w:val="center"/>
              <w:rPr>
                <w:rFonts w:eastAsia="Calibri"/>
                <w:b/>
                <w:lang w:eastAsia="x-none"/>
              </w:rPr>
            </w:pPr>
            <w:r w:rsidRPr="00276E9B">
              <w:rPr>
                <w:rFonts w:eastAsia="Calibri"/>
                <w:b/>
                <w:lang w:eastAsia="x-none"/>
              </w:rPr>
              <w:t>Bit</w:t>
            </w:r>
          </w:p>
        </w:tc>
        <w:tc>
          <w:tcPr>
            <w:tcW w:w="7229" w:type="dxa"/>
            <w:shd w:val="clear" w:color="auto" w:fill="auto"/>
          </w:tcPr>
          <w:p w14:paraId="00487B1B" w14:textId="77777777" w:rsidR="00E52E3F" w:rsidRPr="00276E9B" w:rsidRDefault="00E52E3F" w:rsidP="00804267">
            <w:pPr>
              <w:pStyle w:val="TAC"/>
              <w:rPr>
                <w:rFonts w:ascii="Times New Roman" w:eastAsia="Calibri" w:hAnsi="Times New Roman"/>
                <w:sz w:val="20"/>
              </w:rPr>
            </w:pPr>
            <w:r w:rsidRPr="00276E9B">
              <w:rPr>
                <w:rStyle w:val="TAHCar"/>
                <w:rFonts w:ascii="Times New Roman" w:hAnsi="Times New Roman"/>
                <w:sz w:val="20"/>
              </w:rPr>
              <w:t>Field in</w:t>
            </w:r>
            <w:r w:rsidRPr="00276E9B">
              <w:rPr>
                <w:rFonts w:ascii="Times New Roman" w:eastAsia="Calibri" w:hAnsi="Times New Roman"/>
                <w:sz w:val="20"/>
              </w:rPr>
              <w:t xml:space="preserve"> </w:t>
            </w:r>
            <w:r w:rsidRPr="00276E9B">
              <w:rPr>
                <w:rStyle w:val="THChar"/>
                <w:rFonts w:ascii="Times New Roman" w:hAnsi="Times New Roman"/>
                <w:bCs/>
                <w:i/>
                <w:iCs/>
              </w:rPr>
              <w:t>Direct Indication information</w:t>
            </w:r>
          </w:p>
        </w:tc>
      </w:tr>
      <w:tr w:rsidR="00E52E3F" w:rsidRPr="00276E9B" w14:paraId="1B69BED8" w14:textId="77777777" w:rsidTr="00804267">
        <w:trPr>
          <w:jc w:val="center"/>
        </w:trPr>
        <w:tc>
          <w:tcPr>
            <w:tcW w:w="959" w:type="dxa"/>
            <w:shd w:val="clear" w:color="auto" w:fill="auto"/>
          </w:tcPr>
          <w:p w14:paraId="6DF0F02C" w14:textId="77777777" w:rsidR="00E52E3F" w:rsidRPr="00276E9B" w:rsidRDefault="00E52E3F" w:rsidP="00804267">
            <w:pPr>
              <w:keepNext/>
              <w:keepLines/>
              <w:spacing w:after="0"/>
              <w:rPr>
                <w:lang w:eastAsia="x-none"/>
              </w:rPr>
            </w:pPr>
            <w:r w:rsidRPr="00276E9B">
              <w:rPr>
                <w:lang w:eastAsia="x-none"/>
              </w:rPr>
              <w:t>1</w:t>
            </w:r>
          </w:p>
        </w:tc>
        <w:tc>
          <w:tcPr>
            <w:tcW w:w="7229" w:type="dxa"/>
            <w:shd w:val="clear" w:color="auto" w:fill="auto"/>
          </w:tcPr>
          <w:p w14:paraId="4F3ABCCC" w14:textId="77777777" w:rsidR="00E52E3F" w:rsidRPr="00276E9B" w:rsidRDefault="00E52E3F" w:rsidP="00804267">
            <w:pPr>
              <w:keepNext/>
              <w:keepLines/>
              <w:spacing w:after="0"/>
              <w:rPr>
                <w:rFonts w:eastAsia="Calibri"/>
                <w:i/>
                <w:iCs/>
                <w:kern w:val="2"/>
                <w:lang w:eastAsia="x-none"/>
              </w:rPr>
            </w:pPr>
            <w:r w:rsidRPr="00276E9B">
              <w:rPr>
                <w:rFonts w:eastAsia="Calibri"/>
                <w:i/>
                <w:iCs/>
                <w:kern w:val="2"/>
                <w:lang w:eastAsia="x-none"/>
              </w:rPr>
              <w:t>systemInfoModification</w:t>
            </w:r>
          </w:p>
        </w:tc>
      </w:tr>
      <w:tr w:rsidR="00E52E3F" w:rsidRPr="00276E9B" w14:paraId="27A97E01" w14:textId="77777777" w:rsidTr="00804267">
        <w:trPr>
          <w:jc w:val="center"/>
        </w:trPr>
        <w:tc>
          <w:tcPr>
            <w:tcW w:w="959" w:type="dxa"/>
            <w:shd w:val="clear" w:color="auto" w:fill="auto"/>
          </w:tcPr>
          <w:p w14:paraId="42CB2B0D" w14:textId="77777777" w:rsidR="00E52E3F" w:rsidRPr="00276E9B" w:rsidRDefault="00E52E3F" w:rsidP="00804267">
            <w:pPr>
              <w:keepNext/>
              <w:keepLines/>
              <w:spacing w:after="0"/>
              <w:rPr>
                <w:lang w:eastAsia="x-none"/>
              </w:rPr>
            </w:pPr>
            <w:r w:rsidRPr="00276E9B">
              <w:rPr>
                <w:lang w:eastAsia="x-none"/>
              </w:rPr>
              <w:t>2</w:t>
            </w:r>
          </w:p>
        </w:tc>
        <w:tc>
          <w:tcPr>
            <w:tcW w:w="7229" w:type="dxa"/>
            <w:shd w:val="clear" w:color="auto" w:fill="auto"/>
          </w:tcPr>
          <w:p w14:paraId="073F6F9D" w14:textId="77777777" w:rsidR="00E52E3F" w:rsidRPr="00276E9B" w:rsidRDefault="00E52E3F" w:rsidP="00804267">
            <w:pPr>
              <w:keepNext/>
              <w:keepLines/>
              <w:spacing w:after="0"/>
              <w:rPr>
                <w:rFonts w:eastAsia="Calibri"/>
                <w:i/>
                <w:iCs/>
                <w:kern w:val="2"/>
                <w:lang w:eastAsia="x-none"/>
              </w:rPr>
            </w:pPr>
            <w:r w:rsidRPr="00276E9B">
              <w:rPr>
                <w:rFonts w:eastAsia="Calibri"/>
                <w:i/>
                <w:iCs/>
                <w:kern w:val="2"/>
                <w:lang w:eastAsia="x-none"/>
              </w:rPr>
              <w:t>systemInfoModification-eDRX</w:t>
            </w:r>
          </w:p>
        </w:tc>
      </w:tr>
      <w:tr w:rsidR="00E52E3F" w:rsidRPr="00276E9B" w14:paraId="2F4F7D30" w14:textId="77777777" w:rsidTr="00804267">
        <w:trPr>
          <w:jc w:val="center"/>
        </w:trPr>
        <w:tc>
          <w:tcPr>
            <w:tcW w:w="959" w:type="dxa"/>
            <w:shd w:val="clear" w:color="auto" w:fill="auto"/>
          </w:tcPr>
          <w:p w14:paraId="2C53A709" w14:textId="77777777" w:rsidR="00E52E3F" w:rsidRPr="00276E9B" w:rsidRDefault="00E52E3F" w:rsidP="00804267">
            <w:pPr>
              <w:keepNext/>
              <w:keepLines/>
              <w:spacing w:after="0"/>
              <w:rPr>
                <w:lang w:eastAsia="x-none"/>
              </w:rPr>
            </w:pPr>
            <w:r w:rsidRPr="00276E9B">
              <w:rPr>
                <w:lang w:eastAsia="x-none"/>
              </w:rPr>
              <w:t>3, 4, 5, 6, 7, 8</w:t>
            </w:r>
          </w:p>
        </w:tc>
        <w:tc>
          <w:tcPr>
            <w:tcW w:w="7229" w:type="dxa"/>
            <w:shd w:val="clear" w:color="auto" w:fill="auto"/>
          </w:tcPr>
          <w:p w14:paraId="203BC05D" w14:textId="77777777" w:rsidR="00E52E3F" w:rsidRPr="00276E9B" w:rsidRDefault="00E52E3F" w:rsidP="00804267">
            <w:pPr>
              <w:keepNext/>
              <w:keepLines/>
              <w:spacing w:after="0"/>
              <w:rPr>
                <w:rFonts w:eastAsia="Calibri"/>
                <w:i/>
                <w:iCs/>
                <w:kern w:val="2"/>
                <w:lang w:eastAsia="x-none"/>
              </w:rPr>
            </w:pPr>
            <w:r w:rsidRPr="00276E9B">
              <w:t>Not used, and shall be ignored by UE if received</w:t>
            </w:r>
          </w:p>
        </w:tc>
      </w:tr>
    </w:tbl>
    <w:p w14:paraId="17826645" w14:textId="77777777" w:rsidR="00E52E3F" w:rsidRPr="00276E9B" w:rsidRDefault="00E52E3F" w:rsidP="00E52E3F"/>
    <w:p w14:paraId="009A11A7" w14:textId="77777777" w:rsidR="00E52E3F" w:rsidRPr="00276E9B" w:rsidRDefault="00E52E3F" w:rsidP="00E52E3F">
      <w:r w:rsidRPr="00276E9B">
        <w:t>[TS 36.331, clause 5.2.2.3]</w:t>
      </w:r>
    </w:p>
    <w:p w14:paraId="31A3EA11" w14:textId="77777777" w:rsidR="00E52E3F" w:rsidRPr="00276E9B" w:rsidRDefault="00E52E3F" w:rsidP="00E52E3F">
      <w:r w:rsidRPr="00276E9B">
        <w:t>The UE shall:</w:t>
      </w:r>
    </w:p>
    <w:p w14:paraId="78576311" w14:textId="77777777" w:rsidR="00E52E3F" w:rsidRPr="00276E9B" w:rsidRDefault="00E52E3F" w:rsidP="00E52E3F">
      <w:pPr>
        <w:pStyle w:val="B1"/>
      </w:pPr>
      <w:r w:rsidRPr="00276E9B">
        <w:t>1&gt;</w:t>
      </w:r>
      <w:r w:rsidRPr="00276E9B">
        <w:tab/>
        <w:t>ensure having a valid version, as defined below, of (at least) the following system information, also referred to as the 'required' system information:</w:t>
      </w:r>
    </w:p>
    <w:p w14:paraId="4B808729" w14:textId="77777777" w:rsidR="00E52E3F" w:rsidRPr="00276E9B" w:rsidRDefault="00E52E3F" w:rsidP="00E52E3F">
      <w:pPr>
        <w:pStyle w:val="B2"/>
      </w:pPr>
      <w:r w:rsidRPr="00276E9B">
        <w:t>2&gt;</w:t>
      </w:r>
      <w:r w:rsidRPr="00276E9B">
        <w:tab/>
        <w:t>if in RRC_IDLE:</w:t>
      </w:r>
    </w:p>
    <w:p w14:paraId="1CCE1B6B" w14:textId="77777777" w:rsidR="00E52E3F" w:rsidRPr="00276E9B" w:rsidRDefault="00E52E3F" w:rsidP="00E52E3F">
      <w:pPr>
        <w:pStyle w:val="B3"/>
      </w:pPr>
      <w:r w:rsidRPr="00276E9B">
        <w:t>3&gt;</w:t>
      </w:r>
      <w:r w:rsidRPr="00276E9B">
        <w:tab/>
        <w:t>if the UE is a NB-IoT UE:</w:t>
      </w:r>
    </w:p>
    <w:p w14:paraId="29FEA473" w14:textId="77777777" w:rsidR="00E52E3F" w:rsidRPr="00276E9B" w:rsidRDefault="00E52E3F" w:rsidP="00E52E3F">
      <w:pPr>
        <w:pStyle w:val="B4"/>
      </w:pPr>
      <w:r w:rsidRPr="00276E9B">
        <w:lastRenderedPageBreak/>
        <w:t>4&gt;</w:t>
      </w:r>
      <w:r w:rsidRPr="00276E9B">
        <w:tab/>
      </w:r>
      <w:r w:rsidR="00E633E2" w:rsidRPr="00276E9B">
        <w:rPr>
          <w:rFonts w:ascii="Arial" w:hAnsi="Arial"/>
          <w:sz w:val="18"/>
        </w:rPr>
        <w:t xml:space="preserve">/ MasterInformationBlock-TDD-NB </w:t>
      </w:r>
      <w:r w:rsidR="00E633E2" w:rsidRPr="00276E9B">
        <w:t xml:space="preserve"> the MasterInformationBlock-NB/ MasterInformationBlock-TDD-NB and SystemInformationBlockType1-NB as well as SystemInformationBlockType2-NB through SystemInformationBlockType5-NB, SystemInformationBlockType22-NB;</w:t>
      </w:r>
    </w:p>
    <w:p w14:paraId="28F79BAE" w14:textId="77777777" w:rsidR="00E52E3F" w:rsidRPr="00276E9B" w:rsidRDefault="00E52E3F" w:rsidP="00E52E3F"/>
    <w:p w14:paraId="3E1C3C20" w14:textId="77777777" w:rsidR="00E52E3F" w:rsidRPr="00276E9B" w:rsidRDefault="00E52E3F" w:rsidP="00E52E3F">
      <w:r w:rsidRPr="00276E9B">
        <w:t>[TS 36.331, clause 5.2.2.4]</w:t>
      </w:r>
    </w:p>
    <w:p w14:paraId="5C3B7044" w14:textId="77777777" w:rsidR="00E52E3F" w:rsidRPr="00276E9B" w:rsidRDefault="00E52E3F" w:rsidP="00E52E3F">
      <w:r w:rsidRPr="00276E9B">
        <w:t>The UE shall:</w:t>
      </w:r>
    </w:p>
    <w:p w14:paraId="6F4EB5F8" w14:textId="77777777" w:rsidR="00E52E3F" w:rsidRPr="00276E9B" w:rsidRDefault="00E52E3F" w:rsidP="00E52E3F">
      <w:pPr>
        <w:pStyle w:val="B1"/>
      </w:pPr>
      <w:r w:rsidRPr="00276E9B">
        <w:t>1&gt;</w:t>
      </w:r>
      <w:r w:rsidRPr="00276E9B">
        <w:tab/>
        <w:t>apply the specified BCCH configuration defined in 9.1.1.1 or BR-BCCH configuration defined in 9.1.1.8;</w:t>
      </w:r>
    </w:p>
    <w:p w14:paraId="39A7E00F" w14:textId="77777777" w:rsidR="00E52E3F" w:rsidRPr="00276E9B" w:rsidRDefault="00E52E3F" w:rsidP="00E52E3F">
      <w:pPr>
        <w:pStyle w:val="B1"/>
      </w:pPr>
      <w:r w:rsidRPr="00276E9B">
        <w:t>1&gt;</w:t>
      </w:r>
      <w:r w:rsidRPr="00276E9B">
        <w:tab/>
        <w:t>if the procedure is triggered by a system information change notification:</w:t>
      </w:r>
    </w:p>
    <w:p w14:paraId="784B67C0" w14:textId="77777777" w:rsidR="00E52E3F" w:rsidRPr="00276E9B" w:rsidRDefault="00E52E3F" w:rsidP="00E52E3F">
      <w:pPr>
        <w:pStyle w:val="B2"/>
      </w:pPr>
      <w:r w:rsidRPr="00276E9B">
        <w:t>2&gt;</w:t>
      </w:r>
      <w:r w:rsidRPr="00276E9B">
        <w:tab/>
        <w:t>if the UE uses an idle DRX cycle longer than the modification period:</w:t>
      </w:r>
    </w:p>
    <w:p w14:paraId="7FD83BD0" w14:textId="77777777" w:rsidR="00E52E3F" w:rsidRPr="00276E9B" w:rsidRDefault="00E52E3F" w:rsidP="00E52E3F">
      <w:pPr>
        <w:pStyle w:val="B3"/>
        <w:ind w:left="1138" w:hanging="288"/>
      </w:pPr>
      <w:r w:rsidRPr="00276E9B">
        <w:t>3&gt;</w:t>
      </w:r>
      <w:r w:rsidRPr="00276E9B">
        <w:tab/>
        <w:t>start acquiring the required system information, as defined in 5.2.2.3, from the next eDRX acquisition period boundary;</w:t>
      </w:r>
    </w:p>
    <w:p w14:paraId="257B9F90" w14:textId="77777777" w:rsidR="00E52E3F" w:rsidRPr="00276E9B" w:rsidRDefault="00E52E3F" w:rsidP="00E52E3F">
      <w:pPr>
        <w:pStyle w:val="B3"/>
        <w:ind w:left="284" w:firstLine="284"/>
      </w:pPr>
      <w:r w:rsidRPr="00276E9B">
        <w:t>2&gt;</w:t>
      </w:r>
      <w:r w:rsidRPr="00276E9B">
        <w:tab/>
        <w:t>else</w:t>
      </w:r>
    </w:p>
    <w:p w14:paraId="12A51AAD" w14:textId="77777777" w:rsidR="00E52E3F" w:rsidRPr="00276E9B" w:rsidRDefault="00E52E3F" w:rsidP="00E52E3F">
      <w:pPr>
        <w:pStyle w:val="B3"/>
        <w:ind w:left="1138" w:hanging="288"/>
      </w:pPr>
      <w:r w:rsidRPr="00276E9B">
        <w:t>3&gt;</w:t>
      </w:r>
      <w:r w:rsidRPr="00276E9B">
        <w:tab/>
        <w:t>start acquiring the required system information, as defined in 5.2.2.3, from the beginning of the modification period following the one in which the change notification was received;</w:t>
      </w:r>
    </w:p>
    <w:p w14:paraId="62FD1DA3" w14:textId="77777777" w:rsidR="00E52E3F" w:rsidRPr="00276E9B" w:rsidRDefault="00E52E3F" w:rsidP="00E52E3F"/>
    <w:p w14:paraId="2366D84C" w14:textId="77777777" w:rsidR="00E52E3F" w:rsidRPr="00276E9B" w:rsidRDefault="00E52E3F" w:rsidP="00E52E3F">
      <w:r w:rsidRPr="00276E9B">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14:paraId="3B84AC88" w14:textId="77777777" w:rsidR="00E52E3F" w:rsidRPr="00276E9B" w:rsidRDefault="00E52E3F" w:rsidP="00E52E3F">
      <w:pPr>
        <w:pStyle w:val="NO"/>
        <w:spacing w:after="120"/>
        <w:rPr>
          <w:rFonts w:eastAsia="MS Mincho"/>
        </w:rPr>
      </w:pPr>
      <w:r w:rsidRPr="00276E9B">
        <w:t xml:space="preserve">NOTE </w:t>
      </w:r>
      <w:r w:rsidRPr="00276E9B">
        <w:rPr>
          <w:rFonts w:eastAsia="MS Mincho"/>
        </w:rPr>
        <w:t>6</w:t>
      </w:r>
      <w:r w:rsidRPr="00276E9B">
        <w:t>:</w:t>
      </w:r>
      <w:r w:rsidRPr="00276E9B">
        <w:tab/>
      </w:r>
      <w:r w:rsidRPr="00276E9B">
        <w:rPr>
          <w:rFonts w:eastAsia="MS Mincho"/>
        </w:rPr>
        <w:t xml:space="preserve">While attempting to acquire a particular SIB, if the UE detects from </w:t>
      </w:r>
      <w:r w:rsidRPr="00276E9B">
        <w:rPr>
          <w:rFonts w:eastAsia="MS Mincho"/>
          <w:i/>
        </w:rPr>
        <w:t>schedulingInfoList</w:t>
      </w:r>
      <w:r w:rsidRPr="00276E9B">
        <w:rPr>
          <w:rFonts w:eastAsia="MS Mincho"/>
        </w:rPr>
        <w:t xml:space="preserve"> that it is no longer present, the UE should stop trying to acquire the particular SIB</w:t>
      </w:r>
      <w:r w:rsidRPr="00276E9B">
        <w:t>.</w:t>
      </w:r>
    </w:p>
    <w:p w14:paraId="6BDBBDD6" w14:textId="77777777" w:rsidR="00E52E3F" w:rsidRPr="00276E9B" w:rsidRDefault="00E52E3F" w:rsidP="00E52E3F">
      <w:pPr>
        <w:pStyle w:val="Heading4"/>
      </w:pPr>
      <w:r w:rsidRPr="00276E9B">
        <w:t>22.4.6.3</w:t>
      </w:r>
      <w:r w:rsidRPr="00276E9B">
        <w:tab/>
        <w:t>Test description</w:t>
      </w:r>
    </w:p>
    <w:p w14:paraId="680EB22D" w14:textId="77777777" w:rsidR="00E52E3F" w:rsidRPr="00276E9B" w:rsidRDefault="00E52E3F" w:rsidP="00E52E3F">
      <w:pPr>
        <w:pStyle w:val="Heading5"/>
      </w:pPr>
      <w:r w:rsidRPr="00276E9B">
        <w:t>22.4.6.3.1</w:t>
      </w:r>
      <w:r w:rsidRPr="00276E9B">
        <w:tab/>
        <w:t>Pre-test conditions</w:t>
      </w:r>
    </w:p>
    <w:p w14:paraId="16D656DF" w14:textId="77777777" w:rsidR="00E52E3F" w:rsidRPr="00276E9B" w:rsidRDefault="00E52E3F" w:rsidP="00E52E3F">
      <w:pPr>
        <w:pStyle w:val="H6"/>
      </w:pPr>
      <w:r w:rsidRPr="00276E9B">
        <w:t>System Simulator:</w:t>
      </w:r>
    </w:p>
    <w:p w14:paraId="37CF596B" w14:textId="77777777" w:rsidR="00E52E3F" w:rsidRPr="00276E9B" w:rsidRDefault="00E52E3F" w:rsidP="00E52E3F">
      <w:pPr>
        <w:pStyle w:val="B1"/>
        <w:rPr>
          <w:rFonts w:eastAsia="MS Gothic"/>
        </w:rPr>
      </w:pPr>
      <w:r w:rsidRPr="00276E9B">
        <w:t>-</w:t>
      </w:r>
      <w:r w:rsidRPr="00276E9B">
        <w:tab/>
        <w:t>Ncell 1.</w:t>
      </w:r>
    </w:p>
    <w:p w14:paraId="28A61E63" w14:textId="77777777" w:rsidR="00E52E3F" w:rsidRPr="00276E9B" w:rsidRDefault="00E52E3F" w:rsidP="00E52E3F">
      <w:pPr>
        <w:pStyle w:val="H6"/>
      </w:pPr>
      <w:r w:rsidRPr="00276E9B">
        <w:t>UE:</w:t>
      </w:r>
    </w:p>
    <w:p w14:paraId="07E87E81" w14:textId="77777777" w:rsidR="00E52E3F" w:rsidRPr="00276E9B" w:rsidRDefault="00E52E3F" w:rsidP="00E52E3F">
      <w:r w:rsidRPr="00276E9B">
        <w:t>None.</w:t>
      </w:r>
    </w:p>
    <w:p w14:paraId="7D49D9BA" w14:textId="77777777" w:rsidR="00E52E3F" w:rsidRPr="00276E9B" w:rsidRDefault="00E52E3F" w:rsidP="00E52E3F">
      <w:pPr>
        <w:pStyle w:val="H6"/>
      </w:pPr>
      <w:r w:rsidRPr="00276E9B">
        <w:t>Preamble:</w:t>
      </w:r>
    </w:p>
    <w:p w14:paraId="15329D9F" w14:textId="77777777" w:rsidR="00E52E3F" w:rsidRPr="00276E9B" w:rsidRDefault="00E52E3F" w:rsidP="00E52E3F">
      <w:pPr>
        <w:pStyle w:val="B1"/>
      </w:pPr>
      <w:r w:rsidRPr="00276E9B">
        <w:t>-</w:t>
      </w:r>
      <w:r w:rsidRPr="00276E9B">
        <w:tab/>
        <w:t>The UE is in state Registered, Idle mode (State 3-NB) according to TS 36.508</w:t>
      </w:r>
      <w:r w:rsidR="0074666E" w:rsidRPr="00276E9B">
        <w:t xml:space="preserve"> [18]</w:t>
      </w:r>
      <w:r w:rsidRPr="00276E9B">
        <w:t xml:space="preserve"> Table 8.1.5.1-1.</w:t>
      </w:r>
    </w:p>
    <w:p w14:paraId="51D5A9B6" w14:textId="77777777" w:rsidR="00E52E3F" w:rsidRPr="00276E9B" w:rsidRDefault="00E52E3F" w:rsidP="00E52E3F">
      <w:pPr>
        <w:pStyle w:val="Heading5"/>
      </w:pPr>
      <w:r w:rsidRPr="00276E9B">
        <w:lastRenderedPageBreak/>
        <w:t>22.4.6.3.2</w:t>
      </w:r>
      <w:r w:rsidRPr="00276E9B">
        <w:tab/>
        <w:t>Test procedure sequence</w:t>
      </w:r>
    </w:p>
    <w:p w14:paraId="0CDC99DD" w14:textId="77777777" w:rsidR="00E52E3F" w:rsidRPr="00276E9B" w:rsidRDefault="00E52E3F" w:rsidP="00BA4736">
      <w:pPr>
        <w:pStyle w:val="TH"/>
      </w:pPr>
      <w:r w:rsidRPr="00276E9B">
        <w:t>Table 22.4.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52E3F" w:rsidRPr="00276E9B" w14:paraId="0C497F45" w14:textId="77777777" w:rsidTr="00804267">
        <w:tc>
          <w:tcPr>
            <w:tcW w:w="648" w:type="dxa"/>
            <w:tcBorders>
              <w:bottom w:val="nil"/>
            </w:tcBorders>
          </w:tcPr>
          <w:p w14:paraId="06077899" w14:textId="77777777" w:rsidR="00E52E3F" w:rsidRPr="00276E9B" w:rsidRDefault="00E52E3F" w:rsidP="00BA4736">
            <w:pPr>
              <w:pStyle w:val="TAH"/>
            </w:pPr>
            <w:r w:rsidRPr="00276E9B">
              <w:t>St</w:t>
            </w:r>
          </w:p>
        </w:tc>
        <w:tc>
          <w:tcPr>
            <w:tcW w:w="3969" w:type="dxa"/>
            <w:tcBorders>
              <w:bottom w:val="nil"/>
            </w:tcBorders>
          </w:tcPr>
          <w:p w14:paraId="67AA39BB" w14:textId="77777777" w:rsidR="00E52E3F" w:rsidRPr="00276E9B" w:rsidRDefault="00E52E3F" w:rsidP="00BA4736">
            <w:pPr>
              <w:pStyle w:val="TAH"/>
            </w:pPr>
            <w:r w:rsidRPr="00276E9B">
              <w:t>Procedure</w:t>
            </w:r>
          </w:p>
        </w:tc>
        <w:tc>
          <w:tcPr>
            <w:tcW w:w="3686" w:type="dxa"/>
            <w:gridSpan w:val="2"/>
          </w:tcPr>
          <w:p w14:paraId="0875A4F6" w14:textId="77777777" w:rsidR="00E52E3F" w:rsidRPr="00276E9B" w:rsidRDefault="00E52E3F" w:rsidP="00BA4736">
            <w:pPr>
              <w:pStyle w:val="TAH"/>
            </w:pPr>
            <w:r w:rsidRPr="00276E9B">
              <w:t>Message Sequence</w:t>
            </w:r>
          </w:p>
        </w:tc>
        <w:tc>
          <w:tcPr>
            <w:tcW w:w="567" w:type="dxa"/>
            <w:tcBorders>
              <w:bottom w:val="nil"/>
            </w:tcBorders>
          </w:tcPr>
          <w:p w14:paraId="244625AB" w14:textId="77777777" w:rsidR="00E52E3F" w:rsidRPr="00276E9B" w:rsidRDefault="00E52E3F" w:rsidP="00BA4736">
            <w:pPr>
              <w:pStyle w:val="TAH"/>
            </w:pPr>
            <w:r w:rsidRPr="00276E9B">
              <w:t>TP</w:t>
            </w:r>
          </w:p>
        </w:tc>
        <w:tc>
          <w:tcPr>
            <w:tcW w:w="892" w:type="dxa"/>
            <w:tcBorders>
              <w:bottom w:val="nil"/>
            </w:tcBorders>
          </w:tcPr>
          <w:p w14:paraId="321FE2B8" w14:textId="77777777" w:rsidR="00E52E3F" w:rsidRPr="00276E9B" w:rsidRDefault="00E52E3F" w:rsidP="00BA4736">
            <w:pPr>
              <w:pStyle w:val="TAH"/>
            </w:pPr>
            <w:r w:rsidRPr="00276E9B">
              <w:t>Verdict</w:t>
            </w:r>
          </w:p>
        </w:tc>
      </w:tr>
      <w:tr w:rsidR="00E52E3F" w:rsidRPr="00276E9B" w14:paraId="4DC6DDE5" w14:textId="77777777" w:rsidTr="00804267">
        <w:tc>
          <w:tcPr>
            <w:tcW w:w="648" w:type="dxa"/>
            <w:tcBorders>
              <w:top w:val="nil"/>
            </w:tcBorders>
          </w:tcPr>
          <w:p w14:paraId="7AA4260C" w14:textId="77777777" w:rsidR="00E52E3F" w:rsidRPr="00276E9B" w:rsidRDefault="00E52E3F" w:rsidP="00BA4736">
            <w:pPr>
              <w:pStyle w:val="TAH"/>
            </w:pPr>
          </w:p>
        </w:tc>
        <w:tc>
          <w:tcPr>
            <w:tcW w:w="3969" w:type="dxa"/>
            <w:tcBorders>
              <w:top w:val="nil"/>
            </w:tcBorders>
          </w:tcPr>
          <w:p w14:paraId="06548C1B" w14:textId="77777777" w:rsidR="00E52E3F" w:rsidRPr="00276E9B" w:rsidRDefault="00E52E3F" w:rsidP="00BA4736">
            <w:pPr>
              <w:pStyle w:val="TAH"/>
            </w:pPr>
          </w:p>
        </w:tc>
        <w:tc>
          <w:tcPr>
            <w:tcW w:w="709" w:type="dxa"/>
          </w:tcPr>
          <w:p w14:paraId="748F9117" w14:textId="77777777" w:rsidR="00E52E3F" w:rsidRPr="00276E9B" w:rsidRDefault="00E52E3F" w:rsidP="00BA4736">
            <w:pPr>
              <w:pStyle w:val="TAH"/>
            </w:pPr>
            <w:r w:rsidRPr="00276E9B">
              <w:t>U - S</w:t>
            </w:r>
          </w:p>
        </w:tc>
        <w:tc>
          <w:tcPr>
            <w:tcW w:w="2977" w:type="dxa"/>
          </w:tcPr>
          <w:p w14:paraId="42BE22C8" w14:textId="77777777" w:rsidR="00E52E3F" w:rsidRPr="00276E9B" w:rsidRDefault="00E52E3F" w:rsidP="00BA4736">
            <w:pPr>
              <w:pStyle w:val="TAH"/>
            </w:pPr>
            <w:r w:rsidRPr="00276E9B">
              <w:t>Message</w:t>
            </w:r>
          </w:p>
        </w:tc>
        <w:tc>
          <w:tcPr>
            <w:tcW w:w="567" w:type="dxa"/>
            <w:tcBorders>
              <w:top w:val="nil"/>
            </w:tcBorders>
          </w:tcPr>
          <w:p w14:paraId="13491D37" w14:textId="77777777" w:rsidR="00E52E3F" w:rsidRPr="00276E9B" w:rsidRDefault="00E52E3F" w:rsidP="00BA4736">
            <w:pPr>
              <w:pStyle w:val="TAH"/>
            </w:pPr>
          </w:p>
        </w:tc>
        <w:tc>
          <w:tcPr>
            <w:tcW w:w="892" w:type="dxa"/>
            <w:tcBorders>
              <w:top w:val="nil"/>
            </w:tcBorders>
          </w:tcPr>
          <w:p w14:paraId="76F27030" w14:textId="77777777" w:rsidR="00E52E3F" w:rsidRPr="00276E9B" w:rsidRDefault="00E52E3F" w:rsidP="00BA4736">
            <w:pPr>
              <w:pStyle w:val="TAH"/>
            </w:pPr>
          </w:p>
        </w:tc>
      </w:tr>
      <w:tr w:rsidR="00E52E3F" w:rsidRPr="00276E9B" w14:paraId="02E745DD" w14:textId="77777777" w:rsidTr="00804267">
        <w:tc>
          <w:tcPr>
            <w:tcW w:w="648" w:type="dxa"/>
          </w:tcPr>
          <w:p w14:paraId="613B68CA" w14:textId="77777777" w:rsidR="00E52E3F" w:rsidRPr="00276E9B" w:rsidRDefault="00E52E3F" w:rsidP="00BA4736">
            <w:pPr>
              <w:pStyle w:val="TAC"/>
            </w:pPr>
            <w:r w:rsidRPr="00276E9B">
              <w:t>1</w:t>
            </w:r>
          </w:p>
        </w:tc>
        <w:tc>
          <w:tcPr>
            <w:tcW w:w="3969" w:type="dxa"/>
          </w:tcPr>
          <w:p w14:paraId="3F2FFBFA" w14:textId="77777777" w:rsidR="00E52E3F" w:rsidRPr="00276E9B" w:rsidRDefault="00E52E3F" w:rsidP="00BA4736">
            <w:pPr>
              <w:pStyle w:val="TAL"/>
            </w:pPr>
            <w:r w:rsidRPr="00276E9B">
              <w:t>Wait for 5 s for the UE to enter RRC_IDLE state.</w:t>
            </w:r>
          </w:p>
        </w:tc>
        <w:tc>
          <w:tcPr>
            <w:tcW w:w="709" w:type="dxa"/>
          </w:tcPr>
          <w:p w14:paraId="2EE2838F" w14:textId="77777777" w:rsidR="00E52E3F" w:rsidRPr="00276E9B" w:rsidRDefault="00E52E3F" w:rsidP="00BA4736">
            <w:pPr>
              <w:pStyle w:val="TAC"/>
            </w:pPr>
            <w:r w:rsidRPr="00276E9B">
              <w:t>-</w:t>
            </w:r>
          </w:p>
        </w:tc>
        <w:tc>
          <w:tcPr>
            <w:tcW w:w="2977" w:type="dxa"/>
          </w:tcPr>
          <w:p w14:paraId="42DDC157" w14:textId="77777777" w:rsidR="00E52E3F" w:rsidRPr="00276E9B" w:rsidRDefault="00E52E3F" w:rsidP="00BA4736">
            <w:pPr>
              <w:pStyle w:val="TAL"/>
              <w:rPr>
                <w:i/>
                <w:iCs/>
              </w:rPr>
            </w:pPr>
            <w:r w:rsidRPr="00276E9B">
              <w:t>-</w:t>
            </w:r>
          </w:p>
        </w:tc>
        <w:tc>
          <w:tcPr>
            <w:tcW w:w="567" w:type="dxa"/>
          </w:tcPr>
          <w:p w14:paraId="504F0FE1" w14:textId="77777777" w:rsidR="00E52E3F" w:rsidRPr="00276E9B" w:rsidRDefault="00E52E3F" w:rsidP="00BA4736">
            <w:pPr>
              <w:pStyle w:val="TAC"/>
            </w:pPr>
            <w:r w:rsidRPr="00276E9B">
              <w:t>-</w:t>
            </w:r>
          </w:p>
        </w:tc>
        <w:tc>
          <w:tcPr>
            <w:tcW w:w="892" w:type="dxa"/>
          </w:tcPr>
          <w:p w14:paraId="04210C73" w14:textId="77777777" w:rsidR="00E52E3F" w:rsidRPr="00276E9B" w:rsidRDefault="00E52E3F" w:rsidP="00BA4736">
            <w:pPr>
              <w:pStyle w:val="TAC"/>
            </w:pPr>
            <w:r w:rsidRPr="00276E9B">
              <w:t>-</w:t>
            </w:r>
          </w:p>
        </w:tc>
      </w:tr>
      <w:tr w:rsidR="00E52E3F" w:rsidRPr="00276E9B" w14:paraId="571C0C8E" w14:textId="77777777" w:rsidTr="00804267">
        <w:tc>
          <w:tcPr>
            <w:tcW w:w="648" w:type="dxa"/>
          </w:tcPr>
          <w:p w14:paraId="7D6FD798" w14:textId="77777777" w:rsidR="00E52E3F" w:rsidRPr="00276E9B" w:rsidRDefault="00E52E3F" w:rsidP="00BA4736">
            <w:pPr>
              <w:pStyle w:val="TAC"/>
            </w:pPr>
            <w:r w:rsidRPr="00276E9B">
              <w:t>2</w:t>
            </w:r>
          </w:p>
        </w:tc>
        <w:tc>
          <w:tcPr>
            <w:tcW w:w="3969" w:type="dxa"/>
          </w:tcPr>
          <w:p w14:paraId="46AED7C9" w14:textId="77777777" w:rsidR="00E52E3F" w:rsidRPr="00276E9B" w:rsidRDefault="00E52E3F" w:rsidP="00BA4736">
            <w:pPr>
              <w:pStyle w:val="TAL"/>
            </w:pPr>
            <w:r w:rsidRPr="00276E9B">
              <w:t>The SS changes the NPRACH</w:t>
            </w:r>
            <w:r w:rsidRPr="00276E9B">
              <w:rPr>
                <w:i/>
                <w:iCs/>
              </w:rPr>
              <w:t>-</w:t>
            </w:r>
            <w:r w:rsidRPr="00276E9B">
              <w:rPr>
                <w:iCs/>
              </w:rPr>
              <w:t>ConfigSIB-NB</w:t>
            </w:r>
            <w:r w:rsidRPr="00276E9B">
              <w:t xml:space="preserve"> in </w:t>
            </w:r>
            <w:r w:rsidRPr="00276E9B">
              <w:rPr>
                <w:i/>
              </w:rPr>
              <w:t>SystemInformationBlockType2-NB</w:t>
            </w:r>
            <w:r w:rsidRPr="00276E9B">
              <w:t xml:space="preserve"> and </w:t>
            </w:r>
            <w:r w:rsidR="0074666E" w:rsidRPr="00276E9B">
              <w:t>bo</w:t>
            </w:r>
            <w:r w:rsidRPr="00276E9B">
              <w:t xml:space="preserve">th </w:t>
            </w:r>
            <w:r w:rsidR="0074666E" w:rsidRPr="00276E9B">
              <w:t xml:space="preserve">systemInfoValueTag-r13 in </w:t>
            </w:r>
            <w:r w:rsidR="0074666E" w:rsidRPr="00276E9B">
              <w:rPr>
                <w:i/>
              </w:rPr>
              <w:t>MasterInformationBlock-NB</w:t>
            </w:r>
            <w:r w:rsidR="0074666E" w:rsidRPr="00276E9B">
              <w:t xml:space="preserve"> and </w:t>
            </w:r>
            <w:r w:rsidRPr="00276E9B">
              <w:t xml:space="preserve">systemInfoValueTagList-r13 </w:t>
            </w:r>
            <w:r w:rsidR="00E633E2" w:rsidRPr="00276E9B">
              <w:rPr>
                <w:lang w:eastAsia="zh-CN"/>
              </w:rPr>
              <w:t>/</w:t>
            </w:r>
            <w:r w:rsidR="00E633E2" w:rsidRPr="00276E9B">
              <w:t xml:space="preserve"> systemInfoValueTagList-r1</w:t>
            </w:r>
            <w:r w:rsidR="00E633E2" w:rsidRPr="00276E9B">
              <w:rPr>
                <w:lang w:eastAsia="zh-CN"/>
              </w:rPr>
              <w:t xml:space="preserve">5 </w:t>
            </w:r>
            <w:r w:rsidRPr="00276E9B">
              <w:t>in</w:t>
            </w:r>
            <w:r w:rsidRPr="00276E9B">
              <w:rPr>
                <w:i/>
              </w:rPr>
              <w:t>SystemInformationBlockType1-NB</w:t>
            </w:r>
            <w:r w:rsidRPr="00276E9B">
              <w:t xml:space="preserve"> </w:t>
            </w:r>
            <w:r w:rsidR="0074666E" w:rsidRPr="00276E9B">
              <w:t>(see NOTE</w:t>
            </w:r>
            <w:r w:rsidR="00A142E1" w:rsidRPr="00276E9B">
              <w:t xml:space="preserve"> 1</w:t>
            </w:r>
            <w:r w:rsidR="0074666E" w:rsidRPr="00276E9B">
              <w:t xml:space="preserve">) are </w:t>
            </w:r>
            <w:r w:rsidRPr="00276E9B">
              <w:t xml:space="preserve"> increased.</w:t>
            </w:r>
          </w:p>
        </w:tc>
        <w:tc>
          <w:tcPr>
            <w:tcW w:w="709" w:type="dxa"/>
          </w:tcPr>
          <w:p w14:paraId="3C990446" w14:textId="77777777" w:rsidR="00E52E3F" w:rsidRPr="00276E9B" w:rsidRDefault="00E52E3F" w:rsidP="00BA4736">
            <w:pPr>
              <w:pStyle w:val="TAC"/>
            </w:pPr>
            <w:r w:rsidRPr="00276E9B">
              <w:t>-</w:t>
            </w:r>
          </w:p>
        </w:tc>
        <w:tc>
          <w:tcPr>
            <w:tcW w:w="2977" w:type="dxa"/>
          </w:tcPr>
          <w:p w14:paraId="5545CB7E" w14:textId="77777777" w:rsidR="00E52E3F" w:rsidRPr="00276E9B" w:rsidRDefault="00E52E3F" w:rsidP="00BA4736">
            <w:pPr>
              <w:pStyle w:val="TAL"/>
            </w:pPr>
            <w:r w:rsidRPr="00276E9B">
              <w:t>-</w:t>
            </w:r>
          </w:p>
        </w:tc>
        <w:tc>
          <w:tcPr>
            <w:tcW w:w="567" w:type="dxa"/>
          </w:tcPr>
          <w:p w14:paraId="719C8759" w14:textId="77777777" w:rsidR="00E52E3F" w:rsidRPr="00276E9B" w:rsidRDefault="00E52E3F" w:rsidP="00BA4736">
            <w:pPr>
              <w:pStyle w:val="TAC"/>
            </w:pPr>
            <w:r w:rsidRPr="00276E9B">
              <w:t>-</w:t>
            </w:r>
          </w:p>
        </w:tc>
        <w:tc>
          <w:tcPr>
            <w:tcW w:w="892" w:type="dxa"/>
          </w:tcPr>
          <w:p w14:paraId="1D0154B9" w14:textId="77777777" w:rsidR="00E52E3F" w:rsidRPr="00276E9B" w:rsidRDefault="00E52E3F" w:rsidP="00BA4736">
            <w:pPr>
              <w:pStyle w:val="TAC"/>
            </w:pPr>
            <w:r w:rsidRPr="00276E9B">
              <w:t>-</w:t>
            </w:r>
          </w:p>
        </w:tc>
      </w:tr>
      <w:tr w:rsidR="00E52E3F" w:rsidRPr="00276E9B" w14:paraId="6B128B0E" w14:textId="77777777" w:rsidTr="00804267">
        <w:tc>
          <w:tcPr>
            <w:tcW w:w="648" w:type="dxa"/>
          </w:tcPr>
          <w:p w14:paraId="6A1A8B22" w14:textId="77777777" w:rsidR="00E52E3F" w:rsidRPr="00276E9B" w:rsidRDefault="00E52E3F" w:rsidP="00BA4736">
            <w:pPr>
              <w:pStyle w:val="TAC"/>
            </w:pPr>
            <w:r w:rsidRPr="00276E9B">
              <w:t>3</w:t>
            </w:r>
          </w:p>
        </w:tc>
        <w:tc>
          <w:tcPr>
            <w:tcW w:w="3969" w:type="dxa"/>
          </w:tcPr>
          <w:p w14:paraId="1758989B" w14:textId="77777777" w:rsidR="00E52E3F" w:rsidRPr="00276E9B" w:rsidRDefault="00E52E3F" w:rsidP="00BA4736">
            <w:pPr>
              <w:pStyle w:val="TAL"/>
            </w:pPr>
            <w:r w:rsidRPr="00276E9B">
              <w:t xml:space="preserve">The SS indicates a </w:t>
            </w:r>
            <w:r w:rsidRPr="00276E9B">
              <w:rPr>
                <w:i/>
              </w:rPr>
              <w:t>systemInfoModification</w:t>
            </w:r>
            <w:r w:rsidRPr="00276E9B">
              <w:t xml:space="preserve"> using Direct In</w:t>
            </w:r>
            <w:r w:rsidR="0074666E" w:rsidRPr="00276E9B">
              <w:t>&lt;--</w:t>
            </w:r>
            <w:r w:rsidRPr="00276E9B">
              <w:t>dication Information.</w:t>
            </w:r>
          </w:p>
        </w:tc>
        <w:tc>
          <w:tcPr>
            <w:tcW w:w="709" w:type="dxa"/>
          </w:tcPr>
          <w:p w14:paraId="3CE33273" w14:textId="77777777" w:rsidR="00E52E3F" w:rsidRPr="00276E9B" w:rsidRDefault="00E52E3F" w:rsidP="00BA4736">
            <w:pPr>
              <w:pStyle w:val="TAC"/>
            </w:pPr>
          </w:p>
        </w:tc>
        <w:tc>
          <w:tcPr>
            <w:tcW w:w="2977" w:type="dxa"/>
          </w:tcPr>
          <w:p w14:paraId="73132BD5" w14:textId="77777777" w:rsidR="0074666E" w:rsidRPr="00276E9B" w:rsidRDefault="0074666E" w:rsidP="00BA4736">
            <w:pPr>
              <w:pStyle w:val="TAL"/>
            </w:pPr>
            <w:r w:rsidRPr="00276E9B">
              <w:t xml:space="preserve">NPDCCH (DCI N2): </w:t>
            </w:r>
          </w:p>
          <w:p w14:paraId="41858436" w14:textId="77777777" w:rsidR="00E52E3F" w:rsidRPr="00276E9B" w:rsidRDefault="0074666E" w:rsidP="00BA4736">
            <w:pPr>
              <w:pStyle w:val="TAL"/>
              <w:rPr>
                <w:iCs/>
              </w:rPr>
            </w:pPr>
            <w:r w:rsidRPr="00276E9B">
              <w:rPr>
                <w:i/>
              </w:rPr>
              <w:t>Direct Indication</w:t>
            </w:r>
            <w:r w:rsidRPr="00276E9B" w:rsidDel="000B5890">
              <w:rPr>
                <w:iCs/>
              </w:rPr>
              <w:t xml:space="preserve"> </w:t>
            </w:r>
          </w:p>
        </w:tc>
        <w:tc>
          <w:tcPr>
            <w:tcW w:w="567" w:type="dxa"/>
          </w:tcPr>
          <w:p w14:paraId="3A2DF2F2" w14:textId="77777777" w:rsidR="00E52E3F" w:rsidRPr="00276E9B" w:rsidRDefault="00E52E3F" w:rsidP="00BA4736">
            <w:pPr>
              <w:pStyle w:val="TAC"/>
            </w:pPr>
            <w:r w:rsidRPr="00276E9B">
              <w:t>-</w:t>
            </w:r>
          </w:p>
        </w:tc>
        <w:tc>
          <w:tcPr>
            <w:tcW w:w="892" w:type="dxa"/>
          </w:tcPr>
          <w:p w14:paraId="0FCDF3E6" w14:textId="77777777" w:rsidR="00E52E3F" w:rsidRPr="00276E9B" w:rsidRDefault="00E52E3F" w:rsidP="00BA4736">
            <w:pPr>
              <w:pStyle w:val="TAC"/>
            </w:pPr>
            <w:r w:rsidRPr="00276E9B">
              <w:t>-</w:t>
            </w:r>
          </w:p>
        </w:tc>
      </w:tr>
      <w:tr w:rsidR="00E52E3F" w:rsidRPr="00276E9B" w14:paraId="0FD0D888" w14:textId="77777777" w:rsidTr="00804267">
        <w:tc>
          <w:tcPr>
            <w:tcW w:w="648" w:type="dxa"/>
          </w:tcPr>
          <w:p w14:paraId="416D8362" w14:textId="77777777" w:rsidR="00E52E3F" w:rsidRPr="00276E9B" w:rsidRDefault="00E52E3F" w:rsidP="00BA4736">
            <w:pPr>
              <w:pStyle w:val="TAC"/>
            </w:pPr>
            <w:r w:rsidRPr="00276E9B">
              <w:t>4</w:t>
            </w:r>
          </w:p>
        </w:tc>
        <w:tc>
          <w:tcPr>
            <w:tcW w:w="3969" w:type="dxa"/>
          </w:tcPr>
          <w:p w14:paraId="215624A4" w14:textId="77777777" w:rsidR="00E52E3F" w:rsidRPr="00276E9B" w:rsidRDefault="00A142E1" w:rsidP="00BA4736">
            <w:pPr>
              <w:pStyle w:val="TAL"/>
            </w:pPr>
            <w:r w:rsidRPr="00276E9B">
              <w:t>Wait for 2.1* modification period (Note 2) to allow the new system information to take effect.</w:t>
            </w:r>
          </w:p>
        </w:tc>
        <w:tc>
          <w:tcPr>
            <w:tcW w:w="709" w:type="dxa"/>
          </w:tcPr>
          <w:p w14:paraId="00C8597C" w14:textId="77777777" w:rsidR="00E52E3F" w:rsidRPr="00276E9B" w:rsidRDefault="00E52E3F" w:rsidP="00BA4736">
            <w:pPr>
              <w:pStyle w:val="TAC"/>
            </w:pPr>
            <w:r w:rsidRPr="00276E9B">
              <w:t>-</w:t>
            </w:r>
          </w:p>
        </w:tc>
        <w:tc>
          <w:tcPr>
            <w:tcW w:w="2977" w:type="dxa"/>
          </w:tcPr>
          <w:p w14:paraId="211D9C7A" w14:textId="77777777" w:rsidR="00E52E3F" w:rsidRPr="00276E9B" w:rsidRDefault="00E52E3F" w:rsidP="00BA4736">
            <w:pPr>
              <w:pStyle w:val="TAL"/>
            </w:pPr>
            <w:r w:rsidRPr="00276E9B">
              <w:t>-</w:t>
            </w:r>
          </w:p>
        </w:tc>
        <w:tc>
          <w:tcPr>
            <w:tcW w:w="567" w:type="dxa"/>
          </w:tcPr>
          <w:p w14:paraId="0808B12B" w14:textId="77777777" w:rsidR="00E52E3F" w:rsidRPr="00276E9B" w:rsidRDefault="00E52E3F" w:rsidP="00BA4736">
            <w:pPr>
              <w:pStyle w:val="TAC"/>
            </w:pPr>
            <w:r w:rsidRPr="00276E9B">
              <w:t>-</w:t>
            </w:r>
          </w:p>
        </w:tc>
        <w:tc>
          <w:tcPr>
            <w:tcW w:w="892" w:type="dxa"/>
          </w:tcPr>
          <w:p w14:paraId="50816A1E" w14:textId="77777777" w:rsidR="00E52E3F" w:rsidRPr="00276E9B" w:rsidRDefault="00E52E3F" w:rsidP="00BA4736">
            <w:pPr>
              <w:pStyle w:val="TAC"/>
            </w:pPr>
            <w:r w:rsidRPr="00276E9B">
              <w:t>-</w:t>
            </w:r>
          </w:p>
        </w:tc>
      </w:tr>
      <w:tr w:rsidR="00E52E3F" w:rsidRPr="00276E9B" w14:paraId="193F6458" w14:textId="77777777" w:rsidTr="00804267">
        <w:tc>
          <w:tcPr>
            <w:tcW w:w="648" w:type="dxa"/>
            <w:shd w:val="clear" w:color="auto" w:fill="auto"/>
          </w:tcPr>
          <w:p w14:paraId="5A0F8A1C" w14:textId="77777777" w:rsidR="00E52E3F" w:rsidRPr="00276E9B" w:rsidRDefault="00E52E3F" w:rsidP="00BA4736">
            <w:pPr>
              <w:pStyle w:val="TAC"/>
            </w:pPr>
            <w:r w:rsidRPr="00276E9B">
              <w:t>5</w:t>
            </w:r>
          </w:p>
        </w:tc>
        <w:tc>
          <w:tcPr>
            <w:tcW w:w="3969" w:type="dxa"/>
            <w:shd w:val="clear" w:color="auto" w:fill="auto"/>
          </w:tcPr>
          <w:p w14:paraId="21323090" w14:textId="77777777" w:rsidR="00E52E3F" w:rsidRPr="00276E9B" w:rsidRDefault="00E52E3F" w:rsidP="00BA4736">
            <w:pPr>
              <w:pStyle w:val="TAL"/>
            </w:pPr>
            <w:r w:rsidRPr="00276E9B">
              <w:t>Check:</w:t>
            </w:r>
            <w:r w:rsidR="0074666E" w:rsidRPr="00276E9B">
              <w:t xml:space="preserve"> </w:t>
            </w:r>
            <w:r w:rsidRPr="00276E9B">
              <w:t>Does the test result of generic test procedure in</w:t>
            </w:r>
            <w:r w:rsidR="0074666E" w:rsidRPr="00276E9B">
              <w:t xml:space="preserve"> </w:t>
            </w:r>
            <w:r w:rsidRPr="00276E9B">
              <w:t>TS 36.508 subclause 8.1.5A.2 indicate</w:t>
            </w:r>
            <w:r w:rsidR="0074666E" w:rsidRPr="00276E9B">
              <w:t xml:space="preserve"> </w:t>
            </w:r>
            <w:r w:rsidRPr="00276E9B">
              <w:t>that the UE successfully responds to Paging for control plane CIoT MT access?</w:t>
            </w:r>
          </w:p>
        </w:tc>
        <w:tc>
          <w:tcPr>
            <w:tcW w:w="709" w:type="dxa"/>
            <w:shd w:val="clear" w:color="auto" w:fill="auto"/>
          </w:tcPr>
          <w:p w14:paraId="1D7DB65E" w14:textId="77777777" w:rsidR="00E52E3F" w:rsidRPr="00276E9B" w:rsidRDefault="00E52E3F" w:rsidP="00BA4736">
            <w:pPr>
              <w:pStyle w:val="TAC"/>
            </w:pPr>
            <w:r w:rsidRPr="00276E9B">
              <w:t>-</w:t>
            </w:r>
          </w:p>
        </w:tc>
        <w:tc>
          <w:tcPr>
            <w:tcW w:w="2977" w:type="dxa"/>
            <w:shd w:val="clear" w:color="auto" w:fill="auto"/>
          </w:tcPr>
          <w:p w14:paraId="7AC9F482" w14:textId="77777777" w:rsidR="00E52E3F" w:rsidRPr="00276E9B" w:rsidRDefault="00E52E3F" w:rsidP="00BA4736">
            <w:pPr>
              <w:pStyle w:val="TAL"/>
              <w:rPr>
                <w:i/>
                <w:iCs/>
              </w:rPr>
            </w:pPr>
            <w:r w:rsidRPr="00276E9B">
              <w:rPr>
                <w:i/>
                <w:iCs/>
              </w:rPr>
              <w:t>-</w:t>
            </w:r>
          </w:p>
        </w:tc>
        <w:tc>
          <w:tcPr>
            <w:tcW w:w="567" w:type="dxa"/>
            <w:shd w:val="clear" w:color="auto" w:fill="auto"/>
          </w:tcPr>
          <w:p w14:paraId="30B6208E" w14:textId="77777777" w:rsidR="00E52E3F" w:rsidRPr="00276E9B" w:rsidRDefault="00E52E3F" w:rsidP="00BA4736">
            <w:pPr>
              <w:pStyle w:val="TAC"/>
            </w:pPr>
            <w:r w:rsidRPr="00276E9B">
              <w:t>1</w:t>
            </w:r>
          </w:p>
        </w:tc>
        <w:tc>
          <w:tcPr>
            <w:tcW w:w="892" w:type="dxa"/>
            <w:shd w:val="clear" w:color="auto" w:fill="auto"/>
          </w:tcPr>
          <w:p w14:paraId="560BAED7" w14:textId="77777777" w:rsidR="00E52E3F" w:rsidRPr="00276E9B" w:rsidRDefault="00E52E3F" w:rsidP="00BA4736">
            <w:pPr>
              <w:pStyle w:val="TAC"/>
            </w:pPr>
            <w:r w:rsidRPr="00276E9B">
              <w:t>-</w:t>
            </w:r>
          </w:p>
        </w:tc>
      </w:tr>
      <w:tr w:rsidR="00E52E3F" w:rsidRPr="00276E9B" w14:paraId="4E89C41D" w14:textId="77777777" w:rsidTr="00804267">
        <w:tc>
          <w:tcPr>
            <w:tcW w:w="648" w:type="dxa"/>
            <w:shd w:val="clear" w:color="auto" w:fill="auto"/>
          </w:tcPr>
          <w:p w14:paraId="2FF94F93" w14:textId="77777777" w:rsidR="00E52E3F" w:rsidRPr="00276E9B" w:rsidRDefault="00E52E3F" w:rsidP="00BA4736">
            <w:pPr>
              <w:pStyle w:val="TAC"/>
            </w:pPr>
            <w:r w:rsidRPr="00276E9B">
              <w:t>6</w:t>
            </w:r>
          </w:p>
        </w:tc>
        <w:tc>
          <w:tcPr>
            <w:tcW w:w="3969" w:type="dxa"/>
            <w:shd w:val="clear" w:color="auto" w:fill="auto"/>
          </w:tcPr>
          <w:p w14:paraId="0A6E7872" w14:textId="77777777" w:rsidR="00E52E3F" w:rsidRPr="00276E9B" w:rsidRDefault="00E52E3F" w:rsidP="00BA4736">
            <w:pPr>
              <w:pStyle w:val="TAL"/>
            </w:pPr>
            <w:r w:rsidRPr="00276E9B">
              <w:t xml:space="preserve">The SS transmits an </w:t>
            </w:r>
            <w:r w:rsidRPr="00276E9B">
              <w:rPr>
                <w:i/>
                <w:iCs/>
              </w:rPr>
              <w:t>RRCConnectionRelease-NB</w:t>
            </w:r>
            <w:r w:rsidRPr="00276E9B">
              <w:t xml:space="preserve"> message.</w:t>
            </w:r>
          </w:p>
        </w:tc>
        <w:tc>
          <w:tcPr>
            <w:tcW w:w="709" w:type="dxa"/>
            <w:shd w:val="clear" w:color="auto" w:fill="auto"/>
          </w:tcPr>
          <w:p w14:paraId="4B0F702D" w14:textId="77777777" w:rsidR="00E52E3F" w:rsidRPr="00276E9B" w:rsidRDefault="00E52E3F" w:rsidP="00BA4736">
            <w:pPr>
              <w:pStyle w:val="TAC"/>
            </w:pPr>
            <w:r w:rsidRPr="00276E9B">
              <w:t>&lt;--</w:t>
            </w:r>
          </w:p>
        </w:tc>
        <w:tc>
          <w:tcPr>
            <w:tcW w:w="2977" w:type="dxa"/>
            <w:shd w:val="clear" w:color="auto" w:fill="auto"/>
          </w:tcPr>
          <w:p w14:paraId="2A4F421E" w14:textId="77777777" w:rsidR="00E52E3F" w:rsidRPr="00276E9B" w:rsidRDefault="0074666E" w:rsidP="00BA4736">
            <w:pPr>
              <w:pStyle w:val="TAL"/>
            </w:pPr>
            <w:r w:rsidRPr="00276E9B">
              <w:t xml:space="preserve">RRC: </w:t>
            </w:r>
            <w:r w:rsidR="00E52E3F" w:rsidRPr="00276E9B">
              <w:rPr>
                <w:i/>
              </w:rPr>
              <w:t>RRCConnectionRelease-NB</w:t>
            </w:r>
          </w:p>
        </w:tc>
        <w:tc>
          <w:tcPr>
            <w:tcW w:w="567" w:type="dxa"/>
            <w:shd w:val="clear" w:color="auto" w:fill="auto"/>
          </w:tcPr>
          <w:p w14:paraId="3DA85596" w14:textId="77777777" w:rsidR="00E52E3F" w:rsidRPr="00276E9B" w:rsidRDefault="00E52E3F" w:rsidP="00BA4736">
            <w:pPr>
              <w:pStyle w:val="TAC"/>
            </w:pPr>
            <w:r w:rsidRPr="00276E9B">
              <w:t>-</w:t>
            </w:r>
          </w:p>
        </w:tc>
        <w:tc>
          <w:tcPr>
            <w:tcW w:w="892" w:type="dxa"/>
            <w:shd w:val="clear" w:color="auto" w:fill="auto"/>
          </w:tcPr>
          <w:p w14:paraId="7DE8296A" w14:textId="77777777" w:rsidR="00E52E3F" w:rsidRPr="00276E9B" w:rsidRDefault="00E52E3F" w:rsidP="00BA4736">
            <w:pPr>
              <w:pStyle w:val="TAC"/>
            </w:pPr>
            <w:r w:rsidRPr="00276E9B">
              <w:t>-</w:t>
            </w:r>
          </w:p>
        </w:tc>
      </w:tr>
      <w:tr w:rsidR="0074666E" w:rsidRPr="00276E9B" w14:paraId="75DDB24F" w14:textId="77777777" w:rsidTr="00F82A98">
        <w:tc>
          <w:tcPr>
            <w:tcW w:w="9762" w:type="dxa"/>
            <w:gridSpan w:val="6"/>
            <w:shd w:val="clear" w:color="auto" w:fill="auto"/>
          </w:tcPr>
          <w:p w14:paraId="16356913" w14:textId="77777777" w:rsidR="0074666E" w:rsidRPr="00276E9B" w:rsidRDefault="0074666E" w:rsidP="00BA4736">
            <w:pPr>
              <w:pStyle w:val="TAN"/>
            </w:pPr>
            <w:r w:rsidRPr="00276E9B">
              <w:t>NOTE</w:t>
            </w:r>
            <w:r w:rsidR="00A142E1" w:rsidRPr="00276E9B">
              <w:t xml:space="preserve"> 1</w:t>
            </w:r>
            <w:r w:rsidRPr="00276E9B">
              <w:t>:</w:t>
            </w:r>
            <w:r w:rsidRPr="00276E9B">
              <w:tab/>
              <w:t xml:space="preserve">The present test case uses the IE type </w:t>
            </w:r>
            <w:r w:rsidRPr="00276E9B">
              <w:rPr>
                <w:i/>
              </w:rPr>
              <w:t xml:space="preserve">systemInfoValueTagList-r13 </w:t>
            </w:r>
            <w:r w:rsidRPr="00276E9B">
              <w:t xml:space="preserve">in </w:t>
            </w:r>
            <w:r w:rsidRPr="00276E9B">
              <w:rPr>
                <w:i/>
              </w:rPr>
              <w:t>SystemInformationBlockType1-NB</w:t>
            </w:r>
            <w:r w:rsidRPr="00276E9B">
              <w:t xml:space="preserve"> on purpose, to provide increased test coverage.</w:t>
            </w:r>
          </w:p>
          <w:p w14:paraId="1A0CBDE5" w14:textId="77777777" w:rsidR="00A142E1" w:rsidRPr="00276E9B" w:rsidRDefault="00A142E1" w:rsidP="00BA4736">
            <w:pPr>
              <w:pStyle w:val="TAN"/>
            </w:pPr>
            <w:r w:rsidRPr="00276E9B">
              <w:t xml:space="preserve">NOTE 2: </w:t>
            </w:r>
            <w:r w:rsidRPr="00276E9B">
              <w:tab/>
              <w:t>The wait time of 2.1* modification period is to allow for the network to page the system information change during the next modification period, and update the system information at the subsequent modification period. UE should acquire the updated system information within 90ms of the start of modification period.</w:t>
            </w:r>
          </w:p>
        </w:tc>
      </w:tr>
    </w:tbl>
    <w:p w14:paraId="550E82C6" w14:textId="77777777" w:rsidR="00E52E3F" w:rsidRPr="00276E9B" w:rsidRDefault="00E52E3F" w:rsidP="00BA4736"/>
    <w:p w14:paraId="28BBCC5C" w14:textId="77777777" w:rsidR="00E52E3F" w:rsidRPr="00276E9B" w:rsidRDefault="00E52E3F" w:rsidP="00BA4736">
      <w:pPr>
        <w:pStyle w:val="Heading5"/>
      </w:pPr>
      <w:r w:rsidRPr="00276E9B">
        <w:t>22.4.6.3.3</w:t>
      </w:r>
      <w:r w:rsidRPr="00276E9B">
        <w:tab/>
        <w:t>Specific message contents</w:t>
      </w:r>
    </w:p>
    <w:p w14:paraId="479BA483" w14:textId="77777777" w:rsidR="00BA4736" w:rsidRPr="00276E9B" w:rsidRDefault="00BA4736" w:rsidP="00BA4736">
      <w:pPr>
        <w:pStyle w:val="TH"/>
      </w:pPr>
      <w:r w:rsidRPr="00276E9B">
        <w:t>Table 22.4.6.3.3-0A: SystemInformationBlockType1-NB (preamble, table 22.4.6.3.2-1)</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13"/>
      </w:tblGrid>
      <w:tr w:rsidR="0074666E" w:rsidRPr="00276E9B" w14:paraId="451D8483" w14:textId="77777777" w:rsidTr="00F82A98">
        <w:tc>
          <w:tcPr>
            <w:tcW w:w="9715" w:type="dxa"/>
            <w:gridSpan w:val="4"/>
            <w:shd w:val="clear" w:color="auto" w:fill="auto"/>
          </w:tcPr>
          <w:p w14:paraId="39030D2F" w14:textId="77777777" w:rsidR="0074666E" w:rsidRPr="00276E9B" w:rsidRDefault="0074666E" w:rsidP="00BA4736">
            <w:pPr>
              <w:pStyle w:val="TAL"/>
            </w:pPr>
            <w:r w:rsidRPr="00276E9B">
              <w:t>Derivation path: 36.508 Table 8.1.4.3.2-3</w:t>
            </w:r>
          </w:p>
        </w:tc>
      </w:tr>
      <w:tr w:rsidR="0074666E" w:rsidRPr="00276E9B" w14:paraId="7960655A" w14:textId="77777777" w:rsidTr="00F82A98">
        <w:tc>
          <w:tcPr>
            <w:tcW w:w="4535" w:type="dxa"/>
            <w:tcBorders>
              <w:bottom w:val="single" w:sz="4" w:space="0" w:color="auto"/>
            </w:tcBorders>
            <w:shd w:val="clear" w:color="auto" w:fill="auto"/>
          </w:tcPr>
          <w:p w14:paraId="18717786" w14:textId="77777777" w:rsidR="0074666E" w:rsidRPr="00276E9B" w:rsidRDefault="0074666E" w:rsidP="00BA4736">
            <w:pPr>
              <w:pStyle w:val="TAH"/>
            </w:pPr>
            <w:r w:rsidRPr="00276E9B">
              <w:t>Information Element</w:t>
            </w:r>
          </w:p>
        </w:tc>
        <w:tc>
          <w:tcPr>
            <w:tcW w:w="2267" w:type="dxa"/>
            <w:tcBorders>
              <w:bottom w:val="single" w:sz="4" w:space="0" w:color="auto"/>
            </w:tcBorders>
            <w:shd w:val="clear" w:color="auto" w:fill="auto"/>
          </w:tcPr>
          <w:p w14:paraId="540312AA" w14:textId="77777777" w:rsidR="0074666E" w:rsidRPr="00276E9B" w:rsidRDefault="0074666E" w:rsidP="00BA4736">
            <w:pPr>
              <w:pStyle w:val="TAH"/>
            </w:pPr>
            <w:r w:rsidRPr="00276E9B">
              <w:t>Value/Remark</w:t>
            </w:r>
          </w:p>
        </w:tc>
        <w:tc>
          <w:tcPr>
            <w:tcW w:w="1700" w:type="dxa"/>
            <w:tcBorders>
              <w:bottom w:val="single" w:sz="4" w:space="0" w:color="auto"/>
            </w:tcBorders>
            <w:shd w:val="clear" w:color="auto" w:fill="auto"/>
          </w:tcPr>
          <w:p w14:paraId="14EFEC70" w14:textId="77777777" w:rsidR="0074666E" w:rsidRPr="00276E9B" w:rsidRDefault="0074666E" w:rsidP="00BA4736">
            <w:pPr>
              <w:pStyle w:val="TAH"/>
            </w:pPr>
            <w:r w:rsidRPr="00276E9B">
              <w:t>Comment</w:t>
            </w:r>
          </w:p>
        </w:tc>
        <w:tc>
          <w:tcPr>
            <w:tcW w:w="1213" w:type="dxa"/>
            <w:tcBorders>
              <w:bottom w:val="single" w:sz="4" w:space="0" w:color="auto"/>
            </w:tcBorders>
            <w:shd w:val="clear" w:color="auto" w:fill="auto"/>
          </w:tcPr>
          <w:p w14:paraId="534E2EA6" w14:textId="77777777" w:rsidR="0074666E" w:rsidRPr="00276E9B" w:rsidRDefault="0074666E" w:rsidP="00BA4736">
            <w:pPr>
              <w:pStyle w:val="TAH"/>
            </w:pPr>
            <w:r w:rsidRPr="00276E9B">
              <w:t>Condition</w:t>
            </w:r>
          </w:p>
        </w:tc>
      </w:tr>
      <w:tr w:rsidR="0074666E" w:rsidRPr="00276E9B" w14:paraId="7CAA696E" w14:textId="77777777" w:rsidTr="00F82A98">
        <w:tc>
          <w:tcPr>
            <w:tcW w:w="4535" w:type="dxa"/>
            <w:tcBorders>
              <w:top w:val="single" w:sz="4" w:space="0" w:color="auto"/>
              <w:bottom w:val="single" w:sz="4" w:space="0" w:color="auto"/>
            </w:tcBorders>
            <w:shd w:val="clear" w:color="auto" w:fill="auto"/>
          </w:tcPr>
          <w:p w14:paraId="021D1FBE" w14:textId="77777777" w:rsidR="0074666E" w:rsidRPr="00276E9B" w:rsidRDefault="0074666E" w:rsidP="00BA4736">
            <w:pPr>
              <w:pStyle w:val="TAL"/>
            </w:pPr>
            <w:r w:rsidRPr="00276E9B">
              <w:t>SystemInformationBlockType1-NB ::= SEQUENCE {</w:t>
            </w:r>
          </w:p>
        </w:tc>
        <w:tc>
          <w:tcPr>
            <w:tcW w:w="2267" w:type="dxa"/>
            <w:tcBorders>
              <w:top w:val="single" w:sz="4" w:space="0" w:color="auto"/>
              <w:bottom w:val="single" w:sz="4" w:space="0" w:color="auto"/>
            </w:tcBorders>
            <w:shd w:val="clear" w:color="auto" w:fill="auto"/>
          </w:tcPr>
          <w:p w14:paraId="32575AD2" w14:textId="77777777" w:rsidR="0074666E" w:rsidRPr="00276E9B" w:rsidRDefault="0074666E" w:rsidP="00BA4736">
            <w:pPr>
              <w:pStyle w:val="TAL"/>
            </w:pPr>
          </w:p>
        </w:tc>
        <w:tc>
          <w:tcPr>
            <w:tcW w:w="1700" w:type="dxa"/>
            <w:tcBorders>
              <w:top w:val="single" w:sz="4" w:space="0" w:color="auto"/>
              <w:bottom w:val="single" w:sz="4" w:space="0" w:color="auto"/>
            </w:tcBorders>
            <w:shd w:val="clear" w:color="auto" w:fill="auto"/>
          </w:tcPr>
          <w:p w14:paraId="5C43F6DE" w14:textId="77777777" w:rsidR="0074666E" w:rsidRPr="00276E9B" w:rsidRDefault="0074666E" w:rsidP="00BA4736">
            <w:pPr>
              <w:pStyle w:val="TAL"/>
            </w:pPr>
          </w:p>
        </w:tc>
        <w:tc>
          <w:tcPr>
            <w:tcW w:w="1213" w:type="dxa"/>
            <w:tcBorders>
              <w:top w:val="single" w:sz="4" w:space="0" w:color="auto"/>
              <w:bottom w:val="single" w:sz="4" w:space="0" w:color="auto"/>
            </w:tcBorders>
            <w:shd w:val="clear" w:color="auto" w:fill="auto"/>
          </w:tcPr>
          <w:p w14:paraId="3662858E" w14:textId="77777777" w:rsidR="0074666E" w:rsidRPr="00276E9B" w:rsidRDefault="0074666E" w:rsidP="00BA4736">
            <w:pPr>
              <w:pStyle w:val="TAL"/>
            </w:pPr>
          </w:p>
        </w:tc>
      </w:tr>
      <w:tr w:rsidR="0074666E" w:rsidRPr="00276E9B" w14:paraId="7CEF338B" w14:textId="77777777" w:rsidTr="00F82A98">
        <w:tc>
          <w:tcPr>
            <w:tcW w:w="4535" w:type="dxa"/>
            <w:tcBorders>
              <w:top w:val="single" w:sz="4" w:space="0" w:color="auto"/>
              <w:bottom w:val="single" w:sz="4" w:space="0" w:color="auto"/>
            </w:tcBorders>
            <w:shd w:val="clear" w:color="auto" w:fill="auto"/>
          </w:tcPr>
          <w:p w14:paraId="309BA0CA" w14:textId="77777777" w:rsidR="0074666E" w:rsidRPr="00276E9B" w:rsidRDefault="0074666E" w:rsidP="00BA4736">
            <w:pPr>
              <w:pStyle w:val="TAL"/>
            </w:pPr>
            <w:r w:rsidRPr="00276E9B">
              <w:t xml:space="preserve">  systemInfoValueTagList-r13 SEQUENCE (SIZE (1.. maxSI-Message-NB-r13)) OF</w:t>
            </w:r>
          </w:p>
        </w:tc>
        <w:tc>
          <w:tcPr>
            <w:tcW w:w="2267" w:type="dxa"/>
            <w:tcBorders>
              <w:top w:val="single" w:sz="4" w:space="0" w:color="auto"/>
              <w:bottom w:val="single" w:sz="4" w:space="0" w:color="auto"/>
            </w:tcBorders>
            <w:shd w:val="clear" w:color="auto" w:fill="auto"/>
          </w:tcPr>
          <w:p w14:paraId="5D743ABA" w14:textId="77777777" w:rsidR="0074666E" w:rsidRPr="00276E9B" w:rsidRDefault="0074666E" w:rsidP="00BA4736">
            <w:pPr>
              <w:pStyle w:val="TAL"/>
            </w:pPr>
          </w:p>
        </w:tc>
        <w:tc>
          <w:tcPr>
            <w:tcW w:w="1700" w:type="dxa"/>
            <w:tcBorders>
              <w:top w:val="single" w:sz="4" w:space="0" w:color="auto"/>
              <w:bottom w:val="single" w:sz="4" w:space="0" w:color="auto"/>
            </w:tcBorders>
            <w:shd w:val="clear" w:color="auto" w:fill="auto"/>
          </w:tcPr>
          <w:p w14:paraId="4EFDC723" w14:textId="77777777" w:rsidR="0074666E" w:rsidRPr="00276E9B" w:rsidRDefault="0074666E" w:rsidP="00BA4736">
            <w:pPr>
              <w:pStyle w:val="TAL"/>
            </w:pPr>
            <w:r w:rsidRPr="00276E9B">
              <w:t>1 entry</w:t>
            </w:r>
          </w:p>
        </w:tc>
        <w:tc>
          <w:tcPr>
            <w:tcW w:w="1213" w:type="dxa"/>
            <w:tcBorders>
              <w:top w:val="single" w:sz="4" w:space="0" w:color="auto"/>
              <w:bottom w:val="single" w:sz="4" w:space="0" w:color="auto"/>
            </w:tcBorders>
            <w:shd w:val="clear" w:color="auto" w:fill="auto"/>
          </w:tcPr>
          <w:p w14:paraId="78CD742F" w14:textId="77777777" w:rsidR="0074666E" w:rsidRPr="00276E9B" w:rsidRDefault="0074666E" w:rsidP="00BA4736">
            <w:pPr>
              <w:pStyle w:val="TAL"/>
            </w:pPr>
          </w:p>
        </w:tc>
      </w:tr>
      <w:tr w:rsidR="0074666E" w:rsidRPr="00276E9B" w14:paraId="671C7D7E" w14:textId="77777777" w:rsidTr="00F82A98">
        <w:tc>
          <w:tcPr>
            <w:tcW w:w="4535" w:type="dxa"/>
            <w:tcBorders>
              <w:top w:val="single" w:sz="4" w:space="0" w:color="auto"/>
              <w:bottom w:val="single" w:sz="4" w:space="0" w:color="auto"/>
            </w:tcBorders>
            <w:shd w:val="clear" w:color="auto" w:fill="auto"/>
          </w:tcPr>
          <w:p w14:paraId="7F996117" w14:textId="77777777" w:rsidR="0074666E" w:rsidRPr="00276E9B" w:rsidRDefault="0074666E" w:rsidP="00BA4736">
            <w:pPr>
              <w:pStyle w:val="TAL"/>
            </w:pPr>
            <w:r w:rsidRPr="00276E9B">
              <w:t xml:space="preserve">  {</w:t>
            </w:r>
          </w:p>
        </w:tc>
        <w:tc>
          <w:tcPr>
            <w:tcW w:w="2267" w:type="dxa"/>
            <w:tcBorders>
              <w:top w:val="single" w:sz="4" w:space="0" w:color="auto"/>
              <w:bottom w:val="single" w:sz="4" w:space="0" w:color="auto"/>
            </w:tcBorders>
            <w:shd w:val="clear" w:color="auto" w:fill="auto"/>
          </w:tcPr>
          <w:p w14:paraId="3A2EAA77" w14:textId="77777777" w:rsidR="0074666E" w:rsidRPr="00276E9B" w:rsidRDefault="0074666E" w:rsidP="00BA4736">
            <w:pPr>
              <w:pStyle w:val="TAL"/>
            </w:pPr>
          </w:p>
        </w:tc>
        <w:tc>
          <w:tcPr>
            <w:tcW w:w="1700" w:type="dxa"/>
            <w:tcBorders>
              <w:top w:val="single" w:sz="4" w:space="0" w:color="auto"/>
              <w:bottom w:val="single" w:sz="4" w:space="0" w:color="auto"/>
            </w:tcBorders>
            <w:shd w:val="clear" w:color="auto" w:fill="auto"/>
          </w:tcPr>
          <w:p w14:paraId="2B4E5B7E" w14:textId="77777777" w:rsidR="0074666E" w:rsidRPr="00276E9B" w:rsidRDefault="0074666E" w:rsidP="00BA4736">
            <w:pPr>
              <w:pStyle w:val="TAL"/>
            </w:pPr>
          </w:p>
        </w:tc>
        <w:tc>
          <w:tcPr>
            <w:tcW w:w="1213" w:type="dxa"/>
            <w:tcBorders>
              <w:top w:val="single" w:sz="4" w:space="0" w:color="auto"/>
              <w:bottom w:val="single" w:sz="4" w:space="0" w:color="auto"/>
            </w:tcBorders>
            <w:shd w:val="clear" w:color="auto" w:fill="auto"/>
          </w:tcPr>
          <w:p w14:paraId="7818B674" w14:textId="77777777" w:rsidR="0074666E" w:rsidRPr="00276E9B" w:rsidRDefault="0074666E" w:rsidP="00BA4736">
            <w:pPr>
              <w:pStyle w:val="TAL"/>
            </w:pPr>
          </w:p>
        </w:tc>
      </w:tr>
      <w:tr w:rsidR="0074666E" w:rsidRPr="00276E9B" w14:paraId="1C452F59" w14:textId="77777777" w:rsidTr="00F82A98">
        <w:tc>
          <w:tcPr>
            <w:tcW w:w="4535" w:type="dxa"/>
            <w:tcBorders>
              <w:top w:val="single" w:sz="4" w:space="0" w:color="auto"/>
              <w:bottom w:val="single" w:sz="4" w:space="0" w:color="auto"/>
            </w:tcBorders>
            <w:shd w:val="clear" w:color="auto" w:fill="auto"/>
          </w:tcPr>
          <w:p w14:paraId="4B0746A1" w14:textId="77777777" w:rsidR="0074666E" w:rsidRPr="00276E9B" w:rsidRDefault="0074666E" w:rsidP="00BA4736">
            <w:pPr>
              <w:pStyle w:val="TAL"/>
            </w:pPr>
            <w:r w:rsidRPr="00276E9B">
              <w:t xml:space="preserve">    SystemInfoValueTagSI-r13[1]</w:t>
            </w:r>
          </w:p>
        </w:tc>
        <w:tc>
          <w:tcPr>
            <w:tcW w:w="2267" w:type="dxa"/>
            <w:tcBorders>
              <w:top w:val="single" w:sz="4" w:space="0" w:color="auto"/>
              <w:bottom w:val="single" w:sz="4" w:space="0" w:color="auto"/>
            </w:tcBorders>
            <w:shd w:val="clear" w:color="auto" w:fill="auto"/>
          </w:tcPr>
          <w:p w14:paraId="712D71FE" w14:textId="77777777" w:rsidR="0074666E" w:rsidRPr="00276E9B" w:rsidRDefault="0074666E" w:rsidP="00BA4736">
            <w:pPr>
              <w:pStyle w:val="TAL"/>
            </w:pPr>
            <w:r w:rsidRPr="00276E9B">
              <w:t>0</w:t>
            </w:r>
          </w:p>
        </w:tc>
        <w:tc>
          <w:tcPr>
            <w:tcW w:w="1700" w:type="dxa"/>
            <w:tcBorders>
              <w:top w:val="single" w:sz="4" w:space="0" w:color="auto"/>
              <w:bottom w:val="single" w:sz="4" w:space="0" w:color="auto"/>
            </w:tcBorders>
            <w:shd w:val="clear" w:color="auto" w:fill="auto"/>
          </w:tcPr>
          <w:p w14:paraId="777AFF80" w14:textId="77777777" w:rsidR="0074666E" w:rsidRPr="00276E9B" w:rsidRDefault="0074666E" w:rsidP="00BA4736">
            <w:pPr>
              <w:pStyle w:val="TAL"/>
            </w:pPr>
          </w:p>
        </w:tc>
        <w:tc>
          <w:tcPr>
            <w:tcW w:w="1213" w:type="dxa"/>
            <w:tcBorders>
              <w:top w:val="single" w:sz="4" w:space="0" w:color="auto"/>
              <w:bottom w:val="single" w:sz="4" w:space="0" w:color="auto"/>
            </w:tcBorders>
            <w:shd w:val="clear" w:color="auto" w:fill="auto"/>
          </w:tcPr>
          <w:p w14:paraId="44A8D6CC" w14:textId="77777777" w:rsidR="0074666E" w:rsidRPr="00276E9B" w:rsidRDefault="0074666E" w:rsidP="00BA4736">
            <w:pPr>
              <w:pStyle w:val="TAL"/>
            </w:pPr>
          </w:p>
        </w:tc>
      </w:tr>
      <w:tr w:rsidR="0074666E" w:rsidRPr="00276E9B" w14:paraId="671F103B" w14:textId="77777777" w:rsidTr="00F82A98">
        <w:tc>
          <w:tcPr>
            <w:tcW w:w="4535" w:type="dxa"/>
            <w:tcBorders>
              <w:top w:val="single" w:sz="4" w:space="0" w:color="auto"/>
              <w:bottom w:val="single" w:sz="4" w:space="0" w:color="auto"/>
            </w:tcBorders>
            <w:shd w:val="clear" w:color="auto" w:fill="auto"/>
          </w:tcPr>
          <w:p w14:paraId="253617A4" w14:textId="77777777" w:rsidR="0074666E" w:rsidRPr="00276E9B" w:rsidRDefault="0074666E" w:rsidP="00BA4736">
            <w:pPr>
              <w:pStyle w:val="TAL"/>
            </w:pPr>
            <w:r w:rsidRPr="00276E9B">
              <w:t xml:space="preserve">  }</w:t>
            </w:r>
          </w:p>
        </w:tc>
        <w:tc>
          <w:tcPr>
            <w:tcW w:w="2267" w:type="dxa"/>
            <w:tcBorders>
              <w:top w:val="single" w:sz="4" w:space="0" w:color="auto"/>
              <w:bottom w:val="single" w:sz="4" w:space="0" w:color="auto"/>
            </w:tcBorders>
            <w:shd w:val="clear" w:color="auto" w:fill="auto"/>
          </w:tcPr>
          <w:p w14:paraId="2735ABCC" w14:textId="77777777" w:rsidR="0074666E" w:rsidRPr="00276E9B" w:rsidRDefault="0074666E" w:rsidP="00BA4736">
            <w:pPr>
              <w:pStyle w:val="TAL"/>
            </w:pPr>
          </w:p>
        </w:tc>
        <w:tc>
          <w:tcPr>
            <w:tcW w:w="1700" w:type="dxa"/>
            <w:tcBorders>
              <w:top w:val="single" w:sz="4" w:space="0" w:color="auto"/>
              <w:bottom w:val="single" w:sz="4" w:space="0" w:color="auto"/>
            </w:tcBorders>
            <w:shd w:val="clear" w:color="auto" w:fill="auto"/>
          </w:tcPr>
          <w:p w14:paraId="510C73F2" w14:textId="77777777" w:rsidR="0074666E" w:rsidRPr="00276E9B" w:rsidRDefault="0074666E" w:rsidP="00BA4736">
            <w:pPr>
              <w:pStyle w:val="TAL"/>
            </w:pPr>
          </w:p>
        </w:tc>
        <w:tc>
          <w:tcPr>
            <w:tcW w:w="1213" w:type="dxa"/>
            <w:tcBorders>
              <w:top w:val="single" w:sz="4" w:space="0" w:color="auto"/>
              <w:bottom w:val="single" w:sz="4" w:space="0" w:color="auto"/>
            </w:tcBorders>
            <w:shd w:val="clear" w:color="auto" w:fill="auto"/>
          </w:tcPr>
          <w:p w14:paraId="65C8E5A6" w14:textId="77777777" w:rsidR="0074666E" w:rsidRPr="00276E9B" w:rsidRDefault="0074666E" w:rsidP="00BA4736">
            <w:pPr>
              <w:pStyle w:val="TAL"/>
            </w:pPr>
          </w:p>
        </w:tc>
      </w:tr>
      <w:tr w:rsidR="0074666E" w:rsidRPr="00276E9B" w14:paraId="3F8C3119" w14:textId="77777777" w:rsidTr="00F82A98">
        <w:tc>
          <w:tcPr>
            <w:tcW w:w="4535" w:type="dxa"/>
            <w:tcBorders>
              <w:top w:val="single" w:sz="4" w:space="0" w:color="auto"/>
            </w:tcBorders>
            <w:shd w:val="clear" w:color="auto" w:fill="auto"/>
          </w:tcPr>
          <w:p w14:paraId="2DBE9C19" w14:textId="77777777" w:rsidR="0074666E" w:rsidRPr="00276E9B" w:rsidRDefault="0074666E" w:rsidP="00BA4736">
            <w:pPr>
              <w:pStyle w:val="TAL"/>
            </w:pPr>
            <w:r w:rsidRPr="00276E9B">
              <w:t>}</w:t>
            </w:r>
          </w:p>
        </w:tc>
        <w:tc>
          <w:tcPr>
            <w:tcW w:w="2267" w:type="dxa"/>
            <w:tcBorders>
              <w:top w:val="single" w:sz="4" w:space="0" w:color="auto"/>
            </w:tcBorders>
            <w:shd w:val="clear" w:color="auto" w:fill="auto"/>
          </w:tcPr>
          <w:p w14:paraId="04773DCF" w14:textId="77777777" w:rsidR="0074666E" w:rsidRPr="00276E9B" w:rsidRDefault="0074666E" w:rsidP="00BA4736">
            <w:pPr>
              <w:pStyle w:val="TAL"/>
            </w:pPr>
          </w:p>
        </w:tc>
        <w:tc>
          <w:tcPr>
            <w:tcW w:w="1700" w:type="dxa"/>
            <w:tcBorders>
              <w:top w:val="single" w:sz="4" w:space="0" w:color="auto"/>
            </w:tcBorders>
            <w:shd w:val="clear" w:color="auto" w:fill="auto"/>
          </w:tcPr>
          <w:p w14:paraId="6D8ACFB1" w14:textId="77777777" w:rsidR="0074666E" w:rsidRPr="00276E9B" w:rsidRDefault="0074666E" w:rsidP="00BA4736">
            <w:pPr>
              <w:pStyle w:val="TAL"/>
            </w:pPr>
          </w:p>
        </w:tc>
        <w:tc>
          <w:tcPr>
            <w:tcW w:w="1213" w:type="dxa"/>
            <w:tcBorders>
              <w:top w:val="single" w:sz="4" w:space="0" w:color="auto"/>
            </w:tcBorders>
            <w:shd w:val="clear" w:color="auto" w:fill="auto"/>
          </w:tcPr>
          <w:p w14:paraId="014E9A90" w14:textId="77777777" w:rsidR="0074666E" w:rsidRPr="00276E9B" w:rsidRDefault="0074666E" w:rsidP="00BA4736">
            <w:pPr>
              <w:pStyle w:val="TAL"/>
            </w:pPr>
          </w:p>
        </w:tc>
      </w:tr>
    </w:tbl>
    <w:p w14:paraId="00445B10" w14:textId="77777777" w:rsidR="0074666E" w:rsidRPr="00276E9B" w:rsidRDefault="0074666E" w:rsidP="00BA4736"/>
    <w:p w14:paraId="59661E9F" w14:textId="77777777" w:rsidR="0074666E" w:rsidRPr="00276E9B" w:rsidRDefault="0074666E" w:rsidP="00BA4736">
      <w:pPr>
        <w:pStyle w:val="TH"/>
      </w:pPr>
      <w:r w:rsidRPr="00276E9B">
        <w:t>Table 22.4.6.3.3-0</w:t>
      </w:r>
      <w:r w:rsidR="00BA4736" w:rsidRPr="00276E9B">
        <w:t>B</w:t>
      </w:r>
      <w:r w:rsidRPr="00276E9B">
        <w:t>:</w:t>
      </w:r>
      <w:r w:rsidRPr="00276E9B">
        <w:rPr>
          <w:i/>
        </w:rPr>
        <w:t xml:space="preserve"> MasterInformationBlock-NB</w:t>
      </w:r>
      <w:r w:rsidRPr="00276E9B">
        <w:t xml:space="preserve"> (step 2, table 22.4.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4666E" w:rsidRPr="00276E9B" w14:paraId="62838377" w14:textId="77777777" w:rsidTr="00F82A98">
        <w:tc>
          <w:tcPr>
            <w:tcW w:w="9637" w:type="dxa"/>
            <w:gridSpan w:val="4"/>
            <w:shd w:val="clear" w:color="auto" w:fill="auto"/>
          </w:tcPr>
          <w:p w14:paraId="3DB1A13D" w14:textId="77777777" w:rsidR="0074666E" w:rsidRPr="00276E9B" w:rsidRDefault="0074666E" w:rsidP="00BA4736">
            <w:pPr>
              <w:pStyle w:val="TAL"/>
            </w:pPr>
            <w:r w:rsidRPr="00276E9B">
              <w:t>Derivation path: 36.508 Table 8.1.4.3.2-1</w:t>
            </w:r>
          </w:p>
        </w:tc>
      </w:tr>
      <w:tr w:rsidR="0074666E" w:rsidRPr="00276E9B" w14:paraId="2E8C5C6F" w14:textId="77777777" w:rsidTr="00F82A98">
        <w:tc>
          <w:tcPr>
            <w:tcW w:w="4535" w:type="dxa"/>
            <w:tcBorders>
              <w:bottom w:val="single" w:sz="4" w:space="0" w:color="auto"/>
            </w:tcBorders>
            <w:shd w:val="clear" w:color="auto" w:fill="auto"/>
          </w:tcPr>
          <w:p w14:paraId="6A57520E" w14:textId="77777777" w:rsidR="0074666E" w:rsidRPr="00276E9B" w:rsidRDefault="0074666E" w:rsidP="00BA4736">
            <w:pPr>
              <w:pStyle w:val="TAH"/>
            </w:pPr>
            <w:r w:rsidRPr="00276E9B">
              <w:t>Information Element</w:t>
            </w:r>
          </w:p>
        </w:tc>
        <w:tc>
          <w:tcPr>
            <w:tcW w:w="2267" w:type="dxa"/>
            <w:tcBorders>
              <w:bottom w:val="single" w:sz="4" w:space="0" w:color="auto"/>
            </w:tcBorders>
            <w:shd w:val="clear" w:color="auto" w:fill="auto"/>
          </w:tcPr>
          <w:p w14:paraId="32F3DD85" w14:textId="77777777" w:rsidR="0074666E" w:rsidRPr="00276E9B" w:rsidRDefault="0074666E" w:rsidP="00BA4736">
            <w:pPr>
              <w:pStyle w:val="TAH"/>
            </w:pPr>
            <w:r w:rsidRPr="00276E9B">
              <w:t>Value/Remark</w:t>
            </w:r>
          </w:p>
        </w:tc>
        <w:tc>
          <w:tcPr>
            <w:tcW w:w="1700" w:type="dxa"/>
            <w:tcBorders>
              <w:bottom w:val="single" w:sz="4" w:space="0" w:color="auto"/>
            </w:tcBorders>
            <w:shd w:val="clear" w:color="auto" w:fill="auto"/>
          </w:tcPr>
          <w:p w14:paraId="50860983" w14:textId="77777777" w:rsidR="0074666E" w:rsidRPr="00276E9B" w:rsidRDefault="0074666E" w:rsidP="00BA4736">
            <w:pPr>
              <w:pStyle w:val="TAH"/>
            </w:pPr>
            <w:r w:rsidRPr="00276E9B">
              <w:t>Comment</w:t>
            </w:r>
          </w:p>
        </w:tc>
        <w:tc>
          <w:tcPr>
            <w:tcW w:w="1135" w:type="dxa"/>
            <w:tcBorders>
              <w:bottom w:val="single" w:sz="4" w:space="0" w:color="auto"/>
            </w:tcBorders>
            <w:shd w:val="clear" w:color="auto" w:fill="auto"/>
          </w:tcPr>
          <w:p w14:paraId="4127CA65" w14:textId="77777777" w:rsidR="0074666E" w:rsidRPr="00276E9B" w:rsidRDefault="0074666E" w:rsidP="00BA4736">
            <w:pPr>
              <w:pStyle w:val="TAH"/>
            </w:pPr>
            <w:r w:rsidRPr="00276E9B">
              <w:t>Condition</w:t>
            </w:r>
          </w:p>
        </w:tc>
      </w:tr>
      <w:tr w:rsidR="0074666E" w:rsidRPr="00276E9B" w14:paraId="67FC0787" w14:textId="77777777" w:rsidTr="00F82A98">
        <w:tc>
          <w:tcPr>
            <w:tcW w:w="4535" w:type="dxa"/>
            <w:tcBorders>
              <w:top w:val="single" w:sz="4" w:space="0" w:color="auto"/>
              <w:bottom w:val="single" w:sz="4" w:space="0" w:color="auto"/>
            </w:tcBorders>
            <w:shd w:val="clear" w:color="auto" w:fill="auto"/>
          </w:tcPr>
          <w:p w14:paraId="59C2DCB3" w14:textId="77777777" w:rsidR="0074666E" w:rsidRPr="00276E9B" w:rsidRDefault="0074666E" w:rsidP="00BA4736">
            <w:pPr>
              <w:pStyle w:val="TAL"/>
            </w:pPr>
            <w:r w:rsidRPr="00276E9B">
              <w:t>MasterInformationBlock-NB ::= SEQUENCE {</w:t>
            </w:r>
          </w:p>
        </w:tc>
        <w:tc>
          <w:tcPr>
            <w:tcW w:w="2267" w:type="dxa"/>
            <w:tcBorders>
              <w:top w:val="single" w:sz="4" w:space="0" w:color="auto"/>
              <w:bottom w:val="single" w:sz="4" w:space="0" w:color="auto"/>
            </w:tcBorders>
            <w:shd w:val="clear" w:color="auto" w:fill="auto"/>
          </w:tcPr>
          <w:p w14:paraId="239998B8" w14:textId="77777777" w:rsidR="0074666E" w:rsidRPr="00276E9B" w:rsidRDefault="0074666E" w:rsidP="00BA4736">
            <w:pPr>
              <w:pStyle w:val="TAL"/>
            </w:pPr>
          </w:p>
        </w:tc>
        <w:tc>
          <w:tcPr>
            <w:tcW w:w="1700" w:type="dxa"/>
            <w:tcBorders>
              <w:top w:val="single" w:sz="4" w:space="0" w:color="auto"/>
              <w:bottom w:val="single" w:sz="4" w:space="0" w:color="auto"/>
            </w:tcBorders>
            <w:shd w:val="clear" w:color="auto" w:fill="auto"/>
          </w:tcPr>
          <w:p w14:paraId="56848E94" w14:textId="77777777" w:rsidR="0074666E" w:rsidRPr="00276E9B" w:rsidRDefault="0074666E" w:rsidP="00BA4736">
            <w:pPr>
              <w:pStyle w:val="TAL"/>
            </w:pPr>
          </w:p>
        </w:tc>
        <w:tc>
          <w:tcPr>
            <w:tcW w:w="1135" w:type="dxa"/>
            <w:tcBorders>
              <w:top w:val="single" w:sz="4" w:space="0" w:color="auto"/>
              <w:bottom w:val="single" w:sz="4" w:space="0" w:color="auto"/>
            </w:tcBorders>
            <w:shd w:val="clear" w:color="auto" w:fill="auto"/>
          </w:tcPr>
          <w:p w14:paraId="365EA566" w14:textId="77777777" w:rsidR="0074666E" w:rsidRPr="00276E9B" w:rsidRDefault="0074666E" w:rsidP="00BA4736">
            <w:pPr>
              <w:pStyle w:val="TAL"/>
            </w:pPr>
          </w:p>
        </w:tc>
      </w:tr>
      <w:tr w:rsidR="0074666E" w:rsidRPr="00276E9B" w14:paraId="41136C72" w14:textId="77777777" w:rsidTr="00F82A98">
        <w:tc>
          <w:tcPr>
            <w:tcW w:w="4535" w:type="dxa"/>
            <w:tcBorders>
              <w:top w:val="single" w:sz="4" w:space="0" w:color="auto"/>
              <w:bottom w:val="single" w:sz="4" w:space="0" w:color="auto"/>
            </w:tcBorders>
            <w:shd w:val="clear" w:color="auto" w:fill="auto"/>
          </w:tcPr>
          <w:p w14:paraId="4AB9BF34" w14:textId="77777777" w:rsidR="0074666E" w:rsidRPr="00276E9B" w:rsidRDefault="0074666E" w:rsidP="00BA4736">
            <w:pPr>
              <w:pStyle w:val="TAL"/>
            </w:pPr>
            <w:r w:rsidRPr="00276E9B">
              <w:t xml:space="preserve">  systemInfoValueTag-r13</w:t>
            </w:r>
          </w:p>
        </w:tc>
        <w:tc>
          <w:tcPr>
            <w:tcW w:w="2267" w:type="dxa"/>
            <w:tcBorders>
              <w:top w:val="single" w:sz="4" w:space="0" w:color="auto"/>
              <w:bottom w:val="single" w:sz="4" w:space="0" w:color="auto"/>
            </w:tcBorders>
            <w:shd w:val="clear" w:color="auto" w:fill="auto"/>
          </w:tcPr>
          <w:p w14:paraId="52E8FCB7" w14:textId="77777777" w:rsidR="0074666E" w:rsidRPr="00276E9B" w:rsidRDefault="0074666E" w:rsidP="00BA4736">
            <w:pPr>
              <w:pStyle w:val="TAL"/>
            </w:pPr>
            <w:r w:rsidRPr="00276E9B">
              <w:t>The value is increased by 1</w:t>
            </w:r>
          </w:p>
        </w:tc>
        <w:tc>
          <w:tcPr>
            <w:tcW w:w="1700" w:type="dxa"/>
            <w:tcBorders>
              <w:top w:val="single" w:sz="4" w:space="0" w:color="auto"/>
              <w:bottom w:val="single" w:sz="4" w:space="0" w:color="auto"/>
            </w:tcBorders>
            <w:shd w:val="clear" w:color="auto" w:fill="auto"/>
          </w:tcPr>
          <w:p w14:paraId="4F33D59E" w14:textId="77777777" w:rsidR="0074666E" w:rsidRPr="00276E9B" w:rsidRDefault="0074666E" w:rsidP="00BA4736">
            <w:pPr>
              <w:pStyle w:val="TAL"/>
            </w:pPr>
          </w:p>
        </w:tc>
        <w:tc>
          <w:tcPr>
            <w:tcW w:w="1135" w:type="dxa"/>
            <w:tcBorders>
              <w:top w:val="single" w:sz="4" w:space="0" w:color="auto"/>
              <w:bottom w:val="single" w:sz="4" w:space="0" w:color="auto"/>
            </w:tcBorders>
            <w:shd w:val="clear" w:color="auto" w:fill="auto"/>
          </w:tcPr>
          <w:p w14:paraId="1296DFC6" w14:textId="77777777" w:rsidR="0074666E" w:rsidRPr="00276E9B" w:rsidRDefault="0074666E" w:rsidP="00BA4736">
            <w:pPr>
              <w:pStyle w:val="TAL"/>
            </w:pPr>
          </w:p>
        </w:tc>
      </w:tr>
      <w:tr w:rsidR="0074666E" w:rsidRPr="00276E9B" w14:paraId="08C974D4" w14:textId="77777777" w:rsidTr="00F82A98">
        <w:tc>
          <w:tcPr>
            <w:tcW w:w="4535" w:type="dxa"/>
            <w:tcBorders>
              <w:top w:val="single" w:sz="4" w:space="0" w:color="auto"/>
            </w:tcBorders>
            <w:shd w:val="clear" w:color="auto" w:fill="auto"/>
          </w:tcPr>
          <w:p w14:paraId="21343020" w14:textId="77777777" w:rsidR="0074666E" w:rsidRPr="00276E9B" w:rsidRDefault="0074666E" w:rsidP="00BA4736">
            <w:pPr>
              <w:pStyle w:val="TAL"/>
            </w:pPr>
            <w:r w:rsidRPr="00276E9B">
              <w:t>}</w:t>
            </w:r>
          </w:p>
        </w:tc>
        <w:tc>
          <w:tcPr>
            <w:tcW w:w="2267" w:type="dxa"/>
            <w:tcBorders>
              <w:top w:val="single" w:sz="4" w:space="0" w:color="auto"/>
            </w:tcBorders>
            <w:shd w:val="clear" w:color="auto" w:fill="auto"/>
          </w:tcPr>
          <w:p w14:paraId="6A2705E0" w14:textId="77777777" w:rsidR="0074666E" w:rsidRPr="00276E9B" w:rsidRDefault="0074666E" w:rsidP="00BA4736">
            <w:pPr>
              <w:pStyle w:val="TAL"/>
            </w:pPr>
          </w:p>
        </w:tc>
        <w:tc>
          <w:tcPr>
            <w:tcW w:w="1700" w:type="dxa"/>
            <w:tcBorders>
              <w:top w:val="single" w:sz="4" w:space="0" w:color="auto"/>
            </w:tcBorders>
            <w:shd w:val="clear" w:color="auto" w:fill="auto"/>
          </w:tcPr>
          <w:p w14:paraId="761962CD" w14:textId="77777777" w:rsidR="0074666E" w:rsidRPr="00276E9B" w:rsidRDefault="0074666E" w:rsidP="00BA4736">
            <w:pPr>
              <w:pStyle w:val="TAL"/>
            </w:pPr>
          </w:p>
        </w:tc>
        <w:tc>
          <w:tcPr>
            <w:tcW w:w="1135" w:type="dxa"/>
            <w:tcBorders>
              <w:top w:val="single" w:sz="4" w:space="0" w:color="auto"/>
            </w:tcBorders>
            <w:shd w:val="clear" w:color="auto" w:fill="auto"/>
          </w:tcPr>
          <w:p w14:paraId="46F0390D" w14:textId="77777777" w:rsidR="0074666E" w:rsidRPr="00276E9B" w:rsidRDefault="0074666E" w:rsidP="00BA4736">
            <w:pPr>
              <w:pStyle w:val="TAL"/>
            </w:pPr>
          </w:p>
        </w:tc>
      </w:tr>
    </w:tbl>
    <w:p w14:paraId="339398F9" w14:textId="77777777" w:rsidR="00E633E2" w:rsidRPr="00276E9B" w:rsidRDefault="00E633E2" w:rsidP="00E633E2">
      <w:pPr>
        <w:rPr>
          <w:lang w:eastAsia="zh-CN"/>
        </w:rPr>
      </w:pPr>
    </w:p>
    <w:p w14:paraId="40604586" w14:textId="77777777" w:rsidR="00E633E2" w:rsidRPr="00276E9B" w:rsidRDefault="00E633E2" w:rsidP="00E633E2">
      <w:pPr>
        <w:keepNext/>
        <w:keepLines/>
        <w:spacing w:before="60"/>
        <w:jc w:val="center"/>
        <w:rPr>
          <w:rFonts w:ascii="Arial" w:hAnsi="Arial"/>
          <w:b/>
        </w:rPr>
      </w:pPr>
      <w:r w:rsidRPr="00276E9B">
        <w:rPr>
          <w:rFonts w:ascii="Arial" w:hAnsi="Arial"/>
          <w:b/>
        </w:rPr>
        <w:lastRenderedPageBreak/>
        <w:t>Table 22.4.6.3.3-0</w:t>
      </w:r>
      <w:r w:rsidRPr="00276E9B">
        <w:rPr>
          <w:rFonts w:ascii="Arial" w:hAnsi="Arial"/>
          <w:b/>
          <w:lang w:eastAsia="zh-CN"/>
        </w:rPr>
        <w:t>C</w:t>
      </w:r>
      <w:r w:rsidRPr="00276E9B">
        <w:rPr>
          <w:rFonts w:ascii="Arial" w:hAnsi="Arial"/>
          <w:b/>
        </w:rPr>
        <w:t>:</w:t>
      </w:r>
      <w:r w:rsidRPr="00276E9B">
        <w:rPr>
          <w:rFonts w:ascii="Arial" w:hAnsi="Arial"/>
          <w:b/>
          <w:i/>
        </w:rPr>
        <w:t xml:space="preserve"> 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step 2, table 22.4.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633E2" w:rsidRPr="00276E9B" w14:paraId="73290087" w14:textId="77777777" w:rsidTr="00A90E4C">
        <w:tc>
          <w:tcPr>
            <w:tcW w:w="9637" w:type="dxa"/>
            <w:gridSpan w:val="4"/>
            <w:shd w:val="clear" w:color="auto" w:fill="auto"/>
          </w:tcPr>
          <w:p w14:paraId="485800F1" w14:textId="77777777" w:rsidR="00E633E2" w:rsidRPr="00276E9B" w:rsidRDefault="00E633E2" w:rsidP="00A90E4C">
            <w:pPr>
              <w:keepNext/>
              <w:keepLines/>
              <w:spacing w:after="0"/>
              <w:rPr>
                <w:rFonts w:ascii="Arial" w:hAnsi="Arial"/>
                <w:sz w:val="18"/>
                <w:lang w:eastAsia="zh-CN"/>
              </w:rPr>
            </w:pPr>
            <w:r w:rsidRPr="00276E9B">
              <w:rPr>
                <w:rFonts w:ascii="Arial" w:hAnsi="Arial"/>
                <w:sz w:val="18"/>
              </w:rPr>
              <w:t>Derivation path: 36.508 Table 8.1.4.3.2-1</w:t>
            </w:r>
            <w:r w:rsidRPr="00276E9B">
              <w:rPr>
                <w:rFonts w:ascii="Arial" w:hAnsi="Arial"/>
                <w:sz w:val="18"/>
                <w:lang w:eastAsia="zh-CN"/>
              </w:rPr>
              <w:t>A</w:t>
            </w:r>
          </w:p>
        </w:tc>
      </w:tr>
      <w:tr w:rsidR="00E633E2" w:rsidRPr="00276E9B" w14:paraId="1AAA4F2C" w14:textId="77777777" w:rsidTr="00A90E4C">
        <w:tc>
          <w:tcPr>
            <w:tcW w:w="4535" w:type="dxa"/>
            <w:tcBorders>
              <w:bottom w:val="single" w:sz="4" w:space="0" w:color="auto"/>
            </w:tcBorders>
            <w:shd w:val="clear" w:color="auto" w:fill="auto"/>
          </w:tcPr>
          <w:p w14:paraId="0706393A" w14:textId="77777777" w:rsidR="00E633E2" w:rsidRPr="00276E9B" w:rsidRDefault="00E633E2" w:rsidP="00A90E4C">
            <w:pPr>
              <w:keepNext/>
              <w:keepLines/>
              <w:spacing w:after="0"/>
              <w:jc w:val="center"/>
              <w:rPr>
                <w:rFonts w:ascii="Arial" w:hAnsi="Arial"/>
                <w:b/>
                <w:sz w:val="18"/>
              </w:rPr>
            </w:pPr>
            <w:r w:rsidRPr="00276E9B">
              <w:rPr>
                <w:rFonts w:ascii="Arial" w:hAnsi="Arial"/>
                <w:b/>
                <w:sz w:val="18"/>
              </w:rPr>
              <w:t>Information Element</w:t>
            </w:r>
          </w:p>
        </w:tc>
        <w:tc>
          <w:tcPr>
            <w:tcW w:w="2267" w:type="dxa"/>
            <w:tcBorders>
              <w:bottom w:val="single" w:sz="4" w:space="0" w:color="auto"/>
            </w:tcBorders>
            <w:shd w:val="clear" w:color="auto" w:fill="auto"/>
          </w:tcPr>
          <w:p w14:paraId="14CE150E" w14:textId="77777777" w:rsidR="00E633E2" w:rsidRPr="00276E9B" w:rsidRDefault="00E633E2" w:rsidP="00A90E4C">
            <w:pPr>
              <w:keepNext/>
              <w:keepLines/>
              <w:spacing w:after="0"/>
              <w:jc w:val="center"/>
              <w:rPr>
                <w:rFonts w:ascii="Arial" w:hAnsi="Arial"/>
                <w:b/>
                <w:sz w:val="18"/>
              </w:rPr>
            </w:pPr>
            <w:r w:rsidRPr="00276E9B">
              <w:rPr>
                <w:rFonts w:ascii="Arial" w:hAnsi="Arial"/>
                <w:b/>
                <w:sz w:val="18"/>
              </w:rPr>
              <w:t>Value/Remark</w:t>
            </w:r>
          </w:p>
        </w:tc>
        <w:tc>
          <w:tcPr>
            <w:tcW w:w="1700" w:type="dxa"/>
            <w:tcBorders>
              <w:bottom w:val="single" w:sz="4" w:space="0" w:color="auto"/>
            </w:tcBorders>
            <w:shd w:val="clear" w:color="auto" w:fill="auto"/>
          </w:tcPr>
          <w:p w14:paraId="410A694B" w14:textId="77777777" w:rsidR="00E633E2" w:rsidRPr="00276E9B" w:rsidRDefault="00E633E2" w:rsidP="00A90E4C">
            <w:pPr>
              <w:keepNext/>
              <w:keepLines/>
              <w:spacing w:after="0"/>
              <w:jc w:val="center"/>
              <w:rPr>
                <w:rFonts w:ascii="Arial" w:hAnsi="Arial"/>
                <w:b/>
                <w:sz w:val="18"/>
              </w:rPr>
            </w:pPr>
            <w:r w:rsidRPr="00276E9B">
              <w:rPr>
                <w:rFonts w:ascii="Arial" w:hAnsi="Arial"/>
                <w:b/>
                <w:sz w:val="18"/>
              </w:rPr>
              <w:t>Comment</w:t>
            </w:r>
          </w:p>
        </w:tc>
        <w:tc>
          <w:tcPr>
            <w:tcW w:w="1135" w:type="dxa"/>
            <w:tcBorders>
              <w:bottom w:val="single" w:sz="4" w:space="0" w:color="auto"/>
            </w:tcBorders>
            <w:shd w:val="clear" w:color="auto" w:fill="auto"/>
          </w:tcPr>
          <w:p w14:paraId="4776265B" w14:textId="77777777" w:rsidR="00E633E2" w:rsidRPr="00276E9B" w:rsidRDefault="00E633E2" w:rsidP="00A90E4C">
            <w:pPr>
              <w:keepNext/>
              <w:keepLines/>
              <w:spacing w:after="0"/>
              <w:jc w:val="center"/>
              <w:rPr>
                <w:rFonts w:ascii="Arial" w:hAnsi="Arial"/>
                <w:b/>
                <w:sz w:val="18"/>
              </w:rPr>
            </w:pPr>
            <w:r w:rsidRPr="00276E9B">
              <w:rPr>
                <w:rFonts w:ascii="Arial" w:hAnsi="Arial"/>
                <w:b/>
                <w:sz w:val="18"/>
              </w:rPr>
              <w:t>Condition</w:t>
            </w:r>
          </w:p>
        </w:tc>
      </w:tr>
      <w:tr w:rsidR="00E633E2" w:rsidRPr="00276E9B" w14:paraId="091FF97A" w14:textId="77777777" w:rsidTr="00A90E4C">
        <w:tc>
          <w:tcPr>
            <w:tcW w:w="4535" w:type="dxa"/>
            <w:tcBorders>
              <w:top w:val="single" w:sz="4" w:space="0" w:color="auto"/>
              <w:bottom w:val="single" w:sz="4" w:space="0" w:color="auto"/>
            </w:tcBorders>
            <w:shd w:val="clear" w:color="auto" w:fill="auto"/>
          </w:tcPr>
          <w:p w14:paraId="12AC03DC" w14:textId="77777777" w:rsidR="00E633E2" w:rsidRPr="00276E9B" w:rsidRDefault="00E633E2" w:rsidP="00A90E4C">
            <w:pPr>
              <w:keepNext/>
              <w:keepLines/>
              <w:spacing w:after="0"/>
              <w:rPr>
                <w:rFonts w:ascii="Arial" w:hAnsi="Arial"/>
                <w:sz w:val="18"/>
              </w:rPr>
            </w:pPr>
            <w:r w:rsidRPr="00276E9B">
              <w:rPr>
                <w:rFonts w:ascii="Arial" w:hAnsi="Arial"/>
                <w:sz w:val="18"/>
              </w:rPr>
              <w:t>MasterInformationBlock-</w:t>
            </w:r>
            <w:r w:rsidRPr="00276E9B">
              <w:rPr>
                <w:rFonts w:ascii="Arial" w:hAnsi="Arial"/>
                <w:sz w:val="18"/>
                <w:lang w:eastAsia="zh-CN"/>
              </w:rPr>
              <w:t>TDD-</w:t>
            </w:r>
            <w:r w:rsidRPr="00276E9B">
              <w:rPr>
                <w:rFonts w:ascii="Arial" w:hAnsi="Arial"/>
                <w:sz w:val="18"/>
              </w:rPr>
              <w:t>NB</w:t>
            </w:r>
            <w:r w:rsidRPr="00276E9B">
              <w:rPr>
                <w:rFonts w:ascii="Arial" w:hAnsi="Arial"/>
                <w:sz w:val="18"/>
                <w:lang w:eastAsia="zh-CN"/>
              </w:rPr>
              <w:t>-r15</w:t>
            </w:r>
            <w:r w:rsidRPr="00276E9B">
              <w:rPr>
                <w:rFonts w:ascii="Arial" w:hAnsi="Arial"/>
                <w:sz w:val="18"/>
              </w:rPr>
              <w:t xml:space="preserve"> ::= SEQUENCE {</w:t>
            </w:r>
          </w:p>
        </w:tc>
        <w:tc>
          <w:tcPr>
            <w:tcW w:w="2267" w:type="dxa"/>
            <w:tcBorders>
              <w:top w:val="single" w:sz="4" w:space="0" w:color="auto"/>
              <w:bottom w:val="single" w:sz="4" w:space="0" w:color="auto"/>
            </w:tcBorders>
            <w:shd w:val="clear" w:color="auto" w:fill="auto"/>
          </w:tcPr>
          <w:p w14:paraId="6C1CBD3A" w14:textId="77777777" w:rsidR="00E633E2" w:rsidRPr="00276E9B" w:rsidRDefault="00E633E2" w:rsidP="00A90E4C">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5943DA7" w14:textId="77777777" w:rsidR="00E633E2" w:rsidRPr="00276E9B" w:rsidRDefault="00E633E2" w:rsidP="00A90E4C">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30DF294" w14:textId="77777777" w:rsidR="00E633E2" w:rsidRPr="00276E9B" w:rsidRDefault="00E633E2" w:rsidP="00A90E4C">
            <w:pPr>
              <w:keepNext/>
              <w:keepLines/>
              <w:spacing w:after="0"/>
              <w:rPr>
                <w:rFonts w:ascii="Arial" w:hAnsi="Arial"/>
                <w:sz w:val="18"/>
              </w:rPr>
            </w:pPr>
          </w:p>
        </w:tc>
      </w:tr>
      <w:tr w:rsidR="00E633E2" w:rsidRPr="00276E9B" w14:paraId="09A7E6AE" w14:textId="77777777" w:rsidTr="00A90E4C">
        <w:tc>
          <w:tcPr>
            <w:tcW w:w="4535" w:type="dxa"/>
            <w:tcBorders>
              <w:top w:val="single" w:sz="4" w:space="0" w:color="auto"/>
              <w:bottom w:val="single" w:sz="4" w:space="0" w:color="auto"/>
            </w:tcBorders>
            <w:shd w:val="clear" w:color="auto" w:fill="auto"/>
          </w:tcPr>
          <w:p w14:paraId="2AB26B67" w14:textId="77777777" w:rsidR="00E633E2" w:rsidRPr="00276E9B" w:rsidRDefault="00E633E2" w:rsidP="00A90E4C">
            <w:pPr>
              <w:keepNext/>
              <w:keepLines/>
              <w:spacing w:after="0"/>
              <w:rPr>
                <w:rFonts w:ascii="Arial" w:hAnsi="Arial"/>
                <w:sz w:val="18"/>
                <w:lang w:eastAsia="zh-CN"/>
              </w:rPr>
            </w:pPr>
            <w:r w:rsidRPr="00276E9B">
              <w:rPr>
                <w:rFonts w:ascii="Arial" w:hAnsi="Arial"/>
                <w:sz w:val="18"/>
              </w:rPr>
              <w:t xml:space="preserve">  systemInfoValueTag-r1</w:t>
            </w:r>
            <w:r w:rsidRPr="00276E9B">
              <w:rPr>
                <w:rFonts w:ascii="Arial" w:hAnsi="Arial"/>
                <w:sz w:val="18"/>
                <w:lang w:eastAsia="zh-CN"/>
              </w:rPr>
              <w:t>5</w:t>
            </w:r>
          </w:p>
        </w:tc>
        <w:tc>
          <w:tcPr>
            <w:tcW w:w="2267" w:type="dxa"/>
            <w:tcBorders>
              <w:top w:val="single" w:sz="4" w:space="0" w:color="auto"/>
              <w:bottom w:val="single" w:sz="4" w:space="0" w:color="auto"/>
            </w:tcBorders>
            <w:shd w:val="clear" w:color="auto" w:fill="auto"/>
          </w:tcPr>
          <w:p w14:paraId="19CF1D18" w14:textId="77777777" w:rsidR="00E633E2" w:rsidRPr="00276E9B" w:rsidRDefault="00E633E2" w:rsidP="00A90E4C">
            <w:pPr>
              <w:keepNext/>
              <w:keepLines/>
              <w:spacing w:after="0"/>
              <w:rPr>
                <w:rFonts w:ascii="Arial" w:hAnsi="Arial"/>
                <w:sz w:val="18"/>
              </w:rPr>
            </w:pPr>
            <w:r w:rsidRPr="00276E9B">
              <w:rPr>
                <w:rFonts w:ascii="Arial" w:hAnsi="Arial"/>
                <w:sz w:val="18"/>
              </w:rPr>
              <w:t>The value is increased by 1</w:t>
            </w:r>
          </w:p>
        </w:tc>
        <w:tc>
          <w:tcPr>
            <w:tcW w:w="1700" w:type="dxa"/>
            <w:tcBorders>
              <w:top w:val="single" w:sz="4" w:space="0" w:color="auto"/>
              <w:bottom w:val="single" w:sz="4" w:space="0" w:color="auto"/>
            </w:tcBorders>
            <w:shd w:val="clear" w:color="auto" w:fill="auto"/>
          </w:tcPr>
          <w:p w14:paraId="399BF0EB" w14:textId="77777777" w:rsidR="00E633E2" w:rsidRPr="00276E9B" w:rsidRDefault="00E633E2" w:rsidP="00A90E4C">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E7640FD" w14:textId="77777777" w:rsidR="00E633E2" w:rsidRPr="00276E9B" w:rsidRDefault="00E633E2" w:rsidP="00A90E4C">
            <w:pPr>
              <w:keepNext/>
              <w:keepLines/>
              <w:spacing w:after="0"/>
              <w:rPr>
                <w:rFonts w:ascii="Arial" w:hAnsi="Arial"/>
                <w:sz w:val="18"/>
              </w:rPr>
            </w:pPr>
          </w:p>
        </w:tc>
      </w:tr>
      <w:tr w:rsidR="00E633E2" w:rsidRPr="00276E9B" w14:paraId="422B060E" w14:textId="77777777" w:rsidTr="00A90E4C">
        <w:tc>
          <w:tcPr>
            <w:tcW w:w="4535" w:type="dxa"/>
            <w:tcBorders>
              <w:top w:val="single" w:sz="4" w:space="0" w:color="auto"/>
            </w:tcBorders>
            <w:shd w:val="clear" w:color="auto" w:fill="auto"/>
          </w:tcPr>
          <w:p w14:paraId="0949609B" w14:textId="77777777" w:rsidR="00E633E2" w:rsidRPr="00276E9B" w:rsidRDefault="00E633E2" w:rsidP="00A90E4C">
            <w:pPr>
              <w:keepNext/>
              <w:keepLines/>
              <w:spacing w:after="0"/>
              <w:rPr>
                <w:rFonts w:ascii="Arial" w:hAnsi="Arial"/>
                <w:sz w:val="18"/>
              </w:rPr>
            </w:pPr>
            <w:r w:rsidRPr="00276E9B">
              <w:rPr>
                <w:rFonts w:ascii="Arial" w:hAnsi="Arial"/>
                <w:sz w:val="18"/>
              </w:rPr>
              <w:t>}</w:t>
            </w:r>
          </w:p>
        </w:tc>
        <w:tc>
          <w:tcPr>
            <w:tcW w:w="2267" w:type="dxa"/>
            <w:tcBorders>
              <w:top w:val="single" w:sz="4" w:space="0" w:color="auto"/>
            </w:tcBorders>
            <w:shd w:val="clear" w:color="auto" w:fill="auto"/>
          </w:tcPr>
          <w:p w14:paraId="5F0BC10C" w14:textId="77777777" w:rsidR="00E633E2" w:rsidRPr="00276E9B" w:rsidRDefault="00E633E2" w:rsidP="00A90E4C">
            <w:pPr>
              <w:keepNext/>
              <w:keepLines/>
              <w:spacing w:after="0"/>
              <w:rPr>
                <w:rFonts w:ascii="Arial" w:hAnsi="Arial"/>
                <w:sz w:val="18"/>
              </w:rPr>
            </w:pPr>
          </w:p>
        </w:tc>
        <w:tc>
          <w:tcPr>
            <w:tcW w:w="1700" w:type="dxa"/>
            <w:tcBorders>
              <w:top w:val="single" w:sz="4" w:space="0" w:color="auto"/>
            </w:tcBorders>
            <w:shd w:val="clear" w:color="auto" w:fill="auto"/>
          </w:tcPr>
          <w:p w14:paraId="60F9BFAD" w14:textId="77777777" w:rsidR="00E633E2" w:rsidRPr="00276E9B" w:rsidRDefault="00E633E2" w:rsidP="00A90E4C">
            <w:pPr>
              <w:keepNext/>
              <w:keepLines/>
              <w:spacing w:after="0"/>
              <w:rPr>
                <w:rFonts w:ascii="Arial" w:hAnsi="Arial"/>
                <w:sz w:val="18"/>
              </w:rPr>
            </w:pPr>
          </w:p>
        </w:tc>
        <w:tc>
          <w:tcPr>
            <w:tcW w:w="1135" w:type="dxa"/>
            <w:tcBorders>
              <w:top w:val="single" w:sz="4" w:space="0" w:color="auto"/>
            </w:tcBorders>
            <w:shd w:val="clear" w:color="auto" w:fill="auto"/>
          </w:tcPr>
          <w:p w14:paraId="683B3346" w14:textId="77777777" w:rsidR="00E633E2" w:rsidRPr="00276E9B" w:rsidRDefault="00E633E2" w:rsidP="00A90E4C">
            <w:pPr>
              <w:keepNext/>
              <w:keepLines/>
              <w:spacing w:after="0"/>
              <w:rPr>
                <w:rFonts w:ascii="Arial" w:hAnsi="Arial"/>
                <w:sz w:val="18"/>
              </w:rPr>
            </w:pPr>
          </w:p>
        </w:tc>
      </w:tr>
    </w:tbl>
    <w:p w14:paraId="07942A12" w14:textId="77777777" w:rsidR="0074666E" w:rsidRPr="00276E9B" w:rsidRDefault="0074666E" w:rsidP="00BA4736"/>
    <w:p w14:paraId="5A1EA5FE" w14:textId="77777777" w:rsidR="00E52E3F" w:rsidRPr="00276E9B" w:rsidRDefault="00E52E3F" w:rsidP="00BA4736">
      <w:pPr>
        <w:pStyle w:val="TH"/>
      </w:pPr>
      <w:r w:rsidRPr="00276E9B">
        <w:t xml:space="preserve">Table 22.4.6.3.3-1: </w:t>
      </w:r>
      <w:r w:rsidRPr="00276E9B">
        <w:rPr>
          <w:i/>
        </w:rPr>
        <w:t>SystemInformationBlockType1-NB</w:t>
      </w:r>
      <w:r w:rsidRPr="00276E9B">
        <w:t xml:space="preserve"> (step 2, table 22.4.6.3.2-1)</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13"/>
      </w:tblGrid>
      <w:tr w:rsidR="00E52E3F" w:rsidRPr="00276E9B" w14:paraId="078040F8" w14:textId="77777777" w:rsidTr="00804267">
        <w:tc>
          <w:tcPr>
            <w:tcW w:w="9715" w:type="dxa"/>
            <w:gridSpan w:val="4"/>
            <w:shd w:val="clear" w:color="auto" w:fill="auto"/>
          </w:tcPr>
          <w:p w14:paraId="64D2D69D" w14:textId="77777777" w:rsidR="00E52E3F" w:rsidRPr="00276E9B" w:rsidRDefault="00E52E3F" w:rsidP="00804267">
            <w:pPr>
              <w:pStyle w:val="TAL"/>
            </w:pPr>
            <w:r w:rsidRPr="00276E9B">
              <w:t>Derivation path: 36.508 Table 8.1.4.3.2-3</w:t>
            </w:r>
          </w:p>
        </w:tc>
      </w:tr>
      <w:tr w:rsidR="00E52E3F" w:rsidRPr="00276E9B" w14:paraId="6FA5F4CF" w14:textId="77777777" w:rsidTr="00804267">
        <w:tc>
          <w:tcPr>
            <w:tcW w:w="4535" w:type="dxa"/>
            <w:tcBorders>
              <w:bottom w:val="single" w:sz="4" w:space="0" w:color="auto"/>
            </w:tcBorders>
            <w:shd w:val="clear" w:color="auto" w:fill="auto"/>
          </w:tcPr>
          <w:p w14:paraId="5E492E34" w14:textId="77777777" w:rsidR="00E52E3F" w:rsidRPr="00276E9B" w:rsidRDefault="00E52E3F" w:rsidP="00804267">
            <w:pPr>
              <w:pStyle w:val="TAH"/>
            </w:pPr>
            <w:r w:rsidRPr="00276E9B">
              <w:t>Information Element</w:t>
            </w:r>
          </w:p>
        </w:tc>
        <w:tc>
          <w:tcPr>
            <w:tcW w:w="2267" w:type="dxa"/>
            <w:tcBorders>
              <w:bottom w:val="single" w:sz="4" w:space="0" w:color="auto"/>
            </w:tcBorders>
            <w:shd w:val="clear" w:color="auto" w:fill="auto"/>
          </w:tcPr>
          <w:p w14:paraId="387E5F00" w14:textId="77777777" w:rsidR="00E52E3F" w:rsidRPr="00276E9B" w:rsidRDefault="00E52E3F" w:rsidP="00804267">
            <w:pPr>
              <w:pStyle w:val="TAH"/>
            </w:pPr>
            <w:r w:rsidRPr="00276E9B">
              <w:t>Value/Remark</w:t>
            </w:r>
          </w:p>
        </w:tc>
        <w:tc>
          <w:tcPr>
            <w:tcW w:w="1700" w:type="dxa"/>
            <w:tcBorders>
              <w:bottom w:val="single" w:sz="4" w:space="0" w:color="auto"/>
            </w:tcBorders>
            <w:shd w:val="clear" w:color="auto" w:fill="auto"/>
          </w:tcPr>
          <w:p w14:paraId="630F623B" w14:textId="77777777" w:rsidR="00E52E3F" w:rsidRPr="00276E9B" w:rsidRDefault="00E52E3F" w:rsidP="00804267">
            <w:pPr>
              <w:pStyle w:val="TAH"/>
            </w:pPr>
            <w:r w:rsidRPr="00276E9B">
              <w:t>Comment</w:t>
            </w:r>
          </w:p>
        </w:tc>
        <w:tc>
          <w:tcPr>
            <w:tcW w:w="1213" w:type="dxa"/>
            <w:tcBorders>
              <w:bottom w:val="single" w:sz="4" w:space="0" w:color="auto"/>
            </w:tcBorders>
            <w:shd w:val="clear" w:color="auto" w:fill="auto"/>
          </w:tcPr>
          <w:p w14:paraId="60386C77" w14:textId="77777777" w:rsidR="00E52E3F" w:rsidRPr="00276E9B" w:rsidRDefault="00E52E3F" w:rsidP="00804267">
            <w:pPr>
              <w:pStyle w:val="TAH"/>
            </w:pPr>
            <w:r w:rsidRPr="00276E9B">
              <w:t>Condition</w:t>
            </w:r>
          </w:p>
        </w:tc>
      </w:tr>
      <w:tr w:rsidR="00E52E3F" w:rsidRPr="00276E9B" w14:paraId="2EC1C682" w14:textId="77777777" w:rsidTr="00804267">
        <w:tc>
          <w:tcPr>
            <w:tcW w:w="4535" w:type="dxa"/>
            <w:tcBorders>
              <w:top w:val="single" w:sz="4" w:space="0" w:color="auto"/>
              <w:bottom w:val="single" w:sz="4" w:space="0" w:color="auto"/>
            </w:tcBorders>
            <w:shd w:val="clear" w:color="auto" w:fill="auto"/>
          </w:tcPr>
          <w:p w14:paraId="4CAD9266" w14:textId="77777777" w:rsidR="00E52E3F" w:rsidRPr="00276E9B" w:rsidRDefault="00E52E3F" w:rsidP="00804267">
            <w:pPr>
              <w:pStyle w:val="TAL"/>
            </w:pPr>
            <w:r w:rsidRPr="00276E9B">
              <w:t>SystemInformationBlockType1-NB ::= SEQUENCE {</w:t>
            </w:r>
          </w:p>
        </w:tc>
        <w:tc>
          <w:tcPr>
            <w:tcW w:w="2267" w:type="dxa"/>
            <w:tcBorders>
              <w:top w:val="single" w:sz="4" w:space="0" w:color="auto"/>
              <w:bottom w:val="single" w:sz="4" w:space="0" w:color="auto"/>
            </w:tcBorders>
            <w:shd w:val="clear" w:color="auto" w:fill="auto"/>
          </w:tcPr>
          <w:p w14:paraId="39D62DCB" w14:textId="77777777" w:rsidR="00E52E3F" w:rsidRPr="00276E9B" w:rsidRDefault="00E52E3F" w:rsidP="00804267">
            <w:pPr>
              <w:pStyle w:val="TAL"/>
            </w:pPr>
          </w:p>
        </w:tc>
        <w:tc>
          <w:tcPr>
            <w:tcW w:w="1700" w:type="dxa"/>
            <w:tcBorders>
              <w:top w:val="single" w:sz="4" w:space="0" w:color="auto"/>
              <w:bottom w:val="single" w:sz="4" w:space="0" w:color="auto"/>
            </w:tcBorders>
            <w:shd w:val="clear" w:color="auto" w:fill="auto"/>
          </w:tcPr>
          <w:p w14:paraId="68A79D4F" w14:textId="77777777" w:rsidR="00E52E3F" w:rsidRPr="00276E9B" w:rsidRDefault="00E52E3F" w:rsidP="00804267">
            <w:pPr>
              <w:pStyle w:val="TAL"/>
            </w:pPr>
          </w:p>
        </w:tc>
        <w:tc>
          <w:tcPr>
            <w:tcW w:w="1213" w:type="dxa"/>
            <w:tcBorders>
              <w:top w:val="single" w:sz="4" w:space="0" w:color="auto"/>
              <w:bottom w:val="single" w:sz="4" w:space="0" w:color="auto"/>
            </w:tcBorders>
            <w:shd w:val="clear" w:color="auto" w:fill="auto"/>
          </w:tcPr>
          <w:p w14:paraId="014AD45E" w14:textId="77777777" w:rsidR="00E52E3F" w:rsidRPr="00276E9B" w:rsidRDefault="00E52E3F" w:rsidP="00804267">
            <w:pPr>
              <w:pStyle w:val="TAL"/>
            </w:pPr>
          </w:p>
        </w:tc>
      </w:tr>
      <w:tr w:rsidR="00E52E3F" w:rsidRPr="00276E9B" w14:paraId="01B4E047" w14:textId="77777777" w:rsidTr="00804267">
        <w:tc>
          <w:tcPr>
            <w:tcW w:w="4535" w:type="dxa"/>
            <w:tcBorders>
              <w:top w:val="single" w:sz="4" w:space="0" w:color="auto"/>
              <w:bottom w:val="single" w:sz="4" w:space="0" w:color="auto"/>
            </w:tcBorders>
            <w:shd w:val="clear" w:color="auto" w:fill="auto"/>
          </w:tcPr>
          <w:p w14:paraId="5AE93115" w14:textId="77777777" w:rsidR="00E52E3F" w:rsidRPr="00276E9B" w:rsidRDefault="00E52E3F" w:rsidP="00804267">
            <w:pPr>
              <w:pStyle w:val="TAL"/>
            </w:pPr>
            <w:r w:rsidRPr="00276E9B">
              <w:t xml:space="preserve">  systemInfoValueTagList-r13 SEQUENCE (SIZE (1.. maxSI-Message-NB-r13)) OF</w:t>
            </w:r>
          </w:p>
        </w:tc>
        <w:tc>
          <w:tcPr>
            <w:tcW w:w="2267" w:type="dxa"/>
            <w:tcBorders>
              <w:top w:val="single" w:sz="4" w:space="0" w:color="auto"/>
              <w:bottom w:val="single" w:sz="4" w:space="0" w:color="auto"/>
            </w:tcBorders>
            <w:shd w:val="clear" w:color="auto" w:fill="auto"/>
          </w:tcPr>
          <w:p w14:paraId="3F0CDF63" w14:textId="77777777" w:rsidR="00E52E3F" w:rsidRPr="00276E9B" w:rsidRDefault="00E52E3F" w:rsidP="00804267">
            <w:pPr>
              <w:pStyle w:val="TAL"/>
            </w:pPr>
          </w:p>
        </w:tc>
        <w:tc>
          <w:tcPr>
            <w:tcW w:w="1700" w:type="dxa"/>
            <w:tcBorders>
              <w:top w:val="single" w:sz="4" w:space="0" w:color="auto"/>
              <w:bottom w:val="single" w:sz="4" w:space="0" w:color="auto"/>
            </w:tcBorders>
            <w:shd w:val="clear" w:color="auto" w:fill="auto"/>
          </w:tcPr>
          <w:p w14:paraId="6BE2B892" w14:textId="77777777" w:rsidR="00E52E3F" w:rsidRPr="00276E9B" w:rsidRDefault="00E52E3F" w:rsidP="00804267">
            <w:pPr>
              <w:pStyle w:val="TAL"/>
            </w:pPr>
            <w:r w:rsidRPr="00276E9B">
              <w:t>1 entry</w:t>
            </w:r>
          </w:p>
        </w:tc>
        <w:tc>
          <w:tcPr>
            <w:tcW w:w="1213" w:type="dxa"/>
            <w:tcBorders>
              <w:top w:val="single" w:sz="4" w:space="0" w:color="auto"/>
              <w:bottom w:val="single" w:sz="4" w:space="0" w:color="auto"/>
            </w:tcBorders>
            <w:shd w:val="clear" w:color="auto" w:fill="auto"/>
          </w:tcPr>
          <w:p w14:paraId="73CFB08C" w14:textId="77777777" w:rsidR="00E52E3F" w:rsidRPr="00276E9B" w:rsidRDefault="00E52E3F" w:rsidP="00804267">
            <w:pPr>
              <w:pStyle w:val="TAL"/>
            </w:pPr>
          </w:p>
        </w:tc>
      </w:tr>
      <w:tr w:rsidR="00E52E3F" w:rsidRPr="00276E9B" w14:paraId="2EE58418" w14:textId="77777777" w:rsidTr="00804267">
        <w:tc>
          <w:tcPr>
            <w:tcW w:w="4535" w:type="dxa"/>
            <w:tcBorders>
              <w:top w:val="single" w:sz="4" w:space="0" w:color="auto"/>
              <w:bottom w:val="single" w:sz="4" w:space="0" w:color="auto"/>
            </w:tcBorders>
            <w:shd w:val="clear" w:color="auto" w:fill="auto"/>
          </w:tcPr>
          <w:p w14:paraId="130CA92F" w14:textId="77777777" w:rsidR="00E52E3F" w:rsidRPr="00276E9B" w:rsidRDefault="00E52E3F" w:rsidP="00804267">
            <w:pPr>
              <w:pStyle w:val="TAL"/>
            </w:pPr>
            <w:r w:rsidRPr="00276E9B">
              <w:t xml:space="preserve">  {</w:t>
            </w:r>
          </w:p>
        </w:tc>
        <w:tc>
          <w:tcPr>
            <w:tcW w:w="2267" w:type="dxa"/>
            <w:tcBorders>
              <w:top w:val="single" w:sz="4" w:space="0" w:color="auto"/>
              <w:bottom w:val="single" w:sz="4" w:space="0" w:color="auto"/>
            </w:tcBorders>
            <w:shd w:val="clear" w:color="auto" w:fill="auto"/>
          </w:tcPr>
          <w:p w14:paraId="67C33C0D" w14:textId="77777777" w:rsidR="00E52E3F" w:rsidRPr="00276E9B" w:rsidRDefault="00E52E3F" w:rsidP="00804267">
            <w:pPr>
              <w:pStyle w:val="TAL"/>
            </w:pPr>
          </w:p>
        </w:tc>
        <w:tc>
          <w:tcPr>
            <w:tcW w:w="1700" w:type="dxa"/>
            <w:tcBorders>
              <w:top w:val="single" w:sz="4" w:space="0" w:color="auto"/>
              <w:bottom w:val="single" w:sz="4" w:space="0" w:color="auto"/>
            </w:tcBorders>
            <w:shd w:val="clear" w:color="auto" w:fill="auto"/>
          </w:tcPr>
          <w:p w14:paraId="47E3B69C" w14:textId="77777777" w:rsidR="00E52E3F" w:rsidRPr="00276E9B" w:rsidRDefault="00E52E3F" w:rsidP="00804267">
            <w:pPr>
              <w:pStyle w:val="TAL"/>
            </w:pPr>
          </w:p>
        </w:tc>
        <w:tc>
          <w:tcPr>
            <w:tcW w:w="1213" w:type="dxa"/>
            <w:tcBorders>
              <w:top w:val="single" w:sz="4" w:space="0" w:color="auto"/>
              <w:bottom w:val="single" w:sz="4" w:space="0" w:color="auto"/>
            </w:tcBorders>
            <w:shd w:val="clear" w:color="auto" w:fill="auto"/>
          </w:tcPr>
          <w:p w14:paraId="05E14A21" w14:textId="77777777" w:rsidR="00E52E3F" w:rsidRPr="00276E9B" w:rsidRDefault="00E52E3F" w:rsidP="00804267">
            <w:pPr>
              <w:pStyle w:val="TAL"/>
            </w:pPr>
          </w:p>
        </w:tc>
      </w:tr>
      <w:tr w:rsidR="00E52E3F" w:rsidRPr="00276E9B" w14:paraId="673DFF61" w14:textId="77777777" w:rsidTr="00804267">
        <w:tc>
          <w:tcPr>
            <w:tcW w:w="4535" w:type="dxa"/>
            <w:tcBorders>
              <w:top w:val="single" w:sz="4" w:space="0" w:color="auto"/>
              <w:bottom w:val="single" w:sz="4" w:space="0" w:color="auto"/>
            </w:tcBorders>
            <w:shd w:val="clear" w:color="auto" w:fill="auto"/>
          </w:tcPr>
          <w:p w14:paraId="360957B9" w14:textId="77777777" w:rsidR="00E52E3F" w:rsidRPr="00276E9B" w:rsidRDefault="00E52E3F" w:rsidP="00804267">
            <w:pPr>
              <w:pStyle w:val="TAL"/>
            </w:pPr>
            <w:r w:rsidRPr="00276E9B">
              <w:t xml:space="preserve">    SystemInfoValueTagSI-r13[1]</w:t>
            </w:r>
          </w:p>
        </w:tc>
        <w:tc>
          <w:tcPr>
            <w:tcW w:w="2267" w:type="dxa"/>
            <w:tcBorders>
              <w:top w:val="single" w:sz="4" w:space="0" w:color="auto"/>
              <w:bottom w:val="single" w:sz="4" w:space="0" w:color="auto"/>
            </w:tcBorders>
            <w:shd w:val="clear" w:color="auto" w:fill="auto"/>
          </w:tcPr>
          <w:p w14:paraId="1F77273B" w14:textId="77777777" w:rsidR="00E52E3F" w:rsidRPr="00276E9B" w:rsidRDefault="00E52E3F" w:rsidP="00804267">
            <w:pPr>
              <w:pStyle w:val="TAL"/>
            </w:pPr>
            <w:r w:rsidRPr="00276E9B">
              <w:t>The value is increased by 1</w:t>
            </w:r>
          </w:p>
        </w:tc>
        <w:tc>
          <w:tcPr>
            <w:tcW w:w="1700" w:type="dxa"/>
            <w:tcBorders>
              <w:top w:val="single" w:sz="4" w:space="0" w:color="auto"/>
              <w:bottom w:val="single" w:sz="4" w:space="0" w:color="auto"/>
            </w:tcBorders>
            <w:shd w:val="clear" w:color="auto" w:fill="auto"/>
          </w:tcPr>
          <w:p w14:paraId="3928BFCD" w14:textId="77777777" w:rsidR="00E52E3F" w:rsidRPr="00276E9B" w:rsidRDefault="00E52E3F" w:rsidP="00804267">
            <w:pPr>
              <w:pStyle w:val="TAL"/>
            </w:pPr>
          </w:p>
        </w:tc>
        <w:tc>
          <w:tcPr>
            <w:tcW w:w="1213" w:type="dxa"/>
            <w:tcBorders>
              <w:top w:val="single" w:sz="4" w:space="0" w:color="auto"/>
              <w:bottom w:val="single" w:sz="4" w:space="0" w:color="auto"/>
            </w:tcBorders>
            <w:shd w:val="clear" w:color="auto" w:fill="auto"/>
          </w:tcPr>
          <w:p w14:paraId="6B52EC3E" w14:textId="77777777" w:rsidR="00E52E3F" w:rsidRPr="00276E9B" w:rsidRDefault="00E52E3F" w:rsidP="00804267">
            <w:pPr>
              <w:pStyle w:val="TAL"/>
            </w:pPr>
          </w:p>
        </w:tc>
      </w:tr>
      <w:tr w:rsidR="00E52E3F" w:rsidRPr="00276E9B" w14:paraId="1AA001BE" w14:textId="77777777" w:rsidTr="00804267">
        <w:tc>
          <w:tcPr>
            <w:tcW w:w="4535" w:type="dxa"/>
            <w:tcBorders>
              <w:top w:val="single" w:sz="4" w:space="0" w:color="auto"/>
              <w:bottom w:val="single" w:sz="4" w:space="0" w:color="auto"/>
            </w:tcBorders>
            <w:shd w:val="clear" w:color="auto" w:fill="auto"/>
          </w:tcPr>
          <w:p w14:paraId="507B2BFE" w14:textId="77777777" w:rsidR="00E52E3F" w:rsidRPr="00276E9B" w:rsidRDefault="00E52E3F" w:rsidP="00804267">
            <w:pPr>
              <w:pStyle w:val="TAL"/>
            </w:pPr>
            <w:r w:rsidRPr="00276E9B">
              <w:t xml:space="preserve">  }</w:t>
            </w:r>
          </w:p>
        </w:tc>
        <w:tc>
          <w:tcPr>
            <w:tcW w:w="2267" w:type="dxa"/>
            <w:tcBorders>
              <w:top w:val="single" w:sz="4" w:space="0" w:color="auto"/>
              <w:bottom w:val="single" w:sz="4" w:space="0" w:color="auto"/>
            </w:tcBorders>
            <w:shd w:val="clear" w:color="auto" w:fill="auto"/>
          </w:tcPr>
          <w:p w14:paraId="20537D80" w14:textId="77777777" w:rsidR="00E52E3F" w:rsidRPr="00276E9B" w:rsidRDefault="00E52E3F" w:rsidP="00804267">
            <w:pPr>
              <w:pStyle w:val="TAL"/>
            </w:pPr>
          </w:p>
        </w:tc>
        <w:tc>
          <w:tcPr>
            <w:tcW w:w="1700" w:type="dxa"/>
            <w:tcBorders>
              <w:top w:val="single" w:sz="4" w:space="0" w:color="auto"/>
              <w:bottom w:val="single" w:sz="4" w:space="0" w:color="auto"/>
            </w:tcBorders>
            <w:shd w:val="clear" w:color="auto" w:fill="auto"/>
          </w:tcPr>
          <w:p w14:paraId="3E026341" w14:textId="77777777" w:rsidR="00E52E3F" w:rsidRPr="00276E9B" w:rsidRDefault="00E52E3F" w:rsidP="00804267">
            <w:pPr>
              <w:pStyle w:val="TAL"/>
            </w:pPr>
          </w:p>
        </w:tc>
        <w:tc>
          <w:tcPr>
            <w:tcW w:w="1213" w:type="dxa"/>
            <w:tcBorders>
              <w:top w:val="single" w:sz="4" w:space="0" w:color="auto"/>
              <w:bottom w:val="single" w:sz="4" w:space="0" w:color="auto"/>
            </w:tcBorders>
            <w:shd w:val="clear" w:color="auto" w:fill="auto"/>
          </w:tcPr>
          <w:p w14:paraId="7CA68096" w14:textId="77777777" w:rsidR="00E52E3F" w:rsidRPr="00276E9B" w:rsidRDefault="00E52E3F" w:rsidP="00804267">
            <w:pPr>
              <w:pStyle w:val="TAL"/>
            </w:pPr>
          </w:p>
        </w:tc>
      </w:tr>
      <w:tr w:rsidR="00E52E3F" w:rsidRPr="00276E9B" w14:paraId="32BB2C85" w14:textId="77777777" w:rsidTr="00804267">
        <w:tc>
          <w:tcPr>
            <w:tcW w:w="4535" w:type="dxa"/>
            <w:tcBorders>
              <w:top w:val="single" w:sz="4" w:space="0" w:color="auto"/>
            </w:tcBorders>
            <w:shd w:val="clear" w:color="auto" w:fill="auto"/>
          </w:tcPr>
          <w:p w14:paraId="076F8442" w14:textId="77777777" w:rsidR="00E52E3F" w:rsidRPr="00276E9B" w:rsidRDefault="00E52E3F" w:rsidP="00804267">
            <w:pPr>
              <w:pStyle w:val="TAL"/>
            </w:pPr>
            <w:r w:rsidRPr="00276E9B">
              <w:t>}</w:t>
            </w:r>
          </w:p>
        </w:tc>
        <w:tc>
          <w:tcPr>
            <w:tcW w:w="2267" w:type="dxa"/>
            <w:tcBorders>
              <w:top w:val="single" w:sz="4" w:space="0" w:color="auto"/>
            </w:tcBorders>
            <w:shd w:val="clear" w:color="auto" w:fill="auto"/>
          </w:tcPr>
          <w:p w14:paraId="5C318E39" w14:textId="77777777" w:rsidR="00E52E3F" w:rsidRPr="00276E9B" w:rsidRDefault="00E52E3F" w:rsidP="00804267">
            <w:pPr>
              <w:pStyle w:val="TAL"/>
            </w:pPr>
          </w:p>
        </w:tc>
        <w:tc>
          <w:tcPr>
            <w:tcW w:w="1700" w:type="dxa"/>
            <w:tcBorders>
              <w:top w:val="single" w:sz="4" w:space="0" w:color="auto"/>
            </w:tcBorders>
            <w:shd w:val="clear" w:color="auto" w:fill="auto"/>
          </w:tcPr>
          <w:p w14:paraId="742A0E06" w14:textId="77777777" w:rsidR="00E52E3F" w:rsidRPr="00276E9B" w:rsidRDefault="00E52E3F" w:rsidP="00804267">
            <w:pPr>
              <w:pStyle w:val="TAL"/>
            </w:pPr>
          </w:p>
        </w:tc>
        <w:tc>
          <w:tcPr>
            <w:tcW w:w="1213" w:type="dxa"/>
            <w:tcBorders>
              <w:top w:val="single" w:sz="4" w:space="0" w:color="auto"/>
            </w:tcBorders>
            <w:shd w:val="clear" w:color="auto" w:fill="auto"/>
          </w:tcPr>
          <w:p w14:paraId="0C68FCE9" w14:textId="77777777" w:rsidR="00E52E3F" w:rsidRPr="00276E9B" w:rsidRDefault="00E52E3F" w:rsidP="00804267">
            <w:pPr>
              <w:pStyle w:val="TAL"/>
            </w:pPr>
          </w:p>
        </w:tc>
      </w:tr>
    </w:tbl>
    <w:p w14:paraId="51A7B4CB" w14:textId="77777777" w:rsidR="00E52E3F" w:rsidRPr="00276E9B" w:rsidRDefault="00E52E3F" w:rsidP="00E52E3F"/>
    <w:p w14:paraId="29CFBEB7" w14:textId="77777777" w:rsidR="00E52E3F" w:rsidRPr="00276E9B" w:rsidRDefault="00E52E3F" w:rsidP="00E52E3F">
      <w:pPr>
        <w:pStyle w:val="TH"/>
      </w:pPr>
      <w:r w:rsidRPr="00276E9B">
        <w:t xml:space="preserve">Table 22.4.6.3.3-2: </w:t>
      </w:r>
      <w:r w:rsidRPr="00276E9B">
        <w:rPr>
          <w:i/>
        </w:rPr>
        <w:t>SystemInformationBlockType2-NB</w:t>
      </w:r>
      <w:r w:rsidRPr="00276E9B">
        <w:t xml:space="preserve"> (step 2, Table 22.4.6.3.2-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E52E3F" w:rsidRPr="00276E9B" w14:paraId="688F16D0" w14:textId="77777777" w:rsidTr="00804267">
        <w:tc>
          <w:tcPr>
            <w:tcW w:w="9743" w:type="dxa"/>
            <w:gridSpan w:val="4"/>
          </w:tcPr>
          <w:p w14:paraId="21D44CB2" w14:textId="77777777" w:rsidR="00E52E3F" w:rsidRPr="00276E9B" w:rsidRDefault="00E52E3F" w:rsidP="00804267">
            <w:pPr>
              <w:pStyle w:val="TAL"/>
            </w:pPr>
            <w:r w:rsidRPr="00276E9B">
              <w:t>Derivation Path: 36.508 Table 8.1.4.3.3-1</w:t>
            </w:r>
          </w:p>
        </w:tc>
      </w:tr>
      <w:tr w:rsidR="00E52E3F" w:rsidRPr="00276E9B" w14:paraId="5D92DD06" w14:textId="77777777" w:rsidTr="00804267">
        <w:tblPrEx>
          <w:tblCellMar>
            <w:left w:w="108" w:type="dxa"/>
            <w:right w:w="108" w:type="dxa"/>
          </w:tblCellMar>
        </w:tblPrEx>
        <w:tc>
          <w:tcPr>
            <w:tcW w:w="4077" w:type="dxa"/>
          </w:tcPr>
          <w:p w14:paraId="546B14B6" w14:textId="77777777" w:rsidR="00E52E3F" w:rsidRPr="00276E9B" w:rsidRDefault="00E52E3F" w:rsidP="00804267">
            <w:pPr>
              <w:pStyle w:val="TAH"/>
            </w:pPr>
            <w:r w:rsidRPr="00276E9B">
              <w:t>Information Element</w:t>
            </w:r>
          </w:p>
        </w:tc>
        <w:tc>
          <w:tcPr>
            <w:tcW w:w="1700" w:type="dxa"/>
          </w:tcPr>
          <w:p w14:paraId="2B065A38" w14:textId="77777777" w:rsidR="00E52E3F" w:rsidRPr="00276E9B" w:rsidRDefault="00E52E3F" w:rsidP="00804267">
            <w:pPr>
              <w:pStyle w:val="TAH"/>
            </w:pPr>
            <w:r w:rsidRPr="00276E9B">
              <w:t>Value/remark</w:t>
            </w:r>
          </w:p>
        </w:tc>
        <w:tc>
          <w:tcPr>
            <w:tcW w:w="2692" w:type="dxa"/>
          </w:tcPr>
          <w:p w14:paraId="2DBFD07D" w14:textId="77777777" w:rsidR="00E52E3F" w:rsidRPr="00276E9B" w:rsidRDefault="00E52E3F" w:rsidP="00804267">
            <w:pPr>
              <w:pStyle w:val="TAH"/>
            </w:pPr>
            <w:r w:rsidRPr="00276E9B">
              <w:t>Comment</w:t>
            </w:r>
          </w:p>
        </w:tc>
        <w:tc>
          <w:tcPr>
            <w:tcW w:w="1274" w:type="dxa"/>
          </w:tcPr>
          <w:p w14:paraId="32AE2374" w14:textId="77777777" w:rsidR="00E52E3F" w:rsidRPr="00276E9B" w:rsidRDefault="00E52E3F" w:rsidP="00804267">
            <w:pPr>
              <w:pStyle w:val="TAH"/>
            </w:pPr>
            <w:r w:rsidRPr="00276E9B">
              <w:t>Condition</w:t>
            </w:r>
          </w:p>
        </w:tc>
      </w:tr>
      <w:tr w:rsidR="00E52E3F" w:rsidRPr="00276E9B" w14:paraId="6D66A7C9" w14:textId="77777777" w:rsidTr="00804267">
        <w:tblPrEx>
          <w:tblCellMar>
            <w:left w:w="108" w:type="dxa"/>
            <w:right w:w="108" w:type="dxa"/>
          </w:tblCellMar>
        </w:tblPrEx>
        <w:tc>
          <w:tcPr>
            <w:tcW w:w="4077" w:type="dxa"/>
          </w:tcPr>
          <w:p w14:paraId="66361EBF" w14:textId="77777777" w:rsidR="00E52E3F" w:rsidRPr="00276E9B" w:rsidRDefault="00E52E3F" w:rsidP="00804267">
            <w:pPr>
              <w:pStyle w:val="TAL"/>
            </w:pPr>
            <w:r w:rsidRPr="00276E9B">
              <w:t>SystemInformationBlockType2-NB-r13 ::= SEQUENCE {</w:t>
            </w:r>
          </w:p>
        </w:tc>
        <w:tc>
          <w:tcPr>
            <w:tcW w:w="1700" w:type="dxa"/>
          </w:tcPr>
          <w:p w14:paraId="454670FC" w14:textId="77777777" w:rsidR="00E52E3F" w:rsidRPr="00276E9B" w:rsidRDefault="00E52E3F" w:rsidP="00804267">
            <w:pPr>
              <w:pStyle w:val="TAL"/>
            </w:pPr>
          </w:p>
        </w:tc>
        <w:tc>
          <w:tcPr>
            <w:tcW w:w="2692" w:type="dxa"/>
          </w:tcPr>
          <w:p w14:paraId="3A694718" w14:textId="77777777" w:rsidR="00E52E3F" w:rsidRPr="00276E9B" w:rsidRDefault="00E52E3F" w:rsidP="00804267">
            <w:pPr>
              <w:pStyle w:val="TAL"/>
            </w:pPr>
          </w:p>
        </w:tc>
        <w:tc>
          <w:tcPr>
            <w:tcW w:w="1274" w:type="dxa"/>
          </w:tcPr>
          <w:p w14:paraId="73D92B7F" w14:textId="77777777" w:rsidR="00E52E3F" w:rsidRPr="00276E9B" w:rsidRDefault="00E52E3F" w:rsidP="00804267">
            <w:pPr>
              <w:pStyle w:val="TAL"/>
            </w:pPr>
          </w:p>
        </w:tc>
      </w:tr>
      <w:tr w:rsidR="00E52E3F" w:rsidRPr="00276E9B" w14:paraId="18BD7D90" w14:textId="77777777" w:rsidTr="00804267">
        <w:tblPrEx>
          <w:tblCellMar>
            <w:left w:w="108" w:type="dxa"/>
            <w:right w:w="108" w:type="dxa"/>
          </w:tblCellMar>
        </w:tblPrEx>
        <w:tc>
          <w:tcPr>
            <w:tcW w:w="4077" w:type="dxa"/>
          </w:tcPr>
          <w:p w14:paraId="163FC594" w14:textId="77777777" w:rsidR="00E52E3F" w:rsidRPr="00276E9B" w:rsidRDefault="00E52E3F" w:rsidP="00804267">
            <w:pPr>
              <w:pStyle w:val="TAL"/>
            </w:pPr>
            <w:r w:rsidRPr="00276E9B">
              <w:t xml:space="preserve">  radioResourceConfigCommon-r13 SEQUENCE {</w:t>
            </w:r>
          </w:p>
        </w:tc>
        <w:tc>
          <w:tcPr>
            <w:tcW w:w="1700" w:type="dxa"/>
          </w:tcPr>
          <w:p w14:paraId="278B8679" w14:textId="77777777" w:rsidR="00E52E3F" w:rsidRPr="00276E9B" w:rsidRDefault="00E52E3F" w:rsidP="00804267">
            <w:pPr>
              <w:pStyle w:val="TAL"/>
            </w:pPr>
          </w:p>
        </w:tc>
        <w:tc>
          <w:tcPr>
            <w:tcW w:w="2692" w:type="dxa"/>
          </w:tcPr>
          <w:p w14:paraId="2EB2A347" w14:textId="77777777" w:rsidR="00E52E3F" w:rsidRPr="00276E9B" w:rsidRDefault="00E52E3F" w:rsidP="00804267">
            <w:pPr>
              <w:pStyle w:val="TAL"/>
            </w:pPr>
          </w:p>
        </w:tc>
        <w:tc>
          <w:tcPr>
            <w:tcW w:w="1274" w:type="dxa"/>
          </w:tcPr>
          <w:p w14:paraId="162EB409" w14:textId="77777777" w:rsidR="00E52E3F" w:rsidRPr="00276E9B" w:rsidRDefault="00E52E3F" w:rsidP="00804267">
            <w:pPr>
              <w:pStyle w:val="TAL"/>
            </w:pPr>
          </w:p>
        </w:tc>
      </w:tr>
      <w:tr w:rsidR="00E52E3F" w:rsidRPr="00276E9B" w14:paraId="60AA4AD4" w14:textId="77777777" w:rsidTr="00804267">
        <w:tblPrEx>
          <w:tblCellMar>
            <w:left w:w="108" w:type="dxa"/>
            <w:right w:w="108" w:type="dxa"/>
          </w:tblCellMar>
        </w:tblPrEx>
        <w:tc>
          <w:tcPr>
            <w:tcW w:w="4077" w:type="dxa"/>
          </w:tcPr>
          <w:p w14:paraId="3886AAF2" w14:textId="77777777" w:rsidR="00E52E3F" w:rsidRPr="00276E9B" w:rsidRDefault="00E52E3F" w:rsidP="00804267">
            <w:pPr>
              <w:pStyle w:val="TAL"/>
            </w:pPr>
            <w:r w:rsidRPr="00276E9B">
              <w:t xml:space="preserve">    nprach-Config-r13 SEQUENCE {</w:t>
            </w:r>
          </w:p>
        </w:tc>
        <w:tc>
          <w:tcPr>
            <w:tcW w:w="1700" w:type="dxa"/>
          </w:tcPr>
          <w:p w14:paraId="2158D125" w14:textId="77777777" w:rsidR="00E52E3F" w:rsidRPr="00276E9B" w:rsidRDefault="00E52E3F" w:rsidP="00804267">
            <w:pPr>
              <w:pStyle w:val="TAL"/>
            </w:pPr>
          </w:p>
        </w:tc>
        <w:tc>
          <w:tcPr>
            <w:tcW w:w="2692" w:type="dxa"/>
          </w:tcPr>
          <w:p w14:paraId="675C3A00" w14:textId="77777777" w:rsidR="00E52E3F" w:rsidRPr="00276E9B" w:rsidRDefault="00E52E3F" w:rsidP="00804267">
            <w:pPr>
              <w:pStyle w:val="TAL"/>
            </w:pPr>
          </w:p>
        </w:tc>
        <w:tc>
          <w:tcPr>
            <w:tcW w:w="1274" w:type="dxa"/>
          </w:tcPr>
          <w:p w14:paraId="582A0FBB" w14:textId="77777777" w:rsidR="00E52E3F" w:rsidRPr="00276E9B" w:rsidRDefault="00E52E3F" w:rsidP="00804267">
            <w:pPr>
              <w:pStyle w:val="TAL"/>
            </w:pPr>
          </w:p>
        </w:tc>
      </w:tr>
      <w:tr w:rsidR="00E52E3F" w:rsidRPr="00276E9B" w14:paraId="0026F240" w14:textId="77777777" w:rsidTr="00804267">
        <w:tblPrEx>
          <w:tblCellMar>
            <w:left w:w="108" w:type="dxa"/>
            <w:right w:w="108" w:type="dxa"/>
          </w:tblCellMar>
        </w:tblPrEx>
        <w:tc>
          <w:tcPr>
            <w:tcW w:w="4077" w:type="dxa"/>
          </w:tcPr>
          <w:p w14:paraId="00059550" w14:textId="77777777" w:rsidR="00E52E3F" w:rsidRPr="00276E9B" w:rsidRDefault="00E52E3F" w:rsidP="00804267">
            <w:pPr>
              <w:pStyle w:val="TAL"/>
            </w:pPr>
            <w:r w:rsidRPr="00276E9B">
              <w:t xml:space="preserve">      nprach-CP-Length-r13</w:t>
            </w:r>
          </w:p>
        </w:tc>
        <w:tc>
          <w:tcPr>
            <w:tcW w:w="1700" w:type="dxa"/>
          </w:tcPr>
          <w:p w14:paraId="713DDFEC" w14:textId="77777777" w:rsidR="00E52E3F" w:rsidRPr="00276E9B" w:rsidRDefault="00E52E3F" w:rsidP="00804267">
            <w:pPr>
              <w:pStyle w:val="TAL"/>
            </w:pPr>
            <w:r w:rsidRPr="00276E9B">
              <w:t>us266dot7</w:t>
            </w:r>
          </w:p>
        </w:tc>
        <w:tc>
          <w:tcPr>
            <w:tcW w:w="2692" w:type="dxa"/>
          </w:tcPr>
          <w:p w14:paraId="6DC453F9" w14:textId="77777777" w:rsidR="00E52E3F" w:rsidRPr="00276E9B" w:rsidRDefault="00E52E3F" w:rsidP="00804267">
            <w:pPr>
              <w:pStyle w:val="TAL"/>
            </w:pPr>
          </w:p>
        </w:tc>
        <w:tc>
          <w:tcPr>
            <w:tcW w:w="1274" w:type="dxa"/>
          </w:tcPr>
          <w:p w14:paraId="1FD66D2C" w14:textId="77777777" w:rsidR="00E52E3F" w:rsidRPr="00276E9B" w:rsidRDefault="00E52E3F" w:rsidP="00804267">
            <w:pPr>
              <w:pStyle w:val="TAL"/>
            </w:pPr>
          </w:p>
        </w:tc>
      </w:tr>
      <w:tr w:rsidR="00E52E3F" w:rsidRPr="00276E9B" w14:paraId="7BEE09ED" w14:textId="77777777" w:rsidTr="00804267">
        <w:tblPrEx>
          <w:tblCellMar>
            <w:left w:w="108" w:type="dxa"/>
            <w:right w:w="108" w:type="dxa"/>
          </w:tblCellMar>
        </w:tblPrEx>
        <w:tc>
          <w:tcPr>
            <w:tcW w:w="4077" w:type="dxa"/>
          </w:tcPr>
          <w:p w14:paraId="71283CBE" w14:textId="77777777" w:rsidR="00E52E3F" w:rsidRPr="00276E9B" w:rsidRDefault="00E52E3F" w:rsidP="00804267">
            <w:pPr>
              <w:pStyle w:val="TAL"/>
            </w:pPr>
            <w:r w:rsidRPr="00276E9B">
              <w:t xml:space="preserve">    }</w:t>
            </w:r>
          </w:p>
        </w:tc>
        <w:tc>
          <w:tcPr>
            <w:tcW w:w="1700" w:type="dxa"/>
          </w:tcPr>
          <w:p w14:paraId="2FAF2768" w14:textId="77777777" w:rsidR="00E52E3F" w:rsidRPr="00276E9B" w:rsidRDefault="00E52E3F" w:rsidP="00804267">
            <w:pPr>
              <w:pStyle w:val="TAL"/>
            </w:pPr>
          </w:p>
        </w:tc>
        <w:tc>
          <w:tcPr>
            <w:tcW w:w="2692" w:type="dxa"/>
          </w:tcPr>
          <w:p w14:paraId="6D8795AC" w14:textId="77777777" w:rsidR="00E52E3F" w:rsidRPr="00276E9B" w:rsidRDefault="00E52E3F" w:rsidP="00804267">
            <w:pPr>
              <w:pStyle w:val="TAL"/>
            </w:pPr>
          </w:p>
        </w:tc>
        <w:tc>
          <w:tcPr>
            <w:tcW w:w="1274" w:type="dxa"/>
          </w:tcPr>
          <w:p w14:paraId="0585DFF9" w14:textId="77777777" w:rsidR="00E52E3F" w:rsidRPr="00276E9B" w:rsidRDefault="00E52E3F" w:rsidP="00804267">
            <w:pPr>
              <w:pStyle w:val="TAL"/>
            </w:pPr>
          </w:p>
        </w:tc>
      </w:tr>
      <w:tr w:rsidR="00E52E3F" w:rsidRPr="00276E9B" w14:paraId="101E42B2" w14:textId="77777777" w:rsidTr="00804267">
        <w:tblPrEx>
          <w:tblCellMar>
            <w:left w:w="108" w:type="dxa"/>
            <w:right w:w="108" w:type="dxa"/>
          </w:tblCellMar>
        </w:tblPrEx>
        <w:tc>
          <w:tcPr>
            <w:tcW w:w="4077" w:type="dxa"/>
          </w:tcPr>
          <w:p w14:paraId="75FFCB52" w14:textId="77777777" w:rsidR="00E52E3F" w:rsidRPr="00276E9B" w:rsidRDefault="00E52E3F" w:rsidP="00804267">
            <w:pPr>
              <w:pStyle w:val="TAL"/>
            </w:pPr>
            <w:r w:rsidRPr="00276E9B">
              <w:t xml:space="preserve">  }</w:t>
            </w:r>
          </w:p>
        </w:tc>
        <w:tc>
          <w:tcPr>
            <w:tcW w:w="1700" w:type="dxa"/>
          </w:tcPr>
          <w:p w14:paraId="7127FD4D" w14:textId="77777777" w:rsidR="00E52E3F" w:rsidRPr="00276E9B" w:rsidRDefault="00E52E3F" w:rsidP="00804267">
            <w:pPr>
              <w:pStyle w:val="TAL"/>
            </w:pPr>
          </w:p>
        </w:tc>
        <w:tc>
          <w:tcPr>
            <w:tcW w:w="2692" w:type="dxa"/>
          </w:tcPr>
          <w:p w14:paraId="262D5E32" w14:textId="77777777" w:rsidR="00E52E3F" w:rsidRPr="00276E9B" w:rsidRDefault="00E52E3F" w:rsidP="00804267">
            <w:pPr>
              <w:pStyle w:val="TAL"/>
            </w:pPr>
          </w:p>
        </w:tc>
        <w:tc>
          <w:tcPr>
            <w:tcW w:w="1274" w:type="dxa"/>
          </w:tcPr>
          <w:p w14:paraId="35837B4E" w14:textId="77777777" w:rsidR="00E52E3F" w:rsidRPr="00276E9B" w:rsidRDefault="00E52E3F" w:rsidP="00804267">
            <w:pPr>
              <w:pStyle w:val="TAL"/>
            </w:pPr>
          </w:p>
        </w:tc>
      </w:tr>
      <w:tr w:rsidR="00E52E3F" w:rsidRPr="00276E9B" w14:paraId="2FA520C9" w14:textId="77777777" w:rsidTr="00804267">
        <w:tblPrEx>
          <w:tblCellMar>
            <w:left w:w="108" w:type="dxa"/>
            <w:right w:w="108" w:type="dxa"/>
          </w:tblCellMar>
        </w:tblPrEx>
        <w:tc>
          <w:tcPr>
            <w:tcW w:w="4077" w:type="dxa"/>
          </w:tcPr>
          <w:p w14:paraId="73F15498" w14:textId="77777777" w:rsidR="00E52E3F" w:rsidRPr="00276E9B" w:rsidRDefault="00E52E3F" w:rsidP="00804267">
            <w:pPr>
              <w:pStyle w:val="TAL"/>
            </w:pPr>
            <w:r w:rsidRPr="00276E9B">
              <w:t>}</w:t>
            </w:r>
          </w:p>
        </w:tc>
        <w:tc>
          <w:tcPr>
            <w:tcW w:w="1700" w:type="dxa"/>
          </w:tcPr>
          <w:p w14:paraId="0C473253" w14:textId="77777777" w:rsidR="00E52E3F" w:rsidRPr="00276E9B" w:rsidRDefault="00E52E3F" w:rsidP="00804267">
            <w:pPr>
              <w:pStyle w:val="TAL"/>
            </w:pPr>
          </w:p>
        </w:tc>
        <w:tc>
          <w:tcPr>
            <w:tcW w:w="2692" w:type="dxa"/>
          </w:tcPr>
          <w:p w14:paraId="22624B3C" w14:textId="77777777" w:rsidR="00E52E3F" w:rsidRPr="00276E9B" w:rsidRDefault="00E52E3F" w:rsidP="00804267">
            <w:pPr>
              <w:pStyle w:val="TAL"/>
            </w:pPr>
          </w:p>
        </w:tc>
        <w:tc>
          <w:tcPr>
            <w:tcW w:w="1274" w:type="dxa"/>
          </w:tcPr>
          <w:p w14:paraId="2FECEF4D" w14:textId="77777777" w:rsidR="00E52E3F" w:rsidRPr="00276E9B" w:rsidRDefault="00E52E3F" w:rsidP="00804267">
            <w:pPr>
              <w:pStyle w:val="TAL"/>
            </w:pPr>
          </w:p>
        </w:tc>
      </w:tr>
    </w:tbl>
    <w:p w14:paraId="6CE78141" w14:textId="77777777" w:rsidR="00E52E3F" w:rsidRPr="00276E9B" w:rsidRDefault="00E52E3F" w:rsidP="00E52E3F"/>
    <w:p w14:paraId="08568A56" w14:textId="77777777" w:rsidR="00CD2132" w:rsidRPr="00276E9B" w:rsidRDefault="000848BB" w:rsidP="00CD2132">
      <w:pPr>
        <w:pStyle w:val="Heading3"/>
      </w:pPr>
      <w:r w:rsidRPr="00276E9B">
        <w:t>22.4.7</w:t>
      </w:r>
      <w:r w:rsidRPr="00276E9B">
        <w:tab/>
        <w:t>NB-IoT / RRC connection release</w:t>
      </w:r>
      <w:r w:rsidR="00D21CA3" w:rsidRPr="00276E9B">
        <w:t xml:space="preserve"> with extendedWait</w:t>
      </w:r>
      <w:r w:rsidRPr="00276E9B">
        <w:t xml:space="preserve"> / extendedWait</w:t>
      </w:r>
      <w:r w:rsidR="00D21CA3" w:rsidRPr="00276E9B">
        <w:t xml:space="preserve"> ignored</w:t>
      </w:r>
      <w:r w:rsidRPr="00276E9B">
        <w:t xml:space="preserve"> / RRC connection establishment / Reject with extendedWait</w:t>
      </w:r>
    </w:p>
    <w:p w14:paraId="7B05B21F" w14:textId="77777777" w:rsidR="000848BB" w:rsidRPr="00276E9B" w:rsidRDefault="000848BB" w:rsidP="00CD2132">
      <w:pPr>
        <w:pStyle w:val="Heading4"/>
        <w:rPr>
          <w:lang w:eastAsia="zh-CN"/>
        </w:rPr>
      </w:pPr>
      <w:r w:rsidRPr="00276E9B">
        <w:rPr>
          <w:lang w:eastAsia="zh-CN"/>
        </w:rPr>
        <w:t>22.4.7.1</w:t>
      </w:r>
      <w:r w:rsidRPr="00276E9B">
        <w:rPr>
          <w:lang w:eastAsia="zh-CN"/>
        </w:rPr>
        <w:tab/>
        <w:t>Test Purpose (TP)</w:t>
      </w:r>
    </w:p>
    <w:p w14:paraId="248F47E6" w14:textId="77777777" w:rsidR="000848BB" w:rsidRPr="00276E9B" w:rsidRDefault="000848BB" w:rsidP="000848BB">
      <w:pPr>
        <w:pStyle w:val="H6"/>
      </w:pPr>
      <w:r w:rsidRPr="00276E9B">
        <w:t>(1)</w:t>
      </w:r>
    </w:p>
    <w:p w14:paraId="27C6071E" w14:textId="77777777" w:rsidR="000848BB" w:rsidRPr="00276E9B" w:rsidRDefault="000848BB" w:rsidP="000848BB">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Connected state }</w:t>
      </w:r>
    </w:p>
    <w:p w14:paraId="730BC517" w14:textId="77777777" w:rsidR="000848BB" w:rsidRPr="00276E9B" w:rsidRDefault="000848BB" w:rsidP="000848BB">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2594F03A" w14:textId="77777777" w:rsidR="000848BB" w:rsidRPr="00276E9B" w:rsidRDefault="000848BB" w:rsidP="000848BB">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when</w:t>
      </w:r>
      <w:r w:rsidRPr="00276E9B">
        <w:rPr>
          <w:rFonts w:eastAsia="MS Gothic"/>
          <w:noProof w:val="0"/>
          <w:lang w:val="en-GB"/>
        </w:rPr>
        <w:t xml:space="preserve"> { UE receives an </w:t>
      </w:r>
      <w:r w:rsidRPr="00276E9B">
        <w:rPr>
          <w:i/>
          <w:iCs/>
          <w:noProof w:val="0"/>
          <w:lang w:val="en-GB"/>
        </w:rPr>
        <w:t>RRCConnectionRelease-NB</w:t>
      </w:r>
      <w:r w:rsidRPr="00276E9B">
        <w:rPr>
          <w:iCs/>
          <w:noProof w:val="0"/>
          <w:lang w:val="en-GB"/>
        </w:rPr>
        <w:t xml:space="preserve"> message including an IE </w:t>
      </w:r>
      <w:r w:rsidRPr="00276E9B">
        <w:rPr>
          <w:i/>
          <w:iCs/>
          <w:noProof w:val="0"/>
          <w:lang w:val="en-GB"/>
        </w:rPr>
        <w:t>extendedWaitTime</w:t>
      </w:r>
      <w:r w:rsidRPr="00276E9B">
        <w:rPr>
          <w:iCs/>
          <w:noProof w:val="0"/>
          <w:lang w:val="en-GB"/>
        </w:rPr>
        <w:t xml:space="preserve"> set to non-zero value </w:t>
      </w:r>
      <w:r w:rsidRPr="00276E9B">
        <w:rPr>
          <w:rFonts w:eastAsia="MS Gothic"/>
          <w:noProof w:val="0"/>
          <w:lang w:val="en-GB"/>
        </w:rPr>
        <w:t>}</w:t>
      </w:r>
    </w:p>
    <w:p w14:paraId="5DD0B810" w14:textId="77777777" w:rsidR="000848BB" w:rsidRPr="00276E9B" w:rsidRDefault="000848BB" w:rsidP="000848BB">
      <w:pPr>
        <w:pStyle w:val="PL"/>
        <w:rPr>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w:t>
      </w:r>
      <w:r w:rsidRPr="00276E9B">
        <w:rPr>
          <w:iCs/>
          <w:noProof w:val="0"/>
          <w:lang w:val="en-GB"/>
        </w:rPr>
        <w:t xml:space="preserve">UE </w:t>
      </w:r>
      <w:r w:rsidR="001A39EB" w:rsidRPr="00276E9B">
        <w:rPr>
          <w:iCs/>
          <w:noProof w:val="0"/>
          <w:lang w:val="en-GB"/>
        </w:rPr>
        <w:t>does not</w:t>
      </w:r>
      <w:r w:rsidRPr="00276E9B">
        <w:rPr>
          <w:i/>
          <w:iCs/>
          <w:noProof w:val="0"/>
          <w:lang w:val="en-GB"/>
        </w:rPr>
        <w:t xml:space="preserve"> send RRCConnectionRequest-NB </w:t>
      </w:r>
      <w:r w:rsidR="001A39EB" w:rsidRPr="00276E9B">
        <w:rPr>
          <w:iCs/>
          <w:noProof w:val="0"/>
          <w:lang w:val="en-GB"/>
        </w:rPr>
        <w:t>before</w:t>
      </w:r>
      <w:r w:rsidRPr="00276E9B">
        <w:rPr>
          <w:i/>
          <w:iCs/>
          <w:noProof w:val="0"/>
          <w:lang w:val="en-GB"/>
        </w:rPr>
        <w:t xml:space="preserve"> the extended wait timer is expired </w:t>
      </w:r>
      <w:r w:rsidRPr="00276E9B">
        <w:rPr>
          <w:noProof w:val="0"/>
          <w:lang w:val="en-GB"/>
        </w:rPr>
        <w:t>}</w:t>
      </w:r>
    </w:p>
    <w:p w14:paraId="2B32133B" w14:textId="77777777" w:rsidR="000848BB" w:rsidRPr="00276E9B" w:rsidRDefault="000848BB" w:rsidP="000848BB">
      <w:pPr>
        <w:pStyle w:val="PL"/>
        <w:rPr>
          <w:rFonts w:eastAsia="MS Gothic"/>
          <w:noProof w:val="0"/>
          <w:lang w:val="en-GB"/>
        </w:rPr>
      </w:pPr>
      <w:r w:rsidRPr="00276E9B">
        <w:rPr>
          <w:rFonts w:eastAsia="MS Gothic"/>
          <w:noProof w:val="0"/>
          <w:lang w:val="en-GB"/>
        </w:rPr>
        <w:t xml:space="preserve">            }</w:t>
      </w:r>
    </w:p>
    <w:p w14:paraId="3B189AF8" w14:textId="77777777" w:rsidR="000848BB" w:rsidRPr="00276E9B" w:rsidRDefault="000848BB" w:rsidP="000848BB">
      <w:pPr>
        <w:pStyle w:val="PL"/>
        <w:rPr>
          <w:rFonts w:eastAsia="MS Gothic"/>
          <w:noProof w:val="0"/>
          <w:lang w:val="en-GB"/>
        </w:rPr>
      </w:pPr>
    </w:p>
    <w:p w14:paraId="39FE0272" w14:textId="77777777" w:rsidR="000848BB" w:rsidRPr="00276E9B" w:rsidRDefault="000848BB" w:rsidP="000848BB">
      <w:pPr>
        <w:pStyle w:val="H6"/>
      </w:pPr>
      <w:r w:rsidRPr="00276E9B">
        <w:t>(2)</w:t>
      </w:r>
    </w:p>
    <w:p w14:paraId="60B0ADE6" w14:textId="77777777" w:rsidR="000848BB" w:rsidRPr="00276E9B" w:rsidRDefault="000848BB" w:rsidP="000848BB">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IDLE state and has sent an </w:t>
      </w:r>
      <w:r w:rsidRPr="00276E9B">
        <w:rPr>
          <w:rFonts w:eastAsia="MS Gothic"/>
          <w:i/>
          <w:noProof w:val="0"/>
          <w:lang w:val="en-GB"/>
        </w:rPr>
        <w:t>RRCConnectionRequest-NB</w:t>
      </w:r>
      <w:r w:rsidRPr="00276E9B">
        <w:rPr>
          <w:rFonts w:eastAsia="MS Gothic"/>
          <w:noProof w:val="0"/>
          <w:lang w:val="en-GB"/>
        </w:rPr>
        <w:t xml:space="preserve"> message }</w:t>
      </w:r>
    </w:p>
    <w:p w14:paraId="750C2C44" w14:textId="77777777" w:rsidR="000848BB" w:rsidRPr="00276E9B" w:rsidRDefault="000848BB" w:rsidP="000848BB">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6F0B1321" w14:textId="77777777" w:rsidR="000848BB" w:rsidRPr="00276E9B" w:rsidRDefault="000848BB" w:rsidP="000848BB">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when</w:t>
      </w:r>
      <w:r w:rsidRPr="00276E9B">
        <w:rPr>
          <w:rFonts w:eastAsia="MS Gothic"/>
          <w:noProof w:val="0"/>
          <w:lang w:val="en-GB"/>
        </w:rPr>
        <w:t xml:space="preserve"> { </w:t>
      </w:r>
      <w:r w:rsidRPr="00276E9B">
        <w:rPr>
          <w:iCs/>
          <w:noProof w:val="0"/>
          <w:lang w:val="en-GB"/>
        </w:rPr>
        <w:t xml:space="preserve">UE receives an </w:t>
      </w:r>
      <w:r w:rsidRPr="00276E9B">
        <w:rPr>
          <w:i/>
          <w:iCs/>
          <w:noProof w:val="0"/>
          <w:lang w:val="en-GB"/>
        </w:rPr>
        <w:t>RRCConnectionReject-NB</w:t>
      </w:r>
      <w:r w:rsidRPr="00276E9B">
        <w:rPr>
          <w:iCs/>
          <w:noProof w:val="0"/>
          <w:lang w:val="en-GB"/>
        </w:rPr>
        <w:t xml:space="preserve"> message including an IE </w:t>
      </w:r>
      <w:r w:rsidRPr="00276E9B">
        <w:rPr>
          <w:i/>
          <w:iCs/>
          <w:noProof w:val="0"/>
          <w:lang w:val="en-GB"/>
        </w:rPr>
        <w:t>extendedWaitTime</w:t>
      </w:r>
      <w:r w:rsidRPr="00276E9B">
        <w:rPr>
          <w:iCs/>
          <w:noProof w:val="0"/>
          <w:lang w:val="en-GB"/>
        </w:rPr>
        <w:t xml:space="preserve"> set to non-zero value</w:t>
      </w:r>
      <w:r w:rsidRPr="00276E9B">
        <w:rPr>
          <w:noProof w:val="0"/>
          <w:sz w:val="24"/>
          <w:lang w:val="en-GB" w:eastAsia="x-none"/>
        </w:rPr>
        <w:t xml:space="preserve"> </w:t>
      </w:r>
      <w:r w:rsidRPr="00276E9B">
        <w:rPr>
          <w:rFonts w:eastAsia="MS Gothic"/>
          <w:noProof w:val="0"/>
          <w:lang w:val="en-GB"/>
        </w:rPr>
        <w:t>}</w:t>
      </w:r>
    </w:p>
    <w:p w14:paraId="16E9BE85" w14:textId="77777777" w:rsidR="000848BB" w:rsidRPr="00276E9B" w:rsidRDefault="000848BB" w:rsidP="000848BB">
      <w:pPr>
        <w:pStyle w:val="PL"/>
        <w:rPr>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w:t>
      </w:r>
      <w:r w:rsidRPr="00276E9B">
        <w:rPr>
          <w:iCs/>
          <w:noProof w:val="0"/>
          <w:lang w:val="en-GB"/>
        </w:rPr>
        <w:t>UE</w:t>
      </w:r>
      <w:r w:rsidR="00D21CA3" w:rsidRPr="00276E9B">
        <w:rPr>
          <w:iCs/>
          <w:noProof w:val="0"/>
          <w:lang w:val="en-GB"/>
        </w:rPr>
        <w:t xml:space="preserve"> ignores the</w:t>
      </w:r>
      <w:r w:rsidRPr="00276E9B">
        <w:rPr>
          <w:iCs/>
          <w:noProof w:val="0"/>
          <w:lang w:val="en-GB"/>
        </w:rPr>
        <w:t xml:space="preserve"> extended wait timer</w:t>
      </w:r>
      <w:r w:rsidR="00D21CA3" w:rsidRPr="00276E9B">
        <w:rPr>
          <w:iCs/>
          <w:noProof w:val="0"/>
          <w:lang w:val="en-GB"/>
        </w:rPr>
        <w:t xml:space="preserve"> and sends RRCConnectionRequest-NB with cause moData</w:t>
      </w:r>
      <w:r w:rsidRPr="00276E9B">
        <w:rPr>
          <w:noProof w:val="0"/>
          <w:lang w:val="en-GB"/>
        </w:rPr>
        <w:t xml:space="preserve"> }</w:t>
      </w:r>
    </w:p>
    <w:p w14:paraId="203EAC97" w14:textId="77777777" w:rsidR="000848BB" w:rsidRPr="00276E9B" w:rsidRDefault="000848BB" w:rsidP="000848BB">
      <w:pPr>
        <w:pStyle w:val="PL"/>
        <w:rPr>
          <w:rFonts w:eastAsia="MS Gothic"/>
          <w:noProof w:val="0"/>
          <w:lang w:val="en-GB"/>
        </w:rPr>
      </w:pPr>
      <w:r w:rsidRPr="00276E9B">
        <w:rPr>
          <w:rFonts w:eastAsia="MS Gothic"/>
          <w:noProof w:val="0"/>
          <w:lang w:val="en-GB"/>
        </w:rPr>
        <w:t xml:space="preserve">            }</w:t>
      </w:r>
    </w:p>
    <w:p w14:paraId="1F6FE025" w14:textId="77777777" w:rsidR="000848BB" w:rsidRPr="00276E9B" w:rsidRDefault="000848BB" w:rsidP="000848BB">
      <w:pPr>
        <w:pStyle w:val="PL"/>
        <w:rPr>
          <w:rFonts w:eastAsia="MS Gothic"/>
          <w:noProof w:val="0"/>
          <w:lang w:val="en-GB"/>
        </w:rPr>
      </w:pPr>
    </w:p>
    <w:p w14:paraId="21F6A344" w14:textId="77777777" w:rsidR="000848BB" w:rsidRPr="00276E9B" w:rsidRDefault="000848BB" w:rsidP="000848BB">
      <w:pPr>
        <w:pStyle w:val="Heading4"/>
      </w:pPr>
      <w:r w:rsidRPr="00276E9B">
        <w:lastRenderedPageBreak/>
        <w:t>22.4.7.2</w:t>
      </w:r>
      <w:r w:rsidRPr="00276E9B">
        <w:tab/>
        <w:t>Conformance requirements</w:t>
      </w:r>
    </w:p>
    <w:p w14:paraId="0DE2278C" w14:textId="77777777" w:rsidR="000848BB" w:rsidRPr="00276E9B" w:rsidRDefault="000848BB" w:rsidP="000848BB">
      <w:r w:rsidRPr="00276E9B">
        <w:t>References: The conformance requirements covered in the current TC are specified in TS 36.331, clauses 5.3.3.8 and 5.3.8.3. Unless and otherwise stated these are Rel-13 requirements.</w:t>
      </w:r>
    </w:p>
    <w:p w14:paraId="3813D00B" w14:textId="77777777" w:rsidR="000848BB" w:rsidRPr="00276E9B" w:rsidRDefault="000848BB" w:rsidP="000848BB">
      <w:r w:rsidRPr="00276E9B">
        <w:t>[TS 36.331, clause 5.3.3.8]</w:t>
      </w:r>
    </w:p>
    <w:p w14:paraId="6B2119F3" w14:textId="77777777" w:rsidR="000848BB" w:rsidRPr="00276E9B" w:rsidRDefault="000848BB" w:rsidP="000848BB">
      <w:pPr>
        <w:overflowPunct/>
        <w:autoSpaceDE/>
        <w:autoSpaceDN/>
        <w:adjustRightInd/>
        <w:textAlignment w:val="auto"/>
      </w:pPr>
      <w:r w:rsidRPr="00276E9B">
        <w:t>The UE shall:</w:t>
      </w:r>
    </w:p>
    <w:p w14:paraId="6FED64F4" w14:textId="77777777" w:rsidR="000848BB" w:rsidRPr="00276E9B" w:rsidRDefault="000848BB" w:rsidP="000848BB">
      <w:pPr>
        <w:overflowPunct/>
        <w:autoSpaceDE/>
        <w:autoSpaceDN/>
        <w:adjustRightInd/>
        <w:textAlignment w:val="auto"/>
      </w:pPr>
      <w:r w:rsidRPr="00276E9B">
        <w:t>…</w:t>
      </w:r>
    </w:p>
    <w:p w14:paraId="0146D137" w14:textId="77777777" w:rsidR="000848BB" w:rsidRPr="00276E9B" w:rsidRDefault="000848BB" w:rsidP="00BA4736">
      <w:pPr>
        <w:pStyle w:val="B1"/>
      </w:pPr>
      <w:r w:rsidRPr="00276E9B">
        <w:t>1&gt;</w:t>
      </w:r>
      <w:r w:rsidRPr="00276E9B">
        <w:tab/>
        <w:t>if the UE is a NB-IoT UE; or</w:t>
      </w:r>
    </w:p>
    <w:p w14:paraId="14D4E61A" w14:textId="77777777" w:rsidR="000848BB" w:rsidRPr="00276E9B" w:rsidRDefault="000848BB" w:rsidP="00BA4736">
      <w:pPr>
        <w:pStyle w:val="B1"/>
      </w:pPr>
      <w:r w:rsidRPr="00276E9B">
        <w:t>1&gt;</w:t>
      </w:r>
      <w:r w:rsidRPr="00276E9B">
        <w:tab/>
        <w:t xml:space="preserve">if the </w:t>
      </w:r>
      <w:r w:rsidRPr="00276E9B">
        <w:rPr>
          <w:i/>
        </w:rPr>
        <w:t>extendedWaitTime</w:t>
      </w:r>
      <w:r w:rsidRPr="00276E9B">
        <w:t xml:space="preserve"> is present and the UE supports delay tolerant access:</w:t>
      </w:r>
    </w:p>
    <w:p w14:paraId="468C32FC" w14:textId="77777777" w:rsidR="000848BB" w:rsidRPr="00276E9B" w:rsidRDefault="000848BB" w:rsidP="00BA4736">
      <w:pPr>
        <w:pStyle w:val="B2"/>
      </w:pPr>
      <w:r w:rsidRPr="00276E9B">
        <w:t>2&gt;</w:t>
      </w:r>
      <w:r w:rsidRPr="00276E9B">
        <w:tab/>
        <w:t xml:space="preserve">forward the </w:t>
      </w:r>
      <w:r w:rsidRPr="00276E9B">
        <w:rPr>
          <w:i/>
        </w:rPr>
        <w:t>extendedWaitTime</w:t>
      </w:r>
      <w:r w:rsidRPr="00276E9B">
        <w:t xml:space="preserve"> to upper layers;</w:t>
      </w:r>
    </w:p>
    <w:p w14:paraId="0B8CD417" w14:textId="77777777" w:rsidR="000848BB" w:rsidRPr="00276E9B" w:rsidRDefault="000848BB" w:rsidP="00BA4736">
      <w:pPr>
        <w:pStyle w:val="B1"/>
      </w:pPr>
      <w:r w:rsidRPr="00276E9B">
        <w:t>…</w:t>
      </w:r>
    </w:p>
    <w:p w14:paraId="34B12CC1" w14:textId="77777777" w:rsidR="000848BB" w:rsidRPr="00276E9B" w:rsidRDefault="000848BB" w:rsidP="00BA4736">
      <w:pPr>
        <w:pStyle w:val="B2"/>
      </w:pPr>
      <w:r w:rsidRPr="00276E9B">
        <w:t>2&gt;</w:t>
      </w:r>
      <w:r w:rsidRPr="00276E9B">
        <w:tab/>
        <w:t>else:</w:t>
      </w:r>
    </w:p>
    <w:p w14:paraId="0C0EBD03" w14:textId="77777777" w:rsidR="000848BB" w:rsidRPr="00276E9B" w:rsidRDefault="000848BB" w:rsidP="00BA4736">
      <w:pPr>
        <w:pStyle w:val="B3"/>
      </w:pPr>
      <w:r w:rsidRPr="00276E9B">
        <w:t>3&gt;</w:t>
      </w:r>
      <w:r w:rsidRPr="00276E9B">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C75C7D9" w14:textId="77777777" w:rsidR="000848BB" w:rsidRPr="00276E9B" w:rsidRDefault="000848BB" w:rsidP="00BA4736">
      <w:pPr>
        <w:pStyle w:val="B1"/>
      </w:pPr>
      <w:r w:rsidRPr="00276E9B">
        <w:t>1&gt;</w:t>
      </w:r>
      <w:r w:rsidRPr="00276E9B">
        <w:tab/>
      </w:r>
      <w:r w:rsidRPr="00276E9B">
        <w:tab/>
        <w:t>else</w:t>
      </w:r>
    </w:p>
    <w:p w14:paraId="3D80ACAB" w14:textId="77777777" w:rsidR="000848BB" w:rsidRPr="00276E9B" w:rsidRDefault="000848BB" w:rsidP="00BA4736">
      <w:pPr>
        <w:pStyle w:val="B2"/>
      </w:pPr>
      <w:r w:rsidRPr="00276E9B">
        <w:t>2&gt;</w:t>
      </w:r>
      <w:r w:rsidRPr="00276E9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C6CF7FD" w14:textId="77777777" w:rsidR="00D21CA3" w:rsidRPr="00276E9B" w:rsidRDefault="00D21CA3" w:rsidP="00BA4736">
      <w:r w:rsidRPr="00276E9B">
        <w:t>[TS 24.301, clause 5.3.1.2]</w:t>
      </w:r>
    </w:p>
    <w:p w14:paraId="4B724C8C" w14:textId="77777777" w:rsidR="00D21CA3" w:rsidRPr="00276E9B" w:rsidRDefault="00D21CA3" w:rsidP="00BA4736">
      <w:r w:rsidRPr="00276E9B">
        <w:t>If the UE receives the "Extended wait time" from the lower layers when no attach, tracking area updating or service request procedure is ongoing, the UE shall ignore the "Extended wait time".</w:t>
      </w:r>
    </w:p>
    <w:p w14:paraId="7AEF7411" w14:textId="77777777" w:rsidR="000848BB" w:rsidRPr="00276E9B" w:rsidRDefault="000848BB" w:rsidP="00BA4736">
      <w:r w:rsidRPr="00276E9B">
        <w:t>[TS 36.331, clause 5.3.8.3]</w:t>
      </w:r>
    </w:p>
    <w:p w14:paraId="4F44AEE1" w14:textId="77777777" w:rsidR="000848BB" w:rsidRPr="00276E9B" w:rsidRDefault="000848BB" w:rsidP="000848BB">
      <w:r w:rsidRPr="00276E9B">
        <w:t>The UE shall:</w:t>
      </w:r>
    </w:p>
    <w:p w14:paraId="18F5CD93" w14:textId="77777777" w:rsidR="000848BB" w:rsidRPr="00276E9B" w:rsidRDefault="000848BB" w:rsidP="000848BB">
      <w:pPr>
        <w:pStyle w:val="B1"/>
      </w:pPr>
      <w:r w:rsidRPr="00276E9B">
        <w:t>1&gt;</w:t>
      </w:r>
      <w:r w:rsidRPr="00276E9B">
        <w:tab/>
        <w:t xml:space="preserve">delay the following actions defined in this sub-clause 60 ms from the moment the </w:t>
      </w:r>
      <w:r w:rsidRPr="00276E9B">
        <w:rPr>
          <w:i/>
        </w:rPr>
        <w:t>RRCConnectionRelease</w:t>
      </w:r>
      <w:r w:rsidRPr="00276E9B">
        <w:t xml:space="preserve"> message was received or optionally when lower layers indicate that the receipt of the </w:t>
      </w:r>
      <w:r w:rsidRPr="00276E9B">
        <w:rPr>
          <w:i/>
        </w:rPr>
        <w:t>RRCConnectionRelease</w:t>
      </w:r>
      <w:r w:rsidRPr="00276E9B">
        <w:t xml:space="preserve"> message has been successfully acknowledged, whichever is earlier;</w:t>
      </w:r>
    </w:p>
    <w:p w14:paraId="28DC4018" w14:textId="77777777" w:rsidR="000848BB" w:rsidRPr="00276E9B" w:rsidRDefault="000848BB" w:rsidP="000848BB">
      <w:pPr>
        <w:pStyle w:val="B2"/>
      </w:pPr>
      <w:r w:rsidRPr="00276E9B">
        <w:t>…</w:t>
      </w:r>
    </w:p>
    <w:p w14:paraId="24939B55" w14:textId="77777777" w:rsidR="000848BB" w:rsidRPr="00276E9B" w:rsidRDefault="000848BB" w:rsidP="000848BB">
      <w:pPr>
        <w:pStyle w:val="B1"/>
      </w:pPr>
      <w:r w:rsidRPr="00276E9B">
        <w:t>1&gt;</w:t>
      </w:r>
      <w:r w:rsidRPr="00276E9B">
        <w:tab/>
        <w:t>else:</w:t>
      </w:r>
    </w:p>
    <w:p w14:paraId="4DBAD1B6" w14:textId="77777777" w:rsidR="000848BB" w:rsidRPr="00276E9B" w:rsidRDefault="000848BB" w:rsidP="000848BB">
      <w:pPr>
        <w:pStyle w:val="B2"/>
      </w:pPr>
      <w:r w:rsidRPr="00276E9B">
        <w:t>2&gt;</w:t>
      </w:r>
      <w:r w:rsidRPr="00276E9B">
        <w:tab/>
        <w:t xml:space="preserve">if the </w:t>
      </w:r>
      <w:r w:rsidRPr="00276E9B">
        <w:rPr>
          <w:i/>
        </w:rPr>
        <w:t>extendedWaitTime</w:t>
      </w:r>
      <w:r w:rsidRPr="00276E9B">
        <w:t xml:space="preserve"> is present; and</w:t>
      </w:r>
    </w:p>
    <w:p w14:paraId="130C180C" w14:textId="77777777" w:rsidR="000848BB" w:rsidRPr="00276E9B" w:rsidRDefault="000848BB" w:rsidP="000848BB">
      <w:pPr>
        <w:pStyle w:val="B2"/>
      </w:pPr>
      <w:r w:rsidRPr="00276E9B">
        <w:t>2&gt;</w:t>
      </w:r>
      <w:r w:rsidRPr="00276E9B">
        <w:tab/>
        <w:t>if the UE supports delay tolerant access or the UE is a NB-IoT UE:</w:t>
      </w:r>
    </w:p>
    <w:p w14:paraId="52035189" w14:textId="77777777" w:rsidR="000848BB" w:rsidRPr="00276E9B" w:rsidRDefault="000848BB" w:rsidP="000848BB">
      <w:pPr>
        <w:pStyle w:val="B3"/>
      </w:pPr>
      <w:r w:rsidRPr="00276E9B">
        <w:t>3&gt;</w:t>
      </w:r>
      <w:r w:rsidRPr="00276E9B">
        <w:tab/>
        <w:t xml:space="preserve">forward the </w:t>
      </w:r>
      <w:r w:rsidRPr="00276E9B">
        <w:rPr>
          <w:i/>
        </w:rPr>
        <w:t>extendedWaitTime</w:t>
      </w:r>
      <w:r w:rsidRPr="00276E9B">
        <w:t xml:space="preserve"> to upper layers;</w:t>
      </w:r>
    </w:p>
    <w:p w14:paraId="645BD20E" w14:textId="77777777" w:rsidR="000848BB" w:rsidRPr="00276E9B" w:rsidRDefault="000848BB" w:rsidP="00CD2132">
      <w:pPr>
        <w:pStyle w:val="B3"/>
      </w:pPr>
      <w:r w:rsidRPr="00276E9B">
        <w:t>…</w:t>
      </w:r>
    </w:p>
    <w:p w14:paraId="31964265" w14:textId="77777777" w:rsidR="000848BB" w:rsidRPr="00276E9B" w:rsidRDefault="000848BB" w:rsidP="000848BB">
      <w:pPr>
        <w:pStyle w:val="B2"/>
      </w:pPr>
      <w:r w:rsidRPr="00276E9B">
        <w:t>2&gt;</w:t>
      </w:r>
      <w:r w:rsidRPr="00276E9B">
        <w:tab/>
        <w:t>else:</w:t>
      </w:r>
    </w:p>
    <w:p w14:paraId="6C7DF854" w14:textId="77777777" w:rsidR="000848BB" w:rsidRPr="00276E9B" w:rsidRDefault="000848BB" w:rsidP="000848BB">
      <w:pPr>
        <w:pStyle w:val="B3"/>
      </w:pPr>
      <w:r w:rsidRPr="00276E9B">
        <w:t>3&gt;</w:t>
      </w:r>
      <w:r w:rsidRPr="00276E9B">
        <w:tab/>
        <w:t>perform the actions upon leaving RRC_CONNECTED as specified in 5.3.12, with release cause 'other';</w:t>
      </w:r>
    </w:p>
    <w:p w14:paraId="37AC8DFA" w14:textId="77777777" w:rsidR="000848BB" w:rsidRPr="00276E9B" w:rsidRDefault="000848BB" w:rsidP="000848BB">
      <w:pPr>
        <w:pStyle w:val="Heading4"/>
      </w:pPr>
      <w:r w:rsidRPr="00276E9B">
        <w:t>22.4.7.3</w:t>
      </w:r>
      <w:r w:rsidRPr="00276E9B">
        <w:tab/>
        <w:t>Test description</w:t>
      </w:r>
    </w:p>
    <w:p w14:paraId="71CF732E" w14:textId="77777777" w:rsidR="000848BB" w:rsidRPr="00276E9B" w:rsidRDefault="000848BB" w:rsidP="000848BB">
      <w:pPr>
        <w:pStyle w:val="Heading5"/>
      </w:pPr>
      <w:r w:rsidRPr="00276E9B">
        <w:t>22.4.7.3.1</w:t>
      </w:r>
      <w:r w:rsidRPr="00276E9B">
        <w:tab/>
        <w:t>Pre-test conditions</w:t>
      </w:r>
    </w:p>
    <w:p w14:paraId="3E8290DD" w14:textId="77777777" w:rsidR="000848BB" w:rsidRPr="00276E9B" w:rsidRDefault="000848BB" w:rsidP="000848BB">
      <w:pPr>
        <w:pStyle w:val="H6"/>
      </w:pPr>
      <w:r w:rsidRPr="00276E9B">
        <w:t>System Simulator:</w:t>
      </w:r>
    </w:p>
    <w:p w14:paraId="31FC5084" w14:textId="77777777" w:rsidR="000848BB" w:rsidRPr="00276E9B" w:rsidRDefault="000848BB" w:rsidP="000848BB">
      <w:pPr>
        <w:pStyle w:val="B1"/>
        <w:ind w:left="0" w:firstLine="284"/>
      </w:pPr>
      <w:r w:rsidRPr="00276E9B">
        <w:t>-</w:t>
      </w:r>
      <w:r w:rsidRPr="00276E9B">
        <w:tab/>
        <w:t>Ncell 1</w:t>
      </w:r>
    </w:p>
    <w:p w14:paraId="37A9B6D0" w14:textId="77777777" w:rsidR="000848BB" w:rsidRPr="00276E9B" w:rsidRDefault="000848BB" w:rsidP="000848BB">
      <w:pPr>
        <w:pStyle w:val="B1"/>
      </w:pPr>
      <w:r w:rsidRPr="00276E9B">
        <w:lastRenderedPageBreak/>
        <w:t>-</w:t>
      </w:r>
      <w:r w:rsidRPr="00276E9B">
        <w:tab/>
        <w:t>Cell power levels are selected according to [18] so that camping on Ncell 1 is guaranteed.</w:t>
      </w:r>
    </w:p>
    <w:p w14:paraId="04D721C2" w14:textId="77777777" w:rsidR="000848BB" w:rsidRPr="00276E9B" w:rsidRDefault="000848BB" w:rsidP="000848BB">
      <w:pPr>
        <w:pStyle w:val="H6"/>
      </w:pPr>
      <w:r w:rsidRPr="00276E9B">
        <w:t>UE:</w:t>
      </w:r>
    </w:p>
    <w:p w14:paraId="4C36BAEF" w14:textId="77777777" w:rsidR="000848BB" w:rsidRPr="00276E9B" w:rsidRDefault="000848BB" w:rsidP="000848BB">
      <w:r w:rsidRPr="00276E9B">
        <w:t>None.</w:t>
      </w:r>
    </w:p>
    <w:p w14:paraId="6AAE4A26" w14:textId="77777777" w:rsidR="000848BB" w:rsidRPr="00276E9B" w:rsidRDefault="000848BB" w:rsidP="000848BB">
      <w:pPr>
        <w:pStyle w:val="H6"/>
      </w:pPr>
      <w:r w:rsidRPr="00276E9B">
        <w:t>Preamble:</w:t>
      </w:r>
    </w:p>
    <w:p w14:paraId="3B5F8027" w14:textId="77777777" w:rsidR="000848BB" w:rsidRPr="00276E9B" w:rsidRDefault="000848BB" w:rsidP="000848BB">
      <w:pPr>
        <w:pStyle w:val="B1"/>
      </w:pPr>
      <w:r w:rsidRPr="00276E9B">
        <w:t>-</w:t>
      </w:r>
      <w:r w:rsidRPr="00276E9B">
        <w:tab/>
        <w:t xml:space="preserve">The UE is in </w:t>
      </w:r>
      <w:r w:rsidR="006553D7" w:rsidRPr="00276E9B">
        <w:t>state</w:t>
      </w:r>
      <w:r w:rsidR="00D21CA3" w:rsidRPr="00276E9B">
        <w:t xml:space="preserve"> NB-IoT UE Attach, Connected Mode</w:t>
      </w:r>
      <w:r w:rsidR="006553D7" w:rsidRPr="00276E9B">
        <w:t>, UE Test Mode Activated (</w:t>
      </w:r>
      <w:r w:rsidRPr="00276E9B">
        <w:t xml:space="preserve">State </w:t>
      </w:r>
      <w:r w:rsidR="00D21CA3" w:rsidRPr="00276E9B">
        <w:t>2B</w:t>
      </w:r>
      <w:r w:rsidR="006553D7" w:rsidRPr="00276E9B">
        <w:t xml:space="preserve"> </w:t>
      </w:r>
      <w:r w:rsidRPr="00276E9B">
        <w:t>-NB</w:t>
      </w:r>
      <w:r w:rsidR="006553D7" w:rsidRPr="00276E9B">
        <w:t>)</w:t>
      </w:r>
      <w:r w:rsidRPr="00276E9B">
        <w:t xml:space="preserve"> on Ncell 1 (serving cell) according to [18].</w:t>
      </w:r>
    </w:p>
    <w:p w14:paraId="59C424AB" w14:textId="77777777" w:rsidR="000848BB" w:rsidRPr="00276E9B" w:rsidRDefault="000848BB" w:rsidP="000848BB">
      <w:pPr>
        <w:pStyle w:val="Heading5"/>
      </w:pPr>
      <w:r w:rsidRPr="00276E9B">
        <w:t>22.4.7.3.2</w:t>
      </w:r>
      <w:r w:rsidRPr="00276E9B">
        <w:tab/>
        <w:t>Test procedure sequence</w:t>
      </w:r>
    </w:p>
    <w:p w14:paraId="54BF9F6B" w14:textId="77777777" w:rsidR="000848BB" w:rsidRPr="00276E9B" w:rsidRDefault="000848BB" w:rsidP="000848BB">
      <w:pPr>
        <w:pStyle w:val="TH"/>
      </w:pPr>
      <w:r w:rsidRPr="00276E9B">
        <w:t>Table 22.4.7.3.2-1: Main behaviour</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
        <w:gridCol w:w="3882"/>
        <w:gridCol w:w="900"/>
        <w:gridCol w:w="2700"/>
        <w:gridCol w:w="720"/>
        <w:gridCol w:w="990"/>
      </w:tblGrid>
      <w:tr w:rsidR="000848BB" w:rsidRPr="00276E9B" w14:paraId="6490A941" w14:textId="77777777" w:rsidTr="00BF683E">
        <w:trPr>
          <w:trHeight w:val="261"/>
        </w:trPr>
        <w:tc>
          <w:tcPr>
            <w:tcW w:w="546" w:type="dxa"/>
            <w:vMerge w:val="restart"/>
            <w:shd w:val="clear" w:color="auto" w:fill="auto"/>
          </w:tcPr>
          <w:p w14:paraId="5653A9E8" w14:textId="77777777" w:rsidR="000848BB" w:rsidRPr="00276E9B" w:rsidRDefault="000848BB" w:rsidP="00BF683E">
            <w:pPr>
              <w:pStyle w:val="TAH"/>
              <w:rPr>
                <w:rFonts w:eastAsia="Calibri"/>
              </w:rPr>
            </w:pPr>
            <w:r w:rsidRPr="00276E9B">
              <w:rPr>
                <w:rFonts w:eastAsia="Calibri"/>
              </w:rPr>
              <w:t>St</w:t>
            </w:r>
          </w:p>
        </w:tc>
        <w:tc>
          <w:tcPr>
            <w:tcW w:w="3882" w:type="dxa"/>
            <w:vMerge w:val="restart"/>
            <w:shd w:val="clear" w:color="auto" w:fill="auto"/>
          </w:tcPr>
          <w:p w14:paraId="62AA018C" w14:textId="77777777" w:rsidR="000848BB" w:rsidRPr="00276E9B" w:rsidRDefault="000848BB" w:rsidP="00BF683E">
            <w:pPr>
              <w:pStyle w:val="TAH"/>
              <w:rPr>
                <w:rFonts w:eastAsia="Calibri"/>
                <w:szCs w:val="22"/>
              </w:rPr>
            </w:pPr>
            <w:r w:rsidRPr="00276E9B">
              <w:rPr>
                <w:rFonts w:eastAsia="Calibri"/>
                <w:szCs w:val="22"/>
              </w:rPr>
              <w:t>Procedure</w:t>
            </w:r>
          </w:p>
        </w:tc>
        <w:tc>
          <w:tcPr>
            <w:tcW w:w="3600" w:type="dxa"/>
            <w:gridSpan w:val="2"/>
            <w:shd w:val="clear" w:color="auto" w:fill="auto"/>
          </w:tcPr>
          <w:p w14:paraId="2F0A30A7" w14:textId="77777777" w:rsidR="000848BB" w:rsidRPr="00276E9B" w:rsidRDefault="000848BB" w:rsidP="00BF683E">
            <w:pPr>
              <w:pStyle w:val="TAH"/>
              <w:rPr>
                <w:rFonts w:eastAsia="Calibri"/>
                <w:szCs w:val="22"/>
              </w:rPr>
            </w:pPr>
            <w:r w:rsidRPr="00276E9B">
              <w:rPr>
                <w:rFonts w:eastAsia="Calibri"/>
                <w:szCs w:val="22"/>
              </w:rPr>
              <w:t>Message Sequence</w:t>
            </w:r>
          </w:p>
        </w:tc>
        <w:tc>
          <w:tcPr>
            <w:tcW w:w="720" w:type="dxa"/>
            <w:vMerge w:val="restart"/>
            <w:shd w:val="clear" w:color="auto" w:fill="auto"/>
          </w:tcPr>
          <w:p w14:paraId="34F93383" w14:textId="77777777" w:rsidR="000848BB" w:rsidRPr="00276E9B" w:rsidRDefault="000848BB" w:rsidP="00BF683E">
            <w:pPr>
              <w:pStyle w:val="TAH"/>
              <w:rPr>
                <w:rFonts w:eastAsia="Calibri"/>
                <w:szCs w:val="22"/>
              </w:rPr>
            </w:pPr>
            <w:r w:rsidRPr="00276E9B">
              <w:rPr>
                <w:rFonts w:eastAsia="Calibri"/>
                <w:szCs w:val="22"/>
              </w:rPr>
              <w:t>TP</w:t>
            </w:r>
          </w:p>
        </w:tc>
        <w:tc>
          <w:tcPr>
            <w:tcW w:w="990" w:type="dxa"/>
            <w:vMerge w:val="restart"/>
            <w:shd w:val="clear" w:color="auto" w:fill="auto"/>
          </w:tcPr>
          <w:p w14:paraId="5739EEF2" w14:textId="77777777" w:rsidR="000848BB" w:rsidRPr="00276E9B" w:rsidRDefault="000848BB" w:rsidP="00BF683E">
            <w:pPr>
              <w:pStyle w:val="TAH"/>
              <w:rPr>
                <w:rFonts w:eastAsia="Calibri"/>
                <w:szCs w:val="22"/>
              </w:rPr>
            </w:pPr>
            <w:r w:rsidRPr="00276E9B">
              <w:rPr>
                <w:rFonts w:eastAsia="Calibri"/>
                <w:szCs w:val="22"/>
              </w:rPr>
              <w:t>Verdict</w:t>
            </w:r>
          </w:p>
        </w:tc>
      </w:tr>
      <w:tr w:rsidR="000848BB" w:rsidRPr="00276E9B" w14:paraId="2777B82C" w14:textId="77777777" w:rsidTr="00BF683E">
        <w:trPr>
          <w:trHeight w:val="261"/>
        </w:trPr>
        <w:tc>
          <w:tcPr>
            <w:tcW w:w="546" w:type="dxa"/>
            <w:vMerge/>
            <w:shd w:val="clear" w:color="auto" w:fill="auto"/>
          </w:tcPr>
          <w:p w14:paraId="1CBA1FAC" w14:textId="77777777" w:rsidR="000848BB" w:rsidRPr="00276E9B" w:rsidRDefault="000848BB" w:rsidP="00BF683E">
            <w:pPr>
              <w:overflowPunct/>
              <w:autoSpaceDE/>
              <w:autoSpaceDN/>
              <w:adjustRightInd/>
              <w:spacing w:after="0"/>
              <w:jc w:val="center"/>
              <w:textAlignment w:val="auto"/>
              <w:rPr>
                <w:rFonts w:ascii="Calibri" w:eastAsia="Calibri" w:hAnsi="Calibri"/>
                <w:b/>
                <w:color w:val="000000"/>
                <w:sz w:val="24"/>
                <w:szCs w:val="21"/>
              </w:rPr>
            </w:pPr>
          </w:p>
        </w:tc>
        <w:tc>
          <w:tcPr>
            <w:tcW w:w="3882" w:type="dxa"/>
            <w:vMerge/>
            <w:shd w:val="clear" w:color="auto" w:fill="auto"/>
          </w:tcPr>
          <w:p w14:paraId="2B5DC308" w14:textId="77777777" w:rsidR="000848BB" w:rsidRPr="00276E9B" w:rsidRDefault="000848BB" w:rsidP="00BF683E">
            <w:pPr>
              <w:overflowPunct/>
              <w:autoSpaceDE/>
              <w:autoSpaceDN/>
              <w:adjustRightInd/>
              <w:spacing w:after="0"/>
              <w:jc w:val="center"/>
              <w:textAlignment w:val="auto"/>
              <w:rPr>
                <w:rFonts w:ascii="Calibri" w:eastAsia="Calibri" w:hAnsi="Calibri"/>
                <w:b/>
                <w:color w:val="000000"/>
                <w:sz w:val="24"/>
                <w:szCs w:val="21"/>
              </w:rPr>
            </w:pPr>
          </w:p>
        </w:tc>
        <w:tc>
          <w:tcPr>
            <w:tcW w:w="900" w:type="dxa"/>
            <w:shd w:val="clear" w:color="auto" w:fill="auto"/>
          </w:tcPr>
          <w:p w14:paraId="470FD090" w14:textId="77777777" w:rsidR="000848BB" w:rsidRPr="00276E9B" w:rsidRDefault="000848BB" w:rsidP="00BF683E">
            <w:pPr>
              <w:pStyle w:val="TAH"/>
              <w:rPr>
                <w:rFonts w:eastAsia="Calibri"/>
              </w:rPr>
            </w:pPr>
            <w:r w:rsidRPr="00276E9B">
              <w:rPr>
                <w:rFonts w:eastAsia="Calibri"/>
              </w:rPr>
              <w:t>U-S</w:t>
            </w:r>
          </w:p>
        </w:tc>
        <w:tc>
          <w:tcPr>
            <w:tcW w:w="2700" w:type="dxa"/>
            <w:shd w:val="clear" w:color="auto" w:fill="auto"/>
          </w:tcPr>
          <w:p w14:paraId="44C1092A" w14:textId="77777777" w:rsidR="000848BB" w:rsidRPr="00276E9B" w:rsidRDefault="000848BB" w:rsidP="00BF683E">
            <w:pPr>
              <w:pStyle w:val="TAH"/>
              <w:rPr>
                <w:rFonts w:eastAsia="Calibri"/>
              </w:rPr>
            </w:pPr>
            <w:r w:rsidRPr="00276E9B">
              <w:rPr>
                <w:rFonts w:eastAsia="Calibri"/>
              </w:rPr>
              <w:t>Message</w:t>
            </w:r>
          </w:p>
        </w:tc>
        <w:tc>
          <w:tcPr>
            <w:tcW w:w="720" w:type="dxa"/>
            <w:vMerge/>
            <w:shd w:val="clear" w:color="auto" w:fill="auto"/>
          </w:tcPr>
          <w:p w14:paraId="3C897CD4" w14:textId="77777777" w:rsidR="000848BB" w:rsidRPr="00276E9B" w:rsidRDefault="000848BB" w:rsidP="00BF683E">
            <w:pPr>
              <w:overflowPunct/>
              <w:autoSpaceDE/>
              <w:autoSpaceDN/>
              <w:adjustRightInd/>
              <w:spacing w:after="0"/>
              <w:jc w:val="center"/>
              <w:textAlignment w:val="auto"/>
              <w:rPr>
                <w:rFonts w:ascii="Calibri" w:eastAsia="Calibri" w:hAnsi="Calibri"/>
                <w:color w:val="000000"/>
                <w:sz w:val="24"/>
                <w:szCs w:val="21"/>
              </w:rPr>
            </w:pPr>
          </w:p>
        </w:tc>
        <w:tc>
          <w:tcPr>
            <w:tcW w:w="990" w:type="dxa"/>
            <w:vMerge/>
            <w:shd w:val="clear" w:color="auto" w:fill="auto"/>
          </w:tcPr>
          <w:p w14:paraId="0186B26D" w14:textId="77777777" w:rsidR="000848BB" w:rsidRPr="00276E9B" w:rsidRDefault="000848BB" w:rsidP="00BF683E">
            <w:pPr>
              <w:overflowPunct/>
              <w:autoSpaceDE/>
              <w:autoSpaceDN/>
              <w:adjustRightInd/>
              <w:spacing w:after="0"/>
              <w:jc w:val="center"/>
              <w:textAlignment w:val="auto"/>
              <w:rPr>
                <w:rFonts w:ascii="Calibri" w:eastAsia="Calibri" w:hAnsi="Calibri"/>
                <w:color w:val="000000"/>
                <w:sz w:val="24"/>
                <w:szCs w:val="21"/>
              </w:rPr>
            </w:pPr>
          </w:p>
        </w:tc>
      </w:tr>
      <w:tr w:rsidR="00D21CA3" w:rsidRPr="00276E9B" w14:paraId="66969D72" w14:textId="77777777" w:rsidTr="005E7610">
        <w:trPr>
          <w:trHeight w:val="261"/>
        </w:trPr>
        <w:tc>
          <w:tcPr>
            <w:tcW w:w="546" w:type="dxa"/>
            <w:shd w:val="clear" w:color="auto" w:fill="auto"/>
          </w:tcPr>
          <w:p w14:paraId="36E128C8" w14:textId="77777777" w:rsidR="00D21CA3" w:rsidRPr="00276E9B" w:rsidRDefault="00D21CA3" w:rsidP="005E7610">
            <w:pPr>
              <w:pStyle w:val="TAC"/>
              <w:rPr>
                <w:rFonts w:eastAsia="Calibri"/>
              </w:rPr>
            </w:pPr>
            <w:r w:rsidRPr="00276E9B">
              <w:rPr>
                <w:rFonts w:eastAsia="MS Gothic"/>
              </w:rPr>
              <w:t>0</w:t>
            </w:r>
          </w:p>
        </w:tc>
        <w:tc>
          <w:tcPr>
            <w:tcW w:w="3882" w:type="dxa"/>
            <w:shd w:val="clear" w:color="auto" w:fill="auto"/>
          </w:tcPr>
          <w:p w14:paraId="76E659DB" w14:textId="77777777" w:rsidR="00D21CA3" w:rsidRPr="00276E9B" w:rsidRDefault="00D21CA3" w:rsidP="005E7610">
            <w:pPr>
              <w:pStyle w:val="TAL"/>
              <w:rPr>
                <w:rFonts w:eastAsia="Calibri"/>
              </w:rPr>
            </w:pPr>
            <w:r w:rsidRPr="00276E9B">
              <w:rPr>
                <w:rFonts w:eastAsia="DengXian"/>
              </w:rPr>
              <w:t xml:space="preserve">The SS transmits an </w:t>
            </w:r>
            <w:r w:rsidRPr="00276E9B">
              <w:rPr>
                <w:rFonts w:eastAsia="DengXian"/>
                <w:i/>
                <w:iCs/>
              </w:rPr>
              <w:t>RRCConnectionRelease-NB</w:t>
            </w:r>
            <w:r w:rsidRPr="00276E9B">
              <w:rPr>
                <w:rFonts w:eastAsia="DengXian"/>
              </w:rPr>
              <w:t xml:space="preserve"> message</w:t>
            </w:r>
          </w:p>
        </w:tc>
        <w:tc>
          <w:tcPr>
            <w:tcW w:w="900" w:type="dxa"/>
            <w:shd w:val="clear" w:color="auto" w:fill="auto"/>
          </w:tcPr>
          <w:p w14:paraId="7E121CF1" w14:textId="77777777" w:rsidR="00D21CA3" w:rsidRPr="00276E9B" w:rsidRDefault="00D21CA3" w:rsidP="005E7610">
            <w:pPr>
              <w:pStyle w:val="TAC"/>
              <w:rPr>
                <w:rFonts w:eastAsia="Calibri"/>
              </w:rPr>
            </w:pPr>
            <w:r w:rsidRPr="00276E9B">
              <w:t>&lt;-</w:t>
            </w:r>
          </w:p>
        </w:tc>
        <w:tc>
          <w:tcPr>
            <w:tcW w:w="2700" w:type="dxa"/>
            <w:shd w:val="clear" w:color="auto" w:fill="auto"/>
          </w:tcPr>
          <w:p w14:paraId="17ED4975" w14:textId="77777777" w:rsidR="00D21CA3" w:rsidRPr="00276E9B" w:rsidRDefault="00D21CA3" w:rsidP="005E7610">
            <w:pPr>
              <w:pStyle w:val="TAL"/>
              <w:rPr>
                <w:rFonts w:eastAsia="Calibri" w:cs="Arial"/>
              </w:rPr>
            </w:pPr>
            <w:r w:rsidRPr="00276E9B">
              <w:rPr>
                <w:rFonts w:eastAsia="DengXian"/>
                <w:i/>
                <w:iCs/>
              </w:rPr>
              <w:t>RRCConnectionRelease-NB</w:t>
            </w:r>
          </w:p>
        </w:tc>
        <w:tc>
          <w:tcPr>
            <w:tcW w:w="720" w:type="dxa"/>
            <w:shd w:val="clear" w:color="auto" w:fill="auto"/>
          </w:tcPr>
          <w:p w14:paraId="0527C362" w14:textId="77777777" w:rsidR="00D21CA3" w:rsidRPr="00276E9B" w:rsidRDefault="00D21CA3" w:rsidP="005E7610">
            <w:pPr>
              <w:pStyle w:val="TAC"/>
              <w:rPr>
                <w:rFonts w:eastAsia="Calibri"/>
              </w:rPr>
            </w:pPr>
            <w:r w:rsidRPr="00276E9B">
              <w:rPr>
                <w:rFonts w:eastAsia="MS Gothic"/>
              </w:rPr>
              <w:t>-</w:t>
            </w:r>
          </w:p>
        </w:tc>
        <w:tc>
          <w:tcPr>
            <w:tcW w:w="990" w:type="dxa"/>
            <w:shd w:val="clear" w:color="auto" w:fill="auto"/>
          </w:tcPr>
          <w:p w14:paraId="617F2AB7" w14:textId="77777777" w:rsidR="00D21CA3" w:rsidRPr="00276E9B" w:rsidRDefault="00D21CA3" w:rsidP="005E7610">
            <w:pPr>
              <w:pStyle w:val="TAC"/>
              <w:rPr>
                <w:rFonts w:eastAsia="Calibri"/>
              </w:rPr>
            </w:pPr>
            <w:r w:rsidRPr="00276E9B">
              <w:rPr>
                <w:rFonts w:eastAsia="MS Gothic"/>
              </w:rPr>
              <w:t>-</w:t>
            </w:r>
          </w:p>
        </w:tc>
      </w:tr>
      <w:tr w:rsidR="00D21CA3" w:rsidRPr="00276E9B" w14:paraId="329F2673" w14:textId="77777777" w:rsidTr="001200CB">
        <w:trPr>
          <w:trHeight w:val="261"/>
        </w:trPr>
        <w:tc>
          <w:tcPr>
            <w:tcW w:w="546" w:type="dxa"/>
            <w:shd w:val="clear" w:color="auto" w:fill="auto"/>
          </w:tcPr>
          <w:p w14:paraId="3B231EFE" w14:textId="77777777" w:rsidR="00D21CA3" w:rsidRPr="00276E9B" w:rsidRDefault="00D21CA3" w:rsidP="001200CB">
            <w:pPr>
              <w:pStyle w:val="TAC"/>
              <w:rPr>
                <w:rFonts w:eastAsia="Calibri"/>
              </w:rPr>
            </w:pPr>
            <w:r w:rsidRPr="00276E9B">
              <w:rPr>
                <w:rFonts w:eastAsia="MS Gothic"/>
              </w:rPr>
              <w:t>0A</w:t>
            </w:r>
          </w:p>
        </w:tc>
        <w:tc>
          <w:tcPr>
            <w:tcW w:w="3882" w:type="dxa"/>
            <w:shd w:val="clear" w:color="auto" w:fill="auto"/>
          </w:tcPr>
          <w:p w14:paraId="4D68C46C" w14:textId="77777777" w:rsidR="00D21CA3" w:rsidRPr="00276E9B" w:rsidRDefault="00D21CA3" w:rsidP="001200CB">
            <w:pPr>
              <w:pStyle w:val="TAL"/>
            </w:pPr>
            <w:r w:rsidRPr="00276E9B">
              <w:t>'Generic Test Procedure NB-IoT Control Plane CIoT MT user data transfer non-SMS transport' as described in TS 36.508 [18], clause 8.1.5A.2.3 are performed</w:t>
            </w:r>
          </w:p>
        </w:tc>
        <w:tc>
          <w:tcPr>
            <w:tcW w:w="900" w:type="dxa"/>
            <w:shd w:val="clear" w:color="auto" w:fill="auto"/>
          </w:tcPr>
          <w:p w14:paraId="47444E62" w14:textId="77777777" w:rsidR="00D21CA3" w:rsidRPr="00276E9B" w:rsidRDefault="00D21CA3" w:rsidP="001200CB">
            <w:pPr>
              <w:pStyle w:val="TAC"/>
            </w:pPr>
            <w:r w:rsidRPr="00276E9B">
              <w:t>-</w:t>
            </w:r>
          </w:p>
        </w:tc>
        <w:tc>
          <w:tcPr>
            <w:tcW w:w="2700" w:type="dxa"/>
            <w:shd w:val="clear" w:color="auto" w:fill="auto"/>
          </w:tcPr>
          <w:p w14:paraId="227FD5B4" w14:textId="77777777" w:rsidR="00D21CA3" w:rsidRPr="00276E9B" w:rsidRDefault="00D21CA3" w:rsidP="001200CB">
            <w:pPr>
              <w:pStyle w:val="TAL"/>
              <w:rPr>
                <w:rFonts w:eastAsia="SimSun"/>
                <w:lang w:eastAsia="zh-CN"/>
              </w:rPr>
            </w:pPr>
            <w:r w:rsidRPr="00276E9B">
              <w:t>-</w:t>
            </w:r>
          </w:p>
        </w:tc>
        <w:tc>
          <w:tcPr>
            <w:tcW w:w="720" w:type="dxa"/>
            <w:shd w:val="clear" w:color="auto" w:fill="auto"/>
          </w:tcPr>
          <w:p w14:paraId="1D36148A" w14:textId="77777777" w:rsidR="00D21CA3" w:rsidRPr="00276E9B" w:rsidRDefault="00D21CA3" w:rsidP="006553D7">
            <w:pPr>
              <w:pStyle w:val="TAC"/>
              <w:rPr>
                <w:rFonts w:eastAsia="MS Gothic"/>
              </w:rPr>
            </w:pPr>
            <w:r w:rsidRPr="00276E9B">
              <w:rPr>
                <w:rFonts w:eastAsia="MS Gothic"/>
              </w:rPr>
              <w:t>-</w:t>
            </w:r>
          </w:p>
        </w:tc>
        <w:tc>
          <w:tcPr>
            <w:tcW w:w="990" w:type="dxa"/>
            <w:shd w:val="clear" w:color="auto" w:fill="auto"/>
          </w:tcPr>
          <w:p w14:paraId="3EBEA3D0" w14:textId="77777777" w:rsidR="00D21CA3" w:rsidRPr="00276E9B" w:rsidRDefault="00D21CA3" w:rsidP="006553D7">
            <w:pPr>
              <w:pStyle w:val="TAC"/>
              <w:rPr>
                <w:rFonts w:eastAsia="MS Gothic"/>
              </w:rPr>
            </w:pPr>
            <w:r w:rsidRPr="00276E9B">
              <w:rPr>
                <w:rFonts w:eastAsia="MS Gothic"/>
              </w:rPr>
              <w:t>-</w:t>
            </w:r>
          </w:p>
        </w:tc>
      </w:tr>
      <w:tr w:rsidR="00D21CA3" w:rsidRPr="00276E9B" w14:paraId="2CA3FCD3" w14:textId="77777777" w:rsidTr="001200CB">
        <w:trPr>
          <w:trHeight w:val="261"/>
        </w:trPr>
        <w:tc>
          <w:tcPr>
            <w:tcW w:w="546" w:type="dxa"/>
            <w:shd w:val="clear" w:color="auto" w:fill="auto"/>
          </w:tcPr>
          <w:p w14:paraId="1E92D2FC" w14:textId="77777777" w:rsidR="00D21CA3" w:rsidRPr="00276E9B" w:rsidRDefault="00D21CA3" w:rsidP="001200CB">
            <w:pPr>
              <w:pStyle w:val="TAC"/>
              <w:rPr>
                <w:rFonts w:eastAsia="Calibri"/>
              </w:rPr>
            </w:pPr>
            <w:r w:rsidRPr="00276E9B">
              <w:rPr>
                <w:rFonts w:eastAsia="Calibri"/>
              </w:rPr>
              <w:t>0B</w:t>
            </w:r>
          </w:p>
        </w:tc>
        <w:tc>
          <w:tcPr>
            <w:tcW w:w="3882" w:type="dxa"/>
            <w:shd w:val="clear" w:color="auto" w:fill="auto"/>
          </w:tcPr>
          <w:p w14:paraId="01B4D2C9" w14:textId="77777777" w:rsidR="00D21CA3" w:rsidRPr="00276E9B" w:rsidRDefault="00D21CA3" w:rsidP="001200CB">
            <w:pPr>
              <w:pStyle w:val="TAL"/>
              <w:rPr>
                <w:rFonts w:eastAsia="Calibri"/>
              </w:rPr>
            </w:pPr>
            <w:r w:rsidRPr="00276E9B">
              <w:t>The SS transmits one IP packet to the UE embedded in a ESM DATA TRANSPORT and DLInformationTransfer-NB</w:t>
            </w:r>
          </w:p>
        </w:tc>
        <w:tc>
          <w:tcPr>
            <w:tcW w:w="900" w:type="dxa"/>
            <w:shd w:val="clear" w:color="auto" w:fill="auto"/>
          </w:tcPr>
          <w:p w14:paraId="11071634" w14:textId="77777777" w:rsidR="00D21CA3" w:rsidRPr="00276E9B" w:rsidRDefault="00D21CA3" w:rsidP="001200CB">
            <w:pPr>
              <w:pStyle w:val="TAC"/>
              <w:rPr>
                <w:rFonts w:eastAsia="Calibri"/>
              </w:rPr>
            </w:pPr>
            <w:r w:rsidRPr="00276E9B">
              <w:t>&lt;--</w:t>
            </w:r>
          </w:p>
        </w:tc>
        <w:tc>
          <w:tcPr>
            <w:tcW w:w="2700" w:type="dxa"/>
            <w:shd w:val="clear" w:color="auto" w:fill="auto"/>
          </w:tcPr>
          <w:p w14:paraId="57EB90AC" w14:textId="77777777" w:rsidR="00D21CA3" w:rsidRPr="00276E9B" w:rsidRDefault="00D21CA3" w:rsidP="001200CB">
            <w:pPr>
              <w:pStyle w:val="TAL"/>
              <w:rPr>
                <w:rFonts w:eastAsia="Calibri" w:cs="Arial"/>
              </w:rPr>
            </w:pPr>
            <w:r w:rsidRPr="00276E9B">
              <w:rPr>
                <w:rFonts w:eastAsia="SimSun"/>
                <w:lang w:eastAsia="zh-CN"/>
              </w:rPr>
              <w:t>NAS: ESM DATA TRANSPORT</w:t>
            </w:r>
          </w:p>
        </w:tc>
        <w:tc>
          <w:tcPr>
            <w:tcW w:w="720" w:type="dxa"/>
            <w:shd w:val="clear" w:color="auto" w:fill="auto"/>
          </w:tcPr>
          <w:p w14:paraId="031A07C8" w14:textId="77777777" w:rsidR="00D21CA3" w:rsidRPr="00276E9B" w:rsidRDefault="00D21CA3" w:rsidP="006553D7">
            <w:pPr>
              <w:pStyle w:val="TAC"/>
              <w:rPr>
                <w:rFonts w:eastAsia="Calibri"/>
              </w:rPr>
            </w:pPr>
            <w:r w:rsidRPr="00276E9B">
              <w:rPr>
                <w:rFonts w:eastAsia="MS Gothic"/>
              </w:rPr>
              <w:t>-</w:t>
            </w:r>
          </w:p>
        </w:tc>
        <w:tc>
          <w:tcPr>
            <w:tcW w:w="990" w:type="dxa"/>
            <w:shd w:val="clear" w:color="auto" w:fill="auto"/>
          </w:tcPr>
          <w:p w14:paraId="18A92959" w14:textId="77777777" w:rsidR="00D21CA3" w:rsidRPr="00276E9B" w:rsidRDefault="00D21CA3" w:rsidP="006553D7">
            <w:pPr>
              <w:pStyle w:val="TAC"/>
              <w:rPr>
                <w:rFonts w:eastAsia="Calibri"/>
              </w:rPr>
            </w:pPr>
            <w:r w:rsidRPr="00276E9B">
              <w:rPr>
                <w:rFonts w:eastAsia="MS Gothic"/>
              </w:rPr>
              <w:t>-</w:t>
            </w:r>
          </w:p>
        </w:tc>
      </w:tr>
      <w:tr w:rsidR="00D21CA3" w:rsidRPr="00276E9B" w14:paraId="0533AF31" w14:textId="77777777" w:rsidTr="001200CB">
        <w:trPr>
          <w:trHeight w:val="261"/>
        </w:trPr>
        <w:tc>
          <w:tcPr>
            <w:tcW w:w="546" w:type="dxa"/>
            <w:shd w:val="clear" w:color="auto" w:fill="auto"/>
          </w:tcPr>
          <w:p w14:paraId="2A26EBB1" w14:textId="77777777" w:rsidR="00D21CA3" w:rsidRPr="00276E9B" w:rsidRDefault="00D21CA3" w:rsidP="001200CB">
            <w:pPr>
              <w:pStyle w:val="TAC"/>
              <w:rPr>
                <w:rFonts w:eastAsia="Calibri"/>
              </w:rPr>
            </w:pPr>
            <w:r w:rsidRPr="00276E9B">
              <w:rPr>
                <w:rFonts w:eastAsia="Calibri"/>
              </w:rPr>
              <w:t>0C</w:t>
            </w:r>
          </w:p>
        </w:tc>
        <w:tc>
          <w:tcPr>
            <w:tcW w:w="3882" w:type="dxa"/>
            <w:shd w:val="clear" w:color="auto" w:fill="auto"/>
          </w:tcPr>
          <w:p w14:paraId="322CB241" w14:textId="77777777" w:rsidR="00D21CA3" w:rsidRPr="00276E9B" w:rsidRDefault="00D21CA3" w:rsidP="001200CB">
            <w:pPr>
              <w:pStyle w:val="TAL"/>
              <w:rPr>
                <w:rFonts w:eastAsia="Calibri"/>
              </w:rPr>
            </w:pPr>
            <w:r w:rsidRPr="00276E9B">
              <w:rPr>
                <w:rFonts w:eastAsia="Calibri"/>
              </w:rPr>
              <w:t>Wait for 1 s after the IP packet has been transmitted in step 0B. (Note 1)</w:t>
            </w:r>
          </w:p>
        </w:tc>
        <w:tc>
          <w:tcPr>
            <w:tcW w:w="900" w:type="dxa"/>
            <w:shd w:val="clear" w:color="auto" w:fill="auto"/>
          </w:tcPr>
          <w:p w14:paraId="77BF2FFE" w14:textId="77777777" w:rsidR="00D21CA3" w:rsidRPr="00276E9B" w:rsidRDefault="00D21CA3" w:rsidP="001200CB">
            <w:pPr>
              <w:pStyle w:val="TAC"/>
              <w:rPr>
                <w:rFonts w:eastAsia="Calibri"/>
              </w:rPr>
            </w:pPr>
            <w:r w:rsidRPr="00276E9B">
              <w:rPr>
                <w:rFonts w:eastAsia="Calibri"/>
              </w:rPr>
              <w:t>-</w:t>
            </w:r>
          </w:p>
        </w:tc>
        <w:tc>
          <w:tcPr>
            <w:tcW w:w="2700" w:type="dxa"/>
            <w:shd w:val="clear" w:color="auto" w:fill="auto"/>
          </w:tcPr>
          <w:p w14:paraId="7CA10EF1" w14:textId="77777777" w:rsidR="00D21CA3" w:rsidRPr="00276E9B" w:rsidRDefault="00D21CA3" w:rsidP="001200CB">
            <w:pPr>
              <w:pStyle w:val="TAL"/>
              <w:rPr>
                <w:rFonts w:eastAsia="Calibri"/>
              </w:rPr>
            </w:pPr>
            <w:r w:rsidRPr="00276E9B">
              <w:rPr>
                <w:rFonts w:eastAsia="Calibri"/>
              </w:rPr>
              <w:t>-</w:t>
            </w:r>
          </w:p>
        </w:tc>
        <w:tc>
          <w:tcPr>
            <w:tcW w:w="720" w:type="dxa"/>
            <w:shd w:val="clear" w:color="auto" w:fill="auto"/>
          </w:tcPr>
          <w:p w14:paraId="49C73481" w14:textId="77777777" w:rsidR="00D21CA3" w:rsidRPr="00276E9B" w:rsidRDefault="00D21CA3" w:rsidP="006553D7">
            <w:pPr>
              <w:pStyle w:val="TAC"/>
              <w:rPr>
                <w:rFonts w:eastAsia="Calibri"/>
              </w:rPr>
            </w:pPr>
            <w:r w:rsidRPr="00276E9B">
              <w:rPr>
                <w:rFonts w:eastAsia="Calibri"/>
              </w:rPr>
              <w:t>-</w:t>
            </w:r>
          </w:p>
        </w:tc>
        <w:tc>
          <w:tcPr>
            <w:tcW w:w="990" w:type="dxa"/>
            <w:shd w:val="clear" w:color="auto" w:fill="auto"/>
          </w:tcPr>
          <w:p w14:paraId="7A360390" w14:textId="77777777" w:rsidR="00D21CA3" w:rsidRPr="00276E9B" w:rsidRDefault="00D21CA3" w:rsidP="006553D7">
            <w:pPr>
              <w:pStyle w:val="TAC"/>
              <w:rPr>
                <w:rFonts w:eastAsia="Calibri"/>
              </w:rPr>
            </w:pPr>
            <w:r w:rsidRPr="00276E9B">
              <w:rPr>
                <w:rFonts w:eastAsia="Calibri"/>
              </w:rPr>
              <w:t>-</w:t>
            </w:r>
          </w:p>
        </w:tc>
      </w:tr>
      <w:tr w:rsidR="00D21CA3" w:rsidRPr="00276E9B" w14:paraId="7D1B1FF7" w14:textId="77777777" w:rsidTr="005E7610">
        <w:trPr>
          <w:trHeight w:val="261"/>
        </w:trPr>
        <w:tc>
          <w:tcPr>
            <w:tcW w:w="546" w:type="dxa"/>
            <w:shd w:val="clear" w:color="auto" w:fill="auto"/>
          </w:tcPr>
          <w:p w14:paraId="2AD4924A" w14:textId="77777777" w:rsidR="00D21CA3" w:rsidRPr="00276E9B" w:rsidRDefault="00D21CA3" w:rsidP="005E7610">
            <w:pPr>
              <w:pStyle w:val="TAC"/>
              <w:rPr>
                <w:rFonts w:eastAsia="Calibri"/>
              </w:rPr>
            </w:pPr>
            <w:r w:rsidRPr="00276E9B">
              <w:rPr>
                <w:rFonts w:eastAsia="Calibri"/>
              </w:rPr>
              <w:t>0D</w:t>
            </w:r>
          </w:p>
        </w:tc>
        <w:tc>
          <w:tcPr>
            <w:tcW w:w="3882" w:type="dxa"/>
            <w:shd w:val="clear" w:color="auto" w:fill="auto"/>
          </w:tcPr>
          <w:p w14:paraId="37FCF028" w14:textId="77777777" w:rsidR="00D21CA3" w:rsidRPr="00276E9B" w:rsidRDefault="00573CB9" w:rsidP="005E7610">
            <w:pPr>
              <w:pStyle w:val="TAL"/>
              <w:rPr>
                <w:rFonts w:eastAsia="Calibri"/>
              </w:rPr>
            </w:pPr>
            <w:r w:rsidRPr="00276E9B">
              <w:rPr>
                <w:rFonts w:eastAsia="Calibri"/>
              </w:rPr>
              <w:t>Void.</w:t>
            </w:r>
          </w:p>
        </w:tc>
        <w:tc>
          <w:tcPr>
            <w:tcW w:w="900" w:type="dxa"/>
            <w:shd w:val="clear" w:color="auto" w:fill="auto"/>
          </w:tcPr>
          <w:p w14:paraId="7D960F1C" w14:textId="77777777" w:rsidR="00D21CA3" w:rsidRPr="00276E9B" w:rsidRDefault="00D21CA3" w:rsidP="005E7610">
            <w:pPr>
              <w:pStyle w:val="TAC"/>
              <w:rPr>
                <w:rFonts w:eastAsia="Calibri"/>
              </w:rPr>
            </w:pPr>
            <w:r w:rsidRPr="00276E9B">
              <w:rPr>
                <w:rFonts w:eastAsia="Calibri"/>
              </w:rPr>
              <w:t>-</w:t>
            </w:r>
          </w:p>
        </w:tc>
        <w:tc>
          <w:tcPr>
            <w:tcW w:w="2700" w:type="dxa"/>
            <w:shd w:val="clear" w:color="auto" w:fill="auto"/>
          </w:tcPr>
          <w:p w14:paraId="00CEAA8C" w14:textId="77777777" w:rsidR="00D21CA3" w:rsidRPr="00276E9B" w:rsidRDefault="00D21CA3" w:rsidP="005E7610">
            <w:pPr>
              <w:pStyle w:val="TAL"/>
              <w:rPr>
                <w:rFonts w:eastAsia="Calibri"/>
              </w:rPr>
            </w:pPr>
            <w:r w:rsidRPr="00276E9B">
              <w:rPr>
                <w:rFonts w:eastAsia="Calibri"/>
              </w:rPr>
              <w:t>-</w:t>
            </w:r>
          </w:p>
        </w:tc>
        <w:tc>
          <w:tcPr>
            <w:tcW w:w="720" w:type="dxa"/>
            <w:shd w:val="clear" w:color="auto" w:fill="auto"/>
          </w:tcPr>
          <w:p w14:paraId="13717CA0" w14:textId="77777777" w:rsidR="00D21CA3" w:rsidRPr="00276E9B" w:rsidRDefault="00D21CA3" w:rsidP="005E7610">
            <w:pPr>
              <w:pStyle w:val="TAC"/>
              <w:rPr>
                <w:rFonts w:eastAsia="Calibri"/>
              </w:rPr>
            </w:pPr>
            <w:r w:rsidRPr="00276E9B">
              <w:rPr>
                <w:rFonts w:eastAsia="Calibri"/>
              </w:rPr>
              <w:t>-</w:t>
            </w:r>
          </w:p>
        </w:tc>
        <w:tc>
          <w:tcPr>
            <w:tcW w:w="990" w:type="dxa"/>
            <w:shd w:val="clear" w:color="auto" w:fill="auto"/>
          </w:tcPr>
          <w:p w14:paraId="03C6CFB6" w14:textId="77777777" w:rsidR="00D21CA3" w:rsidRPr="00276E9B" w:rsidRDefault="00D21CA3" w:rsidP="005E7610">
            <w:pPr>
              <w:pStyle w:val="TAC"/>
              <w:rPr>
                <w:rFonts w:eastAsia="Calibri"/>
              </w:rPr>
            </w:pPr>
            <w:r w:rsidRPr="00276E9B">
              <w:rPr>
                <w:rFonts w:eastAsia="Calibri"/>
              </w:rPr>
              <w:t>-</w:t>
            </w:r>
          </w:p>
        </w:tc>
      </w:tr>
      <w:tr w:rsidR="00D21CA3" w:rsidRPr="00276E9B" w14:paraId="0E95F7AE" w14:textId="77777777" w:rsidTr="00BF683E">
        <w:trPr>
          <w:trHeight w:val="261"/>
        </w:trPr>
        <w:tc>
          <w:tcPr>
            <w:tcW w:w="546" w:type="dxa"/>
            <w:shd w:val="clear" w:color="auto" w:fill="auto"/>
          </w:tcPr>
          <w:p w14:paraId="14A63AAF" w14:textId="77777777" w:rsidR="00D21CA3" w:rsidRPr="00276E9B" w:rsidRDefault="00D21CA3" w:rsidP="00BF683E">
            <w:pPr>
              <w:pStyle w:val="TAC"/>
              <w:rPr>
                <w:rFonts w:eastAsia="Calibri"/>
              </w:rPr>
            </w:pPr>
            <w:r w:rsidRPr="00276E9B">
              <w:rPr>
                <w:rFonts w:eastAsia="Calibri"/>
              </w:rPr>
              <w:t>1</w:t>
            </w:r>
          </w:p>
        </w:tc>
        <w:tc>
          <w:tcPr>
            <w:tcW w:w="3882" w:type="dxa"/>
            <w:shd w:val="clear" w:color="auto" w:fill="auto"/>
          </w:tcPr>
          <w:p w14:paraId="482615AE" w14:textId="77777777" w:rsidR="00D21CA3" w:rsidRPr="00276E9B" w:rsidRDefault="00D21CA3" w:rsidP="00BF683E">
            <w:pPr>
              <w:pStyle w:val="TAL"/>
              <w:rPr>
                <w:rFonts w:eastAsia="Calibri"/>
              </w:rPr>
            </w:pPr>
            <w:r w:rsidRPr="00276E9B">
              <w:rPr>
                <w:rFonts w:eastAsia="Calibri"/>
              </w:rPr>
              <w:t xml:space="preserve">The SS transmits an </w:t>
            </w:r>
            <w:r w:rsidRPr="00276E9B">
              <w:rPr>
                <w:rFonts w:eastAsia="Calibri"/>
                <w:i/>
              </w:rPr>
              <w:t>RRCConnectionRelease-NB</w:t>
            </w:r>
            <w:r w:rsidRPr="00276E9B">
              <w:rPr>
                <w:rFonts w:eastAsia="Calibri"/>
              </w:rPr>
              <w:t xml:space="preserve"> message on Ncell 1 with IE </w:t>
            </w:r>
            <w:r w:rsidRPr="00276E9B">
              <w:rPr>
                <w:rFonts w:eastAsia="Calibri"/>
                <w:i/>
              </w:rPr>
              <w:t xml:space="preserve">extendedwaitTime </w:t>
            </w:r>
            <w:r w:rsidRPr="00276E9B">
              <w:rPr>
                <w:rFonts w:eastAsia="Calibri"/>
              </w:rPr>
              <w:t>set to 60s.</w:t>
            </w:r>
          </w:p>
        </w:tc>
        <w:tc>
          <w:tcPr>
            <w:tcW w:w="900" w:type="dxa"/>
            <w:shd w:val="clear" w:color="auto" w:fill="auto"/>
          </w:tcPr>
          <w:p w14:paraId="781A8056" w14:textId="77777777" w:rsidR="00D21CA3" w:rsidRPr="00276E9B" w:rsidRDefault="00D21CA3" w:rsidP="00BF683E">
            <w:pPr>
              <w:overflowPunct/>
              <w:autoSpaceDE/>
              <w:autoSpaceDN/>
              <w:adjustRightInd/>
              <w:spacing w:after="0"/>
              <w:jc w:val="center"/>
              <w:textAlignment w:val="auto"/>
              <w:rPr>
                <w:rFonts w:eastAsia="Calibri"/>
              </w:rPr>
            </w:pPr>
            <w:r w:rsidRPr="00276E9B">
              <w:rPr>
                <w:rFonts w:eastAsia="Calibri"/>
              </w:rPr>
              <w:t>&lt;--</w:t>
            </w:r>
          </w:p>
        </w:tc>
        <w:tc>
          <w:tcPr>
            <w:tcW w:w="2700" w:type="dxa"/>
            <w:shd w:val="clear" w:color="auto" w:fill="auto"/>
          </w:tcPr>
          <w:p w14:paraId="2BBA5210" w14:textId="77777777" w:rsidR="00D21CA3" w:rsidRPr="00276E9B" w:rsidRDefault="00D21CA3" w:rsidP="00BF683E">
            <w:pPr>
              <w:pStyle w:val="TAL"/>
              <w:rPr>
                <w:rFonts w:eastAsia="Calibri"/>
                <w:i/>
                <w:iCs/>
              </w:rPr>
            </w:pPr>
            <w:r w:rsidRPr="00276E9B">
              <w:rPr>
                <w:rFonts w:eastAsia="Calibri"/>
                <w:i/>
                <w:iCs/>
              </w:rPr>
              <w:t>RRCConnectionRelease-NB</w:t>
            </w:r>
          </w:p>
        </w:tc>
        <w:tc>
          <w:tcPr>
            <w:tcW w:w="720" w:type="dxa"/>
            <w:shd w:val="clear" w:color="auto" w:fill="auto"/>
          </w:tcPr>
          <w:p w14:paraId="25EAFC2B" w14:textId="77777777" w:rsidR="00D21CA3" w:rsidRPr="00276E9B" w:rsidRDefault="00D21CA3" w:rsidP="006553D7">
            <w:pPr>
              <w:pStyle w:val="TAC"/>
              <w:rPr>
                <w:rFonts w:eastAsia="Calibri"/>
              </w:rPr>
            </w:pPr>
            <w:r w:rsidRPr="00276E9B">
              <w:rPr>
                <w:rFonts w:eastAsia="Calibri"/>
              </w:rPr>
              <w:t>-</w:t>
            </w:r>
          </w:p>
        </w:tc>
        <w:tc>
          <w:tcPr>
            <w:tcW w:w="990" w:type="dxa"/>
            <w:shd w:val="clear" w:color="auto" w:fill="auto"/>
          </w:tcPr>
          <w:p w14:paraId="42D8B49E" w14:textId="77777777" w:rsidR="00D21CA3" w:rsidRPr="00276E9B" w:rsidRDefault="00D21CA3" w:rsidP="006553D7">
            <w:pPr>
              <w:pStyle w:val="TAC"/>
              <w:rPr>
                <w:rFonts w:eastAsia="Calibri"/>
              </w:rPr>
            </w:pPr>
            <w:r w:rsidRPr="00276E9B">
              <w:rPr>
                <w:rFonts w:eastAsia="Calibri"/>
              </w:rPr>
              <w:t>-</w:t>
            </w:r>
          </w:p>
        </w:tc>
      </w:tr>
      <w:tr w:rsidR="00D21CA3" w:rsidRPr="00276E9B" w14:paraId="5F7E6DA5" w14:textId="77777777" w:rsidTr="00BF683E">
        <w:trPr>
          <w:trHeight w:val="261"/>
        </w:trPr>
        <w:tc>
          <w:tcPr>
            <w:tcW w:w="546" w:type="dxa"/>
            <w:shd w:val="clear" w:color="auto" w:fill="auto"/>
          </w:tcPr>
          <w:p w14:paraId="2A4B7F5E" w14:textId="77777777" w:rsidR="00D21CA3" w:rsidRPr="00276E9B" w:rsidRDefault="00D21CA3" w:rsidP="00BF683E">
            <w:pPr>
              <w:pStyle w:val="TAC"/>
              <w:rPr>
                <w:rFonts w:eastAsia="Calibri"/>
              </w:rPr>
            </w:pPr>
            <w:r w:rsidRPr="00276E9B">
              <w:rPr>
                <w:rFonts w:eastAsia="Calibri"/>
              </w:rPr>
              <w:t>2</w:t>
            </w:r>
          </w:p>
        </w:tc>
        <w:tc>
          <w:tcPr>
            <w:tcW w:w="3882" w:type="dxa"/>
            <w:shd w:val="clear" w:color="auto" w:fill="auto"/>
          </w:tcPr>
          <w:p w14:paraId="2D61F29F" w14:textId="77777777" w:rsidR="00D21CA3" w:rsidRPr="00276E9B" w:rsidRDefault="00D21CA3" w:rsidP="00BF683E">
            <w:pPr>
              <w:pStyle w:val="TAL"/>
              <w:rPr>
                <w:rFonts w:eastAsia="Calibri"/>
                <w:color w:val="000000"/>
              </w:rPr>
            </w:pPr>
            <w:r w:rsidRPr="00276E9B">
              <w:rPr>
                <w:rFonts w:eastAsia="Calibri"/>
              </w:rPr>
              <w:t>Void</w:t>
            </w:r>
          </w:p>
        </w:tc>
        <w:tc>
          <w:tcPr>
            <w:tcW w:w="900" w:type="dxa"/>
            <w:shd w:val="clear" w:color="auto" w:fill="auto"/>
          </w:tcPr>
          <w:p w14:paraId="21A57D74" w14:textId="77777777" w:rsidR="00D21CA3" w:rsidRPr="00276E9B" w:rsidRDefault="00D21CA3" w:rsidP="004D74FD">
            <w:pPr>
              <w:pStyle w:val="TAC"/>
              <w:rPr>
                <w:rFonts w:eastAsia="Calibri"/>
              </w:rPr>
            </w:pPr>
            <w:r w:rsidRPr="00276E9B">
              <w:rPr>
                <w:rFonts w:eastAsia="Calibri"/>
              </w:rPr>
              <w:t>-</w:t>
            </w:r>
          </w:p>
        </w:tc>
        <w:tc>
          <w:tcPr>
            <w:tcW w:w="2700" w:type="dxa"/>
            <w:shd w:val="clear" w:color="auto" w:fill="auto"/>
          </w:tcPr>
          <w:p w14:paraId="64CA8DC0" w14:textId="77777777" w:rsidR="00D21CA3" w:rsidRPr="00276E9B" w:rsidRDefault="00D21CA3" w:rsidP="00BF683E">
            <w:pPr>
              <w:pStyle w:val="TAL"/>
              <w:rPr>
                <w:rFonts w:eastAsia="Calibri"/>
                <w:i/>
                <w:iCs/>
              </w:rPr>
            </w:pPr>
            <w:r w:rsidRPr="00276E9B">
              <w:rPr>
                <w:rFonts w:eastAsia="Calibri"/>
                <w:i/>
                <w:iCs/>
              </w:rPr>
              <w:t>-</w:t>
            </w:r>
          </w:p>
        </w:tc>
        <w:tc>
          <w:tcPr>
            <w:tcW w:w="720" w:type="dxa"/>
            <w:shd w:val="clear" w:color="auto" w:fill="auto"/>
          </w:tcPr>
          <w:p w14:paraId="49ACEAF2" w14:textId="77777777" w:rsidR="00D21CA3" w:rsidRPr="00276E9B" w:rsidRDefault="00D21CA3" w:rsidP="006553D7">
            <w:pPr>
              <w:pStyle w:val="TAC"/>
              <w:rPr>
                <w:rFonts w:eastAsia="Calibri"/>
              </w:rPr>
            </w:pPr>
          </w:p>
        </w:tc>
        <w:tc>
          <w:tcPr>
            <w:tcW w:w="990" w:type="dxa"/>
            <w:shd w:val="clear" w:color="auto" w:fill="auto"/>
          </w:tcPr>
          <w:p w14:paraId="09BE2AD9" w14:textId="77777777" w:rsidR="00D21CA3" w:rsidRPr="00276E9B" w:rsidRDefault="00D21CA3" w:rsidP="006553D7">
            <w:pPr>
              <w:pStyle w:val="TAC"/>
              <w:rPr>
                <w:rFonts w:eastAsia="Calibri"/>
              </w:rPr>
            </w:pPr>
          </w:p>
        </w:tc>
      </w:tr>
      <w:tr w:rsidR="00D21CA3" w:rsidRPr="00276E9B" w:rsidDel="000F1E44" w14:paraId="78384EC0" w14:textId="77777777" w:rsidTr="001200CB">
        <w:trPr>
          <w:trHeight w:val="261"/>
        </w:trPr>
        <w:tc>
          <w:tcPr>
            <w:tcW w:w="546" w:type="dxa"/>
            <w:shd w:val="clear" w:color="auto" w:fill="auto"/>
          </w:tcPr>
          <w:p w14:paraId="1041303B" w14:textId="77777777" w:rsidR="00D21CA3" w:rsidRPr="00276E9B" w:rsidRDefault="00D21CA3" w:rsidP="001200CB">
            <w:pPr>
              <w:pStyle w:val="TAC"/>
              <w:rPr>
                <w:rFonts w:eastAsia="Calibri"/>
              </w:rPr>
            </w:pPr>
            <w:r w:rsidRPr="00276E9B">
              <w:t>2A</w:t>
            </w:r>
          </w:p>
        </w:tc>
        <w:tc>
          <w:tcPr>
            <w:tcW w:w="3882" w:type="dxa"/>
            <w:shd w:val="clear" w:color="auto" w:fill="auto"/>
          </w:tcPr>
          <w:p w14:paraId="2FE40061" w14:textId="77777777" w:rsidR="00D21CA3" w:rsidRPr="00276E9B" w:rsidRDefault="00D21CA3" w:rsidP="00D21CA3">
            <w:pPr>
              <w:pStyle w:val="TAL"/>
              <w:rPr>
                <w:rFonts w:eastAsia="Calibri"/>
              </w:rPr>
            </w:pPr>
            <w:r w:rsidRPr="00276E9B">
              <w:t xml:space="preserve">Check: Does the UE ignore extendedwaitTime and transmit an </w:t>
            </w:r>
            <w:r w:rsidRPr="00276E9B">
              <w:rPr>
                <w:i/>
                <w:iCs/>
              </w:rPr>
              <w:t>RRCConnectionRequest-NB</w:t>
            </w:r>
            <w:r w:rsidRPr="00276E9B">
              <w:t xml:space="preserve"> message on Ncell 1 within </w:t>
            </w:r>
            <w:r w:rsidR="00573CB9" w:rsidRPr="00276E9B">
              <w:t>60</w:t>
            </w:r>
            <w:r w:rsidRPr="00276E9B">
              <w:t>s (</w:t>
            </w:r>
            <w:r w:rsidR="00573CB9" w:rsidRPr="00276E9B">
              <w:rPr>
                <w:rFonts w:eastAsia="Calibri"/>
                <w:i/>
              </w:rPr>
              <w:t>extendedwaitTime</w:t>
            </w:r>
            <w:r w:rsidRPr="00276E9B">
              <w:t>)?</w:t>
            </w:r>
          </w:p>
        </w:tc>
        <w:tc>
          <w:tcPr>
            <w:tcW w:w="900" w:type="dxa"/>
            <w:shd w:val="clear" w:color="auto" w:fill="auto"/>
          </w:tcPr>
          <w:p w14:paraId="58EF64E0" w14:textId="77777777" w:rsidR="00D21CA3" w:rsidRPr="00276E9B" w:rsidDel="000F1E44" w:rsidRDefault="00D21CA3" w:rsidP="001200CB">
            <w:pPr>
              <w:overflowPunct/>
              <w:autoSpaceDE/>
              <w:autoSpaceDN/>
              <w:adjustRightInd/>
              <w:spacing w:after="0"/>
              <w:jc w:val="center"/>
              <w:textAlignment w:val="auto"/>
              <w:rPr>
                <w:rFonts w:ascii="Calibri" w:eastAsia="Calibri" w:hAnsi="Calibri"/>
                <w:sz w:val="22"/>
                <w:szCs w:val="22"/>
              </w:rPr>
            </w:pPr>
            <w:r w:rsidRPr="00276E9B">
              <w:t>--&gt;</w:t>
            </w:r>
          </w:p>
        </w:tc>
        <w:tc>
          <w:tcPr>
            <w:tcW w:w="2700" w:type="dxa"/>
            <w:shd w:val="clear" w:color="auto" w:fill="auto"/>
          </w:tcPr>
          <w:p w14:paraId="72FDC4D5" w14:textId="77777777" w:rsidR="00D21CA3" w:rsidRPr="00276E9B" w:rsidDel="000F1E44" w:rsidRDefault="00D21CA3" w:rsidP="001200CB">
            <w:pPr>
              <w:pStyle w:val="TAL"/>
              <w:rPr>
                <w:rFonts w:eastAsia="Calibri"/>
                <w:i/>
                <w:iCs/>
              </w:rPr>
            </w:pPr>
            <w:r w:rsidRPr="00276E9B">
              <w:rPr>
                <w:i/>
                <w:iCs/>
              </w:rPr>
              <w:t>RRCConnectionRequest-NB</w:t>
            </w:r>
          </w:p>
        </w:tc>
        <w:tc>
          <w:tcPr>
            <w:tcW w:w="720" w:type="dxa"/>
            <w:shd w:val="clear" w:color="auto" w:fill="auto"/>
          </w:tcPr>
          <w:p w14:paraId="0C7508F5" w14:textId="77777777" w:rsidR="00D21CA3" w:rsidRPr="00276E9B" w:rsidDel="000F1E44" w:rsidRDefault="00D21CA3" w:rsidP="006553D7">
            <w:pPr>
              <w:pStyle w:val="TAC"/>
              <w:rPr>
                <w:rFonts w:eastAsia="Calibri"/>
              </w:rPr>
            </w:pPr>
            <w:r w:rsidRPr="00276E9B">
              <w:t>1</w:t>
            </w:r>
          </w:p>
        </w:tc>
        <w:tc>
          <w:tcPr>
            <w:tcW w:w="990" w:type="dxa"/>
            <w:shd w:val="clear" w:color="auto" w:fill="auto"/>
          </w:tcPr>
          <w:p w14:paraId="00E54FF0" w14:textId="77777777" w:rsidR="00D21CA3" w:rsidRPr="00276E9B" w:rsidDel="000F1E44" w:rsidRDefault="00D21CA3" w:rsidP="006553D7">
            <w:pPr>
              <w:pStyle w:val="TAC"/>
              <w:rPr>
                <w:rFonts w:eastAsia="Calibri"/>
              </w:rPr>
            </w:pPr>
            <w:r w:rsidRPr="00276E9B">
              <w:t>P</w:t>
            </w:r>
          </w:p>
        </w:tc>
      </w:tr>
      <w:tr w:rsidR="00D21CA3" w:rsidRPr="00276E9B" w14:paraId="27326927" w14:textId="77777777" w:rsidTr="00BF683E">
        <w:trPr>
          <w:trHeight w:val="261"/>
        </w:trPr>
        <w:tc>
          <w:tcPr>
            <w:tcW w:w="546" w:type="dxa"/>
            <w:shd w:val="clear" w:color="auto" w:fill="auto"/>
          </w:tcPr>
          <w:p w14:paraId="23320E2B" w14:textId="77777777" w:rsidR="00D21CA3" w:rsidRPr="00276E9B" w:rsidRDefault="00D21CA3" w:rsidP="00BF683E">
            <w:pPr>
              <w:pStyle w:val="TAC"/>
              <w:rPr>
                <w:rFonts w:eastAsia="Calibri"/>
              </w:rPr>
            </w:pPr>
            <w:r w:rsidRPr="00276E9B">
              <w:rPr>
                <w:rFonts w:eastAsia="Calibri"/>
              </w:rPr>
              <w:t>3</w:t>
            </w:r>
          </w:p>
        </w:tc>
        <w:tc>
          <w:tcPr>
            <w:tcW w:w="3882" w:type="dxa"/>
            <w:shd w:val="clear" w:color="auto" w:fill="auto"/>
          </w:tcPr>
          <w:p w14:paraId="525654B9" w14:textId="77777777" w:rsidR="00D21CA3" w:rsidRPr="00276E9B" w:rsidRDefault="00D21CA3" w:rsidP="00BF683E">
            <w:pPr>
              <w:pStyle w:val="TAL"/>
              <w:rPr>
                <w:rFonts w:eastAsia="Calibri"/>
              </w:rPr>
            </w:pPr>
            <w:r w:rsidRPr="00276E9B">
              <w:rPr>
                <w:rFonts w:eastAsia="Calibri"/>
              </w:rPr>
              <w:t>Void</w:t>
            </w:r>
          </w:p>
        </w:tc>
        <w:tc>
          <w:tcPr>
            <w:tcW w:w="900" w:type="dxa"/>
            <w:shd w:val="clear" w:color="auto" w:fill="auto"/>
          </w:tcPr>
          <w:p w14:paraId="54FD1386" w14:textId="77777777" w:rsidR="00D21CA3" w:rsidRPr="00276E9B" w:rsidRDefault="00D21CA3" w:rsidP="00BF683E">
            <w:pPr>
              <w:pStyle w:val="TAC"/>
              <w:rPr>
                <w:rFonts w:eastAsia="Calibri"/>
              </w:rPr>
            </w:pPr>
          </w:p>
        </w:tc>
        <w:tc>
          <w:tcPr>
            <w:tcW w:w="2700" w:type="dxa"/>
            <w:shd w:val="clear" w:color="auto" w:fill="auto"/>
          </w:tcPr>
          <w:p w14:paraId="0BE2DF1D" w14:textId="77777777" w:rsidR="00D21CA3" w:rsidRPr="00276E9B" w:rsidRDefault="00D21CA3" w:rsidP="00BF683E">
            <w:pPr>
              <w:pStyle w:val="TAC"/>
              <w:jc w:val="left"/>
              <w:rPr>
                <w:rFonts w:eastAsia="Calibri"/>
              </w:rPr>
            </w:pPr>
          </w:p>
        </w:tc>
        <w:tc>
          <w:tcPr>
            <w:tcW w:w="720" w:type="dxa"/>
            <w:shd w:val="clear" w:color="auto" w:fill="auto"/>
          </w:tcPr>
          <w:p w14:paraId="19961070" w14:textId="77777777" w:rsidR="00D21CA3" w:rsidRPr="00276E9B" w:rsidRDefault="00D21CA3" w:rsidP="006553D7">
            <w:pPr>
              <w:pStyle w:val="TAC"/>
              <w:rPr>
                <w:rFonts w:eastAsia="Calibri"/>
              </w:rPr>
            </w:pPr>
          </w:p>
        </w:tc>
        <w:tc>
          <w:tcPr>
            <w:tcW w:w="990" w:type="dxa"/>
            <w:shd w:val="clear" w:color="auto" w:fill="auto"/>
          </w:tcPr>
          <w:p w14:paraId="2D01554E" w14:textId="77777777" w:rsidR="00D21CA3" w:rsidRPr="00276E9B" w:rsidRDefault="00D21CA3" w:rsidP="006553D7">
            <w:pPr>
              <w:pStyle w:val="TAC"/>
              <w:rPr>
                <w:rFonts w:eastAsia="Calibri"/>
              </w:rPr>
            </w:pPr>
          </w:p>
        </w:tc>
      </w:tr>
      <w:tr w:rsidR="00D21CA3" w:rsidRPr="00276E9B" w:rsidDel="00A0767F" w14:paraId="01017E0C" w14:textId="77777777" w:rsidTr="001200CB">
        <w:trPr>
          <w:trHeight w:val="261"/>
        </w:trPr>
        <w:tc>
          <w:tcPr>
            <w:tcW w:w="546" w:type="dxa"/>
            <w:shd w:val="clear" w:color="auto" w:fill="auto"/>
          </w:tcPr>
          <w:p w14:paraId="53F8D283" w14:textId="77777777" w:rsidR="00D21CA3" w:rsidRPr="00276E9B" w:rsidRDefault="00D21CA3" w:rsidP="001200CB">
            <w:pPr>
              <w:pStyle w:val="TAC"/>
              <w:rPr>
                <w:rFonts w:eastAsia="Calibri"/>
              </w:rPr>
            </w:pPr>
            <w:r w:rsidRPr="00276E9B">
              <w:t>3A</w:t>
            </w:r>
          </w:p>
        </w:tc>
        <w:tc>
          <w:tcPr>
            <w:tcW w:w="3882" w:type="dxa"/>
            <w:shd w:val="clear" w:color="auto" w:fill="auto"/>
          </w:tcPr>
          <w:p w14:paraId="0BB0C129" w14:textId="77777777" w:rsidR="00D21CA3" w:rsidRPr="00276E9B" w:rsidRDefault="00D21CA3" w:rsidP="001200CB">
            <w:pPr>
              <w:pStyle w:val="TAL"/>
              <w:rPr>
                <w:rFonts w:eastAsia="Calibri"/>
              </w:rPr>
            </w:pPr>
            <w:r w:rsidRPr="00276E9B">
              <w:t>Void</w:t>
            </w:r>
          </w:p>
        </w:tc>
        <w:tc>
          <w:tcPr>
            <w:tcW w:w="900" w:type="dxa"/>
            <w:shd w:val="clear" w:color="auto" w:fill="auto"/>
          </w:tcPr>
          <w:p w14:paraId="16EF0602" w14:textId="77777777" w:rsidR="00D21CA3" w:rsidRPr="00276E9B" w:rsidDel="00A0767F" w:rsidRDefault="00D21CA3" w:rsidP="001200CB">
            <w:pPr>
              <w:pStyle w:val="TAC"/>
              <w:rPr>
                <w:rFonts w:eastAsia="Calibri"/>
              </w:rPr>
            </w:pPr>
          </w:p>
        </w:tc>
        <w:tc>
          <w:tcPr>
            <w:tcW w:w="2700" w:type="dxa"/>
            <w:shd w:val="clear" w:color="auto" w:fill="auto"/>
          </w:tcPr>
          <w:p w14:paraId="6AC63279" w14:textId="77777777" w:rsidR="00D21CA3" w:rsidRPr="00276E9B" w:rsidDel="00A0767F" w:rsidRDefault="00D21CA3" w:rsidP="001200CB">
            <w:pPr>
              <w:pStyle w:val="TAC"/>
              <w:jc w:val="left"/>
              <w:rPr>
                <w:rFonts w:eastAsia="Calibri"/>
              </w:rPr>
            </w:pPr>
          </w:p>
        </w:tc>
        <w:tc>
          <w:tcPr>
            <w:tcW w:w="720" w:type="dxa"/>
            <w:shd w:val="clear" w:color="auto" w:fill="auto"/>
          </w:tcPr>
          <w:p w14:paraId="508B2B31" w14:textId="77777777" w:rsidR="00D21CA3" w:rsidRPr="00276E9B" w:rsidDel="00A0767F" w:rsidRDefault="00D21CA3" w:rsidP="006553D7">
            <w:pPr>
              <w:pStyle w:val="TAC"/>
              <w:rPr>
                <w:rFonts w:eastAsia="Calibri"/>
              </w:rPr>
            </w:pPr>
          </w:p>
        </w:tc>
        <w:tc>
          <w:tcPr>
            <w:tcW w:w="990" w:type="dxa"/>
            <w:shd w:val="clear" w:color="auto" w:fill="auto"/>
          </w:tcPr>
          <w:p w14:paraId="0604CB8C" w14:textId="77777777" w:rsidR="00D21CA3" w:rsidRPr="00276E9B" w:rsidDel="00A0767F" w:rsidRDefault="00D21CA3" w:rsidP="006553D7">
            <w:pPr>
              <w:pStyle w:val="TAC"/>
              <w:rPr>
                <w:rFonts w:eastAsia="Calibri"/>
              </w:rPr>
            </w:pPr>
          </w:p>
        </w:tc>
      </w:tr>
      <w:tr w:rsidR="00D21CA3" w:rsidRPr="00276E9B" w:rsidDel="00A0767F" w14:paraId="601D56A6" w14:textId="77777777" w:rsidTr="001200CB">
        <w:trPr>
          <w:trHeight w:val="261"/>
        </w:trPr>
        <w:tc>
          <w:tcPr>
            <w:tcW w:w="546" w:type="dxa"/>
            <w:shd w:val="clear" w:color="auto" w:fill="auto"/>
          </w:tcPr>
          <w:p w14:paraId="314D5113" w14:textId="77777777" w:rsidR="00D21CA3" w:rsidRPr="00276E9B" w:rsidRDefault="00D21CA3" w:rsidP="001200CB">
            <w:pPr>
              <w:pStyle w:val="TAC"/>
              <w:rPr>
                <w:rFonts w:eastAsia="Calibri"/>
              </w:rPr>
            </w:pPr>
            <w:r w:rsidRPr="00276E9B">
              <w:t>-</w:t>
            </w:r>
          </w:p>
        </w:tc>
        <w:tc>
          <w:tcPr>
            <w:tcW w:w="3882" w:type="dxa"/>
            <w:shd w:val="clear" w:color="auto" w:fill="auto"/>
          </w:tcPr>
          <w:p w14:paraId="7E2C2103" w14:textId="77777777" w:rsidR="00D21CA3" w:rsidRPr="00276E9B" w:rsidRDefault="00D21CA3" w:rsidP="001200CB">
            <w:pPr>
              <w:pStyle w:val="TAL"/>
              <w:rPr>
                <w:rFonts w:eastAsia="Calibri"/>
              </w:rPr>
            </w:pPr>
          </w:p>
        </w:tc>
        <w:tc>
          <w:tcPr>
            <w:tcW w:w="900" w:type="dxa"/>
            <w:shd w:val="clear" w:color="auto" w:fill="auto"/>
          </w:tcPr>
          <w:p w14:paraId="7DFB76FF" w14:textId="77777777" w:rsidR="00D21CA3" w:rsidRPr="00276E9B" w:rsidDel="00A0767F" w:rsidRDefault="00D21CA3" w:rsidP="001200CB">
            <w:pPr>
              <w:pStyle w:val="TAC"/>
              <w:rPr>
                <w:rFonts w:eastAsia="Calibri"/>
              </w:rPr>
            </w:pPr>
            <w:r w:rsidRPr="00276E9B">
              <w:t>-</w:t>
            </w:r>
          </w:p>
        </w:tc>
        <w:tc>
          <w:tcPr>
            <w:tcW w:w="2700" w:type="dxa"/>
            <w:shd w:val="clear" w:color="auto" w:fill="auto"/>
          </w:tcPr>
          <w:p w14:paraId="33110375" w14:textId="77777777" w:rsidR="00D21CA3" w:rsidRPr="00276E9B" w:rsidDel="00A0767F" w:rsidRDefault="00D21CA3" w:rsidP="001200CB">
            <w:pPr>
              <w:pStyle w:val="TAC"/>
              <w:jc w:val="left"/>
              <w:rPr>
                <w:rFonts w:eastAsia="Calibri"/>
              </w:rPr>
            </w:pPr>
            <w:r w:rsidRPr="00276E9B">
              <w:rPr>
                <w:iCs/>
              </w:rPr>
              <w:t>-</w:t>
            </w:r>
          </w:p>
        </w:tc>
        <w:tc>
          <w:tcPr>
            <w:tcW w:w="720" w:type="dxa"/>
            <w:shd w:val="clear" w:color="auto" w:fill="auto"/>
          </w:tcPr>
          <w:p w14:paraId="2EBE6BDB" w14:textId="77777777" w:rsidR="00D21CA3" w:rsidRPr="00276E9B" w:rsidDel="00A0767F" w:rsidRDefault="00D21CA3" w:rsidP="006553D7">
            <w:pPr>
              <w:pStyle w:val="TAC"/>
              <w:rPr>
                <w:rFonts w:eastAsia="Calibri"/>
              </w:rPr>
            </w:pPr>
            <w:r w:rsidRPr="00276E9B">
              <w:t>-</w:t>
            </w:r>
          </w:p>
        </w:tc>
        <w:tc>
          <w:tcPr>
            <w:tcW w:w="990" w:type="dxa"/>
            <w:shd w:val="clear" w:color="auto" w:fill="auto"/>
          </w:tcPr>
          <w:p w14:paraId="5A3C8DEB" w14:textId="77777777" w:rsidR="00D21CA3" w:rsidRPr="00276E9B" w:rsidDel="00A0767F" w:rsidRDefault="00D21CA3" w:rsidP="006553D7">
            <w:pPr>
              <w:pStyle w:val="TAC"/>
              <w:rPr>
                <w:rFonts w:eastAsia="Calibri"/>
              </w:rPr>
            </w:pPr>
            <w:r w:rsidRPr="00276E9B">
              <w:t>-</w:t>
            </w:r>
          </w:p>
        </w:tc>
      </w:tr>
      <w:tr w:rsidR="00D21CA3" w:rsidRPr="00276E9B" w14:paraId="26750F55" w14:textId="77777777" w:rsidTr="001200CB">
        <w:trPr>
          <w:trHeight w:val="261"/>
        </w:trPr>
        <w:tc>
          <w:tcPr>
            <w:tcW w:w="546" w:type="dxa"/>
            <w:shd w:val="clear" w:color="auto" w:fill="auto"/>
          </w:tcPr>
          <w:p w14:paraId="6091F5D2" w14:textId="77777777" w:rsidR="00D21CA3" w:rsidRPr="00276E9B" w:rsidRDefault="00D21CA3" w:rsidP="00D21CA3">
            <w:pPr>
              <w:pStyle w:val="TAC"/>
            </w:pPr>
            <w:r w:rsidRPr="00276E9B">
              <w:t>3A1-3A3</w:t>
            </w:r>
          </w:p>
        </w:tc>
        <w:tc>
          <w:tcPr>
            <w:tcW w:w="3882" w:type="dxa"/>
            <w:shd w:val="clear" w:color="auto" w:fill="auto"/>
          </w:tcPr>
          <w:p w14:paraId="5A90591F" w14:textId="77777777" w:rsidR="00D21CA3" w:rsidRPr="00276E9B" w:rsidRDefault="00D21CA3" w:rsidP="001200CB">
            <w:pPr>
              <w:pStyle w:val="TAL"/>
            </w:pPr>
            <w:r w:rsidRPr="00276E9B">
              <w:t>Steps 2 to 4 of the 'Generic Test Procedure NB-IoT Control Plan CIoT MO user data transfer non-SMS transport' as described in TS 36.508 [18], clause 8.1.5</w:t>
            </w:r>
            <w:r w:rsidR="004C4D70" w:rsidRPr="00276E9B">
              <w:t xml:space="preserve">A.3.3 </w:t>
            </w:r>
            <w:r w:rsidRPr="00276E9B">
              <w:t>are performed</w:t>
            </w:r>
            <w:r w:rsidR="004C4D70" w:rsidRPr="00276E9B">
              <w:t>.</w:t>
            </w:r>
          </w:p>
          <w:p w14:paraId="6EB7E050" w14:textId="77777777" w:rsidR="00D21CA3" w:rsidRPr="00276E9B" w:rsidRDefault="00D21CA3" w:rsidP="001200CB">
            <w:pPr>
              <w:pStyle w:val="TAL"/>
            </w:pPr>
          </w:p>
          <w:p w14:paraId="1F25460A" w14:textId="77777777" w:rsidR="00D21CA3" w:rsidRPr="00276E9B" w:rsidRDefault="00D21CA3" w:rsidP="001200CB">
            <w:pPr>
              <w:pStyle w:val="TAL"/>
            </w:pPr>
            <w:r w:rsidRPr="00276E9B">
              <w:t>NOTE: The UE will transmit one ESM DATA TRANSPORT message containing loopback data received in step 0B.</w:t>
            </w:r>
          </w:p>
        </w:tc>
        <w:tc>
          <w:tcPr>
            <w:tcW w:w="900" w:type="dxa"/>
            <w:shd w:val="clear" w:color="auto" w:fill="auto"/>
          </w:tcPr>
          <w:p w14:paraId="73FCB38A" w14:textId="77777777" w:rsidR="00D21CA3" w:rsidRPr="00276E9B" w:rsidRDefault="00D21CA3" w:rsidP="001200CB">
            <w:pPr>
              <w:pStyle w:val="TAC"/>
            </w:pPr>
            <w:r w:rsidRPr="00276E9B">
              <w:t>-</w:t>
            </w:r>
          </w:p>
        </w:tc>
        <w:tc>
          <w:tcPr>
            <w:tcW w:w="2700" w:type="dxa"/>
            <w:shd w:val="clear" w:color="auto" w:fill="auto"/>
          </w:tcPr>
          <w:p w14:paraId="4080A108" w14:textId="77777777" w:rsidR="00D21CA3" w:rsidRPr="00276E9B" w:rsidRDefault="00D21CA3" w:rsidP="001200CB">
            <w:pPr>
              <w:pStyle w:val="TAC"/>
              <w:jc w:val="left"/>
              <w:rPr>
                <w:iCs/>
              </w:rPr>
            </w:pPr>
            <w:r w:rsidRPr="00276E9B">
              <w:rPr>
                <w:iCs/>
              </w:rPr>
              <w:t>-</w:t>
            </w:r>
          </w:p>
        </w:tc>
        <w:tc>
          <w:tcPr>
            <w:tcW w:w="720" w:type="dxa"/>
            <w:shd w:val="clear" w:color="auto" w:fill="auto"/>
          </w:tcPr>
          <w:p w14:paraId="21AE78F7" w14:textId="77777777" w:rsidR="00D21CA3" w:rsidRPr="00276E9B" w:rsidRDefault="00D21CA3" w:rsidP="006553D7">
            <w:pPr>
              <w:pStyle w:val="TAC"/>
            </w:pPr>
            <w:r w:rsidRPr="00276E9B">
              <w:t>-</w:t>
            </w:r>
          </w:p>
        </w:tc>
        <w:tc>
          <w:tcPr>
            <w:tcW w:w="990" w:type="dxa"/>
            <w:shd w:val="clear" w:color="auto" w:fill="auto"/>
          </w:tcPr>
          <w:p w14:paraId="3D635307" w14:textId="77777777" w:rsidR="00D21CA3" w:rsidRPr="00276E9B" w:rsidRDefault="00D21CA3" w:rsidP="006553D7">
            <w:pPr>
              <w:pStyle w:val="TAC"/>
            </w:pPr>
            <w:r w:rsidRPr="00276E9B">
              <w:t>-</w:t>
            </w:r>
          </w:p>
        </w:tc>
      </w:tr>
      <w:tr w:rsidR="00D21CA3" w:rsidRPr="00276E9B" w14:paraId="0670BF9A" w14:textId="77777777" w:rsidTr="001200CB">
        <w:trPr>
          <w:trHeight w:val="261"/>
        </w:trPr>
        <w:tc>
          <w:tcPr>
            <w:tcW w:w="546" w:type="dxa"/>
            <w:shd w:val="clear" w:color="auto" w:fill="auto"/>
          </w:tcPr>
          <w:p w14:paraId="73D9F6E8" w14:textId="77777777" w:rsidR="00D21CA3" w:rsidRPr="00276E9B" w:rsidRDefault="00D21CA3" w:rsidP="00D21CA3">
            <w:pPr>
              <w:pStyle w:val="TAC"/>
            </w:pPr>
            <w:r w:rsidRPr="00276E9B">
              <w:t>3A5</w:t>
            </w:r>
          </w:p>
        </w:tc>
        <w:tc>
          <w:tcPr>
            <w:tcW w:w="3882" w:type="dxa"/>
            <w:shd w:val="clear" w:color="auto" w:fill="auto"/>
          </w:tcPr>
          <w:p w14:paraId="0BE229FB" w14:textId="77777777" w:rsidR="00D21CA3" w:rsidRPr="00276E9B" w:rsidRDefault="00D21CA3" w:rsidP="001200CB">
            <w:pPr>
              <w:pStyle w:val="TAL"/>
            </w:pPr>
            <w:r w:rsidRPr="00276E9B">
              <w:t xml:space="preserve">The SS transmits an </w:t>
            </w:r>
            <w:r w:rsidRPr="00276E9B">
              <w:rPr>
                <w:i/>
                <w:iCs/>
              </w:rPr>
              <w:t>RRCConnectionRelease-NB</w:t>
            </w:r>
            <w:r w:rsidRPr="00276E9B">
              <w:t xml:space="preserve"> message</w:t>
            </w:r>
          </w:p>
        </w:tc>
        <w:tc>
          <w:tcPr>
            <w:tcW w:w="900" w:type="dxa"/>
            <w:shd w:val="clear" w:color="auto" w:fill="auto"/>
          </w:tcPr>
          <w:p w14:paraId="7E7133DC" w14:textId="77777777" w:rsidR="00D21CA3" w:rsidRPr="00276E9B" w:rsidRDefault="00D21CA3" w:rsidP="001200CB">
            <w:pPr>
              <w:pStyle w:val="TAC"/>
            </w:pPr>
            <w:r w:rsidRPr="00276E9B">
              <w:t>&lt;--</w:t>
            </w:r>
          </w:p>
        </w:tc>
        <w:tc>
          <w:tcPr>
            <w:tcW w:w="2700" w:type="dxa"/>
            <w:shd w:val="clear" w:color="auto" w:fill="auto"/>
          </w:tcPr>
          <w:p w14:paraId="57DF692B" w14:textId="77777777" w:rsidR="00D21CA3" w:rsidRPr="00276E9B" w:rsidRDefault="00D21CA3" w:rsidP="001200CB">
            <w:pPr>
              <w:pStyle w:val="TAC"/>
              <w:jc w:val="left"/>
              <w:rPr>
                <w:rFonts w:eastAsia="SimSun"/>
                <w:lang w:eastAsia="zh-CN"/>
              </w:rPr>
            </w:pPr>
            <w:r w:rsidRPr="00276E9B">
              <w:rPr>
                <w:i/>
                <w:iCs/>
              </w:rPr>
              <w:t>RRCConnectionRelease-NB</w:t>
            </w:r>
          </w:p>
        </w:tc>
        <w:tc>
          <w:tcPr>
            <w:tcW w:w="720" w:type="dxa"/>
            <w:shd w:val="clear" w:color="auto" w:fill="auto"/>
          </w:tcPr>
          <w:p w14:paraId="30D28657" w14:textId="77777777" w:rsidR="00D21CA3" w:rsidRPr="00276E9B" w:rsidRDefault="00D21CA3" w:rsidP="006553D7">
            <w:pPr>
              <w:pStyle w:val="TAC"/>
            </w:pPr>
            <w:r w:rsidRPr="00276E9B">
              <w:t>-</w:t>
            </w:r>
          </w:p>
        </w:tc>
        <w:tc>
          <w:tcPr>
            <w:tcW w:w="990" w:type="dxa"/>
            <w:shd w:val="clear" w:color="auto" w:fill="auto"/>
          </w:tcPr>
          <w:p w14:paraId="17788AC7" w14:textId="77777777" w:rsidR="00D21CA3" w:rsidRPr="00276E9B" w:rsidRDefault="00D21CA3" w:rsidP="006553D7">
            <w:pPr>
              <w:pStyle w:val="TAC"/>
            </w:pPr>
            <w:r w:rsidRPr="00276E9B">
              <w:t>-</w:t>
            </w:r>
          </w:p>
        </w:tc>
      </w:tr>
      <w:tr w:rsidR="00D21CA3" w:rsidRPr="00276E9B" w14:paraId="51EC891D" w14:textId="77777777" w:rsidTr="001200CB">
        <w:trPr>
          <w:trHeight w:val="261"/>
        </w:trPr>
        <w:tc>
          <w:tcPr>
            <w:tcW w:w="546" w:type="dxa"/>
            <w:shd w:val="clear" w:color="auto" w:fill="auto"/>
          </w:tcPr>
          <w:p w14:paraId="2E73191D" w14:textId="77777777" w:rsidR="00D21CA3" w:rsidRPr="00276E9B" w:rsidRDefault="00D21CA3" w:rsidP="001200CB">
            <w:pPr>
              <w:pStyle w:val="TAC"/>
            </w:pPr>
          </w:p>
        </w:tc>
        <w:tc>
          <w:tcPr>
            <w:tcW w:w="3882" w:type="dxa"/>
            <w:shd w:val="clear" w:color="auto" w:fill="auto"/>
          </w:tcPr>
          <w:p w14:paraId="109740C9" w14:textId="77777777" w:rsidR="00D21CA3" w:rsidRPr="00276E9B" w:rsidRDefault="00D21CA3" w:rsidP="001200CB">
            <w:pPr>
              <w:pStyle w:val="TAL"/>
            </w:pPr>
            <w:r w:rsidRPr="00276E9B">
              <w:t>Void</w:t>
            </w:r>
          </w:p>
        </w:tc>
        <w:tc>
          <w:tcPr>
            <w:tcW w:w="900" w:type="dxa"/>
            <w:shd w:val="clear" w:color="auto" w:fill="auto"/>
          </w:tcPr>
          <w:p w14:paraId="159D0AEE" w14:textId="77777777" w:rsidR="00D21CA3" w:rsidRPr="00276E9B" w:rsidRDefault="00D21CA3" w:rsidP="001200CB">
            <w:pPr>
              <w:pStyle w:val="TAC"/>
            </w:pPr>
            <w:r w:rsidRPr="00276E9B">
              <w:t>-</w:t>
            </w:r>
          </w:p>
        </w:tc>
        <w:tc>
          <w:tcPr>
            <w:tcW w:w="2700" w:type="dxa"/>
            <w:shd w:val="clear" w:color="auto" w:fill="auto"/>
          </w:tcPr>
          <w:p w14:paraId="44B910DF" w14:textId="77777777" w:rsidR="00D21CA3" w:rsidRPr="00276E9B" w:rsidRDefault="00D21CA3" w:rsidP="001200CB">
            <w:pPr>
              <w:pStyle w:val="TAC"/>
              <w:jc w:val="left"/>
              <w:rPr>
                <w:rFonts w:eastAsia="SimSun"/>
                <w:lang w:eastAsia="zh-CN"/>
              </w:rPr>
            </w:pPr>
            <w:r w:rsidRPr="00276E9B">
              <w:rPr>
                <w:rFonts w:eastAsia="SimSun"/>
                <w:lang w:eastAsia="zh-CN"/>
              </w:rPr>
              <w:t>-</w:t>
            </w:r>
          </w:p>
        </w:tc>
        <w:tc>
          <w:tcPr>
            <w:tcW w:w="720" w:type="dxa"/>
            <w:shd w:val="clear" w:color="auto" w:fill="auto"/>
          </w:tcPr>
          <w:p w14:paraId="0AC90EA3" w14:textId="77777777" w:rsidR="00D21CA3" w:rsidRPr="00276E9B" w:rsidRDefault="00D21CA3" w:rsidP="006553D7">
            <w:pPr>
              <w:pStyle w:val="TAC"/>
            </w:pPr>
            <w:r w:rsidRPr="00276E9B">
              <w:t>-</w:t>
            </w:r>
          </w:p>
        </w:tc>
        <w:tc>
          <w:tcPr>
            <w:tcW w:w="990" w:type="dxa"/>
            <w:shd w:val="clear" w:color="auto" w:fill="auto"/>
          </w:tcPr>
          <w:p w14:paraId="5E432B9A" w14:textId="77777777" w:rsidR="00D21CA3" w:rsidRPr="00276E9B" w:rsidRDefault="00D21CA3" w:rsidP="006553D7">
            <w:pPr>
              <w:pStyle w:val="TAC"/>
            </w:pPr>
            <w:r w:rsidRPr="00276E9B">
              <w:t>-</w:t>
            </w:r>
          </w:p>
        </w:tc>
      </w:tr>
      <w:tr w:rsidR="00D21CA3" w:rsidRPr="00276E9B" w14:paraId="4949A7A9" w14:textId="77777777" w:rsidTr="001200CB">
        <w:trPr>
          <w:trHeight w:val="261"/>
        </w:trPr>
        <w:tc>
          <w:tcPr>
            <w:tcW w:w="546" w:type="dxa"/>
            <w:shd w:val="clear" w:color="auto" w:fill="auto"/>
          </w:tcPr>
          <w:p w14:paraId="7A54F306" w14:textId="77777777" w:rsidR="00D21CA3" w:rsidRPr="00276E9B" w:rsidRDefault="00D21CA3" w:rsidP="001200CB">
            <w:pPr>
              <w:pStyle w:val="TAC"/>
            </w:pPr>
            <w:r w:rsidRPr="00276E9B">
              <w:t>3B</w:t>
            </w:r>
          </w:p>
        </w:tc>
        <w:tc>
          <w:tcPr>
            <w:tcW w:w="3882" w:type="dxa"/>
            <w:shd w:val="clear" w:color="auto" w:fill="auto"/>
          </w:tcPr>
          <w:p w14:paraId="27FC370D" w14:textId="77777777" w:rsidR="00D21CA3" w:rsidRPr="00276E9B" w:rsidRDefault="00D21CA3" w:rsidP="001200CB">
            <w:pPr>
              <w:pStyle w:val="TAL"/>
            </w:pPr>
            <w:r w:rsidRPr="00276E9B">
              <w:t>'Generic Test Procedure NB-IoT Control Plane CIoT MT user data transfer non-SMS transport' as described in TS 36.508 [18], clause 8.1.5A.2.3 are performed</w:t>
            </w:r>
          </w:p>
        </w:tc>
        <w:tc>
          <w:tcPr>
            <w:tcW w:w="900" w:type="dxa"/>
            <w:shd w:val="clear" w:color="auto" w:fill="auto"/>
          </w:tcPr>
          <w:p w14:paraId="11D8A998" w14:textId="77777777" w:rsidR="00D21CA3" w:rsidRPr="00276E9B" w:rsidRDefault="00D21CA3" w:rsidP="001200CB">
            <w:pPr>
              <w:pStyle w:val="TAC"/>
            </w:pPr>
            <w:r w:rsidRPr="00276E9B">
              <w:t>-</w:t>
            </w:r>
          </w:p>
        </w:tc>
        <w:tc>
          <w:tcPr>
            <w:tcW w:w="2700" w:type="dxa"/>
            <w:shd w:val="clear" w:color="auto" w:fill="auto"/>
          </w:tcPr>
          <w:p w14:paraId="3FEEE4B7" w14:textId="77777777" w:rsidR="00D21CA3" w:rsidRPr="00276E9B" w:rsidRDefault="00D21CA3" w:rsidP="001200CB">
            <w:pPr>
              <w:pStyle w:val="TAC"/>
              <w:jc w:val="left"/>
              <w:rPr>
                <w:rFonts w:eastAsia="SimSun"/>
                <w:lang w:eastAsia="zh-CN"/>
              </w:rPr>
            </w:pPr>
            <w:r w:rsidRPr="00276E9B">
              <w:t>-</w:t>
            </w:r>
          </w:p>
        </w:tc>
        <w:tc>
          <w:tcPr>
            <w:tcW w:w="720" w:type="dxa"/>
            <w:shd w:val="clear" w:color="auto" w:fill="auto"/>
          </w:tcPr>
          <w:p w14:paraId="4AC918AC" w14:textId="77777777" w:rsidR="00D21CA3" w:rsidRPr="00276E9B" w:rsidRDefault="00D21CA3" w:rsidP="006553D7">
            <w:pPr>
              <w:pStyle w:val="TAC"/>
            </w:pPr>
            <w:r w:rsidRPr="00276E9B">
              <w:rPr>
                <w:rFonts w:eastAsia="MS Gothic"/>
              </w:rPr>
              <w:t>-</w:t>
            </w:r>
          </w:p>
        </w:tc>
        <w:tc>
          <w:tcPr>
            <w:tcW w:w="990" w:type="dxa"/>
            <w:shd w:val="clear" w:color="auto" w:fill="auto"/>
          </w:tcPr>
          <w:p w14:paraId="1FC4504F" w14:textId="77777777" w:rsidR="00D21CA3" w:rsidRPr="00276E9B" w:rsidRDefault="00D21CA3" w:rsidP="006553D7">
            <w:pPr>
              <w:pStyle w:val="TAC"/>
            </w:pPr>
            <w:r w:rsidRPr="00276E9B">
              <w:rPr>
                <w:rFonts w:eastAsia="MS Gothic"/>
              </w:rPr>
              <w:t>-</w:t>
            </w:r>
          </w:p>
        </w:tc>
      </w:tr>
      <w:tr w:rsidR="00573CB9" w:rsidRPr="00276E9B" w14:paraId="4D614655" w14:textId="77777777" w:rsidTr="007E1594">
        <w:trPr>
          <w:trHeight w:val="261"/>
        </w:trPr>
        <w:tc>
          <w:tcPr>
            <w:tcW w:w="546" w:type="dxa"/>
            <w:tcBorders>
              <w:top w:val="single" w:sz="4" w:space="0" w:color="auto"/>
              <w:left w:val="single" w:sz="4" w:space="0" w:color="auto"/>
              <w:bottom w:val="single" w:sz="4" w:space="0" w:color="auto"/>
              <w:right w:val="single" w:sz="4" w:space="0" w:color="auto"/>
            </w:tcBorders>
            <w:shd w:val="clear" w:color="auto" w:fill="auto"/>
          </w:tcPr>
          <w:p w14:paraId="29B1EABE" w14:textId="77777777" w:rsidR="00573CB9" w:rsidRPr="00276E9B" w:rsidRDefault="00573CB9" w:rsidP="007E1594">
            <w:pPr>
              <w:jc w:val="center"/>
              <w:rPr>
                <w:rFonts w:ascii="Arial" w:hAnsi="Arial"/>
                <w:sz w:val="18"/>
              </w:rPr>
            </w:pPr>
            <w:r w:rsidRPr="00276E9B">
              <w:rPr>
                <w:rFonts w:ascii="Arial" w:hAnsi="Arial"/>
                <w:sz w:val="18"/>
              </w:rPr>
              <w:t>3BA</w:t>
            </w:r>
          </w:p>
        </w:tc>
        <w:tc>
          <w:tcPr>
            <w:tcW w:w="3882" w:type="dxa"/>
            <w:tcBorders>
              <w:top w:val="single" w:sz="4" w:space="0" w:color="auto"/>
              <w:left w:val="single" w:sz="4" w:space="0" w:color="auto"/>
              <w:bottom w:val="single" w:sz="4" w:space="0" w:color="auto"/>
              <w:right w:val="single" w:sz="4" w:space="0" w:color="auto"/>
            </w:tcBorders>
            <w:shd w:val="clear" w:color="auto" w:fill="auto"/>
          </w:tcPr>
          <w:p w14:paraId="29874787" w14:textId="77777777" w:rsidR="00573CB9" w:rsidRPr="00276E9B" w:rsidRDefault="00573CB9" w:rsidP="007E1594">
            <w:pPr>
              <w:rPr>
                <w:rFonts w:ascii="Arial" w:hAnsi="Arial"/>
                <w:sz w:val="18"/>
              </w:rPr>
            </w:pPr>
            <w:r w:rsidRPr="00276E9B">
              <w:rPr>
                <w:rFonts w:ascii="Arial" w:hAnsi="Arial"/>
                <w:sz w:val="18"/>
              </w:rPr>
              <w:t>The SS transmits a CLOSE UE TEST LOOP message to close the UE test loop mode for user data transfer (15 sec delay).</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5CFCAFA" w14:textId="77777777" w:rsidR="00573CB9" w:rsidRPr="00276E9B" w:rsidRDefault="00573CB9" w:rsidP="007E1594">
            <w:pPr>
              <w:jc w:val="center"/>
              <w:rPr>
                <w:rFonts w:ascii="Arial" w:hAnsi="Arial"/>
                <w:sz w:val="18"/>
              </w:rPr>
            </w:pPr>
            <w:r w:rsidRPr="00276E9B">
              <w:rPr>
                <w:rFonts w:ascii="Arial" w:hAnsi="Arial"/>
                <w:sz w:val="18"/>
              </w:rPr>
              <w:t>&lt;--</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4FAAB6DB" w14:textId="77777777" w:rsidR="00573CB9" w:rsidRPr="00276E9B" w:rsidRDefault="00573CB9" w:rsidP="007E1594">
            <w:pPr>
              <w:keepNext/>
              <w:keepLines/>
              <w:spacing w:after="0"/>
              <w:rPr>
                <w:rFonts w:ascii="Arial" w:hAnsi="Arial"/>
                <w:sz w:val="18"/>
              </w:rPr>
            </w:pPr>
            <w:smartTag w:uri="urn:schemas-microsoft-com:office:smarttags" w:element="stockticker">
              <w:r w:rsidRPr="00276E9B">
                <w:rPr>
                  <w:rFonts w:ascii="Arial" w:hAnsi="Arial"/>
                  <w:sz w:val="18"/>
                </w:rPr>
                <w:t>RRC</w:t>
              </w:r>
            </w:smartTag>
            <w:r w:rsidRPr="00276E9B">
              <w:rPr>
                <w:rFonts w:ascii="Arial" w:hAnsi="Arial"/>
                <w:sz w:val="18"/>
              </w:rPr>
              <w:t xml:space="preserve">: </w:t>
            </w:r>
            <w:r w:rsidRPr="00276E9B">
              <w:rPr>
                <w:rFonts w:ascii="Arial" w:hAnsi="Arial" w:cs="Arial"/>
                <w:i/>
                <w:sz w:val="18"/>
              </w:rPr>
              <w:t>DLInformationTransfer-NB</w:t>
            </w:r>
          </w:p>
          <w:p w14:paraId="6335C7D3" w14:textId="77777777" w:rsidR="00573CB9" w:rsidRPr="00276E9B" w:rsidRDefault="00573CB9" w:rsidP="007E1594">
            <w:pPr>
              <w:keepNext/>
              <w:keepLines/>
              <w:spacing w:after="0"/>
              <w:rPr>
                <w:rFonts w:ascii="Arial" w:hAnsi="Arial"/>
                <w:sz w:val="18"/>
              </w:rPr>
            </w:pPr>
            <w:r w:rsidRPr="00276E9B">
              <w:rPr>
                <w:rFonts w:ascii="Arial" w:hAnsi="Arial"/>
                <w:sz w:val="18"/>
              </w:rPr>
              <w:t>TC: CLOSE UE TEST LOOP</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213FC272" w14:textId="77777777" w:rsidR="00573CB9" w:rsidRPr="00276E9B" w:rsidRDefault="00573CB9" w:rsidP="007E1594">
            <w:pPr>
              <w:jc w:val="center"/>
              <w:rPr>
                <w:rFonts w:ascii="Arial" w:eastAsia="MS Gothic" w:hAnsi="Arial"/>
                <w:sz w:val="18"/>
              </w:rPr>
            </w:pPr>
            <w:r w:rsidRPr="00276E9B">
              <w:rPr>
                <w:rFonts w:ascii="Arial" w:eastAsia="MS Gothic" w:hAnsi="Arial"/>
                <w:sz w:val="18"/>
              </w:rPr>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6134C42" w14:textId="77777777" w:rsidR="00573CB9" w:rsidRPr="00276E9B" w:rsidRDefault="00573CB9" w:rsidP="007E1594">
            <w:pPr>
              <w:jc w:val="center"/>
              <w:rPr>
                <w:rFonts w:ascii="Arial" w:eastAsia="MS Gothic" w:hAnsi="Arial"/>
                <w:sz w:val="18"/>
              </w:rPr>
            </w:pPr>
            <w:r w:rsidRPr="00276E9B">
              <w:rPr>
                <w:rFonts w:ascii="Arial" w:eastAsia="MS Gothic" w:hAnsi="Arial"/>
                <w:sz w:val="18"/>
              </w:rPr>
              <w:t>-</w:t>
            </w:r>
          </w:p>
        </w:tc>
      </w:tr>
      <w:tr w:rsidR="00573CB9" w:rsidRPr="00276E9B" w14:paraId="62E90936" w14:textId="77777777" w:rsidTr="007E1594">
        <w:trPr>
          <w:trHeight w:val="261"/>
        </w:trPr>
        <w:tc>
          <w:tcPr>
            <w:tcW w:w="546" w:type="dxa"/>
            <w:tcBorders>
              <w:top w:val="single" w:sz="4" w:space="0" w:color="auto"/>
              <w:left w:val="single" w:sz="4" w:space="0" w:color="auto"/>
              <w:bottom w:val="single" w:sz="4" w:space="0" w:color="auto"/>
              <w:right w:val="single" w:sz="4" w:space="0" w:color="auto"/>
            </w:tcBorders>
            <w:shd w:val="clear" w:color="auto" w:fill="auto"/>
          </w:tcPr>
          <w:p w14:paraId="27D41A39" w14:textId="77777777" w:rsidR="00573CB9" w:rsidRPr="00276E9B" w:rsidRDefault="00573CB9" w:rsidP="007E1594">
            <w:pPr>
              <w:jc w:val="center"/>
              <w:rPr>
                <w:rFonts w:ascii="Arial" w:hAnsi="Arial"/>
                <w:sz w:val="18"/>
              </w:rPr>
            </w:pPr>
            <w:r w:rsidRPr="00276E9B">
              <w:rPr>
                <w:rFonts w:ascii="Arial" w:hAnsi="Arial"/>
                <w:sz w:val="18"/>
              </w:rPr>
              <w:t>3BB</w:t>
            </w:r>
          </w:p>
        </w:tc>
        <w:tc>
          <w:tcPr>
            <w:tcW w:w="3882" w:type="dxa"/>
            <w:tcBorders>
              <w:top w:val="single" w:sz="4" w:space="0" w:color="auto"/>
              <w:left w:val="single" w:sz="4" w:space="0" w:color="auto"/>
              <w:bottom w:val="single" w:sz="4" w:space="0" w:color="auto"/>
              <w:right w:val="single" w:sz="4" w:space="0" w:color="auto"/>
            </w:tcBorders>
            <w:shd w:val="clear" w:color="auto" w:fill="auto"/>
          </w:tcPr>
          <w:p w14:paraId="0EFED367" w14:textId="77777777" w:rsidR="00573CB9" w:rsidRPr="00276E9B" w:rsidRDefault="00573CB9" w:rsidP="007E1594">
            <w:pPr>
              <w:rPr>
                <w:rFonts w:ascii="Arial" w:hAnsi="Arial"/>
                <w:sz w:val="18"/>
              </w:rPr>
            </w:pPr>
            <w:r w:rsidRPr="00276E9B">
              <w:rPr>
                <w:rFonts w:ascii="Arial" w:hAnsi="Arial"/>
                <w:sz w:val="18"/>
              </w:rPr>
              <w:t>The UE transmits a CLOSE UE TEST LOOP COMPLETE message to confirm that loopback is activated.</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100CFF6" w14:textId="77777777" w:rsidR="00573CB9" w:rsidRPr="00276E9B" w:rsidRDefault="00573CB9" w:rsidP="007E1594">
            <w:pPr>
              <w:jc w:val="center"/>
              <w:rPr>
                <w:rFonts w:ascii="Arial" w:hAnsi="Arial"/>
                <w:sz w:val="18"/>
              </w:rPr>
            </w:pPr>
            <w:r w:rsidRPr="00276E9B">
              <w:rPr>
                <w:rFonts w:ascii="Arial" w:hAnsi="Arial"/>
                <w:sz w:val="18"/>
              </w:rPr>
              <w:t>--&gt;</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7736FD63" w14:textId="77777777" w:rsidR="00573CB9" w:rsidRPr="00276E9B" w:rsidRDefault="00573CB9" w:rsidP="007E1594">
            <w:pPr>
              <w:rPr>
                <w:rFonts w:ascii="Arial" w:hAnsi="Arial" w:cs="Arial"/>
                <w:i/>
                <w:sz w:val="18"/>
              </w:rPr>
            </w:pPr>
            <w:smartTag w:uri="urn:schemas-microsoft-com:office:smarttags" w:element="stockticker">
              <w:r w:rsidRPr="00276E9B">
                <w:rPr>
                  <w:rFonts w:ascii="Arial" w:hAnsi="Arial"/>
                  <w:sz w:val="18"/>
                </w:rPr>
                <w:t>RRC</w:t>
              </w:r>
            </w:smartTag>
            <w:r w:rsidRPr="00276E9B">
              <w:rPr>
                <w:rFonts w:ascii="Arial" w:hAnsi="Arial"/>
                <w:sz w:val="18"/>
              </w:rPr>
              <w:t xml:space="preserve">: </w:t>
            </w:r>
            <w:r w:rsidRPr="00276E9B">
              <w:rPr>
                <w:rFonts w:ascii="Arial" w:hAnsi="Arial" w:cs="Arial"/>
                <w:i/>
                <w:sz w:val="18"/>
              </w:rPr>
              <w:t>ULInformationTransfer-NB</w:t>
            </w:r>
          </w:p>
          <w:p w14:paraId="13A3A3D2" w14:textId="77777777" w:rsidR="00573CB9" w:rsidRPr="00276E9B" w:rsidRDefault="00573CB9" w:rsidP="007E1594">
            <w:pPr>
              <w:keepNext/>
              <w:keepLines/>
              <w:spacing w:after="0"/>
              <w:rPr>
                <w:rFonts w:ascii="Arial" w:hAnsi="Arial"/>
                <w:sz w:val="18"/>
              </w:rPr>
            </w:pPr>
            <w:r w:rsidRPr="00276E9B">
              <w:rPr>
                <w:rFonts w:ascii="Arial" w:hAnsi="Arial"/>
                <w:sz w:val="18"/>
              </w:rPr>
              <w:t>TC: CLOSE UE TEST LOOP COMPLETE</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07D075A7" w14:textId="77777777" w:rsidR="00573CB9" w:rsidRPr="00276E9B" w:rsidRDefault="00573CB9" w:rsidP="007E1594">
            <w:pPr>
              <w:jc w:val="center"/>
              <w:rPr>
                <w:rFonts w:ascii="Arial" w:eastAsia="MS Gothic" w:hAnsi="Arial"/>
                <w:sz w:val="18"/>
              </w:rPr>
            </w:pPr>
            <w:r w:rsidRPr="00276E9B">
              <w:rPr>
                <w:rFonts w:ascii="Arial" w:eastAsia="MS Gothic" w:hAnsi="Arial"/>
                <w:sz w:val="18"/>
              </w:rPr>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33E2A48" w14:textId="77777777" w:rsidR="00573CB9" w:rsidRPr="00276E9B" w:rsidRDefault="00573CB9" w:rsidP="007E1594">
            <w:pPr>
              <w:jc w:val="center"/>
              <w:rPr>
                <w:rFonts w:ascii="Arial" w:eastAsia="MS Gothic" w:hAnsi="Arial"/>
                <w:sz w:val="18"/>
              </w:rPr>
            </w:pPr>
            <w:r w:rsidRPr="00276E9B">
              <w:rPr>
                <w:rFonts w:ascii="Arial" w:eastAsia="MS Gothic" w:hAnsi="Arial"/>
                <w:sz w:val="18"/>
              </w:rPr>
              <w:t>-</w:t>
            </w:r>
          </w:p>
        </w:tc>
      </w:tr>
      <w:tr w:rsidR="00D21CA3" w:rsidRPr="00276E9B" w14:paraId="01E4D6AB" w14:textId="77777777" w:rsidTr="001200CB">
        <w:trPr>
          <w:trHeight w:val="261"/>
        </w:trPr>
        <w:tc>
          <w:tcPr>
            <w:tcW w:w="546" w:type="dxa"/>
            <w:shd w:val="clear" w:color="auto" w:fill="auto"/>
          </w:tcPr>
          <w:p w14:paraId="21133C87" w14:textId="77777777" w:rsidR="00D21CA3" w:rsidRPr="00276E9B" w:rsidRDefault="00D21CA3" w:rsidP="001200CB">
            <w:pPr>
              <w:pStyle w:val="TAC"/>
            </w:pPr>
            <w:r w:rsidRPr="00276E9B">
              <w:lastRenderedPageBreak/>
              <w:t>3C</w:t>
            </w:r>
          </w:p>
        </w:tc>
        <w:tc>
          <w:tcPr>
            <w:tcW w:w="3882" w:type="dxa"/>
            <w:shd w:val="clear" w:color="auto" w:fill="auto"/>
          </w:tcPr>
          <w:p w14:paraId="7A05CDB2" w14:textId="77777777" w:rsidR="00D21CA3" w:rsidRPr="00276E9B" w:rsidRDefault="00D21CA3" w:rsidP="001200CB">
            <w:pPr>
              <w:pStyle w:val="TAL"/>
            </w:pPr>
            <w:r w:rsidRPr="00276E9B">
              <w:t>The SS transmits one IP packet to the UE embedded in a ESM DATA TRANSPORT and DLInformationTransfer-NB</w:t>
            </w:r>
          </w:p>
        </w:tc>
        <w:tc>
          <w:tcPr>
            <w:tcW w:w="900" w:type="dxa"/>
            <w:shd w:val="clear" w:color="auto" w:fill="auto"/>
          </w:tcPr>
          <w:p w14:paraId="4BB130E1" w14:textId="77777777" w:rsidR="00D21CA3" w:rsidRPr="00276E9B" w:rsidRDefault="00D21CA3" w:rsidP="001200CB">
            <w:pPr>
              <w:pStyle w:val="TAC"/>
            </w:pPr>
            <w:r w:rsidRPr="00276E9B">
              <w:t>&lt;--</w:t>
            </w:r>
          </w:p>
        </w:tc>
        <w:tc>
          <w:tcPr>
            <w:tcW w:w="2700" w:type="dxa"/>
            <w:shd w:val="clear" w:color="auto" w:fill="auto"/>
          </w:tcPr>
          <w:p w14:paraId="67AD1475" w14:textId="77777777" w:rsidR="00D21CA3" w:rsidRPr="00276E9B" w:rsidRDefault="00D21CA3" w:rsidP="001200CB">
            <w:pPr>
              <w:pStyle w:val="TAC"/>
              <w:jc w:val="left"/>
            </w:pPr>
            <w:r w:rsidRPr="00276E9B">
              <w:rPr>
                <w:rFonts w:eastAsia="SimSun"/>
                <w:lang w:eastAsia="zh-CN"/>
              </w:rPr>
              <w:t>NAS: ESM DATA TRANSPORT</w:t>
            </w:r>
          </w:p>
        </w:tc>
        <w:tc>
          <w:tcPr>
            <w:tcW w:w="720" w:type="dxa"/>
            <w:shd w:val="clear" w:color="auto" w:fill="auto"/>
          </w:tcPr>
          <w:p w14:paraId="75F6BBD8" w14:textId="77777777" w:rsidR="00D21CA3" w:rsidRPr="00276E9B" w:rsidRDefault="00D21CA3" w:rsidP="006553D7">
            <w:pPr>
              <w:pStyle w:val="TAC"/>
              <w:rPr>
                <w:rFonts w:eastAsia="MS Gothic"/>
              </w:rPr>
            </w:pPr>
            <w:r w:rsidRPr="00276E9B">
              <w:rPr>
                <w:rFonts w:eastAsia="MS Gothic"/>
              </w:rPr>
              <w:t>-</w:t>
            </w:r>
          </w:p>
        </w:tc>
        <w:tc>
          <w:tcPr>
            <w:tcW w:w="990" w:type="dxa"/>
            <w:shd w:val="clear" w:color="auto" w:fill="auto"/>
          </w:tcPr>
          <w:p w14:paraId="15914A87" w14:textId="77777777" w:rsidR="00D21CA3" w:rsidRPr="00276E9B" w:rsidRDefault="00D21CA3" w:rsidP="006553D7">
            <w:pPr>
              <w:pStyle w:val="TAC"/>
              <w:rPr>
                <w:rFonts w:eastAsia="MS Gothic"/>
              </w:rPr>
            </w:pPr>
            <w:r w:rsidRPr="00276E9B">
              <w:rPr>
                <w:rFonts w:eastAsia="MS Gothic"/>
              </w:rPr>
              <w:t>-</w:t>
            </w:r>
          </w:p>
        </w:tc>
      </w:tr>
      <w:tr w:rsidR="00D21CA3" w:rsidRPr="00276E9B" w14:paraId="2B75FD4B" w14:textId="77777777" w:rsidTr="001200CB">
        <w:trPr>
          <w:trHeight w:val="261"/>
        </w:trPr>
        <w:tc>
          <w:tcPr>
            <w:tcW w:w="546" w:type="dxa"/>
            <w:shd w:val="clear" w:color="auto" w:fill="auto"/>
          </w:tcPr>
          <w:p w14:paraId="430C0562" w14:textId="77777777" w:rsidR="00D21CA3" w:rsidRPr="00276E9B" w:rsidRDefault="00D21CA3" w:rsidP="001200CB">
            <w:pPr>
              <w:pStyle w:val="TAC"/>
            </w:pPr>
            <w:r w:rsidRPr="00276E9B">
              <w:t>3D</w:t>
            </w:r>
          </w:p>
        </w:tc>
        <w:tc>
          <w:tcPr>
            <w:tcW w:w="3882" w:type="dxa"/>
            <w:shd w:val="clear" w:color="auto" w:fill="auto"/>
          </w:tcPr>
          <w:p w14:paraId="3F376156" w14:textId="77777777" w:rsidR="00D21CA3" w:rsidRPr="00276E9B" w:rsidRDefault="00D21CA3" w:rsidP="001200CB">
            <w:pPr>
              <w:pStyle w:val="TAL"/>
            </w:pPr>
            <w:r w:rsidRPr="00276E9B">
              <w:t>Wait for 1 s after the IP packet has been transmitted. (Note 1)</w:t>
            </w:r>
          </w:p>
        </w:tc>
        <w:tc>
          <w:tcPr>
            <w:tcW w:w="900" w:type="dxa"/>
            <w:shd w:val="clear" w:color="auto" w:fill="auto"/>
          </w:tcPr>
          <w:p w14:paraId="4A9DFDD4" w14:textId="77777777" w:rsidR="00D21CA3" w:rsidRPr="00276E9B" w:rsidRDefault="00D21CA3" w:rsidP="001200CB">
            <w:pPr>
              <w:pStyle w:val="TAC"/>
            </w:pPr>
            <w:r w:rsidRPr="00276E9B">
              <w:rPr>
                <w:iCs/>
              </w:rPr>
              <w:t>-</w:t>
            </w:r>
          </w:p>
        </w:tc>
        <w:tc>
          <w:tcPr>
            <w:tcW w:w="2700" w:type="dxa"/>
            <w:shd w:val="clear" w:color="auto" w:fill="auto"/>
          </w:tcPr>
          <w:p w14:paraId="2A1F82D6" w14:textId="77777777" w:rsidR="00D21CA3" w:rsidRPr="00276E9B" w:rsidRDefault="00D21CA3" w:rsidP="001200CB">
            <w:pPr>
              <w:pStyle w:val="TAC"/>
              <w:jc w:val="left"/>
            </w:pPr>
            <w:r w:rsidRPr="00276E9B">
              <w:rPr>
                <w:iCs/>
              </w:rPr>
              <w:t>-</w:t>
            </w:r>
          </w:p>
        </w:tc>
        <w:tc>
          <w:tcPr>
            <w:tcW w:w="720" w:type="dxa"/>
            <w:shd w:val="clear" w:color="auto" w:fill="auto"/>
          </w:tcPr>
          <w:p w14:paraId="15EB16E6" w14:textId="77777777" w:rsidR="00D21CA3" w:rsidRPr="00276E9B" w:rsidRDefault="00D21CA3" w:rsidP="006553D7">
            <w:pPr>
              <w:pStyle w:val="TAC"/>
              <w:rPr>
                <w:rFonts w:eastAsia="MS Gothic"/>
              </w:rPr>
            </w:pPr>
            <w:r w:rsidRPr="00276E9B">
              <w:rPr>
                <w:iCs/>
              </w:rPr>
              <w:t>-</w:t>
            </w:r>
          </w:p>
        </w:tc>
        <w:tc>
          <w:tcPr>
            <w:tcW w:w="990" w:type="dxa"/>
            <w:shd w:val="clear" w:color="auto" w:fill="auto"/>
          </w:tcPr>
          <w:p w14:paraId="76DA3025" w14:textId="77777777" w:rsidR="00D21CA3" w:rsidRPr="00276E9B" w:rsidRDefault="00D21CA3" w:rsidP="006553D7">
            <w:pPr>
              <w:pStyle w:val="TAC"/>
              <w:rPr>
                <w:rFonts w:eastAsia="MS Gothic"/>
              </w:rPr>
            </w:pPr>
            <w:r w:rsidRPr="00276E9B">
              <w:rPr>
                <w:iCs/>
              </w:rPr>
              <w:t>-</w:t>
            </w:r>
          </w:p>
        </w:tc>
      </w:tr>
      <w:tr w:rsidR="00D21CA3" w:rsidRPr="00276E9B" w14:paraId="01335968" w14:textId="77777777" w:rsidTr="001200CB">
        <w:trPr>
          <w:trHeight w:val="261"/>
        </w:trPr>
        <w:tc>
          <w:tcPr>
            <w:tcW w:w="546" w:type="dxa"/>
            <w:shd w:val="clear" w:color="auto" w:fill="auto"/>
          </w:tcPr>
          <w:p w14:paraId="6882F7D7" w14:textId="77777777" w:rsidR="00D21CA3" w:rsidRPr="00276E9B" w:rsidRDefault="00D21CA3" w:rsidP="001200CB">
            <w:pPr>
              <w:pStyle w:val="TAC"/>
            </w:pPr>
            <w:r w:rsidRPr="00276E9B">
              <w:t>3E</w:t>
            </w:r>
          </w:p>
        </w:tc>
        <w:tc>
          <w:tcPr>
            <w:tcW w:w="3882" w:type="dxa"/>
            <w:shd w:val="clear" w:color="auto" w:fill="auto"/>
          </w:tcPr>
          <w:p w14:paraId="036AEBE5" w14:textId="77777777" w:rsidR="00D21CA3" w:rsidRPr="00276E9B" w:rsidRDefault="00D21CA3" w:rsidP="001200CB">
            <w:pPr>
              <w:pStyle w:val="TAL"/>
            </w:pPr>
            <w:r w:rsidRPr="00276E9B">
              <w:t xml:space="preserve">The SS transmits an </w:t>
            </w:r>
            <w:r w:rsidRPr="00276E9B">
              <w:rPr>
                <w:i/>
                <w:iCs/>
              </w:rPr>
              <w:t>RRCConnectionRelease-NB</w:t>
            </w:r>
            <w:r w:rsidRPr="00276E9B">
              <w:t xml:space="preserve"> message</w:t>
            </w:r>
          </w:p>
        </w:tc>
        <w:tc>
          <w:tcPr>
            <w:tcW w:w="900" w:type="dxa"/>
            <w:shd w:val="clear" w:color="auto" w:fill="auto"/>
          </w:tcPr>
          <w:p w14:paraId="37E85C2D" w14:textId="77777777" w:rsidR="00D21CA3" w:rsidRPr="00276E9B" w:rsidRDefault="00D21CA3" w:rsidP="001200CB">
            <w:pPr>
              <w:pStyle w:val="TAC"/>
              <w:rPr>
                <w:iCs/>
              </w:rPr>
            </w:pPr>
            <w:r w:rsidRPr="00276E9B">
              <w:t>&lt;--</w:t>
            </w:r>
          </w:p>
        </w:tc>
        <w:tc>
          <w:tcPr>
            <w:tcW w:w="2700" w:type="dxa"/>
            <w:shd w:val="clear" w:color="auto" w:fill="auto"/>
          </w:tcPr>
          <w:p w14:paraId="6824F5B9" w14:textId="77777777" w:rsidR="00D21CA3" w:rsidRPr="00276E9B" w:rsidRDefault="00D21CA3" w:rsidP="001200CB">
            <w:pPr>
              <w:pStyle w:val="TAC"/>
              <w:jc w:val="left"/>
              <w:rPr>
                <w:iCs/>
              </w:rPr>
            </w:pPr>
            <w:r w:rsidRPr="00276E9B">
              <w:rPr>
                <w:i/>
                <w:iCs/>
              </w:rPr>
              <w:t>RRCConnectionRelease-NB</w:t>
            </w:r>
          </w:p>
        </w:tc>
        <w:tc>
          <w:tcPr>
            <w:tcW w:w="720" w:type="dxa"/>
            <w:shd w:val="clear" w:color="auto" w:fill="auto"/>
          </w:tcPr>
          <w:p w14:paraId="6CF3B011" w14:textId="77777777" w:rsidR="00D21CA3" w:rsidRPr="00276E9B" w:rsidRDefault="00D21CA3" w:rsidP="006553D7">
            <w:pPr>
              <w:pStyle w:val="TAC"/>
              <w:rPr>
                <w:iCs/>
              </w:rPr>
            </w:pPr>
            <w:r w:rsidRPr="00276E9B">
              <w:t>-</w:t>
            </w:r>
          </w:p>
        </w:tc>
        <w:tc>
          <w:tcPr>
            <w:tcW w:w="990" w:type="dxa"/>
            <w:shd w:val="clear" w:color="auto" w:fill="auto"/>
          </w:tcPr>
          <w:p w14:paraId="5BB671A9" w14:textId="77777777" w:rsidR="00D21CA3" w:rsidRPr="00276E9B" w:rsidRDefault="00D21CA3" w:rsidP="006553D7">
            <w:pPr>
              <w:pStyle w:val="TAC"/>
              <w:rPr>
                <w:iCs/>
              </w:rPr>
            </w:pPr>
            <w:r w:rsidRPr="00276E9B">
              <w:t>-</w:t>
            </w:r>
          </w:p>
        </w:tc>
      </w:tr>
      <w:tr w:rsidR="00D21CA3" w:rsidRPr="00276E9B" w14:paraId="2D607361" w14:textId="77777777" w:rsidTr="005E7610">
        <w:trPr>
          <w:trHeight w:val="261"/>
        </w:trPr>
        <w:tc>
          <w:tcPr>
            <w:tcW w:w="546" w:type="dxa"/>
            <w:shd w:val="clear" w:color="auto" w:fill="auto"/>
          </w:tcPr>
          <w:p w14:paraId="29F9ABAC" w14:textId="77777777" w:rsidR="00D21CA3" w:rsidRPr="00276E9B" w:rsidRDefault="00D21CA3" w:rsidP="005E7610">
            <w:pPr>
              <w:pStyle w:val="TAC"/>
            </w:pPr>
            <w:r w:rsidRPr="00276E9B">
              <w:t>3F</w:t>
            </w:r>
          </w:p>
        </w:tc>
        <w:tc>
          <w:tcPr>
            <w:tcW w:w="3882" w:type="dxa"/>
            <w:shd w:val="clear" w:color="auto" w:fill="auto"/>
          </w:tcPr>
          <w:p w14:paraId="6A3BA47F" w14:textId="77777777" w:rsidR="00D21CA3" w:rsidRPr="00276E9B" w:rsidRDefault="00573CB9" w:rsidP="005E7610">
            <w:pPr>
              <w:pStyle w:val="TAL"/>
            </w:pPr>
            <w:r w:rsidRPr="00276E9B">
              <w:rPr>
                <w:rFonts w:eastAsia="Calibri"/>
              </w:rPr>
              <w:t>Void.</w:t>
            </w:r>
          </w:p>
        </w:tc>
        <w:tc>
          <w:tcPr>
            <w:tcW w:w="900" w:type="dxa"/>
            <w:shd w:val="clear" w:color="auto" w:fill="auto"/>
          </w:tcPr>
          <w:p w14:paraId="0D229EA1" w14:textId="77777777" w:rsidR="00D21CA3" w:rsidRPr="00276E9B" w:rsidRDefault="00D21CA3" w:rsidP="005E7610">
            <w:pPr>
              <w:pStyle w:val="TAC"/>
              <w:rPr>
                <w:iCs/>
              </w:rPr>
            </w:pPr>
            <w:r w:rsidRPr="00276E9B">
              <w:t>-</w:t>
            </w:r>
          </w:p>
        </w:tc>
        <w:tc>
          <w:tcPr>
            <w:tcW w:w="2700" w:type="dxa"/>
            <w:shd w:val="clear" w:color="auto" w:fill="auto"/>
          </w:tcPr>
          <w:p w14:paraId="042C334D" w14:textId="77777777" w:rsidR="00D21CA3" w:rsidRPr="00276E9B" w:rsidRDefault="00D21CA3" w:rsidP="005E7610">
            <w:pPr>
              <w:pStyle w:val="TAC"/>
              <w:jc w:val="left"/>
              <w:rPr>
                <w:iCs/>
              </w:rPr>
            </w:pPr>
            <w:r w:rsidRPr="00276E9B">
              <w:rPr>
                <w:i/>
                <w:iCs/>
              </w:rPr>
              <w:t>-</w:t>
            </w:r>
          </w:p>
        </w:tc>
        <w:tc>
          <w:tcPr>
            <w:tcW w:w="720" w:type="dxa"/>
            <w:shd w:val="clear" w:color="auto" w:fill="auto"/>
          </w:tcPr>
          <w:p w14:paraId="2EB8B5EA" w14:textId="77777777" w:rsidR="00D21CA3" w:rsidRPr="00276E9B" w:rsidRDefault="00D21CA3" w:rsidP="005E7610">
            <w:pPr>
              <w:pStyle w:val="TAC"/>
              <w:rPr>
                <w:iCs/>
              </w:rPr>
            </w:pPr>
            <w:r w:rsidRPr="00276E9B">
              <w:t>-</w:t>
            </w:r>
          </w:p>
        </w:tc>
        <w:tc>
          <w:tcPr>
            <w:tcW w:w="990" w:type="dxa"/>
            <w:shd w:val="clear" w:color="auto" w:fill="auto"/>
          </w:tcPr>
          <w:p w14:paraId="7F279A89" w14:textId="77777777" w:rsidR="00D21CA3" w:rsidRPr="00276E9B" w:rsidRDefault="00D21CA3" w:rsidP="005E7610">
            <w:pPr>
              <w:pStyle w:val="TAC"/>
              <w:rPr>
                <w:iCs/>
              </w:rPr>
            </w:pPr>
            <w:r w:rsidRPr="00276E9B">
              <w:t>-</w:t>
            </w:r>
          </w:p>
        </w:tc>
      </w:tr>
      <w:tr w:rsidR="00D21CA3" w:rsidRPr="00276E9B" w14:paraId="63AF54E7" w14:textId="77777777" w:rsidTr="00BF683E">
        <w:trPr>
          <w:trHeight w:val="261"/>
        </w:trPr>
        <w:tc>
          <w:tcPr>
            <w:tcW w:w="546" w:type="dxa"/>
            <w:shd w:val="clear" w:color="auto" w:fill="auto"/>
          </w:tcPr>
          <w:p w14:paraId="68372295" w14:textId="77777777" w:rsidR="00D21CA3" w:rsidRPr="00276E9B" w:rsidRDefault="00D21CA3" w:rsidP="00BF683E">
            <w:pPr>
              <w:pStyle w:val="TAC"/>
              <w:rPr>
                <w:rFonts w:eastAsia="Calibri"/>
              </w:rPr>
            </w:pPr>
            <w:r w:rsidRPr="00276E9B">
              <w:rPr>
                <w:rFonts w:eastAsia="Calibri"/>
              </w:rPr>
              <w:t>4</w:t>
            </w:r>
          </w:p>
        </w:tc>
        <w:tc>
          <w:tcPr>
            <w:tcW w:w="3882" w:type="dxa"/>
            <w:shd w:val="clear" w:color="auto" w:fill="auto"/>
          </w:tcPr>
          <w:p w14:paraId="26369FDF" w14:textId="77777777" w:rsidR="00D21CA3" w:rsidRPr="00276E9B" w:rsidRDefault="00D21CA3" w:rsidP="00BF683E">
            <w:pPr>
              <w:pStyle w:val="TAL"/>
              <w:rPr>
                <w:rFonts w:eastAsia="Calibri"/>
                <w:color w:val="000000"/>
              </w:rPr>
            </w:pPr>
            <w:r w:rsidRPr="00276E9B">
              <w:rPr>
                <w:rFonts w:eastAsia="Calibri"/>
              </w:rPr>
              <w:t>Void</w:t>
            </w:r>
          </w:p>
        </w:tc>
        <w:tc>
          <w:tcPr>
            <w:tcW w:w="900" w:type="dxa"/>
            <w:shd w:val="clear" w:color="auto" w:fill="auto"/>
          </w:tcPr>
          <w:p w14:paraId="189FFD83" w14:textId="77777777" w:rsidR="00D21CA3" w:rsidRPr="00276E9B" w:rsidRDefault="00D21CA3" w:rsidP="004C4D70">
            <w:pPr>
              <w:pStyle w:val="TAC"/>
            </w:pPr>
            <w:r w:rsidRPr="00276E9B">
              <w:t>-</w:t>
            </w:r>
          </w:p>
        </w:tc>
        <w:tc>
          <w:tcPr>
            <w:tcW w:w="2700" w:type="dxa"/>
            <w:shd w:val="clear" w:color="auto" w:fill="auto"/>
          </w:tcPr>
          <w:p w14:paraId="4CCD59B7" w14:textId="77777777" w:rsidR="00D21CA3" w:rsidRPr="00276E9B" w:rsidRDefault="00D21CA3" w:rsidP="00BF683E">
            <w:pPr>
              <w:pStyle w:val="TAL"/>
              <w:rPr>
                <w:rFonts w:eastAsia="Calibri"/>
                <w:i/>
                <w:iCs/>
              </w:rPr>
            </w:pPr>
            <w:r w:rsidRPr="00276E9B">
              <w:rPr>
                <w:rFonts w:eastAsia="Calibri"/>
                <w:i/>
                <w:iCs/>
              </w:rPr>
              <w:t>-</w:t>
            </w:r>
          </w:p>
        </w:tc>
        <w:tc>
          <w:tcPr>
            <w:tcW w:w="720" w:type="dxa"/>
            <w:shd w:val="clear" w:color="auto" w:fill="auto"/>
          </w:tcPr>
          <w:p w14:paraId="7CF7941F" w14:textId="77777777" w:rsidR="00D21CA3" w:rsidRPr="00276E9B" w:rsidRDefault="00D21CA3" w:rsidP="006553D7">
            <w:pPr>
              <w:pStyle w:val="TAC"/>
              <w:rPr>
                <w:rFonts w:eastAsia="Calibri" w:cs="Arial"/>
                <w:color w:val="000000"/>
                <w:szCs w:val="18"/>
              </w:rPr>
            </w:pPr>
            <w:r w:rsidRPr="00276E9B">
              <w:rPr>
                <w:rFonts w:eastAsia="Calibri" w:cs="Arial"/>
                <w:color w:val="000000"/>
                <w:szCs w:val="18"/>
              </w:rPr>
              <w:t>-</w:t>
            </w:r>
          </w:p>
        </w:tc>
        <w:tc>
          <w:tcPr>
            <w:tcW w:w="990" w:type="dxa"/>
            <w:shd w:val="clear" w:color="auto" w:fill="auto"/>
          </w:tcPr>
          <w:p w14:paraId="40FA76E0" w14:textId="77777777" w:rsidR="00D21CA3" w:rsidRPr="00276E9B" w:rsidRDefault="00D21CA3" w:rsidP="006553D7">
            <w:pPr>
              <w:pStyle w:val="TAC"/>
              <w:rPr>
                <w:rFonts w:eastAsia="Calibri" w:cs="Arial"/>
                <w:color w:val="000000"/>
                <w:szCs w:val="18"/>
              </w:rPr>
            </w:pPr>
            <w:r w:rsidRPr="00276E9B">
              <w:rPr>
                <w:rFonts w:eastAsia="Calibri" w:cs="Arial"/>
                <w:color w:val="000000"/>
                <w:szCs w:val="18"/>
              </w:rPr>
              <w:t>-</w:t>
            </w:r>
          </w:p>
        </w:tc>
      </w:tr>
      <w:tr w:rsidR="00D21CA3" w:rsidRPr="00276E9B" w14:paraId="46FC47AA" w14:textId="77777777" w:rsidTr="00BF683E">
        <w:trPr>
          <w:trHeight w:val="261"/>
        </w:trPr>
        <w:tc>
          <w:tcPr>
            <w:tcW w:w="546" w:type="dxa"/>
            <w:shd w:val="clear" w:color="auto" w:fill="auto"/>
          </w:tcPr>
          <w:p w14:paraId="5859007A" w14:textId="77777777" w:rsidR="00D21CA3" w:rsidRPr="00276E9B" w:rsidRDefault="00D21CA3" w:rsidP="00BF683E">
            <w:pPr>
              <w:pStyle w:val="TAC"/>
              <w:rPr>
                <w:rFonts w:eastAsia="Calibri"/>
              </w:rPr>
            </w:pPr>
            <w:r w:rsidRPr="00276E9B">
              <w:rPr>
                <w:rFonts w:eastAsia="Calibri"/>
              </w:rPr>
              <w:t>5</w:t>
            </w:r>
          </w:p>
        </w:tc>
        <w:tc>
          <w:tcPr>
            <w:tcW w:w="3882" w:type="dxa"/>
            <w:shd w:val="clear" w:color="auto" w:fill="auto"/>
          </w:tcPr>
          <w:p w14:paraId="69742B00" w14:textId="77777777" w:rsidR="00D21CA3" w:rsidRPr="00276E9B" w:rsidRDefault="00D21CA3" w:rsidP="00D21CA3">
            <w:pPr>
              <w:pStyle w:val="TAL"/>
              <w:rPr>
                <w:rFonts w:eastAsia="Calibri"/>
                <w:color w:val="000000"/>
              </w:rPr>
            </w:pPr>
            <w:r w:rsidRPr="00276E9B">
              <w:rPr>
                <w:rFonts w:eastAsia="Calibri"/>
                <w:color w:val="000000"/>
              </w:rPr>
              <w:t xml:space="preserve">UE transmits an </w:t>
            </w:r>
            <w:r w:rsidRPr="00276E9B">
              <w:rPr>
                <w:rFonts w:eastAsia="Calibri"/>
                <w:i/>
                <w:color w:val="000000"/>
              </w:rPr>
              <w:t>RRCConnectionRequest-NB</w:t>
            </w:r>
            <w:r w:rsidRPr="00276E9B">
              <w:rPr>
                <w:rFonts w:eastAsia="Calibri"/>
                <w:color w:val="000000"/>
              </w:rPr>
              <w:t xml:space="preserve"> message</w:t>
            </w:r>
            <w:r w:rsidR="00573CB9" w:rsidRPr="00276E9B">
              <w:rPr>
                <w:rFonts w:eastAsia="Calibri"/>
                <w:color w:val="000000"/>
              </w:rPr>
              <w:t>.</w:t>
            </w:r>
          </w:p>
        </w:tc>
        <w:tc>
          <w:tcPr>
            <w:tcW w:w="900" w:type="dxa"/>
            <w:shd w:val="clear" w:color="auto" w:fill="auto"/>
          </w:tcPr>
          <w:p w14:paraId="28A2814F" w14:textId="77777777" w:rsidR="00D21CA3" w:rsidRPr="00276E9B" w:rsidRDefault="00D21CA3" w:rsidP="004C4D70">
            <w:pPr>
              <w:pStyle w:val="TAC"/>
            </w:pPr>
            <w:r w:rsidRPr="00276E9B">
              <w:t>--&gt;</w:t>
            </w:r>
          </w:p>
        </w:tc>
        <w:tc>
          <w:tcPr>
            <w:tcW w:w="2700" w:type="dxa"/>
            <w:shd w:val="clear" w:color="auto" w:fill="auto"/>
          </w:tcPr>
          <w:p w14:paraId="7D477329" w14:textId="77777777" w:rsidR="00D21CA3" w:rsidRPr="00276E9B" w:rsidRDefault="00D21CA3" w:rsidP="00BF683E">
            <w:pPr>
              <w:pStyle w:val="TAL"/>
              <w:rPr>
                <w:rFonts w:eastAsia="Calibri"/>
                <w:i/>
                <w:iCs/>
              </w:rPr>
            </w:pPr>
            <w:r w:rsidRPr="00276E9B">
              <w:rPr>
                <w:rFonts w:eastAsia="Calibri"/>
                <w:i/>
                <w:iCs/>
              </w:rPr>
              <w:t>RRCConnectionRequest-NB</w:t>
            </w:r>
          </w:p>
        </w:tc>
        <w:tc>
          <w:tcPr>
            <w:tcW w:w="720" w:type="dxa"/>
            <w:shd w:val="clear" w:color="auto" w:fill="auto"/>
          </w:tcPr>
          <w:p w14:paraId="3919E654" w14:textId="77777777" w:rsidR="00D21CA3" w:rsidRPr="00276E9B" w:rsidRDefault="00D21CA3" w:rsidP="006553D7">
            <w:pPr>
              <w:pStyle w:val="TAC"/>
              <w:rPr>
                <w:rFonts w:eastAsia="Calibri" w:cs="Arial"/>
                <w:color w:val="000000"/>
                <w:szCs w:val="18"/>
              </w:rPr>
            </w:pPr>
            <w:r w:rsidRPr="00276E9B">
              <w:rPr>
                <w:rFonts w:eastAsia="Calibri" w:cs="Arial"/>
                <w:color w:val="000000"/>
                <w:szCs w:val="18"/>
              </w:rPr>
              <w:t>-</w:t>
            </w:r>
          </w:p>
        </w:tc>
        <w:tc>
          <w:tcPr>
            <w:tcW w:w="990" w:type="dxa"/>
            <w:shd w:val="clear" w:color="auto" w:fill="auto"/>
          </w:tcPr>
          <w:p w14:paraId="31A5F6DD" w14:textId="77777777" w:rsidR="00D21CA3" w:rsidRPr="00276E9B" w:rsidRDefault="00D21CA3" w:rsidP="006553D7">
            <w:pPr>
              <w:pStyle w:val="TAC"/>
              <w:rPr>
                <w:rFonts w:eastAsia="Calibri" w:cs="Arial"/>
                <w:color w:val="000000"/>
                <w:szCs w:val="18"/>
              </w:rPr>
            </w:pPr>
            <w:r w:rsidRPr="00276E9B">
              <w:rPr>
                <w:rFonts w:eastAsia="Calibri" w:cs="Arial"/>
                <w:color w:val="000000"/>
                <w:szCs w:val="18"/>
              </w:rPr>
              <w:t>-</w:t>
            </w:r>
          </w:p>
        </w:tc>
      </w:tr>
      <w:tr w:rsidR="00D21CA3" w:rsidRPr="00276E9B" w14:paraId="24689FD2" w14:textId="77777777" w:rsidTr="00BF683E">
        <w:trPr>
          <w:trHeight w:val="261"/>
        </w:trPr>
        <w:tc>
          <w:tcPr>
            <w:tcW w:w="546" w:type="dxa"/>
            <w:shd w:val="clear" w:color="auto" w:fill="auto"/>
          </w:tcPr>
          <w:p w14:paraId="57561441" w14:textId="77777777" w:rsidR="00D21CA3" w:rsidRPr="00276E9B" w:rsidRDefault="00D21CA3" w:rsidP="00BF683E">
            <w:pPr>
              <w:pStyle w:val="TAC"/>
              <w:rPr>
                <w:rFonts w:eastAsia="Calibri"/>
              </w:rPr>
            </w:pPr>
            <w:r w:rsidRPr="00276E9B">
              <w:rPr>
                <w:rFonts w:eastAsia="Calibri"/>
              </w:rPr>
              <w:t>6</w:t>
            </w:r>
          </w:p>
        </w:tc>
        <w:tc>
          <w:tcPr>
            <w:tcW w:w="3882" w:type="dxa"/>
            <w:shd w:val="clear" w:color="auto" w:fill="auto"/>
          </w:tcPr>
          <w:p w14:paraId="1C53F71A" w14:textId="77777777" w:rsidR="00D21CA3" w:rsidRPr="00276E9B" w:rsidRDefault="00D21CA3" w:rsidP="004C4D70">
            <w:pPr>
              <w:pStyle w:val="TAL"/>
              <w:rPr>
                <w:rFonts w:eastAsia="Calibri"/>
                <w:color w:val="000000"/>
              </w:rPr>
            </w:pPr>
            <w:r w:rsidRPr="00276E9B">
              <w:rPr>
                <w:rFonts w:eastAsia="Calibri"/>
                <w:color w:val="000000"/>
              </w:rPr>
              <w:t xml:space="preserve">The SS responds with </w:t>
            </w:r>
            <w:r w:rsidRPr="00276E9B">
              <w:rPr>
                <w:rFonts w:eastAsia="Calibri"/>
                <w:i/>
                <w:color w:val="000000"/>
              </w:rPr>
              <w:t>RRCConnectionReject-NB</w:t>
            </w:r>
            <w:r w:rsidR="004C4D70" w:rsidRPr="00276E9B">
              <w:rPr>
                <w:rFonts w:eastAsia="Calibri"/>
                <w:i/>
                <w:color w:val="000000"/>
              </w:rPr>
              <w:t xml:space="preserve"> </w:t>
            </w:r>
            <w:r w:rsidRPr="00276E9B">
              <w:rPr>
                <w:rFonts w:eastAsia="Calibri"/>
                <w:color w:val="000000"/>
              </w:rPr>
              <w:t xml:space="preserve">message with IE </w:t>
            </w:r>
            <w:r w:rsidRPr="00276E9B">
              <w:rPr>
                <w:rFonts w:eastAsia="Calibri"/>
                <w:i/>
                <w:color w:val="000000"/>
              </w:rPr>
              <w:t>extendedwaitTime</w:t>
            </w:r>
            <w:r w:rsidRPr="00276E9B">
              <w:rPr>
                <w:rFonts w:eastAsia="Calibri"/>
                <w:color w:val="000000"/>
              </w:rPr>
              <w:t xml:space="preserve"> set to 60s.</w:t>
            </w:r>
          </w:p>
        </w:tc>
        <w:tc>
          <w:tcPr>
            <w:tcW w:w="900" w:type="dxa"/>
            <w:shd w:val="clear" w:color="auto" w:fill="auto"/>
          </w:tcPr>
          <w:p w14:paraId="5C3B7317" w14:textId="77777777" w:rsidR="00D21CA3" w:rsidRPr="00276E9B" w:rsidRDefault="00D21CA3" w:rsidP="004C4D70">
            <w:pPr>
              <w:pStyle w:val="TAC"/>
            </w:pPr>
            <w:r w:rsidRPr="00276E9B">
              <w:t>&lt;--</w:t>
            </w:r>
          </w:p>
        </w:tc>
        <w:tc>
          <w:tcPr>
            <w:tcW w:w="2700" w:type="dxa"/>
            <w:shd w:val="clear" w:color="auto" w:fill="auto"/>
          </w:tcPr>
          <w:p w14:paraId="6FBB209B" w14:textId="77777777" w:rsidR="00D21CA3" w:rsidRPr="00276E9B" w:rsidRDefault="00D21CA3" w:rsidP="00BF683E">
            <w:pPr>
              <w:pStyle w:val="TAL"/>
              <w:rPr>
                <w:rFonts w:eastAsia="Calibri"/>
                <w:i/>
                <w:iCs/>
              </w:rPr>
            </w:pPr>
            <w:r w:rsidRPr="00276E9B">
              <w:rPr>
                <w:rFonts w:eastAsia="Calibri"/>
                <w:i/>
                <w:iCs/>
              </w:rPr>
              <w:t>RRCConnectionReject-NB</w:t>
            </w:r>
          </w:p>
        </w:tc>
        <w:tc>
          <w:tcPr>
            <w:tcW w:w="720" w:type="dxa"/>
            <w:shd w:val="clear" w:color="auto" w:fill="auto"/>
          </w:tcPr>
          <w:p w14:paraId="78DEBFAF" w14:textId="77777777" w:rsidR="00D21CA3" w:rsidRPr="00276E9B" w:rsidRDefault="00D21CA3" w:rsidP="006553D7">
            <w:pPr>
              <w:pStyle w:val="TAC"/>
              <w:rPr>
                <w:rFonts w:eastAsia="Calibri" w:cs="Arial"/>
                <w:color w:val="000000"/>
                <w:szCs w:val="18"/>
              </w:rPr>
            </w:pPr>
            <w:r w:rsidRPr="00276E9B">
              <w:rPr>
                <w:rFonts w:eastAsia="Calibri" w:cs="Arial"/>
                <w:color w:val="000000"/>
                <w:szCs w:val="18"/>
              </w:rPr>
              <w:t>-</w:t>
            </w:r>
          </w:p>
        </w:tc>
        <w:tc>
          <w:tcPr>
            <w:tcW w:w="990" w:type="dxa"/>
            <w:shd w:val="clear" w:color="auto" w:fill="auto"/>
          </w:tcPr>
          <w:p w14:paraId="146C93A3" w14:textId="77777777" w:rsidR="00D21CA3" w:rsidRPr="00276E9B" w:rsidRDefault="00D21CA3" w:rsidP="006553D7">
            <w:pPr>
              <w:pStyle w:val="TAC"/>
              <w:rPr>
                <w:rFonts w:eastAsia="Calibri" w:cs="Arial"/>
                <w:color w:val="000000"/>
                <w:szCs w:val="18"/>
              </w:rPr>
            </w:pPr>
            <w:r w:rsidRPr="00276E9B">
              <w:rPr>
                <w:rFonts w:eastAsia="Calibri" w:cs="Arial"/>
                <w:color w:val="000000"/>
                <w:szCs w:val="18"/>
              </w:rPr>
              <w:t>-</w:t>
            </w:r>
          </w:p>
        </w:tc>
      </w:tr>
      <w:tr w:rsidR="00D21CA3" w:rsidRPr="00276E9B" w14:paraId="28797976" w14:textId="77777777" w:rsidTr="001200CB">
        <w:trPr>
          <w:trHeight w:val="261"/>
        </w:trPr>
        <w:tc>
          <w:tcPr>
            <w:tcW w:w="546" w:type="dxa"/>
            <w:shd w:val="clear" w:color="auto" w:fill="auto"/>
          </w:tcPr>
          <w:p w14:paraId="5CC7F954" w14:textId="77777777" w:rsidR="00D21CA3" w:rsidRPr="00276E9B" w:rsidRDefault="00D21CA3" w:rsidP="001200CB">
            <w:pPr>
              <w:pStyle w:val="TAC"/>
              <w:rPr>
                <w:rFonts w:eastAsia="Calibri"/>
              </w:rPr>
            </w:pPr>
            <w:r w:rsidRPr="00276E9B">
              <w:t>6A</w:t>
            </w:r>
          </w:p>
        </w:tc>
        <w:tc>
          <w:tcPr>
            <w:tcW w:w="3882" w:type="dxa"/>
            <w:shd w:val="clear" w:color="auto" w:fill="auto"/>
          </w:tcPr>
          <w:p w14:paraId="7EB4F4A3" w14:textId="77777777" w:rsidR="00D21CA3" w:rsidRPr="00276E9B" w:rsidRDefault="00D21CA3" w:rsidP="001200CB">
            <w:pPr>
              <w:pStyle w:val="TAL"/>
              <w:rPr>
                <w:rFonts w:eastAsia="Calibri"/>
                <w:color w:val="000000"/>
              </w:rPr>
            </w:pPr>
            <w:r w:rsidRPr="00276E9B">
              <w:t xml:space="preserve">Check: Does the UE transmit an </w:t>
            </w:r>
            <w:r w:rsidRPr="00276E9B">
              <w:rPr>
                <w:i/>
                <w:iCs/>
              </w:rPr>
              <w:t>RRCConnectionRequest-NB</w:t>
            </w:r>
            <w:r w:rsidRPr="00276E9B">
              <w:t xml:space="preserve"> message on Ncell 1 within 60s?</w:t>
            </w:r>
          </w:p>
        </w:tc>
        <w:tc>
          <w:tcPr>
            <w:tcW w:w="900" w:type="dxa"/>
            <w:shd w:val="clear" w:color="auto" w:fill="auto"/>
          </w:tcPr>
          <w:p w14:paraId="7F1A0B58" w14:textId="77777777" w:rsidR="00D21CA3" w:rsidRPr="00276E9B" w:rsidRDefault="00D21CA3" w:rsidP="004C4D70">
            <w:pPr>
              <w:pStyle w:val="TAC"/>
              <w:rPr>
                <w:rFonts w:eastAsia="Calibri"/>
              </w:rPr>
            </w:pPr>
            <w:r w:rsidRPr="00276E9B">
              <w:t>--&gt;</w:t>
            </w:r>
          </w:p>
        </w:tc>
        <w:tc>
          <w:tcPr>
            <w:tcW w:w="2700" w:type="dxa"/>
            <w:shd w:val="clear" w:color="auto" w:fill="auto"/>
          </w:tcPr>
          <w:p w14:paraId="2532322C" w14:textId="77777777" w:rsidR="00D21CA3" w:rsidRPr="00276E9B" w:rsidRDefault="00D21CA3" w:rsidP="001200CB">
            <w:pPr>
              <w:pStyle w:val="TAL"/>
              <w:rPr>
                <w:rFonts w:eastAsia="Calibri"/>
                <w:i/>
                <w:iCs/>
              </w:rPr>
            </w:pPr>
            <w:r w:rsidRPr="00276E9B">
              <w:rPr>
                <w:i/>
                <w:iCs/>
              </w:rPr>
              <w:t>RRCConnectionRequest-NB</w:t>
            </w:r>
          </w:p>
        </w:tc>
        <w:tc>
          <w:tcPr>
            <w:tcW w:w="720" w:type="dxa"/>
            <w:shd w:val="clear" w:color="auto" w:fill="auto"/>
          </w:tcPr>
          <w:p w14:paraId="11BB7790" w14:textId="77777777" w:rsidR="00D21CA3" w:rsidRPr="00276E9B" w:rsidRDefault="00D21CA3" w:rsidP="006553D7">
            <w:pPr>
              <w:pStyle w:val="TAC"/>
              <w:rPr>
                <w:rFonts w:eastAsia="Calibri" w:cs="Arial"/>
                <w:color w:val="000000"/>
                <w:szCs w:val="18"/>
              </w:rPr>
            </w:pPr>
            <w:r w:rsidRPr="00276E9B">
              <w:rPr>
                <w:rFonts w:cs="Arial"/>
              </w:rPr>
              <w:t>2</w:t>
            </w:r>
          </w:p>
        </w:tc>
        <w:tc>
          <w:tcPr>
            <w:tcW w:w="990" w:type="dxa"/>
            <w:shd w:val="clear" w:color="auto" w:fill="auto"/>
          </w:tcPr>
          <w:p w14:paraId="5FE67DEB" w14:textId="77777777" w:rsidR="00D21CA3" w:rsidRPr="00276E9B" w:rsidRDefault="00D21CA3" w:rsidP="006553D7">
            <w:pPr>
              <w:pStyle w:val="TAC"/>
              <w:rPr>
                <w:rFonts w:eastAsia="Calibri" w:cs="Arial"/>
                <w:color w:val="000000"/>
                <w:szCs w:val="18"/>
              </w:rPr>
            </w:pPr>
            <w:r w:rsidRPr="00276E9B">
              <w:rPr>
                <w:rFonts w:cs="Arial"/>
              </w:rPr>
              <w:t>F</w:t>
            </w:r>
          </w:p>
        </w:tc>
      </w:tr>
      <w:tr w:rsidR="00D21CA3" w:rsidRPr="00276E9B" w14:paraId="7B011CAD" w14:textId="77777777" w:rsidTr="001200CB">
        <w:trPr>
          <w:trHeight w:val="261"/>
        </w:trPr>
        <w:tc>
          <w:tcPr>
            <w:tcW w:w="546" w:type="dxa"/>
            <w:shd w:val="clear" w:color="auto" w:fill="auto"/>
          </w:tcPr>
          <w:p w14:paraId="57357C95" w14:textId="77777777" w:rsidR="00D21CA3" w:rsidRPr="00276E9B" w:rsidRDefault="00D21CA3" w:rsidP="001200CB">
            <w:pPr>
              <w:pStyle w:val="TAC"/>
            </w:pPr>
            <w:r w:rsidRPr="00276E9B">
              <w:t>6B</w:t>
            </w:r>
          </w:p>
        </w:tc>
        <w:tc>
          <w:tcPr>
            <w:tcW w:w="3882" w:type="dxa"/>
            <w:shd w:val="clear" w:color="auto" w:fill="auto"/>
          </w:tcPr>
          <w:p w14:paraId="39F93C5E" w14:textId="77777777" w:rsidR="00D21CA3" w:rsidRPr="00276E9B" w:rsidRDefault="00D21CA3" w:rsidP="001200CB">
            <w:pPr>
              <w:pStyle w:val="TAL"/>
            </w:pPr>
            <w:r w:rsidRPr="00276E9B">
              <w:t>The SS starts timer Timer_1 = 8 s</w:t>
            </w:r>
          </w:p>
        </w:tc>
        <w:tc>
          <w:tcPr>
            <w:tcW w:w="900" w:type="dxa"/>
            <w:shd w:val="clear" w:color="auto" w:fill="auto"/>
          </w:tcPr>
          <w:p w14:paraId="298DACA1" w14:textId="77777777" w:rsidR="00D21CA3" w:rsidRPr="00276E9B" w:rsidRDefault="00D21CA3" w:rsidP="006553D7">
            <w:pPr>
              <w:pStyle w:val="TAC"/>
            </w:pPr>
            <w:r w:rsidRPr="00276E9B">
              <w:t>-</w:t>
            </w:r>
          </w:p>
        </w:tc>
        <w:tc>
          <w:tcPr>
            <w:tcW w:w="2700" w:type="dxa"/>
            <w:shd w:val="clear" w:color="auto" w:fill="auto"/>
          </w:tcPr>
          <w:p w14:paraId="3B246518" w14:textId="77777777" w:rsidR="00D21CA3" w:rsidRPr="00276E9B" w:rsidRDefault="00D21CA3" w:rsidP="001200CB">
            <w:pPr>
              <w:pStyle w:val="TAL"/>
              <w:rPr>
                <w:i/>
                <w:iCs/>
              </w:rPr>
            </w:pPr>
            <w:r w:rsidRPr="00276E9B">
              <w:rPr>
                <w:iCs/>
              </w:rPr>
              <w:t>-</w:t>
            </w:r>
          </w:p>
        </w:tc>
        <w:tc>
          <w:tcPr>
            <w:tcW w:w="720" w:type="dxa"/>
            <w:shd w:val="clear" w:color="auto" w:fill="auto"/>
          </w:tcPr>
          <w:p w14:paraId="7E4723EE" w14:textId="77777777" w:rsidR="00D21CA3" w:rsidRPr="00276E9B" w:rsidRDefault="00D21CA3" w:rsidP="006553D7">
            <w:pPr>
              <w:pStyle w:val="TAC"/>
              <w:rPr>
                <w:rFonts w:cs="Arial"/>
              </w:rPr>
            </w:pPr>
            <w:r w:rsidRPr="00276E9B">
              <w:t>-</w:t>
            </w:r>
          </w:p>
        </w:tc>
        <w:tc>
          <w:tcPr>
            <w:tcW w:w="990" w:type="dxa"/>
            <w:shd w:val="clear" w:color="auto" w:fill="auto"/>
          </w:tcPr>
          <w:p w14:paraId="0A3A55FA" w14:textId="77777777" w:rsidR="00D21CA3" w:rsidRPr="00276E9B" w:rsidRDefault="00D21CA3" w:rsidP="006553D7">
            <w:pPr>
              <w:pStyle w:val="TAC"/>
              <w:rPr>
                <w:rFonts w:cs="Arial"/>
              </w:rPr>
            </w:pPr>
            <w:r w:rsidRPr="00276E9B">
              <w:t>-</w:t>
            </w:r>
          </w:p>
        </w:tc>
      </w:tr>
      <w:tr w:rsidR="00D21CA3" w:rsidRPr="00276E9B" w14:paraId="0FB175C4" w14:textId="77777777" w:rsidTr="001200CB">
        <w:trPr>
          <w:trHeight w:val="261"/>
        </w:trPr>
        <w:tc>
          <w:tcPr>
            <w:tcW w:w="546" w:type="dxa"/>
            <w:shd w:val="clear" w:color="auto" w:fill="auto"/>
          </w:tcPr>
          <w:p w14:paraId="74B61646" w14:textId="77777777" w:rsidR="00D21CA3" w:rsidRPr="00276E9B" w:rsidRDefault="00D21CA3" w:rsidP="001200CB">
            <w:pPr>
              <w:pStyle w:val="TAC"/>
            </w:pPr>
            <w:r w:rsidRPr="00276E9B">
              <w:t>-</w:t>
            </w:r>
          </w:p>
        </w:tc>
        <w:tc>
          <w:tcPr>
            <w:tcW w:w="3882" w:type="dxa"/>
            <w:shd w:val="clear" w:color="auto" w:fill="auto"/>
          </w:tcPr>
          <w:p w14:paraId="08817E55" w14:textId="77777777" w:rsidR="00D21CA3" w:rsidRPr="00276E9B" w:rsidRDefault="00D21CA3" w:rsidP="001200CB">
            <w:pPr>
              <w:pStyle w:val="TAL"/>
            </w:pPr>
            <w:r w:rsidRPr="00276E9B">
              <w:t>EXCEPTION: Steps 6Ba1 to 6Bb1 describe a transaction that depends on the UE behaviour; the “lower case letter” identifies a test sequence that takes place if a specific behaviour happens (Note 2)</w:t>
            </w:r>
          </w:p>
        </w:tc>
        <w:tc>
          <w:tcPr>
            <w:tcW w:w="900" w:type="dxa"/>
            <w:shd w:val="clear" w:color="auto" w:fill="auto"/>
          </w:tcPr>
          <w:p w14:paraId="6AD842F1" w14:textId="77777777" w:rsidR="00D21CA3" w:rsidRPr="00276E9B" w:rsidRDefault="00D21CA3" w:rsidP="006553D7">
            <w:pPr>
              <w:pStyle w:val="TAC"/>
            </w:pPr>
            <w:r w:rsidRPr="00276E9B">
              <w:t>-</w:t>
            </w:r>
          </w:p>
        </w:tc>
        <w:tc>
          <w:tcPr>
            <w:tcW w:w="2700" w:type="dxa"/>
            <w:shd w:val="clear" w:color="auto" w:fill="auto"/>
          </w:tcPr>
          <w:p w14:paraId="058CFD02" w14:textId="77777777" w:rsidR="00D21CA3" w:rsidRPr="00276E9B" w:rsidRDefault="00D21CA3" w:rsidP="001200CB">
            <w:pPr>
              <w:pStyle w:val="TAL"/>
              <w:rPr>
                <w:i/>
                <w:iCs/>
              </w:rPr>
            </w:pPr>
            <w:r w:rsidRPr="00276E9B">
              <w:rPr>
                <w:iCs/>
              </w:rPr>
              <w:t>-</w:t>
            </w:r>
          </w:p>
        </w:tc>
        <w:tc>
          <w:tcPr>
            <w:tcW w:w="720" w:type="dxa"/>
            <w:shd w:val="clear" w:color="auto" w:fill="auto"/>
          </w:tcPr>
          <w:p w14:paraId="0CD2E71C" w14:textId="77777777" w:rsidR="00D21CA3" w:rsidRPr="00276E9B" w:rsidRDefault="00D21CA3" w:rsidP="006553D7">
            <w:pPr>
              <w:pStyle w:val="TAC"/>
              <w:rPr>
                <w:rFonts w:cs="Arial"/>
              </w:rPr>
            </w:pPr>
            <w:r w:rsidRPr="00276E9B">
              <w:t>-</w:t>
            </w:r>
          </w:p>
        </w:tc>
        <w:tc>
          <w:tcPr>
            <w:tcW w:w="990" w:type="dxa"/>
            <w:shd w:val="clear" w:color="auto" w:fill="auto"/>
          </w:tcPr>
          <w:p w14:paraId="11F8C530" w14:textId="77777777" w:rsidR="00D21CA3" w:rsidRPr="00276E9B" w:rsidRDefault="00D21CA3" w:rsidP="006553D7">
            <w:pPr>
              <w:pStyle w:val="TAC"/>
              <w:rPr>
                <w:rFonts w:cs="Arial"/>
              </w:rPr>
            </w:pPr>
            <w:r w:rsidRPr="00276E9B">
              <w:t>-</w:t>
            </w:r>
          </w:p>
        </w:tc>
      </w:tr>
      <w:tr w:rsidR="00D21CA3" w:rsidRPr="00276E9B" w14:paraId="089E3EFD" w14:textId="77777777" w:rsidTr="001200CB">
        <w:trPr>
          <w:trHeight w:val="261"/>
        </w:trPr>
        <w:tc>
          <w:tcPr>
            <w:tcW w:w="546" w:type="dxa"/>
            <w:shd w:val="clear" w:color="auto" w:fill="auto"/>
          </w:tcPr>
          <w:p w14:paraId="25FFA3F1" w14:textId="77777777" w:rsidR="00D21CA3" w:rsidRPr="00276E9B" w:rsidRDefault="00D21CA3" w:rsidP="001200CB">
            <w:pPr>
              <w:pStyle w:val="TAC"/>
              <w:rPr>
                <w:rFonts w:eastAsia="Calibri"/>
              </w:rPr>
            </w:pPr>
            <w:r w:rsidRPr="00276E9B">
              <w:t>6Ba1-6Ba4</w:t>
            </w:r>
          </w:p>
        </w:tc>
        <w:tc>
          <w:tcPr>
            <w:tcW w:w="3882" w:type="dxa"/>
            <w:shd w:val="clear" w:color="auto" w:fill="auto"/>
          </w:tcPr>
          <w:p w14:paraId="5B410FD1" w14:textId="77777777" w:rsidR="00D21CA3" w:rsidRPr="00276E9B" w:rsidRDefault="00D21CA3" w:rsidP="001200CB">
            <w:pPr>
              <w:pStyle w:val="TAL"/>
            </w:pPr>
            <w:r w:rsidRPr="00276E9B">
              <w:t xml:space="preserve">Steps 1 to 4 of the 'Generic Test Procedure NB-IoT Control Plan CIoT MO user data transfer non-SMS transport' as described in TS </w:t>
            </w:r>
            <w:r w:rsidR="004C4D70" w:rsidRPr="00276E9B">
              <w:t xml:space="preserve">36.508 [18], clause 8.1.5A.3.3 </w:t>
            </w:r>
            <w:r w:rsidRPr="00276E9B">
              <w:t>are performed</w:t>
            </w:r>
            <w:r w:rsidR="004C4D70" w:rsidRPr="00276E9B">
              <w:t>.</w:t>
            </w:r>
          </w:p>
          <w:p w14:paraId="6A08B8C3" w14:textId="77777777" w:rsidR="00D21CA3" w:rsidRPr="00276E9B" w:rsidRDefault="00D21CA3" w:rsidP="001200CB">
            <w:pPr>
              <w:pStyle w:val="TAL"/>
            </w:pPr>
          </w:p>
          <w:p w14:paraId="6BA509FF" w14:textId="77777777" w:rsidR="00D21CA3" w:rsidRPr="00276E9B" w:rsidRDefault="00D21CA3" w:rsidP="001200CB">
            <w:pPr>
              <w:pStyle w:val="TAL"/>
              <w:rPr>
                <w:rFonts w:eastAsia="Calibri"/>
                <w:color w:val="000000"/>
              </w:rPr>
            </w:pPr>
            <w:r w:rsidRPr="00276E9B">
              <w:t>NOTE: The UE will transmit one ESM DATA TRANSPORT message containing loopback data received in step 3C.</w:t>
            </w:r>
          </w:p>
        </w:tc>
        <w:tc>
          <w:tcPr>
            <w:tcW w:w="900" w:type="dxa"/>
            <w:shd w:val="clear" w:color="auto" w:fill="auto"/>
          </w:tcPr>
          <w:p w14:paraId="357D70D3" w14:textId="77777777" w:rsidR="00D21CA3" w:rsidRPr="00276E9B" w:rsidRDefault="00D21CA3" w:rsidP="006553D7">
            <w:pPr>
              <w:pStyle w:val="TAC"/>
              <w:rPr>
                <w:rFonts w:ascii="Calibri" w:eastAsia="Calibri" w:hAnsi="Calibri"/>
                <w:sz w:val="22"/>
                <w:szCs w:val="22"/>
              </w:rPr>
            </w:pPr>
            <w:r w:rsidRPr="00276E9B">
              <w:t>-</w:t>
            </w:r>
          </w:p>
        </w:tc>
        <w:tc>
          <w:tcPr>
            <w:tcW w:w="2700" w:type="dxa"/>
            <w:shd w:val="clear" w:color="auto" w:fill="auto"/>
          </w:tcPr>
          <w:p w14:paraId="285E2BCA" w14:textId="77777777" w:rsidR="00D21CA3" w:rsidRPr="00276E9B" w:rsidRDefault="00D21CA3" w:rsidP="001200CB">
            <w:pPr>
              <w:pStyle w:val="TAL"/>
              <w:rPr>
                <w:rFonts w:eastAsia="Calibri"/>
                <w:i/>
                <w:iCs/>
              </w:rPr>
            </w:pPr>
            <w:r w:rsidRPr="00276E9B">
              <w:rPr>
                <w:iCs/>
              </w:rPr>
              <w:t>-</w:t>
            </w:r>
          </w:p>
        </w:tc>
        <w:tc>
          <w:tcPr>
            <w:tcW w:w="720" w:type="dxa"/>
            <w:shd w:val="clear" w:color="auto" w:fill="auto"/>
          </w:tcPr>
          <w:p w14:paraId="3FC2B5C1" w14:textId="77777777" w:rsidR="00D21CA3" w:rsidRPr="00276E9B" w:rsidRDefault="00D21CA3" w:rsidP="006553D7">
            <w:pPr>
              <w:pStyle w:val="TAC"/>
              <w:rPr>
                <w:rFonts w:eastAsia="Calibri" w:cs="Arial"/>
                <w:color w:val="000000"/>
                <w:szCs w:val="18"/>
              </w:rPr>
            </w:pPr>
            <w:r w:rsidRPr="00276E9B">
              <w:t>-</w:t>
            </w:r>
          </w:p>
        </w:tc>
        <w:tc>
          <w:tcPr>
            <w:tcW w:w="990" w:type="dxa"/>
            <w:shd w:val="clear" w:color="auto" w:fill="auto"/>
          </w:tcPr>
          <w:p w14:paraId="2BC390FF" w14:textId="77777777" w:rsidR="00D21CA3" w:rsidRPr="00276E9B" w:rsidRDefault="00D21CA3" w:rsidP="006553D7">
            <w:pPr>
              <w:pStyle w:val="TAC"/>
              <w:rPr>
                <w:rFonts w:eastAsia="Calibri" w:cs="Arial"/>
                <w:color w:val="000000"/>
                <w:szCs w:val="18"/>
              </w:rPr>
            </w:pPr>
            <w:r w:rsidRPr="00276E9B">
              <w:t>-</w:t>
            </w:r>
          </w:p>
        </w:tc>
      </w:tr>
      <w:tr w:rsidR="00D21CA3" w:rsidRPr="00276E9B" w14:paraId="2554CCCA" w14:textId="77777777" w:rsidTr="001200CB">
        <w:trPr>
          <w:trHeight w:val="261"/>
        </w:trPr>
        <w:tc>
          <w:tcPr>
            <w:tcW w:w="546" w:type="dxa"/>
            <w:shd w:val="clear" w:color="auto" w:fill="auto"/>
          </w:tcPr>
          <w:p w14:paraId="39E313CD" w14:textId="77777777" w:rsidR="00D21CA3" w:rsidRPr="00276E9B" w:rsidRDefault="00D21CA3" w:rsidP="001200CB">
            <w:pPr>
              <w:pStyle w:val="TAC"/>
              <w:rPr>
                <w:rFonts w:eastAsia="Calibri"/>
              </w:rPr>
            </w:pPr>
            <w:r w:rsidRPr="00276E9B">
              <w:t>5Ba5</w:t>
            </w:r>
          </w:p>
        </w:tc>
        <w:tc>
          <w:tcPr>
            <w:tcW w:w="3882" w:type="dxa"/>
            <w:shd w:val="clear" w:color="auto" w:fill="auto"/>
          </w:tcPr>
          <w:p w14:paraId="577B7989" w14:textId="77777777" w:rsidR="00D21CA3" w:rsidRPr="00276E9B" w:rsidRDefault="00D21CA3" w:rsidP="001200CB">
            <w:pPr>
              <w:pStyle w:val="TAL"/>
              <w:rPr>
                <w:rFonts w:eastAsia="Calibri"/>
                <w:color w:val="000000"/>
              </w:rPr>
            </w:pPr>
            <w:r w:rsidRPr="00276E9B">
              <w:t xml:space="preserve">The SS transmits an </w:t>
            </w:r>
            <w:r w:rsidRPr="00276E9B">
              <w:rPr>
                <w:i/>
                <w:iCs/>
              </w:rPr>
              <w:t>RRCConnectionRelease-NB</w:t>
            </w:r>
            <w:r w:rsidRPr="00276E9B">
              <w:t xml:space="preserve"> message</w:t>
            </w:r>
          </w:p>
        </w:tc>
        <w:tc>
          <w:tcPr>
            <w:tcW w:w="900" w:type="dxa"/>
            <w:shd w:val="clear" w:color="auto" w:fill="auto"/>
          </w:tcPr>
          <w:p w14:paraId="36F26359" w14:textId="77777777" w:rsidR="00D21CA3" w:rsidRPr="00276E9B" w:rsidRDefault="00D21CA3" w:rsidP="006553D7">
            <w:pPr>
              <w:pStyle w:val="TAC"/>
              <w:rPr>
                <w:rFonts w:ascii="Calibri" w:eastAsia="Calibri" w:hAnsi="Calibri"/>
                <w:sz w:val="22"/>
                <w:szCs w:val="22"/>
              </w:rPr>
            </w:pPr>
            <w:r w:rsidRPr="00276E9B">
              <w:t>&lt;--</w:t>
            </w:r>
          </w:p>
        </w:tc>
        <w:tc>
          <w:tcPr>
            <w:tcW w:w="2700" w:type="dxa"/>
            <w:shd w:val="clear" w:color="auto" w:fill="auto"/>
          </w:tcPr>
          <w:p w14:paraId="0BDA1A5D" w14:textId="77777777" w:rsidR="00D21CA3" w:rsidRPr="00276E9B" w:rsidRDefault="00D21CA3" w:rsidP="001200CB">
            <w:pPr>
              <w:pStyle w:val="TAL"/>
              <w:rPr>
                <w:rFonts w:eastAsia="Calibri"/>
                <w:i/>
                <w:iCs/>
              </w:rPr>
            </w:pPr>
            <w:r w:rsidRPr="00276E9B">
              <w:rPr>
                <w:i/>
                <w:iCs/>
              </w:rPr>
              <w:t>RRCConnectionRelease-NB</w:t>
            </w:r>
          </w:p>
        </w:tc>
        <w:tc>
          <w:tcPr>
            <w:tcW w:w="720" w:type="dxa"/>
            <w:shd w:val="clear" w:color="auto" w:fill="auto"/>
          </w:tcPr>
          <w:p w14:paraId="49320AC5" w14:textId="77777777" w:rsidR="00D21CA3" w:rsidRPr="00276E9B" w:rsidRDefault="00D21CA3" w:rsidP="006553D7">
            <w:pPr>
              <w:pStyle w:val="TAC"/>
              <w:rPr>
                <w:rFonts w:eastAsia="Calibri" w:cs="Arial"/>
                <w:color w:val="000000"/>
                <w:szCs w:val="18"/>
              </w:rPr>
            </w:pPr>
            <w:r w:rsidRPr="00276E9B">
              <w:t>-</w:t>
            </w:r>
          </w:p>
        </w:tc>
        <w:tc>
          <w:tcPr>
            <w:tcW w:w="990" w:type="dxa"/>
            <w:shd w:val="clear" w:color="auto" w:fill="auto"/>
          </w:tcPr>
          <w:p w14:paraId="1FD40F1F" w14:textId="77777777" w:rsidR="00D21CA3" w:rsidRPr="00276E9B" w:rsidRDefault="00D21CA3" w:rsidP="006553D7">
            <w:pPr>
              <w:pStyle w:val="TAC"/>
              <w:rPr>
                <w:rFonts w:eastAsia="Calibri" w:cs="Arial"/>
                <w:color w:val="000000"/>
                <w:szCs w:val="18"/>
              </w:rPr>
            </w:pPr>
            <w:r w:rsidRPr="00276E9B">
              <w:t>-</w:t>
            </w:r>
          </w:p>
        </w:tc>
      </w:tr>
      <w:tr w:rsidR="00D21CA3" w:rsidRPr="00276E9B" w14:paraId="59B84C3D" w14:textId="77777777" w:rsidTr="001200CB">
        <w:trPr>
          <w:trHeight w:val="261"/>
        </w:trPr>
        <w:tc>
          <w:tcPr>
            <w:tcW w:w="546" w:type="dxa"/>
            <w:shd w:val="clear" w:color="auto" w:fill="auto"/>
          </w:tcPr>
          <w:p w14:paraId="41412186" w14:textId="77777777" w:rsidR="00D21CA3" w:rsidRPr="00276E9B" w:rsidRDefault="00D21CA3" w:rsidP="001200CB">
            <w:pPr>
              <w:pStyle w:val="TAC"/>
              <w:rPr>
                <w:rFonts w:eastAsia="Calibri"/>
              </w:rPr>
            </w:pPr>
            <w:r w:rsidRPr="00276E9B">
              <w:t>6Bb1</w:t>
            </w:r>
          </w:p>
        </w:tc>
        <w:tc>
          <w:tcPr>
            <w:tcW w:w="3882" w:type="dxa"/>
            <w:shd w:val="clear" w:color="auto" w:fill="auto"/>
          </w:tcPr>
          <w:p w14:paraId="7AAFD7BC" w14:textId="77777777" w:rsidR="00D21CA3" w:rsidRPr="00276E9B" w:rsidRDefault="00D21CA3" w:rsidP="001200CB">
            <w:pPr>
              <w:pStyle w:val="TAL"/>
              <w:rPr>
                <w:rFonts w:eastAsia="Calibri"/>
                <w:color w:val="000000"/>
              </w:rPr>
            </w:pPr>
            <w:r w:rsidRPr="00276E9B">
              <w:t>The SS waits for Timer_1 expiry</w:t>
            </w:r>
          </w:p>
        </w:tc>
        <w:tc>
          <w:tcPr>
            <w:tcW w:w="900" w:type="dxa"/>
            <w:shd w:val="clear" w:color="auto" w:fill="auto"/>
          </w:tcPr>
          <w:p w14:paraId="46F44121" w14:textId="77777777" w:rsidR="00D21CA3" w:rsidRPr="00276E9B" w:rsidRDefault="00D21CA3" w:rsidP="004C4D70">
            <w:pPr>
              <w:pStyle w:val="TAC"/>
              <w:rPr>
                <w:rFonts w:eastAsia="Calibri"/>
              </w:rPr>
            </w:pPr>
            <w:r w:rsidRPr="00276E9B">
              <w:rPr>
                <w:rFonts w:eastAsia="Calibri"/>
              </w:rPr>
              <w:t>-</w:t>
            </w:r>
          </w:p>
        </w:tc>
        <w:tc>
          <w:tcPr>
            <w:tcW w:w="2700" w:type="dxa"/>
            <w:shd w:val="clear" w:color="auto" w:fill="auto"/>
          </w:tcPr>
          <w:p w14:paraId="23737651" w14:textId="77777777" w:rsidR="00D21CA3" w:rsidRPr="00276E9B" w:rsidRDefault="00D21CA3" w:rsidP="004C4D70">
            <w:pPr>
              <w:pStyle w:val="TAL"/>
              <w:rPr>
                <w:rFonts w:eastAsia="Calibri"/>
              </w:rPr>
            </w:pPr>
            <w:r w:rsidRPr="00276E9B">
              <w:rPr>
                <w:rFonts w:eastAsia="Calibri"/>
              </w:rPr>
              <w:t>-</w:t>
            </w:r>
          </w:p>
        </w:tc>
        <w:tc>
          <w:tcPr>
            <w:tcW w:w="720" w:type="dxa"/>
            <w:shd w:val="clear" w:color="auto" w:fill="auto"/>
          </w:tcPr>
          <w:p w14:paraId="1F8EC769" w14:textId="77777777" w:rsidR="00D21CA3" w:rsidRPr="00276E9B" w:rsidRDefault="00D21CA3" w:rsidP="006553D7">
            <w:pPr>
              <w:pStyle w:val="TAC"/>
              <w:rPr>
                <w:rFonts w:eastAsia="Calibri" w:cs="Arial"/>
                <w:color w:val="000000"/>
                <w:szCs w:val="18"/>
              </w:rPr>
            </w:pPr>
            <w:r w:rsidRPr="00276E9B">
              <w:rPr>
                <w:rFonts w:eastAsia="Calibri" w:cs="Arial"/>
                <w:color w:val="000000"/>
                <w:szCs w:val="18"/>
              </w:rPr>
              <w:t>-</w:t>
            </w:r>
          </w:p>
        </w:tc>
        <w:tc>
          <w:tcPr>
            <w:tcW w:w="990" w:type="dxa"/>
            <w:shd w:val="clear" w:color="auto" w:fill="auto"/>
          </w:tcPr>
          <w:p w14:paraId="4384D3A5" w14:textId="77777777" w:rsidR="00D21CA3" w:rsidRPr="00276E9B" w:rsidRDefault="00D21CA3" w:rsidP="006553D7">
            <w:pPr>
              <w:pStyle w:val="TAC"/>
              <w:rPr>
                <w:rFonts w:eastAsia="Calibri" w:cs="Arial"/>
                <w:color w:val="000000"/>
                <w:szCs w:val="18"/>
              </w:rPr>
            </w:pPr>
            <w:r w:rsidRPr="00276E9B">
              <w:rPr>
                <w:rFonts w:eastAsia="Calibri" w:cs="Arial"/>
                <w:color w:val="000000"/>
                <w:szCs w:val="18"/>
              </w:rPr>
              <w:t>-</w:t>
            </w:r>
          </w:p>
        </w:tc>
      </w:tr>
      <w:tr w:rsidR="00D21CA3" w:rsidRPr="00276E9B" w14:paraId="50C16B19" w14:textId="77777777" w:rsidTr="00BF683E">
        <w:trPr>
          <w:trHeight w:val="86"/>
        </w:trPr>
        <w:tc>
          <w:tcPr>
            <w:tcW w:w="546" w:type="dxa"/>
            <w:shd w:val="clear" w:color="auto" w:fill="auto"/>
          </w:tcPr>
          <w:p w14:paraId="0E519E33" w14:textId="77777777" w:rsidR="00D21CA3" w:rsidRPr="00276E9B" w:rsidRDefault="00D21CA3" w:rsidP="004C4D70">
            <w:pPr>
              <w:pStyle w:val="TAC"/>
              <w:rPr>
                <w:rFonts w:eastAsia="Calibri"/>
              </w:rPr>
            </w:pPr>
            <w:r w:rsidRPr="00276E9B">
              <w:rPr>
                <w:rFonts w:eastAsia="Calibri"/>
              </w:rPr>
              <w:t>7-1</w:t>
            </w:r>
            <w:r w:rsidR="004C4D70" w:rsidRPr="00276E9B">
              <w:rPr>
                <w:rFonts w:eastAsia="Calibri"/>
              </w:rPr>
              <w:t>1</w:t>
            </w:r>
          </w:p>
        </w:tc>
        <w:tc>
          <w:tcPr>
            <w:tcW w:w="3882" w:type="dxa"/>
            <w:shd w:val="clear" w:color="auto" w:fill="auto"/>
          </w:tcPr>
          <w:p w14:paraId="6C2EBC6D" w14:textId="77777777" w:rsidR="00D21CA3" w:rsidRPr="00276E9B" w:rsidRDefault="00D21CA3" w:rsidP="00BF683E">
            <w:pPr>
              <w:pStyle w:val="TAL"/>
              <w:rPr>
                <w:rFonts w:eastAsia="Calibri"/>
                <w:color w:val="000000"/>
              </w:rPr>
            </w:pPr>
            <w:r w:rsidRPr="00276E9B">
              <w:rPr>
                <w:rFonts w:eastAsia="Calibri"/>
                <w:color w:val="000000"/>
              </w:rPr>
              <w:t>Void</w:t>
            </w:r>
          </w:p>
        </w:tc>
        <w:tc>
          <w:tcPr>
            <w:tcW w:w="900" w:type="dxa"/>
            <w:shd w:val="clear" w:color="auto" w:fill="auto"/>
          </w:tcPr>
          <w:p w14:paraId="57FFA0C0" w14:textId="77777777" w:rsidR="00D21CA3" w:rsidRPr="00276E9B" w:rsidRDefault="004C4D70" w:rsidP="004C4D70">
            <w:pPr>
              <w:pStyle w:val="TAC"/>
              <w:rPr>
                <w:rFonts w:eastAsia="Calibri"/>
              </w:rPr>
            </w:pPr>
            <w:r w:rsidRPr="00276E9B">
              <w:rPr>
                <w:rFonts w:eastAsia="Calibri"/>
              </w:rPr>
              <w:t>-</w:t>
            </w:r>
          </w:p>
        </w:tc>
        <w:tc>
          <w:tcPr>
            <w:tcW w:w="2700" w:type="dxa"/>
            <w:shd w:val="clear" w:color="auto" w:fill="auto"/>
          </w:tcPr>
          <w:p w14:paraId="04C6C909" w14:textId="77777777" w:rsidR="00D21CA3" w:rsidRPr="00276E9B" w:rsidRDefault="00D21CA3" w:rsidP="004C4D70">
            <w:pPr>
              <w:pStyle w:val="TAL"/>
              <w:rPr>
                <w:rFonts w:eastAsia="Calibri"/>
              </w:rPr>
            </w:pPr>
            <w:r w:rsidRPr="00276E9B">
              <w:rPr>
                <w:rFonts w:eastAsia="Calibri"/>
              </w:rPr>
              <w:t>-</w:t>
            </w:r>
          </w:p>
        </w:tc>
        <w:tc>
          <w:tcPr>
            <w:tcW w:w="720" w:type="dxa"/>
            <w:shd w:val="clear" w:color="auto" w:fill="auto"/>
          </w:tcPr>
          <w:p w14:paraId="591B053B" w14:textId="77777777" w:rsidR="00D21CA3" w:rsidRPr="00276E9B" w:rsidRDefault="004C4D70" w:rsidP="006553D7">
            <w:pPr>
              <w:pStyle w:val="TAC"/>
              <w:rPr>
                <w:rFonts w:eastAsia="Calibri" w:cs="Arial"/>
                <w:color w:val="000000"/>
                <w:szCs w:val="18"/>
              </w:rPr>
            </w:pPr>
            <w:r w:rsidRPr="00276E9B">
              <w:rPr>
                <w:rFonts w:eastAsia="Calibri" w:cs="Arial"/>
                <w:color w:val="000000"/>
                <w:szCs w:val="18"/>
              </w:rPr>
              <w:t>-</w:t>
            </w:r>
          </w:p>
        </w:tc>
        <w:tc>
          <w:tcPr>
            <w:tcW w:w="990" w:type="dxa"/>
            <w:shd w:val="clear" w:color="auto" w:fill="auto"/>
          </w:tcPr>
          <w:p w14:paraId="7CA493A7" w14:textId="77777777" w:rsidR="00D21CA3" w:rsidRPr="00276E9B" w:rsidRDefault="004C4D70" w:rsidP="006553D7">
            <w:pPr>
              <w:pStyle w:val="TAC"/>
              <w:rPr>
                <w:rFonts w:eastAsia="Calibri" w:cs="Arial"/>
                <w:color w:val="000000"/>
                <w:szCs w:val="18"/>
              </w:rPr>
            </w:pPr>
            <w:r w:rsidRPr="00276E9B">
              <w:rPr>
                <w:rFonts w:eastAsia="Calibri" w:cs="Arial"/>
                <w:color w:val="000000"/>
                <w:szCs w:val="18"/>
              </w:rPr>
              <w:t>-</w:t>
            </w:r>
          </w:p>
        </w:tc>
      </w:tr>
      <w:tr w:rsidR="00D21CA3" w:rsidRPr="00276E9B" w14:paraId="5FAE3DF2" w14:textId="77777777" w:rsidTr="00BF683E">
        <w:trPr>
          <w:trHeight w:val="86"/>
        </w:trPr>
        <w:tc>
          <w:tcPr>
            <w:tcW w:w="546" w:type="dxa"/>
            <w:shd w:val="clear" w:color="auto" w:fill="auto"/>
          </w:tcPr>
          <w:p w14:paraId="27367A9F" w14:textId="77777777" w:rsidR="00D21CA3" w:rsidRPr="00276E9B" w:rsidRDefault="00D21CA3" w:rsidP="006553D7">
            <w:pPr>
              <w:pStyle w:val="TAC"/>
              <w:rPr>
                <w:rFonts w:eastAsia="Calibri"/>
              </w:rPr>
            </w:pPr>
            <w:r w:rsidRPr="00276E9B">
              <w:rPr>
                <w:rFonts w:eastAsia="Calibri"/>
              </w:rPr>
              <w:t>12b1</w:t>
            </w:r>
          </w:p>
        </w:tc>
        <w:tc>
          <w:tcPr>
            <w:tcW w:w="3882" w:type="dxa"/>
            <w:shd w:val="clear" w:color="auto" w:fill="auto"/>
          </w:tcPr>
          <w:p w14:paraId="700AE5BF" w14:textId="77777777" w:rsidR="00D21CA3" w:rsidRPr="00276E9B" w:rsidRDefault="00D21CA3" w:rsidP="006553D7">
            <w:pPr>
              <w:pStyle w:val="TAL"/>
              <w:rPr>
                <w:rFonts w:eastAsia="Calibri"/>
                <w:color w:val="000000"/>
              </w:rPr>
            </w:pPr>
            <w:r w:rsidRPr="00276E9B">
              <w:rPr>
                <w:rFonts w:eastAsia="Calibri"/>
                <w:color w:val="000000"/>
              </w:rPr>
              <w:t>Void</w:t>
            </w:r>
          </w:p>
        </w:tc>
        <w:tc>
          <w:tcPr>
            <w:tcW w:w="900" w:type="dxa"/>
            <w:shd w:val="clear" w:color="auto" w:fill="auto"/>
          </w:tcPr>
          <w:p w14:paraId="6D1CD53B" w14:textId="77777777" w:rsidR="00D21CA3" w:rsidRPr="00276E9B" w:rsidRDefault="004C4D70" w:rsidP="004C4D70">
            <w:pPr>
              <w:pStyle w:val="TAC"/>
              <w:rPr>
                <w:rFonts w:eastAsia="Calibri"/>
              </w:rPr>
            </w:pPr>
            <w:r w:rsidRPr="00276E9B">
              <w:rPr>
                <w:rFonts w:eastAsia="Calibri"/>
              </w:rPr>
              <w:t>-</w:t>
            </w:r>
          </w:p>
        </w:tc>
        <w:tc>
          <w:tcPr>
            <w:tcW w:w="2700" w:type="dxa"/>
            <w:shd w:val="clear" w:color="auto" w:fill="auto"/>
          </w:tcPr>
          <w:p w14:paraId="062D3A97" w14:textId="77777777" w:rsidR="00D21CA3" w:rsidRPr="00276E9B" w:rsidRDefault="00D21CA3" w:rsidP="004C4D70">
            <w:pPr>
              <w:pStyle w:val="TAL"/>
              <w:rPr>
                <w:rFonts w:eastAsia="Calibri" w:cs="Arial"/>
                <w:color w:val="000000"/>
                <w:szCs w:val="18"/>
              </w:rPr>
            </w:pPr>
          </w:p>
        </w:tc>
        <w:tc>
          <w:tcPr>
            <w:tcW w:w="720" w:type="dxa"/>
            <w:shd w:val="clear" w:color="auto" w:fill="auto"/>
          </w:tcPr>
          <w:p w14:paraId="102D539A" w14:textId="77777777" w:rsidR="00D21CA3" w:rsidRPr="00276E9B" w:rsidRDefault="004C4D70" w:rsidP="006553D7">
            <w:pPr>
              <w:pStyle w:val="TAC"/>
              <w:rPr>
                <w:rFonts w:eastAsia="Calibri" w:cs="Arial"/>
                <w:color w:val="000000"/>
                <w:szCs w:val="18"/>
              </w:rPr>
            </w:pPr>
            <w:r w:rsidRPr="00276E9B">
              <w:rPr>
                <w:rFonts w:eastAsia="Calibri" w:cs="Arial"/>
                <w:color w:val="000000"/>
                <w:szCs w:val="18"/>
              </w:rPr>
              <w:t>-</w:t>
            </w:r>
          </w:p>
        </w:tc>
        <w:tc>
          <w:tcPr>
            <w:tcW w:w="990" w:type="dxa"/>
            <w:shd w:val="clear" w:color="auto" w:fill="auto"/>
          </w:tcPr>
          <w:p w14:paraId="35ECFCE2" w14:textId="77777777" w:rsidR="00D21CA3" w:rsidRPr="00276E9B" w:rsidRDefault="004C4D70" w:rsidP="006553D7">
            <w:pPr>
              <w:pStyle w:val="TAC"/>
              <w:rPr>
                <w:rFonts w:eastAsia="Calibri" w:cs="Arial"/>
                <w:color w:val="000000"/>
                <w:szCs w:val="18"/>
              </w:rPr>
            </w:pPr>
            <w:r w:rsidRPr="00276E9B">
              <w:rPr>
                <w:rFonts w:eastAsia="Calibri" w:cs="Arial"/>
                <w:color w:val="000000"/>
                <w:szCs w:val="18"/>
              </w:rPr>
              <w:t>-</w:t>
            </w:r>
          </w:p>
        </w:tc>
      </w:tr>
      <w:tr w:rsidR="00D21CA3" w:rsidRPr="00276E9B" w:rsidDel="00E833BB" w14:paraId="1D72C717" w14:textId="77777777" w:rsidTr="001200CB">
        <w:trPr>
          <w:trHeight w:val="86"/>
        </w:trPr>
        <w:tc>
          <w:tcPr>
            <w:tcW w:w="9738" w:type="dxa"/>
            <w:gridSpan w:val="6"/>
            <w:shd w:val="clear" w:color="auto" w:fill="auto"/>
          </w:tcPr>
          <w:p w14:paraId="3A8B5092" w14:textId="77777777" w:rsidR="00D21CA3" w:rsidRPr="00276E9B" w:rsidRDefault="00D21CA3" w:rsidP="001200CB">
            <w:pPr>
              <w:pStyle w:val="TAN"/>
            </w:pPr>
            <w:r w:rsidRPr="00276E9B">
              <w:t>Note 1:</w:t>
            </w:r>
            <w:r w:rsidRPr="00276E9B">
              <w:tab/>
              <w:t xml:space="preserve">The 1 second delay is used to secure that the UE have received and forwarded the IP Packet transmitted by the SS to the UE test loop function before the </w:t>
            </w:r>
            <w:r w:rsidRPr="00276E9B">
              <w:rPr>
                <w:i/>
              </w:rPr>
              <w:t xml:space="preserve">RRCConnectionRelease-NB </w:t>
            </w:r>
            <w:r w:rsidR="004C4D70" w:rsidRPr="00276E9B">
              <w:t>message is sent by the SS.</w:t>
            </w:r>
          </w:p>
          <w:p w14:paraId="0D9EBAD9" w14:textId="77777777" w:rsidR="00D21CA3" w:rsidRPr="00276E9B" w:rsidDel="00E833BB" w:rsidRDefault="00D21CA3" w:rsidP="001200CB">
            <w:pPr>
              <w:pStyle w:val="TAN"/>
            </w:pPr>
            <w:r w:rsidRPr="00276E9B">
              <w:t>Note 2:</w:t>
            </w:r>
            <w:r w:rsidRPr="00276E9B">
              <w:tab/>
              <w:t>A UE may send the pending loopback data.</w:t>
            </w:r>
          </w:p>
        </w:tc>
      </w:tr>
    </w:tbl>
    <w:p w14:paraId="574C6FEE" w14:textId="77777777" w:rsidR="000848BB" w:rsidRPr="00276E9B" w:rsidRDefault="000848BB" w:rsidP="000848BB"/>
    <w:p w14:paraId="2A6EEE9B" w14:textId="77777777" w:rsidR="006553D7" w:rsidRPr="00276E9B" w:rsidRDefault="000848BB" w:rsidP="006553D7">
      <w:pPr>
        <w:pStyle w:val="TH"/>
      </w:pPr>
      <w:r w:rsidRPr="00276E9B">
        <w:lastRenderedPageBreak/>
        <w:t xml:space="preserve">Table 22.4.7.3.2-2: </w:t>
      </w:r>
      <w:r w:rsidR="006553D7" w:rsidRPr="00276E9B">
        <w:t>Void</w:t>
      </w:r>
    </w:p>
    <w:p w14:paraId="7CC46E6C" w14:textId="77777777" w:rsidR="000848BB" w:rsidRPr="00276E9B" w:rsidRDefault="000848BB" w:rsidP="000848BB">
      <w:pPr>
        <w:pStyle w:val="Heading5"/>
        <w:rPr>
          <w:snapToGrid w:val="0"/>
        </w:rPr>
      </w:pPr>
      <w:r w:rsidRPr="00276E9B">
        <w:t>22.4.7.</w:t>
      </w:r>
      <w:r w:rsidRPr="00276E9B">
        <w:rPr>
          <w:snapToGrid w:val="0"/>
        </w:rPr>
        <w:t>3.3</w:t>
      </w:r>
      <w:r w:rsidRPr="00276E9B">
        <w:rPr>
          <w:snapToGrid w:val="0"/>
        </w:rPr>
        <w:tab/>
        <w:t>Specific message contents</w:t>
      </w:r>
    </w:p>
    <w:p w14:paraId="16CD1554" w14:textId="77777777" w:rsidR="006553D7" w:rsidRPr="00276E9B" w:rsidRDefault="006553D7" w:rsidP="000264B7">
      <w:pPr>
        <w:pStyle w:val="TH"/>
      </w:pPr>
      <w:r w:rsidRPr="00276E9B">
        <w:t xml:space="preserve">Table </w:t>
      </w:r>
      <w:r w:rsidRPr="00276E9B">
        <w:rPr>
          <w:lang w:eastAsia="zh-CN"/>
        </w:rPr>
        <w:t>22.4.7.3.3-</w:t>
      </w:r>
      <w:r w:rsidRPr="00276E9B">
        <w:rPr>
          <w:rFonts w:eastAsia="SimSun"/>
          <w:lang w:eastAsia="zh-CN"/>
        </w:rPr>
        <w:t>0A</w:t>
      </w:r>
      <w:r w:rsidRPr="00276E9B">
        <w:t>: CLOSE UE TEST LOOP (</w:t>
      </w:r>
      <w:r w:rsidR="00573CB9" w:rsidRPr="00276E9B">
        <w:rPr>
          <w:rFonts w:eastAsia="SimSun"/>
          <w:lang w:eastAsia="zh-CN"/>
        </w:rPr>
        <w:t>Preamble</w:t>
      </w:r>
      <w:r w:rsidRPr="00276E9B">
        <w:rPr>
          <w:rFonts w:eastAsia="SimSun"/>
          <w:lang w:eastAsia="zh-CN"/>
        </w:rPr>
        <w:t xml:space="preserve"> and step 3B</w:t>
      </w:r>
      <w:r w:rsidR="00573CB9" w:rsidRPr="00276E9B">
        <w:rPr>
          <w:rFonts w:eastAsia="SimSun"/>
          <w:lang w:eastAsia="zh-CN"/>
        </w:rPr>
        <w:t>A</w:t>
      </w:r>
      <w:r w:rsidRPr="00276E9B">
        <w:t>, Table 22.4.7.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553D7" w:rsidRPr="00276E9B" w14:paraId="32F7B352" w14:textId="77777777" w:rsidTr="001200CB">
        <w:tc>
          <w:tcPr>
            <w:tcW w:w="9603" w:type="dxa"/>
            <w:gridSpan w:val="4"/>
            <w:shd w:val="clear" w:color="auto" w:fill="auto"/>
          </w:tcPr>
          <w:p w14:paraId="54B8072A" w14:textId="77777777" w:rsidR="006553D7" w:rsidRPr="00276E9B" w:rsidRDefault="006553D7" w:rsidP="001200CB">
            <w:pPr>
              <w:keepNext/>
              <w:keepLines/>
              <w:spacing w:after="0"/>
              <w:rPr>
                <w:rFonts w:ascii="Arial" w:hAnsi="Arial"/>
                <w:sz w:val="18"/>
              </w:rPr>
            </w:pPr>
            <w:r w:rsidRPr="00276E9B">
              <w:rPr>
                <w:rFonts w:ascii="Arial" w:hAnsi="Arial"/>
                <w:sz w:val="18"/>
              </w:rPr>
              <w:t>Derivation path:</w:t>
            </w:r>
            <w:r w:rsidRPr="00276E9B">
              <w:t xml:space="preserve"> </w:t>
            </w:r>
            <w:r w:rsidRPr="00276E9B">
              <w:rPr>
                <w:rFonts w:ascii="Arial" w:hAnsi="Arial"/>
                <w:sz w:val="18"/>
              </w:rPr>
              <w:t>36.508 Table 8.1.5.2B</w:t>
            </w:r>
          </w:p>
        </w:tc>
      </w:tr>
      <w:tr w:rsidR="006553D7" w:rsidRPr="00276E9B" w14:paraId="25279521" w14:textId="77777777" w:rsidTr="001200CB">
        <w:tc>
          <w:tcPr>
            <w:tcW w:w="4518" w:type="dxa"/>
            <w:tcBorders>
              <w:bottom w:val="single" w:sz="4" w:space="0" w:color="auto"/>
            </w:tcBorders>
            <w:shd w:val="clear" w:color="auto" w:fill="auto"/>
          </w:tcPr>
          <w:p w14:paraId="63A71B31" w14:textId="77777777" w:rsidR="006553D7" w:rsidRPr="00276E9B" w:rsidRDefault="006553D7" w:rsidP="001200CB">
            <w:pPr>
              <w:keepNext/>
              <w:keepLines/>
              <w:spacing w:after="0"/>
              <w:jc w:val="center"/>
              <w:rPr>
                <w:rFonts w:ascii="Arial" w:hAnsi="Arial"/>
                <w:b/>
                <w:sz w:val="18"/>
              </w:rPr>
            </w:pPr>
            <w:r w:rsidRPr="00276E9B">
              <w:rPr>
                <w:rFonts w:ascii="Arial" w:hAnsi="Arial"/>
                <w:b/>
                <w:sz w:val="18"/>
              </w:rPr>
              <w:t>Information Element</w:t>
            </w:r>
          </w:p>
        </w:tc>
        <w:tc>
          <w:tcPr>
            <w:tcW w:w="2260" w:type="dxa"/>
            <w:shd w:val="clear" w:color="auto" w:fill="auto"/>
          </w:tcPr>
          <w:p w14:paraId="1CCB0ECE" w14:textId="77777777" w:rsidR="006553D7" w:rsidRPr="00276E9B" w:rsidRDefault="006553D7" w:rsidP="001200CB">
            <w:pPr>
              <w:keepNext/>
              <w:keepLines/>
              <w:spacing w:after="0"/>
              <w:jc w:val="center"/>
              <w:rPr>
                <w:rFonts w:ascii="Arial" w:hAnsi="Arial"/>
                <w:b/>
                <w:sz w:val="18"/>
              </w:rPr>
            </w:pPr>
            <w:r w:rsidRPr="00276E9B">
              <w:rPr>
                <w:rFonts w:ascii="Arial" w:hAnsi="Arial"/>
                <w:b/>
                <w:sz w:val="18"/>
              </w:rPr>
              <w:t>Value/Remark</w:t>
            </w:r>
          </w:p>
        </w:tc>
        <w:tc>
          <w:tcPr>
            <w:tcW w:w="1695" w:type="dxa"/>
            <w:shd w:val="clear" w:color="auto" w:fill="auto"/>
          </w:tcPr>
          <w:p w14:paraId="3503ACCF" w14:textId="77777777" w:rsidR="006553D7" w:rsidRPr="00276E9B" w:rsidRDefault="006553D7" w:rsidP="001200CB">
            <w:pPr>
              <w:keepNext/>
              <w:keepLines/>
              <w:spacing w:after="0"/>
              <w:jc w:val="center"/>
              <w:rPr>
                <w:rFonts w:ascii="Arial" w:hAnsi="Arial"/>
                <w:b/>
                <w:sz w:val="18"/>
              </w:rPr>
            </w:pPr>
            <w:r w:rsidRPr="00276E9B">
              <w:rPr>
                <w:rFonts w:ascii="Arial" w:hAnsi="Arial"/>
                <w:b/>
                <w:sz w:val="18"/>
              </w:rPr>
              <w:t>Comment</w:t>
            </w:r>
          </w:p>
        </w:tc>
        <w:tc>
          <w:tcPr>
            <w:tcW w:w="1130" w:type="dxa"/>
            <w:shd w:val="clear" w:color="auto" w:fill="auto"/>
          </w:tcPr>
          <w:p w14:paraId="69094EF9" w14:textId="77777777" w:rsidR="006553D7" w:rsidRPr="00276E9B" w:rsidRDefault="006553D7" w:rsidP="001200CB">
            <w:pPr>
              <w:keepNext/>
              <w:keepLines/>
              <w:spacing w:after="0"/>
              <w:jc w:val="center"/>
              <w:rPr>
                <w:rFonts w:ascii="Arial" w:hAnsi="Arial"/>
                <w:b/>
                <w:sz w:val="18"/>
              </w:rPr>
            </w:pPr>
            <w:r w:rsidRPr="00276E9B">
              <w:rPr>
                <w:rFonts w:ascii="Arial" w:hAnsi="Arial"/>
                <w:b/>
                <w:sz w:val="18"/>
              </w:rPr>
              <w:t>Condition</w:t>
            </w:r>
          </w:p>
        </w:tc>
      </w:tr>
      <w:tr w:rsidR="006553D7" w:rsidRPr="00276E9B" w14:paraId="52209D3F" w14:textId="77777777" w:rsidTr="001200CB">
        <w:tc>
          <w:tcPr>
            <w:tcW w:w="4518" w:type="dxa"/>
            <w:tcBorders>
              <w:top w:val="nil"/>
            </w:tcBorders>
            <w:shd w:val="clear" w:color="auto" w:fill="auto"/>
          </w:tcPr>
          <w:p w14:paraId="7A90D153" w14:textId="77777777" w:rsidR="006553D7" w:rsidRPr="00276E9B" w:rsidRDefault="006553D7" w:rsidP="001200CB">
            <w:pPr>
              <w:keepNext/>
              <w:keepLines/>
              <w:spacing w:after="0"/>
              <w:rPr>
                <w:rFonts w:ascii="Arial" w:hAnsi="Arial"/>
                <w:sz w:val="18"/>
              </w:rPr>
            </w:pPr>
            <w:r w:rsidRPr="00276E9B">
              <w:rPr>
                <w:rFonts w:ascii="Arial" w:hAnsi="Arial"/>
                <w:sz w:val="18"/>
              </w:rPr>
              <w:t>UE test loop mode</w:t>
            </w:r>
          </w:p>
        </w:tc>
        <w:tc>
          <w:tcPr>
            <w:tcW w:w="2260" w:type="dxa"/>
            <w:shd w:val="clear" w:color="auto" w:fill="auto"/>
          </w:tcPr>
          <w:p w14:paraId="20BB6227" w14:textId="77777777" w:rsidR="006553D7" w:rsidRPr="00276E9B" w:rsidRDefault="006553D7" w:rsidP="001200CB">
            <w:pPr>
              <w:keepNext/>
              <w:keepLines/>
              <w:spacing w:after="0"/>
              <w:rPr>
                <w:rFonts w:ascii="Arial" w:hAnsi="Arial"/>
                <w:sz w:val="18"/>
              </w:rPr>
            </w:pPr>
            <w:r w:rsidRPr="00276E9B">
              <w:rPr>
                <w:rFonts w:ascii="Arial" w:hAnsi="Arial"/>
                <w:sz w:val="18"/>
              </w:rPr>
              <w:t>'00000110'B</w:t>
            </w:r>
          </w:p>
        </w:tc>
        <w:tc>
          <w:tcPr>
            <w:tcW w:w="1695" w:type="dxa"/>
            <w:shd w:val="clear" w:color="auto" w:fill="auto"/>
          </w:tcPr>
          <w:p w14:paraId="4FB13587" w14:textId="77777777" w:rsidR="006553D7" w:rsidRPr="00276E9B" w:rsidRDefault="006553D7" w:rsidP="001200CB">
            <w:pPr>
              <w:keepNext/>
              <w:keepLines/>
              <w:spacing w:after="0"/>
              <w:rPr>
                <w:rFonts w:ascii="Arial" w:hAnsi="Arial"/>
                <w:sz w:val="18"/>
              </w:rPr>
            </w:pPr>
            <w:r w:rsidRPr="00276E9B">
              <w:rPr>
                <w:rFonts w:ascii="Arial" w:hAnsi="Arial"/>
                <w:sz w:val="18"/>
              </w:rPr>
              <w:t>UE test loop mode G setup</w:t>
            </w:r>
          </w:p>
        </w:tc>
        <w:tc>
          <w:tcPr>
            <w:tcW w:w="1130" w:type="dxa"/>
            <w:shd w:val="clear" w:color="auto" w:fill="auto"/>
          </w:tcPr>
          <w:p w14:paraId="5C5F6132" w14:textId="77777777" w:rsidR="006553D7" w:rsidRPr="00276E9B" w:rsidRDefault="006553D7" w:rsidP="001200CB">
            <w:pPr>
              <w:keepNext/>
              <w:keepLines/>
              <w:spacing w:after="0"/>
              <w:rPr>
                <w:rFonts w:ascii="Arial" w:hAnsi="Arial"/>
                <w:sz w:val="18"/>
              </w:rPr>
            </w:pPr>
            <w:r w:rsidRPr="00276E9B">
              <w:rPr>
                <w:rFonts w:ascii="Arial" w:hAnsi="Arial"/>
                <w:sz w:val="18"/>
              </w:rPr>
              <w:t>TL_MODE_G</w:t>
            </w:r>
          </w:p>
        </w:tc>
      </w:tr>
      <w:tr w:rsidR="006553D7" w:rsidRPr="00276E9B" w14:paraId="76972261" w14:textId="77777777" w:rsidTr="001200CB">
        <w:tc>
          <w:tcPr>
            <w:tcW w:w="4518" w:type="dxa"/>
            <w:tcBorders>
              <w:top w:val="nil"/>
              <w:bottom w:val="single" w:sz="4" w:space="0" w:color="auto"/>
            </w:tcBorders>
            <w:shd w:val="clear" w:color="auto" w:fill="auto"/>
          </w:tcPr>
          <w:p w14:paraId="483D4ACF" w14:textId="77777777" w:rsidR="006553D7" w:rsidRPr="00276E9B" w:rsidRDefault="006553D7" w:rsidP="001200CB">
            <w:pPr>
              <w:keepNext/>
              <w:keepLines/>
              <w:spacing w:after="0"/>
              <w:rPr>
                <w:rFonts w:ascii="Arial" w:hAnsi="Arial"/>
                <w:sz w:val="18"/>
              </w:rPr>
            </w:pPr>
            <w:r w:rsidRPr="00276E9B">
              <w:rPr>
                <w:rFonts w:ascii="Arial" w:hAnsi="Arial"/>
                <w:sz w:val="18"/>
              </w:rPr>
              <w:t>Operation mode and repetitions</w:t>
            </w:r>
          </w:p>
        </w:tc>
        <w:tc>
          <w:tcPr>
            <w:tcW w:w="2260" w:type="dxa"/>
            <w:shd w:val="clear" w:color="auto" w:fill="auto"/>
          </w:tcPr>
          <w:p w14:paraId="726BC7A1" w14:textId="77777777" w:rsidR="006553D7" w:rsidRPr="00276E9B" w:rsidRDefault="006553D7" w:rsidP="001200CB">
            <w:pPr>
              <w:keepNext/>
              <w:keepLines/>
              <w:spacing w:after="0"/>
              <w:rPr>
                <w:rFonts w:ascii="Arial" w:hAnsi="Arial"/>
                <w:sz w:val="18"/>
              </w:rPr>
            </w:pPr>
          </w:p>
        </w:tc>
        <w:tc>
          <w:tcPr>
            <w:tcW w:w="1695" w:type="dxa"/>
            <w:shd w:val="clear" w:color="auto" w:fill="auto"/>
          </w:tcPr>
          <w:p w14:paraId="2BD662ED" w14:textId="77777777" w:rsidR="006553D7" w:rsidRPr="00276E9B" w:rsidRDefault="006553D7" w:rsidP="001200CB">
            <w:pPr>
              <w:keepNext/>
              <w:keepLines/>
              <w:spacing w:after="0"/>
              <w:rPr>
                <w:rFonts w:ascii="Arial" w:hAnsi="Arial"/>
                <w:sz w:val="18"/>
              </w:rPr>
            </w:pPr>
          </w:p>
        </w:tc>
        <w:tc>
          <w:tcPr>
            <w:tcW w:w="1130" w:type="dxa"/>
            <w:shd w:val="clear" w:color="auto" w:fill="auto"/>
          </w:tcPr>
          <w:p w14:paraId="5A9DE641" w14:textId="77777777" w:rsidR="006553D7" w:rsidRPr="00276E9B" w:rsidRDefault="006553D7" w:rsidP="001200CB">
            <w:pPr>
              <w:keepNext/>
              <w:keepLines/>
              <w:spacing w:after="0"/>
              <w:rPr>
                <w:rFonts w:ascii="Arial" w:hAnsi="Arial"/>
                <w:sz w:val="18"/>
              </w:rPr>
            </w:pPr>
          </w:p>
        </w:tc>
      </w:tr>
      <w:tr w:rsidR="006553D7" w:rsidRPr="00276E9B" w14:paraId="7A8E6A6E" w14:textId="77777777" w:rsidTr="001200CB">
        <w:tc>
          <w:tcPr>
            <w:tcW w:w="4518" w:type="dxa"/>
            <w:tcBorders>
              <w:top w:val="nil"/>
            </w:tcBorders>
            <w:shd w:val="clear" w:color="auto" w:fill="auto"/>
          </w:tcPr>
          <w:p w14:paraId="1F0ECA1E" w14:textId="77777777" w:rsidR="006553D7" w:rsidRPr="00276E9B" w:rsidRDefault="006553D7" w:rsidP="001200CB">
            <w:pPr>
              <w:keepNext/>
              <w:keepLines/>
              <w:spacing w:after="0"/>
              <w:rPr>
                <w:rFonts w:ascii="Arial" w:hAnsi="Arial"/>
                <w:sz w:val="18"/>
              </w:rPr>
            </w:pPr>
            <w:r w:rsidRPr="00276E9B">
              <w:rPr>
                <w:rFonts w:ascii="Arial" w:hAnsi="Arial"/>
                <w:sz w:val="18"/>
              </w:rPr>
              <w:t xml:space="preserve">  M0</w:t>
            </w:r>
          </w:p>
        </w:tc>
        <w:tc>
          <w:tcPr>
            <w:tcW w:w="2260" w:type="dxa"/>
            <w:shd w:val="clear" w:color="auto" w:fill="auto"/>
          </w:tcPr>
          <w:p w14:paraId="156CA383" w14:textId="77777777" w:rsidR="006553D7" w:rsidRPr="00276E9B" w:rsidRDefault="006553D7" w:rsidP="001200CB">
            <w:pPr>
              <w:keepNext/>
              <w:keepLines/>
              <w:spacing w:after="0"/>
              <w:rPr>
                <w:rFonts w:ascii="Arial" w:hAnsi="Arial" w:cs="Arial"/>
                <w:sz w:val="18"/>
                <w:szCs w:val="18"/>
              </w:rPr>
            </w:pPr>
            <w:r w:rsidRPr="00276E9B">
              <w:t>0</w:t>
            </w:r>
          </w:p>
        </w:tc>
        <w:tc>
          <w:tcPr>
            <w:tcW w:w="1695" w:type="dxa"/>
            <w:shd w:val="clear" w:color="auto" w:fill="auto"/>
          </w:tcPr>
          <w:p w14:paraId="03C99E6D" w14:textId="77777777" w:rsidR="006553D7" w:rsidRPr="00276E9B" w:rsidRDefault="006553D7" w:rsidP="001200CB">
            <w:pPr>
              <w:keepNext/>
              <w:keepLines/>
              <w:spacing w:after="0"/>
              <w:rPr>
                <w:rFonts w:ascii="Arial" w:hAnsi="Arial"/>
                <w:sz w:val="18"/>
              </w:rPr>
            </w:pPr>
          </w:p>
        </w:tc>
        <w:tc>
          <w:tcPr>
            <w:tcW w:w="1130" w:type="dxa"/>
            <w:shd w:val="clear" w:color="auto" w:fill="auto"/>
          </w:tcPr>
          <w:p w14:paraId="68CF7A29" w14:textId="77777777" w:rsidR="006553D7" w:rsidRPr="00276E9B" w:rsidRDefault="006553D7" w:rsidP="001200CB">
            <w:pPr>
              <w:keepNext/>
              <w:keepLines/>
              <w:spacing w:after="0"/>
              <w:rPr>
                <w:rFonts w:ascii="Arial" w:hAnsi="Arial"/>
                <w:sz w:val="18"/>
              </w:rPr>
            </w:pPr>
            <w:r w:rsidRPr="00276E9B">
              <w:rPr>
                <w:rFonts w:ascii="Arial" w:hAnsi="Arial"/>
                <w:sz w:val="18"/>
              </w:rPr>
              <w:t>return_via_EMM_SMC</w:t>
            </w:r>
          </w:p>
        </w:tc>
      </w:tr>
      <w:tr w:rsidR="006553D7" w:rsidRPr="00276E9B" w14:paraId="766BF6F3" w14:textId="77777777" w:rsidTr="001200CB">
        <w:tc>
          <w:tcPr>
            <w:tcW w:w="4518" w:type="dxa"/>
            <w:tcBorders>
              <w:top w:val="nil"/>
            </w:tcBorders>
            <w:shd w:val="clear" w:color="auto" w:fill="auto"/>
          </w:tcPr>
          <w:p w14:paraId="4496019C" w14:textId="77777777" w:rsidR="006553D7" w:rsidRPr="00276E9B" w:rsidRDefault="006553D7" w:rsidP="001200CB">
            <w:pPr>
              <w:keepNext/>
              <w:keepLines/>
              <w:spacing w:after="0"/>
              <w:rPr>
                <w:rFonts w:ascii="Arial" w:hAnsi="Arial"/>
                <w:sz w:val="18"/>
              </w:rPr>
            </w:pPr>
            <w:r w:rsidRPr="00276E9B">
              <w:rPr>
                <w:rFonts w:ascii="Arial" w:hAnsi="Arial"/>
                <w:sz w:val="18"/>
              </w:rPr>
              <w:t xml:space="preserve">  R6..R0</w:t>
            </w:r>
          </w:p>
        </w:tc>
        <w:tc>
          <w:tcPr>
            <w:tcW w:w="2260" w:type="dxa"/>
            <w:shd w:val="clear" w:color="auto" w:fill="auto"/>
          </w:tcPr>
          <w:p w14:paraId="49C89D0E" w14:textId="77777777" w:rsidR="006553D7" w:rsidRPr="00276E9B" w:rsidRDefault="006553D7" w:rsidP="001200CB">
            <w:pPr>
              <w:keepNext/>
              <w:keepLines/>
              <w:spacing w:after="0"/>
              <w:rPr>
                <w:rFonts w:ascii="Arial" w:hAnsi="Arial" w:cs="Arial"/>
                <w:sz w:val="18"/>
                <w:szCs w:val="18"/>
              </w:rPr>
            </w:pPr>
            <w:r w:rsidRPr="00276E9B">
              <w:rPr>
                <w:rFonts w:ascii="Arial" w:hAnsi="Arial" w:cs="Arial"/>
                <w:sz w:val="18"/>
                <w:szCs w:val="18"/>
              </w:rPr>
              <w:t>'0000001'B</w:t>
            </w:r>
          </w:p>
        </w:tc>
        <w:tc>
          <w:tcPr>
            <w:tcW w:w="1695" w:type="dxa"/>
            <w:shd w:val="clear" w:color="auto" w:fill="auto"/>
          </w:tcPr>
          <w:p w14:paraId="303E04B1" w14:textId="77777777" w:rsidR="006553D7" w:rsidRPr="00276E9B" w:rsidRDefault="006553D7" w:rsidP="001200CB">
            <w:pPr>
              <w:keepNext/>
              <w:keepLines/>
              <w:spacing w:after="0"/>
              <w:rPr>
                <w:rFonts w:ascii="Arial" w:hAnsi="Arial"/>
                <w:sz w:val="18"/>
              </w:rPr>
            </w:pPr>
            <w:r w:rsidRPr="00276E9B">
              <w:rPr>
                <w:rFonts w:ascii="Arial" w:hAnsi="Arial"/>
                <w:sz w:val="18"/>
              </w:rPr>
              <w:t>1</w:t>
            </w:r>
          </w:p>
          <w:p w14:paraId="5646D5A3" w14:textId="77777777" w:rsidR="006553D7" w:rsidRPr="00276E9B" w:rsidRDefault="006553D7" w:rsidP="001200CB">
            <w:pPr>
              <w:keepNext/>
              <w:keepLines/>
              <w:spacing w:after="0"/>
              <w:rPr>
                <w:rFonts w:ascii="Arial" w:hAnsi="Arial"/>
                <w:sz w:val="18"/>
              </w:rPr>
            </w:pPr>
            <w:r w:rsidRPr="00276E9B">
              <w:rPr>
                <w:rFonts w:ascii="Arial" w:hAnsi="Arial"/>
                <w:sz w:val="18"/>
              </w:rPr>
              <w:t>The received DL message in uplink shall be looped back 1 time (once)</w:t>
            </w:r>
          </w:p>
        </w:tc>
        <w:tc>
          <w:tcPr>
            <w:tcW w:w="1130" w:type="dxa"/>
            <w:shd w:val="clear" w:color="auto" w:fill="auto"/>
          </w:tcPr>
          <w:p w14:paraId="767EB829" w14:textId="77777777" w:rsidR="006553D7" w:rsidRPr="00276E9B" w:rsidRDefault="006553D7" w:rsidP="001200CB">
            <w:pPr>
              <w:keepNext/>
              <w:keepLines/>
              <w:spacing w:after="0"/>
              <w:rPr>
                <w:rFonts w:ascii="Arial" w:hAnsi="Arial"/>
                <w:sz w:val="18"/>
              </w:rPr>
            </w:pPr>
          </w:p>
        </w:tc>
      </w:tr>
      <w:tr w:rsidR="006553D7" w:rsidRPr="00276E9B" w14:paraId="065D5A66" w14:textId="77777777" w:rsidTr="001200CB">
        <w:tc>
          <w:tcPr>
            <w:tcW w:w="4518" w:type="dxa"/>
            <w:tcBorders>
              <w:top w:val="nil"/>
            </w:tcBorders>
            <w:shd w:val="clear" w:color="auto" w:fill="auto"/>
          </w:tcPr>
          <w:p w14:paraId="26EDC46F" w14:textId="77777777" w:rsidR="006553D7" w:rsidRPr="00276E9B" w:rsidRDefault="006553D7" w:rsidP="001200CB">
            <w:pPr>
              <w:keepNext/>
              <w:keepLines/>
              <w:spacing w:after="0"/>
              <w:rPr>
                <w:rFonts w:ascii="Arial" w:hAnsi="Arial"/>
                <w:sz w:val="18"/>
              </w:rPr>
            </w:pPr>
            <w:r w:rsidRPr="00276E9B">
              <w:rPr>
                <w:rFonts w:ascii="Arial" w:hAnsi="Arial"/>
                <w:sz w:val="18"/>
              </w:rPr>
              <w:t>Uplink data delay</w:t>
            </w:r>
          </w:p>
        </w:tc>
        <w:tc>
          <w:tcPr>
            <w:tcW w:w="2260" w:type="dxa"/>
            <w:shd w:val="clear" w:color="auto" w:fill="auto"/>
          </w:tcPr>
          <w:p w14:paraId="0A95AF6B" w14:textId="77777777" w:rsidR="006553D7" w:rsidRPr="00276E9B" w:rsidRDefault="00573CB9" w:rsidP="001200CB">
            <w:pPr>
              <w:keepNext/>
              <w:keepLines/>
              <w:spacing w:after="0"/>
              <w:rPr>
                <w:rFonts w:ascii="Arial" w:hAnsi="Arial" w:cs="Arial"/>
                <w:sz w:val="18"/>
                <w:szCs w:val="18"/>
              </w:rPr>
            </w:pPr>
            <w:r w:rsidRPr="00276E9B">
              <w:rPr>
                <w:rFonts w:ascii="Arial" w:hAnsi="Arial" w:cs="Arial"/>
                <w:sz w:val="18"/>
                <w:szCs w:val="18"/>
              </w:rPr>
              <w:t>'0000</w:t>
            </w:r>
            <w:r w:rsidRPr="00276E9B">
              <w:rPr>
                <w:rFonts w:ascii="Arial" w:eastAsia="SimSun" w:hAnsi="Arial" w:cs="Arial"/>
                <w:sz w:val="18"/>
                <w:szCs w:val="18"/>
                <w:lang w:eastAsia="zh-CN"/>
              </w:rPr>
              <w:t>1</w:t>
            </w:r>
            <w:r w:rsidRPr="00276E9B">
              <w:rPr>
                <w:rFonts w:ascii="Arial" w:hAnsi="Arial" w:cs="Arial"/>
                <w:sz w:val="18"/>
                <w:szCs w:val="18"/>
              </w:rPr>
              <w:t>111'B</w:t>
            </w:r>
          </w:p>
        </w:tc>
        <w:tc>
          <w:tcPr>
            <w:tcW w:w="1695" w:type="dxa"/>
            <w:shd w:val="clear" w:color="auto" w:fill="auto"/>
          </w:tcPr>
          <w:p w14:paraId="2B774E39" w14:textId="77777777" w:rsidR="006553D7" w:rsidRPr="00276E9B" w:rsidRDefault="006553D7" w:rsidP="001200CB">
            <w:pPr>
              <w:keepNext/>
              <w:keepLines/>
              <w:spacing w:after="0"/>
              <w:rPr>
                <w:rFonts w:ascii="Arial" w:hAnsi="Arial"/>
                <w:sz w:val="18"/>
              </w:rPr>
            </w:pPr>
            <w:r w:rsidRPr="00276E9B">
              <w:rPr>
                <w:rFonts w:ascii="Arial" w:hAnsi="Arial"/>
                <w:sz w:val="18"/>
              </w:rPr>
              <w:t>T_delay_modeG</w:t>
            </w:r>
            <w:r w:rsidRPr="00276E9B">
              <w:rPr>
                <w:rFonts w:ascii="Arial" w:eastAsia="SimSun" w:hAnsi="Arial"/>
                <w:sz w:val="18"/>
                <w:lang w:eastAsia="zh-CN"/>
              </w:rPr>
              <w:t>H</w:t>
            </w:r>
            <w:r w:rsidRPr="00276E9B">
              <w:rPr>
                <w:rFonts w:ascii="Arial" w:hAnsi="Arial"/>
                <w:sz w:val="18"/>
              </w:rPr>
              <w:t xml:space="preserve"> timer=</w:t>
            </w:r>
            <w:r w:rsidR="00573CB9" w:rsidRPr="00276E9B">
              <w:rPr>
                <w:rFonts w:ascii="Arial" w:eastAsia="SimSun" w:hAnsi="Arial"/>
                <w:sz w:val="18"/>
                <w:lang w:eastAsia="zh-CN"/>
              </w:rPr>
              <w:t>15</w:t>
            </w:r>
            <w:r w:rsidRPr="00276E9B">
              <w:rPr>
                <w:rFonts w:ascii="Arial" w:hAnsi="Arial"/>
                <w:sz w:val="18"/>
              </w:rPr>
              <w:t xml:space="preserve"> sec</w:t>
            </w:r>
          </w:p>
        </w:tc>
        <w:tc>
          <w:tcPr>
            <w:tcW w:w="1130" w:type="dxa"/>
            <w:shd w:val="clear" w:color="auto" w:fill="auto"/>
          </w:tcPr>
          <w:p w14:paraId="1B00BCF2" w14:textId="77777777" w:rsidR="006553D7" w:rsidRPr="00276E9B" w:rsidRDefault="006553D7" w:rsidP="001200CB">
            <w:pPr>
              <w:keepNext/>
              <w:keepLines/>
              <w:spacing w:after="0"/>
              <w:rPr>
                <w:rFonts w:ascii="Arial" w:hAnsi="Arial"/>
                <w:sz w:val="18"/>
              </w:rPr>
            </w:pPr>
          </w:p>
        </w:tc>
      </w:tr>
    </w:tbl>
    <w:p w14:paraId="46619D4C" w14:textId="77777777" w:rsidR="006553D7" w:rsidRPr="00276E9B" w:rsidRDefault="006553D7" w:rsidP="006553D7"/>
    <w:p w14:paraId="29DC46D3" w14:textId="77777777" w:rsidR="000848BB" w:rsidRPr="00276E9B" w:rsidRDefault="000848BB" w:rsidP="000848BB">
      <w:pPr>
        <w:pStyle w:val="TH"/>
      </w:pPr>
      <w:r w:rsidRPr="00276E9B">
        <w:t xml:space="preserve">Table 22.4.7.3.3-1: </w:t>
      </w:r>
      <w:r w:rsidRPr="00276E9B">
        <w:rPr>
          <w:i/>
        </w:rPr>
        <w:t>RRCConnectionRelease-NB</w:t>
      </w:r>
      <w:r w:rsidRPr="00276E9B">
        <w:t xml:space="preserve"> message (step 1, Table 22.4.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848BB" w:rsidRPr="00276E9B" w14:paraId="49F7D59F" w14:textId="77777777" w:rsidTr="00BF683E">
        <w:tc>
          <w:tcPr>
            <w:tcW w:w="9738" w:type="dxa"/>
            <w:gridSpan w:val="4"/>
          </w:tcPr>
          <w:p w14:paraId="0295DACE" w14:textId="77777777" w:rsidR="000848BB" w:rsidRPr="00276E9B" w:rsidRDefault="000848BB" w:rsidP="00BF683E">
            <w:pPr>
              <w:pStyle w:val="TAL"/>
            </w:pPr>
            <w:r w:rsidRPr="00276E9B">
              <w:t>Derivation Path: 36.508 clause 8.1.6.1-9</w:t>
            </w:r>
          </w:p>
        </w:tc>
      </w:tr>
      <w:tr w:rsidR="000848BB" w:rsidRPr="00276E9B" w14:paraId="531200B4" w14:textId="77777777" w:rsidTr="00BF683E">
        <w:tblPrEx>
          <w:tblCellMar>
            <w:left w:w="108" w:type="dxa"/>
            <w:right w:w="108" w:type="dxa"/>
          </w:tblCellMar>
        </w:tblPrEx>
        <w:tc>
          <w:tcPr>
            <w:tcW w:w="4535" w:type="dxa"/>
          </w:tcPr>
          <w:p w14:paraId="43CB04DD" w14:textId="77777777" w:rsidR="000848BB" w:rsidRPr="00276E9B" w:rsidRDefault="000848BB" w:rsidP="00BF683E">
            <w:pPr>
              <w:pStyle w:val="TAH"/>
            </w:pPr>
            <w:r w:rsidRPr="00276E9B">
              <w:t>Information Element</w:t>
            </w:r>
          </w:p>
        </w:tc>
        <w:tc>
          <w:tcPr>
            <w:tcW w:w="2267" w:type="dxa"/>
          </w:tcPr>
          <w:p w14:paraId="5E86636E" w14:textId="77777777" w:rsidR="000848BB" w:rsidRPr="00276E9B" w:rsidRDefault="000848BB" w:rsidP="00BF683E">
            <w:pPr>
              <w:pStyle w:val="TAH"/>
            </w:pPr>
            <w:r w:rsidRPr="00276E9B">
              <w:t>Value/remark</w:t>
            </w:r>
          </w:p>
        </w:tc>
        <w:tc>
          <w:tcPr>
            <w:tcW w:w="1700" w:type="dxa"/>
          </w:tcPr>
          <w:p w14:paraId="64A1684C" w14:textId="77777777" w:rsidR="000848BB" w:rsidRPr="00276E9B" w:rsidRDefault="000848BB" w:rsidP="00BF683E">
            <w:pPr>
              <w:pStyle w:val="TAH"/>
            </w:pPr>
            <w:r w:rsidRPr="00276E9B">
              <w:t>Comment</w:t>
            </w:r>
          </w:p>
        </w:tc>
        <w:tc>
          <w:tcPr>
            <w:tcW w:w="1245" w:type="dxa"/>
          </w:tcPr>
          <w:p w14:paraId="1F2B16AF" w14:textId="77777777" w:rsidR="000848BB" w:rsidRPr="00276E9B" w:rsidRDefault="000848BB" w:rsidP="00BF683E">
            <w:pPr>
              <w:pStyle w:val="TAH"/>
            </w:pPr>
            <w:r w:rsidRPr="00276E9B">
              <w:t>Condition</w:t>
            </w:r>
          </w:p>
        </w:tc>
      </w:tr>
      <w:tr w:rsidR="000848BB" w:rsidRPr="00276E9B" w14:paraId="156477C9" w14:textId="77777777" w:rsidTr="00BF683E">
        <w:tblPrEx>
          <w:tblCellMar>
            <w:left w:w="108" w:type="dxa"/>
            <w:right w:w="108" w:type="dxa"/>
          </w:tblCellMar>
        </w:tblPrEx>
        <w:tc>
          <w:tcPr>
            <w:tcW w:w="4535" w:type="dxa"/>
          </w:tcPr>
          <w:p w14:paraId="74B1DE04" w14:textId="77777777" w:rsidR="000848BB" w:rsidRPr="00276E9B" w:rsidRDefault="000848BB" w:rsidP="00BF683E">
            <w:pPr>
              <w:pStyle w:val="TAL"/>
            </w:pPr>
            <w:r w:rsidRPr="00276E9B">
              <w:t>RRCConnectionRelease-NB ::= SEQUENCE {</w:t>
            </w:r>
          </w:p>
        </w:tc>
        <w:tc>
          <w:tcPr>
            <w:tcW w:w="2267" w:type="dxa"/>
          </w:tcPr>
          <w:p w14:paraId="669F3D7B" w14:textId="77777777" w:rsidR="000848BB" w:rsidRPr="00276E9B" w:rsidRDefault="000848BB" w:rsidP="00BF683E">
            <w:pPr>
              <w:pStyle w:val="TAL"/>
            </w:pPr>
          </w:p>
        </w:tc>
        <w:tc>
          <w:tcPr>
            <w:tcW w:w="1700" w:type="dxa"/>
          </w:tcPr>
          <w:p w14:paraId="0606859B" w14:textId="77777777" w:rsidR="000848BB" w:rsidRPr="00276E9B" w:rsidRDefault="000848BB" w:rsidP="00BF683E">
            <w:pPr>
              <w:pStyle w:val="TAL"/>
            </w:pPr>
          </w:p>
        </w:tc>
        <w:tc>
          <w:tcPr>
            <w:tcW w:w="1245" w:type="dxa"/>
          </w:tcPr>
          <w:p w14:paraId="434050B1" w14:textId="77777777" w:rsidR="000848BB" w:rsidRPr="00276E9B" w:rsidRDefault="000848BB" w:rsidP="00BF683E">
            <w:pPr>
              <w:pStyle w:val="TAL"/>
            </w:pPr>
          </w:p>
        </w:tc>
      </w:tr>
      <w:tr w:rsidR="000848BB" w:rsidRPr="00276E9B" w14:paraId="22E8DECB" w14:textId="77777777" w:rsidTr="00BF683E">
        <w:tblPrEx>
          <w:tblCellMar>
            <w:left w:w="108" w:type="dxa"/>
            <w:right w:w="108" w:type="dxa"/>
          </w:tblCellMar>
        </w:tblPrEx>
        <w:tc>
          <w:tcPr>
            <w:tcW w:w="4535" w:type="dxa"/>
          </w:tcPr>
          <w:p w14:paraId="4A54198F" w14:textId="77777777" w:rsidR="000848BB" w:rsidRPr="00276E9B" w:rsidRDefault="000848BB" w:rsidP="00BF683E">
            <w:pPr>
              <w:pStyle w:val="TAL"/>
              <w:rPr>
                <w:snapToGrid w:val="0"/>
              </w:rPr>
            </w:pPr>
            <w:r w:rsidRPr="00276E9B">
              <w:rPr>
                <w:snapToGrid w:val="0"/>
              </w:rPr>
              <w:t xml:space="preserve">  rrc-TransactionIdentifier</w:t>
            </w:r>
          </w:p>
        </w:tc>
        <w:tc>
          <w:tcPr>
            <w:tcW w:w="2267" w:type="dxa"/>
          </w:tcPr>
          <w:p w14:paraId="17655DFD" w14:textId="77777777" w:rsidR="000848BB" w:rsidRPr="00276E9B" w:rsidRDefault="000848BB" w:rsidP="00BF683E">
            <w:pPr>
              <w:pStyle w:val="TAL"/>
              <w:rPr>
                <w:snapToGrid w:val="0"/>
              </w:rPr>
            </w:pPr>
            <w:r w:rsidRPr="00276E9B">
              <w:rPr>
                <w:snapToGrid w:val="0"/>
              </w:rPr>
              <w:t>RRC-TransactionIdentifier-DL</w:t>
            </w:r>
          </w:p>
        </w:tc>
        <w:tc>
          <w:tcPr>
            <w:tcW w:w="1700" w:type="dxa"/>
          </w:tcPr>
          <w:p w14:paraId="26D380FD" w14:textId="77777777" w:rsidR="000848BB" w:rsidRPr="00276E9B" w:rsidRDefault="000848BB" w:rsidP="00BF683E">
            <w:pPr>
              <w:pStyle w:val="TAL"/>
              <w:rPr>
                <w:snapToGrid w:val="0"/>
              </w:rPr>
            </w:pPr>
          </w:p>
        </w:tc>
        <w:tc>
          <w:tcPr>
            <w:tcW w:w="1245" w:type="dxa"/>
          </w:tcPr>
          <w:p w14:paraId="1B0827BB" w14:textId="77777777" w:rsidR="000848BB" w:rsidRPr="00276E9B" w:rsidRDefault="000848BB" w:rsidP="00BF683E">
            <w:pPr>
              <w:pStyle w:val="TAL"/>
              <w:rPr>
                <w:snapToGrid w:val="0"/>
              </w:rPr>
            </w:pPr>
          </w:p>
        </w:tc>
      </w:tr>
      <w:tr w:rsidR="000848BB" w:rsidRPr="00276E9B" w14:paraId="691CEC3A" w14:textId="77777777" w:rsidTr="00BF683E">
        <w:tblPrEx>
          <w:tblCellMar>
            <w:left w:w="108" w:type="dxa"/>
            <w:right w:w="108" w:type="dxa"/>
          </w:tblCellMar>
        </w:tblPrEx>
        <w:tc>
          <w:tcPr>
            <w:tcW w:w="4535" w:type="dxa"/>
          </w:tcPr>
          <w:p w14:paraId="5AB7CB84" w14:textId="77777777" w:rsidR="000848BB" w:rsidRPr="00276E9B" w:rsidRDefault="000848BB" w:rsidP="00BF683E">
            <w:pPr>
              <w:pStyle w:val="TAL"/>
            </w:pPr>
            <w:r w:rsidRPr="00276E9B">
              <w:t xml:space="preserve">  criticalExtensions CHOICE {</w:t>
            </w:r>
          </w:p>
        </w:tc>
        <w:tc>
          <w:tcPr>
            <w:tcW w:w="2267" w:type="dxa"/>
          </w:tcPr>
          <w:p w14:paraId="58076284" w14:textId="77777777" w:rsidR="000848BB" w:rsidRPr="00276E9B" w:rsidRDefault="000848BB" w:rsidP="00BF683E">
            <w:pPr>
              <w:pStyle w:val="TAL"/>
            </w:pPr>
          </w:p>
        </w:tc>
        <w:tc>
          <w:tcPr>
            <w:tcW w:w="1700" w:type="dxa"/>
          </w:tcPr>
          <w:p w14:paraId="2E5B3A72" w14:textId="77777777" w:rsidR="000848BB" w:rsidRPr="00276E9B" w:rsidRDefault="000848BB" w:rsidP="00BF683E">
            <w:pPr>
              <w:pStyle w:val="TAL"/>
            </w:pPr>
          </w:p>
        </w:tc>
        <w:tc>
          <w:tcPr>
            <w:tcW w:w="1245" w:type="dxa"/>
          </w:tcPr>
          <w:p w14:paraId="7CDDEEBE" w14:textId="77777777" w:rsidR="000848BB" w:rsidRPr="00276E9B" w:rsidRDefault="000848BB" w:rsidP="00BF683E">
            <w:pPr>
              <w:pStyle w:val="TAL"/>
            </w:pPr>
          </w:p>
        </w:tc>
      </w:tr>
      <w:tr w:rsidR="000848BB" w:rsidRPr="00276E9B" w14:paraId="76E668CF" w14:textId="77777777" w:rsidTr="00BF683E">
        <w:tblPrEx>
          <w:tblCellMar>
            <w:left w:w="108" w:type="dxa"/>
            <w:right w:w="108" w:type="dxa"/>
          </w:tblCellMar>
        </w:tblPrEx>
        <w:tc>
          <w:tcPr>
            <w:tcW w:w="4535" w:type="dxa"/>
          </w:tcPr>
          <w:p w14:paraId="159F5AFE" w14:textId="77777777" w:rsidR="000848BB" w:rsidRPr="00276E9B" w:rsidRDefault="000848BB" w:rsidP="00BF683E">
            <w:pPr>
              <w:pStyle w:val="TAL"/>
            </w:pPr>
            <w:r w:rsidRPr="00276E9B">
              <w:t xml:space="preserve">    c1 CHOICE {</w:t>
            </w:r>
          </w:p>
        </w:tc>
        <w:tc>
          <w:tcPr>
            <w:tcW w:w="2267" w:type="dxa"/>
          </w:tcPr>
          <w:p w14:paraId="1D7287A9" w14:textId="77777777" w:rsidR="000848BB" w:rsidRPr="00276E9B" w:rsidRDefault="000848BB" w:rsidP="00BF683E">
            <w:pPr>
              <w:pStyle w:val="TAL"/>
            </w:pPr>
          </w:p>
        </w:tc>
        <w:tc>
          <w:tcPr>
            <w:tcW w:w="1700" w:type="dxa"/>
          </w:tcPr>
          <w:p w14:paraId="4DCB1983" w14:textId="77777777" w:rsidR="000848BB" w:rsidRPr="00276E9B" w:rsidRDefault="000848BB" w:rsidP="00BF683E">
            <w:pPr>
              <w:pStyle w:val="TAL"/>
            </w:pPr>
          </w:p>
        </w:tc>
        <w:tc>
          <w:tcPr>
            <w:tcW w:w="1245" w:type="dxa"/>
          </w:tcPr>
          <w:p w14:paraId="039E9C7F" w14:textId="77777777" w:rsidR="000848BB" w:rsidRPr="00276E9B" w:rsidRDefault="000848BB" w:rsidP="00BF683E">
            <w:pPr>
              <w:pStyle w:val="TAL"/>
            </w:pPr>
          </w:p>
        </w:tc>
      </w:tr>
      <w:tr w:rsidR="000848BB" w:rsidRPr="00276E9B" w14:paraId="7D9B2B7A" w14:textId="77777777" w:rsidTr="00BF683E">
        <w:tblPrEx>
          <w:tblCellMar>
            <w:left w:w="108" w:type="dxa"/>
            <w:right w:w="108" w:type="dxa"/>
          </w:tblCellMar>
        </w:tblPrEx>
        <w:tc>
          <w:tcPr>
            <w:tcW w:w="4535" w:type="dxa"/>
          </w:tcPr>
          <w:p w14:paraId="004FC1A4" w14:textId="77777777" w:rsidR="000848BB" w:rsidRPr="00276E9B" w:rsidRDefault="000848BB" w:rsidP="00BF683E">
            <w:pPr>
              <w:pStyle w:val="TAL"/>
            </w:pPr>
            <w:r w:rsidRPr="00276E9B">
              <w:t xml:space="preserve">      rrcConnectionRelease-r13 SEQUENCE {</w:t>
            </w:r>
          </w:p>
        </w:tc>
        <w:tc>
          <w:tcPr>
            <w:tcW w:w="2267" w:type="dxa"/>
          </w:tcPr>
          <w:p w14:paraId="0EC46E8C" w14:textId="77777777" w:rsidR="000848BB" w:rsidRPr="00276E9B" w:rsidRDefault="000848BB" w:rsidP="00BF683E">
            <w:pPr>
              <w:pStyle w:val="TAL"/>
            </w:pPr>
          </w:p>
        </w:tc>
        <w:tc>
          <w:tcPr>
            <w:tcW w:w="1700" w:type="dxa"/>
          </w:tcPr>
          <w:p w14:paraId="20D1ACA8" w14:textId="77777777" w:rsidR="000848BB" w:rsidRPr="00276E9B" w:rsidRDefault="000848BB" w:rsidP="00BF683E">
            <w:pPr>
              <w:pStyle w:val="TAL"/>
            </w:pPr>
          </w:p>
        </w:tc>
        <w:tc>
          <w:tcPr>
            <w:tcW w:w="1245" w:type="dxa"/>
          </w:tcPr>
          <w:p w14:paraId="26D968EE" w14:textId="77777777" w:rsidR="000848BB" w:rsidRPr="00276E9B" w:rsidRDefault="000848BB" w:rsidP="00BF683E">
            <w:pPr>
              <w:pStyle w:val="TAL"/>
            </w:pPr>
          </w:p>
        </w:tc>
      </w:tr>
      <w:tr w:rsidR="000848BB" w:rsidRPr="00276E9B" w14:paraId="3C89AB58" w14:textId="77777777" w:rsidTr="00BF683E">
        <w:tblPrEx>
          <w:tblCellMar>
            <w:left w:w="108" w:type="dxa"/>
            <w:right w:w="108" w:type="dxa"/>
          </w:tblCellMar>
        </w:tblPrEx>
        <w:tc>
          <w:tcPr>
            <w:tcW w:w="4535" w:type="dxa"/>
          </w:tcPr>
          <w:p w14:paraId="44DFF04A" w14:textId="77777777" w:rsidR="000848BB" w:rsidRPr="00276E9B" w:rsidRDefault="000848BB" w:rsidP="00BF683E">
            <w:pPr>
              <w:pStyle w:val="TAL"/>
            </w:pPr>
            <w:r w:rsidRPr="00276E9B">
              <w:t xml:space="preserve">        </w:t>
            </w:r>
            <w:r w:rsidRPr="00276E9B">
              <w:rPr>
                <w:snapToGrid w:val="0"/>
              </w:rPr>
              <w:t>releaseCause-r13</w:t>
            </w:r>
          </w:p>
        </w:tc>
        <w:tc>
          <w:tcPr>
            <w:tcW w:w="2267" w:type="dxa"/>
          </w:tcPr>
          <w:p w14:paraId="5E122238" w14:textId="77777777" w:rsidR="000848BB" w:rsidRPr="00276E9B" w:rsidRDefault="000848BB" w:rsidP="00BF683E">
            <w:pPr>
              <w:pStyle w:val="TAL"/>
            </w:pPr>
            <w:r w:rsidRPr="00276E9B">
              <w:t>other</w:t>
            </w:r>
          </w:p>
        </w:tc>
        <w:tc>
          <w:tcPr>
            <w:tcW w:w="1700" w:type="dxa"/>
          </w:tcPr>
          <w:p w14:paraId="78B7A84A" w14:textId="77777777" w:rsidR="000848BB" w:rsidRPr="00276E9B" w:rsidRDefault="000848BB" w:rsidP="00BF683E">
            <w:pPr>
              <w:pStyle w:val="TAL"/>
            </w:pPr>
          </w:p>
        </w:tc>
        <w:tc>
          <w:tcPr>
            <w:tcW w:w="1245" w:type="dxa"/>
          </w:tcPr>
          <w:p w14:paraId="38C018F1" w14:textId="77777777" w:rsidR="000848BB" w:rsidRPr="00276E9B" w:rsidRDefault="000848BB" w:rsidP="00BF683E">
            <w:pPr>
              <w:pStyle w:val="TAL"/>
            </w:pPr>
          </w:p>
        </w:tc>
      </w:tr>
      <w:tr w:rsidR="000848BB" w:rsidRPr="00276E9B" w14:paraId="5A06A7A2" w14:textId="77777777" w:rsidTr="00BF683E">
        <w:tblPrEx>
          <w:tblCellMar>
            <w:left w:w="108" w:type="dxa"/>
            <w:right w:w="108" w:type="dxa"/>
          </w:tblCellMar>
        </w:tblPrEx>
        <w:tc>
          <w:tcPr>
            <w:tcW w:w="4535" w:type="dxa"/>
          </w:tcPr>
          <w:p w14:paraId="087F27FD" w14:textId="77777777" w:rsidR="000848BB" w:rsidRPr="00276E9B" w:rsidRDefault="000848BB" w:rsidP="00BF683E">
            <w:pPr>
              <w:pStyle w:val="TAL"/>
            </w:pPr>
            <w:r w:rsidRPr="00276E9B">
              <w:t xml:space="preserve">        extendedWaitTime-r13</w:t>
            </w:r>
          </w:p>
        </w:tc>
        <w:tc>
          <w:tcPr>
            <w:tcW w:w="2267" w:type="dxa"/>
          </w:tcPr>
          <w:p w14:paraId="112DC04C" w14:textId="77777777" w:rsidR="000848BB" w:rsidRPr="00276E9B" w:rsidRDefault="000848BB" w:rsidP="00BF683E">
            <w:pPr>
              <w:pStyle w:val="TAL"/>
            </w:pPr>
            <w:r w:rsidRPr="00276E9B">
              <w:t>60</w:t>
            </w:r>
          </w:p>
        </w:tc>
        <w:tc>
          <w:tcPr>
            <w:tcW w:w="1700" w:type="dxa"/>
          </w:tcPr>
          <w:p w14:paraId="2336DD9B" w14:textId="77777777" w:rsidR="000848BB" w:rsidRPr="00276E9B" w:rsidRDefault="000848BB" w:rsidP="00BF683E">
            <w:pPr>
              <w:pStyle w:val="TAL"/>
            </w:pPr>
            <w:r w:rsidRPr="00276E9B">
              <w:t>60 seconds</w:t>
            </w:r>
          </w:p>
        </w:tc>
        <w:tc>
          <w:tcPr>
            <w:tcW w:w="1245" w:type="dxa"/>
          </w:tcPr>
          <w:p w14:paraId="0AE04D6B" w14:textId="77777777" w:rsidR="000848BB" w:rsidRPr="00276E9B" w:rsidRDefault="000848BB" w:rsidP="00BF683E">
            <w:pPr>
              <w:pStyle w:val="TAL"/>
            </w:pPr>
          </w:p>
        </w:tc>
      </w:tr>
      <w:tr w:rsidR="000848BB" w:rsidRPr="00276E9B" w14:paraId="3D236085" w14:textId="77777777" w:rsidTr="00BF683E">
        <w:tblPrEx>
          <w:tblCellMar>
            <w:left w:w="108" w:type="dxa"/>
            <w:right w:w="108" w:type="dxa"/>
          </w:tblCellMar>
        </w:tblPrEx>
        <w:tc>
          <w:tcPr>
            <w:tcW w:w="4535" w:type="dxa"/>
          </w:tcPr>
          <w:p w14:paraId="4C59E0AC" w14:textId="77777777" w:rsidR="000848BB" w:rsidRPr="00276E9B" w:rsidRDefault="000848BB" w:rsidP="00BF683E">
            <w:pPr>
              <w:pStyle w:val="TAL"/>
            </w:pPr>
            <w:r w:rsidRPr="00276E9B">
              <w:t xml:space="preserve">      }</w:t>
            </w:r>
          </w:p>
        </w:tc>
        <w:tc>
          <w:tcPr>
            <w:tcW w:w="2267" w:type="dxa"/>
          </w:tcPr>
          <w:p w14:paraId="2F0CF2C3" w14:textId="77777777" w:rsidR="000848BB" w:rsidRPr="00276E9B" w:rsidRDefault="000848BB" w:rsidP="00BF683E">
            <w:pPr>
              <w:pStyle w:val="TAL"/>
            </w:pPr>
          </w:p>
        </w:tc>
        <w:tc>
          <w:tcPr>
            <w:tcW w:w="1700" w:type="dxa"/>
          </w:tcPr>
          <w:p w14:paraId="1EC9F93C" w14:textId="77777777" w:rsidR="000848BB" w:rsidRPr="00276E9B" w:rsidRDefault="000848BB" w:rsidP="00BF683E">
            <w:pPr>
              <w:pStyle w:val="TAL"/>
            </w:pPr>
          </w:p>
        </w:tc>
        <w:tc>
          <w:tcPr>
            <w:tcW w:w="1245" w:type="dxa"/>
          </w:tcPr>
          <w:p w14:paraId="456B36D5" w14:textId="77777777" w:rsidR="000848BB" w:rsidRPr="00276E9B" w:rsidRDefault="000848BB" w:rsidP="00BF683E">
            <w:pPr>
              <w:pStyle w:val="TAL"/>
            </w:pPr>
          </w:p>
        </w:tc>
      </w:tr>
      <w:tr w:rsidR="000848BB" w:rsidRPr="00276E9B" w14:paraId="6DAA8737" w14:textId="77777777" w:rsidTr="00BF683E">
        <w:tblPrEx>
          <w:tblCellMar>
            <w:left w:w="108" w:type="dxa"/>
            <w:right w:w="108" w:type="dxa"/>
          </w:tblCellMar>
        </w:tblPrEx>
        <w:tc>
          <w:tcPr>
            <w:tcW w:w="4535" w:type="dxa"/>
          </w:tcPr>
          <w:p w14:paraId="113AB1AD" w14:textId="77777777" w:rsidR="000848BB" w:rsidRPr="00276E9B" w:rsidRDefault="000848BB" w:rsidP="00BF683E">
            <w:pPr>
              <w:pStyle w:val="TAL"/>
            </w:pPr>
            <w:r w:rsidRPr="00276E9B">
              <w:t xml:space="preserve">    }</w:t>
            </w:r>
          </w:p>
        </w:tc>
        <w:tc>
          <w:tcPr>
            <w:tcW w:w="2267" w:type="dxa"/>
          </w:tcPr>
          <w:p w14:paraId="13BEE7C8" w14:textId="77777777" w:rsidR="000848BB" w:rsidRPr="00276E9B" w:rsidRDefault="000848BB" w:rsidP="00BF683E">
            <w:pPr>
              <w:pStyle w:val="TAL"/>
            </w:pPr>
          </w:p>
        </w:tc>
        <w:tc>
          <w:tcPr>
            <w:tcW w:w="1700" w:type="dxa"/>
          </w:tcPr>
          <w:p w14:paraId="1DCEA466" w14:textId="77777777" w:rsidR="000848BB" w:rsidRPr="00276E9B" w:rsidRDefault="000848BB" w:rsidP="00BF683E">
            <w:pPr>
              <w:pStyle w:val="TAL"/>
            </w:pPr>
          </w:p>
        </w:tc>
        <w:tc>
          <w:tcPr>
            <w:tcW w:w="1245" w:type="dxa"/>
          </w:tcPr>
          <w:p w14:paraId="1B858E23" w14:textId="77777777" w:rsidR="000848BB" w:rsidRPr="00276E9B" w:rsidRDefault="000848BB" w:rsidP="00BF683E">
            <w:pPr>
              <w:pStyle w:val="TAL"/>
            </w:pPr>
          </w:p>
        </w:tc>
      </w:tr>
      <w:tr w:rsidR="000848BB" w:rsidRPr="00276E9B" w14:paraId="78A8F0C9" w14:textId="77777777" w:rsidTr="00BF683E">
        <w:tblPrEx>
          <w:tblCellMar>
            <w:left w:w="108" w:type="dxa"/>
            <w:right w:w="108" w:type="dxa"/>
          </w:tblCellMar>
        </w:tblPrEx>
        <w:tc>
          <w:tcPr>
            <w:tcW w:w="4535" w:type="dxa"/>
          </w:tcPr>
          <w:p w14:paraId="42123327" w14:textId="77777777" w:rsidR="000848BB" w:rsidRPr="00276E9B" w:rsidRDefault="000848BB" w:rsidP="00BF683E">
            <w:pPr>
              <w:pStyle w:val="TAL"/>
            </w:pPr>
            <w:r w:rsidRPr="00276E9B">
              <w:t xml:space="preserve">  }</w:t>
            </w:r>
          </w:p>
        </w:tc>
        <w:tc>
          <w:tcPr>
            <w:tcW w:w="2267" w:type="dxa"/>
          </w:tcPr>
          <w:p w14:paraId="4F4147D8" w14:textId="77777777" w:rsidR="000848BB" w:rsidRPr="00276E9B" w:rsidRDefault="000848BB" w:rsidP="00BF683E">
            <w:pPr>
              <w:pStyle w:val="TAL"/>
            </w:pPr>
          </w:p>
        </w:tc>
        <w:tc>
          <w:tcPr>
            <w:tcW w:w="1700" w:type="dxa"/>
          </w:tcPr>
          <w:p w14:paraId="166DF9CB" w14:textId="77777777" w:rsidR="000848BB" w:rsidRPr="00276E9B" w:rsidRDefault="000848BB" w:rsidP="00BF683E">
            <w:pPr>
              <w:pStyle w:val="TAL"/>
            </w:pPr>
          </w:p>
        </w:tc>
        <w:tc>
          <w:tcPr>
            <w:tcW w:w="1245" w:type="dxa"/>
          </w:tcPr>
          <w:p w14:paraId="1414AFCC" w14:textId="77777777" w:rsidR="000848BB" w:rsidRPr="00276E9B" w:rsidRDefault="000848BB" w:rsidP="00BF683E">
            <w:pPr>
              <w:pStyle w:val="TAL"/>
            </w:pPr>
          </w:p>
        </w:tc>
      </w:tr>
      <w:tr w:rsidR="000848BB" w:rsidRPr="00276E9B" w14:paraId="39015ADB" w14:textId="77777777" w:rsidTr="00BF683E">
        <w:tblPrEx>
          <w:tblCellMar>
            <w:left w:w="108" w:type="dxa"/>
            <w:right w:w="108" w:type="dxa"/>
          </w:tblCellMar>
        </w:tblPrEx>
        <w:tc>
          <w:tcPr>
            <w:tcW w:w="4535" w:type="dxa"/>
          </w:tcPr>
          <w:p w14:paraId="042A3A65" w14:textId="77777777" w:rsidR="000848BB" w:rsidRPr="00276E9B" w:rsidRDefault="000848BB" w:rsidP="00BF683E">
            <w:pPr>
              <w:pStyle w:val="TAL"/>
            </w:pPr>
            <w:r w:rsidRPr="00276E9B">
              <w:t>}</w:t>
            </w:r>
          </w:p>
        </w:tc>
        <w:tc>
          <w:tcPr>
            <w:tcW w:w="2267" w:type="dxa"/>
          </w:tcPr>
          <w:p w14:paraId="630EF368" w14:textId="77777777" w:rsidR="000848BB" w:rsidRPr="00276E9B" w:rsidRDefault="000848BB" w:rsidP="00BF683E">
            <w:pPr>
              <w:pStyle w:val="TAL"/>
            </w:pPr>
          </w:p>
        </w:tc>
        <w:tc>
          <w:tcPr>
            <w:tcW w:w="1700" w:type="dxa"/>
          </w:tcPr>
          <w:p w14:paraId="4F9CB7E5" w14:textId="77777777" w:rsidR="000848BB" w:rsidRPr="00276E9B" w:rsidRDefault="000848BB" w:rsidP="00BF683E">
            <w:pPr>
              <w:pStyle w:val="TAL"/>
            </w:pPr>
          </w:p>
        </w:tc>
        <w:tc>
          <w:tcPr>
            <w:tcW w:w="1245" w:type="dxa"/>
          </w:tcPr>
          <w:p w14:paraId="4A47A13C" w14:textId="77777777" w:rsidR="000848BB" w:rsidRPr="00276E9B" w:rsidRDefault="000848BB" w:rsidP="00BF683E">
            <w:pPr>
              <w:pStyle w:val="TAL"/>
            </w:pPr>
          </w:p>
        </w:tc>
      </w:tr>
    </w:tbl>
    <w:p w14:paraId="04075828" w14:textId="77777777" w:rsidR="000848BB" w:rsidRPr="00276E9B" w:rsidRDefault="000848BB" w:rsidP="000848BB"/>
    <w:p w14:paraId="28CDACC8" w14:textId="77777777" w:rsidR="000848BB" w:rsidRPr="00276E9B" w:rsidRDefault="000848BB" w:rsidP="000848BB">
      <w:pPr>
        <w:pStyle w:val="TH"/>
      </w:pPr>
      <w:r w:rsidRPr="00276E9B">
        <w:t xml:space="preserve">Table 22.4.7.3.3-2: </w:t>
      </w:r>
      <w:r w:rsidRPr="00276E9B">
        <w:rPr>
          <w:i/>
        </w:rPr>
        <w:t>RRCConnectionReject-NB</w:t>
      </w:r>
      <w:r w:rsidRPr="00276E9B">
        <w:t xml:space="preserve"> message (step </w:t>
      </w:r>
      <w:r w:rsidR="006553D7" w:rsidRPr="00276E9B">
        <w:t>6</w:t>
      </w:r>
      <w:r w:rsidRPr="00276E9B">
        <w:t>, table 22.4.7.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848BB" w:rsidRPr="00276E9B" w14:paraId="077DD067" w14:textId="77777777" w:rsidTr="00BF683E">
        <w:tc>
          <w:tcPr>
            <w:tcW w:w="9738" w:type="dxa"/>
            <w:gridSpan w:val="4"/>
          </w:tcPr>
          <w:p w14:paraId="756A3B9C" w14:textId="77777777" w:rsidR="000848BB" w:rsidRPr="00276E9B" w:rsidRDefault="000848BB" w:rsidP="00BF683E">
            <w:pPr>
              <w:pStyle w:val="TAL"/>
            </w:pPr>
            <w:r w:rsidRPr="00276E9B">
              <w:t xml:space="preserve">Derivation Path: </w:t>
            </w:r>
            <w:r w:rsidRPr="00276E9B">
              <w:rPr>
                <w:rFonts w:cs="Arial"/>
                <w:szCs w:val="18"/>
              </w:rPr>
              <w:t>36.508 clause 8.1.6.1-8</w:t>
            </w:r>
          </w:p>
        </w:tc>
      </w:tr>
      <w:tr w:rsidR="000848BB" w:rsidRPr="00276E9B" w14:paraId="6584A69C" w14:textId="77777777" w:rsidTr="00BF683E">
        <w:tblPrEx>
          <w:tblCellMar>
            <w:left w:w="108" w:type="dxa"/>
            <w:right w:w="108" w:type="dxa"/>
          </w:tblCellMar>
        </w:tblPrEx>
        <w:tc>
          <w:tcPr>
            <w:tcW w:w="4535" w:type="dxa"/>
          </w:tcPr>
          <w:p w14:paraId="00B0B54C" w14:textId="77777777" w:rsidR="000848BB" w:rsidRPr="00276E9B" w:rsidRDefault="000848BB" w:rsidP="00BF683E">
            <w:pPr>
              <w:pStyle w:val="TAH"/>
            </w:pPr>
            <w:r w:rsidRPr="00276E9B">
              <w:t>Information Element</w:t>
            </w:r>
          </w:p>
        </w:tc>
        <w:tc>
          <w:tcPr>
            <w:tcW w:w="2267" w:type="dxa"/>
          </w:tcPr>
          <w:p w14:paraId="1627C8BA" w14:textId="77777777" w:rsidR="000848BB" w:rsidRPr="00276E9B" w:rsidRDefault="000848BB" w:rsidP="00BF683E">
            <w:pPr>
              <w:pStyle w:val="TAH"/>
            </w:pPr>
            <w:r w:rsidRPr="00276E9B">
              <w:t>Value/remark</w:t>
            </w:r>
          </w:p>
        </w:tc>
        <w:tc>
          <w:tcPr>
            <w:tcW w:w="1700" w:type="dxa"/>
          </w:tcPr>
          <w:p w14:paraId="0F4C502E" w14:textId="77777777" w:rsidR="000848BB" w:rsidRPr="00276E9B" w:rsidRDefault="000848BB" w:rsidP="00BF683E">
            <w:pPr>
              <w:pStyle w:val="TAH"/>
            </w:pPr>
            <w:r w:rsidRPr="00276E9B">
              <w:t>Comment</w:t>
            </w:r>
          </w:p>
        </w:tc>
        <w:tc>
          <w:tcPr>
            <w:tcW w:w="1245" w:type="dxa"/>
          </w:tcPr>
          <w:p w14:paraId="7DACB40F" w14:textId="77777777" w:rsidR="000848BB" w:rsidRPr="00276E9B" w:rsidRDefault="000848BB" w:rsidP="00BF683E">
            <w:pPr>
              <w:pStyle w:val="TAH"/>
            </w:pPr>
            <w:r w:rsidRPr="00276E9B">
              <w:t>Condition</w:t>
            </w:r>
          </w:p>
        </w:tc>
      </w:tr>
      <w:tr w:rsidR="000848BB" w:rsidRPr="00276E9B" w14:paraId="1990B078" w14:textId="77777777" w:rsidTr="00BF683E">
        <w:tblPrEx>
          <w:tblCellMar>
            <w:left w:w="108" w:type="dxa"/>
            <w:right w:w="108" w:type="dxa"/>
          </w:tblCellMar>
        </w:tblPrEx>
        <w:tc>
          <w:tcPr>
            <w:tcW w:w="4535" w:type="dxa"/>
          </w:tcPr>
          <w:p w14:paraId="2CF89A58" w14:textId="77777777" w:rsidR="000848BB" w:rsidRPr="00276E9B" w:rsidRDefault="000848BB" w:rsidP="00BF683E">
            <w:pPr>
              <w:pStyle w:val="TAL"/>
            </w:pPr>
            <w:r w:rsidRPr="00276E9B">
              <w:t>RRCConnectionReject-NB ::= SEQUENCE {</w:t>
            </w:r>
          </w:p>
        </w:tc>
        <w:tc>
          <w:tcPr>
            <w:tcW w:w="2267" w:type="dxa"/>
          </w:tcPr>
          <w:p w14:paraId="5845FC7B" w14:textId="77777777" w:rsidR="000848BB" w:rsidRPr="00276E9B" w:rsidRDefault="000848BB" w:rsidP="00BF683E">
            <w:pPr>
              <w:pStyle w:val="TAL"/>
            </w:pPr>
          </w:p>
        </w:tc>
        <w:tc>
          <w:tcPr>
            <w:tcW w:w="1700" w:type="dxa"/>
          </w:tcPr>
          <w:p w14:paraId="0FF3E4B6" w14:textId="77777777" w:rsidR="000848BB" w:rsidRPr="00276E9B" w:rsidRDefault="000848BB" w:rsidP="00BF683E">
            <w:pPr>
              <w:pStyle w:val="TAL"/>
            </w:pPr>
          </w:p>
        </w:tc>
        <w:tc>
          <w:tcPr>
            <w:tcW w:w="1245" w:type="dxa"/>
          </w:tcPr>
          <w:p w14:paraId="1A99CE6B" w14:textId="77777777" w:rsidR="000848BB" w:rsidRPr="00276E9B" w:rsidRDefault="000848BB" w:rsidP="00BF683E">
            <w:pPr>
              <w:pStyle w:val="TAL"/>
            </w:pPr>
          </w:p>
        </w:tc>
      </w:tr>
      <w:tr w:rsidR="000848BB" w:rsidRPr="00276E9B" w14:paraId="75BFDDC9" w14:textId="77777777" w:rsidTr="00BF683E">
        <w:tblPrEx>
          <w:tblCellMar>
            <w:left w:w="108" w:type="dxa"/>
            <w:right w:w="108" w:type="dxa"/>
          </w:tblCellMar>
        </w:tblPrEx>
        <w:tc>
          <w:tcPr>
            <w:tcW w:w="4535" w:type="dxa"/>
          </w:tcPr>
          <w:p w14:paraId="5ECEBE03" w14:textId="77777777" w:rsidR="000848BB" w:rsidRPr="00276E9B" w:rsidRDefault="000848BB" w:rsidP="00BF683E">
            <w:pPr>
              <w:pStyle w:val="TAL"/>
            </w:pPr>
            <w:r w:rsidRPr="00276E9B">
              <w:t xml:space="preserve">  criticalExtensions CHOICE {</w:t>
            </w:r>
          </w:p>
        </w:tc>
        <w:tc>
          <w:tcPr>
            <w:tcW w:w="2267" w:type="dxa"/>
          </w:tcPr>
          <w:p w14:paraId="3C5C71CD" w14:textId="77777777" w:rsidR="000848BB" w:rsidRPr="00276E9B" w:rsidRDefault="000848BB" w:rsidP="00BF683E">
            <w:pPr>
              <w:pStyle w:val="TAL"/>
            </w:pPr>
          </w:p>
        </w:tc>
        <w:tc>
          <w:tcPr>
            <w:tcW w:w="1700" w:type="dxa"/>
          </w:tcPr>
          <w:p w14:paraId="418690DA" w14:textId="77777777" w:rsidR="000848BB" w:rsidRPr="00276E9B" w:rsidRDefault="000848BB" w:rsidP="00BF683E">
            <w:pPr>
              <w:pStyle w:val="TAL"/>
            </w:pPr>
          </w:p>
        </w:tc>
        <w:tc>
          <w:tcPr>
            <w:tcW w:w="1245" w:type="dxa"/>
          </w:tcPr>
          <w:p w14:paraId="626FCAB1" w14:textId="77777777" w:rsidR="000848BB" w:rsidRPr="00276E9B" w:rsidRDefault="000848BB" w:rsidP="00BF683E">
            <w:pPr>
              <w:pStyle w:val="TAL"/>
            </w:pPr>
          </w:p>
        </w:tc>
      </w:tr>
      <w:tr w:rsidR="000848BB" w:rsidRPr="00276E9B" w14:paraId="299FE104" w14:textId="77777777" w:rsidTr="00BF683E">
        <w:tblPrEx>
          <w:tblCellMar>
            <w:left w:w="108" w:type="dxa"/>
            <w:right w:w="108" w:type="dxa"/>
          </w:tblCellMar>
        </w:tblPrEx>
        <w:tc>
          <w:tcPr>
            <w:tcW w:w="4535" w:type="dxa"/>
          </w:tcPr>
          <w:p w14:paraId="5CAC6107" w14:textId="77777777" w:rsidR="000848BB" w:rsidRPr="00276E9B" w:rsidRDefault="000848BB" w:rsidP="00BF683E">
            <w:pPr>
              <w:pStyle w:val="TAL"/>
            </w:pPr>
            <w:r w:rsidRPr="00276E9B">
              <w:t xml:space="preserve">    c1 CHOICE {</w:t>
            </w:r>
          </w:p>
        </w:tc>
        <w:tc>
          <w:tcPr>
            <w:tcW w:w="2267" w:type="dxa"/>
          </w:tcPr>
          <w:p w14:paraId="5C1330DE" w14:textId="77777777" w:rsidR="000848BB" w:rsidRPr="00276E9B" w:rsidRDefault="000848BB" w:rsidP="00BF683E">
            <w:pPr>
              <w:pStyle w:val="TAL"/>
            </w:pPr>
          </w:p>
        </w:tc>
        <w:tc>
          <w:tcPr>
            <w:tcW w:w="1700" w:type="dxa"/>
          </w:tcPr>
          <w:p w14:paraId="6746A0FE" w14:textId="77777777" w:rsidR="000848BB" w:rsidRPr="00276E9B" w:rsidRDefault="000848BB" w:rsidP="00BF683E">
            <w:pPr>
              <w:pStyle w:val="TAL"/>
            </w:pPr>
          </w:p>
        </w:tc>
        <w:tc>
          <w:tcPr>
            <w:tcW w:w="1245" w:type="dxa"/>
          </w:tcPr>
          <w:p w14:paraId="1B9B2324" w14:textId="77777777" w:rsidR="000848BB" w:rsidRPr="00276E9B" w:rsidRDefault="000848BB" w:rsidP="00BF683E">
            <w:pPr>
              <w:pStyle w:val="TAL"/>
            </w:pPr>
          </w:p>
        </w:tc>
      </w:tr>
      <w:tr w:rsidR="000848BB" w:rsidRPr="00276E9B" w14:paraId="24E1FC52" w14:textId="77777777" w:rsidTr="00BF683E">
        <w:tblPrEx>
          <w:tblCellMar>
            <w:left w:w="108" w:type="dxa"/>
            <w:right w:w="108" w:type="dxa"/>
          </w:tblCellMar>
        </w:tblPrEx>
        <w:tc>
          <w:tcPr>
            <w:tcW w:w="4535" w:type="dxa"/>
          </w:tcPr>
          <w:p w14:paraId="75880E1F" w14:textId="77777777" w:rsidR="000848BB" w:rsidRPr="00276E9B" w:rsidRDefault="000848BB" w:rsidP="00BF683E">
            <w:pPr>
              <w:pStyle w:val="TAL"/>
            </w:pPr>
            <w:r w:rsidRPr="00276E9B">
              <w:t xml:space="preserve">      rrcConnectionReject-r13 SEQUENCE {</w:t>
            </w:r>
          </w:p>
        </w:tc>
        <w:tc>
          <w:tcPr>
            <w:tcW w:w="2267" w:type="dxa"/>
          </w:tcPr>
          <w:p w14:paraId="7F92B9E3" w14:textId="77777777" w:rsidR="000848BB" w:rsidRPr="00276E9B" w:rsidRDefault="000848BB" w:rsidP="00BF683E">
            <w:pPr>
              <w:pStyle w:val="TAL"/>
            </w:pPr>
          </w:p>
        </w:tc>
        <w:tc>
          <w:tcPr>
            <w:tcW w:w="1700" w:type="dxa"/>
          </w:tcPr>
          <w:p w14:paraId="3AF238C5" w14:textId="77777777" w:rsidR="000848BB" w:rsidRPr="00276E9B" w:rsidRDefault="000848BB" w:rsidP="00BF683E">
            <w:pPr>
              <w:pStyle w:val="TAL"/>
            </w:pPr>
          </w:p>
        </w:tc>
        <w:tc>
          <w:tcPr>
            <w:tcW w:w="1245" w:type="dxa"/>
          </w:tcPr>
          <w:p w14:paraId="7978A86B" w14:textId="77777777" w:rsidR="000848BB" w:rsidRPr="00276E9B" w:rsidRDefault="000848BB" w:rsidP="00BF683E">
            <w:pPr>
              <w:pStyle w:val="TAL"/>
            </w:pPr>
          </w:p>
        </w:tc>
      </w:tr>
      <w:tr w:rsidR="000848BB" w:rsidRPr="00276E9B" w14:paraId="2BB7E132" w14:textId="77777777" w:rsidTr="00BF683E">
        <w:tblPrEx>
          <w:tblCellMar>
            <w:left w:w="108" w:type="dxa"/>
            <w:right w:w="108" w:type="dxa"/>
          </w:tblCellMar>
        </w:tblPrEx>
        <w:tc>
          <w:tcPr>
            <w:tcW w:w="4535" w:type="dxa"/>
          </w:tcPr>
          <w:p w14:paraId="0C999B8D" w14:textId="77777777" w:rsidR="000848BB" w:rsidRPr="00276E9B" w:rsidRDefault="000848BB" w:rsidP="00BF683E">
            <w:pPr>
              <w:pStyle w:val="TAL"/>
            </w:pPr>
            <w:r w:rsidRPr="00276E9B">
              <w:t xml:space="preserve">        extendedWaitTime-r13</w:t>
            </w:r>
          </w:p>
        </w:tc>
        <w:tc>
          <w:tcPr>
            <w:tcW w:w="2267" w:type="dxa"/>
          </w:tcPr>
          <w:p w14:paraId="7BF127D1" w14:textId="77777777" w:rsidR="000848BB" w:rsidRPr="00276E9B" w:rsidRDefault="000848BB" w:rsidP="00BF683E">
            <w:pPr>
              <w:pStyle w:val="TAL"/>
            </w:pPr>
            <w:r w:rsidRPr="00276E9B">
              <w:t>60</w:t>
            </w:r>
          </w:p>
        </w:tc>
        <w:tc>
          <w:tcPr>
            <w:tcW w:w="1700" w:type="dxa"/>
          </w:tcPr>
          <w:p w14:paraId="6D917495" w14:textId="77777777" w:rsidR="000848BB" w:rsidRPr="00276E9B" w:rsidRDefault="000848BB" w:rsidP="00BF683E">
            <w:pPr>
              <w:pStyle w:val="TAL"/>
            </w:pPr>
            <w:r w:rsidRPr="00276E9B">
              <w:t>60 seconds</w:t>
            </w:r>
          </w:p>
        </w:tc>
        <w:tc>
          <w:tcPr>
            <w:tcW w:w="1245" w:type="dxa"/>
          </w:tcPr>
          <w:p w14:paraId="00327B7C" w14:textId="77777777" w:rsidR="000848BB" w:rsidRPr="00276E9B" w:rsidRDefault="000848BB" w:rsidP="00BF683E">
            <w:pPr>
              <w:pStyle w:val="TAL"/>
            </w:pPr>
          </w:p>
        </w:tc>
      </w:tr>
      <w:tr w:rsidR="000848BB" w:rsidRPr="00276E9B" w14:paraId="65B8C8DF" w14:textId="77777777" w:rsidTr="00BF683E">
        <w:tblPrEx>
          <w:tblCellMar>
            <w:left w:w="108" w:type="dxa"/>
            <w:right w:w="108" w:type="dxa"/>
          </w:tblCellMar>
        </w:tblPrEx>
        <w:tc>
          <w:tcPr>
            <w:tcW w:w="4535" w:type="dxa"/>
          </w:tcPr>
          <w:p w14:paraId="484707E4" w14:textId="77777777" w:rsidR="000848BB" w:rsidRPr="00276E9B" w:rsidRDefault="000848BB" w:rsidP="00BF683E">
            <w:pPr>
              <w:pStyle w:val="TAL"/>
            </w:pPr>
            <w:r w:rsidRPr="00276E9B">
              <w:t xml:space="preserve">      }</w:t>
            </w:r>
          </w:p>
        </w:tc>
        <w:tc>
          <w:tcPr>
            <w:tcW w:w="2267" w:type="dxa"/>
          </w:tcPr>
          <w:p w14:paraId="68069E0D" w14:textId="77777777" w:rsidR="000848BB" w:rsidRPr="00276E9B" w:rsidRDefault="000848BB" w:rsidP="00BF683E">
            <w:pPr>
              <w:pStyle w:val="TAL"/>
            </w:pPr>
          </w:p>
        </w:tc>
        <w:tc>
          <w:tcPr>
            <w:tcW w:w="1700" w:type="dxa"/>
          </w:tcPr>
          <w:p w14:paraId="60EA4BF6" w14:textId="77777777" w:rsidR="000848BB" w:rsidRPr="00276E9B" w:rsidRDefault="000848BB" w:rsidP="00BF683E">
            <w:pPr>
              <w:pStyle w:val="TAL"/>
            </w:pPr>
          </w:p>
        </w:tc>
        <w:tc>
          <w:tcPr>
            <w:tcW w:w="1245" w:type="dxa"/>
          </w:tcPr>
          <w:p w14:paraId="17710425" w14:textId="77777777" w:rsidR="000848BB" w:rsidRPr="00276E9B" w:rsidRDefault="000848BB" w:rsidP="00BF683E">
            <w:pPr>
              <w:pStyle w:val="TAL"/>
            </w:pPr>
          </w:p>
        </w:tc>
      </w:tr>
      <w:tr w:rsidR="000848BB" w:rsidRPr="00276E9B" w14:paraId="2D0F93EF" w14:textId="77777777" w:rsidTr="00BF683E">
        <w:tblPrEx>
          <w:tblCellMar>
            <w:left w:w="108" w:type="dxa"/>
            <w:right w:w="108" w:type="dxa"/>
          </w:tblCellMar>
        </w:tblPrEx>
        <w:tc>
          <w:tcPr>
            <w:tcW w:w="4535" w:type="dxa"/>
          </w:tcPr>
          <w:p w14:paraId="7CFEED26" w14:textId="77777777" w:rsidR="000848BB" w:rsidRPr="00276E9B" w:rsidRDefault="000848BB" w:rsidP="00BF683E">
            <w:pPr>
              <w:pStyle w:val="TAL"/>
            </w:pPr>
            <w:r w:rsidRPr="00276E9B">
              <w:t xml:space="preserve">    }</w:t>
            </w:r>
          </w:p>
        </w:tc>
        <w:tc>
          <w:tcPr>
            <w:tcW w:w="2267" w:type="dxa"/>
          </w:tcPr>
          <w:p w14:paraId="5ADCB859" w14:textId="77777777" w:rsidR="000848BB" w:rsidRPr="00276E9B" w:rsidRDefault="000848BB" w:rsidP="00BF683E">
            <w:pPr>
              <w:pStyle w:val="TAL"/>
            </w:pPr>
          </w:p>
        </w:tc>
        <w:tc>
          <w:tcPr>
            <w:tcW w:w="1700" w:type="dxa"/>
          </w:tcPr>
          <w:p w14:paraId="60991DC0" w14:textId="77777777" w:rsidR="000848BB" w:rsidRPr="00276E9B" w:rsidRDefault="000848BB" w:rsidP="00BF683E">
            <w:pPr>
              <w:pStyle w:val="TAL"/>
            </w:pPr>
          </w:p>
        </w:tc>
        <w:tc>
          <w:tcPr>
            <w:tcW w:w="1245" w:type="dxa"/>
          </w:tcPr>
          <w:p w14:paraId="6D172C68" w14:textId="77777777" w:rsidR="000848BB" w:rsidRPr="00276E9B" w:rsidRDefault="000848BB" w:rsidP="00BF683E">
            <w:pPr>
              <w:pStyle w:val="TAL"/>
            </w:pPr>
          </w:p>
        </w:tc>
      </w:tr>
      <w:tr w:rsidR="000848BB" w:rsidRPr="00276E9B" w14:paraId="1A46CE3E" w14:textId="77777777" w:rsidTr="00BF683E">
        <w:tblPrEx>
          <w:tblCellMar>
            <w:left w:w="108" w:type="dxa"/>
            <w:right w:w="108" w:type="dxa"/>
          </w:tblCellMar>
        </w:tblPrEx>
        <w:tc>
          <w:tcPr>
            <w:tcW w:w="4535" w:type="dxa"/>
          </w:tcPr>
          <w:p w14:paraId="49AAFEEE" w14:textId="77777777" w:rsidR="000848BB" w:rsidRPr="00276E9B" w:rsidRDefault="000848BB" w:rsidP="00BF683E">
            <w:pPr>
              <w:pStyle w:val="TAL"/>
            </w:pPr>
            <w:r w:rsidRPr="00276E9B">
              <w:t xml:space="preserve">  }</w:t>
            </w:r>
          </w:p>
        </w:tc>
        <w:tc>
          <w:tcPr>
            <w:tcW w:w="2267" w:type="dxa"/>
          </w:tcPr>
          <w:p w14:paraId="4002D8C3" w14:textId="77777777" w:rsidR="000848BB" w:rsidRPr="00276E9B" w:rsidRDefault="000848BB" w:rsidP="00BF683E">
            <w:pPr>
              <w:pStyle w:val="TAL"/>
            </w:pPr>
          </w:p>
        </w:tc>
        <w:tc>
          <w:tcPr>
            <w:tcW w:w="1700" w:type="dxa"/>
          </w:tcPr>
          <w:p w14:paraId="484284AF" w14:textId="77777777" w:rsidR="000848BB" w:rsidRPr="00276E9B" w:rsidRDefault="000848BB" w:rsidP="00BF683E">
            <w:pPr>
              <w:pStyle w:val="TAL"/>
            </w:pPr>
          </w:p>
        </w:tc>
        <w:tc>
          <w:tcPr>
            <w:tcW w:w="1245" w:type="dxa"/>
          </w:tcPr>
          <w:p w14:paraId="3AE9113B" w14:textId="77777777" w:rsidR="000848BB" w:rsidRPr="00276E9B" w:rsidRDefault="000848BB" w:rsidP="00BF683E">
            <w:pPr>
              <w:pStyle w:val="TAL"/>
            </w:pPr>
          </w:p>
        </w:tc>
      </w:tr>
      <w:tr w:rsidR="000848BB" w:rsidRPr="00276E9B" w14:paraId="104B35E9" w14:textId="77777777" w:rsidTr="00BF683E">
        <w:tblPrEx>
          <w:tblCellMar>
            <w:left w:w="108" w:type="dxa"/>
            <w:right w:w="108" w:type="dxa"/>
          </w:tblCellMar>
        </w:tblPrEx>
        <w:tc>
          <w:tcPr>
            <w:tcW w:w="4535" w:type="dxa"/>
          </w:tcPr>
          <w:p w14:paraId="2962D0C7" w14:textId="77777777" w:rsidR="000848BB" w:rsidRPr="00276E9B" w:rsidRDefault="000848BB" w:rsidP="00BF683E">
            <w:pPr>
              <w:pStyle w:val="TAL"/>
            </w:pPr>
            <w:r w:rsidRPr="00276E9B">
              <w:t>}</w:t>
            </w:r>
          </w:p>
        </w:tc>
        <w:tc>
          <w:tcPr>
            <w:tcW w:w="2267" w:type="dxa"/>
          </w:tcPr>
          <w:p w14:paraId="4EF03B3B" w14:textId="77777777" w:rsidR="000848BB" w:rsidRPr="00276E9B" w:rsidRDefault="000848BB" w:rsidP="00BF683E">
            <w:pPr>
              <w:pStyle w:val="TAL"/>
            </w:pPr>
          </w:p>
        </w:tc>
        <w:tc>
          <w:tcPr>
            <w:tcW w:w="1700" w:type="dxa"/>
          </w:tcPr>
          <w:p w14:paraId="711D3793" w14:textId="77777777" w:rsidR="000848BB" w:rsidRPr="00276E9B" w:rsidRDefault="000848BB" w:rsidP="00BF683E">
            <w:pPr>
              <w:pStyle w:val="TAL"/>
            </w:pPr>
          </w:p>
        </w:tc>
        <w:tc>
          <w:tcPr>
            <w:tcW w:w="1245" w:type="dxa"/>
          </w:tcPr>
          <w:p w14:paraId="08E9E6E3" w14:textId="77777777" w:rsidR="000848BB" w:rsidRPr="00276E9B" w:rsidRDefault="000848BB" w:rsidP="00BF683E">
            <w:pPr>
              <w:pStyle w:val="TAL"/>
            </w:pPr>
          </w:p>
        </w:tc>
      </w:tr>
    </w:tbl>
    <w:p w14:paraId="305FDBE6" w14:textId="77777777" w:rsidR="006E0686" w:rsidRPr="00276E9B" w:rsidRDefault="006E0686" w:rsidP="006E0686">
      <w:pPr>
        <w:rPr>
          <w:color w:val="000000"/>
        </w:rPr>
      </w:pPr>
    </w:p>
    <w:p w14:paraId="6883DF7E" w14:textId="77777777" w:rsidR="00C77430" w:rsidRPr="00276E9B" w:rsidRDefault="00C77430" w:rsidP="00CD2132">
      <w:pPr>
        <w:pStyle w:val="Heading3"/>
      </w:pPr>
      <w:r w:rsidRPr="00276E9B">
        <w:t>22.4.8</w:t>
      </w:r>
      <w:r w:rsidRPr="00276E9B">
        <w:tab/>
      </w:r>
      <w:bookmarkStart w:id="261" w:name="OLE_LINK6"/>
      <w:r w:rsidRPr="00276E9B">
        <w:t>NB-IoT / RRC connection establishment / Access Barring for UE with AC 0 to 9 / MO exception data / ab-Category a, b and c</w:t>
      </w:r>
    </w:p>
    <w:p w14:paraId="2621D5EB" w14:textId="77777777" w:rsidR="00C77430" w:rsidRPr="00276E9B" w:rsidRDefault="00C77430" w:rsidP="00C77430">
      <w:pPr>
        <w:pStyle w:val="Heading4"/>
      </w:pPr>
      <w:r w:rsidRPr="00276E9B">
        <w:t>22.4.8.1</w:t>
      </w:r>
      <w:r w:rsidRPr="00276E9B">
        <w:tab/>
        <w:t>Test Purpose (TP)</w:t>
      </w:r>
    </w:p>
    <w:p w14:paraId="7B18567C" w14:textId="77777777" w:rsidR="00C77430" w:rsidRPr="00276E9B" w:rsidRDefault="00C77430" w:rsidP="00C77430">
      <w:pPr>
        <w:pStyle w:val="H6"/>
      </w:pPr>
      <w:r w:rsidRPr="00276E9B">
        <w:t>(1)</w:t>
      </w:r>
    </w:p>
    <w:p w14:paraId="6FBAC323" w14:textId="77777777" w:rsidR="00C77430" w:rsidRPr="00276E9B" w:rsidRDefault="00C77430" w:rsidP="00C77430">
      <w:pPr>
        <w:pStyle w:val="PL"/>
        <w:rPr>
          <w:noProof w:val="0"/>
          <w:lang w:val="en-GB"/>
        </w:rPr>
      </w:pPr>
      <w:r w:rsidRPr="00276E9B">
        <w:rPr>
          <w:b/>
          <w:noProof w:val="0"/>
          <w:lang w:val="en-GB"/>
        </w:rPr>
        <w:t>with</w:t>
      </w:r>
      <w:r w:rsidRPr="00276E9B">
        <w:rPr>
          <w:noProof w:val="0"/>
          <w:lang w:val="en-GB"/>
        </w:rPr>
        <w:t xml:space="preserve"> { UE in RRC_IDLE state on VPLMN having an Access Class with a value in the range 0..9 and with Access barring enabled in MasterInformationBlock-NB</w:t>
      </w:r>
      <w:r w:rsidR="00E633E2" w:rsidRPr="00276E9B">
        <w:rPr>
          <w:noProof w:val="0"/>
          <w:lang w:val="en-GB"/>
        </w:rPr>
        <w:t>/MasterInformationBlock-TDD-NB</w:t>
      </w:r>
      <w:r w:rsidRPr="00276E9B">
        <w:rPr>
          <w:noProof w:val="0"/>
          <w:lang w:val="en-GB"/>
        </w:rPr>
        <w:t xml:space="preserve"> and broadcasts </w:t>
      </w:r>
      <w:r w:rsidRPr="00276E9B">
        <w:rPr>
          <w:noProof w:val="0"/>
          <w:lang w:val="en-GB"/>
        </w:rPr>
        <w:lastRenderedPageBreak/>
        <w:t>SystemInformationBlockType14-NB and ab-BarringForExceptionData is set to TRUE in the ab-Common and ab-Category set to c }</w:t>
      </w:r>
    </w:p>
    <w:p w14:paraId="6ADD0BBA" w14:textId="77777777" w:rsidR="00C77430" w:rsidRPr="00276E9B" w:rsidRDefault="00C77430" w:rsidP="00C77430">
      <w:pPr>
        <w:pStyle w:val="PL"/>
        <w:rPr>
          <w:noProof w:val="0"/>
          <w:lang w:val="en-GB"/>
        </w:rPr>
      </w:pPr>
      <w:r w:rsidRPr="00276E9B">
        <w:rPr>
          <w:b/>
          <w:noProof w:val="0"/>
          <w:lang w:val="en-GB"/>
        </w:rPr>
        <w:t>ensure that</w:t>
      </w:r>
      <w:r w:rsidRPr="00276E9B">
        <w:rPr>
          <w:noProof w:val="0"/>
          <w:lang w:val="en-GB"/>
        </w:rPr>
        <w:t xml:space="preserve"> {</w:t>
      </w:r>
    </w:p>
    <w:p w14:paraId="3D17BBB5"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0074666E" w:rsidRPr="00276E9B">
        <w:rPr>
          <w:rFonts w:cs="Arial"/>
          <w:noProof w:val="0"/>
          <w:szCs w:val="18"/>
          <w:lang w:val="en-GB"/>
        </w:rPr>
        <w:t xml:space="preserve">related to an exceptional event </w:t>
      </w:r>
      <w:r w:rsidRPr="00276E9B">
        <w:rPr>
          <w:noProof w:val="0"/>
          <w:lang w:val="en-GB"/>
        </w:rPr>
        <w:t>}</w:t>
      </w:r>
    </w:p>
    <w:p w14:paraId="5288E033"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bookmarkStart w:id="262" w:name="OLE_LINK4"/>
      <w:r w:rsidRPr="00276E9B">
        <w:rPr>
          <w:noProof w:val="0"/>
          <w:lang w:val="en-GB"/>
        </w:rPr>
        <w:t xml:space="preserve">UE does not transmit RRCConnectionRequest-NB message </w:t>
      </w:r>
      <w:bookmarkEnd w:id="262"/>
      <w:r w:rsidRPr="00276E9B">
        <w:rPr>
          <w:noProof w:val="0"/>
          <w:lang w:val="en-GB"/>
        </w:rPr>
        <w:t>}</w:t>
      </w:r>
    </w:p>
    <w:p w14:paraId="680DEF5F" w14:textId="77777777" w:rsidR="00C77430" w:rsidRPr="00276E9B" w:rsidRDefault="00C77430" w:rsidP="00C77430">
      <w:pPr>
        <w:pStyle w:val="PL"/>
        <w:rPr>
          <w:noProof w:val="0"/>
          <w:lang w:val="en-GB"/>
        </w:rPr>
      </w:pPr>
      <w:r w:rsidRPr="00276E9B">
        <w:rPr>
          <w:noProof w:val="0"/>
          <w:lang w:val="en-GB"/>
        </w:rPr>
        <w:t xml:space="preserve">            }</w:t>
      </w:r>
    </w:p>
    <w:p w14:paraId="79A51076" w14:textId="77777777" w:rsidR="00C77430" w:rsidRPr="00276E9B" w:rsidRDefault="00C77430" w:rsidP="00C77430">
      <w:pPr>
        <w:pStyle w:val="PL"/>
        <w:rPr>
          <w:noProof w:val="0"/>
          <w:lang w:val="en-GB"/>
        </w:rPr>
      </w:pPr>
    </w:p>
    <w:p w14:paraId="4C756FDC" w14:textId="77777777" w:rsidR="00C77430" w:rsidRPr="00276E9B" w:rsidRDefault="00C77430" w:rsidP="00C77430">
      <w:pPr>
        <w:pStyle w:val="H6"/>
      </w:pPr>
      <w:r w:rsidRPr="00276E9B">
        <w:t>(2)</w:t>
      </w:r>
    </w:p>
    <w:p w14:paraId="50512177" w14:textId="77777777" w:rsidR="00C77430" w:rsidRPr="00276E9B" w:rsidRDefault="00C77430" w:rsidP="00C77430">
      <w:pPr>
        <w:pStyle w:val="PL"/>
        <w:rPr>
          <w:noProof w:val="0"/>
          <w:lang w:val="en-GB"/>
        </w:rPr>
      </w:pPr>
      <w:r w:rsidRPr="00276E9B">
        <w:rPr>
          <w:b/>
          <w:noProof w:val="0"/>
          <w:lang w:val="en-GB"/>
        </w:rPr>
        <w:t>with</w:t>
      </w:r>
      <w:r w:rsidRPr="00276E9B">
        <w:rPr>
          <w:noProof w:val="0"/>
          <w:lang w:val="en-GB"/>
        </w:rPr>
        <w:t xml:space="preserve"> { UE in RRC_IDLE state on OPLMN having an Access Class with a value in the range 0..9 and with Access barring enabled in MasterInformationBlock-NB</w:t>
      </w:r>
      <w:r w:rsidR="00E633E2" w:rsidRPr="00276E9B">
        <w:rPr>
          <w:noProof w:val="0"/>
          <w:lang w:val="en-GB"/>
        </w:rPr>
        <w:t>/MasterInformationBlock-TDD-NB</w:t>
      </w:r>
      <w:r w:rsidRPr="00276E9B">
        <w:rPr>
          <w:noProof w:val="0"/>
          <w:lang w:val="en-GB"/>
        </w:rPr>
        <w:t xml:space="preserve"> and broadcasts SystemInformationBlockType14-NB and ab-BarringForExceptionData is set to TRUE in the ab-Common and ab-Category set to c }</w:t>
      </w:r>
    </w:p>
    <w:p w14:paraId="537DA433" w14:textId="77777777" w:rsidR="00C77430" w:rsidRPr="00276E9B" w:rsidRDefault="00C77430" w:rsidP="00C77430">
      <w:pPr>
        <w:pStyle w:val="PL"/>
        <w:rPr>
          <w:noProof w:val="0"/>
          <w:lang w:val="en-GB"/>
        </w:rPr>
      </w:pPr>
      <w:r w:rsidRPr="00276E9B">
        <w:rPr>
          <w:b/>
          <w:noProof w:val="0"/>
          <w:lang w:val="en-GB"/>
        </w:rPr>
        <w:t>ensure that</w:t>
      </w:r>
      <w:r w:rsidRPr="00276E9B">
        <w:rPr>
          <w:noProof w:val="0"/>
          <w:lang w:val="en-GB"/>
        </w:rPr>
        <w:t xml:space="preserve"> {</w:t>
      </w:r>
    </w:p>
    <w:p w14:paraId="16112DCB"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0074666E" w:rsidRPr="00276E9B">
        <w:rPr>
          <w:rFonts w:cs="Arial"/>
          <w:noProof w:val="0"/>
          <w:szCs w:val="18"/>
          <w:lang w:val="en-GB"/>
        </w:rPr>
        <w:t xml:space="preserve">related to an exceptional event </w:t>
      </w:r>
      <w:r w:rsidRPr="00276E9B">
        <w:rPr>
          <w:noProof w:val="0"/>
          <w:lang w:val="en-GB"/>
        </w:rPr>
        <w:t>}</w:t>
      </w:r>
    </w:p>
    <w:p w14:paraId="2C16827D"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ConnectionRequest-NB message }</w:t>
      </w:r>
    </w:p>
    <w:p w14:paraId="7698C2A9" w14:textId="77777777" w:rsidR="00C77430" w:rsidRPr="00276E9B" w:rsidRDefault="00C77430" w:rsidP="00C77430">
      <w:pPr>
        <w:pStyle w:val="PL"/>
        <w:rPr>
          <w:noProof w:val="0"/>
          <w:lang w:val="en-GB"/>
        </w:rPr>
      </w:pPr>
      <w:r w:rsidRPr="00276E9B">
        <w:rPr>
          <w:noProof w:val="0"/>
          <w:lang w:val="en-GB"/>
        </w:rPr>
        <w:t xml:space="preserve">            }</w:t>
      </w:r>
    </w:p>
    <w:p w14:paraId="5D70B1A6" w14:textId="77777777" w:rsidR="00C77430" w:rsidRPr="00276E9B" w:rsidRDefault="00C77430" w:rsidP="00C77430">
      <w:pPr>
        <w:pStyle w:val="PL"/>
        <w:rPr>
          <w:noProof w:val="0"/>
          <w:lang w:val="en-GB"/>
        </w:rPr>
      </w:pPr>
    </w:p>
    <w:p w14:paraId="475C08A4" w14:textId="77777777" w:rsidR="00C77430" w:rsidRPr="00276E9B" w:rsidRDefault="00C77430" w:rsidP="00C77430">
      <w:pPr>
        <w:pStyle w:val="H6"/>
        <w:tabs>
          <w:tab w:val="center" w:pos="4680"/>
        </w:tabs>
      </w:pPr>
      <w:r w:rsidRPr="00276E9B">
        <w:t>(3)</w:t>
      </w:r>
      <w:r w:rsidRPr="00276E9B">
        <w:tab/>
      </w:r>
    </w:p>
    <w:p w14:paraId="30C46587" w14:textId="77777777" w:rsidR="00C77430" w:rsidRPr="00276E9B" w:rsidRDefault="00C77430" w:rsidP="00C77430">
      <w:pPr>
        <w:pStyle w:val="PL"/>
        <w:rPr>
          <w:noProof w:val="0"/>
          <w:lang w:val="en-GB"/>
        </w:rPr>
      </w:pPr>
      <w:r w:rsidRPr="00276E9B">
        <w:rPr>
          <w:b/>
          <w:noProof w:val="0"/>
          <w:lang w:val="en-GB"/>
        </w:rPr>
        <w:t>with</w:t>
      </w:r>
      <w:r w:rsidRPr="00276E9B">
        <w:rPr>
          <w:noProof w:val="0"/>
          <w:lang w:val="en-GB"/>
        </w:rPr>
        <w:t xml:space="preserve"> { UE in RRC_IDLE state on OPLMN having an Access Class with a value in the range 0..9 and with Access barring enabled in MasterInformationBlock-NB</w:t>
      </w:r>
      <w:r w:rsidR="00E633E2" w:rsidRPr="00276E9B">
        <w:rPr>
          <w:noProof w:val="0"/>
          <w:lang w:val="en-GB"/>
        </w:rPr>
        <w:t>/MasterInformationBlock-TDD-NB</w:t>
      </w:r>
      <w:r w:rsidRPr="00276E9B">
        <w:rPr>
          <w:noProof w:val="0"/>
          <w:lang w:val="en-GB"/>
        </w:rPr>
        <w:t xml:space="preserve"> and broadcasts SystemInformationBlockType14-NB and ab-BarringForExceptionData is set to TRUE in the ab-Common and ab-Category set to b }</w:t>
      </w:r>
    </w:p>
    <w:p w14:paraId="7977BFBC" w14:textId="77777777" w:rsidR="00C77430" w:rsidRPr="00276E9B" w:rsidRDefault="00C77430" w:rsidP="00C77430">
      <w:pPr>
        <w:pStyle w:val="PL"/>
        <w:rPr>
          <w:noProof w:val="0"/>
          <w:lang w:val="en-GB"/>
        </w:rPr>
      </w:pPr>
      <w:r w:rsidRPr="00276E9B">
        <w:rPr>
          <w:b/>
          <w:noProof w:val="0"/>
          <w:lang w:val="en-GB"/>
        </w:rPr>
        <w:t>ensure that</w:t>
      </w:r>
      <w:r w:rsidRPr="00276E9B">
        <w:rPr>
          <w:noProof w:val="0"/>
          <w:lang w:val="en-GB"/>
        </w:rPr>
        <w:t xml:space="preserve"> {</w:t>
      </w:r>
    </w:p>
    <w:p w14:paraId="02038B62"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0074666E" w:rsidRPr="00276E9B">
        <w:rPr>
          <w:rFonts w:cs="Arial"/>
          <w:noProof w:val="0"/>
          <w:szCs w:val="18"/>
          <w:lang w:val="en-GB"/>
        </w:rPr>
        <w:t xml:space="preserve">related to an exceptional event </w:t>
      </w:r>
      <w:r w:rsidRPr="00276E9B">
        <w:rPr>
          <w:noProof w:val="0"/>
          <w:lang w:val="en-GB"/>
        </w:rPr>
        <w:t>}</w:t>
      </w:r>
    </w:p>
    <w:p w14:paraId="5D06DA49"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ConnectionRequest-NB message }</w:t>
      </w:r>
    </w:p>
    <w:p w14:paraId="6AF0F863" w14:textId="77777777" w:rsidR="00C77430" w:rsidRPr="00276E9B" w:rsidRDefault="00C77430" w:rsidP="00C77430">
      <w:pPr>
        <w:pStyle w:val="PL"/>
        <w:rPr>
          <w:noProof w:val="0"/>
          <w:lang w:val="en-GB"/>
        </w:rPr>
      </w:pPr>
      <w:r w:rsidRPr="00276E9B">
        <w:rPr>
          <w:noProof w:val="0"/>
          <w:lang w:val="en-GB"/>
        </w:rPr>
        <w:t xml:space="preserve">            }</w:t>
      </w:r>
    </w:p>
    <w:p w14:paraId="3975E4F4" w14:textId="77777777" w:rsidR="00C77430" w:rsidRPr="00276E9B" w:rsidRDefault="00C77430" w:rsidP="00C77430">
      <w:pPr>
        <w:pStyle w:val="PL"/>
        <w:rPr>
          <w:noProof w:val="0"/>
          <w:lang w:val="en-GB"/>
        </w:rPr>
      </w:pPr>
    </w:p>
    <w:p w14:paraId="7ADD2932" w14:textId="77777777" w:rsidR="00C77430" w:rsidRPr="00276E9B" w:rsidRDefault="00C77430" w:rsidP="00C77430">
      <w:pPr>
        <w:pStyle w:val="H6"/>
      </w:pPr>
      <w:r w:rsidRPr="00276E9B">
        <w:t>(4)</w:t>
      </w:r>
    </w:p>
    <w:p w14:paraId="11826B16" w14:textId="77777777" w:rsidR="00C77430" w:rsidRPr="00276E9B" w:rsidRDefault="00C77430" w:rsidP="00C77430">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0..9 and with Access barring enabled in MasterInformationBlock-NB</w:t>
      </w:r>
      <w:r w:rsidR="00E633E2" w:rsidRPr="00276E9B">
        <w:rPr>
          <w:noProof w:val="0"/>
          <w:lang w:val="en-GB"/>
        </w:rPr>
        <w:t>/MasterInformationBlock-TDD-NB</w:t>
      </w:r>
      <w:r w:rsidRPr="00276E9B">
        <w:rPr>
          <w:noProof w:val="0"/>
          <w:lang w:val="en-GB"/>
        </w:rPr>
        <w:t xml:space="preserve"> and broadcasts SystemInformationBlockType14-NB and ab-BarringForExceptionData is set to TRUE in the ab-Common and ab-Category set to b }</w:t>
      </w:r>
    </w:p>
    <w:p w14:paraId="5352F1A6" w14:textId="77777777" w:rsidR="00C77430" w:rsidRPr="00276E9B" w:rsidRDefault="00C77430" w:rsidP="00C77430">
      <w:pPr>
        <w:pStyle w:val="PL"/>
        <w:rPr>
          <w:noProof w:val="0"/>
          <w:lang w:val="en-GB"/>
        </w:rPr>
      </w:pPr>
      <w:r w:rsidRPr="00276E9B">
        <w:rPr>
          <w:b/>
          <w:noProof w:val="0"/>
          <w:lang w:val="en-GB"/>
        </w:rPr>
        <w:t>ensure that</w:t>
      </w:r>
      <w:r w:rsidRPr="00276E9B">
        <w:rPr>
          <w:noProof w:val="0"/>
          <w:lang w:val="en-GB"/>
        </w:rPr>
        <w:t xml:space="preserve"> {</w:t>
      </w:r>
    </w:p>
    <w:p w14:paraId="300D5229"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0074666E" w:rsidRPr="00276E9B">
        <w:rPr>
          <w:rFonts w:cs="Arial"/>
          <w:noProof w:val="0"/>
          <w:szCs w:val="18"/>
          <w:lang w:val="en-GB"/>
        </w:rPr>
        <w:t xml:space="preserve">related to an exceptional event </w:t>
      </w:r>
      <w:r w:rsidRPr="00276E9B">
        <w:rPr>
          <w:noProof w:val="0"/>
          <w:lang w:val="en-GB"/>
        </w:rPr>
        <w:t>}</w:t>
      </w:r>
    </w:p>
    <w:p w14:paraId="0A15B51B"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ConnectionRequest-NB message }</w:t>
      </w:r>
    </w:p>
    <w:p w14:paraId="7DD187D9" w14:textId="77777777" w:rsidR="00C77430" w:rsidRPr="00276E9B" w:rsidRDefault="00C77430" w:rsidP="00C77430">
      <w:pPr>
        <w:pStyle w:val="PL"/>
        <w:rPr>
          <w:noProof w:val="0"/>
          <w:lang w:val="en-GB"/>
        </w:rPr>
      </w:pPr>
      <w:r w:rsidRPr="00276E9B">
        <w:rPr>
          <w:noProof w:val="0"/>
          <w:lang w:val="en-GB"/>
        </w:rPr>
        <w:t xml:space="preserve">           }</w:t>
      </w:r>
    </w:p>
    <w:p w14:paraId="6A559521" w14:textId="77777777" w:rsidR="00C77430" w:rsidRPr="00276E9B" w:rsidRDefault="00C77430" w:rsidP="00C77430">
      <w:pPr>
        <w:pStyle w:val="PL"/>
        <w:rPr>
          <w:noProof w:val="0"/>
          <w:lang w:val="en-GB"/>
        </w:rPr>
      </w:pPr>
    </w:p>
    <w:p w14:paraId="7046F238" w14:textId="77777777" w:rsidR="00C77430" w:rsidRPr="00276E9B" w:rsidRDefault="00C77430" w:rsidP="00C77430">
      <w:pPr>
        <w:pStyle w:val="H6"/>
      </w:pPr>
      <w:r w:rsidRPr="00276E9B">
        <w:t>(5)</w:t>
      </w:r>
    </w:p>
    <w:p w14:paraId="6CC74960" w14:textId="77777777" w:rsidR="00C77430" w:rsidRPr="00276E9B" w:rsidRDefault="00C77430" w:rsidP="00C77430">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0..9 and with Access barring enabled in MasterInformationBlock-NB</w:t>
      </w:r>
      <w:r w:rsidR="00E633E2" w:rsidRPr="00276E9B">
        <w:rPr>
          <w:noProof w:val="0"/>
          <w:lang w:val="en-GB"/>
        </w:rPr>
        <w:t>/MasterInformationBlock-TDD-NB</w:t>
      </w:r>
      <w:r w:rsidRPr="00276E9B">
        <w:rPr>
          <w:noProof w:val="0"/>
          <w:lang w:val="en-GB"/>
        </w:rPr>
        <w:t xml:space="preserve"> and broadcasts SystemInformationBlockType14-NB and ab-BarringForExceptionData is set to TRUE in the ab-Common and ab-Category set to a }</w:t>
      </w:r>
    </w:p>
    <w:p w14:paraId="3456CB9B" w14:textId="77777777" w:rsidR="00C77430" w:rsidRPr="00276E9B" w:rsidRDefault="00C77430" w:rsidP="00C77430">
      <w:pPr>
        <w:pStyle w:val="PL"/>
        <w:rPr>
          <w:noProof w:val="0"/>
          <w:lang w:val="en-GB"/>
        </w:rPr>
      </w:pPr>
      <w:r w:rsidRPr="00276E9B">
        <w:rPr>
          <w:b/>
          <w:noProof w:val="0"/>
          <w:lang w:val="en-GB"/>
        </w:rPr>
        <w:t>ensure that</w:t>
      </w:r>
      <w:r w:rsidRPr="00276E9B">
        <w:rPr>
          <w:noProof w:val="0"/>
          <w:lang w:val="en-GB"/>
        </w:rPr>
        <w:t xml:space="preserve"> {</w:t>
      </w:r>
    </w:p>
    <w:p w14:paraId="00CDCA29"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0074666E" w:rsidRPr="00276E9B">
        <w:rPr>
          <w:rFonts w:cs="Arial"/>
          <w:noProof w:val="0"/>
          <w:szCs w:val="18"/>
          <w:lang w:val="en-GB"/>
        </w:rPr>
        <w:t xml:space="preserve">related to an exceptional event </w:t>
      </w:r>
      <w:r w:rsidRPr="00276E9B">
        <w:rPr>
          <w:noProof w:val="0"/>
          <w:lang w:val="en-GB"/>
        </w:rPr>
        <w:t>}</w:t>
      </w:r>
    </w:p>
    <w:p w14:paraId="71D139FE"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ConnectionRequest-NB message }</w:t>
      </w:r>
    </w:p>
    <w:p w14:paraId="02AAC0D6" w14:textId="77777777" w:rsidR="00C77430" w:rsidRPr="00276E9B" w:rsidRDefault="00C77430" w:rsidP="00C77430">
      <w:pPr>
        <w:pStyle w:val="PL"/>
        <w:rPr>
          <w:noProof w:val="0"/>
          <w:lang w:val="en-GB"/>
        </w:rPr>
      </w:pPr>
      <w:r w:rsidRPr="00276E9B">
        <w:rPr>
          <w:noProof w:val="0"/>
          <w:lang w:val="en-GB"/>
        </w:rPr>
        <w:t xml:space="preserve">            }</w:t>
      </w:r>
    </w:p>
    <w:p w14:paraId="6BB47E9F" w14:textId="77777777" w:rsidR="00C77430" w:rsidRPr="00276E9B" w:rsidRDefault="00C77430" w:rsidP="00C77430">
      <w:pPr>
        <w:pStyle w:val="PL"/>
        <w:rPr>
          <w:noProof w:val="0"/>
          <w:lang w:val="en-GB"/>
        </w:rPr>
      </w:pPr>
    </w:p>
    <w:p w14:paraId="066A9267" w14:textId="77777777" w:rsidR="00C77430" w:rsidRPr="00276E9B" w:rsidRDefault="00C77430" w:rsidP="00C77430">
      <w:pPr>
        <w:pStyle w:val="H6"/>
      </w:pPr>
      <w:r w:rsidRPr="00276E9B">
        <w:t>(6)</w:t>
      </w:r>
    </w:p>
    <w:p w14:paraId="417F2E8B" w14:textId="77777777" w:rsidR="00C77430" w:rsidRPr="00276E9B" w:rsidRDefault="00C77430" w:rsidP="00C77430">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0..9 and with Access barring enabled in MasterInformationBlock-NB</w:t>
      </w:r>
      <w:r w:rsidR="00E633E2" w:rsidRPr="00276E9B">
        <w:rPr>
          <w:noProof w:val="0"/>
          <w:lang w:val="en-GB"/>
        </w:rPr>
        <w:t>/MasterInformationBlock-TDD-NB</w:t>
      </w:r>
      <w:r w:rsidRPr="00276E9B">
        <w:rPr>
          <w:noProof w:val="0"/>
          <w:lang w:val="en-GB"/>
        </w:rPr>
        <w:t xml:space="preserve"> and broadcasts SystemInformationBlockType14-NB and ab-BarringForExceptionData is </w:t>
      </w:r>
      <w:r w:rsidR="0074666E" w:rsidRPr="00276E9B">
        <w:rPr>
          <w:rFonts w:eastAsia="SimSun"/>
          <w:noProof w:val="0"/>
          <w:lang w:val="en-GB" w:eastAsia="zh-CN"/>
        </w:rPr>
        <w:t>not present</w:t>
      </w:r>
      <w:r w:rsidRPr="00276E9B">
        <w:rPr>
          <w:noProof w:val="0"/>
          <w:lang w:val="en-GB"/>
        </w:rPr>
        <w:t xml:space="preserve"> in the ab-Common and ab-Category set to a }</w:t>
      </w:r>
    </w:p>
    <w:p w14:paraId="47295C05" w14:textId="77777777" w:rsidR="00C77430" w:rsidRPr="00276E9B" w:rsidRDefault="00C77430" w:rsidP="00C77430">
      <w:pPr>
        <w:pStyle w:val="PL"/>
        <w:rPr>
          <w:noProof w:val="0"/>
          <w:lang w:val="en-GB"/>
        </w:rPr>
      </w:pPr>
      <w:r w:rsidRPr="00276E9B">
        <w:rPr>
          <w:b/>
          <w:noProof w:val="0"/>
          <w:lang w:val="en-GB"/>
        </w:rPr>
        <w:t>ensure that</w:t>
      </w:r>
      <w:r w:rsidRPr="00276E9B">
        <w:rPr>
          <w:noProof w:val="0"/>
          <w:lang w:val="en-GB"/>
        </w:rPr>
        <w:t xml:space="preserve"> {</w:t>
      </w:r>
    </w:p>
    <w:p w14:paraId="18BBF746"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w:t>
      </w:r>
      <w:r w:rsidR="0074666E" w:rsidRPr="00276E9B">
        <w:rPr>
          <w:rFonts w:cs="Arial"/>
          <w:noProof w:val="0"/>
          <w:szCs w:val="18"/>
          <w:lang w:val="en-GB"/>
        </w:rPr>
        <w:t xml:space="preserve">related to an exceptional event </w:t>
      </w:r>
      <w:r w:rsidRPr="00276E9B">
        <w:rPr>
          <w:noProof w:val="0"/>
          <w:lang w:val="en-GB"/>
        </w:rPr>
        <w:t>}</w:t>
      </w:r>
    </w:p>
    <w:p w14:paraId="7E09E888" w14:textId="77777777" w:rsidR="00C77430" w:rsidRPr="00276E9B" w:rsidRDefault="00C77430" w:rsidP="00C7743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5D2A9AC5" w14:textId="77777777" w:rsidR="00C77430" w:rsidRPr="00276E9B" w:rsidRDefault="00C77430" w:rsidP="00C77430">
      <w:pPr>
        <w:pStyle w:val="PL"/>
        <w:rPr>
          <w:noProof w:val="0"/>
          <w:lang w:val="en-GB"/>
        </w:rPr>
      </w:pPr>
      <w:r w:rsidRPr="00276E9B">
        <w:rPr>
          <w:noProof w:val="0"/>
          <w:lang w:val="en-GB"/>
        </w:rPr>
        <w:t xml:space="preserve">            }</w:t>
      </w:r>
    </w:p>
    <w:p w14:paraId="46807106" w14:textId="77777777" w:rsidR="00C77430" w:rsidRPr="00276E9B" w:rsidRDefault="00C77430" w:rsidP="00C77430">
      <w:pPr>
        <w:pStyle w:val="PL"/>
        <w:rPr>
          <w:noProof w:val="0"/>
          <w:lang w:val="en-GB"/>
        </w:rPr>
      </w:pPr>
    </w:p>
    <w:p w14:paraId="487CDDE1" w14:textId="77777777" w:rsidR="00C77430" w:rsidRPr="00276E9B" w:rsidRDefault="00C77430" w:rsidP="00C77430">
      <w:pPr>
        <w:pStyle w:val="Heading4"/>
      </w:pPr>
      <w:r w:rsidRPr="00276E9B">
        <w:t>22.4.8.2</w:t>
      </w:r>
      <w:r w:rsidRPr="00276E9B">
        <w:tab/>
        <w:t>Conformance requirements</w:t>
      </w:r>
    </w:p>
    <w:p w14:paraId="7958CD63" w14:textId="77777777" w:rsidR="00C77430" w:rsidRPr="00276E9B" w:rsidRDefault="00C77430" w:rsidP="00C77430">
      <w:r w:rsidRPr="00276E9B">
        <w:t>References: The conformance requirements covered in the current TC are specified in: TS 36.331, clause 5.3.3.14. Unless otherwise stated these are Rel-13 requirements.</w:t>
      </w:r>
    </w:p>
    <w:p w14:paraId="5ECC4833" w14:textId="77777777" w:rsidR="00C77430" w:rsidRPr="00276E9B" w:rsidRDefault="00C77430" w:rsidP="00C77430">
      <w:r w:rsidRPr="00276E9B">
        <w:t>[TS 36.331, clause 5.3.3.14]</w:t>
      </w:r>
    </w:p>
    <w:p w14:paraId="5DFAA278" w14:textId="77777777" w:rsidR="00E633E2" w:rsidRPr="00276E9B" w:rsidRDefault="00C77430" w:rsidP="00E633E2">
      <w:pPr>
        <w:rPr>
          <w:lang w:eastAsia="zh-CN"/>
        </w:rPr>
      </w:pPr>
      <w:r w:rsidRPr="00276E9B">
        <w:t>The UE shall:</w:t>
      </w:r>
    </w:p>
    <w:p w14:paraId="7337BC8B" w14:textId="77777777" w:rsidR="00E633E2" w:rsidRPr="00276E9B" w:rsidRDefault="00E633E2" w:rsidP="00E633E2">
      <w:pPr>
        <w:pStyle w:val="B1"/>
      </w:pPr>
      <w:r w:rsidRPr="00276E9B">
        <w:lastRenderedPageBreak/>
        <w:t>1&gt;</w:t>
      </w:r>
      <w:r w:rsidRPr="00276E9B">
        <w:tab/>
        <w:t xml:space="preserve">if the UE is connected to EPC, </w:t>
      </w:r>
      <w:r w:rsidRPr="00276E9B">
        <w:rPr>
          <w:i/>
        </w:rPr>
        <w:t>ab-Enabled</w:t>
      </w:r>
      <w:r w:rsidRPr="00276E9B">
        <w:t xml:space="preserve"> included in </w:t>
      </w:r>
      <w:r w:rsidRPr="00276E9B">
        <w:rPr>
          <w:i/>
        </w:rPr>
        <w:t>MasterInformationBlock-NB</w:t>
      </w:r>
      <w:r w:rsidRPr="00276E9B">
        <w:t xml:space="preserve"> </w:t>
      </w:r>
      <w:r w:rsidRPr="00276E9B">
        <w:rPr>
          <w:i/>
        </w:rPr>
        <w:t>/ MasterInformationBlock-TDD-NB</w:t>
      </w:r>
      <w:r w:rsidRPr="00276E9B">
        <w:t xml:space="preserve"> is set to </w:t>
      </w:r>
      <w:r w:rsidRPr="00276E9B">
        <w:rPr>
          <w:i/>
        </w:rPr>
        <w:t>TRUE</w:t>
      </w:r>
      <w:r w:rsidRPr="00276E9B">
        <w:t xml:space="preserve"> and </w:t>
      </w:r>
      <w:r w:rsidRPr="00276E9B">
        <w:rPr>
          <w:i/>
        </w:rPr>
        <w:t>SystemInformationBlockType14-NB</w:t>
      </w:r>
      <w:r w:rsidRPr="00276E9B">
        <w:t xml:space="preserve"> is broadcast:</w:t>
      </w:r>
    </w:p>
    <w:p w14:paraId="3C49105D" w14:textId="77777777" w:rsidR="00E633E2" w:rsidRPr="00276E9B" w:rsidRDefault="00E633E2" w:rsidP="00E633E2">
      <w:pPr>
        <w:pStyle w:val="B2"/>
        <w:rPr>
          <w:rFonts w:eastAsia="Calibri"/>
        </w:rPr>
      </w:pPr>
      <w:r w:rsidRPr="00276E9B">
        <w:rPr>
          <w:rFonts w:eastAsia="Calibri"/>
        </w:rPr>
        <w:t>2&gt;</w:t>
      </w:r>
      <w:r w:rsidRPr="00276E9B">
        <w:rPr>
          <w:rFonts w:eastAsia="Calibri"/>
        </w:rPr>
        <w:tab/>
        <w:t xml:space="preserve">if access to the cell is not barred due to </w:t>
      </w:r>
      <w:r w:rsidRPr="00276E9B">
        <w:rPr>
          <w:rFonts w:eastAsia="Calibri"/>
          <w:i/>
        </w:rPr>
        <w:t>ab-PerNRSRP</w:t>
      </w:r>
      <w:r w:rsidRPr="00276E9B">
        <w:rPr>
          <w:rFonts w:eastAsia="Calibri"/>
        </w:rPr>
        <w:t xml:space="preserve"> and </w:t>
      </w:r>
      <w:r w:rsidRPr="00276E9B">
        <w:rPr>
          <w:rFonts w:eastAsia="Calibri"/>
          <w:i/>
        </w:rPr>
        <w:t>ab-Param</w:t>
      </w:r>
      <w:r w:rsidRPr="00276E9B">
        <w:rPr>
          <w:rFonts w:eastAsia="Calibri"/>
        </w:rPr>
        <w:t xml:space="preserve"> is included:</w:t>
      </w:r>
    </w:p>
    <w:p w14:paraId="5A05A0F7" w14:textId="77777777" w:rsidR="00E633E2" w:rsidRPr="00276E9B" w:rsidRDefault="00E633E2" w:rsidP="00E633E2">
      <w:pPr>
        <w:pStyle w:val="B3"/>
        <w:rPr>
          <w:i/>
          <w:lang w:eastAsia="ko-KR"/>
        </w:rPr>
      </w:pPr>
      <w:r w:rsidRPr="00276E9B">
        <w:rPr>
          <w:lang w:eastAsia="zh-CN"/>
        </w:rPr>
        <w:t>3&gt;</w:t>
      </w:r>
      <w:r w:rsidRPr="00276E9B">
        <w:rPr>
          <w:lang w:eastAsia="zh-CN"/>
        </w:rPr>
        <w:tab/>
      </w:r>
      <w:r w:rsidRPr="00276E9B">
        <w:t xml:space="preserve">if </w:t>
      </w:r>
      <w:r w:rsidRPr="00276E9B">
        <w:rPr>
          <w:iCs/>
        </w:rPr>
        <w:t>the</w:t>
      </w:r>
      <w:r w:rsidRPr="00276E9B">
        <w:rPr>
          <w:i/>
          <w:iCs/>
        </w:rPr>
        <w:t xml:space="preserve"> </w:t>
      </w:r>
      <w:r w:rsidRPr="00276E9B">
        <w:rPr>
          <w:i/>
          <w:lang w:eastAsia="ko-KR"/>
        </w:rPr>
        <w:t xml:space="preserve">ab-Common </w:t>
      </w:r>
      <w:r w:rsidRPr="00276E9B">
        <w:rPr>
          <w:lang w:eastAsia="ko-KR"/>
        </w:rPr>
        <w:t>is included in</w:t>
      </w:r>
      <w:r w:rsidRPr="00276E9B">
        <w:rPr>
          <w:i/>
          <w:lang w:eastAsia="ko-KR"/>
        </w:rPr>
        <w:t xml:space="preserve"> ab-Param:</w:t>
      </w:r>
    </w:p>
    <w:p w14:paraId="24FD1420" w14:textId="77777777" w:rsidR="00E633E2" w:rsidRPr="00276E9B" w:rsidRDefault="00E633E2" w:rsidP="00E633E2">
      <w:pPr>
        <w:pStyle w:val="B4"/>
      </w:pPr>
      <w:r w:rsidRPr="00276E9B">
        <w:t>4&gt;</w:t>
      </w:r>
      <w:r w:rsidRPr="00276E9B">
        <w:tab/>
        <w:t xml:space="preserve">if the UE belongs to the category of UEs as indicated in the </w:t>
      </w:r>
      <w:r w:rsidRPr="00276E9B">
        <w:rPr>
          <w:i/>
        </w:rPr>
        <w:t>ab-Category</w:t>
      </w:r>
      <w:r w:rsidRPr="00276E9B">
        <w:t xml:space="preserve"> contained in </w:t>
      </w:r>
      <w:r w:rsidRPr="00276E9B">
        <w:rPr>
          <w:i/>
        </w:rPr>
        <w:t>ab-Common</w:t>
      </w:r>
      <w:r w:rsidRPr="00276E9B">
        <w:t>; and</w:t>
      </w:r>
    </w:p>
    <w:p w14:paraId="1BF9D4C9" w14:textId="77777777" w:rsidR="00E633E2" w:rsidRPr="00276E9B" w:rsidRDefault="00E633E2" w:rsidP="00E633E2">
      <w:pPr>
        <w:pStyle w:val="B4"/>
      </w:pPr>
      <w:r w:rsidRPr="00276E9B">
        <w:t>4&gt;</w:t>
      </w:r>
      <w:r w:rsidRPr="00276E9B">
        <w:tab/>
        <w:t xml:space="preserve">if for the Access Class of the UE, as stored on the USIM and with a value in the range 0..9, the corresponding bit in the </w:t>
      </w:r>
      <w:r w:rsidRPr="00276E9B">
        <w:rPr>
          <w:i/>
        </w:rPr>
        <w:t>ab-BarringBitmap</w:t>
      </w:r>
      <w:r w:rsidRPr="00276E9B">
        <w:t xml:space="preserve"> contained in </w:t>
      </w:r>
      <w:r w:rsidRPr="00276E9B">
        <w:rPr>
          <w:i/>
        </w:rPr>
        <w:t>ab-Common</w:t>
      </w:r>
      <w:r w:rsidRPr="00276E9B">
        <w:t xml:space="preserve"> is set to </w:t>
      </w:r>
      <w:r w:rsidRPr="00276E9B">
        <w:rPr>
          <w:i/>
        </w:rPr>
        <w:t>one</w:t>
      </w:r>
      <w:r w:rsidRPr="00276E9B">
        <w:t>:</w:t>
      </w:r>
    </w:p>
    <w:p w14:paraId="5A64EF98" w14:textId="77777777" w:rsidR="00E633E2" w:rsidRPr="00276E9B" w:rsidRDefault="00E633E2" w:rsidP="00E633E2">
      <w:pPr>
        <w:pStyle w:val="B5"/>
      </w:pPr>
      <w:r w:rsidRPr="00276E9B">
        <w:t>5&gt;</w:t>
      </w:r>
      <w:r w:rsidRPr="00276E9B">
        <w:tab/>
        <w:t xml:space="preserve">if the </w:t>
      </w:r>
      <w:r w:rsidRPr="00276E9B">
        <w:rPr>
          <w:i/>
        </w:rPr>
        <w:t>establishmentCause</w:t>
      </w:r>
      <w:r w:rsidRPr="00276E9B">
        <w:t xml:space="preserve"> received from higher layers is set to </w:t>
      </w:r>
      <w:r w:rsidRPr="00276E9B">
        <w:rPr>
          <w:i/>
        </w:rPr>
        <w:t>mo-ExceptionData</w:t>
      </w:r>
      <w:r w:rsidRPr="00276E9B">
        <w:t xml:space="preserve"> and </w:t>
      </w:r>
      <w:r w:rsidRPr="00276E9B">
        <w:rPr>
          <w:i/>
        </w:rPr>
        <w:t>ab-BarringForExceptionData</w:t>
      </w:r>
      <w:r w:rsidRPr="00276E9B">
        <w:t xml:space="preserve"> is set to </w:t>
      </w:r>
      <w:r w:rsidRPr="00276E9B">
        <w:rPr>
          <w:i/>
        </w:rPr>
        <w:t>FALSE</w:t>
      </w:r>
      <w:r w:rsidRPr="00276E9B">
        <w:t xml:space="preserve"> in the </w:t>
      </w:r>
      <w:r w:rsidRPr="00276E9B">
        <w:rPr>
          <w:i/>
        </w:rPr>
        <w:t>ab-Common</w:t>
      </w:r>
      <w:r w:rsidRPr="00276E9B">
        <w:t>:</w:t>
      </w:r>
    </w:p>
    <w:p w14:paraId="6D488C7B" w14:textId="77777777" w:rsidR="00E633E2" w:rsidRPr="00276E9B" w:rsidRDefault="00E633E2" w:rsidP="00E633E2">
      <w:pPr>
        <w:pStyle w:val="B6"/>
      </w:pPr>
      <w:r w:rsidRPr="00276E9B">
        <w:t>6&gt;</w:t>
      </w:r>
      <w:r w:rsidRPr="00276E9B">
        <w:tab/>
        <w:t>consider access to the cell as not barred;</w:t>
      </w:r>
    </w:p>
    <w:p w14:paraId="13424AF7" w14:textId="77777777" w:rsidR="00E633E2" w:rsidRPr="00276E9B" w:rsidRDefault="00E633E2" w:rsidP="00E633E2">
      <w:pPr>
        <w:pStyle w:val="B5"/>
      </w:pPr>
      <w:r w:rsidRPr="00276E9B">
        <w:t>5&gt;</w:t>
      </w:r>
      <w:r w:rsidRPr="00276E9B">
        <w:tab/>
        <w:t>else:</w:t>
      </w:r>
    </w:p>
    <w:p w14:paraId="71429801" w14:textId="77777777" w:rsidR="00E633E2" w:rsidRPr="00276E9B" w:rsidRDefault="00E633E2" w:rsidP="00E633E2">
      <w:pPr>
        <w:pStyle w:val="B6"/>
      </w:pPr>
      <w:r w:rsidRPr="00276E9B">
        <w:t>6&gt;</w:t>
      </w:r>
      <w:r w:rsidRPr="00276E9B">
        <w:tab/>
        <w:t xml:space="preserve">if the UE has one or more Access Classes, as stored on the USIM, with a value in the range 11..15, which is valid for the UE to use according to TS 22.011 [10] and TS 23.122 [11] and for </w:t>
      </w:r>
      <w:r w:rsidRPr="00276E9B">
        <w:rPr>
          <w:lang w:eastAsia="zh-CN"/>
        </w:rPr>
        <w:t>at least one</w:t>
      </w:r>
      <w:r w:rsidRPr="00276E9B">
        <w:t xml:space="preserve"> of these valid Access Classes for the UE, the corresponding bit in the </w:t>
      </w:r>
      <w:r w:rsidRPr="00276E9B">
        <w:rPr>
          <w:i/>
          <w:iCs/>
        </w:rPr>
        <w:t>ab-BarringForSpecialAC</w:t>
      </w:r>
      <w:r w:rsidRPr="00276E9B">
        <w:t xml:space="preserve"> contained in </w:t>
      </w:r>
      <w:r w:rsidRPr="00276E9B">
        <w:rPr>
          <w:i/>
          <w:iCs/>
        </w:rPr>
        <w:t>ab-Common</w:t>
      </w:r>
      <w:r w:rsidRPr="00276E9B">
        <w:t xml:space="preserve"> is set to </w:t>
      </w:r>
      <w:r w:rsidRPr="00276E9B">
        <w:rPr>
          <w:i/>
        </w:rPr>
        <w:t>zero</w:t>
      </w:r>
      <w:r w:rsidRPr="00276E9B">
        <w:t>:</w:t>
      </w:r>
    </w:p>
    <w:p w14:paraId="22CE59FF" w14:textId="77777777" w:rsidR="00E633E2" w:rsidRPr="00276E9B" w:rsidRDefault="00E633E2" w:rsidP="00E633E2">
      <w:pPr>
        <w:pStyle w:val="NO"/>
      </w:pPr>
      <w:r w:rsidRPr="00276E9B">
        <w:t>NOTE 1:</w:t>
      </w:r>
      <w:r w:rsidRPr="00276E9B">
        <w:tab/>
        <w:t>ACs 12, 13, 14 are only valid for use in the home country and ACs 11, 15 are only valid for use in the HPLMN/ EHPLMN.</w:t>
      </w:r>
    </w:p>
    <w:p w14:paraId="615F5A62" w14:textId="77777777" w:rsidR="00E633E2" w:rsidRPr="00276E9B" w:rsidRDefault="00E633E2" w:rsidP="00E633E2">
      <w:pPr>
        <w:pStyle w:val="B7"/>
      </w:pPr>
      <w:r w:rsidRPr="00276E9B">
        <w:t>7&gt;</w:t>
      </w:r>
      <w:r w:rsidRPr="00276E9B">
        <w:tab/>
        <w:t>consider access to the cell as not barred;</w:t>
      </w:r>
    </w:p>
    <w:p w14:paraId="221B5E22" w14:textId="77777777" w:rsidR="00E633E2" w:rsidRPr="00276E9B" w:rsidRDefault="00E633E2" w:rsidP="00E633E2">
      <w:pPr>
        <w:pStyle w:val="B6"/>
      </w:pPr>
      <w:r w:rsidRPr="00276E9B">
        <w:t>6&gt;</w:t>
      </w:r>
      <w:r w:rsidRPr="00276E9B">
        <w:tab/>
        <w:t>else:</w:t>
      </w:r>
    </w:p>
    <w:p w14:paraId="0EF713D9" w14:textId="77777777" w:rsidR="00E633E2" w:rsidRPr="00276E9B" w:rsidRDefault="00E633E2" w:rsidP="00E633E2">
      <w:pPr>
        <w:pStyle w:val="B7"/>
      </w:pPr>
      <w:r w:rsidRPr="00276E9B">
        <w:t>7&gt;</w:t>
      </w:r>
      <w:r w:rsidRPr="00276E9B">
        <w:tab/>
        <w:t>consider access to the cell as barred;</w:t>
      </w:r>
    </w:p>
    <w:p w14:paraId="37C128F9" w14:textId="77777777" w:rsidR="00E633E2" w:rsidRPr="00276E9B" w:rsidRDefault="00E633E2" w:rsidP="00E633E2">
      <w:pPr>
        <w:pStyle w:val="B4"/>
      </w:pPr>
      <w:r w:rsidRPr="00276E9B">
        <w:t>4&gt;</w:t>
      </w:r>
      <w:r w:rsidRPr="00276E9B">
        <w:tab/>
      </w:r>
      <w:r w:rsidRPr="00276E9B">
        <w:rPr>
          <w:lang w:eastAsia="ko-KR"/>
        </w:rPr>
        <w:t>else</w:t>
      </w:r>
      <w:r w:rsidRPr="00276E9B">
        <w:t>:</w:t>
      </w:r>
    </w:p>
    <w:p w14:paraId="084DBAB1" w14:textId="77777777" w:rsidR="00C77430" w:rsidRPr="00276E9B" w:rsidRDefault="00E633E2" w:rsidP="000B5972">
      <w:pPr>
        <w:pStyle w:val="B5"/>
      </w:pPr>
      <w:r w:rsidRPr="00276E9B">
        <w:t>5&gt;</w:t>
      </w:r>
      <w:r w:rsidRPr="00276E9B">
        <w:tab/>
        <w:t>consider access to the cell as not barred;</w:t>
      </w:r>
    </w:p>
    <w:p w14:paraId="28FFD0CC" w14:textId="77777777" w:rsidR="00C77430" w:rsidRPr="00276E9B" w:rsidRDefault="00C77430" w:rsidP="00C77430">
      <w:pPr>
        <w:pStyle w:val="Heading4"/>
      </w:pPr>
      <w:r w:rsidRPr="00276E9B">
        <w:t>22.4.8.3</w:t>
      </w:r>
      <w:r w:rsidRPr="00276E9B">
        <w:tab/>
        <w:t>Test description</w:t>
      </w:r>
    </w:p>
    <w:p w14:paraId="78F9FA4C" w14:textId="77777777" w:rsidR="00C77430" w:rsidRPr="00276E9B" w:rsidRDefault="00C77430" w:rsidP="00C77430">
      <w:pPr>
        <w:pStyle w:val="Heading5"/>
      </w:pPr>
      <w:r w:rsidRPr="00276E9B">
        <w:t>22.4.8.3.1</w:t>
      </w:r>
      <w:r w:rsidRPr="00276E9B">
        <w:tab/>
        <w:t>Pre-test conditions</w:t>
      </w:r>
    </w:p>
    <w:p w14:paraId="29042DCC" w14:textId="77777777" w:rsidR="00C77430" w:rsidRPr="00276E9B" w:rsidRDefault="00C77430" w:rsidP="00C77430">
      <w:pPr>
        <w:pStyle w:val="H6"/>
      </w:pPr>
      <w:r w:rsidRPr="00276E9B">
        <w:t>System Simulator:</w:t>
      </w:r>
    </w:p>
    <w:p w14:paraId="205DAC13" w14:textId="77777777" w:rsidR="00C77430" w:rsidRPr="00276E9B" w:rsidRDefault="00C77430" w:rsidP="00C77430">
      <w:pPr>
        <w:pStyle w:val="B1"/>
      </w:pPr>
      <w:r w:rsidRPr="00276E9B">
        <w:t>-</w:t>
      </w:r>
      <w:r w:rsidRPr="00276E9B">
        <w:tab/>
        <w:t xml:space="preserve">Three inter-frequency multi-PLMN cells as specified in TS 36.508 clause 8.1.4.1.2 are configured broadcasting PLMNs as indicated in Table 22.4.8.3.1–1. </w:t>
      </w:r>
    </w:p>
    <w:p w14:paraId="449F1AE3" w14:textId="77777777" w:rsidR="00C77430" w:rsidRPr="00276E9B" w:rsidRDefault="00C77430" w:rsidP="00C77430">
      <w:pPr>
        <w:pStyle w:val="B1"/>
      </w:pPr>
      <w:r w:rsidRPr="00276E9B">
        <w:t>-</w:t>
      </w:r>
      <w:r w:rsidRPr="00276E9B">
        <w:tab/>
        <w:t>The PLMNs are identified in the test by the identifiers in Table 22.4.8.3.1–1.</w:t>
      </w:r>
    </w:p>
    <w:p w14:paraId="26D742F8" w14:textId="77777777" w:rsidR="00C77430" w:rsidRPr="00276E9B" w:rsidRDefault="00C77430" w:rsidP="00C77430">
      <w:pPr>
        <w:pStyle w:val="TH"/>
      </w:pPr>
      <w:r w:rsidRPr="00276E9B">
        <w:t>Table 22.4.8.3.1–1: PLMN identifiers</w:t>
      </w:r>
    </w:p>
    <w:tbl>
      <w:tblPr>
        <w:tblW w:w="5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276"/>
        <w:gridCol w:w="1275"/>
      </w:tblGrid>
      <w:tr w:rsidR="00C77430" w:rsidRPr="00276E9B" w14:paraId="7D940FDE" w14:textId="77777777" w:rsidTr="00804267">
        <w:trPr>
          <w:jc w:val="center"/>
        </w:trPr>
        <w:tc>
          <w:tcPr>
            <w:tcW w:w="1064" w:type="dxa"/>
          </w:tcPr>
          <w:p w14:paraId="2B30E908" w14:textId="77777777" w:rsidR="00C77430" w:rsidRPr="00276E9B" w:rsidRDefault="00C77430" w:rsidP="00804267">
            <w:pPr>
              <w:pStyle w:val="TAH"/>
            </w:pPr>
            <w:r w:rsidRPr="00276E9B">
              <w:t>Ncell</w:t>
            </w:r>
          </w:p>
        </w:tc>
        <w:tc>
          <w:tcPr>
            <w:tcW w:w="2161" w:type="dxa"/>
          </w:tcPr>
          <w:p w14:paraId="0E688F95" w14:textId="77777777" w:rsidR="00C77430" w:rsidRPr="00276E9B" w:rsidRDefault="00C77430" w:rsidP="00804267">
            <w:pPr>
              <w:pStyle w:val="TAH"/>
            </w:pPr>
            <w:r w:rsidRPr="00276E9B">
              <w:t>PLMN name</w:t>
            </w:r>
          </w:p>
        </w:tc>
        <w:tc>
          <w:tcPr>
            <w:tcW w:w="1276" w:type="dxa"/>
          </w:tcPr>
          <w:p w14:paraId="5C58F908" w14:textId="77777777" w:rsidR="00C77430" w:rsidRPr="00276E9B" w:rsidRDefault="00C77430" w:rsidP="00804267">
            <w:pPr>
              <w:pStyle w:val="TAH"/>
            </w:pPr>
            <w:r w:rsidRPr="00276E9B">
              <w:t>MCC</w:t>
            </w:r>
          </w:p>
        </w:tc>
        <w:tc>
          <w:tcPr>
            <w:tcW w:w="1275" w:type="dxa"/>
          </w:tcPr>
          <w:p w14:paraId="5C5680B2" w14:textId="77777777" w:rsidR="00C77430" w:rsidRPr="00276E9B" w:rsidRDefault="00C77430" w:rsidP="00804267">
            <w:pPr>
              <w:pStyle w:val="TAH"/>
            </w:pPr>
            <w:r w:rsidRPr="00276E9B">
              <w:t>MNC</w:t>
            </w:r>
          </w:p>
        </w:tc>
      </w:tr>
      <w:tr w:rsidR="00C77430" w:rsidRPr="00276E9B" w14:paraId="5E1B71C1" w14:textId="77777777" w:rsidTr="00804267">
        <w:trPr>
          <w:jc w:val="center"/>
        </w:trPr>
        <w:tc>
          <w:tcPr>
            <w:tcW w:w="1064" w:type="dxa"/>
          </w:tcPr>
          <w:p w14:paraId="3431A45F" w14:textId="77777777" w:rsidR="00C77430" w:rsidRPr="00276E9B" w:rsidRDefault="00C77430" w:rsidP="00804267">
            <w:pPr>
              <w:pStyle w:val="TAC"/>
            </w:pPr>
            <w:r w:rsidRPr="00276E9B">
              <w:t>1</w:t>
            </w:r>
          </w:p>
        </w:tc>
        <w:tc>
          <w:tcPr>
            <w:tcW w:w="2161" w:type="dxa"/>
          </w:tcPr>
          <w:p w14:paraId="6F7B9990" w14:textId="77777777" w:rsidR="00C77430" w:rsidRPr="00276E9B" w:rsidRDefault="00C77430" w:rsidP="00804267">
            <w:pPr>
              <w:pStyle w:val="TAC"/>
            </w:pPr>
            <w:r w:rsidRPr="00276E9B">
              <w:t>PLMN4</w:t>
            </w:r>
          </w:p>
        </w:tc>
        <w:tc>
          <w:tcPr>
            <w:tcW w:w="1276" w:type="dxa"/>
          </w:tcPr>
          <w:p w14:paraId="73BF2D55" w14:textId="77777777" w:rsidR="00C77430" w:rsidRPr="00276E9B" w:rsidRDefault="00C77430" w:rsidP="00804267">
            <w:pPr>
              <w:pStyle w:val="TAC"/>
            </w:pPr>
            <w:r w:rsidRPr="00276E9B">
              <w:t>001</w:t>
            </w:r>
          </w:p>
        </w:tc>
        <w:tc>
          <w:tcPr>
            <w:tcW w:w="1275" w:type="dxa"/>
          </w:tcPr>
          <w:p w14:paraId="083B182F" w14:textId="77777777" w:rsidR="00C77430" w:rsidRPr="00276E9B" w:rsidRDefault="00C77430" w:rsidP="00804267">
            <w:pPr>
              <w:pStyle w:val="TAC"/>
            </w:pPr>
            <w:r w:rsidRPr="00276E9B">
              <w:t>01</w:t>
            </w:r>
          </w:p>
        </w:tc>
      </w:tr>
      <w:tr w:rsidR="00C77430" w:rsidRPr="00276E9B" w14:paraId="6F1D8786" w14:textId="77777777" w:rsidTr="00804267">
        <w:trPr>
          <w:jc w:val="center"/>
        </w:trPr>
        <w:tc>
          <w:tcPr>
            <w:tcW w:w="1064" w:type="dxa"/>
          </w:tcPr>
          <w:p w14:paraId="5DE7D92B" w14:textId="77777777" w:rsidR="00C77430" w:rsidRPr="00276E9B" w:rsidRDefault="00C77430" w:rsidP="00804267">
            <w:pPr>
              <w:pStyle w:val="TAC"/>
            </w:pPr>
            <w:r w:rsidRPr="00276E9B">
              <w:t>12</w:t>
            </w:r>
          </w:p>
        </w:tc>
        <w:tc>
          <w:tcPr>
            <w:tcW w:w="2161" w:type="dxa"/>
          </w:tcPr>
          <w:p w14:paraId="22834195" w14:textId="77777777" w:rsidR="00C77430" w:rsidRPr="00276E9B" w:rsidRDefault="00C77430" w:rsidP="00804267">
            <w:pPr>
              <w:pStyle w:val="TAC"/>
            </w:pPr>
            <w:r w:rsidRPr="00276E9B">
              <w:t>PLMN1</w:t>
            </w:r>
          </w:p>
        </w:tc>
        <w:tc>
          <w:tcPr>
            <w:tcW w:w="1276" w:type="dxa"/>
          </w:tcPr>
          <w:p w14:paraId="2077A761" w14:textId="77777777" w:rsidR="00C77430" w:rsidRPr="00276E9B" w:rsidRDefault="00C77430" w:rsidP="00804267">
            <w:pPr>
              <w:pStyle w:val="TAC"/>
            </w:pPr>
            <w:r w:rsidRPr="00276E9B">
              <w:t>001</w:t>
            </w:r>
          </w:p>
        </w:tc>
        <w:tc>
          <w:tcPr>
            <w:tcW w:w="1275" w:type="dxa"/>
          </w:tcPr>
          <w:p w14:paraId="295CFB32" w14:textId="77777777" w:rsidR="00C77430" w:rsidRPr="00276E9B" w:rsidRDefault="00C77430" w:rsidP="00804267">
            <w:pPr>
              <w:pStyle w:val="TAC"/>
            </w:pPr>
            <w:r w:rsidRPr="00276E9B">
              <w:t>11</w:t>
            </w:r>
          </w:p>
        </w:tc>
      </w:tr>
      <w:tr w:rsidR="00C77430" w:rsidRPr="00276E9B" w14:paraId="6C9CD18D" w14:textId="77777777" w:rsidTr="00804267">
        <w:trPr>
          <w:jc w:val="center"/>
        </w:trPr>
        <w:tc>
          <w:tcPr>
            <w:tcW w:w="1064" w:type="dxa"/>
          </w:tcPr>
          <w:p w14:paraId="5AE52221" w14:textId="77777777" w:rsidR="00C77430" w:rsidRPr="00276E9B" w:rsidRDefault="00C77430" w:rsidP="00804267">
            <w:pPr>
              <w:pStyle w:val="TAC"/>
            </w:pPr>
            <w:r w:rsidRPr="00276E9B">
              <w:t>13</w:t>
            </w:r>
          </w:p>
        </w:tc>
        <w:tc>
          <w:tcPr>
            <w:tcW w:w="2161" w:type="dxa"/>
          </w:tcPr>
          <w:p w14:paraId="235B2EF8" w14:textId="77777777" w:rsidR="00C77430" w:rsidRPr="00276E9B" w:rsidRDefault="00C77430" w:rsidP="00804267">
            <w:pPr>
              <w:pStyle w:val="TAC"/>
            </w:pPr>
            <w:r w:rsidRPr="00276E9B">
              <w:t>PLMN2</w:t>
            </w:r>
          </w:p>
        </w:tc>
        <w:tc>
          <w:tcPr>
            <w:tcW w:w="1276" w:type="dxa"/>
          </w:tcPr>
          <w:p w14:paraId="7C25B7E8" w14:textId="77777777" w:rsidR="00C77430" w:rsidRPr="00276E9B" w:rsidRDefault="00C77430" w:rsidP="00804267">
            <w:pPr>
              <w:pStyle w:val="TAC"/>
            </w:pPr>
            <w:r w:rsidRPr="00276E9B">
              <w:t>001</w:t>
            </w:r>
          </w:p>
        </w:tc>
        <w:tc>
          <w:tcPr>
            <w:tcW w:w="1275" w:type="dxa"/>
          </w:tcPr>
          <w:p w14:paraId="4E0D3AFD" w14:textId="77777777" w:rsidR="00C77430" w:rsidRPr="00276E9B" w:rsidRDefault="00C77430" w:rsidP="00804267">
            <w:pPr>
              <w:pStyle w:val="TAC"/>
            </w:pPr>
            <w:r w:rsidRPr="00276E9B">
              <w:t>21</w:t>
            </w:r>
          </w:p>
        </w:tc>
      </w:tr>
    </w:tbl>
    <w:p w14:paraId="571FFFAA" w14:textId="77777777" w:rsidR="00C77430" w:rsidRPr="00276E9B" w:rsidRDefault="00C77430" w:rsidP="0074666E"/>
    <w:p w14:paraId="019FF6E7" w14:textId="77777777" w:rsidR="00C77430" w:rsidRPr="00276E9B" w:rsidRDefault="00C77430" w:rsidP="00C77430">
      <w:pPr>
        <w:pStyle w:val="B1"/>
      </w:pPr>
      <w:r w:rsidRPr="00276E9B">
        <w:t>-</w:t>
      </w:r>
      <w:r w:rsidRPr="00276E9B">
        <w:tab/>
        <w:t>System information combination 4 as defined in TS 36.508[18] clause 8.1.4.3.1.1 is used in NB-IoT cells;</w:t>
      </w:r>
    </w:p>
    <w:p w14:paraId="08973099" w14:textId="3C33ED95" w:rsidR="000C12C0" w:rsidRPr="00276E9B" w:rsidRDefault="000C12C0" w:rsidP="00C77430">
      <w:pPr>
        <w:pStyle w:val="B1"/>
      </w:pPr>
      <w:r w:rsidRPr="00276E9B">
        <w:t>-</w:t>
      </w:r>
      <w:r w:rsidRPr="00276E9B">
        <w:tab/>
        <w:t>If UE supports NTN only access in NB-IoT (pc_NB_ntn_only_Connectivity_EPC), System information    combination 13 as defined in TS 36.508 [18] clause 8.1.4.3.1.1 is used.</w:t>
      </w:r>
    </w:p>
    <w:p w14:paraId="70CF9CBC" w14:textId="77777777" w:rsidR="00C77430" w:rsidRPr="00276E9B" w:rsidRDefault="00C77430" w:rsidP="00C77430">
      <w:pPr>
        <w:pStyle w:val="H6"/>
      </w:pPr>
      <w:r w:rsidRPr="00276E9B">
        <w:t>UE:</w:t>
      </w:r>
    </w:p>
    <w:p w14:paraId="67BCC791" w14:textId="77777777" w:rsidR="00C77430" w:rsidRPr="00276E9B" w:rsidRDefault="00C77430" w:rsidP="00C77430">
      <w:pPr>
        <w:pStyle w:val="B1"/>
      </w:pPr>
      <w:r w:rsidRPr="00276E9B">
        <w:t>-</w:t>
      </w:r>
      <w:r w:rsidRPr="00276E9B">
        <w:tab/>
        <w:t>The UE is in Automatic PLMN selection mode.</w:t>
      </w:r>
    </w:p>
    <w:p w14:paraId="5040E103" w14:textId="77777777" w:rsidR="00C77430" w:rsidRPr="00276E9B" w:rsidRDefault="00C77430" w:rsidP="00C77430">
      <w:pPr>
        <w:pStyle w:val="B1"/>
      </w:pPr>
      <w:r w:rsidRPr="00276E9B">
        <w:lastRenderedPageBreak/>
        <w:t>-</w:t>
      </w:r>
      <w:r w:rsidRPr="00276E9B">
        <w:tab/>
        <w:t>The UE is equipped with a USIM containing default values (as per TS 36.508) except for those listed in Table 22.4.8.3.1–2.</w:t>
      </w:r>
    </w:p>
    <w:p w14:paraId="64051A09" w14:textId="77777777" w:rsidR="00C77430" w:rsidRPr="00276E9B" w:rsidRDefault="00C77430" w:rsidP="00C77430">
      <w:pPr>
        <w:pStyle w:val="TH"/>
      </w:pPr>
      <w:r w:rsidRPr="00276E9B">
        <w:t>Table 22.4.8.3.1</w:t>
      </w:r>
      <w:r w:rsidR="00692595" w:rsidRPr="00276E9B">
        <w:t>-</w:t>
      </w:r>
      <w:r w:rsidRPr="00276E9B">
        <w:t>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2913"/>
        <w:gridCol w:w="3075"/>
      </w:tblGrid>
      <w:tr w:rsidR="00C77430" w:rsidRPr="00276E9B" w14:paraId="65450C56" w14:textId="77777777" w:rsidTr="00804267">
        <w:trPr>
          <w:jc w:val="center"/>
        </w:trPr>
        <w:tc>
          <w:tcPr>
            <w:tcW w:w="1818" w:type="dxa"/>
          </w:tcPr>
          <w:p w14:paraId="32C4C554" w14:textId="77777777" w:rsidR="00C77430" w:rsidRPr="00276E9B" w:rsidRDefault="00C77430" w:rsidP="00804267">
            <w:pPr>
              <w:pStyle w:val="TAH"/>
            </w:pPr>
            <w:r w:rsidRPr="00276E9B">
              <w:t>USIM field</w:t>
            </w:r>
          </w:p>
        </w:tc>
        <w:tc>
          <w:tcPr>
            <w:tcW w:w="2913" w:type="dxa"/>
          </w:tcPr>
          <w:p w14:paraId="41D2FD3C" w14:textId="77777777" w:rsidR="00C77430" w:rsidRPr="00276E9B" w:rsidRDefault="00C77430" w:rsidP="00804267">
            <w:pPr>
              <w:pStyle w:val="TAH"/>
            </w:pPr>
            <w:r w:rsidRPr="00276E9B">
              <w:t>Value</w:t>
            </w:r>
          </w:p>
        </w:tc>
        <w:tc>
          <w:tcPr>
            <w:tcW w:w="3075" w:type="dxa"/>
          </w:tcPr>
          <w:p w14:paraId="5649B8D8" w14:textId="77777777" w:rsidR="00C77430" w:rsidRPr="00276E9B" w:rsidRDefault="00C77430" w:rsidP="00804267">
            <w:pPr>
              <w:pStyle w:val="TAH"/>
            </w:pPr>
            <w:r w:rsidRPr="00276E9B">
              <w:t>Access Technology Identifier</w:t>
            </w:r>
          </w:p>
        </w:tc>
      </w:tr>
      <w:tr w:rsidR="00692595" w:rsidRPr="00276E9B" w14:paraId="1F2B79A4" w14:textId="77777777" w:rsidTr="001B7740">
        <w:trPr>
          <w:cantSplit/>
          <w:jc w:val="center"/>
        </w:trPr>
        <w:tc>
          <w:tcPr>
            <w:tcW w:w="1818" w:type="dxa"/>
          </w:tcPr>
          <w:p w14:paraId="31B97B7A" w14:textId="77777777" w:rsidR="00692595" w:rsidRPr="00276E9B" w:rsidRDefault="00692595" w:rsidP="001B7740">
            <w:pPr>
              <w:pStyle w:val="TAL"/>
            </w:pPr>
            <w:r w:rsidRPr="00276E9B">
              <w:t>EF</w:t>
            </w:r>
            <w:r w:rsidRPr="00276E9B">
              <w:rPr>
                <w:vertAlign w:val="subscript"/>
              </w:rPr>
              <w:t>UST</w:t>
            </w:r>
          </w:p>
        </w:tc>
        <w:tc>
          <w:tcPr>
            <w:tcW w:w="2913" w:type="dxa"/>
          </w:tcPr>
          <w:p w14:paraId="33C2C88B" w14:textId="77777777" w:rsidR="00692595" w:rsidRPr="00276E9B" w:rsidRDefault="00692595" w:rsidP="001B7740">
            <w:pPr>
              <w:pStyle w:val="TAL"/>
            </w:pPr>
            <w:r w:rsidRPr="00276E9B">
              <w:t>Service 96 is supported</w:t>
            </w:r>
          </w:p>
        </w:tc>
        <w:tc>
          <w:tcPr>
            <w:tcW w:w="3075" w:type="dxa"/>
          </w:tcPr>
          <w:p w14:paraId="52945270" w14:textId="77777777" w:rsidR="00692595" w:rsidRPr="00276E9B" w:rsidRDefault="00692595" w:rsidP="001B7740">
            <w:pPr>
              <w:pStyle w:val="TAL"/>
            </w:pPr>
          </w:p>
        </w:tc>
      </w:tr>
      <w:tr w:rsidR="00C77430" w:rsidRPr="00276E9B" w14:paraId="5159D1A3" w14:textId="77777777" w:rsidTr="00804267">
        <w:trPr>
          <w:cantSplit/>
          <w:jc w:val="center"/>
        </w:trPr>
        <w:tc>
          <w:tcPr>
            <w:tcW w:w="1818" w:type="dxa"/>
          </w:tcPr>
          <w:p w14:paraId="24F71F3A" w14:textId="77777777" w:rsidR="00C77430" w:rsidRPr="00276E9B" w:rsidRDefault="00C77430" w:rsidP="00804267">
            <w:pPr>
              <w:pStyle w:val="TAL"/>
            </w:pPr>
            <w:r w:rsidRPr="00276E9B">
              <w:t>EF</w:t>
            </w:r>
            <w:r w:rsidRPr="00276E9B">
              <w:rPr>
                <w:vertAlign w:val="subscript"/>
              </w:rPr>
              <w:t>IMSI</w:t>
            </w:r>
          </w:p>
        </w:tc>
        <w:tc>
          <w:tcPr>
            <w:tcW w:w="2913" w:type="dxa"/>
          </w:tcPr>
          <w:p w14:paraId="3775C1B2" w14:textId="77777777" w:rsidR="00C77430" w:rsidRPr="00276E9B" w:rsidRDefault="00C77430" w:rsidP="00804267">
            <w:pPr>
              <w:pStyle w:val="TAL"/>
            </w:pPr>
            <w:r w:rsidRPr="00276E9B">
              <w:t>The HPLMN (MCC+MNC) of the IMSI is set to PLMN4.</w:t>
            </w:r>
          </w:p>
        </w:tc>
        <w:tc>
          <w:tcPr>
            <w:tcW w:w="3075" w:type="dxa"/>
          </w:tcPr>
          <w:p w14:paraId="3B94AA66" w14:textId="77777777" w:rsidR="00C77430" w:rsidRPr="00276E9B" w:rsidRDefault="00C77430" w:rsidP="00804267">
            <w:pPr>
              <w:pStyle w:val="TAL"/>
            </w:pPr>
          </w:p>
        </w:tc>
      </w:tr>
      <w:tr w:rsidR="00C77430" w:rsidRPr="00276E9B" w14:paraId="7EB88AE9" w14:textId="77777777" w:rsidTr="00804267">
        <w:trPr>
          <w:cantSplit/>
          <w:jc w:val="center"/>
        </w:trPr>
        <w:tc>
          <w:tcPr>
            <w:tcW w:w="1818" w:type="dxa"/>
          </w:tcPr>
          <w:p w14:paraId="7DCC3819" w14:textId="77777777" w:rsidR="00C77430" w:rsidRPr="00276E9B" w:rsidRDefault="00C77430" w:rsidP="00804267">
            <w:pPr>
              <w:pStyle w:val="TAL"/>
            </w:pPr>
            <w:r w:rsidRPr="00276E9B">
              <w:t>EF</w:t>
            </w:r>
            <w:r w:rsidRPr="00276E9B">
              <w:rPr>
                <w:vertAlign w:val="subscript"/>
              </w:rPr>
              <w:t>PLMNwAcT</w:t>
            </w:r>
          </w:p>
        </w:tc>
        <w:tc>
          <w:tcPr>
            <w:tcW w:w="2913" w:type="dxa"/>
          </w:tcPr>
          <w:p w14:paraId="1E9107C7" w14:textId="77777777" w:rsidR="00C77430" w:rsidRPr="00276E9B" w:rsidRDefault="00C77430" w:rsidP="00804267">
            <w:pPr>
              <w:pStyle w:val="TAL"/>
            </w:pPr>
            <w:r w:rsidRPr="00276E9B">
              <w:t>PLMN2</w:t>
            </w:r>
          </w:p>
          <w:p w14:paraId="3CE417F6" w14:textId="77777777" w:rsidR="00C77430" w:rsidRPr="00276E9B" w:rsidRDefault="00C77430" w:rsidP="00804267">
            <w:pPr>
              <w:pStyle w:val="TAL"/>
            </w:pPr>
            <w:r w:rsidRPr="00276E9B">
              <w:t>Remaining mandatory entries use default values</w:t>
            </w:r>
          </w:p>
        </w:tc>
        <w:tc>
          <w:tcPr>
            <w:tcW w:w="3075" w:type="dxa"/>
          </w:tcPr>
          <w:p w14:paraId="15781AD3" w14:textId="77777777" w:rsidR="00C77430" w:rsidRPr="00276E9B" w:rsidRDefault="00C77430" w:rsidP="00804267">
            <w:pPr>
              <w:pStyle w:val="TAL"/>
            </w:pPr>
            <w:r w:rsidRPr="00276E9B">
              <w:t>All specified</w:t>
            </w:r>
          </w:p>
          <w:p w14:paraId="3BA9DE0E" w14:textId="6EEFFB7A" w:rsidR="00C77430" w:rsidRPr="00276E9B" w:rsidRDefault="00C77430" w:rsidP="00804267">
            <w:pPr>
              <w:pStyle w:val="TAL"/>
            </w:pPr>
            <w:r w:rsidRPr="00276E9B">
              <w:t>E-UTRAN</w:t>
            </w:r>
          </w:p>
        </w:tc>
      </w:tr>
      <w:tr w:rsidR="00C77430" w:rsidRPr="00276E9B" w14:paraId="7D3F051C" w14:textId="77777777" w:rsidTr="00804267">
        <w:trPr>
          <w:cantSplit/>
          <w:jc w:val="center"/>
        </w:trPr>
        <w:tc>
          <w:tcPr>
            <w:tcW w:w="1818" w:type="dxa"/>
          </w:tcPr>
          <w:p w14:paraId="08B605F5" w14:textId="77777777" w:rsidR="00C77430" w:rsidRPr="00276E9B" w:rsidRDefault="00C77430" w:rsidP="00804267">
            <w:pPr>
              <w:pStyle w:val="TAL"/>
            </w:pPr>
            <w:r w:rsidRPr="00276E9B">
              <w:t>EF</w:t>
            </w:r>
            <w:r w:rsidRPr="00276E9B">
              <w:rPr>
                <w:vertAlign w:val="subscript"/>
              </w:rPr>
              <w:t>OPLMNwACT</w:t>
            </w:r>
          </w:p>
        </w:tc>
        <w:tc>
          <w:tcPr>
            <w:tcW w:w="2913" w:type="dxa"/>
          </w:tcPr>
          <w:p w14:paraId="4A0F3E7A" w14:textId="77777777" w:rsidR="00C77430" w:rsidRPr="00276E9B" w:rsidRDefault="00C77430" w:rsidP="00804267">
            <w:pPr>
              <w:pStyle w:val="TAL"/>
            </w:pPr>
            <w:r w:rsidRPr="00276E9B">
              <w:t>PLMN1</w:t>
            </w:r>
          </w:p>
          <w:p w14:paraId="45DCAA2F" w14:textId="77777777" w:rsidR="00C77430" w:rsidRPr="00276E9B" w:rsidRDefault="00C77430" w:rsidP="00804267">
            <w:pPr>
              <w:pStyle w:val="TAL"/>
            </w:pPr>
            <w:r w:rsidRPr="00276E9B">
              <w:t>Remaining defined entries use default values</w:t>
            </w:r>
          </w:p>
        </w:tc>
        <w:tc>
          <w:tcPr>
            <w:tcW w:w="3075" w:type="dxa"/>
          </w:tcPr>
          <w:p w14:paraId="3D799B13" w14:textId="77777777" w:rsidR="00C77430" w:rsidRPr="00276E9B" w:rsidRDefault="00C77430" w:rsidP="00804267">
            <w:pPr>
              <w:pStyle w:val="TAL"/>
            </w:pPr>
            <w:r w:rsidRPr="00276E9B">
              <w:t>All specified</w:t>
            </w:r>
          </w:p>
        </w:tc>
      </w:tr>
      <w:tr w:rsidR="00C77430" w:rsidRPr="00276E9B" w14:paraId="39C7522F" w14:textId="77777777" w:rsidTr="00804267">
        <w:trPr>
          <w:cantSplit/>
          <w:jc w:val="center"/>
        </w:trPr>
        <w:tc>
          <w:tcPr>
            <w:tcW w:w="1818" w:type="dxa"/>
          </w:tcPr>
          <w:p w14:paraId="75B401DF" w14:textId="77777777" w:rsidR="00C77430" w:rsidRPr="00276E9B" w:rsidRDefault="00C77430" w:rsidP="00804267">
            <w:pPr>
              <w:pStyle w:val="TAL"/>
            </w:pPr>
            <w:r w:rsidRPr="00276E9B">
              <w:t>EF</w:t>
            </w:r>
            <w:r w:rsidRPr="00276E9B">
              <w:rPr>
                <w:vertAlign w:val="subscript"/>
              </w:rPr>
              <w:t>HPLMNwAcT</w:t>
            </w:r>
          </w:p>
        </w:tc>
        <w:tc>
          <w:tcPr>
            <w:tcW w:w="2913" w:type="dxa"/>
          </w:tcPr>
          <w:p w14:paraId="15B8CE36" w14:textId="77777777" w:rsidR="00C77430" w:rsidRPr="00276E9B" w:rsidRDefault="00C77430" w:rsidP="00804267">
            <w:pPr>
              <w:pStyle w:val="TAL"/>
            </w:pPr>
            <w:r w:rsidRPr="00276E9B">
              <w:t>PLMN4</w:t>
            </w:r>
          </w:p>
        </w:tc>
        <w:tc>
          <w:tcPr>
            <w:tcW w:w="3075" w:type="dxa"/>
          </w:tcPr>
          <w:p w14:paraId="6DCBAD61" w14:textId="77777777" w:rsidR="00C77430" w:rsidRPr="00276E9B" w:rsidRDefault="00C77430" w:rsidP="00804267">
            <w:pPr>
              <w:pStyle w:val="TAL"/>
            </w:pPr>
            <w:r w:rsidRPr="00276E9B">
              <w:t>E-UTRAN</w:t>
            </w:r>
          </w:p>
        </w:tc>
      </w:tr>
      <w:tr w:rsidR="00A142E1" w:rsidRPr="00276E9B" w14:paraId="0B99354A" w14:textId="77777777" w:rsidTr="008F1CAB">
        <w:trPr>
          <w:cantSplit/>
          <w:jc w:val="center"/>
        </w:trPr>
        <w:tc>
          <w:tcPr>
            <w:tcW w:w="1818" w:type="dxa"/>
          </w:tcPr>
          <w:p w14:paraId="2EA896F0" w14:textId="77777777" w:rsidR="00A142E1" w:rsidRPr="00276E9B" w:rsidRDefault="00A142E1" w:rsidP="008F1CAB">
            <w:pPr>
              <w:pStyle w:val="TAL"/>
            </w:pPr>
            <w:r w:rsidRPr="00276E9B">
              <w:t>EF</w:t>
            </w:r>
            <w:r w:rsidRPr="00276E9B">
              <w:rPr>
                <w:vertAlign w:val="subscript"/>
              </w:rPr>
              <w:t>ACC</w:t>
            </w:r>
          </w:p>
        </w:tc>
        <w:tc>
          <w:tcPr>
            <w:tcW w:w="2913" w:type="dxa"/>
          </w:tcPr>
          <w:p w14:paraId="14B34211" w14:textId="77777777" w:rsidR="00A142E1" w:rsidRPr="00276E9B" w:rsidRDefault="00A142E1" w:rsidP="008F1CAB">
            <w:pPr>
              <w:pStyle w:val="TAL"/>
            </w:pPr>
            <w:r w:rsidRPr="00276E9B">
              <w:t>Type “A” as defined in  TS 34.108 clause 8.3.2.15</w:t>
            </w:r>
          </w:p>
        </w:tc>
        <w:tc>
          <w:tcPr>
            <w:tcW w:w="3075" w:type="dxa"/>
          </w:tcPr>
          <w:p w14:paraId="3BFA4797" w14:textId="77777777" w:rsidR="00A142E1" w:rsidRPr="00276E9B" w:rsidRDefault="00A142E1" w:rsidP="008F1CAB">
            <w:pPr>
              <w:pStyle w:val="TAL"/>
            </w:pPr>
          </w:p>
        </w:tc>
      </w:tr>
      <w:tr w:rsidR="00A142E1" w:rsidRPr="00276E9B" w14:paraId="57289535" w14:textId="77777777" w:rsidTr="008F1CAB">
        <w:trPr>
          <w:cantSplit/>
          <w:jc w:val="center"/>
        </w:trPr>
        <w:tc>
          <w:tcPr>
            <w:tcW w:w="1818" w:type="dxa"/>
          </w:tcPr>
          <w:p w14:paraId="0F9E0BA9" w14:textId="77777777" w:rsidR="00A142E1" w:rsidRPr="00276E9B" w:rsidRDefault="00A142E1" w:rsidP="008F1CAB">
            <w:pPr>
              <w:pStyle w:val="TAL"/>
            </w:pPr>
            <w:r w:rsidRPr="00276E9B">
              <w:t>EFNASCONFIG</w:t>
            </w:r>
          </w:p>
        </w:tc>
        <w:tc>
          <w:tcPr>
            <w:tcW w:w="2913" w:type="dxa"/>
          </w:tcPr>
          <w:p w14:paraId="3D321994" w14:textId="77777777" w:rsidR="00A142E1" w:rsidRPr="00276E9B" w:rsidRDefault="00A142E1" w:rsidP="008F1CAB">
            <w:pPr>
              <w:pStyle w:val="TAL"/>
            </w:pPr>
            <w:r w:rsidRPr="00276E9B">
              <w:t>“Exception Data Reporting Allowed is set to 01”</w:t>
            </w:r>
          </w:p>
        </w:tc>
        <w:tc>
          <w:tcPr>
            <w:tcW w:w="3075" w:type="dxa"/>
          </w:tcPr>
          <w:p w14:paraId="460C0BAC" w14:textId="77777777" w:rsidR="00A142E1" w:rsidRPr="00276E9B" w:rsidRDefault="00A142E1" w:rsidP="008F1CAB">
            <w:pPr>
              <w:pStyle w:val="TAL"/>
            </w:pPr>
          </w:p>
        </w:tc>
      </w:tr>
    </w:tbl>
    <w:p w14:paraId="4AF0F648" w14:textId="77777777" w:rsidR="00C77430" w:rsidRPr="00276E9B" w:rsidRDefault="00C77430" w:rsidP="0074666E"/>
    <w:p w14:paraId="192514CE" w14:textId="77777777" w:rsidR="00CE4BF8" w:rsidRPr="00276E9B" w:rsidRDefault="0074666E" w:rsidP="00CE4BF8">
      <w:pPr>
        <w:pStyle w:val="B1"/>
      </w:pPr>
      <w:r w:rsidRPr="00276E9B">
        <w:t>-</w:t>
      </w:r>
      <w:r w:rsidRPr="00276E9B">
        <w:tab/>
        <w:t>The UE belong to access class 0</w:t>
      </w:r>
    </w:p>
    <w:p w14:paraId="3E9BE4D9" w14:textId="77777777" w:rsidR="00C77430" w:rsidRPr="00276E9B" w:rsidRDefault="00C77430" w:rsidP="0074666E"/>
    <w:p w14:paraId="7DA733A4" w14:textId="77777777" w:rsidR="00C77430" w:rsidRPr="00276E9B" w:rsidRDefault="00C77430" w:rsidP="00C77430">
      <w:pPr>
        <w:pStyle w:val="H6"/>
      </w:pPr>
      <w:r w:rsidRPr="00276E9B">
        <w:t>Preamble:</w:t>
      </w:r>
    </w:p>
    <w:p w14:paraId="1275207A" w14:textId="77777777" w:rsidR="00C77430" w:rsidRPr="00276E9B" w:rsidRDefault="00C77430" w:rsidP="0074666E">
      <w:pPr>
        <w:pStyle w:val="B1"/>
      </w:pPr>
      <w:r w:rsidRPr="00276E9B">
        <w:t>-</w:t>
      </w:r>
      <w:r w:rsidRPr="00276E9B">
        <w:tab/>
        <w:t>The UE is in state Registered, Idle Mode (State 3-NB) on Ncell 13 according to [18].</w:t>
      </w:r>
    </w:p>
    <w:p w14:paraId="326BB293" w14:textId="77777777" w:rsidR="00C77430" w:rsidRPr="00276E9B" w:rsidRDefault="00C77430" w:rsidP="00C77430">
      <w:pPr>
        <w:pStyle w:val="Heading5"/>
      </w:pPr>
      <w:r w:rsidRPr="00276E9B">
        <w:t>22.4.8.3.2</w:t>
      </w:r>
      <w:r w:rsidRPr="00276E9B">
        <w:tab/>
        <w:t>Test procedure sequence</w:t>
      </w:r>
    </w:p>
    <w:p w14:paraId="68AE8B77" w14:textId="77777777" w:rsidR="00C77430" w:rsidRPr="00276E9B" w:rsidRDefault="00C77430" w:rsidP="00C77430">
      <w:r w:rsidRPr="00276E9B">
        <w:t>Table 22.4.8.3.2-1 shows the cell configurations used during the test. The configuration T0 indicates the initial conditions. Subsequent configurations marked “T1”, “T2” etc are applied at the points indicated in the Main behaviour description in Table 22.4.8.3.2-2. Cell powers are chosen for a serving cell and a non-suitable “Off” cell as defined in TS 36.508 Table 8.3.2.2.1-1.</w:t>
      </w:r>
    </w:p>
    <w:p w14:paraId="0B293AD0" w14:textId="77777777" w:rsidR="00C77430" w:rsidRPr="00276E9B" w:rsidRDefault="00C77430" w:rsidP="00C77430">
      <w:pPr>
        <w:pStyle w:val="TH"/>
      </w:pPr>
      <w:r w:rsidRPr="00276E9B">
        <w:t>Table 22.4.8.3.2-1: Cell configuration changes over time</w:t>
      </w:r>
    </w:p>
    <w:tbl>
      <w:tblPr>
        <w:tblW w:w="851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2173"/>
      </w:tblGrid>
      <w:tr w:rsidR="00C77430" w:rsidRPr="00276E9B" w14:paraId="1F04361E" w14:textId="77777777" w:rsidTr="00804267">
        <w:trPr>
          <w:trHeight w:val="270"/>
        </w:trPr>
        <w:tc>
          <w:tcPr>
            <w:tcW w:w="884" w:type="dxa"/>
            <w:shd w:val="clear" w:color="auto" w:fill="auto"/>
          </w:tcPr>
          <w:p w14:paraId="47C1E43A" w14:textId="77777777" w:rsidR="00C77430" w:rsidRPr="00276E9B" w:rsidRDefault="00C77430" w:rsidP="00804267">
            <w:pPr>
              <w:pStyle w:val="TAH"/>
            </w:pPr>
          </w:p>
        </w:tc>
        <w:tc>
          <w:tcPr>
            <w:tcW w:w="1414" w:type="dxa"/>
            <w:shd w:val="clear" w:color="auto" w:fill="auto"/>
          </w:tcPr>
          <w:p w14:paraId="745D546B" w14:textId="77777777" w:rsidR="00C77430" w:rsidRPr="00276E9B" w:rsidRDefault="00C77430" w:rsidP="00804267">
            <w:pPr>
              <w:pStyle w:val="TAH"/>
            </w:pPr>
            <w:r w:rsidRPr="00276E9B">
              <w:t>Parameter</w:t>
            </w:r>
          </w:p>
        </w:tc>
        <w:tc>
          <w:tcPr>
            <w:tcW w:w="1147" w:type="dxa"/>
            <w:shd w:val="clear" w:color="auto" w:fill="auto"/>
          </w:tcPr>
          <w:p w14:paraId="3B7C746C" w14:textId="77777777" w:rsidR="00C77430" w:rsidRPr="00276E9B" w:rsidRDefault="00C77430" w:rsidP="00804267">
            <w:pPr>
              <w:pStyle w:val="TAH"/>
            </w:pPr>
            <w:r w:rsidRPr="00276E9B">
              <w:t>Unit</w:t>
            </w:r>
          </w:p>
        </w:tc>
        <w:tc>
          <w:tcPr>
            <w:tcW w:w="906" w:type="dxa"/>
            <w:shd w:val="clear" w:color="auto" w:fill="auto"/>
          </w:tcPr>
          <w:p w14:paraId="308B2E46" w14:textId="77777777" w:rsidR="00C77430" w:rsidRPr="00276E9B" w:rsidRDefault="00C77430" w:rsidP="00804267">
            <w:pPr>
              <w:pStyle w:val="TAH"/>
            </w:pPr>
            <w:r w:rsidRPr="00276E9B">
              <w:t>Ncell 1</w:t>
            </w:r>
          </w:p>
        </w:tc>
        <w:tc>
          <w:tcPr>
            <w:tcW w:w="953" w:type="dxa"/>
            <w:shd w:val="clear" w:color="auto" w:fill="auto"/>
          </w:tcPr>
          <w:p w14:paraId="667B0181" w14:textId="77777777" w:rsidR="00C77430" w:rsidRPr="00276E9B" w:rsidRDefault="00C77430" w:rsidP="00804267">
            <w:pPr>
              <w:pStyle w:val="TAH"/>
            </w:pPr>
            <w:r w:rsidRPr="00276E9B">
              <w:t>Ncell 12</w:t>
            </w:r>
          </w:p>
        </w:tc>
        <w:tc>
          <w:tcPr>
            <w:tcW w:w="1039" w:type="dxa"/>
            <w:shd w:val="clear" w:color="auto" w:fill="auto"/>
          </w:tcPr>
          <w:p w14:paraId="17F5960C" w14:textId="77777777" w:rsidR="00C77430" w:rsidRPr="00276E9B" w:rsidRDefault="00C77430" w:rsidP="00804267">
            <w:pPr>
              <w:pStyle w:val="TAH"/>
            </w:pPr>
            <w:r w:rsidRPr="00276E9B">
              <w:t>Ncell 13</w:t>
            </w:r>
          </w:p>
        </w:tc>
        <w:tc>
          <w:tcPr>
            <w:tcW w:w="2173" w:type="dxa"/>
            <w:shd w:val="clear" w:color="auto" w:fill="auto"/>
          </w:tcPr>
          <w:p w14:paraId="4389F837" w14:textId="77777777" w:rsidR="00C77430" w:rsidRPr="00276E9B" w:rsidRDefault="00C77430" w:rsidP="00804267">
            <w:pPr>
              <w:pStyle w:val="TAH"/>
            </w:pPr>
            <w:r w:rsidRPr="00276E9B">
              <w:t>Remarks</w:t>
            </w:r>
          </w:p>
        </w:tc>
      </w:tr>
      <w:tr w:rsidR="00C77430" w:rsidRPr="00276E9B" w14:paraId="4CE9B16B" w14:textId="77777777" w:rsidTr="00804267">
        <w:trPr>
          <w:trHeight w:val="270"/>
        </w:trPr>
        <w:tc>
          <w:tcPr>
            <w:tcW w:w="884" w:type="dxa"/>
            <w:shd w:val="clear" w:color="auto" w:fill="auto"/>
          </w:tcPr>
          <w:p w14:paraId="7F9CD218" w14:textId="77777777" w:rsidR="00C77430" w:rsidRPr="00276E9B" w:rsidRDefault="00C77430" w:rsidP="00804267">
            <w:pPr>
              <w:pStyle w:val="TAH"/>
            </w:pPr>
            <w:r w:rsidRPr="00276E9B">
              <w:t>T0</w:t>
            </w:r>
          </w:p>
        </w:tc>
        <w:tc>
          <w:tcPr>
            <w:tcW w:w="1414" w:type="dxa"/>
            <w:shd w:val="clear" w:color="auto" w:fill="auto"/>
          </w:tcPr>
          <w:p w14:paraId="3E34E193" w14:textId="77777777" w:rsidR="00C77430" w:rsidRPr="00276E9B" w:rsidRDefault="00C77430" w:rsidP="00804267">
            <w:pPr>
              <w:pStyle w:val="TAL"/>
            </w:pPr>
            <w:r w:rsidRPr="00276E9B">
              <w:t>NRS EPRE</w:t>
            </w:r>
          </w:p>
        </w:tc>
        <w:tc>
          <w:tcPr>
            <w:tcW w:w="1147" w:type="dxa"/>
            <w:shd w:val="clear" w:color="auto" w:fill="auto"/>
          </w:tcPr>
          <w:p w14:paraId="0DBE8BD0" w14:textId="77777777" w:rsidR="00C77430" w:rsidRPr="00276E9B" w:rsidRDefault="00C77430" w:rsidP="00804267">
            <w:pPr>
              <w:pStyle w:val="TAL"/>
            </w:pPr>
            <w:r w:rsidRPr="00276E9B">
              <w:t>dBm/15kHz</w:t>
            </w:r>
          </w:p>
        </w:tc>
        <w:tc>
          <w:tcPr>
            <w:tcW w:w="906" w:type="dxa"/>
            <w:shd w:val="clear" w:color="auto" w:fill="auto"/>
          </w:tcPr>
          <w:p w14:paraId="62066202" w14:textId="77777777" w:rsidR="00C77430" w:rsidRPr="00276E9B" w:rsidRDefault="00C77430" w:rsidP="00804267">
            <w:pPr>
              <w:pStyle w:val="TAL"/>
            </w:pPr>
            <w:r w:rsidRPr="00276E9B">
              <w:t>“Off”</w:t>
            </w:r>
          </w:p>
        </w:tc>
        <w:tc>
          <w:tcPr>
            <w:tcW w:w="953" w:type="dxa"/>
            <w:shd w:val="clear" w:color="auto" w:fill="auto"/>
          </w:tcPr>
          <w:p w14:paraId="29EAD074" w14:textId="77777777" w:rsidR="00C77430" w:rsidRPr="00276E9B" w:rsidRDefault="00C77430" w:rsidP="00804267">
            <w:pPr>
              <w:pStyle w:val="TAL"/>
            </w:pPr>
            <w:r w:rsidRPr="00276E9B">
              <w:t>“Off”</w:t>
            </w:r>
          </w:p>
        </w:tc>
        <w:tc>
          <w:tcPr>
            <w:tcW w:w="1039" w:type="dxa"/>
            <w:shd w:val="clear" w:color="auto" w:fill="auto"/>
          </w:tcPr>
          <w:p w14:paraId="304BB0EF" w14:textId="77777777" w:rsidR="00C77430" w:rsidRPr="00276E9B" w:rsidRDefault="00C77430" w:rsidP="00804267">
            <w:pPr>
              <w:pStyle w:val="TAL"/>
            </w:pPr>
            <w:r w:rsidRPr="00276E9B">
              <w:t>-85</w:t>
            </w:r>
          </w:p>
        </w:tc>
        <w:tc>
          <w:tcPr>
            <w:tcW w:w="2173" w:type="dxa"/>
            <w:shd w:val="clear" w:color="auto" w:fill="auto"/>
          </w:tcPr>
          <w:p w14:paraId="62CF7C8A" w14:textId="77777777" w:rsidR="00C77430" w:rsidRPr="00276E9B" w:rsidRDefault="00C77430" w:rsidP="00804267">
            <w:pPr>
              <w:pStyle w:val="TAL"/>
            </w:pPr>
            <w:r w:rsidRPr="00276E9B">
              <w:t>Power level “Off” is defined in TS 36.508 Table 8.3.2.2.1-1</w:t>
            </w:r>
          </w:p>
        </w:tc>
      </w:tr>
      <w:tr w:rsidR="00C77430" w:rsidRPr="00276E9B" w14:paraId="60F8B291" w14:textId="77777777" w:rsidTr="00804267">
        <w:trPr>
          <w:trHeight w:val="495"/>
        </w:trPr>
        <w:tc>
          <w:tcPr>
            <w:tcW w:w="884" w:type="dxa"/>
            <w:shd w:val="clear" w:color="auto" w:fill="auto"/>
          </w:tcPr>
          <w:p w14:paraId="3C48364E" w14:textId="77777777" w:rsidR="00C77430" w:rsidRPr="00276E9B" w:rsidRDefault="00C77430" w:rsidP="00804267">
            <w:pPr>
              <w:pStyle w:val="TAH"/>
            </w:pPr>
            <w:r w:rsidRPr="00276E9B">
              <w:t>T1</w:t>
            </w:r>
          </w:p>
        </w:tc>
        <w:tc>
          <w:tcPr>
            <w:tcW w:w="1414" w:type="dxa"/>
            <w:shd w:val="clear" w:color="auto" w:fill="auto"/>
          </w:tcPr>
          <w:p w14:paraId="39581F69" w14:textId="77777777" w:rsidR="00C77430" w:rsidRPr="00276E9B" w:rsidRDefault="00C77430" w:rsidP="00804267">
            <w:pPr>
              <w:pStyle w:val="TAL"/>
            </w:pPr>
            <w:r w:rsidRPr="00276E9B">
              <w:t>NRS EPRE</w:t>
            </w:r>
          </w:p>
        </w:tc>
        <w:tc>
          <w:tcPr>
            <w:tcW w:w="1147" w:type="dxa"/>
            <w:shd w:val="clear" w:color="auto" w:fill="auto"/>
          </w:tcPr>
          <w:p w14:paraId="04B9C728" w14:textId="77777777" w:rsidR="00C77430" w:rsidRPr="00276E9B" w:rsidRDefault="00C77430" w:rsidP="00804267">
            <w:pPr>
              <w:pStyle w:val="TAL"/>
            </w:pPr>
            <w:r w:rsidRPr="00276E9B">
              <w:t>dBm/15kHz</w:t>
            </w:r>
          </w:p>
        </w:tc>
        <w:tc>
          <w:tcPr>
            <w:tcW w:w="906" w:type="dxa"/>
            <w:shd w:val="clear" w:color="auto" w:fill="auto"/>
          </w:tcPr>
          <w:p w14:paraId="6619EBFF" w14:textId="77777777" w:rsidR="00C77430" w:rsidRPr="00276E9B" w:rsidRDefault="00C77430" w:rsidP="00804267">
            <w:pPr>
              <w:pStyle w:val="TAL"/>
            </w:pPr>
            <w:r w:rsidRPr="00276E9B">
              <w:t>“Off”</w:t>
            </w:r>
          </w:p>
        </w:tc>
        <w:tc>
          <w:tcPr>
            <w:tcW w:w="953" w:type="dxa"/>
            <w:shd w:val="clear" w:color="auto" w:fill="auto"/>
          </w:tcPr>
          <w:p w14:paraId="0B7F84C2" w14:textId="77777777" w:rsidR="00C77430" w:rsidRPr="00276E9B" w:rsidRDefault="00C77430" w:rsidP="00804267">
            <w:pPr>
              <w:pStyle w:val="TAL"/>
            </w:pPr>
            <w:r w:rsidRPr="00276E9B">
              <w:t>-</w:t>
            </w:r>
            <w:r w:rsidR="00CE4BF8" w:rsidRPr="00276E9B">
              <w:t>85</w:t>
            </w:r>
          </w:p>
        </w:tc>
        <w:tc>
          <w:tcPr>
            <w:tcW w:w="1039" w:type="dxa"/>
            <w:shd w:val="clear" w:color="auto" w:fill="auto"/>
          </w:tcPr>
          <w:p w14:paraId="3614C844" w14:textId="77777777" w:rsidR="00C77430" w:rsidRPr="00276E9B" w:rsidRDefault="00C77430" w:rsidP="00804267">
            <w:pPr>
              <w:pStyle w:val="TAL"/>
            </w:pPr>
            <w:r w:rsidRPr="00276E9B">
              <w:t>-</w:t>
            </w:r>
            <w:r w:rsidR="00CE4BF8" w:rsidRPr="00276E9B">
              <w:t>120</w:t>
            </w:r>
          </w:p>
        </w:tc>
        <w:tc>
          <w:tcPr>
            <w:tcW w:w="2173" w:type="dxa"/>
            <w:shd w:val="clear" w:color="auto" w:fill="auto"/>
          </w:tcPr>
          <w:p w14:paraId="56539E9C" w14:textId="77777777" w:rsidR="00C77430" w:rsidRPr="00276E9B" w:rsidRDefault="00C77430" w:rsidP="00804267">
            <w:pPr>
              <w:pStyle w:val="TAL"/>
            </w:pPr>
            <w:r w:rsidRPr="00276E9B">
              <w:t>Power level “Off” is defined in TS 36.508 Table 8.3.2.2.1-1</w:t>
            </w:r>
          </w:p>
        </w:tc>
      </w:tr>
      <w:tr w:rsidR="00C77430" w:rsidRPr="00276E9B" w14:paraId="0A469086" w14:textId="77777777" w:rsidTr="00804267">
        <w:trPr>
          <w:trHeight w:val="495"/>
        </w:trPr>
        <w:tc>
          <w:tcPr>
            <w:tcW w:w="884" w:type="dxa"/>
            <w:shd w:val="clear" w:color="auto" w:fill="auto"/>
          </w:tcPr>
          <w:p w14:paraId="3FE75418" w14:textId="77777777" w:rsidR="00C77430" w:rsidRPr="00276E9B" w:rsidRDefault="00C77430" w:rsidP="00804267">
            <w:pPr>
              <w:pStyle w:val="TAH"/>
            </w:pPr>
            <w:r w:rsidRPr="00276E9B">
              <w:t>T2</w:t>
            </w:r>
          </w:p>
        </w:tc>
        <w:tc>
          <w:tcPr>
            <w:tcW w:w="1414" w:type="dxa"/>
            <w:shd w:val="clear" w:color="auto" w:fill="auto"/>
          </w:tcPr>
          <w:p w14:paraId="2891FA62" w14:textId="77777777" w:rsidR="00C77430" w:rsidRPr="00276E9B" w:rsidRDefault="00C77430" w:rsidP="00804267">
            <w:pPr>
              <w:pStyle w:val="TAL"/>
            </w:pPr>
            <w:r w:rsidRPr="00276E9B">
              <w:t>NRS EPRE</w:t>
            </w:r>
          </w:p>
        </w:tc>
        <w:tc>
          <w:tcPr>
            <w:tcW w:w="1147" w:type="dxa"/>
            <w:shd w:val="clear" w:color="auto" w:fill="auto"/>
          </w:tcPr>
          <w:p w14:paraId="033F3708" w14:textId="77777777" w:rsidR="00C77430" w:rsidRPr="00276E9B" w:rsidRDefault="00C77430" w:rsidP="00804267">
            <w:pPr>
              <w:pStyle w:val="TAL"/>
            </w:pPr>
            <w:r w:rsidRPr="00276E9B">
              <w:t>dBm/15kHz</w:t>
            </w:r>
          </w:p>
        </w:tc>
        <w:tc>
          <w:tcPr>
            <w:tcW w:w="906" w:type="dxa"/>
            <w:shd w:val="clear" w:color="auto" w:fill="auto"/>
          </w:tcPr>
          <w:p w14:paraId="2B2ECE94" w14:textId="77777777" w:rsidR="00C77430" w:rsidRPr="00276E9B" w:rsidRDefault="00C77430" w:rsidP="00804267">
            <w:pPr>
              <w:pStyle w:val="TAL"/>
            </w:pPr>
            <w:r w:rsidRPr="00276E9B">
              <w:t>-</w:t>
            </w:r>
            <w:r w:rsidR="00CE4BF8" w:rsidRPr="00276E9B">
              <w:t>85</w:t>
            </w:r>
          </w:p>
        </w:tc>
        <w:tc>
          <w:tcPr>
            <w:tcW w:w="953" w:type="dxa"/>
            <w:shd w:val="clear" w:color="auto" w:fill="auto"/>
          </w:tcPr>
          <w:p w14:paraId="3DB7BEBD" w14:textId="77777777" w:rsidR="00C77430" w:rsidRPr="00276E9B" w:rsidRDefault="00C77430" w:rsidP="00804267">
            <w:pPr>
              <w:pStyle w:val="TAL"/>
            </w:pPr>
            <w:r w:rsidRPr="00276E9B">
              <w:t>-</w:t>
            </w:r>
            <w:r w:rsidR="00CE4BF8" w:rsidRPr="00276E9B">
              <w:t>120</w:t>
            </w:r>
          </w:p>
        </w:tc>
        <w:tc>
          <w:tcPr>
            <w:tcW w:w="1039" w:type="dxa"/>
            <w:shd w:val="clear" w:color="auto" w:fill="auto"/>
          </w:tcPr>
          <w:p w14:paraId="4D1D2144" w14:textId="77777777" w:rsidR="00C77430" w:rsidRPr="00276E9B" w:rsidRDefault="00C77430" w:rsidP="00804267">
            <w:pPr>
              <w:pStyle w:val="TAL"/>
            </w:pPr>
            <w:r w:rsidRPr="00276E9B">
              <w:t>“Off”</w:t>
            </w:r>
          </w:p>
        </w:tc>
        <w:tc>
          <w:tcPr>
            <w:tcW w:w="2173" w:type="dxa"/>
            <w:shd w:val="clear" w:color="auto" w:fill="auto"/>
          </w:tcPr>
          <w:p w14:paraId="719207EA" w14:textId="77777777" w:rsidR="00C77430" w:rsidRPr="00276E9B" w:rsidRDefault="00C77430" w:rsidP="00804267">
            <w:pPr>
              <w:pStyle w:val="TAL"/>
            </w:pPr>
            <w:r w:rsidRPr="00276E9B">
              <w:t>Power level “Off” is defined in TS 36.508 Table 8.3.2.2.1-1</w:t>
            </w:r>
          </w:p>
        </w:tc>
      </w:tr>
    </w:tbl>
    <w:p w14:paraId="5023298A" w14:textId="77777777" w:rsidR="00C77430" w:rsidRPr="00276E9B" w:rsidRDefault="00C77430" w:rsidP="0074666E"/>
    <w:p w14:paraId="6FFD6A32" w14:textId="77777777" w:rsidR="00C77430" w:rsidRPr="00276E9B" w:rsidRDefault="00C77430" w:rsidP="00C77430">
      <w:pPr>
        <w:pStyle w:val="TH"/>
      </w:pPr>
      <w:r w:rsidRPr="00276E9B">
        <w:lastRenderedPageBreak/>
        <w:t>Table 22.4.8.3.2-2: Main behaviour</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77430" w:rsidRPr="00276E9B" w14:paraId="4A1B0E5E" w14:textId="77777777" w:rsidTr="00804267">
        <w:trPr>
          <w:jc w:val="center"/>
        </w:trPr>
        <w:tc>
          <w:tcPr>
            <w:tcW w:w="534" w:type="dxa"/>
            <w:tcBorders>
              <w:top w:val="single" w:sz="4" w:space="0" w:color="auto"/>
              <w:bottom w:val="nil"/>
            </w:tcBorders>
          </w:tcPr>
          <w:p w14:paraId="67E002E9" w14:textId="77777777" w:rsidR="00C77430" w:rsidRPr="00276E9B" w:rsidRDefault="00C77430" w:rsidP="00804267">
            <w:pPr>
              <w:pStyle w:val="TAH"/>
            </w:pPr>
            <w:r w:rsidRPr="00276E9B">
              <w:lastRenderedPageBreak/>
              <w:t>St</w:t>
            </w:r>
          </w:p>
        </w:tc>
        <w:tc>
          <w:tcPr>
            <w:tcW w:w="3969" w:type="dxa"/>
            <w:tcBorders>
              <w:top w:val="single" w:sz="4" w:space="0" w:color="auto"/>
              <w:bottom w:val="nil"/>
            </w:tcBorders>
          </w:tcPr>
          <w:p w14:paraId="17DCA380" w14:textId="77777777" w:rsidR="00C77430" w:rsidRPr="00276E9B" w:rsidRDefault="00C77430" w:rsidP="00804267">
            <w:pPr>
              <w:pStyle w:val="TAH"/>
            </w:pPr>
            <w:r w:rsidRPr="00276E9B">
              <w:t>Procedure</w:t>
            </w:r>
          </w:p>
        </w:tc>
        <w:tc>
          <w:tcPr>
            <w:tcW w:w="3686" w:type="dxa"/>
            <w:gridSpan w:val="2"/>
            <w:tcBorders>
              <w:top w:val="single" w:sz="4" w:space="0" w:color="auto"/>
            </w:tcBorders>
          </w:tcPr>
          <w:p w14:paraId="06792CD6" w14:textId="77777777" w:rsidR="00C77430" w:rsidRPr="00276E9B" w:rsidRDefault="00C77430" w:rsidP="00804267">
            <w:pPr>
              <w:pStyle w:val="TAH"/>
            </w:pPr>
            <w:r w:rsidRPr="00276E9B">
              <w:t>Message Sequence</w:t>
            </w:r>
          </w:p>
        </w:tc>
        <w:tc>
          <w:tcPr>
            <w:tcW w:w="567" w:type="dxa"/>
            <w:tcBorders>
              <w:top w:val="single" w:sz="4" w:space="0" w:color="auto"/>
              <w:bottom w:val="nil"/>
            </w:tcBorders>
          </w:tcPr>
          <w:p w14:paraId="71B9BE38" w14:textId="77777777" w:rsidR="00C77430" w:rsidRPr="00276E9B" w:rsidRDefault="00C77430" w:rsidP="00804267">
            <w:pPr>
              <w:pStyle w:val="TAH"/>
              <w:rPr>
                <w:rFonts w:eastAsia="MS Gothic"/>
              </w:rPr>
            </w:pPr>
            <w:r w:rsidRPr="00276E9B">
              <w:rPr>
                <w:rFonts w:eastAsia="MS Gothic"/>
              </w:rPr>
              <w:t>TP</w:t>
            </w:r>
          </w:p>
        </w:tc>
        <w:tc>
          <w:tcPr>
            <w:tcW w:w="850" w:type="dxa"/>
            <w:tcBorders>
              <w:top w:val="single" w:sz="4" w:space="0" w:color="auto"/>
              <w:bottom w:val="nil"/>
            </w:tcBorders>
          </w:tcPr>
          <w:p w14:paraId="7DC3582F" w14:textId="77777777" w:rsidR="00C77430" w:rsidRPr="00276E9B" w:rsidRDefault="00C77430" w:rsidP="00804267">
            <w:pPr>
              <w:pStyle w:val="TAH"/>
              <w:rPr>
                <w:rFonts w:eastAsia="MS Gothic"/>
              </w:rPr>
            </w:pPr>
            <w:r w:rsidRPr="00276E9B">
              <w:rPr>
                <w:rFonts w:eastAsia="MS Gothic"/>
              </w:rPr>
              <w:t>Verdict</w:t>
            </w:r>
          </w:p>
        </w:tc>
      </w:tr>
      <w:tr w:rsidR="00C77430" w:rsidRPr="00276E9B" w14:paraId="26CF1428" w14:textId="77777777" w:rsidTr="00804267">
        <w:trPr>
          <w:jc w:val="center"/>
        </w:trPr>
        <w:tc>
          <w:tcPr>
            <w:tcW w:w="534" w:type="dxa"/>
            <w:tcBorders>
              <w:top w:val="nil"/>
            </w:tcBorders>
          </w:tcPr>
          <w:p w14:paraId="0B02F967" w14:textId="77777777" w:rsidR="00C77430" w:rsidRPr="00276E9B" w:rsidRDefault="00C77430" w:rsidP="00804267">
            <w:pPr>
              <w:pStyle w:val="TAH"/>
              <w:rPr>
                <w:rFonts w:eastAsia="MS Gothic"/>
              </w:rPr>
            </w:pPr>
          </w:p>
        </w:tc>
        <w:tc>
          <w:tcPr>
            <w:tcW w:w="3969" w:type="dxa"/>
            <w:tcBorders>
              <w:top w:val="nil"/>
            </w:tcBorders>
          </w:tcPr>
          <w:p w14:paraId="0C26A250" w14:textId="77777777" w:rsidR="00C77430" w:rsidRPr="00276E9B" w:rsidRDefault="00C77430" w:rsidP="00804267">
            <w:pPr>
              <w:pStyle w:val="TAH"/>
              <w:rPr>
                <w:rFonts w:eastAsia="MS Gothic"/>
              </w:rPr>
            </w:pPr>
          </w:p>
        </w:tc>
        <w:tc>
          <w:tcPr>
            <w:tcW w:w="709" w:type="dxa"/>
            <w:tcBorders>
              <w:top w:val="nil"/>
            </w:tcBorders>
          </w:tcPr>
          <w:p w14:paraId="412D8BE3" w14:textId="77777777" w:rsidR="00C77430" w:rsidRPr="00276E9B" w:rsidRDefault="00C77430" w:rsidP="00804267">
            <w:pPr>
              <w:pStyle w:val="TAH"/>
            </w:pPr>
            <w:r w:rsidRPr="00276E9B">
              <w:t>U - S</w:t>
            </w:r>
          </w:p>
        </w:tc>
        <w:tc>
          <w:tcPr>
            <w:tcW w:w="2977" w:type="dxa"/>
            <w:tcBorders>
              <w:top w:val="nil"/>
            </w:tcBorders>
          </w:tcPr>
          <w:p w14:paraId="0B5C5F7B" w14:textId="77777777" w:rsidR="00C77430" w:rsidRPr="00276E9B" w:rsidRDefault="00C77430" w:rsidP="00804267">
            <w:pPr>
              <w:pStyle w:val="TAH"/>
            </w:pPr>
            <w:r w:rsidRPr="00276E9B">
              <w:t>Message</w:t>
            </w:r>
          </w:p>
        </w:tc>
        <w:tc>
          <w:tcPr>
            <w:tcW w:w="567" w:type="dxa"/>
            <w:tcBorders>
              <w:top w:val="nil"/>
            </w:tcBorders>
          </w:tcPr>
          <w:p w14:paraId="71C7A741" w14:textId="77777777" w:rsidR="00C77430" w:rsidRPr="00276E9B" w:rsidRDefault="00C77430" w:rsidP="00804267">
            <w:pPr>
              <w:pStyle w:val="TAH"/>
              <w:rPr>
                <w:rFonts w:eastAsia="MS Gothic"/>
              </w:rPr>
            </w:pPr>
          </w:p>
        </w:tc>
        <w:tc>
          <w:tcPr>
            <w:tcW w:w="850" w:type="dxa"/>
            <w:tcBorders>
              <w:top w:val="nil"/>
            </w:tcBorders>
          </w:tcPr>
          <w:p w14:paraId="136863F3" w14:textId="77777777" w:rsidR="00C77430" w:rsidRPr="00276E9B" w:rsidRDefault="00C77430" w:rsidP="00804267">
            <w:pPr>
              <w:pStyle w:val="TAH"/>
              <w:rPr>
                <w:rFonts w:eastAsia="MS Gothic"/>
              </w:rPr>
            </w:pPr>
          </w:p>
        </w:tc>
      </w:tr>
      <w:tr w:rsidR="0074666E" w:rsidRPr="00276E9B" w14:paraId="598D7A2F" w14:textId="77777777" w:rsidTr="00F82A98">
        <w:trPr>
          <w:jc w:val="center"/>
        </w:trPr>
        <w:tc>
          <w:tcPr>
            <w:tcW w:w="534" w:type="dxa"/>
            <w:tcBorders>
              <w:top w:val="nil"/>
            </w:tcBorders>
          </w:tcPr>
          <w:p w14:paraId="714502D1" w14:textId="77777777" w:rsidR="0074666E" w:rsidRPr="00276E9B" w:rsidRDefault="0074666E" w:rsidP="00F82A98">
            <w:pPr>
              <w:pStyle w:val="TAH"/>
              <w:rPr>
                <w:rFonts w:eastAsia="MS Gothic"/>
                <w:b w:val="0"/>
              </w:rPr>
            </w:pPr>
            <w:r w:rsidRPr="00276E9B">
              <w:rPr>
                <w:rFonts w:eastAsia="MS Gothic"/>
                <w:b w:val="0"/>
              </w:rPr>
              <w:t>0A</w:t>
            </w:r>
          </w:p>
        </w:tc>
        <w:tc>
          <w:tcPr>
            <w:tcW w:w="3969" w:type="dxa"/>
            <w:tcBorders>
              <w:top w:val="nil"/>
            </w:tcBorders>
          </w:tcPr>
          <w:p w14:paraId="7F8A0648" w14:textId="77777777" w:rsidR="0074666E" w:rsidRPr="00276E9B" w:rsidRDefault="0074666E" w:rsidP="00F82A98">
            <w:pPr>
              <w:pStyle w:val="TAL"/>
              <w:rPr>
                <w:rFonts w:eastAsia="MS Gothic"/>
              </w:rPr>
            </w:pPr>
            <w:r w:rsidRPr="00276E9B">
              <w:t xml:space="preserve">SS adjusts </w:t>
            </w:r>
            <w:r w:rsidRPr="00276E9B">
              <w:rPr>
                <w:i/>
              </w:rPr>
              <w:t>MasterInformationBlock-NB</w:t>
            </w:r>
            <w:r w:rsidR="00E633E2" w:rsidRPr="00276E9B">
              <w:rPr>
                <w:i/>
              </w:rPr>
              <w:t xml:space="preserve"> /MasterInformationBlock-TDD-NB</w:t>
            </w:r>
            <w:r w:rsidRPr="00276E9B">
              <w:t xml:space="preserve"> of Ncell 13 with ab-Enabled-r13</w:t>
            </w:r>
            <w:r w:rsidR="00E633E2" w:rsidRPr="00276E9B">
              <w:rPr>
                <w:lang w:eastAsia="zh-CN"/>
              </w:rPr>
              <w:t>/</w:t>
            </w:r>
            <w:r w:rsidR="00E633E2" w:rsidRPr="00276E9B">
              <w:t xml:space="preserve"> ab-Enabled-r1</w:t>
            </w:r>
            <w:r w:rsidR="00E633E2" w:rsidRPr="00276E9B">
              <w:rPr>
                <w:lang w:eastAsia="zh-CN"/>
              </w:rPr>
              <w:t>5</w:t>
            </w:r>
            <w:r w:rsidRPr="00276E9B">
              <w:t xml:space="preserve"> set to TRUE </w:t>
            </w:r>
            <w:r w:rsidRPr="00276E9B">
              <w:rPr>
                <w:i/>
              </w:rPr>
              <w:t xml:space="preserve">and SystemInformationBlockType14-NB </w:t>
            </w:r>
            <w:r w:rsidRPr="00276E9B">
              <w:t>of Ncell 13</w:t>
            </w:r>
          </w:p>
        </w:tc>
        <w:tc>
          <w:tcPr>
            <w:tcW w:w="709" w:type="dxa"/>
            <w:tcBorders>
              <w:top w:val="nil"/>
            </w:tcBorders>
          </w:tcPr>
          <w:p w14:paraId="6D1FE9D2" w14:textId="77777777" w:rsidR="0074666E" w:rsidRPr="00276E9B" w:rsidRDefault="0074666E" w:rsidP="00F82A98">
            <w:pPr>
              <w:pStyle w:val="TAH"/>
              <w:rPr>
                <w:b w:val="0"/>
              </w:rPr>
            </w:pPr>
            <w:r w:rsidRPr="00276E9B">
              <w:rPr>
                <w:b w:val="0"/>
              </w:rPr>
              <w:t>-</w:t>
            </w:r>
          </w:p>
        </w:tc>
        <w:tc>
          <w:tcPr>
            <w:tcW w:w="2977" w:type="dxa"/>
            <w:tcBorders>
              <w:top w:val="nil"/>
            </w:tcBorders>
          </w:tcPr>
          <w:p w14:paraId="7C5A0C41" w14:textId="77777777" w:rsidR="0074666E" w:rsidRPr="00276E9B" w:rsidRDefault="0074666E" w:rsidP="00F82A98">
            <w:pPr>
              <w:pStyle w:val="TAH"/>
              <w:jc w:val="left"/>
              <w:rPr>
                <w:b w:val="0"/>
              </w:rPr>
            </w:pPr>
            <w:r w:rsidRPr="00276E9B">
              <w:rPr>
                <w:b w:val="0"/>
              </w:rPr>
              <w:t>-</w:t>
            </w:r>
          </w:p>
        </w:tc>
        <w:tc>
          <w:tcPr>
            <w:tcW w:w="567" w:type="dxa"/>
            <w:tcBorders>
              <w:top w:val="nil"/>
            </w:tcBorders>
          </w:tcPr>
          <w:p w14:paraId="25951A44" w14:textId="77777777" w:rsidR="0074666E" w:rsidRPr="00276E9B" w:rsidRDefault="0074666E" w:rsidP="00F82A98">
            <w:pPr>
              <w:pStyle w:val="TAH"/>
              <w:rPr>
                <w:rFonts w:eastAsia="MS Gothic"/>
                <w:b w:val="0"/>
              </w:rPr>
            </w:pPr>
            <w:r w:rsidRPr="00276E9B">
              <w:rPr>
                <w:rFonts w:eastAsia="MS Gothic"/>
                <w:b w:val="0"/>
              </w:rPr>
              <w:t>-</w:t>
            </w:r>
          </w:p>
        </w:tc>
        <w:tc>
          <w:tcPr>
            <w:tcW w:w="850" w:type="dxa"/>
            <w:tcBorders>
              <w:top w:val="nil"/>
            </w:tcBorders>
          </w:tcPr>
          <w:p w14:paraId="641D77E5" w14:textId="77777777" w:rsidR="0074666E" w:rsidRPr="00276E9B" w:rsidRDefault="0074666E" w:rsidP="00F82A98">
            <w:pPr>
              <w:pStyle w:val="TAH"/>
              <w:rPr>
                <w:rFonts w:eastAsia="MS Gothic"/>
                <w:b w:val="0"/>
              </w:rPr>
            </w:pPr>
            <w:r w:rsidRPr="00276E9B">
              <w:rPr>
                <w:rFonts w:eastAsia="MS Gothic"/>
                <w:b w:val="0"/>
              </w:rPr>
              <w:t>-</w:t>
            </w:r>
          </w:p>
        </w:tc>
      </w:tr>
      <w:tr w:rsidR="0074666E" w:rsidRPr="00276E9B" w14:paraId="007EB862" w14:textId="77777777" w:rsidTr="00F82A98">
        <w:trPr>
          <w:jc w:val="center"/>
        </w:trPr>
        <w:tc>
          <w:tcPr>
            <w:tcW w:w="534" w:type="dxa"/>
            <w:tcBorders>
              <w:top w:val="nil"/>
            </w:tcBorders>
          </w:tcPr>
          <w:p w14:paraId="23954FCB" w14:textId="77777777" w:rsidR="0074666E" w:rsidRPr="00276E9B" w:rsidRDefault="0074666E" w:rsidP="00F82A98">
            <w:pPr>
              <w:pStyle w:val="TAH"/>
              <w:rPr>
                <w:rFonts w:eastAsia="MS Gothic"/>
                <w:b w:val="0"/>
              </w:rPr>
            </w:pPr>
            <w:r w:rsidRPr="00276E9B">
              <w:rPr>
                <w:rFonts w:eastAsia="MS Gothic"/>
                <w:b w:val="0"/>
              </w:rPr>
              <w:t>0B</w:t>
            </w:r>
          </w:p>
        </w:tc>
        <w:tc>
          <w:tcPr>
            <w:tcW w:w="3969" w:type="dxa"/>
            <w:tcBorders>
              <w:top w:val="nil"/>
            </w:tcBorders>
          </w:tcPr>
          <w:p w14:paraId="3222D5BF" w14:textId="77777777" w:rsidR="0074666E" w:rsidRPr="00276E9B" w:rsidRDefault="0074666E" w:rsidP="00F82A98">
            <w:pPr>
              <w:pStyle w:val="TAL"/>
            </w:pPr>
            <w:r w:rsidRPr="00276E9B">
              <w:t>The SS notifies the UE of change of System Information</w:t>
            </w:r>
          </w:p>
        </w:tc>
        <w:tc>
          <w:tcPr>
            <w:tcW w:w="709" w:type="dxa"/>
            <w:tcBorders>
              <w:top w:val="nil"/>
            </w:tcBorders>
          </w:tcPr>
          <w:p w14:paraId="7D6EC04C" w14:textId="77777777" w:rsidR="0074666E" w:rsidRPr="00276E9B" w:rsidRDefault="0074666E" w:rsidP="00F82A98">
            <w:pPr>
              <w:pStyle w:val="TAH"/>
              <w:rPr>
                <w:b w:val="0"/>
              </w:rPr>
            </w:pPr>
            <w:r w:rsidRPr="00276E9B">
              <w:rPr>
                <w:b w:val="0"/>
              </w:rPr>
              <w:t>&lt;--</w:t>
            </w:r>
          </w:p>
        </w:tc>
        <w:tc>
          <w:tcPr>
            <w:tcW w:w="2977" w:type="dxa"/>
            <w:tcBorders>
              <w:top w:val="nil"/>
            </w:tcBorders>
          </w:tcPr>
          <w:p w14:paraId="1CD4217E" w14:textId="77777777" w:rsidR="0074666E" w:rsidRPr="00276E9B" w:rsidRDefault="0074666E" w:rsidP="00F82A98">
            <w:pPr>
              <w:pStyle w:val="TAH"/>
              <w:jc w:val="left"/>
              <w:rPr>
                <w:b w:val="0"/>
              </w:rPr>
            </w:pPr>
            <w:r w:rsidRPr="00276E9B">
              <w:rPr>
                <w:b w:val="0"/>
                <w:i/>
              </w:rPr>
              <w:t>Paging-NB</w:t>
            </w:r>
          </w:p>
        </w:tc>
        <w:tc>
          <w:tcPr>
            <w:tcW w:w="567" w:type="dxa"/>
            <w:tcBorders>
              <w:top w:val="nil"/>
            </w:tcBorders>
          </w:tcPr>
          <w:p w14:paraId="1115983F" w14:textId="77777777" w:rsidR="0074666E" w:rsidRPr="00276E9B" w:rsidRDefault="0074666E" w:rsidP="00F82A98">
            <w:pPr>
              <w:pStyle w:val="TAH"/>
              <w:rPr>
                <w:rFonts w:eastAsia="MS Gothic"/>
                <w:b w:val="0"/>
              </w:rPr>
            </w:pPr>
            <w:r w:rsidRPr="00276E9B">
              <w:rPr>
                <w:b w:val="0"/>
              </w:rPr>
              <w:t>-</w:t>
            </w:r>
          </w:p>
        </w:tc>
        <w:tc>
          <w:tcPr>
            <w:tcW w:w="850" w:type="dxa"/>
            <w:tcBorders>
              <w:top w:val="nil"/>
            </w:tcBorders>
          </w:tcPr>
          <w:p w14:paraId="047E6894" w14:textId="77777777" w:rsidR="0074666E" w:rsidRPr="00276E9B" w:rsidRDefault="0074666E" w:rsidP="00F82A98">
            <w:pPr>
              <w:pStyle w:val="TAH"/>
              <w:rPr>
                <w:rFonts w:eastAsia="MS Gothic"/>
                <w:b w:val="0"/>
              </w:rPr>
            </w:pPr>
            <w:r w:rsidRPr="00276E9B">
              <w:rPr>
                <w:b w:val="0"/>
              </w:rPr>
              <w:t>-</w:t>
            </w:r>
          </w:p>
        </w:tc>
      </w:tr>
      <w:tr w:rsidR="0074666E" w:rsidRPr="00276E9B" w14:paraId="79B79EFF" w14:textId="77777777" w:rsidTr="00F82A98">
        <w:trPr>
          <w:jc w:val="center"/>
        </w:trPr>
        <w:tc>
          <w:tcPr>
            <w:tcW w:w="534" w:type="dxa"/>
            <w:tcBorders>
              <w:top w:val="nil"/>
            </w:tcBorders>
          </w:tcPr>
          <w:p w14:paraId="18742713" w14:textId="77777777" w:rsidR="0074666E" w:rsidRPr="00276E9B" w:rsidRDefault="0074666E" w:rsidP="00F82A98">
            <w:pPr>
              <w:pStyle w:val="TAH"/>
              <w:rPr>
                <w:rFonts w:eastAsia="MS Gothic"/>
                <w:b w:val="0"/>
              </w:rPr>
            </w:pPr>
            <w:r w:rsidRPr="00276E9B">
              <w:rPr>
                <w:rFonts w:eastAsia="MS Gothic"/>
                <w:b w:val="0"/>
              </w:rPr>
              <w:t>0C</w:t>
            </w:r>
          </w:p>
        </w:tc>
        <w:tc>
          <w:tcPr>
            <w:tcW w:w="3969" w:type="dxa"/>
            <w:tcBorders>
              <w:top w:val="nil"/>
            </w:tcBorders>
          </w:tcPr>
          <w:p w14:paraId="3B0BC278" w14:textId="77777777" w:rsidR="0074666E" w:rsidRPr="00276E9B" w:rsidRDefault="00A142E1" w:rsidP="00F82A98">
            <w:pPr>
              <w:pStyle w:val="TAL"/>
            </w:pPr>
            <w:r w:rsidRPr="00276E9B">
              <w:t>Wait for 2.1* modification period (Note 4) to allow the new system information to take effect.</w:t>
            </w:r>
          </w:p>
        </w:tc>
        <w:tc>
          <w:tcPr>
            <w:tcW w:w="709" w:type="dxa"/>
            <w:tcBorders>
              <w:top w:val="nil"/>
            </w:tcBorders>
          </w:tcPr>
          <w:p w14:paraId="4D304E45" w14:textId="77777777" w:rsidR="0074666E" w:rsidRPr="00276E9B" w:rsidRDefault="0074666E" w:rsidP="00F82A98">
            <w:pPr>
              <w:pStyle w:val="TAH"/>
              <w:rPr>
                <w:b w:val="0"/>
              </w:rPr>
            </w:pPr>
            <w:r w:rsidRPr="00276E9B">
              <w:rPr>
                <w:b w:val="0"/>
              </w:rPr>
              <w:t>-</w:t>
            </w:r>
          </w:p>
        </w:tc>
        <w:tc>
          <w:tcPr>
            <w:tcW w:w="2977" w:type="dxa"/>
            <w:tcBorders>
              <w:top w:val="nil"/>
            </w:tcBorders>
          </w:tcPr>
          <w:p w14:paraId="513798F6" w14:textId="77777777" w:rsidR="0074666E" w:rsidRPr="00276E9B" w:rsidRDefault="0074666E" w:rsidP="00F82A98">
            <w:pPr>
              <w:pStyle w:val="TAH"/>
              <w:rPr>
                <w:b w:val="0"/>
                <w:i/>
              </w:rPr>
            </w:pPr>
            <w:r w:rsidRPr="00276E9B">
              <w:rPr>
                <w:b w:val="0"/>
              </w:rPr>
              <w:t>-</w:t>
            </w:r>
          </w:p>
        </w:tc>
        <w:tc>
          <w:tcPr>
            <w:tcW w:w="567" w:type="dxa"/>
            <w:tcBorders>
              <w:top w:val="nil"/>
            </w:tcBorders>
          </w:tcPr>
          <w:p w14:paraId="5CF404C9" w14:textId="77777777" w:rsidR="0074666E" w:rsidRPr="00276E9B" w:rsidRDefault="0074666E" w:rsidP="00F82A98">
            <w:pPr>
              <w:pStyle w:val="TAH"/>
              <w:rPr>
                <w:b w:val="0"/>
              </w:rPr>
            </w:pPr>
            <w:r w:rsidRPr="00276E9B">
              <w:rPr>
                <w:b w:val="0"/>
              </w:rPr>
              <w:t>-</w:t>
            </w:r>
          </w:p>
        </w:tc>
        <w:tc>
          <w:tcPr>
            <w:tcW w:w="850" w:type="dxa"/>
            <w:tcBorders>
              <w:top w:val="nil"/>
            </w:tcBorders>
          </w:tcPr>
          <w:p w14:paraId="186870AF" w14:textId="77777777" w:rsidR="0074666E" w:rsidRPr="00276E9B" w:rsidRDefault="0074666E" w:rsidP="00F82A98">
            <w:pPr>
              <w:pStyle w:val="TAH"/>
              <w:rPr>
                <w:b w:val="0"/>
              </w:rPr>
            </w:pPr>
            <w:r w:rsidRPr="00276E9B">
              <w:rPr>
                <w:b w:val="0"/>
              </w:rPr>
              <w:t>-</w:t>
            </w:r>
          </w:p>
        </w:tc>
      </w:tr>
      <w:tr w:rsidR="00C77430" w:rsidRPr="00276E9B" w14:paraId="3A8EA279" w14:textId="77777777" w:rsidTr="00804267">
        <w:trPr>
          <w:trHeight w:val="458"/>
          <w:jc w:val="center"/>
        </w:trPr>
        <w:tc>
          <w:tcPr>
            <w:tcW w:w="534" w:type="dxa"/>
            <w:tcBorders>
              <w:top w:val="nil"/>
            </w:tcBorders>
          </w:tcPr>
          <w:p w14:paraId="145B8A09" w14:textId="77777777" w:rsidR="00C77430" w:rsidRPr="00276E9B" w:rsidRDefault="00C77430" w:rsidP="00804267">
            <w:pPr>
              <w:pStyle w:val="TAC"/>
              <w:rPr>
                <w:rFonts w:eastAsia="MS Gothic"/>
              </w:rPr>
            </w:pPr>
            <w:r w:rsidRPr="00276E9B">
              <w:rPr>
                <w:rFonts w:eastAsia="MS Gothic"/>
              </w:rPr>
              <w:t>1</w:t>
            </w:r>
          </w:p>
        </w:tc>
        <w:tc>
          <w:tcPr>
            <w:tcW w:w="3969" w:type="dxa"/>
            <w:tcBorders>
              <w:top w:val="nil"/>
            </w:tcBorders>
          </w:tcPr>
          <w:p w14:paraId="16CB363E" w14:textId="77777777" w:rsidR="00C77430" w:rsidRPr="00276E9B" w:rsidRDefault="00C77430" w:rsidP="00804267">
            <w:pPr>
              <w:pStyle w:val="TAL"/>
              <w:rPr>
                <w:rFonts w:eastAsia="MS Gothic"/>
              </w:rPr>
            </w:pPr>
            <w:r w:rsidRPr="00276E9B">
              <w:t>Trigger the UE to initiate MO Exception Data</w:t>
            </w:r>
          </w:p>
        </w:tc>
        <w:tc>
          <w:tcPr>
            <w:tcW w:w="709" w:type="dxa"/>
            <w:tcBorders>
              <w:top w:val="nil"/>
            </w:tcBorders>
          </w:tcPr>
          <w:p w14:paraId="0CEC9A21" w14:textId="77777777" w:rsidR="00C77430" w:rsidRPr="00276E9B" w:rsidRDefault="0074666E" w:rsidP="00804267">
            <w:pPr>
              <w:pStyle w:val="TAC"/>
            </w:pPr>
            <w:r w:rsidRPr="00276E9B">
              <w:t>-</w:t>
            </w:r>
          </w:p>
        </w:tc>
        <w:tc>
          <w:tcPr>
            <w:tcW w:w="2977" w:type="dxa"/>
            <w:tcBorders>
              <w:top w:val="nil"/>
            </w:tcBorders>
          </w:tcPr>
          <w:p w14:paraId="6BE1A0E7" w14:textId="77777777" w:rsidR="00C77430" w:rsidRPr="00276E9B" w:rsidRDefault="0074666E" w:rsidP="00804267">
            <w:pPr>
              <w:keepNext/>
              <w:rPr>
                <w:i/>
              </w:rPr>
            </w:pPr>
            <w:r w:rsidRPr="00276E9B">
              <w:t>-</w:t>
            </w:r>
          </w:p>
        </w:tc>
        <w:tc>
          <w:tcPr>
            <w:tcW w:w="567" w:type="dxa"/>
            <w:tcBorders>
              <w:top w:val="nil"/>
            </w:tcBorders>
          </w:tcPr>
          <w:p w14:paraId="49E6B19B" w14:textId="77777777" w:rsidR="00C77430" w:rsidRPr="00276E9B" w:rsidRDefault="0074666E" w:rsidP="00804267">
            <w:pPr>
              <w:pStyle w:val="TAC"/>
              <w:rPr>
                <w:rFonts w:eastAsia="MS Gothic"/>
              </w:rPr>
            </w:pPr>
            <w:r w:rsidRPr="00276E9B">
              <w:rPr>
                <w:rFonts w:eastAsia="MS Gothic"/>
              </w:rPr>
              <w:t>-</w:t>
            </w:r>
          </w:p>
        </w:tc>
        <w:tc>
          <w:tcPr>
            <w:tcW w:w="850" w:type="dxa"/>
            <w:tcBorders>
              <w:top w:val="nil"/>
            </w:tcBorders>
          </w:tcPr>
          <w:p w14:paraId="32387288" w14:textId="77777777" w:rsidR="00C77430" w:rsidRPr="00276E9B" w:rsidRDefault="0074666E" w:rsidP="00804267">
            <w:pPr>
              <w:pStyle w:val="TAC"/>
              <w:rPr>
                <w:rFonts w:eastAsia="MS Gothic"/>
              </w:rPr>
            </w:pPr>
            <w:r w:rsidRPr="00276E9B">
              <w:rPr>
                <w:rFonts w:eastAsia="MS Gothic"/>
              </w:rPr>
              <w:t>-</w:t>
            </w:r>
          </w:p>
        </w:tc>
      </w:tr>
      <w:tr w:rsidR="00C77430" w:rsidRPr="00276E9B" w14:paraId="09DE2E6C" w14:textId="77777777" w:rsidTr="00804267">
        <w:trPr>
          <w:jc w:val="center"/>
        </w:trPr>
        <w:tc>
          <w:tcPr>
            <w:tcW w:w="534" w:type="dxa"/>
          </w:tcPr>
          <w:p w14:paraId="0CFBD859" w14:textId="77777777" w:rsidR="00C77430" w:rsidRPr="00276E9B" w:rsidRDefault="00C77430" w:rsidP="00804267">
            <w:pPr>
              <w:pStyle w:val="TAC"/>
            </w:pPr>
            <w:r w:rsidRPr="00276E9B">
              <w:t>2</w:t>
            </w:r>
          </w:p>
        </w:tc>
        <w:tc>
          <w:tcPr>
            <w:tcW w:w="3969" w:type="dxa"/>
          </w:tcPr>
          <w:p w14:paraId="34A78063" w14:textId="77777777" w:rsidR="00C77430" w:rsidRPr="00276E9B" w:rsidRDefault="00C77430" w:rsidP="00804267">
            <w:pPr>
              <w:pStyle w:val="TAL"/>
            </w:pPr>
            <w:r w:rsidRPr="00276E9B">
              <w:t xml:space="preserve">Check: Does the UE transmit an </w:t>
            </w:r>
            <w:r w:rsidRPr="00276E9B">
              <w:rPr>
                <w:i/>
                <w:iCs/>
              </w:rPr>
              <w:t>RRCConnectionRequest-NB</w:t>
            </w:r>
            <w:r w:rsidRPr="00276E9B">
              <w:t xml:space="preserve"> message on Ncell 13 within 30s?</w:t>
            </w:r>
          </w:p>
        </w:tc>
        <w:tc>
          <w:tcPr>
            <w:tcW w:w="709" w:type="dxa"/>
          </w:tcPr>
          <w:p w14:paraId="18F51655" w14:textId="77777777" w:rsidR="00C77430" w:rsidRPr="00276E9B" w:rsidRDefault="00C77430" w:rsidP="00804267">
            <w:pPr>
              <w:pStyle w:val="TAC"/>
            </w:pPr>
            <w:r w:rsidRPr="00276E9B">
              <w:t>--&gt;</w:t>
            </w:r>
          </w:p>
        </w:tc>
        <w:tc>
          <w:tcPr>
            <w:tcW w:w="2977" w:type="dxa"/>
          </w:tcPr>
          <w:p w14:paraId="0D666F7B" w14:textId="77777777" w:rsidR="00C77430" w:rsidRPr="00276E9B" w:rsidRDefault="00C77430" w:rsidP="00804267">
            <w:pPr>
              <w:pStyle w:val="TAL"/>
              <w:rPr>
                <w:i/>
                <w:iCs/>
              </w:rPr>
            </w:pPr>
            <w:r w:rsidRPr="00276E9B">
              <w:rPr>
                <w:i/>
                <w:iCs/>
              </w:rPr>
              <w:t>RRCConnectionRequest-NB</w:t>
            </w:r>
          </w:p>
        </w:tc>
        <w:tc>
          <w:tcPr>
            <w:tcW w:w="567" w:type="dxa"/>
          </w:tcPr>
          <w:p w14:paraId="2DCF88CB" w14:textId="77777777" w:rsidR="00C77430" w:rsidRPr="00276E9B" w:rsidRDefault="00C77430" w:rsidP="00804267">
            <w:pPr>
              <w:pStyle w:val="TAC"/>
            </w:pPr>
            <w:r w:rsidRPr="00276E9B">
              <w:t>1</w:t>
            </w:r>
          </w:p>
        </w:tc>
        <w:tc>
          <w:tcPr>
            <w:tcW w:w="850" w:type="dxa"/>
          </w:tcPr>
          <w:p w14:paraId="0DBF95B0" w14:textId="77777777" w:rsidR="00C77430" w:rsidRPr="00276E9B" w:rsidRDefault="00C77430" w:rsidP="00804267">
            <w:pPr>
              <w:pStyle w:val="TAC"/>
            </w:pPr>
            <w:r w:rsidRPr="00276E9B">
              <w:t>F</w:t>
            </w:r>
          </w:p>
        </w:tc>
      </w:tr>
      <w:tr w:rsidR="00C77430" w:rsidRPr="00276E9B" w14:paraId="75712640" w14:textId="77777777" w:rsidTr="00804267">
        <w:trPr>
          <w:jc w:val="center"/>
        </w:trPr>
        <w:tc>
          <w:tcPr>
            <w:tcW w:w="534" w:type="dxa"/>
          </w:tcPr>
          <w:p w14:paraId="2BA7A287" w14:textId="77777777" w:rsidR="00C77430" w:rsidRPr="00276E9B" w:rsidRDefault="00C77430" w:rsidP="00804267">
            <w:pPr>
              <w:pStyle w:val="TAC"/>
            </w:pPr>
            <w:r w:rsidRPr="00276E9B">
              <w:t>3</w:t>
            </w:r>
          </w:p>
        </w:tc>
        <w:tc>
          <w:tcPr>
            <w:tcW w:w="3969" w:type="dxa"/>
          </w:tcPr>
          <w:p w14:paraId="5912DED9" w14:textId="77777777" w:rsidR="00C77430" w:rsidRPr="00276E9B" w:rsidRDefault="00C77430" w:rsidP="00804267">
            <w:pPr>
              <w:pStyle w:val="TAL"/>
            </w:pPr>
            <w:r w:rsidRPr="00276E9B">
              <w:t>SS adjusts cell levels according to row T1 of table 22.4.8.3.2-1</w:t>
            </w:r>
          </w:p>
        </w:tc>
        <w:tc>
          <w:tcPr>
            <w:tcW w:w="709" w:type="dxa"/>
          </w:tcPr>
          <w:p w14:paraId="43FC0173" w14:textId="77777777" w:rsidR="00C77430" w:rsidRPr="00276E9B" w:rsidRDefault="00C77430" w:rsidP="00804267">
            <w:pPr>
              <w:pStyle w:val="TAC"/>
            </w:pPr>
            <w:r w:rsidRPr="00276E9B">
              <w:t>-</w:t>
            </w:r>
          </w:p>
        </w:tc>
        <w:tc>
          <w:tcPr>
            <w:tcW w:w="2977" w:type="dxa"/>
          </w:tcPr>
          <w:p w14:paraId="35D071B8" w14:textId="77777777" w:rsidR="00C77430" w:rsidRPr="00276E9B" w:rsidRDefault="00C77430" w:rsidP="00804267">
            <w:pPr>
              <w:pStyle w:val="TAL"/>
              <w:rPr>
                <w:iCs/>
              </w:rPr>
            </w:pPr>
            <w:r w:rsidRPr="00276E9B">
              <w:rPr>
                <w:iCs/>
              </w:rPr>
              <w:t>-</w:t>
            </w:r>
          </w:p>
        </w:tc>
        <w:tc>
          <w:tcPr>
            <w:tcW w:w="567" w:type="dxa"/>
          </w:tcPr>
          <w:p w14:paraId="18A76AA0" w14:textId="77777777" w:rsidR="00C77430" w:rsidRPr="00276E9B" w:rsidRDefault="00C77430" w:rsidP="00804267">
            <w:pPr>
              <w:pStyle w:val="TAC"/>
            </w:pPr>
            <w:r w:rsidRPr="00276E9B">
              <w:t>-</w:t>
            </w:r>
          </w:p>
        </w:tc>
        <w:tc>
          <w:tcPr>
            <w:tcW w:w="850" w:type="dxa"/>
          </w:tcPr>
          <w:p w14:paraId="69B23A3D" w14:textId="77777777" w:rsidR="00C77430" w:rsidRPr="00276E9B" w:rsidRDefault="00C77430" w:rsidP="00804267">
            <w:pPr>
              <w:pStyle w:val="TAC"/>
            </w:pPr>
            <w:r w:rsidRPr="00276E9B">
              <w:t>-</w:t>
            </w:r>
          </w:p>
        </w:tc>
      </w:tr>
      <w:tr w:rsidR="00C77430" w:rsidRPr="00276E9B" w14:paraId="453D1E50" w14:textId="77777777" w:rsidTr="00804267">
        <w:trPr>
          <w:jc w:val="center"/>
        </w:trPr>
        <w:tc>
          <w:tcPr>
            <w:tcW w:w="534" w:type="dxa"/>
          </w:tcPr>
          <w:p w14:paraId="10D55B44" w14:textId="77777777" w:rsidR="00C77430" w:rsidRPr="00276E9B" w:rsidRDefault="00C77430" w:rsidP="00804267">
            <w:pPr>
              <w:pStyle w:val="TAC"/>
            </w:pPr>
            <w:r w:rsidRPr="00276E9B">
              <w:t>4</w:t>
            </w:r>
          </w:p>
        </w:tc>
        <w:tc>
          <w:tcPr>
            <w:tcW w:w="3969" w:type="dxa"/>
          </w:tcPr>
          <w:p w14:paraId="641AF679" w14:textId="77777777" w:rsidR="00C77430" w:rsidRPr="00276E9B" w:rsidRDefault="00CE4BF8" w:rsidP="00804267">
            <w:pPr>
              <w:pStyle w:val="TAL"/>
            </w:pPr>
            <w:r w:rsidRPr="00276E9B">
              <w:t xml:space="preserve">Step 1 to 5 of generic </w:t>
            </w:r>
            <w:r w:rsidR="00C77430" w:rsidRPr="00276E9B">
              <w:t>test procedure in TS 36.508 subclause 8.1.5A.5 to take place on Ncell 12.</w:t>
            </w:r>
          </w:p>
          <w:p w14:paraId="796E77B0" w14:textId="77777777" w:rsidR="00C77430" w:rsidRPr="00276E9B" w:rsidRDefault="00C77430" w:rsidP="00804267">
            <w:pPr>
              <w:pStyle w:val="TAL"/>
            </w:pPr>
          </w:p>
          <w:p w14:paraId="1DF2A52F" w14:textId="77777777" w:rsidR="00C77430" w:rsidRPr="00276E9B" w:rsidRDefault="00C77430" w:rsidP="00804267">
            <w:pPr>
              <w:pStyle w:val="TAL"/>
            </w:pPr>
            <w:r w:rsidRPr="00276E9B">
              <w:t>NOTE: The UE performs a TAU procedure.</w:t>
            </w:r>
          </w:p>
        </w:tc>
        <w:tc>
          <w:tcPr>
            <w:tcW w:w="709" w:type="dxa"/>
          </w:tcPr>
          <w:p w14:paraId="00B7B480" w14:textId="77777777" w:rsidR="00C77430" w:rsidRPr="00276E9B" w:rsidRDefault="00C77430" w:rsidP="00804267">
            <w:pPr>
              <w:pStyle w:val="TAC"/>
            </w:pPr>
            <w:r w:rsidRPr="00276E9B">
              <w:t>-</w:t>
            </w:r>
          </w:p>
        </w:tc>
        <w:tc>
          <w:tcPr>
            <w:tcW w:w="2977" w:type="dxa"/>
          </w:tcPr>
          <w:p w14:paraId="22943D5C" w14:textId="77777777" w:rsidR="00C77430" w:rsidRPr="00276E9B" w:rsidRDefault="00C77430" w:rsidP="00804267">
            <w:pPr>
              <w:pStyle w:val="TAL"/>
              <w:rPr>
                <w:iCs/>
              </w:rPr>
            </w:pPr>
            <w:r w:rsidRPr="00276E9B">
              <w:rPr>
                <w:iCs/>
              </w:rPr>
              <w:t>-</w:t>
            </w:r>
          </w:p>
        </w:tc>
        <w:tc>
          <w:tcPr>
            <w:tcW w:w="567" w:type="dxa"/>
          </w:tcPr>
          <w:p w14:paraId="2C02C85E" w14:textId="77777777" w:rsidR="00C77430" w:rsidRPr="00276E9B" w:rsidRDefault="00C77430" w:rsidP="00804267">
            <w:pPr>
              <w:pStyle w:val="TAC"/>
            </w:pPr>
            <w:r w:rsidRPr="00276E9B">
              <w:t>-</w:t>
            </w:r>
          </w:p>
        </w:tc>
        <w:tc>
          <w:tcPr>
            <w:tcW w:w="850" w:type="dxa"/>
          </w:tcPr>
          <w:p w14:paraId="01CD8A3E" w14:textId="77777777" w:rsidR="00C77430" w:rsidRPr="00276E9B" w:rsidRDefault="00C77430" w:rsidP="00804267">
            <w:pPr>
              <w:pStyle w:val="TAC"/>
            </w:pPr>
            <w:r w:rsidRPr="00276E9B">
              <w:t>-</w:t>
            </w:r>
          </w:p>
        </w:tc>
      </w:tr>
      <w:tr w:rsidR="00CE4BF8" w:rsidRPr="00276E9B" w14:paraId="78D331E4" w14:textId="77777777" w:rsidTr="007E1594">
        <w:trPr>
          <w:jc w:val="center"/>
        </w:trPr>
        <w:tc>
          <w:tcPr>
            <w:tcW w:w="534" w:type="dxa"/>
          </w:tcPr>
          <w:p w14:paraId="54C0C495" w14:textId="77777777" w:rsidR="00CE4BF8" w:rsidRPr="00276E9B" w:rsidRDefault="00CE4BF8" w:rsidP="007E1594">
            <w:pPr>
              <w:pStyle w:val="TAC"/>
            </w:pPr>
            <w:r w:rsidRPr="00276E9B">
              <w:rPr>
                <w:lang w:eastAsia="zh-CN"/>
              </w:rPr>
              <w:t>4AA</w:t>
            </w:r>
          </w:p>
        </w:tc>
        <w:tc>
          <w:tcPr>
            <w:tcW w:w="3969" w:type="dxa"/>
          </w:tcPr>
          <w:p w14:paraId="0242754E" w14:textId="77777777" w:rsidR="00CE4BF8" w:rsidRPr="00276E9B" w:rsidRDefault="00CE4BF8" w:rsidP="007E1594">
            <w:pPr>
              <w:pStyle w:val="TAL"/>
            </w:pPr>
            <w:r w:rsidRPr="00276E9B">
              <w:t>The SS starts timer Timer_1 = 10 s</w:t>
            </w:r>
          </w:p>
        </w:tc>
        <w:tc>
          <w:tcPr>
            <w:tcW w:w="709" w:type="dxa"/>
          </w:tcPr>
          <w:p w14:paraId="4A9AD766" w14:textId="77777777" w:rsidR="00CE4BF8" w:rsidRPr="00276E9B" w:rsidRDefault="00CE4BF8" w:rsidP="007E1594">
            <w:pPr>
              <w:pStyle w:val="TAC"/>
            </w:pPr>
            <w:r w:rsidRPr="00276E9B">
              <w:t>-</w:t>
            </w:r>
          </w:p>
        </w:tc>
        <w:tc>
          <w:tcPr>
            <w:tcW w:w="2977" w:type="dxa"/>
          </w:tcPr>
          <w:p w14:paraId="31464863" w14:textId="77777777" w:rsidR="00CE4BF8" w:rsidRPr="00276E9B" w:rsidRDefault="00CE4BF8" w:rsidP="007E1594">
            <w:pPr>
              <w:pStyle w:val="TAL"/>
              <w:rPr>
                <w:iCs/>
              </w:rPr>
            </w:pPr>
            <w:r w:rsidRPr="00276E9B">
              <w:t>-</w:t>
            </w:r>
          </w:p>
        </w:tc>
        <w:tc>
          <w:tcPr>
            <w:tcW w:w="567" w:type="dxa"/>
          </w:tcPr>
          <w:p w14:paraId="7053D0C2" w14:textId="77777777" w:rsidR="00CE4BF8" w:rsidRPr="00276E9B" w:rsidRDefault="00CE4BF8" w:rsidP="007E1594">
            <w:pPr>
              <w:pStyle w:val="TAC"/>
            </w:pPr>
            <w:r w:rsidRPr="00276E9B">
              <w:t>-</w:t>
            </w:r>
          </w:p>
        </w:tc>
        <w:tc>
          <w:tcPr>
            <w:tcW w:w="850" w:type="dxa"/>
          </w:tcPr>
          <w:p w14:paraId="5A7C97AA" w14:textId="77777777" w:rsidR="00CE4BF8" w:rsidRPr="00276E9B" w:rsidRDefault="00CE4BF8" w:rsidP="007E1594">
            <w:pPr>
              <w:pStyle w:val="TAC"/>
            </w:pPr>
            <w:r w:rsidRPr="00276E9B">
              <w:t>-</w:t>
            </w:r>
          </w:p>
        </w:tc>
      </w:tr>
      <w:tr w:rsidR="00CE4BF8" w:rsidRPr="00276E9B" w14:paraId="33A27563" w14:textId="77777777" w:rsidTr="007E1594">
        <w:trPr>
          <w:jc w:val="center"/>
        </w:trPr>
        <w:tc>
          <w:tcPr>
            <w:tcW w:w="534" w:type="dxa"/>
          </w:tcPr>
          <w:p w14:paraId="592DEF90" w14:textId="77777777" w:rsidR="00CE4BF8" w:rsidRPr="00276E9B" w:rsidRDefault="00CE4BF8" w:rsidP="007E1594">
            <w:pPr>
              <w:pStyle w:val="TAC"/>
            </w:pPr>
            <w:r w:rsidRPr="00276E9B">
              <w:rPr>
                <w:lang w:eastAsia="zh-CN"/>
              </w:rPr>
              <w:t>-</w:t>
            </w:r>
          </w:p>
        </w:tc>
        <w:tc>
          <w:tcPr>
            <w:tcW w:w="3969" w:type="dxa"/>
          </w:tcPr>
          <w:p w14:paraId="524C4B57" w14:textId="77777777" w:rsidR="00CE4BF8" w:rsidRPr="00276E9B" w:rsidRDefault="00CE4BF8" w:rsidP="007E1594">
            <w:pPr>
              <w:pStyle w:val="TAL"/>
            </w:pPr>
            <w:r w:rsidRPr="00276E9B">
              <w:t>EXCEPTION: Steps 4ABa1 to 4ABb1 describe a transaction that depends on the UE behaviour; the “lower case letter” identifies a test sequence that takes place if a specific behaviour happens (Note 1)</w:t>
            </w:r>
          </w:p>
        </w:tc>
        <w:tc>
          <w:tcPr>
            <w:tcW w:w="709" w:type="dxa"/>
          </w:tcPr>
          <w:p w14:paraId="53F33540" w14:textId="77777777" w:rsidR="00CE4BF8" w:rsidRPr="00276E9B" w:rsidRDefault="00CE4BF8" w:rsidP="007E1594">
            <w:pPr>
              <w:pStyle w:val="TAC"/>
            </w:pPr>
            <w:r w:rsidRPr="00276E9B">
              <w:t>-</w:t>
            </w:r>
          </w:p>
        </w:tc>
        <w:tc>
          <w:tcPr>
            <w:tcW w:w="2977" w:type="dxa"/>
          </w:tcPr>
          <w:p w14:paraId="344EC0A0" w14:textId="77777777" w:rsidR="00CE4BF8" w:rsidRPr="00276E9B" w:rsidRDefault="00CE4BF8" w:rsidP="007E1594">
            <w:pPr>
              <w:pStyle w:val="TAL"/>
              <w:rPr>
                <w:iCs/>
              </w:rPr>
            </w:pPr>
            <w:r w:rsidRPr="00276E9B">
              <w:t>-</w:t>
            </w:r>
          </w:p>
        </w:tc>
        <w:tc>
          <w:tcPr>
            <w:tcW w:w="567" w:type="dxa"/>
          </w:tcPr>
          <w:p w14:paraId="4C4094F0" w14:textId="77777777" w:rsidR="00CE4BF8" w:rsidRPr="00276E9B" w:rsidRDefault="00CE4BF8" w:rsidP="007E1594">
            <w:pPr>
              <w:pStyle w:val="TAC"/>
            </w:pPr>
            <w:r w:rsidRPr="00276E9B">
              <w:t>-</w:t>
            </w:r>
          </w:p>
        </w:tc>
        <w:tc>
          <w:tcPr>
            <w:tcW w:w="850" w:type="dxa"/>
          </w:tcPr>
          <w:p w14:paraId="649E9AB8" w14:textId="77777777" w:rsidR="00CE4BF8" w:rsidRPr="00276E9B" w:rsidRDefault="00CE4BF8" w:rsidP="007E1594">
            <w:pPr>
              <w:pStyle w:val="TAC"/>
            </w:pPr>
            <w:r w:rsidRPr="00276E9B">
              <w:t>-</w:t>
            </w:r>
          </w:p>
        </w:tc>
      </w:tr>
      <w:tr w:rsidR="00CE4BF8" w:rsidRPr="00276E9B" w14:paraId="67879E76" w14:textId="77777777" w:rsidTr="007E1594">
        <w:trPr>
          <w:jc w:val="center"/>
        </w:trPr>
        <w:tc>
          <w:tcPr>
            <w:tcW w:w="534" w:type="dxa"/>
          </w:tcPr>
          <w:p w14:paraId="7A7E2A0F" w14:textId="77777777" w:rsidR="00CE4BF8" w:rsidRPr="00276E9B" w:rsidRDefault="00CE4BF8" w:rsidP="007E1594">
            <w:pPr>
              <w:pStyle w:val="TAC"/>
            </w:pPr>
            <w:r w:rsidRPr="00276E9B">
              <w:rPr>
                <w:lang w:eastAsia="zh-CN"/>
              </w:rPr>
              <w:t>4ABa1</w:t>
            </w:r>
          </w:p>
        </w:tc>
        <w:tc>
          <w:tcPr>
            <w:tcW w:w="3969" w:type="dxa"/>
          </w:tcPr>
          <w:p w14:paraId="55206C25" w14:textId="77777777" w:rsidR="00CE4BF8" w:rsidRPr="00276E9B" w:rsidRDefault="00CE4BF8" w:rsidP="007E1594">
            <w:pPr>
              <w:pStyle w:val="TAL"/>
            </w:pPr>
            <w:r w:rsidRPr="00276E9B">
              <w:t>The UE transmits one IP packet embedded in a  ESM DATA TRANSPORT and  ULInformationTransfer-NB</w:t>
            </w:r>
          </w:p>
        </w:tc>
        <w:tc>
          <w:tcPr>
            <w:tcW w:w="709" w:type="dxa"/>
          </w:tcPr>
          <w:p w14:paraId="57E1BA75" w14:textId="77777777" w:rsidR="00CE4BF8" w:rsidRPr="00276E9B" w:rsidRDefault="00CE4BF8" w:rsidP="007E1594">
            <w:pPr>
              <w:pStyle w:val="TAC"/>
            </w:pPr>
            <w:r w:rsidRPr="00276E9B">
              <w:t>--&gt;</w:t>
            </w:r>
          </w:p>
        </w:tc>
        <w:tc>
          <w:tcPr>
            <w:tcW w:w="2977" w:type="dxa"/>
          </w:tcPr>
          <w:p w14:paraId="09BAED61" w14:textId="77777777" w:rsidR="00CE4BF8" w:rsidRPr="00276E9B" w:rsidRDefault="00CE4BF8" w:rsidP="007E1594">
            <w:pPr>
              <w:pStyle w:val="TAL"/>
              <w:rPr>
                <w:iCs/>
              </w:rPr>
            </w:pPr>
            <w:r w:rsidRPr="00276E9B">
              <w:rPr>
                <w:rFonts w:eastAsia="SimSun"/>
                <w:lang w:eastAsia="zh-CN"/>
              </w:rPr>
              <w:t xml:space="preserve">NAS: </w:t>
            </w:r>
            <w:r w:rsidRPr="00276E9B">
              <w:t>ESM DATA TRANSPORT</w:t>
            </w:r>
          </w:p>
        </w:tc>
        <w:tc>
          <w:tcPr>
            <w:tcW w:w="567" w:type="dxa"/>
          </w:tcPr>
          <w:p w14:paraId="633151AB" w14:textId="77777777" w:rsidR="00CE4BF8" w:rsidRPr="00276E9B" w:rsidRDefault="00CE4BF8" w:rsidP="007E1594">
            <w:pPr>
              <w:pStyle w:val="TAC"/>
            </w:pPr>
            <w:r w:rsidRPr="00276E9B">
              <w:rPr>
                <w:lang w:eastAsia="zh-CN"/>
              </w:rPr>
              <w:t>-</w:t>
            </w:r>
          </w:p>
        </w:tc>
        <w:tc>
          <w:tcPr>
            <w:tcW w:w="850" w:type="dxa"/>
          </w:tcPr>
          <w:p w14:paraId="7616E622" w14:textId="77777777" w:rsidR="00CE4BF8" w:rsidRPr="00276E9B" w:rsidRDefault="00CE4BF8" w:rsidP="007E1594">
            <w:pPr>
              <w:pStyle w:val="TAC"/>
            </w:pPr>
            <w:r w:rsidRPr="00276E9B">
              <w:rPr>
                <w:lang w:eastAsia="zh-CN"/>
              </w:rPr>
              <w:t>-</w:t>
            </w:r>
          </w:p>
        </w:tc>
      </w:tr>
      <w:tr w:rsidR="00CE4BF8" w:rsidRPr="00276E9B" w14:paraId="09EE7584" w14:textId="77777777" w:rsidTr="007E1594">
        <w:trPr>
          <w:jc w:val="center"/>
        </w:trPr>
        <w:tc>
          <w:tcPr>
            <w:tcW w:w="534" w:type="dxa"/>
          </w:tcPr>
          <w:p w14:paraId="58D6F54C" w14:textId="77777777" w:rsidR="00CE4BF8" w:rsidRPr="00276E9B" w:rsidRDefault="00CE4BF8" w:rsidP="007E1594">
            <w:pPr>
              <w:pStyle w:val="TAC"/>
            </w:pPr>
            <w:r w:rsidRPr="00276E9B">
              <w:rPr>
                <w:lang w:eastAsia="zh-CN"/>
              </w:rPr>
              <w:t>4ABb1</w:t>
            </w:r>
          </w:p>
        </w:tc>
        <w:tc>
          <w:tcPr>
            <w:tcW w:w="3969" w:type="dxa"/>
          </w:tcPr>
          <w:p w14:paraId="498D5C0B" w14:textId="77777777" w:rsidR="00CE4BF8" w:rsidRPr="00276E9B" w:rsidRDefault="00CE4BF8" w:rsidP="007E1594">
            <w:pPr>
              <w:pStyle w:val="TAL"/>
            </w:pPr>
            <w:r w:rsidRPr="00276E9B">
              <w:t>The SS waits for Timer_1 expiry</w:t>
            </w:r>
          </w:p>
        </w:tc>
        <w:tc>
          <w:tcPr>
            <w:tcW w:w="709" w:type="dxa"/>
          </w:tcPr>
          <w:p w14:paraId="4F11005D" w14:textId="77777777" w:rsidR="00CE4BF8" w:rsidRPr="00276E9B" w:rsidRDefault="00CE4BF8" w:rsidP="007E1594">
            <w:pPr>
              <w:pStyle w:val="TAC"/>
            </w:pPr>
            <w:r w:rsidRPr="00276E9B">
              <w:rPr>
                <w:lang w:eastAsia="zh-CN"/>
              </w:rPr>
              <w:t>-</w:t>
            </w:r>
          </w:p>
        </w:tc>
        <w:tc>
          <w:tcPr>
            <w:tcW w:w="2977" w:type="dxa"/>
          </w:tcPr>
          <w:p w14:paraId="5A47DEFA" w14:textId="77777777" w:rsidR="00CE4BF8" w:rsidRPr="00276E9B" w:rsidRDefault="00CE4BF8" w:rsidP="007E1594">
            <w:pPr>
              <w:pStyle w:val="TAL"/>
              <w:rPr>
                <w:iCs/>
              </w:rPr>
            </w:pPr>
            <w:r w:rsidRPr="00276E9B">
              <w:rPr>
                <w:iCs/>
                <w:lang w:eastAsia="zh-CN"/>
              </w:rPr>
              <w:t>-</w:t>
            </w:r>
          </w:p>
        </w:tc>
        <w:tc>
          <w:tcPr>
            <w:tcW w:w="567" w:type="dxa"/>
          </w:tcPr>
          <w:p w14:paraId="12420BF1" w14:textId="77777777" w:rsidR="00CE4BF8" w:rsidRPr="00276E9B" w:rsidRDefault="00CE4BF8" w:rsidP="007E1594">
            <w:pPr>
              <w:pStyle w:val="TAC"/>
            </w:pPr>
            <w:r w:rsidRPr="00276E9B">
              <w:rPr>
                <w:lang w:eastAsia="zh-CN"/>
              </w:rPr>
              <w:t>-</w:t>
            </w:r>
          </w:p>
        </w:tc>
        <w:tc>
          <w:tcPr>
            <w:tcW w:w="850" w:type="dxa"/>
          </w:tcPr>
          <w:p w14:paraId="0AD0DE57" w14:textId="77777777" w:rsidR="00CE4BF8" w:rsidRPr="00276E9B" w:rsidRDefault="00CE4BF8" w:rsidP="007E1594">
            <w:pPr>
              <w:pStyle w:val="TAC"/>
            </w:pPr>
            <w:r w:rsidRPr="00276E9B">
              <w:rPr>
                <w:lang w:eastAsia="zh-CN"/>
              </w:rPr>
              <w:t>-</w:t>
            </w:r>
          </w:p>
        </w:tc>
      </w:tr>
      <w:tr w:rsidR="00CE4BF8" w:rsidRPr="00276E9B" w14:paraId="4A3A949E" w14:textId="77777777" w:rsidTr="007E1594">
        <w:trPr>
          <w:jc w:val="center"/>
        </w:trPr>
        <w:tc>
          <w:tcPr>
            <w:tcW w:w="534" w:type="dxa"/>
          </w:tcPr>
          <w:p w14:paraId="1C1F0E7D" w14:textId="77777777" w:rsidR="00CE4BF8" w:rsidRPr="00276E9B" w:rsidRDefault="00CE4BF8" w:rsidP="007E1594">
            <w:pPr>
              <w:pStyle w:val="TAC"/>
              <w:rPr>
                <w:lang w:eastAsia="zh-CN"/>
              </w:rPr>
            </w:pPr>
            <w:r w:rsidRPr="00276E9B">
              <w:rPr>
                <w:lang w:eastAsia="zh-CN"/>
              </w:rPr>
              <w:t>4AC</w:t>
            </w:r>
          </w:p>
        </w:tc>
        <w:tc>
          <w:tcPr>
            <w:tcW w:w="3969" w:type="dxa"/>
          </w:tcPr>
          <w:p w14:paraId="6E7B9A76" w14:textId="77777777" w:rsidR="00CE4BF8" w:rsidRPr="00276E9B" w:rsidRDefault="00CE4BF8"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16E1A4E5" w14:textId="77777777" w:rsidR="00CE4BF8" w:rsidRPr="00276E9B" w:rsidRDefault="00CE4BF8" w:rsidP="007E1594">
            <w:pPr>
              <w:pStyle w:val="TAC"/>
              <w:rPr>
                <w:lang w:eastAsia="zh-CN"/>
              </w:rPr>
            </w:pPr>
            <w:r w:rsidRPr="00276E9B">
              <w:t>&lt;--</w:t>
            </w:r>
          </w:p>
        </w:tc>
        <w:tc>
          <w:tcPr>
            <w:tcW w:w="2977" w:type="dxa"/>
          </w:tcPr>
          <w:p w14:paraId="697F9AC3" w14:textId="77777777" w:rsidR="00CE4BF8" w:rsidRPr="00276E9B" w:rsidRDefault="00CE4BF8" w:rsidP="007E1594">
            <w:pPr>
              <w:pStyle w:val="TAL"/>
              <w:rPr>
                <w:iCs/>
                <w:lang w:eastAsia="zh-CN"/>
              </w:rPr>
            </w:pPr>
            <w:r w:rsidRPr="00276E9B">
              <w:rPr>
                <w:i/>
                <w:iCs/>
              </w:rPr>
              <w:t>RRCConnectionRelease-NB</w:t>
            </w:r>
          </w:p>
        </w:tc>
        <w:tc>
          <w:tcPr>
            <w:tcW w:w="567" w:type="dxa"/>
          </w:tcPr>
          <w:p w14:paraId="5F61262C" w14:textId="77777777" w:rsidR="00CE4BF8" w:rsidRPr="00276E9B" w:rsidRDefault="00CE4BF8" w:rsidP="007E1594">
            <w:pPr>
              <w:pStyle w:val="TAC"/>
              <w:rPr>
                <w:lang w:eastAsia="zh-CN"/>
              </w:rPr>
            </w:pPr>
            <w:r w:rsidRPr="00276E9B">
              <w:rPr>
                <w:lang w:eastAsia="zh-CN"/>
              </w:rPr>
              <w:t>-</w:t>
            </w:r>
          </w:p>
        </w:tc>
        <w:tc>
          <w:tcPr>
            <w:tcW w:w="850" w:type="dxa"/>
          </w:tcPr>
          <w:p w14:paraId="2D023F13" w14:textId="77777777" w:rsidR="00CE4BF8" w:rsidRPr="00276E9B" w:rsidRDefault="00CE4BF8" w:rsidP="007E1594">
            <w:pPr>
              <w:pStyle w:val="TAC"/>
              <w:rPr>
                <w:lang w:eastAsia="zh-CN"/>
              </w:rPr>
            </w:pPr>
            <w:r w:rsidRPr="00276E9B">
              <w:rPr>
                <w:lang w:eastAsia="zh-CN"/>
              </w:rPr>
              <w:t>-</w:t>
            </w:r>
          </w:p>
        </w:tc>
      </w:tr>
      <w:tr w:rsidR="0074666E" w:rsidRPr="00276E9B" w14:paraId="6C08F625" w14:textId="77777777" w:rsidTr="00F82A98">
        <w:trPr>
          <w:jc w:val="center"/>
        </w:trPr>
        <w:tc>
          <w:tcPr>
            <w:tcW w:w="534" w:type="dxa"/>
            <w:tcBorders>
              <w:top w:val="nil"/>
            </w:tcBorders>
          </w:tcPr>
          <w:p w14:paraId="44644DA3" w14:textId="77777777" w:rsidR="0074666E" w:rsidRPr="00276E9B" w:rsidRDefault="0074666E" w:rsidP="00F82A98">
            <w:pPr>
              <w:pStyle w:val="TAH"/>
              <w:rPr>
                <w:rFonts w:eastAsia="SimSun"/>
                <w:b w:val="0"/>
                <w:lang w:eastAsia="zh-CN"/>
              </w:rPr>
            </w:pPr>
            <w:r w:rsidRPr="00276E9B">
              <w:rPr>
                <w:rFonts w:eastAsia="SimSun"/>
                <w:b w:val="0"/>
                <w:lang w:eastAsia="zh-CN"/>
              </w:rPr>
              <w:t>4A</w:t>
            </w:r>
          </w:p>
        </w:tc>
        <w:tc>
          <w:tcPr>
            <w:tcW w:w="3969" w:type="dxa"/>
            <w:tcBorders>
              <w:top w:val="nil"/>
            </w:tcBorders>
          </w:tcPr>
          <w:p w14:paraId="570330B1" w14:textId="77777777" w:rsidR="0074666E" w:rsidRPr="00276E9B" w:rsidRDefault="0074666E" w:rsidP="00F82A98">
            <w:pPr>
              <w:pStyle w:val="TAL"/>
              <w:rPr>
                <w:rFonts w:eastAsia="MS Gothic"/>
              </w:rPr>
            </w:pPr>
            <w:r w:rsidRPr="00276E9B">
              <w:t xml:space="preserve">SS adjusts </w:t>
            </w:r>
            <w:r w:rsidRPr="00276E9B">
              <w:rPr>
                <w:i/>
              </w:rPr>
              <w:t>MasterInformationBlock-NB</w:t>
            </w:r>
            <w:r w:rsidR="00E633E2" w:rsidRPr="00276E9B">
              <w:rPr>
                <w:i/>
              </w:rPr>
              <w:t>/MasterInformationBlock-TDD-NB</w:t>
            </w:r>
            <w:r w:rsidRPr="00276E9B">
              <w:t xml:space="preserve"> of Ncell 1</w:t>
            </w:r>
            <w:r w:rsidRPr="00276E9B">
              <w:rPr>
                <w:rFonts w:eastAsia="SimSun"/>
                <w:lang w:eastAsia="zh-CN"/>
              </w:rPr>
              <w:t>2</w:t>
            </w:r>
            <w:r w:rsidRPr="00276E9B">
              <w:t xml:space="preserve"> with ab-Enabled-r13</w:t>
            </w:r>
            <w:r w:rsidR="00E633E2" w:rsidRPr="00276E9B">
              <w:t>/ ab-Enabled-r15</w:t>
            </w:r>
            <w:r w:rsidRPr="00276E9B">
              <w:t xml:space="preserve"> set to TRUE </w:t>
            </w:r>
            <w:r w:rsidRPr="00276E9B">
              <w:rPr>
                <w:i/>
              </w:rPr>
              <w:t xml:space="preserve">and SystemInformationBlockType14-NB </w:t>
            </w:r>
            <w:r w:rsidRPr="00276E9B">
              <w:t>of Ncell 1</w:t>
            </w:r>
            <w:r w:rsidRPr="00276E9B">
              <w:rPr>
                <w:rFonts w:eastAsia="SimSun"/>
                <w:lang w:eastAsia="zh-CN"/>
              </w:rPr>
              <w:t>2</w:t>
            </w:r>
          </w:p>
        </w:tc>
        <w:tc>
          <w:tcPr>
            <w:tcW w:w="709" w:type="dxa"/>
            <w:tcBorders>
              <w:top w:val="nil"/>
            </w:tcBorders>
          </w:tcPr>
          <w:p w14:paraId="306FE545" w14:textId="77777777" w:rsidR="0074666E" w:rsidRPr="00276E9B" w:rsidRDefault="0074666E" w:rsidP="00F82A98">
            <w:pPr>
              <w:pStyle w:val="TAH"/>
              <w:rPr>
                <w:b w:val="0"/>
              </w:rPr>
            </w:pPr>
            <w:r w:rsidRPr="00276E9B">
              <w:rPr>
                <w:b w:val="0"/>
              </w:rPr>
              <w:t>-</w:t>
            </w:r>
          </w:p>
        </w:tc>
        <w:tc>
          <w:tcPr>
            <w:tcW w:w="2977" w:type="dxa"/>
            <w:tcBorders>
              <w:top w:val="nil"/>
            </w:tcBorders>
          </w:tcPr>
          <w:p w14:paraId="4FBB6248" w14:textId="77777777" w:rsidR="0074666E" w:rsidRPr="00276E9B" w:rsidRDefault="0074666E" w:rsidP="00F82A98">
            <w:pPr>
              <w:pStyle w:val="TAH"/>
              <w:jc w:val="left"/>
              <w:rPr>
                <w:b w:val="0"/>
              </w:rPr>
            </w:pPr>
            <w:r w:rsidRPr="00276E9B">
              <w:rPr>
                <w:b w:val="0"/>
              </w:rPr>
              <w:t>-</w:t>
            </w:r>
          </w:p>
        </w:tc>
        <w:tc>
          <w:tcPr>
            <w:tcW w:w="567" w:type="dxa"/>
            <w:tcBorders>
              <w:top w:val="nil"/>
            </w:tcBorders>
          </w:tcPr>
          <w:p w14:paraId="62B6324E" w14:textId="77777777" w:rsidR="0074666E" w:rsidRPr="00276E9B" w:rsidRDefault="0074666E" w:rsidP="00F82A98">
            <w:pPr>
              <w:pStyle w:val="TAH"/>
              <w:rPr>
                <w:rFonts w:eastAsia="MS Gothic"/>
                <w:b w:val="0"/>
              </w:rPr>
            </w:pPr>
            <w:r w:rsidRPr="00276E9B">
              <w:rPr>
                <w:rFonts w:eastAsia="MS Gothic"/>
                <w:b w:val="0"/>
              </w:rPr>
              <w:t>-</w:t>
            </w:r>
          </w:p>
        </w:tc>
        <w:tc>
          <w:tcPr>
            <w:tcW w:w="850" w:type="dxa"/>
            <w:tcBorders>
              <w:top w:val="nil"/>
            </w:tcBorders>
          </w:tcPr>
          <w:p w14:paraId="02B4C57D" w14:textId="77777777" w:rsidR="0074666E" w:rsidRPr="00276E9B" w:rsidRDefault="0074666E" w:rsidP="00F82A98">
            <w:pPr>
              <w:pStyle w:val="TAH"/>
              <w:rPr>
                <w:rFonts w:eastAsia="MS Gothic"/>
                <w:b w:val="0"/>
              </w:rPr>
            </w:pPr>
            <w:r w:rsidRPr="00276E9B">
              <w:rPr>
                <w:rFonts w:eastAsia="MS Gothic"/>
                <w:b w:val="0"/>
              </w:rPr>
              <w:t>-</w:t>
            </w:r>
          </w:p>
        </w:tc>
      </w:tr>
      <w:tr w:rsidR="0074666E" w:rsidRPr="00276E9B" w14:paraId="4736E735" w14:textId="77777777" w:rsidTr="00F82A98">
        <w:trPr>
          <w:jc w:val="center"/>
        </w:trPr>
        <w:tc>
          <w:tcPr>
            <w:tcW w:w="534" w:type="dxa"/>
            <w:tcBorders>
              <w:top w:val="nil"/>
            </w:tcBorders>
          </w:tcPr>
          <w:p w14:paraId="2ED7C9F4" w14:textId="77777777" w:rsidR="0074666E" w:rsidRPr="00276E9B" w:rsidRDefault="0074666E" w:rsidP="00F82A98">
            <w:pPr>
              <w:pStyle w:val="TAH"/>
              <w:rPr>
                <w:rFonts w:eastAsia="MS Gothic"/>
              </w:rPr>
            </w:pPr>
            <w:r w:rsidRPr="00276E9B">
              <w:rPr>
                <w:rFonts w:eastAsia="SimSun"/>
                <w:b w:val="0"/>
                <w:lang w:eastAsia="zh-CN"/>
              </w:rPr>
              <w:t>4B</w:t>
            </w:r>
          </w:p>
        </w:tc>
        <w:tc>
          <w:tcPr>
            <w:tcW w:w="3969" w:type="dxa"/>
            <w:tcBorders>
              <w:top w:val="nil"/>
            </w:tcBorders>
          </w:tcPr>
          <w:p w14:paraId="276B5E66" w14:textId="77777777" w:rsidR="0074666E" w:rsidRPr="00276E9B" w:rsidRDefault="0074666E" w:rsidP="00F82A98">
            <w:pPr>
              <w:pStyle w:val="TAL"/>
            </w:pPr>
            <w:r w:rsidRPr="00276E9B">
              <w:t>The SS notifies the UE of change of System Information</w:t>
            </w:r>
          </w:p>
        </w:tc>
        <w:tc>
          <w:tcPr>
            <w:tcW w:w="709" w:type="dxa"/>
            <w:tcBorders>
              <w:top w:val="nil"/>
            </w:tcBorders>
          </w:tcPr>
          <w:p w14:paraId="5D1130D7" w14:textId="77777777" w:rsidR="0074666E" w:rsidRPr="00276E9B" w:rsidRDefault="0074666E" w:rsidP="00F82A98">
            <w:pPr>
              <w:pStyle w:val="TAH"/>
              <w:rPr>
                <w:b w:val="0"/>
              </w:rPr>
            </w:pPr>
            <w:r w:rsidRPr="00276E9B">
              <w:rPr>
                <w:b w:val="0"/>
              </w:rPr>
              <w:t>&lt;--</w:t>
            </w:r>
          </w:p>
        </w:tc>
        <w:tc>
          <w:tcPr>
            <w:tcW w:w="2977" w:type="dxa"/>
            <w:tcBorders>
              <w:top w:val="nil"/>
            </w:tcBorders>
          </w:tcPr>
          <w:p w14:paraId="778B9460" w14:textId="77777777" w:rsidR="0074666E" w:rsidRPr="00276E9B" w:rsidRDefault="0074666E" w:rsidP="00F82A98">
            <w:pPr>
              <w:pStyle w:val="TAH"/>
              <w:jc w:val="left"/>
              <w:rPr>
                <w:b w:val="0"/>
              </w:rPr>
            </w:pPr>
            <w:r w:rsidRPr="00276E9B">
              <w:rPr>
                <w:b w:val="0"/>
                <w:i/>
              </w:rPr>
              <w:t>Paging-NB</w:t>
            </w:r>
          </w:p>
        </w:tc>
        <w:tc>
          <w:tcPr>
            <w:tcW w:w="567" w:type="dxa"/>
            <w:tcBorders>
              <w:top w:val="nil"/>
            </w:tcBorders>
          </w:tcPr>
          <w:p w14:paraId="40C812C6" w14:textId="77777777" w:rsidR="0074666E" w:rsidRPr="00276E9B" w:rsidRDefault="0074666E" w:rsidP="00F82A98">
            <w:pPr>
              <w:pStyle w:val="TAH"/>
              <w:rPr>
                <w:rFonts w:eastAsia="MS Gothic"/>
                <w:b w:val="0"/>
              </w:rPr>
            </w:pPr>
            <w:r w:rsidRPr="00276E9B">
              <w:rPr>
                <w:b w:val="0"/>
              </w:rPr>
              <w:t>-</w:t>
            </w:r>
          </w:p>
        </w:tc>
        <w:tc>
          <w:tcPr>
            <w:tcW w:w="850" w:type="dxa"/>
            <w:tcBorders>
              <w:top w:val="nil"/>
            </w:tcBorders>
          </w:tcPr>
          <w:p w14:paraId="5684FEFC" w14:textId="77777777" w:rsidR="0074666E" w:rsidRPr="00276E9B" w:rsidRDefault="0074666E" w:rsidP="00F82A98">
            <w:pPr>
              <w:pStyle w:val="TAH"/>
              <w:rPr>
                <w:rFonts w:eastAsia="MS Gothic"/>
                <w:b w:val="0"/>
              </w:rPr>
            </w:pPr>
            <w:r w:rsidRPr="00276E9B">
              <w:rPr>
                <w:b w:val="0"/>
              </w:rPr>
              <w:t>-</w:t>
            </w:r>
          </w:p>
        </w:tc>
      </w:tr>
      <w:tr w:rsidR="0074666E" w:rsidRPr="00276E9B" w14:paraId="223BD49B" w14:textId="77777777" w:rsidTr="00F82A98">
        <w:trPr>
          <w:jc w:val="center"/>
        </w:trPr>
        <w:tc>
          <w:tcPr>
            <w:tcW w:w="534" w:type="dxa"/>
            <w:tcBorders>
              <w:top w:val="nil"/>
            </w:tcBorders>
          </w:tcPr>
          <w:p w14:paraId="2050B80B" w14:textId="77777777" w:rsidR="0074666E" w:rsidRPr="00276E9B" w:rsidRDefault="0074666E" w:rsidP="00F82A98">
            <w:pPr>
              <w:pStyle w:val="TAH"/>
              <w:rPr>
                <w:rFonts w:eastAsia="MS Gothic"/>
              </w:rPr>
            </w:pPr>
            <w:bookmarkStart w:id="263" w:name="OLE_LINK36"/>
            <w:bookmarkStart w:id="264" w:name="OLE_LINK37"/>
            <w:r w:rsidRPr="00276E9B">
              <w:rPr>
                <w:rFonts w:eastAsia="SimSun"/>
                <w:b w:val="0"/>
                <w:lang w:eastAsia="zh-CN"/>
              </w:rPr>
              <w:t>4C</w:t>
            </w:r>
            <w:bookmarkEnd w:id="263"/>
            <w:bookmarkEnd w:id="264"/>
          </w:p>
        </w:tc>
        <w:tc>
          <w:tcPr>
            <w:tcW w:w="3969" w:type="dxa"/>
            <w:tcBorders>
              <w:top w:val="nil"/>
            </w:tcBorders>
          </w:tcPr>
          <w:p w14:paraId="53B14507" w14:textId="77777777" w:rsidR="0074666E" w:rsidRPr="00276E9B" w:rsidRDefault="00F43C83" w:rsidP="00F82A98">
            <w:pPr>
              <w:pStyle w:val="TAL"/>
            </w:pPr>
            <w:r w:rsidRPr="00276E9B">
              <w:t>Wait for 2.1* modification period (Note 4) to allow the new system information to take effect.</w:t>
            </w:r>
          </w:p>
        </w:tc>
        <w:tc>
          <w:tcPr>
            <w:tcW w:w="709" w:type="dxa"/>
            <w:tcBorders>
              <w:top w:val="nil"/>
            </w:tcBorders>
          </w:tcPr>
          <w:p w14:paraId="52B1FEE0" w14:textId="77777777" w:rsidR="0074666E" w:rsidRPr="00276E9B" w:rsidRDefault="0074666E" w:rsidP="00F82A98">
            <w:pPr>
              <w:pStyle w:val="TAH"/>
              <w:rPr>
                <w:b w:val="0"/>
              </w:rPr>
            </w:pPr>
            <w:r w:rsidRPr="00276E9B">
              <w:rPr>
                <w:b w:val="0"/>
              </w:rPr>
              <w:t>-</w:t>
            </w:r>
          </w:p>
        </w:tc>
        <w:tc>
          <w:tcPr>
            <w:tcW w:w="2977" w:type="dxa"/>
            <w:tcBorders>
              <w:top w:val="nil"/>
            </w:tcBorders>
          </w:tcPr>
          <w:p w14:paraId="118BAF58" w14:textId="77777777" w:rsidR="0074666E" w:rsidRPr="00276E9B" w:rsidRDefault="0074666E" w:rsidP="00F82A98">
            <w:pPr>
              <w:pStyle w:val="TAH"/>
              <w:rPr>
                <w:b w:val="0"/>
                <w:i/>
              </w:rPr>
            </w:pPr>
            <w:r w:rsidRPr="00276E9B">
              <w:rPr>
                <w:b w:val="0"/>
              </w:rPr>
              <w:t>-</w:t>
            </w:r>
          </w:p>
        </w:tc>
        <w:tc>
          <w:tcPr>
            <w:tcW w:w="567" w:type="dxa"/>
            <w:tcBorders>
              <w:top w:val="nil"/>
            </w:tcBorders>
          </w:tcPr>
          <w:p w14:paraId="36D27FE3" w14:textId="77777777" w:rsidR="0074666E" w:rsidRPr="00276E9B" w:rsidRDefault="0074666E" w:rsidP="00F82A98">
            <w:pPr>
              <w:pStyle w:val="TAH"/>
              <w:rPr>
                <w:b w:val="0"/>
              </w:rPr>
            </w:pPr>
            <w:r w:rsidRPr="00276E9B">
              <w:rPr>
                <w:b w:val="0"/>
              </w:rPr>
              <w:t>-</w:t>
            </w:r>
          </w:p>
        </w:tc>
        <w:tc>
          <w:tcPr>
            <w:tcW w:w="850" w:type="dxa"/>
            <w:tcBorders>
              <w:top w:val="nil"/>
            </w:tcBorders>
          </w:tcPr>
          <w:p w14:paraId="4480F4CA" w14:textId="77777777" w:rsidR="0074666E" w:rsidRPr="00276E9B" w:rsidRDefault="0074666E" w:rsidP="00F82A98">
            <w:pPr>
              <w:pStyle w:val="TAH"/>
              <w:rPr>
                <w:b w:val="0"/>
              </w:rPr>
            </w:pPr>
            <w:r w:rsidRPr="00276E9B">
              <w:rPr>
                <w:b w:val="0"/>
              </w:rPr>
              <w:t>-</w:t>
            </w:r>
          </w:p>
        </w:tc>
      </w:tr>
      <w:tr w:rsidR="00C77430" w:rsidRPr="00276E9B" w14:paraId="646E357B" w14:textId="77777777" w:rsidTr="00804267">
        <w:trPr>
          <w:jc w:val="center"/>
        </w:trPr>
        <w:tc>
          <w:tcPr>
            <w:tcW w:w="534" w:type="dxa"/>
          </w:tcPr>
          <w:p w14:paraId="6C58155F" w14:textId="77777777" w:rsidR="00C77430" w:rsidRPr="00276E9B" w:rsidRDefault="00C77430" w:rsidP="00804267">
            <w:pPr>
              <w:pStyle w:val="TAC"/>
              <w:rPr>
                <w:rFonts w:eastAsia="MS Gothic"/>
              </w:rPr>
            </w:pPr>
            <w:r w:rsidRPr="00276E9B">
              <w:rPr>
                <w:rFonts w:eastAsia="MS Gothic"/>
              </w:rPr>
              <w:t>5</w:t>
            </w:r>
          </w:p>
        </w:tc>
        <w:tc>
          <w:tcPr>
            <w:tcW w:w="3969" w:type="dxa"/>
          </w:tcPr>
          <w:p w14:paraId="0A38E044" w14:textId="77777777" w:rsidR="00C77430" w:rsidRPr="00276E9B" w:rsidRDefault="00C77430" w:rsidP="00804267">
            <w:pPr>
              <w:pStyle w:val="TAL"/>
              <w:rPr>
                <w:rFonts w:eastAsia="MS Gothic"/>
              </w:rPr>
            </w:pPr>
            <w:r w:rsidRPr="00276E9B">
              <w:t>Trigger the UE to initiate MO Exception Data</w:t>
            </w:r>
          </w:p>
        </w:tc>
        <w:tc>
          <w:tcPr>
            <w:tcW w:w="709" w:type="dxa"/>
          </w:tcPr>
          <w:p w14:paraId="430042D5" w14:textId="77777777" w:rsidR="00C77430" w:rsidRPr="00276E9B" w:rsidRDefault="00C77430" w:rsidP="00804267">
            <w:pPr>
              <w:pStyle w:val="TAC"/>
            </w:pPr>
            <w:r w:rsidRPr="00276E9B">
              <w:t>-</w:t>
            </w:r>
          </w:p>
        </w:tc>
        <w:tc>
          <w:tcPr>
            <w:tcW w:w="2977" w:type="dxa"/>
          </w:tcPr>
          <w:p w14:paraId="7C10ACB5" w14:textId="77777777" w:rsidR="00C77430" w:rsidRPr="00276E9B" w:rsidRDefault="00C77430" w:rsidP="00804267">
            <w:pPr>
              <w:keepNext/>
            </w:pPr>
            <w:r w:rsidRPr="00276E9B">
              <w:t>-</w:t>
            </w:r>
          </w:p>
        </w:tc>
        <w:tc>
          <w:tcPr>
            <w:tcW w:w="567" w:type="dxa"/>
          </w:tcPr>
          <w:p w14:paraId="26BE98F6" w14:textId="77777777" w:rsidR="00C77430" w:rsidRPr="00276E9B" w:rsidRDefault="00C77430" w:rsidP="00804267">
            <w:pPr>
              <w:pStyle w:val="TAC"/>
              <w:rPr>
                <w:rFonts w:eastAsia="MS Gothic"/>
              </w:rPr>
            </w:pPr>
            <w:r w:rsidRPr="00276E9B">
              <w:rPr>
                <w:rFonts w:eastAsia="MS Gothic"/>
              </w:rPr>
              <w:t>-</w:t>
            </w:r>
          </w:p>
        </w:tc>
        <w:tc>
          <w:tcPr>
            <w:tcW w:w="850" w:type="dxa"/>
          </w:tcPr>
          <w:p w14:paraId="78FEDCEC" w14:textId="77777777" w:rsidR="00C77430" w:rsidRPr="00276E9B" w:rsidRDefault="00C77430" w:rsidP="00804267">
            <w:pPr>
              <w:pStyle w:val="TAC"/>
              <w:rPr>
                <w:rFonts w:eastAsia="MS Gothic"/>
              </w:rPr>
            </w:pPr>
            <w:r w:rsidRPr="00276E9B">
              <w:rPr>
                <w:rFonts w:eastAsia="MS Gothic"/>
              </w:rPr>
              <w:t>-</w:t>
            </w:r>
          </w:p>
        </w:tc>
      </w:tr>
      <w:tr w:rsidR="0074666E" w:rsidRPr="00276E9B" w14:paraId="5C0DE8EA" w14:textId="77777777" w:rsidTr="00F82A98">
        <w:trPr>
          <w:jc w:val="center"/>
        </w:trPr>
        <w:tc>
          <w:tcPr>
            <w:tcW w:w="534" w:type="dxa"/>
          </w:tcPr>
          <w:p w14:paraId="73069150" w14:textId="77777777" w:rsidR="0074666E" w:rsidRPr="00276E9B" w:rsidDel="00A47C07" w:rsidRDefault="0074666E" w:rsidP="00F82A98">
            <w:pPr>
              <w:pStyle w:val="TAC"/>
              <w:rPr>
                <w:rFonts w:eastAsia="MS Gothic"/>
              </w:rPr>
            </w:pPr>
            <w:r w:rsidRPr="00276E9B">
              <w:rPr>
                <w:rFonts w:eastAsia="MS Gothic"/>
              </w:rPr>
              <w:t>5A</w:t>
            </w:r>
          </w:p>
        </w:tc>
        <w:tc>
          <w:tcPr>
            <w:tcW w:w="3969" w:type="dxa"/>
          </w:tcPr>
          <w:p w14:paraId="5E019DE6" w14:textId="77777777" w:rsidR="0074666E" w:rsidRPr="00276E9B" w:rsidRDefault="0074666E" w:rsidP="00F82A98">
            <w:pPr>
              <w:pStyle w:val="TAL"/>
            </w:pPr>
            <w:r w:rsidRPr="00276E9B">
              <w:t xml:space="preserve">Check: Does the UE transmit an </w:t>
            </w:r>
            <w:r w:rsidRPr="00276E9B">
              <w:rPr>
                <w:i/>
                <w:iCs/>
              </w:rPr>
              <w:t>RRCConnectionRequest-NB</w:t>
            </w:r>
            <w:r w:rsidRPr="00276E9B">
              <w:t xml:space="preserve"> message on Ncell 12 with establishmentCause-r13 set to mo-ExceptionData?</w:t>
            </w:r>
          </w:p>
        </w:tc>
        <w:tc>
          <w:tcPr>
            <w:tcW w:w="709" w:type="dxa"/>
          </w:tcPr>
          <w:p w14:paraId="7F1379DC" w14:textId="77777777" w:rsidR="0074666E" w:rsidRPr="00276E9B" w:rsidRDefault="0074666E" w:rsidP="00F82A98">
            <w:pPr>
              <w:pStyle w:val="TAC"/>
            </w:pPr>
            <w:r w:rsidRPr="00276E9B">
              <w:t>--&gt;</w:t>
            </w:r>
          </w:p>
        </w:tc>
        <w:tc>
          <w:tcPr>
            <w:tcW w:w="2977" w:type="dxa"/>
          </w:tcPr>
          <w:p w14:paraId="2936F00C" w14:textId="77777777" w:rsidR="0074666E" w:rsidRPr="00276E9B" w:rsidRDefault="0074666E" w:rsidP="00F82A98">
            <w:pPr>
              <w:keepNext/>
            </w:pPr>
            <w:r w:rsidRPr="00276E9B">
              <w:rPr>
                <w:rFonts w:ascii="Arial" w:hAnsi="Arial"/>
                <w:i/>
                <w:iCs/>
                <w:sz w:val="18"/>
              </w:rPr>
              <w:t>RRCConnectionRequest-NB</w:t>
            </w:r>
          </w:p>
        </w:tc>
        <w:tc>
          <w:tcPr>
            <w:tcW w:w="567" w:type="dxa"/>
          </w:tcPr>
          <w:p w14:paraId="3BA3D167" w14:textId="77777777" w:rsidR="0074666E" w:rsidRPr="00276E9B" w:rsidRDefault="0074666E" w:rsidP="00F82A98">
            <w:pPr>
              <w:pStyle w:val="TAC"/>
              <w:rPr>
                <w:rFonts w:eastAsia="MS Gothic"/>
              </w:rPr>
            </w:pPr>
            <w:r w:rsidRPr="00276E9B">
              <w:t>2</w:t>
            </w:r>
          </w:p>
        </w:tc>
        <w:tc>
          <w:tcPr>
            <w:tcW w:w="850" w:type="dxa"/>
          </w:tcPr>
          <w:p w14:paraId="16A53C7B" w14:textId="77777777" w:rsidR="0074666E" w:rsidRPr="00276E9B" w:rsidRDefault="0074666E" w:rsidP="00F82A98">
            <w:pPr>
              <w:pStyle w:val="TAC"/>
              <w:rPr>
                <w:rFonts w:eastAsia="MS Gothic"/>
              </w:rPr>
            </w:pPr>
            <w:r w:rsidRPr="00276E9B">
              <w:t>P</w:t>
            </w:r>
          </w:p>
        </w:tc>
      </w:tr>
      <w:tr w:rsidR="00C77430" w:rsidRPr="00276E9B" w14:paraId="13BD0D6B" w14:textId="77777777" w:rsidTr="00804267">
        <w:trPr>
          <w:jc w:val="center"/>
        </w:trPr>
        <w:tc>
          <w:tcPr>
            <w:tcW w:w="534" w:type="dxa"/>
          </w:tcPr>
          <w:p w14:paraId="1CAD359F" w14:textId="77777777" w:rsidR="00C77430" w:rsidRPr="00276E9B" w:rsidRDefault="00C77430" w:rsidP="00804267">
            <w:pPr>
              <w:pStyle w:val="TAC"/>
            </w:pPr>
            <w:r w:rsidRPr="00276E9B">
              <w:t>6</w:t>
            </w:r>
            <w:r w:rsidR="0074666E" w:rsidRPr="00276E9B">
              <w:t xml:space="preserve"> A-6C</w:t>
            </w:r>
          </w:p>
        </w:tc>
        <w:tc>
          <w:tcPr>
            <w:tcW w:w="3969" w:type="dxa"/>
          </w:tcPr>
          <w:p w14:paraId="3BEEDBB8" w14:textId="77777777" w:rsidR="0074666E" w:rsidRPr="00276E9B" w:rsidRDefault="0074666E" w:rsidP="0074666E">
            <w:pPr>
              <w:pStyle w:val="TAL"/>
            </w:pPr>
            <w:r w:rsidRPr="00276E9B">
              <w:t xml:space="preserve">Steps 2 to 4 of </w:t>
            </w:r>
            <w:r w:rsidR="00C77430" w:rsidRPr="00276E9B">
              <w:t xml:space="preserve">the 'Generic Test Procedure NB-IoT Control Plan CIoT MO user data transfer non-SMS transport' as described in TS 36.508 [18], clause 8.1.5A.3.3 </w:t>
            </w:r>
            <w:r w:rsidRPr="00276E9B">
              <w:t xml:space="preserve"> are performed</w:t>
            </w:r>
            <w:r w:rsidR="00CE4BF8" w:rsidRPr="00276E9B">
              <w:t>.</w:t>
            </w:r>
          </w:p>
          <w:p w14:paraId="556FFC35" w14:textId="77777777" w:rsidR="00C77430" w:rsidRPr="00276E9B" w:rsidRDefault="00C77430" w:rsidP="00804267">
            <w:pPr>
              <w:pStyle w:val="TAL"/>
            </w:pPr>
          </w:p>
          <w:p w14:paraId="442B5957" w14:textId="77777777" w:rsidR="00C77430" w:rsidRPr="00276E9B" w:rsidRDefault="00C77430" w:rsidP="00804267">
            <w:pPr>
              <w:pStyle w:val="TAL"/>
            </w:pPr>
            <w:r w:rsidRPr="00276E9B">
              <w:t>NOTE: The UE will transmit one ESM DATA TRANSPORT message containing user data generated in step 5.</w:t>
            </w:r>
          </w:p>
        </w:tc>
        <w:tc>
          <w:tcPr>
            <w:tcW w:w="709" w:type="dxa"/>
          </w:tcPr>
          <w:p w14:paraId="4E0F4183" w14:textId="77777777" w:rsidR="00C77430" w:rsidRPr="00276E9B" w:rsidRDefault="00C77430" w:rsidP="00804267">
            <w:pPr>
              <w:pStyle w:val="TAC"/>
            </w:pPr>
            <w:r w:rsidRPr="00276E9B">
              <w:t>-</w:t>
            </w:r>
          </w:p>
        </w:tc>
        <w:tc>
          <w:tcPr>
            <w:tcW w:w="2977" w:type="dxa"/>
          </w:tcPr>
          <w:p w14:paraId="3A510F70" w14:textId="77777777" w:rsidR="00C77430" w:rsidRPr="00276E9B" w:rsidRDefault="00C77430" w:rsidP="00804267">
            <w:pPr>
              <w:pStyle w:val="TAL"/>
              <w:rPr>
                <w:iCs/>
              </w:rPr>
            </w:pPr>
            <w:r w:rsidRPr="00276E9B">
              <w:rPr>
                <w:iCs/>
              </w:rPr>
              <w:t>-</w:t>
            </w:r>
          </w:p>
        </w:tc>
        <w:tc>
          <w:tcPr>
            <w:tcW w:w="567" w:type="dxa"/>
          </w:tcPr>
          <w:p w14:paraId="52CA1527" w14:textId="77777777" w:rsidR="00C77430" w:rsidRPr="00276E9B" w:rsidRDefault="00C77430" w:rsidP="00804267">
            <w:pPr>
              <w:pStyle w:val="TAC"/>
            </w:pPr>
          </w:p>
        </w:tc>
        <w:tc>
          <w:tcPr>
            <w:tcW w:w="850" w:type="dxa"/>
          </w:tcPr>
          <w:p w14:paraId="2D9A4E5D" w14:textId="77777777" w:rsidR="00C77430" w:rsidRPr="00276E9B" w:rsidRDefault="00C77430" w:rsidP="00804267">
            <w:pPr>
              <w:pStyle w:val="TAC"/>
            </w:pPr>
            <w:r w:rsidRPr="00276E9B">
              <w:t>-</w:t>
            </w:r>
          </w:p>
        </w:tc>
      </w:tr>
      <w:tr w:rsidR="00C77430" w:rsidRPr="00276E9B" w14:paraId="6D6A4A90" w14:textId="77777777" w:rsidTr="00804267">
        <w:trPr>
          <w:jc w:val="center"/>
        </w:trPr>
        <w:tc>
          <w:tcPr>
            <w:tcW w:w="534" w:type="dxa"/>
          </w:tcPr>
          <w:p w14:paraId="56B88E39" w14:textId="77777777" w:rsidR="00C77430" w:rsidRPr="00276E9B" w:rsidRDefault="00C77430" w:rsidP="00804267">
            <w:pPr>
              <w:pStyle w:val="TAC"/>
            </w:pPr>
            <w:r w:rsidRPr="00276E9B">
              <w:t>7</w:t>
            </w:r>
          </w:p>
        </w:tc>
        <w:tc>
          <w:tcPr>
            <w:tcW w:w="3969" w:type="dxa"/>
          </w:tcPr>
          <w:p w14:paraId="0134FE12" w14:textId="77777777" w:rsidR="00C77430" w:rsidRPr="00276E9B" w:rsidRDefault="00C77430" w:rsidP="00804267">
            <w:pPr>
              <w:pStyle w:val="TAL"/>
            </w:pPr>
            <w:r w:rsidRPr="00276E9B">
              <w:t xml:space="preserve">The SS transmits an </w:t>
            </w:r>
            <w:r w:rsidRPr="00276E9B">
              <w:rPr>
                <w:i/>
                <w:iCs/>
              </w:rPr>
              <w:t>RRCConnectionRelease-NB</w:t>
            </w:r>
            <w:r w:rsidRPr="00276E9B">
              <w:t xml:space="preserve"> message</w:t>
            </w:r>
          </w:p>
        </w:tc>
        <w:tc>
          <w:tcPr>
            <w:tcW w:w="709" w:type="dxa"/>
          </w:tcPr>
          <w:p w14:paraId="6903B873" w14:textId="77777777" w:rsidR="00C77430" w:rsidRPr="00276E9B" w:rsidRDefault="00C77430" w:rsidP="00804267">
            <w:pPr>
              <w:pStyle w:val="TAC"/>
            </w:pPr>
            <w:r w:rsidRPr="00276E9B">
              <w:t>&lt;--</w:t>
            </w:r>
          </w:p>
        </w:tc>
        <w:tc>
          <w:tcPr>
            <w:tcW w:w="2977" w:type="dxa"/>
          </w:tcPr>
          <w:p w14:paraId="4EC811A8" w14:textId="77777777" w:rsidR="00C77430" w:rsidRPr="00276E9B" w:rsidRDefault="00C77430" w:rsidP="00804267">
            <w:pPr>
              <w:pStyle w:val="TAL"/>
            </w:pPr>
            <w:r w:rsidRPr="00276E9B">
              <w:rPr>
                <w:i/>
                <w:iCs/>
              </w:rPr>
              <w:t>RRCConnectionRelease-NB</w:t>
            </w:r>
          </w:p>
        </w:tc>
        <w:tc>
          <w:tcPr>
            <w:tcW w:w="567" w:type="dxa"/>
          </w:tcPr>
          <w:p w14:paraId="6C5A4554" w14:textId="77777777" w:rsidR="00C77430" w:rsidRPr="00276E9B" w:rsidRDefault="00C77430" w:rsidP="00804267">
            <w:pPr>
              <w:pStyle w:val="TAC"/>
            </w:pPr>
            <w:r w:rsidRPr="00276E9B">
              <w:t>-</w:t>
            </w:r>
          </w:p>
        </w:tc>
        <w:tc>
          <w:tcPr>
            <w:tcW w:w="850" w:type="dxa"/>
          </w:tcPr>
          <w:p w14:paraId="5E22858D" w14:textId="77777777" w:rsidR="00C77430" w:rsidRPr="00276E9B" w:rsidRDefault="00C77430" w:rsidP="00804267">
            <w:pPr>
              <w:pStyle w:val="TAC"/>
            </w:pPr>
            <w:r w:rsidRPr="00276E9B">
              <w:t>-</w:t>
            </w:r>
          </w:p>
        </w:tc>
      </w:tr>
      <w:tr w:rsidR="00C77430" w:rsidRPr="00276E9B" w14:paraId="6CB45E11" w14:textId="77777777" w:rsidTr="00804267">
        <w:trPr>
          <w:jc w:val="center"/>
        </w:trPr>
        <w:tc>
          <w:tcPr>
            <w:tcW w:w="534" w:type="dxa"/>
          </w:tcPr>
          <w:p w14:paraId="21BB5613" w14:textId="77777777" w:rsidR="00C77430" w:rsidRPr="00276E9B" w:rsidRDefault="00C77430" w:rsidP="00804267">
            <w:pPr>
              <w:pStyle w:val="TAC"/>
            </w:pPr>
            <w:r w:rsidRPr="00276E9B">
              <w:t>8</w:t>
            </w:r>
          </w:p>
        </w:tc>
        <w:tc>
          <w:tcPr>
            <w:tcW w:w="3969" w:type="dxa"/>
          </w:tcPr>
          <w:p w14:paraId="2AE1CFC6" w14:textId="77777777" w:rsidR="00C77430" w:rsidRPr="00276E9B" w:rsidRDefault="00C77430" w:rsidP="00804267">
            <w:pPr>
              <w:pStyle w:val="TAL"/>
            </w:pPr>
            <w:r w:rsidRPr="00276E9B">
              <w:t xml:space="preserve">SS adjusts </w:t>
            </w:r>
            <w:r w:rsidRPr="00276E9B">
              <w:rPr>
                <w:i/>
              </w:rPr>
              <w:t>SystemInformationBlockType14-NB</w:t>
            </w:r>
            <w:r w:rsidRPr="00276E9B">
              <w:t xml:space="preserve"> of Ncell 12 with ab-Category set to ‘b’</w:t>
            </w:r>
          </w:p>
        </w:tc>
        <w:tc>
          <w:tcPr>
            <w:tcW w:w="709" w:type="dxa"/>
          </w:tcPr>
          <w:p w14:paraId="33ECB39A" w14:textId="77777777" w:rsidR="00C77430" w:rsidRPr="00276E9B" w:rsidRDefault="00C77430" w:rsidP="00804267">
            <w:pPr>
              <w:pStyle w:val="TAC"/>
            </w:pPr>
            <w:r w:rsidRPr="00276E9B">
              <w:t>-</w:t>
            </w:r>
          </w:p>
        </w:tc>
        <w:tc>
          <w:tcPr>
            <w:tcW w:w="2977" w:type="dxa"/>
          </w:tcPr>
          <w:p w14:paraId="1AB2D82A" w14:textId="77777777" w:rsidR="00C77430" w:rsidRPr="00276E9B" w:rsidRDefault="00C77430" w:rsidP="00804267">
            <w:pPr>
              <w:pStyle w:val="TAL"/>
              <w:rPr>
                <w:iCs/>
              </w:rPr>
            </w:pPr>
            <w:r w:rsidRPr="00276E9B">
              <w:rPr>
                <w:iCs/>
              </w:rPr>
              <w:t>-</w:t>
            </w:r>
          </w:p>
        </w:tc>
        <w:tc>
          <w:tcPr>
            <w:tcW w:w="567" w:type="dxa"/>
          </w:tcPr>
          <w:p w14:paraId="5A1B8618" w14:textId="77777777" w:rsidR="00C77430" w:rsidRPr="00276E9B" w:rsidRDefault="00C77430" w:rsidP="00804267">
            <w:pPr>
              <w:pStyle w:val="TAC"/>
            </w:pPr>
            <w:r w:rsidRPr="00276E9B">
              <w:t>-</w:t>
            </w:r>
          </w:p>
        </w:tc>
        <w:tc>
          <w:tcPr>
            <w:tcW w:w="850" w:type="dxa"/>
          </w:tcPr>
          <w:p w14:paraId="6CF42174" w14:textId="77777777" w:rsidR="00C77430" w:rsidRPr="00276E9B" w:rsidRDefault="00C77430" w:rsidP="00804267">
            <w:pPr>
              <w:pStyle w:val="TAC"/>
            </w:pPr>
            <w:r w:rsidRPr="00276E9B">
              <w:t>-</w:t>
            </w:r>
          </w:p>
        </w:tc>
      </w:tr>
      <w:tr w:rsidR="00C77430" w:rsidRPr="00276E9B" w14:paraId="74AD6F25" w14:textId="77777777" w:rsidTr="00804267">
        <w:trPr>
          <w:jc w:val="center"/>
        </w:trPr>
        <w:tc>
          <w:tcPr>
            <w:tcW w:w="534" w:type="dxa"/>
          </w:tcPr>
          <w:p w14:paraId="5E89A6FD" w14:textId="77777777" w:rsidR="00C77430" w:rsidRPr="00276E9B" w:rsidRDefault="00C77430" w:rsidP="00804267">
            <w:pPr>
              <w:pStyle w:val="TAC"/>
            </w:pPr>
            <w:r w:rsidRPr="00276E9B">
              <w:lastRenderedPageBreak/>
              <w:t>9</w:t>
            </w:r>
          </w:p>
        </w:tc>
        <w:tc>
          <w:tcPr>
            <w:tcW w:w="3969" w:type="dxa"/>
          </w:tcPr>
          <w:p w14:paraId="61D818A4" w14:textId="77777777" w:rsidR="00C77430" w:rsidRPr="00276E9B" w:rsidRDefault="0074666E" w:rsidP="00804267">
            <w:pPr>
              <w:pStyle w:val="TAL"/>
            </w:pPr>
            <w:r w:rsidRPr="00276E9B">
              <w:t>Void</w:t>
            </w:r>
          </w:p>
        </w:tc>
        <w:tc>
          <w:tcPr>
            <w:tcW w:w="709" w:type="dxa"/>
          </w:tcPr>
          <w:p w14:paraId="3A363886" w14:textId="77777777" w:rsidR="00C77430" w:rsidRPr="00276E9B" w:rsidRDefault="0074666E" w:rsidP="00804267">
            <w:pPr>
              <w:pStyle w:val="TAC"/>
            </w:pPr>
            <w:r w:rsidRPr="00276E9B">
              <w:t>-</w:t>
            </w:r>
          </w:p>
        </w:tc>
        <w:tc>
          <w:tcPr>
            <w:tcW w:w="2977" w:type="dxa"/>
          </w:tcPr>
          <w:p w14:paraId="4D234A90" w14:textId="77777777" w:rsidR="00C77430" w:rsidRPr="00276E9B" w:rsidRDefault="0074666E" w:rsidP="00804267">
            <w:pPr>
              <w:pStyle w:val="TAL"/>
            </w:pPr>
            <w:r w:rsidRPr="00276E9B">
              <w:rPr>
                <w:i/>
              </w:rPr>
              <w:t>-</w:t>
            </w:r>
          </w:p>
        </w:tc>
        <w:tc>
          <w:tcPr>
            <w:tcW w:w="567" w:type="dxa"/>
          </w:tcPr>
          <w:p w14:paraId="5DF06701" w14:textId="77777777" w:rsidR="00C77430" w:rsidRPr="00276E9B" w:rsidRDefault="00C77430" w:rsidP="00804267">
            <w:pPr>
              <w:pStyle w:val="TAC"/>
            </w:pPr>
            <w:r w:rsidRPr="00276E9B">
              <w:t>-</w:t>
            </w:r>
          </w:p>
        </w:tc>
        <w:tc>
          <w:tcPr>
            <w:tcW w:w="850" w:type="dxa"/>
          </w:tcPr>
          <w:p w14:paraId="6AAC7265" w14:textId="77777777" w:rsidR="00C77430" w:rsidRPr="00276E9B" w:rsidRDefault="00C77430" w:rsidP="00804267">
            <w:pPr>
              <w:pStyle w:val="TAC"/>
            </w:pPr>
            <w:r w:rsidRPr="00276E9B">
              <w:t>-</w:t>
            </w:r>
          </w:p>
        </w:tc>
      </w:tr>
      <w:tr w:rsidR="00C77430" w:rsidRPr="00276E9B" w14:paraId="6984E9AA" w14:textId="77777777" w:rsidTr="00804267">
        <w:trPr>
          <w:jc w:val="center"/>
        </w:trPr>
        <w:tc>
          <w:tcPr>
            <w:tcW w:w="534" w:type="dxa"/>
          </w:tcPr>
          <w:p w14:paraId="3C8DD235" w14:textId="77777777" w:rsidR="00C77430" w:rsidRPr="00276E9B" w:rsidRDefault="00C77430" w:rsidP="00804267">
            <w:pPr>
              <w:pStyle w:val="TAC"/>
            </w:pPr>
            <w:r w:rsidRPr="00276E9B">
              <w:t>10</w:t>
            </w:r>
          </w:p>
        </w:tc>
        <w:tc>
          <w:tcPr>
            <w:tcW w:w="3969" w:type="dxa"/>
          </w:tcPr>
          <w:p w14:paraId="27C60728" w14:textId="77777777" w:rsidR="00C77430" w:rsidRPr="00276E9B" w:rsidRDefault="0074666E" w:rsidP="00804267">
            <w:pPr>
              <w:pStyle w:val="TAL"/>
            </w:pPr>
            <w:r w:rsidRPr="00276E9B">
              <w:t>Void</w:t>
            </w:r>
          </w:p>
        </w:tc>
        <w:tc>
          <w:tcPr>
            <w:tcW w:w="709" w:type="dxa"/>
          </w:tcPr>
          <w:p w14:paraId="730D6371" w14:textId="77777777" w:rsidR="00C77430" w:rsidRPr="00276E9B" w:rsidRDefault="00C77430" w:rsidP="00804267">
            <w:pPr>
              <w:pStyle w:val="TAC"/>
            </w:pPr>
            <w:r w:rsidRPr="00276E9B">
              <w:t>-</w:t>
            </w:r>
          </w:p>
        </w:tc>
        <w:tc>
          <w:tcPr>
            <w:tcW w:w="2977" w:type="dxa"/>
          </w:tcPr>
          <w:p w14:paraId="63ACE50D" w14:textId="77777777" w:rsidR="00C77430" w:rsidRPr="00276E9B" w:rsidRDefault="00C77430" w:rsidP="00804267">
            <w:pPr>
              <w:pStyle w:val="TAL"/>
            </w:pPr>
            <w:r w:rsidRPr="00276E9B">
              <w:t>-</w:t>
            </w:r>
          </w:p>
        </w:tc>
        <w:tc>
          <w:tcPr>
            <w:tcW w:w="567" w:type="dxa"/>
          </w:tcPr>
          <w:p w14:paraId="7ADC1F6D" w14:textId="77777777" w:rsidR="00C77430" w:rsidRPr="00276E9B" w:rsidRDefault="00C77430" w:rsidP="00804267">
            <w:pPr>
              <w:pStyle w:val="TAC"/>
            </w:pPr>
            <w:r w:rsidRPr="00276E9B">
              <w:t>-</w:t>
            </w:r>
          </w:p>
        </w:tc>
        <w:tc>
          <w:tcPr>
            <w:tcW w:w="850" w:type="dxa"/>
          </w:tcPr>
          <w:p w14:paraId="69AE9487" w14:textId="77777777" w:rsidR="00C77430" w:rsidRPr="00276E9B" w:rsidRDefault="00C77430" w:rsidP="00804267">
            <w:pPr>
              <w:pStyle w:val="TAC"/>
            </w:pPr>
            <w:r w:rsidRPr="00276E9B">
              <w:t>-</w:t>
            </w:r>
          </w:p>
        </w:tc>
      </w:tr>
      <w:tr w:rsidR="00C77430" w:rsidRPr="00276E9B" w14:paraId="3FC16E9C" w14:textId="77777777" w:rsidTr="00804267">
        <w:trPr>
          <w:jc w:val="center"/>
        </w:trPr>
        <w:tc>
          <w:tcPr>
            <w:tcW w:w="534" w:type="dxa"/>
          </w:tcPr>
          <w:p w14:paraId="2B050ACE" w14:textId="77777777" w:rsidR="00C77430" w:rsidRPr="00276E9B" w:rsidRDefault="00C77430" w:rsidP="00804267">
            <w:pPr>
              <w:pStyle w:val="TAC"/>
            </w:pPr>
            <w:r w:rsidRPr="00276E9B">
              <w:t>11</w:t>
            </w:r>
          </w:p>
        </w:tc>
        <w:tc>
          <w:tcPr>
            <w:tcW w:w="3969" w:type="dxa"/>
          </w:tcPr>
          <w:p w14:paraId="7B7C57D3" w14:textId="77777777" w:rsidR="00C77430" w:rsidRPr="00276E9B" w:rsidRDefault="00C77430" w:rsidP="00804267">
            <w:pPr>
              <w:pStyle w:val="TAL"/>
              <w:rPr>
                <w:rFonts w:eastAsia="MS Gothic"/>
              </w:rPr>
            </w:pPr>
            <w:r w:rsidRPr="00276E9B">
              <w:t>Trigger the UE to initiate MO Exception Data</w:t>
            </w:r>
          </w:p>
        </w:tc>
        <w:tc>
          <w:tcPr>
            <w:tcW w:w="709" w:type="dxa"/>
          </w:tcPr>
          <w:p w14:paraId="6C42356E" w14:textId="77777777" w:rsidR="00C77430" w:rsidRPr="00276E9B" w:rsidRDefault="00C77430" w:rsidP="00804267">
            <w:pPr>
              <w:pStyle w:val="TAC"/>
            </w:pPr>
            <w:r w:rsidRPr="00276E9B">
              <w:t>-</w:t>
            </w:r>
          </w:p>
        </w:tc>
        <w:tc>
          <w:tcPr>
            <w:tcW w:w="2977" w:type="dxa"/>
          </w:tcPr>
          <w:p w14:paraId="4308BFDC" w14:textId="77777777" w:rsidR="00C77430" w:rsidRPr="00276E9B" w:rsidRDefault="00C77430" w:rsidP="00804267">
            <w:pPr>
              <w:keepNext/>
            </w:pPr>
            <w:r w:rsidRPr="00276E9B">
              <w:t>-</w:t>
            </w:r>
          </w:p>
        </w:tc>
        <w:tc>
          <w:tcPr>
            <w:tcW w:w="567" w:type="dxa"/>
          </w:tcPr>
          <w:p w14:paraId="41B54159" w14:textId="77777777" w:rsidR="00C77430" w:rsidRPr="00276E9B" w:rsidRDefault="00C77430" w:rsidP="00804267">
            <w:pPr>
              <w:pStyle w:val="TAC"/>
              <w:rPr>
                <w:rFonts w:eastAsia="MS Gothic"/>
              </w:rPr>
            </w:pPr>
            <w:r w:rsidRPr="00276E9B">
              <w:rPr>
                <w:rFonts w:eastAsia="MS Gothic"/>
              </w:rPr>
              <w:t>-</w:t>
            </w:r>
          </w:p>
        </w:tc>
        <w:tc>
          <w:tcPr>
            <w:tcW w:w="850" w:type="dxa"/>
          </w:tcPr>
          <w:p w14:paraId="6198D8C9" w14:textId="77777777" w:rsidR="00C77430" w:rsidRPr="00276E9B" w:rsidRDefault="00C77430" w:rsidP="00804267">
            <w:pPr>
              <w:pStyle w:val="TAC"/>
              <w:rPr>
                <w:rFonts w:eastAsia="MS Gothic"/>
              </w:rPr>
            </w:pPr>
            <w:r w:rsidRPr="00276E9B">
              <w:rPr>
                <w:rFonts w:eastAsia="MS Gothic"/>
              </w:rPr>
              <w:t>-</w:t>
            </w:r>
          </w:p>
        </w:tc>
      </w:tr>
      <w:tr w:rsidR="00C77430" w:rsidRPr="00276E9B" w14:paraId="2B6CE721" w14:textId="77777777" w:rsidTr="00804267">
        <w:trPr>
          <w:jc w:val="center"/>
        </w:trPr>
        <w:tc>
          <w:tcPr>
            <w:tcW w:w="534" w:type="dxa"/>
          </w:tcPr>
          <w:p w14:paraId="7ABD3D78" w14:textId="77777777" w:rsidR="00C77430" w:rsidRPr="00276E9B" w:rsidRDefault="00C77430" w:rsidP="00804267">
            <w:pPr>
              <w:pStyle w:val="TAC"/>
            </w:pPr>
            <w:r w:rsidRPr="00276E9B">
              <w:t>12</w:t>
            </w:r>
          </w:p>
        </w:tc>
        <w:tc>
          <w:tcPr>
            <w:tcW w:w="3969" w:type="dxa"/>
          </w:tcPr>
          <w:p w14:paraId="48EC2CE3" w14:textId="77777777" w:rsidR="00C77430" w:rsidRPr="00276E9B" w:rsidRDefault="00C77430" w:rsidP="00804267">
            <w:pPr>
              <w:pStyle w:val="TAL"/>
            </w:pPr>
            <w:r w:rsidRPr="00276E9B">
              <w:t xml:space="preserve">Check: Does the UE transmit an </w:t>
            </w:r>
            <w:r w:rsidRPr="00276E9B">
              <w:rPr>
                <w:i/>
                <w:iCs/>
              </w:rPr>
              <w:t>RRCConnectionRequest-NB</w:t>
            </w:r>
            <w:r w:rsidRPr="00276E9B">
              <w:t xml:space="preserve"> message on Ncell 12 within 30s?</w:t>
            </w:r>
          </w:p>
        </w:tc>
        <w:tc>
          <w:tcPr>
            <w:tcW w:w="709" w:type="dxa"/>
          </w:tcPr>
          <w:p w14:paraId="2782E9E4" w14:textId="77777777" w:rsidR="00C77430" w:rsidRPr="00276E9B" w:rsidRDefault="00C77430" w:rsidP="00804267">
            <w:pPr>
              <w:pStyle w:val="TAC"/>
            </w:pPr>
            <w:r w:rsidRPr="00276E9B">
              <w:t>--&gt;</w:t>
            </w:r>
          </w:p>
        </w:tc>
        <w:tc>
          <w:tcPr>
            <w:tcW w:w="2977" w:type="dxa"/>
          </w:tcPr>
          <w:p w14:paraId="6453991B" w14:textId="77777777" w:rsidR="00C77430" w:rsidRPr="00276E9B" w:rsidRDefault="00C77430" w:rsidP="00804267">
            <w:pPr>
              <w:pStyle w:val="TAL"/>
              <w:rPr>
                <w:i/>
                <w:iCs/>
              </w:rPr>
            </w:pPr>
            <w:r w:rsidRPr="00276E9B">
              <w:rPr>
                <w:i/>
                <w:iCs/>
              </w:rPr>
              <w:t>RRCConnectionRequest-NB</w:t>
            </w:r>
          </w:p>
        </w:tc>
        <w:tc>
          <w:tcPr>
            <w:tcW w:w="567" w:type="dxa"/>
          </w:tcPr>
          <w:p w14:paraId="7625935F" w14:textId="77777777" w:rsidR="00C77430" w:rsidRPr="00276E9B" w:rsidRDefault="00C77430" w:rsidP="00804267">
            <w:pPr>
              <w:pStyle w:val="TAC"/>
            </w:pPr>
            <w:r w:rsidRPr="00276E9B">
              <w:t>3</w:t>
            </w:r>
          </w:p>
        </w:tc>
        <w:tc>
          <w:tcPr>
            <w:tcW w:w="850" w:type="dxa"/>
          </w:tcPr>
          <w:p w14:paraId="1A93994D" w14:textId="77777777" w:rsidR="00C77430" w:rsidRPr="00276E9B" w:rsidRDefault="00C77430" w:rsidP="00804267">
            <w:pPr>
              <w:pStyle w:val="TAC"/>
            </w:pPr>
            <w:r w:rsidRPr="00276E9B">
              <w:t>F</w:t>
            </w:r>
          </w:p>
        </w:tc>
      </w:tr>
      <w:tr w:rsidR="00C77430" w:rsidRPr="00276E9B" w14:paraId="10355C9F" w14:textId="77777777" w:rsidTr="00804267">
        <w:trPr>
          <w:jc w:val="center"/>
        </w:trPr>
        <w:tc>
          <w:tcPr>
            <w:tcW w:w="534" w:type="dxa"/>
          </w:tcPr>
          <w:p w14:paraId="0BEBB3C2" w14:textId="77777777" w:rsidR="00C77430" w:rsidRPr="00276E9B" w:rsidRDefault="00C77430" w:rsidP="00804267">
            <w:pPr>
              <w:pStyle w:val="TAC"/>
            </w:pPr>
            <w:r w:rsidRPr="00276E9B">
              <w:t>13</w:t>
            </w:r>
          </w:p>
        </w:tc>
        <w:tc>
          <w:tcPr>
            <w:tcW w:w="3969" w:type="dxa"/>
          </w:tcPr>
          <w:p w14:paraId="6C5BD9FD" w14:textId="77777777" w:rsidR="00C77430" w:rsidRPr="00276E9B" w:rsidRDefault="00C77430" w:rsidP="00804267">
            <w:pPr>
              <w:pStyle w:val="TAL"/>
            </w:pPr>
            <w:r w:rsidRPr="00276E9B">
              <w:t>SS adjusts cell levels according to row T2 of table 22.4.8.3.2-1</w:t>
            </w:r>
          </w:p>
        </w:tc>
        <w:tc>
          <w:tcPr>
            <w:tcW w:w="709" w:type="dxa"/>
          </w:tcPr>
          <w:p w14:paraId="1AC6A7D0" w14:textId="77777777" w:rsidR="00C77430" w:rsidRPr="00276E9B" w:rsidRDefault="00C77430" w:rsidP="00804267">
            <w:pPr>
              <w:pStyle w:val="TAC"/>
            </w:pPr>
            <w:r w:rsidRPr="00276E9B">
              <w:t>-</w:t>
            </w:r>
          </w:p>
        </w:tc>
        <w:tc>
          <w:tcPr>
            <w:tcW w:w="2977" w:type="dxa"/>
          </w:tcPr>
          <w:p w14:paraId="5220956D" w14:textId="77777777" w:rsidR="00C77430" w:rsidRPr="00276E9B" w:rsidRDefault="00C77430" w:rsidP="00804267">
            <w:pPr>
              <w:pStyle w:val="TAL"/>
              <w:rPr>
                <w:iCs/>
              </w:rPr>
            </w:pPr>
            <w:r w:rsidRPr="00276E9B">
              <w:rPr>
                <w:iCs/>
              </w:rPr>
              <w:t>-</w:t>
            </w:r>
          </w:p>
        </w:tc>
        <w:tc>
          <w:tcPr>
            <w:tcW w:w="567" w:type="dxa"/>
          </w:tcPr>
          <w:p w14:paraId="47115FA6" w14:textId="77777777" w:rsidR="00C77430" w:rsidRPr="00276E9B" w:rsidRDefault="00C77430" w:rsidP="00804267">
            <w:pPr>
              <w:pStyle w:val="TAC"/>
            </w:pPr>
            <w:r w:rsidRPr="00276E9B">
              <w:t>-</w:t>
            </w:r>
          </w:p>
        </w:tc>
        <w:tc>
          <w:tcPr>
            <w:tcW w:w="850" w:type="dxa"/>
          </w:tcPr>
          <w:p w14:paraId="008F301C" w14:textId="77777777" w:rsidR="00C77430" w:rsidRPr="00276E9B" w:rsidRDefault="00C77430" w:rsidP="00804267">
            <w:pPr>
              <w:pStyle w:val="TAC"/>
            </w:pPr>
            <w:r w:rsidRPr="00276E9B">
              <w:t>-</w:t>
            </w:r>
          </w:p>
        </w:tc>
      </w:tr>
      <w:tr w:rsidR="00C77430" w:rsidRPr="00276E9B" w14:paraId="35736EF8" w14:textId="77777777" w:rsidTr="00804267">
        <w:trPr>
          <w:jc w:val="center"/>
        </w:trPr>
        <w:tc>
          <w:tcPr>
            <w:tcW w:w="534" w:type="dxa"/>
          </w:tcPr>
          <w:p w14:paraId="6A2EE6F3" w14:textId="77777777" w:rsidR="00C77430" w:rsidRPr="00276E9B" w:rsidRDefault="00C77430" w:rsidP="00804267">
            <w:pPr>
              <w:pStyle w:val="TAC"/>
            </w:pPr>
            <w:r w:rsidRPr="00276E9B">
              <w:t>14</w:t>
            </w:r>
          </w:p>
        </w:tc>
        <w:tc>
          <w:tcPr>
            <w:tcW w:w="3969" w:type="dxa"/>
          </w:tcPr>
          <w:p w14:paraId="245EDD8C" w14:textId="77777777" w:rsidR="00C77430" w:rsidRPr="00276E9B" w:rsidRDefault="00CE4BF8" w:rsidP="00804267">
            <w:pPr>
              <w:pStyle w:val="TAL"/>
            </w:pPr>
            <w:r w:rsidRPr="00276E9B">
              <w:t xml:space="preserve">Step 1 to 5 of generic </w:t>
            </w:r>
            <w:r w:rsidR="00C77430" w:rsidRPr="00276E9B">
              <w:t>test procedure in TS 36.508 subclause 8.1.5A.5 to take place on Ncell 1.</w:t>
            </w:r>
          </w:p>
          <w:p w14:paraId="6665F6CF" w14:textId="77777777" w:rsidR="00C77430" w:rsidRPr="00276E9B" w:rsidRDefault="00C77430" w:rsidP="00804267">
            <w:pPr>
              <w:pStyle w:val="TAL"/>
            </w:pPr>
          </w:p>
          <w:p w14:paraId="70BA50D1" w14:textId="77777777" w:rsidR="00C77430" w:rsidRPr="00276E9B" w:rsidRDefault="00C77430" w:rsidP="00804267">
            <w:pPr>
              <w:pStyle w:val="TAL"/>
            </w:pPr>
            <w:r w:rsidRPr="00276E9B">
              <w:t>NOTE: The UE performs a TAU procedure.</w:t>
            </w:r>
          </w:p>
        </w:tc>
        <w:tc>
          <w:tcPr>
            <w:tcW w:w="709" w:type="dxa"/>
          </w:tcPr>
          <w:p w14:paraId="36BB582A" w14:textId="77777777" w:rsidR="00C77430" w:rsidRPr="00276E9B" w:rsidRDefault="00C77430" w:rsidP="00804267">
            <w:pPr>
              <w:pStyle w:val="TAC"/>
            </w:pPr>
            <w:r w:rsidRPr="00276E9B">
              <w:t>-</w:t>
            </w:r>
          </w:p>
        </w:tc>
        <w:tc>
          <w:tcPr>
            <w:tcW w:w="2977" w:type="dxa"/>
          </w:tcPr>
          <w:p w14:paraId="4C320F03" w14:textId="77777777" w:rsidR="00C77430" w:rsidRPr="00276E9B" w:rsidRDefault="00C77430" w:rsidP="00804267">
            <w:pPr>
              <w:pStyle w:val="TAL"/>
              <w:rPr>
                <w:iCs/>
              </w:rPr>
            </w:pPr>
            <w:r w:rsidRPr="00276E9B">
              <w:rPr>
                <w:iCs/>
              </w:rPr>
              <w:t>-</w:t>
            </w:r>
          </w:p>
        </w:tc>
        <w:tc>
          <w:tcPr>
            <w:tcW w:w="567" w:type="dxa"/>
          </w:tcPr>
          <w:p w14:paraId="3776B211" w14:textId="77777777" w:rsidR="00C77430" w:rsidRPr="00276E9B" w:rsidRDefault="00C77430" w:rsidP="00804267">
            <w:pPr>
              <w:pStyle w:val="TAC"/>
            </w:pPr>
            <w:r w:rsidRPr="00276E9B">
              <w:t>-</w:t>
            </w:r>
          </w:p>
        </w:tc>
        <w:tc>
          <w:tcPr>
            <w:tcW w:w="850" w:type="dxa"/>
          </w:tcPr>
          <w:p w14:paraId="5F9A170E" w14:textId="77777777" w:rsidR="00C77430" w:rsidRPr="00276E9B" w:rsidRDefault="00C77430" w:rsidP="00804267">
            <w:pPr>
              <w:pStyle w:val="TAC"/>
            </w:pPr>
            <w:r w:rsidRPr="00276E9B">
              <w:t>-</w:t>
            </w:r>
          </w:p>
        </w:tc>
      </w:tr>
      <w:tr w:rsidR="00CE4BF8" w:rsidRPr="00276E9B" w14:paraId="0AF577CF" w14:textId="77777777" w:rsidTr="007E1594">
        <w:trPr>
          <w:jc w:val="center"/>
        </w:trPr>
        <w:tc>
          <w:tcPr>
            <w:tcW w:w="534" w:type="dxa"/>
          </w:tcPr>
          <w:p w14:paraId="2874F5BD" w14:textId="77777777" w:rsidR="00CE4BF8" w:rsidRPr="00276E9B" w:rsidRDefault="00CE4BF8" w:rsidP="007E1594">
            <w:pPr>
              <w:pStyle w:val="TAC"/>
              <w:rPr>
                <w:lang w:eastAsia="zh-CN"/>
              </w:rPr>
            </w:pPr>
            <w:r w:rsidRPr="00276E9B">
              <w:rPr>
                <w:lang w:eastAsia="zh-CN"/>
              </w:rPr>
              <w:t>14AA</w:t>
            </w:r>
          </w:p>
        </w:tc>
        <w:tc>
          <w:tcPr>
            <w:tcW w:w="3969" w:type="dxa"/>
          </w:tcPr>
          <w:p w14:paraId="2A041EBD" w14:textId="77777777" w:rsidR="00CE4BF8" w:rsidRPr="00276E9B" w:rsidRDefault="00CE4BF8" w:rsidP="007E1594">
            <w:pPr>
              <w:pStyle w:val="TAL"/>
            </w:pPr>
            <w:r w:rsidRPr="00276E9B">
              <w:t>The SS starts timer Timer_1 = 10 s</w:t>
            </w:r>
          </w:p>
        </w:tc>
        <w:tc>
          <w:tcPr>
            <w:tcW w:w="709" w:type="dxa"/>
          </w:tcPr>
          <w:p w14:paraId="7B1C12A5" w14:textId="77777777" w:rsidR="00CE4BF8" w:rsidRPr="00276E9B" w:rsidRDefault="00CE4BF8" w:rsidP="007E1594">
            <w:pPr>
              <w:pStyle w:val="TAC"/>
            </w:pPr>
            <w:r w:rsidRPr="00276E9B">
              <w:t>-</w:t>
            </w:r>
          </w:p>
        </w:tc>
        <w:tc>
          <w:tcPr>
            <w:tcW w:w="2977" w:type="dxa"/>
          </w:tcPr>
          <w:p w14:paraId="7F0449E9" w14:textId="77777777" w:rsidR="00CE4BF8" w:rsidRPr="00276E9B" w:rsidRDefault="00CE4BF8" w:rsidP="007E1594">
            <w:pPr>
              <w:pStyle w:val="TAL"/>
              <w:rPr>
                <w:iCs/>
              </w:rPr>
            </w:pPr>
            <w:r w:rsidRPr="00276E9B">
              <w:t>-</w:t>
            </w:r>
          </w:p>
        </w:tc>
        <w:tc>
          <w:tcPr>
            <w:tcW w:w="567" w:type="dxa"/>
          </w:tcPr>
          <w:p w14:paraId="62946727" w14:textId="77777777" w:rsidR="00CE4BF8" w:rsidRPr="00276E9B" w:rsidRDefault="00CE4BF8" w:rsidP="007E1594">
            <w:pPr>
              <w:pStyle w:val="TAC"/>
            </w:pPr>
            <w:r w:rsidRPr="00276E9B">
              <w:t>-</w:t>
            </w:r>
          </w:p>
        </w:tc>
        <w:tc>
          <w:tcPr>
            <w:tcW w:w="850" w:type="dxa"/>
          </w:tcPr>
          <w:p w14:paraId="72463894" w14:textId="77777777" w:rsidR="00CE4BF8" w:rsidRPr="00276E9B" w:rsidRDefault="00CE4BF8" w:rsidP="007E1594">
            <w:pPr>
              <w:pStyle w:val="TAC"/>
            </w:pPr>
            <w:r w:rsidRPr="00276E9B">
              <w:t>-</w:t>
            </w:r>
          </w:p>
        </w:tc>
      </w:tr>
      <w:tr w:rsidR="00CE4BF8" w:rsidRPr="00276E9B" w14:paraId="4405688A" w14:textId="77777777" w:rsidTr="007E1594">
        <w:trPr>
          <w:jc w:val="center"/>
        </w:trPr>
        <w:tc>
          <w:tcPr>
            <w:tcW w:w="534" w:type="dxa"/>
          </w:tcPr>
          <w:p w14:paraId="0602055D" w14:textId="77777777" w:rsidR="00CE4BF8" w:rsidRPr="00276E9B" w:rsidRDefault="00CE4BF8" w:rsidP="007E1594">
            <w:pPr>
              <w:pStyle w:val="TAC"/>
              <w:rPr>
                <w:lang w:eastAsia="zh-CN"/>
              </w:rPr>
            </w:pPr>
            <w:r w:rsidRPr="00276E9B">
              <w:rPr>
                <w:lang w:eastAsia="zh-CN"/>
              </w:rPr>
              <w:t>-</w:t>
            </w:r>
          </w:p>
        </w:tc>
        <w:tc>
          <w:tcPr>
            <w:tcW w:w="3969" w:type="dxa"/>
          </w:tcPr>
          <w:p w14:paraId="16946700" w14:textId="77777777" w:rsidR="00CE4BF8" w:rsidRPr="00276E9B" w:rsidRDefault="00CE4BF8" w:rsidP="007E1594">
            <w:pPr>
              <w:pStyle w:val="TAL"/>
            </w:pPr>
            <w:r w:rsidRPr="00276E9B">
              <w:t>EXCEPTION: Steps 14ABa1 to 14ABb1 describe a transaction that depends on the UE behaviour; the “lower case letter” identifies a test sequence that takes place if a specific behaviour happens (Note 2)</w:t>
            </w:r>
          </w:p>
        </w:tc>
        <w:tc>
          <w:tcPr>
            <w:tcW w:w="709" w:type="dxa"/>
          </w:tcPr>
          <w:p w14:paraId="564036E7" w14:textId="77777777" w:rsidR="00CE4BF8" w:rsidRPr="00276E9B" w:rsidRDefault="00CE4BF8" w:rsidP="007E1594">
            <w:pPr>
              <w:pStyle w:val="TAC"/>
            </w:pPr>
            <w:r w:rsidRPr="00276E9B">
              <w:t>-</w:t>
            </w:r>
          </w:p>
        </w:tc>
        <w:tc>
          <w:tcPr>
            <w:tcW w:w="2977" w:type="dxa"/>
          </w:tcPr>
          <w:p w14:paraId="788715D4" w14:textId="77777777" w:rsidR="00CE4BF8" w:rsidRPr="00276E9B" w:rsidRDefault="00CE4BF8" w:rsidP="007E1594">
            <w:pPr>
              <w:pStyle w:val="TAL"/>
              <w:rPr>
                <w:iCs/>
              </w:rPr>
            </w:pPr>
            <w:r w:rsidRPr="00276E9B">
              <w:t>-</w:t>
            </w:r>
          </w:p>
        </w:tc>
        <w:tc>
          <w:tcPr>
            <w:tcW w:w="567" w:type="dxa"/>
          </w:tcPr>
          <w:p w14:paraId="715D6504" w14:textId="77777777" w:rsidR="00CE4BF8" w:rsidRPr="00276E9B" w:rsidRDefault="00CE4BF8" w:rsidP="007E1594">
            <w:pPr>
              <w:pStyle w:val="TAC"/>
            </w:pPr>
            <w:r w:rsidRPr="00276E9B">
              <w:t>-</w:t>
            </w:r>
          </w:p>
        </w:tc>
        <w:tc>
          <w:tcPr>
            <w:tcW w:w="850" w:type="dxa"/>
          </w:tcPr>
          <w:p w14:paraId="26F94629" w14:textId="77777777" w:rsidR="00CE4BF8" w:rsidRPr="00276E9B" w:rsidRDefault="00CE4BF8" w:rsidP="007E1594">
            <w:pPr>
              <w:pStyle w:val="TAC"/>
            </w:pPr>
            <w:r w:rsidRPr="00276E9B">
              <w:t>-</w:t>
            </w:r>
          </w:p>
        </w:tc>
      </w:tr>
      <w:tr w:rsidR="00CE4BF8" w:rsidRPr="00276E9B" w14:paraId="298808E1" w14:textId="77777777" w:rsidTr="007E1594">
        <w:trPr>
          <w:jc w:val="center"/>
        </w:trPr>
        <w:tc>
          <w:tcPr>
            <w:tcW w:w="534" w:type="dxa"/>
          </w:tcPr>
          <w:p w14:paraId="1E884137" w14:textId="77777777" w:rsidR="00CE4BF8" w:rsidRPr="00276E9B" w:rsidRDefault="00CE4BF8" w:rsidP="007E1594">
            <w:pPr>
              <w:pStyle w:val="TAC"/>
              <w:rPr>
                <w:lang w:eastAsia="zh-CN"/>
              </w:rPr>
            </w:pPr>
            <w:r w:rsidRPr="00276E9B">
              <w:rPr>
                <w:lang w:eastAsia="zh-CN"/>
              </w:rPr>
              <w:t>14ABa1</w:t>
            </w:r>
          </w:p>
        </w:tc>
        <w:tc>
          <w:tcPr>
            <w:tcW w:w="3969" w:type="dxa"/>
          </w:tcPr>
          <w:p w14:paraId="6C3A8E9B" w14:textId="77777777" w:rsidR="00CE4BF8" w:rsidRPr="00276E9B" w:rsidRDefault="00CE4BF8" w:rsidP="007E1594">
            <w:pPr>
              <w:pStyle w:val="TAL"/>
            </w:pPr>
            <w:r w:rsidRPr="00276E9B">
              <w:t>The UE transmits one IP packet embedded in a  ESM DATA TRANSPORT and  ULInformationTransfer-NB</w:t>
            </w:r>
          </w:p>
        </w:tc>
        <w:tc>
          <w:tcPr>
            <w:tcW w:w="709" w:type="dxa"/>
          </w:tcPr>
          <w:p w14:paraId="1D7DAFEB" w14:textId="77777777" w:rsidR="00CE4BF8" w:rsidRPr="00276E9B" w:rsidRDefault="00CE4BF8" w:rsidP="007E1594">
            <w:pPr>
              <w:pStyle w:val="TAC"/>
              <w:rPr>
                <w:lang w:eastAsia="zh-CN"/>
              </w:rPr>
            </w:pPr>
            <w:r w:rsidRPr="00276E9B">
              <w:t>--&gt;</w:t>
            </w:r>
          </w:p>
        </w:tc>
        <w:tc>
          <w:tcPr>
            <w:tcW w:w="2977" w:type="dxa"/>
          </w:tcPr>
          <w:p w14:paraId="79D29B84" w14:textId="77777777" w:rsidR="00CE4BF8" w:rsidRPr="00276E9B" w:rsidRDefault="00CE4BF8" w:rsidP="007E1594">
            <w:pPr>
              <w:pStyle w:val="TAL"/>
              <w:rPr>
                <w:iCs/>
                <w:lang w:eastAsia="zh-CN"/>
              </w:rPr>
            </w:pPr>
            <w:r w:rsidRPr="00276E9B">
              <w:rPr>
                <w:rFonts w:eastAsia="SimSun"/>
                <w:lang w:eastAsia="zh-CN"/>
              </w:rPr>
              <w:t xml:space="preserve">NAS: </w:t>
            </w:r>
            <w:r w:rsidRPr="00276E9B">
              <w:t>ESM DATA TRANSPORT</w:t>
            </w:r>
          </w:p>
        </w:tc>
        <w:tc>
          <w:tcPr>
            <w:tcW w:w="567" w:type="dxa"/>
          </w:tcPr>
          <w:p w14:paraId="1FA50C4B" w14:textId="77777777" w:rsidR="00CE4BF8" w:rsidRPr="00276E9B" w:rsidRDefault="00CE4BF8" w:rsidP="007E1594">
            <w:pPr>
              <w:pStyle w:val="TAC"/>
              <w:rPr>
                <w:lang w:eastAsia="zh-CN"/>
              </w:rPr>
            </w:pPr>
            <w:r w:rsidRPr="00276E9B">
              <w:rPr>
                <w:lang w:eastAsia="zh-CN"/>
              </w:rPr>
              <w:t>-</w:t>
            </w:r>
          </w:p>
        </w:tc>
        <w:tc>
          <w:tcPr>
            <w:tcW w:w="850" w:type="dxa"/>
          </w:tcPr>
          <w:p w14:paraId="19D55E1C" w14:textId="77777777" w:rsidR="00CE4BF8" w:rsidRPr="00276E9B" w:rsidRDefault="00CE4BF8" w:rsidP="007E1594">
            <w:pPr>
              <w:pStyle w:val="TAC"/>
              <w:rPr>
                <w:lang w:eastAsia="zh-CN"/>
              </w:rPr>
            </w:pPr>
            <w:r w:rsidRPr="00276E9B">
              <w:rPr>
                <w:lang w:eastAsia="zh-CN"/>
              </w:rPr>
              <w:t>-</w:t>
            </w:r>
          </w:p>
        </w:tc>
      </w:tr>
      <w:tr w:rsidR="00CE4BF8" w:rsidRPr="00276E9B" w14:paraId="4D6D5DDE" w14:textId="77777777" w:rsidTr="007E1594">
        <w:trPr>
          <w:jc w:val="center"/>
        </w:trPr>
        <w:tc>
          <w:tcPr>
            <w:tcW w:w="534" w:type="dxa"/>
          </w:tcPr>
          <w:p w14:paraId="62C955C3" w14:textId="77777777" w:rsidR="00CE4BF8" w:rsidRPr="00276E9B" w:rsidRDefault="00CE4BF8" w:rsidP="007E1594">
            <w:pPr>
              <w:pStyle w:val="TAC"/>
              <w:rPr>
                <w:lang w:eastAsia="zh-CN"/>
              </w:rPr>
            </w:pPr>
            <w:r w:rsidRPr="00276E9B">
              <w:rPr>
                <w:lang w:eastAsia="zh-CN"/>
              </w:rPr>
              <w:t>14ABb1</w:t>
            </w:r>
          </w:p>
        </w:tc>
        <w:tc>
          <w:tcPr>
            <w:tcW w:w="3969" w:type="dxa"/>
          </w:tcPr>
          <w:p w14:paraId="60EBF241" w14:textId="77777777" w:rsidR="00CE4BF8" w:rsidRPr="00276E9B" w:rsidRDefault="00CE4BF8" w:rsidP="007E1594">
            <w:pPr>
              <w:pStyle w:val="TAL"/>
            </w:pPr>
            <w:r w:rsidRPr="00276E9B">
              <w:t>The SS waits for Timer_1 expiry</w:t>
            </w:r>
          </w:p>
        </w:tc>
        <w:tc>
          <w:tcPr>
            <w:tcW w:w="709" w:type="dxa"/>
          </w:tcPr>
          <w:p w14:paraId="56B98E57" w14:textId="77777777" w:rsidR="00CE4BF8" w:rsidRPr="00276E9B" w:rsidRDefault="00CE4BF8" w:rsidP="007E1594">
            <w:pPr>
              <w:pStyle w:val="TAC"/>
              <w:rPr>
                <w:lang w:eastAsia="zh-CN"/>
              </w:rPr>
            </w:pPr>
            <w:r w:rsidRPr="00276E9B">
              <w:rPr>
                <w:lang w:eastAsia="zh-CN"/>
              </w:rPr>
              <w:t>-</w:t>
            </w:r>
          </w:p>
        </w:tc>
        <w:tc>
          <w:tcPr>
            <w:tcW w:w="2977" w:type="dxa"/>
          </w:tcPr>
          <w:p w14:paraId="27967A92" w14:textId="77777777" w:rsidR="00CE4BF8" w:rsidRPr="00276E9B" w:rsidRDefault="00CE4BF8" w:rsidP="007E1594">
            <w:pPr>
              <w:pStyle w:val="TAL"/>
              <w:rPr>
                <w:iCs/>
                <w:lang w:eastAsia="zh-CN"/>
              </w:rPr>
            </w:pPr>
            <w:r w:rsidRPr="00276E9B">
              <w:rPr>
                <w:iCs/>
                <w:lang w:eastAsia="zh-CN"/>
              </w:rPr>
              <w:t>-</w:t>
            </w:r>
          </w:p>
        </w:tc>
        <w:tc>
          <w:tcPr>
            <w:tcW w:w="567" w:type="dxa"/>
          </w:tcPr>
          <w:p w14:paraId="52E8FA25" w14:textId="77777777" w:rsidR="00CE4BF8" w:rsidRPr="00276E9B" w:rsidRDefault="00CE4BF8" w:rsidP="007E1594">
            <w:pPr>
              <w:pStyle w:val="TAC"/>
              <w:rPr>
                <w:lang w:eastAsia="zh-CN"/>
              </w:rPr>
            </w:pPr>
            <w:r w:rsidRPr="00276E9B">
              <w:rPr>
                <w:lang w:eastAsia="zh-CN"/>
              </w:rPr>
              <w:t>-</w:t>
            </w:r>
          </w:p>
        </w:tc>
        <w:tc>
          <w:tcPr>
            <w:tcW w:w="850" w:type="dxa"/>
          </w:tcPr>
          <w:p w14:paraId="4ED145BE" w14:textId="77777777" w:rsidR="00CE4BF8" w:rsidRPr="00276E9B" w:rsidRDefault="00CE4BF8" w:rsidP="007E1594">
            <w:pPr>
              <w:pStyle w:val="TAC"/>
              <w:rPr>
                <w:lang w:eastAsia="zh-CN"/>
              </w:rPr>
            </w:pPr>
            <w:r w:rsidRPr="00276E9B">
              <w:rPr>
                <w:lang w:eastAsia="zh-CN"/>
              </w:rPr>
              <w:t>-</w:t>
            </w:r>
          </w:p>
        </w:tc>
      </w:tr>
      <w:tr w:rsidR="00CE4BF8" w:rsidRPr="00276E9B" w14:paraId="5AF55F0E" w14:textId="77777777" w:rsidTr="007E1594">
        <w:trPr>
          <w:jc w:val="center"/>
        </w:trPr>
        <w:tc>
          <w:tcPr>
            <w:tcW w:w="534" w:type="dxa"/>
          </w:tcPr>
          <w:p w14:paraId="77B6F14D" w14:textId="77777777" w:rsidR="00CE4BF8" w:rsidRPr="00276E9B" w:rsidRDefault="00CE4BF8" w:rsidP="007E1594">
            <w:pPr>
              <w:pStyle w:val="TAC"/>
              <w:rPr>
                <w:lang w:eastAsia="zh-CN"/>
              </w:rPr>
            </w:pPr>
            <w:r w:rsidRPr="00276E9B">
              <w:rPr>
                <w:lang w:eastAsia="zh-CN"/>
              </w:rPr>
              <w:t>14AC</w:t>
            </w:r>
          </w:p>
        </w:tc>
        <w:tc>
          <w:tcPr>
            <w:tcW w:w="3969" w:type="dxa"/>
          </w:tcPr>
          <w:p w14:paraId="40540724" w14:textId="77777777" w:rsidR="00CE4BF8" w:rsidRPr="00276E9B" w:rsidRDefault="00CE4BF8"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72A2C6C4" w14:textId="77777777" w:rsidR="00CE4BF8" w:rsidRPr="00276E9B" w:rsidRDefault="00CE4BF8" w:rsidP="007E1594">
            <w:pPr>
              <w:pStyle w:val="TAC"/>
              <w:rPr>
                <w:lang w:eastAsia="zh-CN"/>
              </w:rPr>
            </w:pPr>
            <w:r w:rsidRPr="00276E9B">
              <w:t>&lt;--</w:t>
            </w:r>
          </w:p>
        </w:tc>
        <w:tc>
          <w:tcPr>
            <w:tcW w:w="2977" w:type="dxa"/>
          </w:tcPr>
          <w:p w14:paraId="69B05379" w14:textId="77777777" w:rsidR="00CE4BF8" w:rsidRPr="00276E9B" w:rsidRDefault="00CE4BF8" w:rsidP="007E1594">
            <w:pPr>
              <w:pStyle w:val="TAL"/>
              <w:rPr>
                <w:iCs/>
                <w:lang w:eastAsia="zh-CN"/>
              </w:rPr>
            </w:pPr>
            <w:r w:rsidRPr="00276E9B">
              <w:rPr>
                <w:i/>
                <w:iCs/>
              </w:rPr>
              <w:t>RRCConnectionRelease-NB</w:t>
            </w:r>
          </w:p>
        </w:tc>
        <w:tc>
          <w:tcPr>
            <w:tcW w:w="567" w:type="dxa"/>
          </w:tcPr>
          <w:p w14:paraId="2C7F35FB" w14:textId="77777777" w:rsidR="00CE4BF8" w:rsidRPr="00276E9B" w:rsidRDefault="00CE4BF8" w:rsidP="007E1594">
            <w:pPr>
              <w:pStyle w:val="TAC"/>
              <w:rPr>
                <w:lang w:eastAsia="zh-CN"/>
              </w:rPr>
            </w:pPr>
            <w:r w:rsidRPr="00276E9B">
              <w:rPr>
                <w:lang w:eastAsia="zh-CN"/>
              </w:rPr>
              <w:t>-</w:t>
            </w:r>
          </w:p>
        </w:tc>
        <w:tc>
          <w:tcPr>
            <w:tcW w:w="850" w:type="dxa"/>
          </w:tcPr>
          <w:p w14:paraId="27469CAD" w14:textId="77777777" w:rsidR="00CE4BF8" w:rsidRPr="00276E9B" w:rsidRDefault="00CE4BF8" w:rsidP="007E1594">
            <w:pPr>
              <w:pStyle w:val="TAC"/>
              <w:rPr>
                <w:lang w:eastAsia="zh-CN"/>
              </w:rPr>
            </w:pPr>
            <w:r w:rsidRPr="00276E9B">
              <w:rPr>
                <w:lang w:eastAsia="zh-CN"/>
              </w:rPr>
              <w:t>-</w:t>
            </w:r>
          </w:p>
        </w:tc>
      </w:tr>
      <w:tr w:rsidR="0074666E" w:rsidRPr="00276E9B" w14:paraId="446BEBFE" w14:textId="77777777" w:rsidTr="00F82A98">
        <w:trPr>
          <w:jc w:val="center"/>
        </w:trPr>
        <w:tc>
          <w:tcPr>
            <w:tcW w:w="534" w:type="dxa"/>
            <w:tcBorders>
              <w:top w:val="nil"/>
            </w:tcBorders>
          </w:tcPr>
          <w:p w14:paraId="124C7D7F" w14:textId="77777777" w:rsidR="0074666E" w:rsidRPr="00276E9B" w:rsidRDefault="0074666E" w:rsidP="00F82A98">
            <w:pPr>
              <w:pStyle w:val="TAH"/>
              <w:rPr>
                <w:rFonts w:eastAsia="SimSun"/>
                <w:b w:val="0"/>
                <w:lang w:eastAsia="zh-CN"/>
              </w:rPr>
            </w:pPr>
            <w:r w:rsidRPr="00276E9B">
              <w:rPr>
                <w:rFonts w:eastAsia="SimSun"/>
                <w:b w:val="0"/>
                <w:lang w:eastAsia="zh-CN"/>
              </w:rPr>
              <w:t>14A</w:t>
            </w:r>
          </w:p>
        </w:tc>
        <w:tc>
          <w:tcPr>
            <w:tcW w:w="3969" w:type="dxa"/>
            <w:tcBorders>
              <w:top w:val="nil"/>
            </w:tcBorders>
          </w:tcPr>
          <w:p w14:paraId="1B7729B6" w14:textId="77777777" w:rsidR="0074666E" w:rsidRPr="00276E9B" w:rsidRDefault="0074666E" w:rsidP="00F82A98">
            <w:pPr>
              <w:pStyle w:val="TAL"/>
              <w:rPr>
                <w:rFonts w:eastAsia="MS Gothic"/>
              </w:rPr>
            </w:pPr>
            <w:bookmarkStart w:id="265" w:name="OLE_LINK68"/>
            <w:r w:rsidRPr="00276E9B">
              <w:t xml:space="preserve">SS adjusts </w:t>
            </w:r>
            <w:r w:rsidRPr="00276E9B">
              <w:rPr>
                <w:i/>
              </w:rPr>
              <w:t>MasterInformationBlock-NB</w:t>
            </w:r>
            <w:r w:rsidR="00E633E2" w:rsidRPr="00276E9B">
              <w:rPr>
                <w:i/>
              </w:rPr>
              <w:t>/MasterInformationBlock-TDD-NB</w:t>
            </w:r>
            <w:r w:rsidRPr="00276E9B">
              <w:t xml:space="preserve"> of Ncell </w:t>
            </w:r>
            <w:r w:rsidRPr="00276E9B">
              <w:rPr>
                <w:rFonts w:eastAsia="SimSun"/>
                <w:lang w:eastAsia="zh-CN"/>
              </w:rPr>
              <w:t>1</w:t>
            </w:r>
            <w:r w:rsidRPr="00276E9B">
              <w:t xml:space="preserve"> with ab-Enabled-r13</w:t>
            </w:r>
            <w:r w:rsidR="00E633E2" w:rsidRPr="00276E9B">
              <w:t>/ ab-Enabled-r15</w:t>
            </w:r>
            <w:r w:rsidRPr="00276E9B">
              <w:t xml:space="preserve"> set to TRUE </w:t>
            </w:r>
            <w:r w:rsidRPr="00276E9B">
              <w:rPr>
                <w:i/>
              </w:rPr>
              <w:t xml:space="preserve">and SystemInformationBlockType14-NB </w:t>
            </w:r>
            <w:r w:rsidRPr="00276E9B">
              <w:t xml:space="preserve">of Ncell </w:t>
            </w:r>
            <w:r w:rsidRPr="00276E9B">
              <w:rPr>
                <w:rFonts w:eastAsia="SimSun"/>
                <w:lang w:eastAsia="zh-CN"/>
              </w:rPr>
              <w:t>1</w:t>
            </w:r>
            <w:bookmarkEnd w:id="265"/>
          </w:p>
        </w:tc>
        <w:tc>
          <w:tcPr>
            <w:tcW w:w="709" w:type="dxa"/>
            <w:tcBorders>
              <w:top w:val="nil"/>
            </w:tcBorders>
          </w:tcPr>
          <w:p w14:paraId="4587E3EA" w14:textId="77777777" w:rsidR="0074666E" w:rsidRPr="00276E9B" w:rsidRDefault="0074666E" w:rsidP="00F82A98">
            <w:pPr>
              <w:pStyle w:val="TAH"/>
              <w:rPr>
                <w:b w:val="0"/>
              </w:rPr>
            </w:pPr>
            <w:r w:rsidRPr="00276E9B">
              <w:rPr>
                <w:b w:val="0"/>
              </w:rPr>
              <w:t>-</w:t>
            </w:r>
          </w:p>
        </w:tc>
        <w:tc>
          <w:tcPr>
            <w:tcW w:w="2977" w:type="dxa"/>
            <w:tcBorders>
              <w:top w:val="nil"/>
            </w:tcBorders>
          </w:tcPr>
          <w:p w14:paraId="093F55B6" w14:textId="77777777" w:rsidR="0074666E" w:rsidRPr="00276E9B" w:rsidRDefault="0074666E" w:rsidP="00F82A98">
            <w:pPr>
              <w:pStyle w:val="TAH"/>
              <w:jc w:val="left"/>
              <w:rPr>
                <w:b w:val="0"/>
              </w:rPr>
            </w:pPr>
            <w:r w:rsidRPr="00276E9B">
              <w:rPr>
                <w:b w:val="0"/>
              </w:rPr>
              <w:t>-</w:t>
            </w:r>
          </w:p>
        </w:tc>
        <w:tc>
          <w:tcPr>
            <w:tcW w:w="567" w:type="dxa"/>
            <w:tcBorders>
              <w:top w:val="nil"/>
            </w:tcBorders>
          </w:tcPr>
          <w:p w14:paraId="5DC7E874" w14:textId="77777777" w:rsidR="0074666E" w:rsidRPr="00276E9B" w:rsidRDefault="0074666E" w:rsidP="00F82A98">
            <w:pPr>
              <w:pStyle w:val="TAH"/>
              <w:rPr>
                <w:rFonts w:eastAsia="MS Gothic"/>
                <w:b w:val="0"/>
              </w:rPr>
            </w:pPr>
            <w:r w:rsidRPr="00276E9B">
              <w:rPr>
                <w:rFonts w:eastAsia="MS Gothic"/>
                <w:b w:val="0"/>
              </w:rPr>
              <w:t>-</w:t>
            </w:r>
          </w:p>
        </w:tc>
        <w:tc>
          <w:tcPr>
            <w:tcW w:w="850" w:type="dxa"/>
            <w:tcBorders>
              <w:top w:val="nil"/>
            </w:tcBorders>
          </w:tcPr>
          <w:p w14:paraId="592D92F7" w14:textId="77777777" w:rsidR="0074666E" w:rsidRPr="00276E9B" w:rsidRDefault="0074666E" w:rsidP="00F82A98">
            <w:pPr>
              <w:pStyle w:val="TAH"/>
              <w:rPr>
                <w:rFonts w:eastAsia="MS Gothic"/>
                <w:b w:val="0"/>
              </w:rPr>
            </w:pPr>
            <w:r w:rsidRPr="00276E9B">
              <w:rPr>
                <w:rFonts w:eastAsia="MS Gothic"/>
                <w:b w:val="0"/>
              </w:rPr>
              <w:t>-</w:t>
            </w:r>
          </w:p>
        </w:tc>
      </w:tr>
      <w:tr w:rsidR="0074666E" w:rsidRPr="00276E9B" w14:paraId="1769E8A1" w14:textId="77777777" w:rsidTr="00F82A98">
        <w:trPr>
          <w:jc w:val="center"/>
        </w:trPr>
        <w:tc>
          <w:tcPr>
            <w:tcW w:w="534" w:type="dxa"/>
            <w:tcBorders>
              <w:top w:val="nil"/>
            </w:tcBorders>
          </w:tcPr>
          <w:p w14:paraId="7B493614" w14:textId="77777777" w:rsidR="0074666E" w:rsidRPr="00276E9B" w:rsidRDefault="0074666E" w:rsidP="00F82A98">
            <w:pPr>
              <w:pStyle w:val="TAH"/>
              <w:rPr>
                <w:rFonts w:eastAsia="MS Gothic"/>
              </w:rPr>
            </w:pPr>
            <w:r w:rsidRPr="00276E9B">
              <w:rPr>
                <w:rFonts w:eastAsia="MS Gothic"/>
                <w:b w:val="0"/>
              </w:rPr>
              <w:t>14B</w:t>
            </w:r>
          </w:p>
        </w:tc>
        <w:tc>
          <w:tcPr>
            <w:tcW w:w="3969" w:type="dxa"/>
            <w:tcBorders>
              <w:top w:val="nil"/>
            </w:tcBorders>
          </w:tcPr>
          <w:p w14:paraId="42AC900E" w14:textId="77777777" w:rsidR="0074666E" w:rsidRPr="00276E9B" w:rsidRDefault="0074666E" w:rsidP="00F82A98">
            <w:pPr>
              <w:pStyle w:val="TAL"/>
            </w:pPr>
            <w:r w:rsidRPr="00276E9B">
              <w:t>The SS notifies the UE of change of System Information</w:t>
            </w:r>
          </w:p>
        </w:tc>
        <w:tc>
          <w:tcPr>
            <w:tcW w:w="709" w:type="dxa"/>
            <w:tcBorders>
              <w:top w:val="nil"/>
            </w:tcBorders>
          </w:tcPr>
          <w:p w14:paraId="711F4D6A" w14:textId="77777777" w:rsidR="0074666E" w:rsidRPr="00276E9B" w:rsidRDefault="0074666E" w:rsidP="00F82A98">
            <w:pPr>
              <w:pStyle w:val="TAH"/>
              <w:rPr>
                <w:b w:val="0"/>
              </w:rPr>
            </w:pPr>
            <w:r w:rsidRPr="00276E9B">
              <w:rPr>
                <w:b w:val="0"/>
              </w:rPr>
              <w:t>&lt;--</w:t>
            </w:r>
          </w:p>
        </w:tc>
        <w:tc>
          <w:tcPr>
            <w:tcW w:w="2977" w:type="dxa"/>
            <w:tcBorders>
              <w:top w:val="nil"/>
            </w:tcBorders>
          </w:tcPr>
          <w:p w14:paraId="58E9BDAA" w14:textId="77777777" w:rsidR="0074666E" w:rsidRPr="00276E9B" w:rsidRDefault="0074666E" w:rsidP="00F82A98">
            <w:pPr>
              <w:pStyle w:val="TAH"/>
              <w:jc w:val="left"/>
              <w:rPr>
                <w:b w:val="0"/>
              </w:rPr>
            </w:pPr>
            <w:r w:rsidRPr="00276E9B">
              <w:rPr>
                <w:b w:val="0"/>
                <w:i/>
              </w:rPr>
              <w:t>Paging-NB</w:t>
            </w:r>
          </w:p>
        </w:tc>
        <w:tc>
          <w:tcPr>
            <w:tcW w:w="567" w:type="dxa"/>
            <w:tcBorders>
              <w:top w:val="nil"/>
            </w:tcBorders>
          </w:tcPr>
          <w:p w14:paraId="1A1DFACD" w14:textId="77777777" w:rsidR="0074666E" w:rsidRPr="00276E9B" w:rsidRDefault="0074666E" w:rsidP="00F82A98">
            <w:pPr>
              <w:pStyle w:val="TAH"/>
              <w:rPr>
                <w:rFonts w:eastAsia="MS Gothic"/>
                <w:b w:val="0"/>
              </w:rPr>
            </w:pPr>
            <w:r w:rsidRPr="00276E9B">
              <w:rPr>
                <w:b w:val="0"/>
              </w:rPr>
              <w:t>-</w:t>
            </w:r>
          </w:p>
        </w:tc>
        <w:tc>
          <w:tcPr>
            <w:tcW w:w="850" w:type="dxa"/>
            <w:tcBorders>
              <w:top w:val="nil"/>
            </w:tcBorders>
          </w:tcPr>
          <w:p w14:paraId="0B2B4E5C" w14:textId="77777777" w:rsidR="0074666E" w:rsidRPr="00276E9B" w:rsidRDefault="0074666E" w:rsidP="00F82A98">
            <w:pPr>
              <w:pStyle w:val="TAH"/>
              <w:rPr>
                <w:rFonts w:eastAsia="MS Gothic"/>
                <w:b w:val="0"/>
              </w:rPr>
            </w:pPr>
            <w:r w:rsidRPr="00276E9B">
              <w:rPr>
                <w:b w:val="0"/>
              </w:rPr>
              <w:t>-</w:t>
            </w:r>
          </w:p>
        </w:tc>
      </w:tr>
      <w:tr w:rsidR="0074666E" w:rsidRPr="00276E9B" w14:paraId="3E7557F9" w14:textId="77777777" w:rsidTr="00F82A98">
        <w:trPr>
          <w:jc w:val="center"/>
        </w:trPr>
        <w:tc>
          <w:tcPr>
            <w:tcW w:w="534" w:type="dxa"/>
            <w:tcBorders>
              <w:top w:val="nil"/>
            </w:tcBorders>
          </w:tcPr>
          <w:p w14:paraId="550E2DB9" w14:textId="77777777" w:rsidR="0074666E" w:rsidRPr="00276E9B" w:rsidRDefault="0074666E" w:rsidP="00F82A98">
            <w:pPr>
              <w:pStyle w:val="TAH"/>
              <w:rPr>
                <w:rFonts w:eastAsia="MS Gothic"/>
                <w:b w:val="0"/>
              </w:rPr>
            </w:pPr>
            <w:r w:rsidRPr="00276E9B">
              <w:rPr>
                <w:rFonts w:eastAsia="MS Gothic"/>
                <w:b w:val="0"/>
              </w:rPr>
              <w:t>14C</w:t>
            </w:r>
          </w:p>
        </w:tc>
        <w:tc>
          <w:tcPr>
            <w:tcW w:w="3969" w:type="dxa"/>
            <w:tcBorders>
              <w:top w:val="nil"/>
            </w:tcBorders>
          </w:tcPr>
          <w:p w14:paraId="1BFCE5C1" w14:textId="77777777" w:rsidR="0074666E" w:rsidRPr="00276E9B" w:rsidRDefault="00B64DBB" w:rsidP="00F82A98">
            <w:pPr>
              <w:pStyle w:val="TAL"/>
            </w:pPr>
            <w:r w:rsidRPr="00276E9B">
              <w:t>Wait for 2.1* modification period (Note 4) to allow the new system information to take effect.</w:t>
            </w:r>
          </w:p>
        </w:tc>
        <w:tc>
          <w:tcPr>
            <w:tcW w:w="709" w:type="dxa"/>
            <w:tcBorders>
              <w:top w:val="nil"/>
            </w:tcBorders>
          </w:tcPr>
          <w:p w14:paraId="5006E4E5" w14:textId="77777777" w:rsidR="0074666E" w:rsidRPr="00276E9B" w:rsidRDefault="0074666E" w:rsidP="00F82A98">
            <w:pPr>
              <w:pStyle w:val="TAH"/>
              <w:rPr>
                <w:b w:val="0"/>
              </w:rPr>
            </w:pPr>
            <w:r w:rsidRPr="00276E9B">
              <w:rPr>
                <w:b w:val="0"/>
              </w:rPr>
              <w:t>-</w:t>
            </w:r>
          </w:p>
        </w:tc>
        <w:tc>
          <w:tcPr>
            <w:tcW w:w="2977" w:type="dxa"/>
            <w:tcBorders>
              <w:top w:val="nil"/>
            </w:tcBorders>
          </w:tcPr>
          <w:p w14:paraId="3387FF7B" w14:textId="77777777" w:rsidR="0074666E" w:rsidRPr="00276E9B" w:rsidRDefault="0074666E" w:rsidP="00F82A98">
            <w:pPr>
              <w:pStyle w:val="TAH"/>
              <w:rPr>
                <w:b w:val="0"/>
                <w:i/>
              </w:rPr>
            </w:pPr>
            <w:r w:rsidRPr="00276E9B">
              <w:rPr>
                <w:b w:val="0"/>
              </w:rPr>
              <w:t>-</w:t>
            </w:r>
          </w:p>
        </w:tc>
        <w:tc>
          <w:tcPr>
            <w:tcW w:w="567" w:type="dxa"/>
            <w:tcBorders>
              <w:top w:val="nil"/>
            </w:tcBorders>
          </w:tcPr>
          <w:p w14:paraId="0360E6CE" w14:textId="77777777" w:rsidR="0074666E" w:rsidRPr="00276E9B" w:rsidRDefault="0074666E" w:rsidP="00F82A98">
            <w:pPr>
              <w:pStyle w:val="TAH"/>
              <w:rPr>
                <w:b w:val="0"/>
              </w:rPr>
            </w:pPr>
            <w:r w:rsidRPr="00276E9B">
              <w:rPr>
                <w:b w:val="0"/>
              </w:rPr>
              <w:t>-</w:t>
            </w:r>
          </w:p>
        </w:tc>
        <w:tc>
          <w:tcPr>
            <w:tcW w:w="850" w:type="dxa"/>
            <w:tcBorders>
              <w:top w:val="nil"/>
            </w:tcBorders>
          </w:tcPr>
          <w:p w14:paraId="37832D80" w14:textId="77777777" w:rsidR="0074666E" w:rsidRPr="00276E9B" w:rsidRDefault="0074666E" w:rsidP="00F82A98">
            <w:pPr>
              <w:pStyle w:val="TAH"/>
              <w:rPr>
                <w:b w:val="0"/>
              </w:rPr>
            </w:pPr>
            <w:r w:rsidRPr="00276E9B">
              <w:rPr>
                <w:b w:val="0"/>
              </w:rPr>
              <w:t>-</w:t>
            </w:r>
          </w:p>
        </w:tc>
      </w:tr>
      <w:tr w:rsidR="00C77430" w:rsidRPr="00276E9B" w14:paraId="030066F1" w14:textId="77777777" w:rsidTr="00804267">
        <w:trPr>
          <w:jc w:val="center"/>
        </w:trPr>
        <w:tc>
          <w:tcPr>
            <w:tcW w:w="534" w:type="dxa"/>
          </w:tcPr>
          <w:p w14:paraId="36BCC872" w14:textId="77777777" w:rsidR="00C77430" w:rsidRPr="00276E9B" w:rsidRDefault="00C77430" w:rsidP="00804267">
            <w:pPr>
              <w:pStyle w:val="TAC"/>
            </w:pPr>
            <w:r w:rsidRPr="00276E9B">
              <w:t>15</w:t>
            </w:r>
          </w:p>
        </w:tc>
        <w:tc>
          <w:tcPr>
            <w:tcW w:w="3969" w:type="dxa"/>
          </w:tcPr>
          <w:p w14:paraId="036280DB" w14:textId="77777777" w:rsidR="00C77430" w:rsidRPr="00276E9B" w:rsidRDefault="00C77430" w:rsidP="00804267">
            <w:pPr>
              <w:pStyle w:val="TAL"/>
              <w:rPr>
                <w:rFonts w:eastAsia="MS Gothic"/>
              </w:rPr>
            </w:pPr>
            <w:r w:rsidRPr="00276E9B">
              <w:t>Trigger the UE to initiate MO Exception Data</w:t>
            </w:r>
          </w:p>
        </w:tc>
        <w:tc>
          <w:tcPr>
            <w:tcW w:w="709" w:type="dxa"/>
          </w:tcPr>
          <w:p w14:paraId="74F5F0F3" w14:textId="77777777" w:rsidR="00C77430" w:rsidRPr="00276E9B" w:rsidRDefault="00C77430" w:rsidP="00804267">
            <w:pPr>
              <w:pStyle w:val="TAC"/>
            </w:pPr>
            <w:r w:rsidRPr="00276E9B">
              <w:t>-</w:t>
            </w:r>
          </w:p>
        </w:tc>
        <w:tc>
          <w:tcPr>
            <w:tcW w:w="2977" w:type="dxa"/>
          </w:tcPr>
          <w:p w14:paraId="1A299E9A" w14:textId="77777777" w:rsidR="00C77430" w:rsidRPr="00276E9B" w:rsidRDefault="00C77430" w:rsidP="00804267">
            <w:pPr>
              <w:keepNext/>
            </w:pPr>
            <w:r w:rsidRPr="00276E9B">
              <w:t>-</w:t>
            </w:r>
          </w:p>
        </w:tc>
        <w:tc>
          <w:tcPr>
            <w:tcW w:w="567" w:type="dxa"/>
          </w:tcPr>
          <w:p w14:paraId="49B64B64" w14:textId="77777777" w:rsidR="00C77430" w:rsidRPr="00276E9B" w:rsidRDefault="00C77430" w:rsidP="00804267">
            <w:pPr>
              <w:pStyle w:val="TAC"/>
              <w:rPr>
                <w:rFonts w:eastAsia="MS Gothic"/>
              </w:rPr>
            </w:pPr>
            <w:r w:rsidRPr="00276E9B">
              <w:rPr>
                <w:rFonts w:eastAsia="MS Gothic"/>
              </w:rPr>
              <w:t>-</w:t>
            </w:r>
          </w:p>
        </w:tc>
        <w:tc>
          <w:tcPr>
            <w:tcW w:w="850" w:type="dxa"/>
          </w:tcPr>
          <w:p w14:paraId="7177262C" w14:textId="77777777" w:rsidR="00C77430" w:rsidRPr="00276E9B" w:rsidRDefault="00C77430" w:rsidP="00804267">
            <w:pPr>
              <w:pStyle w:val="TAC"/>
              <w:rPr>
                <w:rFonts w:eastAsia="MS Gothic"/>
              </w:rPr>
            </w:pPr>
            <w:r w:rsidRPr="00276E9B">
              <w:rPr>
                <w:rFonts w:eastAsia="MS Gothic"/>
              </w:rPr>
              <w:t>-</w:t>
            </w:r>
          </w:p>
        </w:tc>
      </w:tr>
      <w:tr w:rsidR="0074666E" w:rsidRPr="00276E9B" w14:paraId="63ADC76A" w14:textId="77777777" w:rsidTr="00F82A98">
        <w:trPr>
          <w:jc w:val="center"/>
        </w:trPr>
        <w:tc>
          <w:tcPr>
            <w:tcW w:w="534" w:type="dxa"/>
          </w:tcPr>
          <w:p w14:paraId="4179CFE4" w14:textId="77777777" w:rsidR="0074666E" w:rsidRPr="00276E9B" w:rsidDel="00FB61D8" w:rsidRDefault="0074666E" w:rsidP="00F82A98">
            <w:pPr>
              <w:pStyle w:val="TAC"/>
            </w:pPr>
            <w:bookmarkStart w:id="266" w:name="OLE_LINK51"/>
            <w:bookmarkStart w:id="267" w:name="OLE_LINK52"/>
            <w:r w:rsidRPr="00276E9B">
              <w:rPr>
                <w:rFonts w:eastAsia="SimSun"/>
                <w:lang w:eastAsia="zh-CN"/>
              </w:rPr>
              <w:t>15A</w:t>
            </w:r>
            <w:bookmarkEnd w:id="266"/>
            <w:bookmarkEnd w:id="267"/>
          </w:p>
        </w:tc>
        <w:tc>
          <w:tcPr>
            <w:tcW w:w="3969" w:type="dxa"/>
          </w:tcPr>
          <w:p w14:paraId="79293B56" w14:textId="77777777" w:rsidR="0074666E" w:rsidRPr="00276E9B" w:rsidRDefault="0074666E" w:rsidP="00F82A98">
            <w:pPr>
              <w:pStyle w:val="TAL"/>
            </w:pPr>
            <w:r w:rsidRPr="00276E9B">
              <w:t xml:space="preserve">Check: Does the UE transmit an </w:t>
            </w:r>
            <w:r w:rsidRPr="00276E9B">
              <w:rPr>
                <w:i/>
                <w:iCs/>
              </w:rPr>
              <w:t>RRCConnectionRequest-NB</w:t>
            </w:r>
            <w:r w:rsidRPr="00276E9B">
              <w:t xml:space="preserve"> message on Ncell 1 with establishmentCause-r13 set to mo-ExceptionData?</w:t>
            </w:r>
          </w:p>
        </w:tc>
        <w:tc>
          <w:tcPr>
            <w:tcW w:w="709" w:type="dxa"/>
          </w:tcPr>
          <w:p w14:paraId="3DD65D76" w14:textId="77777777" w:rsidR="0074666E" w:rsidRPr="00276E9B" w:rsidRDefault="0074666E" w:rsidP="00F82A98">
            <w:pPr>
              <w:pStyle w:val="TAC"/>
            </w:pPr>
            <w:r w:rsidRPr="00276E9B">
              <w:t>--&gt;</w:t>
            </w:r>
          </w:p>
        </w:tc>
        <w:tc>
          <w:tcPr>
            <w:tcW w:w="2977" w:type="dxa"/>
          </w:tcPr>
          <w:p w14:paraId="63CC3E39" w14:textId="77777777" w:rsidR="0074666E" w:rsidRPr="00276E9B" w:rsidRDefault="0074666E" w:rsidP="00F82A98">
            <w:pPr>
              <w:pStyle w:val="TAL"/>
              <w:rPr>
                <w:iCs/>
              </w:rPr>
            </w:pPr>
            <w:r w:rsidRPr="00276E9B">
              <w:rPr>
                <w:i/>
                <w:iCs/>
              </w:rPr>
              <w:t>RRCConnectionRequest-NB</w:t>
            </w:r>
          </w:p>
        </w:tc>
        <w:tc>
          <w:tcPr>
            <w:tcW w:w="567" w:type="dxa"/>
          </w:tcPr>
          <w:p w14:paraId="2D7C000D" w14:textId="77777777" w:rsidR="0074666E" w:rsidRPr="00276E9B" w:rsidRDefault="0074666E" w:rsidP="00F82A98">
            <w:pPr>
              <w:pStyle w:val="TAC"/>
            </w:pPr>
            <w:r w:rsidRPr="00276E9B">
              <w:t>4</w:t>
            </w:r>
          </w:p>
        </w:tc>
        <w:tc>
          <w:tcPr>
            <w:tcW w:w="850" w:type="dxa"/>
          </w:tcPr>
          <w:p w14:paraId="091AC96B" w14:textId="77777777" w:rsidR="0074666E" w:rsidRPr="00276E9B" w:rsidRDefault="0074666E" w:rsidP="00F82A98">
            <w:pPr>
              <w:pStyle w:val="TAC"/>
            </w:pPr>
            <w:r w:rsidRPr="00276E9B">
              <w:t>P</w:t>
            </w:r>
          </w:p>
        </w:tc>
      </w:tr>
      <w:tr w:rsidR="00C77430" w:rsidRPr="00276E9B" w14:paraId="6DCA2B05" w14:textId="77777777" w:rsidTr="00804267">
        <w:trPr>
          <w:jc w:val="center"/>
        </w:trPr>
        <w:tc>
          <w:tcPr>
            <w:tcW w:w="534" w:type="dxa"/>
          </w:tcPr>
          <w:p w14:paraId="1CC81A88" w14:textId="77777777" w:rsidR="00C77430" w:rsidRPr="00276E9B" w:rsidRDefault="00C77430" w:rsidP="00804267">
            <w:pPr>
              <w:pStyle w:val="TAC"/>
            </w:pPr>
            <w:r w:rsidRPr="00276E9B">
              <w:t>16</w:t>
            </w:r>
            <w:r w:rsidR="0074666E" w:rsidRPr="00276E9B">
              <w:t xml:space="preserve"> A-16C</w:t>
            </w:r>
          </w:p>
        </w:tc>
        <w:tc>
          <w:tcPr>
            <w:tcW w:w="3969" w:type="dxa"/>
          </w:tcPr>
          <w:p w14:paraId="43AE91E6" w14:textId="77777777" w:rsidR="00C77430" w:rsidRPr="00276E9B" w:rsidRDefault="0074666E" w:rsidP="00804267">
            <w:pPr>
              <w:pStyle w:val="TAL"/>
            </w:pPr>
            <w:r w:rsidRPr="00276E9B">
              <w:t xml:space="preserve">Steps 2 to 4 of </w:t>
            </w:r>
            <w:r w:rsidR="00C77430" w:rsidRPr="00276E9B">
              <w:t xml:space="preserve">the 'Generic Test Procedure NB-IoT Control Plan CIoT MO user data transfer non-SMS transport' as described in TS 36.508 [18], clause 8.1.5A.3.3 </w:t>
            </w:r>
            <w:r w:rsidRPr="00276E9B">
              <w:t>are performed</w:t>
            </w:r>
            <w:r w:rsidR="00CE4BF8" w:rsidRPr="00276E9B">
              <w:t>.</w:t>
            </w:r>
          </w:p>
          <w:p w14:paraId="1B1FEAC4" w14:textId="77777777" w:rsidR="00C77430" w:rsidRPr="00276E9B" w:rsidRDefault="00C77430" w:rsidP="00804267">
            <w:pPr>
              <w:pStyle w:val="TAL"/>
            </w:pPr>
            <w:r w:rsidRPr="00276E9B">
              <w:t>NOTE: The UE will transmit one ESM DATA TRANSPORT message containing user data generated in step 15.</w:t>
            </w:r>
          </w:p>
        </w:tc>
        <w:tc>
          <w:tcPr>
            <w:tcW w:w="709" w:type="dxa"/>
          </w:tcPr>
          <w:p w14:paraId="327E1C3F" w14:textId="77777777" w:rsidR="00C77430" w:rsidRPr="00276E9B" w:rsidRDefault="00C77430" w:rsidP="00804267">
            <w:pPr>
              <w:pStyle w:val="TAC"/>
            </w:pPr>
            <w:r w:rsidRPr="00276E9B">
              <w:t>-</w:t>
            </w:r>
          </w:p>
        </w:tc>
        <w:tc>
          <w:tcPr>
            <w:tcW w:w="2977" w:type="dxa"/>
          </w:tcPr>
          <w:p w14:paraId="2B0E7BD3" w14:textId="77777777" w:rsidR="00C77430" w:rsidRPr="00276E9B" w:rsidRDefault="00C77430" w:rsidP="00804267">
            <w:pPr>
              <w:pStyle w:val="TAL"/>
              <w:rPr>
                <w:iCs/>
              </w:rPr>
            </w:pPr>
            <w:r w:rsidRPr="00276E9B">
              <w:rPr>
                <w:iCs/>
              </w:rPr>
              <w:t>-</w:t>
            </w:r>
          </w:p>
        </w:tc>
        <w:tc>
          <w:tcPr>
            <w:tcW w:w="567" w:type="dxa"/>
          </w:tcPr>
          <w:p w14:paraId="65B10672" w14:textId="77777777" w:rsidR="00C77430" w:rsidRPr="00276E9B" w:rsidRDefault="00C77430" w:rsidP="00804267">
            <w:pPr>
              <w:pStyle w:val="TAC"/>
            </w:pPr>
          </w:p>
        </w:tc>
        <w:tc>
          <w:tcPr>
            <w:tcW w:w="850" w:type="dxa"/>
          </w:tcPr>
          <w:p w14:paraId="5351377A" w14:textId="77777777" w:rsidR="00C77430" w:rsidRPr="00276E9B" w:rsidRDefault="00C77430" w:rsidP="00804267">
            <w:pPr>
              <w:pStyle w:val="TAC"/>
            </w:pPr>
            <w:r w:rsidRPr="00276E9B">
              <w:t>-</w:t>
            </w:r>
          </w:p>
        </w:tc>
      </w:tr>
      <w:tr w:rsidR="00C77430" w:rsidRPr="00276E9B" w14:paraId="5574932A" w14:textId="77777777" w:rsidTr="00804267">
        <w:trPr>
          <w:jc w:val="center"/>
        </w:trPr>
        <w:tc>
          <w:tcPr>
            <w:tcW w:w="534" w:type="dxa"/>
          </w:tcPr>
          <w:p w14:paraId="7FE147A3" w14:textId="77777777" w:rsidR="00C77430" w:rsidRPr="00276E9B" w:rsidRDefault="00C77430" w:rsidP="00804267">
            <w:pPr>
              <w:pStyle w:val="TAC"/>
            </w:pPr>
            <w:r w:rsidRPr="00276E9B">
              <w:t>17</w:t>
            </w:r>
          </w:p>
        </w:tc>
        <w:tc>
          <w:tcPr>
            <w:tcW w:w="3969" w:type="dxa"/>
          </w:tcPr>
          <w:p w14:paraId="00863CEB" w14:textId="77777777" w:rsidR="00C77430" w:rsidRPr="00276E9B" w:rsidRDefault="00C77430" w:rsidP="00804267">
            <w:pPr>
              <w:pStyle w:val="TAL"/>
            </w:pPr>
            <w:r w:rsidRPr="00276E9B">
              <w:t xml:space="preserve">The SS transmits an </w:t>
            </w:r>
            <w:r w:rsidRPr="00276E9B">
              <w:rPr>
                <w:i/>
                <w:iCs/>
              </w:rPr>
              <w:t>RRCConnectionRelease-NB</w:t>
            </w:r>
            <w:r w:rsidRPr="00276E9B">
              <w:t xml:space="preserve"> message</w:t>
            </w:r>
          </w:p>
        </w:tc>
        <w:tc>
          <w:tcPr>
            <w:tcW w:w="709" w:type="dxa"/>
          </w:tcPr>
          <w:p w14:paraId="38DBAADC" w14:textId="77777777" w:rsidR="00C77430" w:rsidRPr="00276E9B" w:rsidRDefault="00C77430" w:rsidP="00804267">
            <w:pPr>
              <w:pStyle w:val="TAC"/>
            </w:pPr>
            <w:r w:rsidRPr="00276E9B">
              <w:t>&lt;--</w:t>
            </w:r>
          </w:p>
        </w:tc>
        <w:tc>
          <w:tcPr>
            <w:tcW w:w="2977" w:type="dxa"/>
          </w:tcPr>
          <w:p w14:paraId="5E368932" w14:textId="77777777" w:rsidR="00C77430" w:rsidRPr="00276E9B" w:rsidRDefault="00C77430" w:rsidP="00804267">
            <w:pPr>
              <w:pStyle w:val="TAL"/>
            </w:pPr>
            <w:r w:rsidRPr="00276E9B">
              <w:rPr>
                <w:i/>
                <w:iCs/>
              </w:rPr>
              <w:t>RRCConnectionRelease-NB</w:t>
            </w:r>
          </w:p>
        </w:tc>
        <w:tc>
          <w:tcPr>
            <w:tcW w:w="567" w:type="dxa"/>
          </w:tcPr>
          <w:p w14:paraId="6D3A2F35" w14:textId="77777777" w:rsidR="00C77430" w:rsidRPr="00276E9B" w:rsidRDefault="00C77430" w:rsidP="00804267">
            <w:pPr>
              <w:pStyle w:val="TAC"/>
            </w:pPr>
            <w:r w:rsidRPr="00276E9B">
              <w:t>-</w:t>
            </w:r>
          </w:p>
        </w:tc>
        <w:tc>
          <w:tcPr>
            <w:tcW w:w="850" w:type="dxa"/>
          </w:tcPr>
          <w:p w14:paraId="6C32019B" w14:textId="77777777" w:rsidR="00C77430" w:rsidRPr="00276E9B" w:rsidRDefault="00C77430" w:rsidP="00804267">
            <w:pPr>
              <w:pStyle w:val="TAC"/>
            </w:pPr>
            <w:r w:rsidRPr="00276E9B">
              <w:t>-</w:t>
            </w:r>
          </w:p>
        </w:tc>
      </w:tr>
      <w:tr w:rsidR="00C77430" w:rsidRPr="00276E9B" w14:paraId="0D499AC5" w14:textId="77777777" w:rsidTr="00804267">
        <w:trPr>
          <w:jc w:val="center"/>
        </w:trPr>
        <w:tc>
          <w:tcPr>
            <w:tcW w:w="534" w:type="dxa"/>
          </w:tcPr>
          <w:p w14:paraId="743E95D6" w14:textId="77777777" w:rsidR="00C77430" w:rsidRPr="00276E9B" w:rsidRDefault="00C77430" w:rsidP="00804267">
            <w:pPr>
              <w:pStyle w:val="TAC"/>
            </w:pPr>
            <w:r w:rsidRPr="00276E9B">
              <w:t>18</w:t>
            </w:r>
          </w:p>
        </w:tc>
        <w:tc>
          <w:tcPr>
            <w:tcW w:w="3969" w:type="dxa"/>
          </w:tcPr>
          <w:p w14:paraId="20071BF2" w14:textId="77777777" w:rsidR="00C77430" w:rsidRPr="00276E9B" w:rsidRDefault="00C77430" w:rsidP="00804267">
            <w:pPr>
              <w:pStyle w:val="TAL"/>
            </w:pPr>
            <w:r w:rsidRPr="00276E9B">
              <w:t xml:space="preserve">SS adjusts </w:t>
            </w:r>
            <w:r w:rsidRPr="00276E9B">
              <w:rPr>
                <w:i/>
              </w:rPr>
              <w:t>SystemInformationBlockType14-NB</w:t>
            </w:r>
            <w:r w:rsidRPr="00276E9B">
              <w:t xml:space="preserve"> of Ncell 1 with ab-Category set to ‘a’ </w:t>
            </w:r>
          </w:p>
        </w:tc>
        <w:tc>
          <w:tcPr>
            <w:tcW w:w="709" w:type="dxa"/>
          </w:tcPr>
          <w:p w14:paraId="4BC7C74A" w14:textId="77777777" w:rsidR="00C77430" w:rsidRPr="00276E9B" w:rsidRDefault="00C77430" w:rsidP="00804267">
            <w:pPr>
              <w:pStyle w:val="TAC"/>
            </w:pPr>
            <w:r w:rsidRPr="00276E9B">
              <w:t>-</w:t>
            </w:r>
          </w:p>
        </w:tc>
        <w:tc>
          <w:tcPr>
            <w:tcW w:w="2977" w:type="dxa"/>
          </w:tcPr>
          <w:p w14:paraId="4A353A73" w14:textId="77777777" w:rsidR="00C77430" w:rsidRPr="00276E9B" w:rsidRDefault="00C77430" w:rsidP="00804267">
            <w:pPr>
              <w:pStyle w:val="TAL"/>
              <w:rPr>
                <w:iCs/>
              </w:rPr>
            </w:pPr>
            <w:r w:rsidRPr="00276E9B">
              <w:rPr>
                <w:iCs/>
              </w:rPr>
              <w:t>-</w:t>
            </w:r>
          </w:p>
        </w:tc>
        <w:tc>
          <w:tcPr>
            <w:tcW w:w="567" w:type="dxa"/>
          </w:tcPr>
          <w:p w14:paraId="77101C13" w14:textId="77777777" w:rsidR="00C77430" w:rsidRPr="00276E9B" w:rsidRDefault="00C77430" w:rsidP="00804267">
            <w:pPr>
              <w:pStyle w:val="TAC"/>
            </w:pPr>
            <w:r w:rsidRPr="00276E9B">
              <w:t>-</w:t>
            </w:r>
          </w:p>
        </w:tc>
        <w:tc>
          <w:tcPr>
            <w:tcW w:w="850" w:type="dxa"/>
          </w:tcPr>
          <w:p w14:paraId="4011FDFD" w14:textId="77777777" w:rsidR="00C77430" w:rsidRPr="00276E9B" w:rsidRDefault="00C77430" w:rsidP="00804267">
            <w:pPr>
              <w:pStyle w:val="TAC"/>
            </w:pPr>
            <w:r w:rsidRPr="00276E9B">
              <w:t>-</w:t>
            </w:r>
          </w:p>
        </w:tc>
      </w:tr>
      <w:tr w:rsidR="00C77430" w:rsidRPr="00276E9B" w14:paraId="5CDEE580" w14:textId="77777777" w:rsidTr="00804267">
        <w:trPr>
          <w:jc w:val="center"/>
        </w:trPr>
        <w:tc>
          <w:tcPr>
            <w:tcW w:w="534" w:type="dxa"/>
          </w:tcPr>
          <w:p w14:paraId="5BC33275" w14:textId="77777777" w:rsidR="00C77430" w:rsidRPr="00276E9B" w:rsidRDefault="00C77430" w:rsidP="00804267">
            <w:pPr>
              <w:pStyle w:val="TAC"/>
            </w:pPr>
            <w:r w:rsidRPr="00276E9B">
              <w:t>19</w:t>
            </w:r>
          </w:p>
        </w:tc>
        <w:tc>
          <w:tcPr>
            <w:tcW w:w="3969" w:type="dxa"/>
          </w:tcPr>
          <w:p w14:paraId="6A73A9DD" w14:textId="77777777" w:rsidR="00C77430" w:rsidRPr="00276E9B" w:rsidRDefault="0074666E" w:rsidP="00804267">
            <w:pPr>
              <w:pStyle w:val="TAL"/>
            </w:pPr>
            <w:r w:rsidRPr="00276E9B">
              <w:t>Void</w:t>
            </w:r>
          </w:p>
        </w:tc>
        <w:tc>
          <w:tcPr>
            <w:tcW w:w="709" w:type="dxa"/>
          </w:tcPr>
          <w:p w14:paraId="72486AAF" w14:textId="77777777" w:rsidR="00C77430" w:rsidRPr="00276E9B" w:rsidRDefault="0074666E" w:rsidP="00804267">
            <w:pPr>
              <w:pStyle w:val="TAC"/>
            </w:pPr>
            <w:r w:rsidRPr="00276E9B">
              <w:t>-</w:t>
            </w:r>
          </w:p>
        </w:tc>
        <w:tc>
          <w:tcPr>
            <w:tcW w:w="2977" w:type="dxa"/>
          </w:tcPr>
          <w:p w14:paraId="5F31AEE3" w14:textId="77777777" w:rsidR="00C77430" w:rsidRPr="00276E9B" w:rsidRDefault="0074666E" w:rsidP="00804267">
            <w:pPr>
              <w:pStyle w:val="TAL"/>
            </w:pPr>
            <w:r w:rsidRPr="00276E9B">
              <w:t>-</w:t>
            </w:r>
          </w:p>
        </w:tc>
        <w:tc>
          <w:tcPr>
            <w:tcW w:w="567" w:type="dxa"/>
          </w:tcPr>
          <w:p w14:paraId="100F2949" w14:textId="77777777" w:rsidR="00C77430" w:rsidRPr="00276E9B" w:rsidRDefault="00C77430" w:rsidP="00804267">
            <w:pPr>
              <w:pStyle w:val="TAC"/>
            </w:pPr>
            <w:r w:rsidRPr="00276E9B">
              <w:t>-</w:t>
            </w:r>
          </w:p>
        </w:tc>
        <w:tc>
          <w:tcPr>
            <w:tcW w:w="850" w:type="dxa"/>
          </w:tcPr>
          <w:p w14:paraId="30AFA1CC" w14:textId="77777777" w:rsidR="00C77430" w:rsidRPr="00276E9B" w:rsidRDefault="00C77430" w:rsidP="00804267">
            <w:pPr>
              <w:pStyle w:val="TAC"/>
            </w:pPr>
            <w:r w:rsidRPr="00276E9B">
              <w:t>-</w:t>
            </w:r>
          </w:p>
        </w:tc>
      </w:tr>
      <w:tr w:rsidR="00C77430" w:rsidRPr="00276E9B" w14:paraId="306C0B3F" w14:textId="77777777" w:rsidTr="00804267">
        <w:trPr>
          <w:jc w:val="center"/>
        </w:trPr>
        <w:tc>
          <w:tcPr>
            <w:tcW w:w="534" w:type="dxa"/>
          </w:tcPr>
          <w:p w14:paraId="6E1749E5" w14:textId="77777777" w:rsidR="00C77430" w:rsidRPr="00276E9B" w:rsidRDefault="00C77430" w:rsidP="00804267">
            <w:pPr>
              <w:pStyle w:val="TAC"/>
            </w:pPr>
            <w:r w:rsidRPr="00276E9B">
              <w:t>20</w:t>
            </w:r>
          </w:p>
        </w:tc>
        <w:tc>
          <w:tcPr>
            <w:tcW w:w="3969" w:type="dxa"/>
          </w:tcPr>
          <w:p w14:paraId="0E7AD3B3" w14:textId="77777777" w:rsidR="00C77430" w:rsidRPr="00276E9B" w:rsidRDefault="0074666E" w:rsidP="00804267">
            <w:pPr>
              <w:pStyle w:val="TAL"/>
            </w:pPr>
            <w:r w:rsidRPr="00276E9B">
              <w:t>Void</w:t>
            </w:r>
          </w:p>
        </w:tc>
        <w:tc>
          <w:tcPr>
            <w:tcW w:w="709" w:type="dxa"/>
          </w:tcPr>
          <w:p w14:paraId="19183719" w14:textId="77777777" w:rsidR="00C77430" w:rsidRPr="00276E9B" w:rsidRDefault="00C77430" w:rsidP="00804267">
            <w:pPr>
              <w:pStyle w:val="TAC"/>
            </w:pPr>
            <w:r w:rsidRPr="00276E9B">
              <w:t>-</w:t>
            </w:r>
          </w:p>
        </w:tc>
        <w:tc>
          <w:tcPr>
            <w:tcW w:w="2977" w:type="dxa"/>
          </w:tcPr>
          <w:p w14:paraId="51066EFB" w14:textId="77777777" w:rsidR="00C77430" w:rsidRPr="00276E9B" w:rsidRDefault="00C77430" w:rsidP="00804267">
            <w:pPr>
              <w:pStyle w:val="TAL"/>
            </w:pPr>
            <w:r w:rsidRPr="00276E9B">
              <w:t>-</w:t>
            </w:r>
          </w:p>
        </w:tc>
        <w:tc>
          <w:tcPr>
            <w:tcW w:w="567" w:type="dxa"/>
          </w:tcPr>
          <w:p w14:paraId="7EDC7629" w14:textId="77777777" w:rsidR="00C77430" w:rsidRPr="00276E9B" w:rsidRDefault="00C77430" w:rsidP="00804267">
            <w:pPr>
              <w:pStyle w:val="TAC"/>
            </w:pPr>
            <w:r w:rsidRPr="00276E9B">
              <w:t>-</w:t>
            </w:r>
          </w:p>
        </w:tc>
        <w:tc>
          <w:tcPr>
            <w:tcW w:w="850" w:type="dxa"/>
          </w:tcPr>
          <w:p w14:paraId="6AAE0112" w14:textId="77777777" w:rsidR="00C77430" w:rsidRPr="00276E9B" w:rsidRDefault="00C77430" w:rsidP="00804267">
            <w:pPr>
              <w:pStyle w:val="TAC"/>
            </w:pPr>
            <w:r w:rsidRPr="00276E9B">
              <w:t>-</w:t>
            </w:r>
          </w:p>
        </w:tc>
      </w:tr>
      <w:tr w:rsidR="00C77430" w:rsidRPr="00276E9B" w14:paraId="60FC929B" w14:textId="77777777" w:rsidTr="00804267">
        <w:trPr>
          <w:jc w:val="center"/>
        </w:trPr>
        <w:tc>
          <w:tcPr>
            <w:tcW w:w="534" w:type="dxa"/>
          </w:tcPr>
          <w:p w14:paraId="3BF84575" w14:textId="77777777" w:rsidR="00C77430" w:rsidRPr="00276E9B" w:rsidRDefault="00C77430" w:rsidP="00804267">
            <w:pPr>
              <w:pStyle w:val="TAC"/>
            </w:pPr>
            <w:r w:rsidRPr="00276E9B">
              <w:t>21</w:t>
            </w:r>
          </w:p>
        </w:tc>
        <w:tc>
          <w:tcPr>
            <w:tcW w:w="3969" w:type="dxa"/>
          </w:tcPr>
          <w:p w14:paraId="3E8D5D9D" w14:textId="77777777" w:rsidR="00C77430" w:rsidRPr="00276E9B" w:rsidRDefault="00C77430" w:rsidP="00804267">
            <w:pPr>
              <w:pStyle w:val="TAL"/>
              <w:rPr>
                <w:rFonts w:eastAsia="MS Gothic"/>
              </w:rPr>
            </w:pPr>
            <w:r w:rsidRPr="00276E9B">
              <w:t>Trigger the UE to initiate MO Exception Data</w:t>
            </w:r>
          </w:p>
        </w:tc>
        <w:tc>
          <w:tcPr>
            <w:tcW w:w="709" w:type="dxa"/>
          </w:tcPr>
          <w:p w14:paraId="504D2E25" w14:textId="77777777" w:rsidR="00C77430" w:rsidRPr="00276E9B" w:rsidRDefault="00C77430" w:rsidP="00804267">
            <w:pPr>
              <w:pStyle w:val="TAC"/>
            </w:pPr>
            <w:r w:rsidRPr="00276E9B">
              <w:t>-</w:t>
            </w:r>
          </w:p>
        </w:tc>
        <w:tc>
          <w:tcPr>
            <w:tcW w:w="2977" w:type="dxa"/>
          </w:tcPr>
          <w:p w14:paraId="3BF020AD" w14:textId="77777777" w:rsidR="00C77430" w:rsidRPr="00276E9B" w:rsidRDefault="00C77430" w:rsidP="00804267">
            <w:pPr>
              <w:keepNext/>
            </w:pPr>
            <w:r w:rsidRPr="00276E9B">
              <w:t>-</w:t>
            </w:r>
          </w:p>
        </w:tc>
        <w:tc>
          <w:tcPr>
            <w:tcW w:w="567" w:type="dxa"/>
          </w:tcPr>
          <w:p w14:paraId="06226185" w14:textId="77777777" w:rsidR="00C77430" w:rsidRPr="00276E9B" w:rsidRDefault="00C77430" w:rsidP="00804267">
            <w:pPr>
              <w:pStyle w:val="TAC"/>
              <w:rPr>
                <w:rFonts w:eastAsia="MS Gothic"/>
              </w:rPr>
            </w:pPr>
            <w:r w:rsidRPr="00276E9B">
              <w:rPr>
                <w:rFonts w:eastAsia="MS Gothic"/>
              </w:rPr>
              <w:t>-</w:t>
            </w:r>
          </w:p>
        </w:tc>
        <w:tc>
          <w:tcPr>
            <w:tcW w:w="850" w:type="dxa"/>
          </w:tcPr>
          <w:p w14:paraId="7003E888" w14:textId="77777777" w:rsidR="00C77430" w:rsidRPr="00276E9B" w:rsidRDefault="00C77430" w:rsidP="00804267">
            <w:pPr>
              <w:pStyle w:val="TAC"/>
              <w:rPr>
                <w:rFonts w:eastAsia="MS Gothic"/>
              </w:rPr>
            </w:pPr>
            <w:r w:rsidRPr="00276E9B">
              <w:rPr>
                <w:rFonts w:eastAsia="MS Gothic"/>
              </w:rPr>
              <w:t>-</w:t>
            </w:r>
          </w:p>
        </w:tc>
      </w:tr>
      <w:tr w:rsidR="00C77430" w:rsidRPr="00276E9B" w14:paraId="0D34DBD0" w14:textId="77777777" w:rsidTr="00804267">
        <w:trPr>
          <w:jc w:val="center"/>
        </w:trPr>
        <w:tc>
          <w:tcPr>
            <w:tcW w:w="534" w:type="dxa"/>
          </w:tcPr>
          <w:p w14:paraId="54911F0C" w14:textId="77777777" w:rsidR="00C77430" w:rsidRPr="00276E9B" w:rsidRDefault="00C77430" w:rsidP="00804267">
            <w:pPr>
              <w:pStyle w:val="TAC"/>
            </w:pPr>
            <w:r w:rsidRPr="00276E9B">
              <w:t>22</w:t>
            </w:r>
          </w:p>
        </w:tc>
        <w:tc>
          <w:tcPr>
            <w:tcW w:w="3969" w:type="dxa"/>
          </w:tcPr>
          <w:p w14:paraId="5E60E7EC" w14:textId="77777777" w:rsidR="00C77430" w:rsidRPr="00276E9B" w:rsidRDefault="00C77430" w:rsidP="00804267">
            <w:pPr>
              <w:pStyle w:val="TAL"/>
            </w:pPr>
            <w:r w:rsidRPr="00276E9B">
              <w:t xml:space="preserve">Check: Does the UE transmit an </w:t>
            </w:r>
            <w:r w:rsidRPr="00276E9B">
              <w:rPr>
                <w:i/>
                <w:iCs/>
              </w:rPr>
              <w:t>RRCConnectionRequest-NB</w:t>
            </w:r>
            <w:r w:rsidRPr="00276E9B">
              <w:t xml:space="preserve"> message on Ncell 1 within 30s?</w:t>
            </w:r>
          </w:p>
        </w:tc>
        <w:tc>
          <w:tcPr>
            <w:tcW w:w="709" w:type="dxa"/>
          </w:tcPr>
          <w:p w14:paraId="46AE3D66" w14:textId="77777777" w:rsidR="00C77430" w:rsidRPr="00276E9B" w:rsidRDefault="00C77430" w:rsidP="00804267">
            <w:pPr>
              <w:pStyle w:val="TAC"/>
            </w:pPr>
            <w:r w:rsidRPr="00276E9B">
              <w:t>--&gt;</w:t>
            </w:r>
          </w:p>
        </w:tc>
        <w:tc>
          <w:tcPr>
            <w:tcW w:w="2977" w:type="dxa"/>
          </w:tcPr>
          <w:p w14:paraId="257644C7" w14:textId="77777777" w:rsidR="00C77430" w:rsidRPr="00276E9B" w:rsidRDefault="00C77430" w:rsidP="00804267">
            <w:pPr>
              <w:pStyle w:val="TAL"/>
              <w:rPr>
                <w:i/>
                <w:iCs/>
              </w:rPr>
            </w:pPr>
            <w:r w:rsidRPr="00276E9B">
              <w:rPr>
                <w:i/>
                <w:iCs/>
              </w:rPr>
              <w:t>RRCConnectionRequest-NB</w:t>
            </w:r>
          </w:p>
        </w:tc>
        <w:tc>
          <w:tcPr>
            <w:tcW w:w="567" w:type="dxa"/>
          </w:tcPr>
          <w:p w14:paraId="45394E26" w14:textId="77777777" w:rsidR="00C77430" w:rsidRPr="00276E9B" w:rsidRDefault="00C77430" w:rsidP="00804267">
            <w:pPr>
              <w:pStyle w:val="TAC"/>
            </w:pPr>
            <w:r w:rsidRPr="00276E9B">
              <w:t>5</w:t>
            </w:r>
          </w:p>
        </w:tc>
        <w:tc>
          <w:tcPr>
            <w:tcW w:w="850" w:type="dxa"/>
          </w:tcPr>
          <w:p w14:paraId="4277E910" w14:textId="77777777" w:rsidR="00C77430" w:rsidRPr="00276E9B" w:rsidRDefault="00C77430" w:rsidP="00804267">
            <w:pPr>
              <w:pStyle w:val="TAC"/>
            </w:pPr>
            <w:r w:rsidRPr="00276E9B">
              <w:t>F</w:t>
            </w:r>
          </w:p>
        </w:tc>
      </w:tr>
      <w:tr w:rsidR="00CE4BF8" w:rsidRPr="00276E9B" w14:paraId="3B1CC32E" w14:textId="77777777" w:rsidTr="007E1594">
        <w:trPr>
          <w:jc w:val="center"/>
        </w:trPr>
        <w:tc>
          <w:tcPr>
            <w:tcW w:w="534" w:type="dxa"/>
          </w:tcPr>
          <w:p w14:paraId="3FE17B9A" w14:textId="77777777" w:rsidR="00CE4BF8" w:rsidRPr="00276E9B" w:rsidRDefault="00CE4BF8" w:rsidP="007E1594">
            <w:pPr>
              <w:pStyle w:val="TAC"/>
            </w:pPr>
            <w:r w:rsidRPr="00276E9B">
              <w:t>22A</w:t>
            </w:r>
          </w:p>
        </w:tc>
        <w:tc>
          <w:tcPr>
            <w:tcW w:w="3969" w:type="dxa"/>
          </w:tcPr>
          <w:p w14:paraId="484F8FE6" w14:textId="77777777" w:rsidR="00CE4BF8" w:rsidRPr="00276E9B" w:rsidRDefault="00CE4BF8" w:rsidP="007E1594">
            <w:pPr>
              <w:pStyle w:val="TAL"/>
            </w:pPr>
            <w:r w:rsidRPr="00276E9B">
              <w:t>'Generic Test Procedure NB-IoT Control Plane CIoT MT user data transfer non-SMS transport' as described in TS 36.508 [18], clause 8.1.5A.2.3 are performed (Note 3).</w:t>
            </w:r>
          </w:p>
        </w:tc>
        <w:tc>
          <w:tcPr>
            <w:tcW w:w="709" w:type="dxa"/>
          </w:tcPr>
          <w:p w14:paraId="2F5032F0" w14:textId="77777777" w:rsidR="00CE4BF8" w:rsidRPr="00276E9B" w:rsidRDefault="00CE4BF8" w:rsidP="007E1594">
            <w:pPr>
              <w:pStyle w:val="TAC"/>
            </w:pPr>
            <w:r w:rsidRPr="00276E9B">
              <w:t>-</w:t>
            </w:r>
          </w:p>
        </w:tc>
        <w:tc>
          <w:tcPr>
            <w:tcW w:w="2977" w:type="dxa"/>
          </w:tcPr>
          <w:p w14:paraId="32BEE67F" w14:textId="77777777" w:rsidR="00CE4BF8" w:rsidRPr="00276E9B" w:rsidRDefault="00CE4BF8" w:rsidP="007E1594">
            <w:pPr>
              <w:pStyle w:val="TAL"/>
              <w:rPr>
                <w:i/>
                <w:iCs/>
              </w:rPr>
            </w:pPr>
            <w:r w:rsidRPr="00276E9B">
              <w:t>-</w:t>
            </w:r>
          </w:p>
        </w:tc>
        <w:tc>
          <w:tcPr>
            <w:tcW w:w="567" w:type="dxa"/>
          </w:tcPr>
          <w:p w14:paraId="609D70A6" w14:textId="77777777" w:rsidR="00CE4BF8" w:rsidRPr="00276E9B" w:rsidRDefault="00CE4BF8" w:rsidP="007E1594">
            <w:pPr>
              <w:pStyle w:val="TAC"/>
            </w:pPr>
            <w:r w:rsidRPr="00276E9B">
              <w:t>-</w:t>
            </w:r>
          </w:p>
        </w:tc>
        <w:tc>
          <w:tcPr>
            <w:tcW w:w="850" w:type="dxa"/>
          </w:tcPr>
          <w:p w14:paraId="12F77A55" w14:textId="77777777" w:rsidR="00CE4BF8" w:rsidRPr="00276E9B" w:rsidRDefault="00CE4BF8" w:rsidP="007E1594">
            <w:pPr>
              <w:pStyle w:val="TAC"/>
            </w:pPr>
            <w:r w:rsidRPr="00276E9B">
              <w:t>-</w:t>
            </w:r>
          </w:p>
        </w:tc>
      </w:tr>
      <w:tr w:rsidR="000D1CE7" w:rsidRPr="00276E9B" w14:paraId="2CAC902E" w14:textId="77777777" w:rsidTr="000D1CE7">
        <w:trPr>
          <w:jc w:val="center"/>
        </w:trPr>
        <w:tc>
          <w:tcPr>
            <w:tcW w:w="534" w:type="dxa"/>
          </w:tcPr>
          <w:p w14:paraId="59788D4E"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lastRenderedPageBreak/>
              <w:t>22AA</w:t>
            </w:r>
          </w:p>
        </w:tc>
        <w:tc>
          <w:tcPr>
            <w:tcW w:w="3969" w:type="dxa"/>
          </w:tcPr>
          <w:p w14:paraId="00D1E220" w14:textId="77777777" w:rsidR="000D1CE7" w:rsidRPr="00276E9B" w:rsidRDefault="000D1CE7" w:rsidP="000D1CE7">
            <w:pPr>
              <w:keepNext/>
              <w:keepLines/>
              <w:spacing w:after="0"/>
              <w:rPr>
                <w:rFonts w:ascii="Arial" w:hAnsi="Arial"/>
                <w:sz w:val="18"/>
              </w:rPr>
            </w:pPr>
            <w:r w:rsidRPr="00276E9B">
              <w:rPr>
                <w:rFonts w:ascii="Arial" w:hAnsi="Arial"/>
                <w:sz w:val="18"/>
              </w:rPr>
              <w:t>The SS starts timer Timer_1 = 10 s</w:t>
            </w:r>
          </w:p>
        </w:tc>
        <w:tc>
          <w:tcPr>
            <w:tcW w:w="709" w:type="dxa"/>
          </w:tcPr>
          <w:p w14:paraId="0EDC919C"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c>
          <w:tcPr>
            <w:tcW w:w="2977" w:type="dxa"/>
          </w:tcPr>
          <w:p w14:paraId="3ECAD90D" w14:textId="77777777" w:rsidR="000D1CE7" w:rsidRPr="00276E9B" w:rsidRDefault="000D1CE7" w:rsidP="000D1CE7">
            <w:pPr>
              <w:keepNext/>
              <w:keepLines/>
              <w:spacing w:after="0"/>
              <w:rPr>
                <w:rFonts w:ascii="Arial" w:hAnsi="Arial"/>
                <w:iCs/>
                <w:sz w:val="18"/>
              </w:rPr>
            </w:pPr>
            <w:r w:rsidRPr="00276E9B">
              <w:rPr>
                <w:rFonts w:ascii="Arial" w:hAnsi="Arial"/>
                <w:sz w:val="18"/>
              </w:rPr>
              <w:t>-</w:t>
            </w:r>
          </w:p>
        </w:tc>
        <w:tc>
          <w:tcPr>
            <w:tcW w:w="567" w:type="dxa"/>
          </w:tcPr>
          <w:p w14:paraId="06F5A2BA"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c>
          <w:tcPr>
            <w:tcW w:w="850" w:type="dxa"/>
          </w:tcPr>
          <w:p w14:paraId="18707105"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r>
      <w:tr w:rsidR="000D1CE7" w:rsidRPr="00276E9B" w14:paraId="17C9E3A1" w14:textId="77777777" w:rsidTr="000D1CE7">
        <w:trPr>
          <w:jc w:val="center"/>
        </w:trPr>
        <w:tc>
          <w:tcPr>
            <w:tcW w:w="534" w:type="dxa"/>
          </w:tcPr>
          <w:p w14:paraId="7323F380"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c>
          <w:tcPr>
            <w:tcW w:w="3969" w:type="dxa"/>
          </w:tcPr>
          <w:p w14:paraId="45415795" w14:textId="77777777" w:rsidR="000D1CE7" w:rsidRPr="00276E9B" w:rsidRDefault="000D1CE7" w:rsidP="000D1CE7">
            <w:pPr>
              <w:keepNext/>
              <w:keepLines/>
              <w:spacing w:after="0"/>
              <w:rPr>
                <w:rFonts w:ascii="Arial" w:hAnsi="Arial"/>
                <w:sz w:val="18"/>
              </w:rPr>
            </w:pPr>
            <w:r w:rsidRPr="00276E9B">
              <w:rPr>
                <w:rFonts w:ascii="Arial" w:hAnsi="Arial"/>
                <w:sz w:val="18"/>
              </w:rPr>
              <w:t>EXCEPTION: Steps 22ABa1 to 22ABb1 describe a transaction that depends on the UE behaviour; the “lower case letter” identifies a test sequence that takes place if a specific behaviour happens (Note 3)</w:t>
            </w:r>
          </w:p>
        </w:tc>
        <w:tc>
          <w:tcPr>
            <w:tcW w:w="709" w:type="dxa"/>
          </w:tcPr>
          <w:p w14:paraId="76C9C020"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c>
          <w:tcPr>
            <w:tcW w:w="2977" w:type="dxa"/>
          </w:tcPr>
          <w:p w14:paraId="34DC7307" w14:textId="77777777" w:rsidR="000D1CE7" w:rsidRPr="00276E9B" w:rsidRDefault="000D1CE7" w:rsidP="000D1CE7">
            <w:pPr>
              <w:keepNext/>
              <w:keepLines/>
              <w:spacing w:after="0"/>
              <w:rPr>
                <w:rFonts w:ascii="Arial" w:hAnsi="Arial"/>
                <w:iCs/>
                <w:sz w:val="18"/>
              </w:rPr>
            </w:pPr>
            <w:r w:rsidRPr="00276E9B">
              <w:rPr>
                <w:rFonts w:ascii="Arial" w:hAnsi="Arial"/>
                <w:sz w:val="18"/>
              </w:rPr>
              <w:t>-</w:t>
            </w:r>
          </w:p>
        </w:tc>
        <w:tc>
          <w:tcPr>
            <w:tcW w:w="567" w:type="dxa"/>
          </w:tcPr>
          <w:p w14:paraId="0835A080"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c>
          <w:tcPr>
            <w:tcW w:w="850" w:type="dxa"/>
          </w:tcPr>
          <w:p w14:paraId="0C5AF085"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r>
      <w:tr w:rsidR="000D1CE7" w:rsidRPr="00276E9B" w14:paraId="349535A6" w14:textId="77777777" w:rsidTr="000D1CE7">
        <w:trPr>
          <w:jc w:val="center"/>
        </w:trPr>
        <w:tc>
          <w:tcPr>
            <w:tcW w:w="534" w:type="dxa"/>
          </w:tcPr>
          <w:p w14:paraId="372E4BA4"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22ABa1</w:t>
            </w:r>
          </w:p>
        </w:tc>
        <w:tc>
          <w:tcPr>
            <w:tcW w:w="3969" w:type="dxa"/>
          </w:tcPr>
          <w:p w14:paraId="0618963E" w14:textId="77777777" w:rsidR="000D1CE7" w:rsidRPr="00276E9B" w:rsidRDefault="000D1CE7" w:rsidP="000D1CE7">
            <w:pPr>
              <w:keepNext/>
              <w:keepLines/>
              <w:spacing w:after="0"/>
              <w:rPr>
                <w:rFonts w:ascii="Arial" w:hAnsi="Arial"/>
                <w:sz w:val="18"/>
              </w:rPr>
            </w:pPr>
            <w:r w:rsidRPr="00276E9B">
              <w:rPr>
                <w:rFonts w:ascii="Arial" w:hAnsi="Arial"/>
                <w:sz w:val="18"/>
              </w:rPr>
              <w:t>The UE transmits one IP packet embedded in a  ESM DATA TRANSPORT and  ULInformationTransfer-NB</w:t>
            </w:r>
          </w:p>
        </w:tc>
        <w:tc>
          <w:tcPr>
            <w:tcW w:w="709" w:type="dxa"/>
          </w:tcPr>
          <w:p w14:paraId="78487CD2" w14:textId="77777777" w:rsidR="000D1CE7" w:rsidRPr="00276E9B" w:rsidRDefault="000D1CE7" w:rsidP="000D1CE7">
            <w:pPr>
              <w:keepNext/>
              <w:keepLines/>
              <w:spacing w:after="0"/>
              <w:jc w:val="center"/>
              <w:rPr>
                <w:rFonts w:ascii="Arial" w:hAnsi="Arial"/>
                <w:sz w:val="18"/>
              </w:rPr>
            </w:pPr>
            <w:r w:rsidRPr="00276E9B">
              <w:rPr>
                <w:rFonts w:ascii="Arial" w:hAnsi="Arial"/>
                <w:sz w:val="18"/>
              </w:rPr>
              <w:t>--&gt;</w:t>
            </w:r>
          </w:p>
        </w:tc>
        <w:tc>
          <w:tcPr>
            <w:tcW w:w="2977" w:type="dxa"/>
          </w:tcPr>
          <w:p w14:paraId="0FE97C41" w14:textId="77777777" w:rsidR="000D1CE7" w:rsidRPr="00276E9B" w:rsidRDefault="000D1CE7" w:rsidP="000D1CE7">
            <w:pPr>
              <w:keepNext/>
              <w:keepLines/>
              <w:spacing w:after="0"/>
              <w:rPr>
                <w:rFonts w:ascii="Arial" w:hAnsi="Arial"/>
                <w:iCs/>
                <w:sz w:val="18"/>
              </w:rPr>
            </w:pPr>
            <w:r w:rsidRPr="00276E9B">
              <w:rPr>
                <w:rFonts w:ascii="Arial" w:eastAsia="SimSun" w:hAnsi="Arial"/>
                <w:sz w:val="18"/>
                <w:lang w:eastAsia="zh-CN"/>
              </w:rPr>
              <w:t xml:space="preserve">NAS: </w:t>
            </w:r>
            <w:r w:rsidRPr="00276E9B">
              <w:rPr>
                <w:rFonts w:ascii="Arial" w:hAnsi="Arial"/>
                <w:sz w:val="18"/>
              </w:rPr>
              <w:t>ESM DATA TRANSPORT</w:t>
            </w:r>
          </w:p>
        </w:tc>
        <w:tc>
          <w:tcPr>
            <w:tcW w:w="567" w:type="dxa"/>
          </w:tcPr>
          <w:p w14:paraId="0B5075C0"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c>
          <w:tcPr>
            <w:tcW w:w="850" w:type="dxa"/>
          </w:tcPr>
          <w:p w14:paraId="28C1F9B4"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r>
      <w:tr w:rsidR="000D1CE7" w:rsidRPr="00276E9B" w14:paraId="14C9CA52" w14:textId="77777777" w:rsidTr="000D1CE7">
        <w:trPr>
          <w:jc w:val="center"/>
        </w:trPr>
        <w:tc>
          <w:tcPr>
            <w:tcW w:w="534" w:type="dxa"/>
          </w:tcPr>
          <w:p w14:paraId="5B37F12D"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22ABb1</w:t>
            </w:r>
          </w:p>
        </w:tc>
        <w:tc>
          <w:tcPr>
            <w:tcW w:w="3969" w:type="dxa"/>
          </w:tcPr>
          <w:p w14:paraId="0C2C3D51" w14:textId="77777777" w:rsidR="000D1CE7" w:rsidRPr="00276E9B" w:rsidRDefault="000D1CE7" w:rsidP="000D1CE7">
            <w:pPr>
              <w:keepNext/>
              <w:keepLines/>
              <w:spacing w:after="0"/>
              <w:rPr>
                <w:rFonts w:ascii="Arial" w:hAnsi="Arial"/>
                <w:sz w:val="18"/>
              </w:rPr>
            </w:pPr>
            <w:r w:rsidRPr="00276E9B">
              <w:rPr>
                <w:rFonts w:ascii="Arial" w:hAnsi="Arial"/>
                <w:sz w:val="18"/>
              </w:rPr>
              <w:t>The SS waits for Timer_1 expiry</w:t>
            </w:r>
          </w:p>
        </w:tc>
        <w:tc>
          <w:tcPr>
            <w:tcW w:w="709" w:type="dxa"/>
          </w:tcPr>
          <w:p w14:paraId="18390A78"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c>
          <w:tcPr>
            <w:tcW w:w="2977" w:type="dxa"/>
          </w:tcPr>
          <w:p w14:paraId="5F53605A" w14:textId="77777777" w:rsidR="000D1CE7" w:rsidRPr="00276E9B" w:rsidRDefault="000D1CE7" w:rsidP="000D1CE7">
            <w:pPr>
              <w:keepNext/>
              <w:keepLines/>
              <w:spacing w:after="0"/>
              <w:rPr>
                <w:rFonts w:ascii="Arial" w:hAnsi="Arial"/>
                <w:iCs/>
                <w:sz w:val="18"/>
              </w:rPr>
            </w:pPr>
            <w:r w:rsidRPr="00276E9B">
              <w:rPr>
                <w:rFonts w:ascii="Arial" w:hAnsi="Arial"/>
                <w:iCs/>
                <w:sz w:val="18"/>
                <w:lang w:eastAsia="zh-CN"/>
              </w:rPr>
              <w:t>-</w:t>
            </w:r>
          </w:p>
        </w:tc>
        <w:tc>
          <w:tcPr>
            <w:tcW w:w="567" w:type="dxa"/>
          </w:tcPr>
          <w:p w14:paraId="1CA456D5"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c>
          <w:tcPr>
            <w:tcW w:w="850" w:type="dxa"/>
          </w:tcPr>
          <w:p w14:paraId="67A3DFB3"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r>
      <w:tr w:rsidR="00CE4BF8" w:rsidRPr="00276E9B" w14:paraId="495E8E9F" w14:textId="77777777" w:rsidTr="007E1594">
        <w:trPr>
          <w:jc w:val="center"/>
        </w:trPr>
        <w:tc>
          <w:tcPr>
            <w:tcW w:w="534" w:type="dxa"/>
          </w:tcPr>
          <w:p w14:paraId="1C635BAC" w14:textId="77777777" w:rsidR="00CE4BF8" w:rsidRPr="00276E9B" w:rsidRDefault="00CE4BF8" w:rsidP="007E1594">
            <w:pPr>
              <w:pStyle w:val="TAC"/>
            </w:pPr>
            <w:r w:rsidRPr="00276E9B">
              <w:t>22B</w:t>
            </w:r>
          </w:p>
        </w:tc>
        <w:tc>
          <w:tcPr>
            <w:tcW w:w="3969" w:type="dxa"/>
          </w:tcPr>
          <w:p w14:paraId="2AC08B96" w14:textId="77777777" w:rsidR="00CE4BF8" w:rsidRPr="00276E9B" w:rsidRDefault="00CE4BF8"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37B7B283" w14:textId="77777777" w:rsidR="00CE4BF8" w:rsidRPr="00276E9B" w:rsidRDefault="00CE4BF8" w:rsidP="007E1594">
            <w:pPr>
              <w:pStyle w:val="TAC"/>
            </w:pPr>
            <w:r w:rsidRPr="00276E9B">
              <w:t>&lt;--</w:t>
            </w:r>
          </w:p>
        </w:tc>
        <w:tc>
          <w:tcPr>
            <w:tcW w:w="2977" w:type="dxa"/>
          </w:tcPr>
          <w:p w14:paraId="1D482E33" w14:textId="77777777" w:rsidR="00CE4BF8" w:rsidRPr="00276E9B" w:rsidRDefault="00CE4BF8" w:rsidP="007E1594">
            <w:pPr>
              <w:pStyle w:val="TAL"/>
            </w:pPr>
            <w:r w:rsidRPr="00276E9B">
              <w:rPr>
                <w:i/>
                <w:iCs/>
              </w:rPr>
              <w:t>RRCConnectionRelease-NB</w:t>
            </w:r>
          </w:p>
        </w:tc>
        <w:tc>
          <w:tcPr>
            <w:tcW w:w="567" w:type="dxa"/>
          </w:tcPr>
          <w:p w14:paraId="75210F80" w14:textId="77777777" w:rsidR="00CE4BF8" w:rsidRPr="00276E9B" w:rsidRDefault="00CE4BF8" w:rsidP="007E1594">
            <w:pPr>
              <w:pStyle w:val="TAC"/>
            </w:pPr>
            <w:r w:rsidRPr="00276E9B">
              <w:t>-</w:t>
            </w:r>
          </w:p>
        </w:tc>
        <w:tc>
          <w:tcPr>
            <w:tcW w:w="850" w:type="dxa"/>
          </w:tcPr>
          <w:p w14:paraId="105C8B74" w14:textId="77777777" w:rsidR="00CE4BF8" w:rsidRPr="00276E9B" w:rsidRDefault="00CE4BF8" w:rsidP="007E1594">
            <w:pPr>
              <w:pStyle w:val="TAC"/>
            </w:pPr>
            <w:r w:rsidRPr="00276E9B">
              <w:t>-</w:t>
            </w:r>
          </w:p>
        </w:tc>
      </w:tr>
      <w:tr w:rsidR="00C77430" w:rsidRPr="00276E9B" w14:paraId="36A91685" w14:textId="77777777" w:rsidTr="00804267">
        <w:trPr>
          <w:jc w:val="center"/>
        </w:trPr>
        <w:tc>
          <w:tcPr>
            <w:tcW w:w="534" w:type="dxa"/>
          </w:tcPr>
          <w:p w14:paraId="4B924D6A" w14:textId="77777777" w:rsidR="00C77430" w:rsidRPr="00276E9B" w:rsidRDefault="00C77430" w:rsidP="00804267">
            <w:pPr>
              <w:pStyle w:val="TAC"/>
            </w:pPr>
            <w:r w:rsidRPr="00276E9B">
              <w:t>23</w:t>
            </w:r>
          </w:p>
        </w:tc>
        <w:tc>
          <w:tcPr>
            <w:tcW w:w="3969" w:type="dxa"/>
          </w:tcPr>
          <w:p w14:paraId="46B0CBAD" w14:textId="77777777" w:rsidR="00C77430" w:rsidRPr="00276E9B" w:rsidRDefault="00C77430" w:rsidP="00804267">
            <w:pPr>
              <w:pStyle w:val="TAL"/>
            </w:pPr>
            <w:r w:rsidRPr="00276E9B">
              <w:t xml:space="preserve">SS adjusts </w:t>
            </w:r>
            <w:r w:rsidRPr="00276E9B">
              <w:rPr>
                <w:i/>
              </w:rPr>
              <w:t>SystemInformationBlockType14-NB</w:t>
            </w:r>
            <w:r w:rsidRPr="00276E9B">
              <w:t xml:space="preserve"> of Ncell 1 with ab-BarringForExceptionData </w:t>
            </w:r>
            <w:r w:rsidR="0074666E" w:rsidRPr="00276E9B">
              <w:rPr>
                <w:rFonts w:eastAsia="SimSun"/>
                <w:lang w:eastAsia="zh-CN"/>
              </w:rPr>
              <w:t>n</w:t>
            </w:r>
            <w:r w:rsidR="0074666E" w:rsidRPr="00276E9B">
              <w:t>ot present</w:t>
            </w:r>
            <w:r w:rsidR="0074666E" w:rsidRPr="00276E9B">
              <w:rPr>
                <w:rFonts w:eastAsia="SimSun"/>
                <w:lang w:eastAsia="zh-CN"/>
              </w:rPr>
              <w:t>.</w:t>
            </w:r>
            <w:r w:rsidRPr="00276E9B">
              <w:t xml:space="preserve"> </w:t>
            </w:r>
          </w:p>
        </w:tc>
        <w:tc>
          <w:tcPr>
            <w:tcW w:w="709" w:type="dxa"/>
          </w:tcPr>
          <w:p w14:paraId="07828278" w14:textId="77777777" w:rsidR="00C77430" w:rsidRPr="00276E9B" w:rsidRDefault="00C77430" w:rsidP="00804267">
            <w:pPr>
              <w:pStyle w:val="TAC"/>
            </w:pPr>
            <w:r w:rsidRPr="00276E9B">
              <w:t>-</w:t>
            </w:r>
          </w:p>
        </w:tc>
        <w:tc>
          <w:tcPr>
            <w:tcW w:w="2977" w:type="dxa"/>
          </w:tcPr>
          <w:p w14:paraId="34D3E82C" w14:textId="77777777" w:rsidR="00C77430" w:rsidRPr="00276E9B" w:rsidRDefault="00C77430" w:rsidP="00804267">
            <w:pPr>
              <w:pStyle w:val="TAL"/>
              <w:rPr>
                <w:iCs/>
              </w:rPr>
            </w:pPr>
            <w:r w:rsidRPr="00276E9B">
              <w:rPr>
                <w:iCs/>
              </w:rPr>
              <w:t>-</w:t>
            </w:r>
          </w:p>
        </w:tc>
        <w:tc>
          <w:tcPr>
            <w:tcW w:w="567" w:type="dxa"/>
          </w:tcPr>
          <w:p w14:paraId="407EAAC3" w14:textId="77777777" w:rsidR="00C77430" w:rsidRPr="00276E9B" w:rsidRDefault="00C77430" w:rsidP="00804267">
            <w:pPr>
              <w:pStyle w:val="TAC"/>
            </w:pPr>
            <w:r w:rsidRPr="00276E9B">
              <w:t>-</w:t>
            </w:r>
          </w:p>
        </w:tc>
        <w:tc>
          <w:tcPr>
            <w:tcW w:w="850" w:type="dxa"/>
          </w:tcPr>
          <w:p w14:paraId="5669DF51" w14:textId="77777777" w:rsidR="00C77430" w:rsidRPr="00276E9B" w:rsidRDefault="00C77430" w:rsidP="00804267">
            <w:pPr>
              <w:pStyle w:val="TAC"/>
            </w:pPr>
            <w:r w:rsidRPr="00276E9B">
              <w:t>-</w:t>
            </w:r>
          </w:p>
        </w:tc>
      </w:tr>
      <w:tr w:rsidR="00C77430" w:rsidRPr="00276E9B" w14:paraId="1B5E1D5A" w14:textId="77777777" w:rsidTr="00804267">
        <w:trPr>
          <w:jc w:val="center"/>
        </w:trPr>
        <w:tc>
          <w:tcPr>
            <w:tcW w:w="534" w:type="dxa"/>
          </w:tcPr>
          <w:p w14:paraId="0FD1BBF8" w14:textId="77777777" w:rsidR="00C77430" w:rsidRPr="00276E9B" w:rsidRDefault="00C77430" w:rsidP="00804267">
            <w:pPr>
              <w:pStyle w:val="TAC"/>
            </w:pPr>
            <w:r w:rsidRPr="00276E9B">
              <w:t>24</w:t>
            </w:r>
          </w:p>
        </w:tc>
        <w:tc>
          <w:tcPr>
            <w:tcW w:w="3969" w:type="dxa"/>
          </w:tcPr>
          <w:p w14:paraId="7C24CFCA" w14:textId="77777777" w:rsidR="00C77430" w:rsidRPr="00276E9B" w:rsidRDefault="0074666E" w:rsidP="00804267">
            <w:pPr>
              <w:pStyle w:val="TAL"/>
            </w:pPr>
            <w:r w:rsidRPr="00276E9B">
              <w:t>Void</w:t>
            </w:r>
          </w:p>
        </w:tc>
        <w:tc>
          <w:tcPr>
            <w:tcW w:w="709" w:type="dxa"/>
          </w:tcPr>
          <w:p w14:paraId="2B446927" w14:textId="77777777" w:rsidR="00C77430" w:rsidRPr="00276E9B" w:rsidRDefault="0074666E" w:rsidP="00804267">
            <w:pPr>
              <w:pStyle w:val="TAC"/>
            </w:pPr>
            <w:r w:rsidRPr="00276E9B">
              <w:t>-</w:t>
            </w:r>
          </w:p>
        </w:tc>
        <w:tc>
          <w:tcPr>
            <w:tcW w:w="2977" w:type="dxa"/>
          </w:tcPr>
          <w:p w14:paraId="7A82BEE0" w14:textId="77777777" w:rsidR="00C77430" w:rsidRPr="00276E9B" w:rsidRDefault="0074666E" w:rsidP="00804267">
            <w:pPr>
              <w:pStyle w:val="TAL"/>
            </w:pPr>
            <w:r w:rsidRPr="00276E9B">
              <w:t>-</w:t>
            </w:r>
          </w:p>
        </w:tc>
        <w:tc>
          <w:tcPr>
            <w:tcW w:w="567" w:type="dxa"/>
          </w:tcPr>
          <w:p w14:paraId="04E1A30C" w14:textId="77777777" w:rsidR="00C77430" w:rsidRPr="00276E9B" w:rsidRDefault="00C77430" w:rsidP="00804267">
            <w:pPr>
              <w:pStyle w:val="TAC"/>
            </w:pPr>
            <w:r w:rsidRPr="00276E9B">
              <w:t>-</w:t>
            </w:r>
          </w:p>
        </w:tc>
        <w:tc>
          <w:tcPr>
            <w:tcW w:w="850" w:type="dxa"/>
          </w:tcPr>
          <w:p w14:paraId="5F38A6A6" w14:textId="77777777" w:rsidR="00C77430" w:rsidRPr="00276E9B" w:rsidRDefault="00C77430" w:rsidP="00804267">
            <w:pPr>
              <w:pStyle w:val="TAC"/>
            </w:pPr>
            <w:r w:rsidRPr="00276E9B">
              <w:t>-</w:t>
            </w:r>
          </w:p>
        </w:tc>
      </w:tr>
      <w:tr w:rsidR="00C77430" w:rsidRPr="00276E9B" w14:paraId="089126C7" w14:textId="77777777" w:rsidTr="00804267">
        <w:trPr>
          <w:jc w:val="center"/>
        </w:trPr>
        <w:tc>
          <w:tcPr>
            <w:tcW w:w="534" w:type="dxa"/>
          </w:tcPr>
          <w:p w14:paraId="0498C085" w14:textId="77777777" w:rsidR="00C77430" w:rsidRPr="00276E9B" w:rsidRDefault="00C77430" w:rsidP="00804267">
            <w:pPr>
              <w:pStyle w:val="TAC"/>
            </w:pPr>
            <w:r w:rsidRPr="00276E9B">
              <w:t>25</w:t>
            </w:r>
          </w:p>
        </w:tc>
        <w:tc>
          <w:tcPr>
            <w:tcW w:w="3969" w:type="dxa"/>
          </w:tcPr>
          <w:p w14:paraId="731E51FB" w14:textId="77777777" w:rsidR="00C77430" w:rsidRPr="00276E9B" w:rsidRDefault="0074666E" w:rsidP="00804267">
            <w:pPr>
              <w:pStyle w:val="TAL"/>
            </w:pPr>
            <w:r w:rsidRPr="00276E9B">
              <w:t>Void</w:t>
            </w:r>
          </w:p>
        </w:tc>
        <w:tc>
          <w:tcPr>
            <w:tcW w:w="709" w:type="dxa"/>
          </w:tcPr>
          <w:p w14:paraId="6D3BF5B4" w14:textId="77777777" w:rsidR="00C77430" w:rsidRPr="00276E9B" w:rsidRDefault="00C77430" w:rsidP="00804267">
            <w:pPr>
              <w:pStyle w:val="TAC"/>
            </w:pPr>
            <w:r w:rsidRPr="00276E9B">
              <w:t>-</w:t>
            </w:r>
          </w:p>
        </w:tc>
        <w:tc>
          <w:tcPr>
            <w:tcW w:w="2977" w:type="dxa"/>
          </w:tcPr>
          <w:p w14:paraId="304DED68" w14:textId="77777777" w:rsidR="00C77430" w:rsidRPr="00276E9B" w:rsidRDefault="00C77430" w:rsidP="00804267">
            <w:pPr>
              <w:pStyle w:val="TAL"/>
            </w:pPr>
            <w:r w:rsidRPr="00276E9B">
              <w:t>-</w:t>
            </w:r>
          </w:p>
        </w:tc>
        <w:tc>
          <w:tcPr>
            <w:tcW w:w="567" w:type="dxa"/>
          </w:tcPr>
          <w:p w14:paraId="389981BA" w14:textId="77777777" w:rsidR="00C77430" w:rsidRPr="00276E9B" w:rsidRDefault="00C77430" w:rsidP="00804267">
            <w:pPr>
              <w:pStyle w:val="TAC"/>
            </w:pPr>
            <w:r w:rsidRPr="00276E9B">
              <w:t>-</w:t>
            </w:r>
          </w:p>
        </w:tc>
        <w:tc>
          <w:tcPr>
            <w:tcW w:w="850" w:type="dxa"/>
          </w:tcPr>
          <w:p w14:paraId="74129954" w14:textId="77777777" w:rsidR="00C77430" w:rsidRPr="00276E9B" w:rsidRDefault="00C77430" w:rsidP="00804267">
            <w:pPr>
              <w:pStyle w:val="TAC"/>
            </w:pPr>
            <w:r w:rsidRPr="00276E9B">
              <w:t>-</w:t>
            </w:r>
          </w:p>
        </w:tc>
      </w:tr>
      <w:tr w:rsidR="00C77430" w:rsidRPr="00276E9B" w14:paraId="4F60B6BB" w14:textId="77777777" w:rsidTr="00804267">
        <w:trPr>
          <w:jc w:val="center"/>
        </w:trPr>
        <w:tc>
          <w:tcPr>
            <w:tcW w:w="534" w:type="dxa"/>
          </w:tcPr>
          <w:p w14:paraId="43894C20" w14:textId="77777777" w:rsidR="00C77430" w:rsidRPr="00276E9B" w:rsidRDefault="00C77430" w:rsidP="00804267">
            <w:pPr>
              <w:pStyle w:val="TAC"/>
            </w:pPr>
            <w:r w:rsidRPr="00276E9B">
              <w:t>26</w:t>
            </w:r>
          </w:p>
        </w:tc>
        <w:tc>
          <w:tcPr>
            <w:tcW w:w="3969" w:type="dxa"/>
          </w:tcPr>
          <w:p w14:paraId="053A4B6F" w14:textId="77777777" w:rsidR="00C77430" w:rsidRPr="00276E9B" w:rsidRDefault="00C77430" w:rsidP="00804267">
            <w:pPr>
              <w:pStyle w:val="TAL"/>
              <w:rPr>
                <w:rFonts w:eastAsia="MS Gothic"/>
              </w:rPr>
            </w:pPr>
            <w:r w:rsidRPr="00276E9B">
              <w:t>Trigger the UE to initiate MO Exception Data</w:t>
            </w:r>
          </w:p>
        </w:tc>
        <w:tc>
          <w:tcPr>
            <w:tcW w:w="709" w:type="dxa"/>
          </w:tcPr>
          <w:p w14:paraId="286C92B4" w14:textId="77777777" w:rsidR="00C77430" w:rsidRPr="00276E9B" w:rsidRDefault="00C77430" w:rsidP="00804267">
            <w:pPr>
              <w:pStyle w:val="TAC"/>
            </w:pPr>
            <w:r w:rsidRPr="00276E9B">
              <w:t>-</w:t>
            </w:r>
          </w:p>
        </w:tc>
        <w:tc>
          <w:tcPr>
            <w:tcW w:w="2977" w:type="dxa"/>
          </w:tcPr>
          <w:p w14:paraId="6844D1C3" w14:textId="77777777" w:rsidR="00C77430" w:rsidRPr="00276E9B" w:rsidRDefault="00C77430" w:rsidP="00804267">
            <w:pPr>
              <w:keepNext/>
            </w:pPr>
            <w:r w:rsidRPr="00276E9B">
              <w:t>-</w:t>
            </w:r>
          </w:p>
        </w:tc>
        <w:tc>
          <w:tcPr>
            <w:tcW w:w="567" w:type="dxa"/>
          </w:tcPr>
          <w:p w14:paraId="333025E5" w14:textId="77777777" w:rsidR="00C77430" w:rsidRPr="00276E9B" w:rsidRDefault="00C77430" w:rsidP="00804267">
            <w:pPr>
              <w:pStyle w:val="TAC"/>
              <w:rPr>
                <w:rFonts w:eastAsia="MS Gothic"/>
              </w:rPr>
            </w:pPr>
            <w:r w:rsidRPr="00276E9B">
              <w:rPr>
                <w:rFonts w:eastAsia="MS Gothic"/>
              </w:rPr>
              <w:t>-</w:t>
            </w:r>
          </w:p>
        </w:tc>
        <w:tc>
          <w:tcPr>
            <w:tcW w:w="850" w:type="dxa"/>
          </w:tcPr>
          <w:p w14:paraId="592A85ED" w14:textId="77777777" w:rsidR="00C77430" w:rsidRPr="00276E9B" w:rsidRDefault="00C77430" w:rsidP="00804267">
            <w:pPr>
              <w:pStyle w:val="TAC"/>
              <w:rPr>
                <w:rFonts w:eastAsia="MS Gothic"/>
              </w:rPr>
            </w:pPr>
            <w:r w:rsidRPr="00276E9B">
              <w:rPr>
                <w:rFonts w:eastAsia="MS Gothic"/>
              </w:rPr>
              <w:t>-</w:t>
            </w:r>
          </w:p>
        </w:tc>
      </w:tr>
      <w:tr w:rsidR="0074666E" w:rsidRPr="00276E9B" w14:paraId="1938D719" w14:textId="77777777" w:rsidTr="00F82A98">
        <w:trPr>
          <w:jc w:val="center"/>
        </w:trPr>
        <w:tc>
          <w:tcPr>
            <w:tcW w:w="534" w:type="dxa"/>
          </w:tcPr>
          <w:p w14:paraId="4C4EF169" w14:textId="77777777" w:rsidR="0074666E" w:rsidRPr="00276E9B" w:rsidDel="00D5111A" w:rsidRDefault="0074666E" w:rsidP="00F82A98">
            <w:pPr>
              <w:pStyle w:val="TAC"/>
            </w:pPr>
            <w:r w:rsidRPr="00276E9B">
              <w:t>26A</w:t>
            </w:r>
          </w:p>
        </w:tc>
        <w:tc>
          <w:tcPr>
            <w:tcW w:w="3969" w:type="dxa"/>
          </w:tcPr>
          <w:p w14:paraId="0B901BF2" w14:textId="77777777" w:rsidR="0074666E" w:rsidRPr="00276E9B" w:rsidRDefault="0074666E" w:rsidP="00F82A98">
            <w:pPr>
              <w:pStyle w:val="TAL"/>
            </w:pPr>
            <w:r w:rsidRPr="00276E9B">
              <w:t xml:space="preserve">Check: Does the UE transmit an </w:t>
            </w:r>
            <w:r w:rsidRPr="00276E9B">
              <w:rPr>
                <w:i/>
                <w:iCs/>
              </w:rPr>
              <w:t>RRCConnectionRequest-NB</w:t>
            </w:r>
            <w:r w:rsidRPr="00276E9B">
              <w:t xml:space="preserve"> message on Ncell 1 with establishmentCause-r13 set to mo-ExceptionData?</w:t>
            </w:r>
          </w:p>
        </w:tc>
        <w:tc>
          <w:tcPr>
            <w:tcW w:w="709" w:type="dxa"/>
          </w:tcPr>
          <w:p w14:paraId="328CBB60" w14:textId="77777777" w:rsidR="0074666E" w:rsidRPr="00276E9B" w:rsidRDefault="0074666E" w:rsidP="00F82A98">
            <w:pPr>
              <w:pStyle w:val="TAC"/>
            </w:pPr>
            <w:r w:rsidRPr="00276E9B">
              <w:t>--&gt;</w:t>
            </w:r>
          </w:p>
        </w:tc>
        <w:tc>
          <w:tcPr>
            <w:tcW w:w="2977" w:type="dxa"/>
          </w:tcPr>
          <w:p w14:paraId="5BFD2F02" w14:textId="77777777" w:rsidR="0074666E" w:rsidRPr="00276E9B" w:rsidRDefault="0074666E" w:rsidP="00F82A98">
            <w:pPr>
              <w:keepNext/>
            </w:pPr>
            <w:r w:rsidRPr="00276E9B">
              <w:rPr>
                <w:rFonts w:ascii="Arial" w:hAnsi="Arial"/>
                <w:i/>
                <w:iCs/>
                <w:sz w:val="18"/>
              </w:rPr>
              <w:t>RRCConnectionRequest-NB</w:t>
            </w:r>
          </w:p>
        </w:tc>
        <w:tc>
          <w:tcPr>
            <w:tcW w:w="567" w:type="dxa"/>
          </w:tcPr>
          <w:p w14:paraId="1B015777" w14:textId="77777777" w:rsidR="0074666E" w:rsidRPr="00276E9B" w:rsidRDefault="0074666E" w:rsidP="00F82A98">
            <w:pPr>
              <w:pStyle w:val="TAC"/>
              <w:rPr>
                <w:rFonts w:eastAsia="MS Gothic"/>
              </w:rPr>
            </w:pPr>
            <w:r w:rsidRPr="00276E9B">
              <w:t>6</w:t>
            </w:r>
          </w:p>
        </w:tc>
        <w:tc>
          <w:tcPr>
            <w:tcW w:w="850" w:type="dxa"/>
          </w:tcPr>
          <w:p w14:paraId="1D852DC0" w14:textId="77777777" w:rsidR="0074666E" w:rsidRPr="00276E9B" w:rsidRDefault="0074666E" w:rsidP="00F82A98">
            <w:pPr>
              <w:pStyle w:val="TAC"/>
              <w:rPr>
                <w:rFonts w:eastAsia="MS Gothic"/>
              </w:rPr>
            </w:pPr>
            <w:r w:rsidRPr="00276E9B">
              <w:t>P</w:t>
            </w:r>
          </w:p>
        </w:tc>
      </w:tr>
      <w:tr w:rsidR="00C77430" w:rsidRPr="00276E9B" w14:paraId="07EE0394" w14:textId="77777777" w:rsidTr="00804267">
        <w:trPr>
          <w:jc w:val="center"/>
        </w:trPr>
        <w:tc>
          <w:tcPr>
            <w:tcW w:w="534" w:type="dxa"/>
          </w:tcPr>
          <w:p w14:paraId="34A0A456" w14:textId="77777777" w:rsidR="00C77430" w:rsidRPr="00276E9B" w:rsidRDefault="00C77430" w:rsidP="00804267">
            <w:pPr>
              <w:pStyle w:val="TAC"/>
            </w:pPr>
            <w:r w:rsidRPr="00276E9B">
              <w:t>27</w:t>
            </w:r>
            <w:r w:rsidR="0074666E" w:rsidRPr="00276E9B">
              <w:t>-27B</w:t>
            </w:r>
          </w:p>
        </w:tc>
        <w:tc>
          <w:tcPr>
            <w:tcW w:w="3969" w:type="dxa"/>
          </w:tcPr>
          <w:p w14:paraId="11CD514F" w14:textId="77777777" w:rsidR="00C77430" w:rsidRPr="00276E9B" w:rsidRDefault="0074666E" w:rsidP="00804267">
            <w:pPr>
              <w:pStyle w:val="TAL"/>
            </w:pPr>
            <w:r w:rsidRPr="00276E9B">
              <w:t xml:space="preserve">Steps 2 to 4 of </w:t>
            </w:r>
            <w:r w:rsidR="00C77430" w:rsidRPr="00276E9B">
              <w:t xml:space="preserve">the 'Generic Test Procedure NB-IoT Control Plan CIoT MO user data transfer non-SMS transport' as described in TS 36.508 [18], clause 8.1.5A.3.3 </w:t>
            </w:r>
            <w:r w:rsidRPr="00276E9B">
              <w:t>are performed</w:t>
            </w:r>
            <w:r w:rsidR="00CE4BF8" w:rsidRPr="00276E9B">
              <w:t>.</w:t>
            </w:r>
          </w:p>
          <w:p w14:paraId="0CB503EB" w14:textId="77777777" w:rsidR="00C77430" w:rsidRPr="00276E9B" w:rsidRDefault="00C77430" w:rsidP="00804267">
            <w:pPr>
              <w:pStyle w:val="TAL"/>
            </w:pPr>
            <w:r w:rsidRPr="00276E9B">
              <w:t>NOTE: The UE will transmit one ESM DATA TRANSPORT message containing user data generated in step 26.</w:t>
            </w:r>
          </w:p>
        </w:tc>
        <w:tc>
          <w:tcPr>
            <w:tcW w:w="709" w:type="dxa"/>
          </w:tcPr>
          <w:p w14:paraId="1763F509" w14:textId="77777777" w:rsidR="00C77430" w:rsidRPr="00276E9B" w:rsidRDefault="00C77430" w:rsidP="00804267">
            <w:pPr>
              <w:pStyle w:val="TAC"/>
            </w:pPr>
            <w:r w:rsidRPr="00276E9B">
              <w:t>-</w:t>
            </w:r>
          </w:p>
        </w:tc>
        <w:tc>
          <w:tcPr>
            <w:tcW w:w="2977" w:type="dxa"/>
          </w:tcPr>
          <w:p w14:paraId="70BC299E" w14:textId="77777777" w:rsidR="00C77430" w:rsidRPr="00276E9B" w:rsidRDefault="00C77430" w:rsidP="00804267">
            <w:pPr>
              <w:pStyle w:val="TAL"/>
              <w:rPr>
                <w:iCs/>
              </w:rPr>
            </w:pPr>
            <w:r w:rsidRPr="00276E9B">
              <w:rPr>
                <w:iCs/>
              </w:rPr>
              <w:t>-</w:t>
            </w:r>
          </w:p>
        </w:tc>
        <w:tc>
          <w:tcPr>
            <w:tcW w:w="567" w:type="dxa"/>
          </w:tcPr>
          <w:p w14:paraId="7D9579F2" w14:textId="77777777" w:rsidR="00C77430" w:rsidRPr="00276E9B" w:rsidRDefault="00C77430" w:rsidP="00804267">
            <w:pPr>
              <w:pStyle w:val="TAC"/>
            </w:pPr>
          </w:p>
        </w:tc>
        <w:tc>
          <w:tcPr>
            <w:tcW w:w="850" w:type="dxa"/>
          </w:tcPr>
          <w:p w14:paraId="6A743A50" w14:textId="77777777" w:rsidR="00C77430" w:rsidRPr="00276E9B" w:rsidRDefault="00C77430" w:rsidP="00804267">
            <w:pPr>
              <w:pStyle w:val="TAC"/>
            </w:pPr>
            <w:r w:rsidRPr="00276E9B">
              <w:t>-</w:t>
            </w:r>
          </w:p>
        </w:tc>
      </w:tr>
      <w:tr w:rsidR="00C77430" w:rsidRPr="00276E9B" w14:paraId="3FA009FB" w14:textId="77777777" w:rsidTr="00804267">
        <w:trPr>
          <w:jc w:val="center"/>
        </w:trPr>
        <w:tc>
          <w:tcPr>
            <w:tcW w:w="534" w:type="dxa"/>
          </w:tcPr>
          <w:p w14:paraId="510C098D" w14:textId="77777777" w:rsidR="00C77430" w:rsidRPr="00276E9B" w:rsidRDefault="00C77430" w:rsidP="00804267">
            <w:pPr>
              <w:pStyle w:val="TAC"/>
            </w:pPr>
            <w:r w:rsidRPr="00276E9B">
              <w:t>28</w:t>
            </w:r>
          </w:p>
        </w:tc>
        <w:tc>
          <w:tcPr>
            <w:tcW w:w="3969" w:type="dxa"/>
          </w:tcPr>
          <w:p w14:paraId="55D73652" w14:textId="77777777" w:rsidR="00C77430" w:rsidRPr="00276E9B" w:rsidRDefault="00C77430" w:rsidP="00804267">
            <w:pPr>
              <w:pStyle w:val="TAL"/>
            </w:pPr>
            <w:r w:rsidRPr="00276E9B">
              <w:t xml:space="preserve">The SS transmits an </w:t>
            </w:r>
            <w:r w:rsidRPr="00276E9B">
              <w:rPr>
                <w:i/>
                <w:iCs/>
              </w:rPr>
              <w:t>RRCConnectionRelease-NB</w:t>
            </w:r>
            <w:r w:rsidRPr="00276E9B">
              <w:t xml:space="preserve"> message</w:t>
            </w:r>
          </w:p>
        </w:tc>
        <w:tc>
          <w:tcPr>
            <w:tcW w:w="709" w:type="dxa"/>
          </w:tcPr>
          <w:p w14:paraId="3C4BC84C" w14:textId="77777777" w:rsidR="00C77430" w:rsidRPr="00276E9B" w:rsidRDefault="00C77430" w:rsidP="00804267">
            <w:pPr>
              <w:pStyle w:val="TAC"/>
            </w:pPr>
            <w:r w:rsidRPr="00276E9B">
              <w:t>&lt;--</w:t>
            </w:r>
          </w:p>
        </w:tc>
        <w:tc>
          <w:tcPr>
            <w:tcW w:w="2977" w:type="dxa"/>
          </w:tcPr>
          <w:p w14:paraId="424FE3A6" w14:textId="77777777" w:rsidR="00C77430" w:rsidRPr="00276E9B" w:rsidRDefault="00C77430" w:rsidP="00804267">
            <w:pPr>
              <w:pStyle w:val="TAL"/>
            </w:pPr>
            <w:r w:rsidRPr="00276E9B">
              <w:rPr>
                <w:i/>
                <w:iCs/>
              </w:rPr>
              <w:t>RRCConnectionRelease-NB</w:t>
            </w:r>
          </w:p>
        </w:tc>
        <w:tc>
          <w:tcPr>
            <w:tcW w:w="567" w:type="dxa"/>
          </w:tcPr>
          <w:p w14:paraId="0DDD418E" w14:textId="77777777" w:rsidR="00C77430" w:rsidRPr="00276E9B" w:rsidRDefault="00C77430" w:rsidP="00804267">
            <w:pPr>
              <w:pStyle w:val="TAC"/>
            </w:pPr>
            <w:r w:rsidRPr="00276E9B">
              <w:t>-</w:t>
            </w:r>
          </w:p>
        </w:tc>
        <w:tc>
          <w:tcPr>
            <w:tcW w:w="850" w:type="dxa"/>
          </w:tcPr>
          <w:p w14:paraId="7C28ADCA" w14:textId="77777777" w:rsidR="00C77430" w:rsidRPr="00276E9B" w:rsidRDefault="00C77430" w:rsidP="00804267">
            <w:pPr>
              <w:pStyle w:val="TAC"/>
            </w:pPr>
            <w:r w:rsidRPr="00276E9B">
              <w:t>-</w:t>
            </w:r>
          </w:p>
        </w:tc>
      </w:tr>
      <w:bookmarkEnd w:id="261"/>
      <w:tr w:rsidR="00CE4BF8" w:rsidRPr="00276E9B" w14:paraId="51B56262" w14:textId="77777777" w:rsidTr="007E1594">
        <w:trPr>
          <w:jc w:val="center"/>
        </w:trPr>
        <w:tc>
          <w:tcPr>
            <w:tcW w:w="9606" w:type="dxa"/>
            <w:gridSpan w:val="6"/>
          </w:tcPr>
          <w:p w14:paraId="79ABB5BA" w14:textId="77777777" w:rsidR="00CE4BF8" w:rsidRPr="00276E9B" w:rsidRDefault="00CE4BF8" w:rsidP="007E1594">
            <w:pPr>
              <w:pStyle w:val="TAC"/>
              <w:jc w:val="left"/>
            </w:pPr>
            <w:r w:rsidRPr="00276E9B">
              <w:t>Note 1:</w:t>
            </w:r>
            <w:r w:rsidRPr="00276E9B">
              <w:tab/>
              <w:t>A UE may send the pending data triggered at step 1</w:t>
            </w:r>
            <w:r w:rsidR="0001278E" w:rsidRPr="00276E9B">
              <w:t>.</w:t>
            </w:r>
          </w:p>
          <w:p w14:paraId="4B678EB7" w14:textId="77777777" w:rsidR="00CE4BF8" w:rsidRPr="00276E9B" w:rsidRDefault="00CE4BF8" w:rsidP="007E1594">
            <w:pPr>
              <w:pStyle w:val="TAC"/>
              <w:jc w:val="left"/>
            </w:pPr>
            <w:r w:rsidRPr="00276E9B">
              <w:t>Note 2:</w:t>
            </w:r>
            <w:r w:rsidRPr="00276E9B">
              <w:tab/>
              <w:t>A UE may send the pending data triggered at step 11</w:t>
            </w:r>
            <w:r w:rsidR="0001278E" w:rsidRPr="00276E9B">
              <w:t>.</w:t>
            </w:r>
          </w:p>
          <w:p w14:paraId="5EDADCEB" w14:textId="77777777" w:rsidR="00CE4BF8" w:rsidRPr="00276E9B" w:rsidRDefault="00CE4BF8" w:rsidP="007E1594">
            <w:pPr>
              <w:pStyle w:val="TAC"/>
              <w:jc w:val="left"/>
            </w:pPr>
            <w:r w:rsidRPr="00276E9B">
              <w:t>Note 3:</w:t>
            </w:r>
            <w:r w:rsidRPr="00276E9B">
              <w:tab/>
              <w:t>A UE may send the pending data triggered at step 21</w:t>
            </w:r>
            <w:r w:rsidR="0001278E" w:rsidRPr="00276E9B">
              <w:t>.</w:t>
            </w:r>
          </w:p>
          <w:p w14:paraId="0D5A066E" w14:textId="77777777" w:rsidR="0001278E" w:rsidRPr="00276E9B" w:rsidRDefault="0001278E" w:rsidP="00B34522">
            <w:pPr>
              <w:pStyle w:val="TAN"/>
            </w:pPr>
            <w:r w:rsidRPr="00276E9B">
              <w:t>Note 4:</w:t>
            </w:r>
            <w:r w:rsidRPr="00276E9B">
              <w:tab/>
              <w:t>The wait time of 2.1* modification period is to allow for the network to page the system information change during the next modification period, and update the system information at the subsequent modification period. UE should acquire the updated system information within 90ms of the start of modification period.</w:t>
            </w:r>
          </w:p>
        </w:tc>
      </w:tr>
    </w:tbl>
    <w:p w14:paraId="368C1AD3" w14:textId="77777777" w:rsidR="00C77430" w:rsidRPr="00276E9B" w:rsidRDefault="00C77430" w:rsidP="00CE4BF8"/>
    <w:p w14:paraId="37EDE699" w14:textId="77777777" w:rsidR="00C77430" w:rsidRPr="00276E9B" w:rsidRDefault="00C77430" w:rsidP="00C77430">
      <w:pPr>
        <w:pStyle w:val="Heading5"/>
      </w:pPr>
      <w:r w:rsidRPr="00276E9B">
        <w:rPr>
          <w:snapToGrid w:val="0"/>
        </w:rPr>
        <w:t>22.4.8.3.3</w:t>
      </w:r>
      <w:r w:rsidRPr="00276E9B">
        <w:rPr>
          <w:snapToGrid w:val="0"/>
        </w:rPr>
        <w:tab/>
        <w:t>Specific message contents</w:t>
      </w:r>
    </w:p>
    <w:p w14:paraId="3CB43C2C" w14:textId="77777777" w:rsidR="00C77430" w:rsidRPr="00276E9B" w:rsidRDefault="00C77430" w:rsidP="00C77430">
      <w:pPr>
        <w:pStyle w:val="TH"/>
      </w:pPr>
      <w:r w:rsidRPr="00276E9B">
        <w:t xml:space="preserve">Table 22.4.8.3.3-1: </w:t>
      </w:r>
      <w:r w:rsidRPr="00276E9B">
        <w:rPr>
          <w:i/>
        </w:rPr>
        <w:t>MasterInformationBlock-NB</w:t>
      </w:r>
      <w:r w:rsidRPr="00276E9B">
        <w:t xml:space="preserve"> </w:t>
      </w:r>
      <w:r w:rsidR="0074666E" w:rsidRPr="00276E9B">
        <w:t xml:space="preserve">for Ncell 13 </w:t>
      </w:r>
      <w:r w:rsidR="0074666E" w:rsidRPr="00276E9B">
        <w:rPr>
          <w:rFonts w:eastAsia="SimSun"/>
          <w:lang w:eastAsia="zh-CN"/>
        </w:rPr>
        <w:t xml:space="preserve"> </w:t>
      </w:r>
      <w:r w:rsidRPr="00276E9B">
        <w:t>(</w:t>
      </w:r>
      <w:r w:rsidR="0074666E" w:rsidRPr="00276E9B">
        <w:t>Step 0A</w:t>
      </w:r>
      <w:r w:rsidRPr="00276E9B">
        <w:t>,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C77430" w:rsidRPr="00276E9B" w14:paraId="4F5EF584" w14:textId="77777777" w:rsidTr="00804267">
        <w:tc>
          <w:tcPr>
            <w:tcW w:w="9743" w:type="dxa"/>
            <w:gridSpan w:val="4"/>
          </w:tcPr>
          <w:p w14:paraId="69752D7D" w14:textId="77777777" w:rsidR="00C77430" w:rsidRPr="00276E9B" w:rsidRDefault="00C77430" w:rsidP="00804267">
            <w:pPr>
              <w:pStyle w:val="TAL"/>
            </w:pPr>
            <w:r w:rsidRPr="00276E9B">
              <w:rPr>
                <w:lang w:eastAsia="ko-KR"/>
              </w:rPr>
              <w:t>Derivation Path: 36.508 Table 8.1.4.3.2-1</w:t>
            </w:r>
          </w:p>
        </w:tc>
      </w:tr>
      <w:tr w:rsidR="00C77430" w:rsidRPr="00276E9B" w14:paraId="2D74E02E" w14:textId="77777777" w:rsidTr="00804267">
        <w:tblPrEx>
          <w:tblCellMar>
            <w:left w:w="108" w:type="dxa"/>
            <w:right w:w="108" w:type="dxa"/>
          </w:tblCellMar>
        </w:tblPrEx>
        <w:tc>
          <w:tcPr>
            <w:tcW w:w="4517" w:type="dxa"/>
          </w:tcPr>
          <w:p w14:paraId="08FDB262" w14:textId="77777777" w:rsidR="00C77430" w:rsidRPr="00276E9B" w:rsidRDefault="00C77430" w:rsidP="00804267">
            <w:pPr>
              <w:pStyle w:val="TAH"/>
            </w:pPr>
            <w:r w:rsidRPr="00276E9B">
              <w:t>Information Element</w:t>
            </w:r>
          </w:p>
        </w:tc>
        <w:tc>
          <w:tcPr>
            <w:tcW w:w="2260" w:type="dxa"/>
          </w:tcPr>
          <w:p w14:paraId="07B0FC86" w14:textId="77777777" w:rsidR="00C77430" w:rsidRPr="00276E9B" w:rsidRDefault="00C77430" w:rsidP="00804267">
            <w:pPr>
              <w:pStyle w:val="TAH"/>
            </w:pPr>
            <w:r w:rsidRPr="00276E9B">
              <w:t>Value/remark</w:t>
            </w:r>
          </w:p>
        </w:tc>
        <w:tc>
          <w:tcPr>
            <w:tcW w:w="1695" w:type="dxa"/>
          </w:tcPr>
          <w:p w14:paraId="2BD44685" w14:textId="77777777" w:rsidR="00C77430" w:rsidRPr="00276E9B" w:rsidRDefault="00C77430" w:rsidP="00804267">
            <w:pPr>
              <w:pStyle w:val="TAH"/>
            </w:pPr>
            <w:r w:rsidRPr="00276E9B">
              <w:t>Comment</w:t>
            </w:r>
          </w:p>
        </w:tc>
        <w:tc>
          <w:tcPr>
            <w:tcW w:w="1271" w:type="dxa"/>
          </w:tcPr>
          <w:p w14:paraId="09A22BBE" w14:textId="77777777" w:rsidR="00C77430" w:rsidRPr="00276E9B" w:rsidRDefault="00C77430" w:rsidP="00804267">
            <w:pPr>
              <w:pStyle w:val="TAH"/>
            </w:pPr>
            <w:r w:rsidRPr="00276E9B">
              <w:t>Condition</w:t>
            </w:r>
          </w:p>
        </w:tc>
      </w:tr>
      <w:tr w:rsidR="00C77430" w:rsidRPr="00276E9B" w14:paraId="0577C673" w14:textId="77777777" w:rsidTr="00804267">
        <w:tblPrEx>
          <w:tblCellMar>
            <w:left w:w="108" w:type="dxa"/>
            <w:right w:w="108" w:type="dxa"/>
          </w:tblCellMar>
        </w:tblPrEx>
        <w:tc>
          <w:tcPr>
            <w:tcW w:w="4517" w:type="dxa"/>
          </w:tcPr>
          <w:p w14:paraId="77C91B7A" w14:textId="77777777" w:rsidR="00C77430" w:rsidRPr="00276E9B" w:rsidRDefault="00C77430" w:rsidP="00804267">
            <w:pPr>
              <w:pStyle w:val="TAL"/>
            </w:pPr>
            <w:r w:rsidRPr="00276E9B">
              <w:t xml:space="preserve">MasterInformationBlock-NB </w:t>
            </w:r>
            <w:r w:rsidRPr="00276E9B">
              <w:rPr>
                <w:szCs w:val="18"/>
              </w:rPr>
              <w:t>::=</w:t>
            </w:r>
            <w:r w:rsidRPr="00276E9B">
              <w:t xml:space="preserve"> SEQUENCE {</w:t>
            </w:r>
          </w:p>
        </w:tc>
        <w:tc>
          <w:tcPr>
            <w:tcW w:w="2260" w:type="dxa"/>
          </w:tcPr>
          <w:p w14:paraId="792FFE32" w14:textId="77777777" w:rsidR="00C77430" w:rsidRPr="00276E9B" w:rsidRDefault="00C77430" w:rsidP="00804267">
            <w:pPr>
              <w:pStyle w:val="TAL"/>
            </w:pPr>
          </w:p>
        </w:tc>
        <w:tc>
          <w:tcPr>
            <w:tcW w:w="1695" w:type="dxa"/>
          </w:tcPr>
          <w:p w14:paraId="4137AD24" w14:textId="77777777" w:rsidR="00C77430" w:rsidRPr="00276E9B" w:rsidRDefault="00C77430" w:rsidP="00804267">
            <w:pPr>
              <w:pStyle w:val="TAL"/>
            </w:pPr>
          </w:p>
        </w:tc>
        <w:tc>
          <w:tcPr>
            <w:tcW w:w="1271" w:type="dxa"/>
          </w:tcPr>
          <w:p w14:paraId="0FFA03FD" w14:textId="77777777" w:rsidR="00C77430" w:rsidRPr="00276E9B" w:rsidRDefault="00C77430" w:rsidP="00804267">
            <w:pPr>
              <w:pStyle w:val="TAL"/>
            </w:pPr>
          </w:p>
        </w:tc>
      </w:tr>
      <w:tr w:rsidR="00C77430" w:rsidRPr="00276E9B" w14:paraId="3C35A51C" w14:textId="77777777" w:rsidTr="00804267">
        <w:tblPrEx>
          <w:tblCellMar>
            <w:left w:w="108" w:type="dxa"/>
            <w:right w:w="108" w:type="dxa"/>
          </w:tblCellMar>
        </w:tblPrEx>
        <w:tc>
          <w:tcPr>
            <w:tcW w:w="4517" w:type="dxa"/>
          </w:tcPr>
          <w:p w14:paraId="5F04CC78" w14:textId="77777777" w:rsidR="00C77430" w:rsidRPr="00276E9B" w:rsidRDefault="00C77430" w:rsidP="00804267">
            <w:pPr>
              <w:pStyle w:val="TAL"/>
            </w:pPr>
            <w:r w:rsidRPr="00276E9B">
              <w:t xml:space="preserve">  ab-Enabled-r13</w:t>
            </w:r>
          </w:p>
        </w:tc>
        <w:tc>
          <w:tcPr>
            <w:tcW w:w="2260" w:type="dxa"/>
          </w:tcPr>
          <w:p w14:paraId="5624F541" w14:textId="77777777" w:rsidR="00C77430" w:rsidRPr="00276E9B" w:rsidRDefault="00C77430" w:rsidP="00804267">
            <w:pPr>
              <w:pStyle w:val="TAL"/>
            </w:pPr>
            <w:r w:rsidRPr="00276E9B">
              <w:t>TRUE</w:t>
            </w:r>
          </w:p>
        </w:tc>
        <w:tc>
          <w:tcPr>
            <w:tcW w:w="1695" w:type="dxa"/>
          </w:tcPr>
          <w:p w14:paraId="62E19A66" w14:textId="77777777" w:rsidR="00C77430" w:rsidRPr="00276E9B" w:rsidRDefault="00C77430" w:rsidP="00804267">
            <w:pPr>
              <w:pStyle w:val="TAL"/>
            </w:pPr>
          </w:p>
        </w:tc>
        <w:tc>
          <w:tcPr>
            <w:tcW w:w="1271" w:type="dxa"/>
          </w:tcPr>
          <w:p w14:paraId="03ED2874" w14:textId="77777777" w:rsidR="00C77430" w:rsidRPr="00276E9B" w:rsidRDefault="00C77430" w:rsidP="00804267">
            <w:pPr>
              <w:pStyle w:val="TAL"/>
            </w:pPr>
          </w:p>
        </w:tc>
      </w:tr>
      <w:tr w:rsidR="00C77430" w:rsidRPr="00276E9B" w14:paraId="705E54AF" w14:textId="77777777" w:rsidTr="00804267">
        <w:tblPrEx>
          <w:tblCellMar>
            <w:left w:w="108" w:type="dxa"/>
            <w:right w:w="108" w:type="dxa"/>
          </w:tblCellMar>
        </w:tblPrEx>
        <w:tc>
          <w:tcPr>
            <w:tcW w:w="4517" w:type="dxa"/>
          </w:tcPr>
          <w:p w14:paraId="710BFB23" w14:textId="77777777" w:rsidR="00C77430" w:rsidRPr="00276E9B" w:rsidRDefault="00C77430" w:rsidP="00804267">
            <w:pPr>
              <w:pStyle w:val="TAL"/>
            </w:pPr>
            <w:r w:rsidRPr="00276E9B">
              <w:t>}</w:t>
            </w:r>
          </w:p>
        </w:tc>
        <w:tc>
          <w:tcPr>
            <w:tcW w:w="2260" w:type="dxa"/>
          </w:tcPr>
          <w:p w14:paraId="73AE50FE" w14:textId="77777777" w:rsidR="00C77430" w:rsidRPr="00276E9B" w:rsidRDefault="00C77430" w:rsidP="00804267">
            <w:pPr>
              <w:pStyle w:val="TAL"/>
            </w:pPr>
          </w:p>
        </w:tc>
        <w:tc>
          <w:tcPr>
            <w:tcW w:w="1695" w:type="dxa"/>
          </w:tcPr>
          <w:p w14:paraId="0166140B" w14:textId="77777777" w:rsidR="00C77430" w:rsidRPr="00276E9B" w:rsidRDefault="00C77430" w:rsidP="00804267">
            <w:pPr>
              <w:pStyle w:val="TAL"/>
            </w:pPr>
          </w:p>
        </w:tc>
        <w:tc>
          <w:tcPr>
            <w:tcW w:w="1271" w:type="dxa"/>
          </w:tcPr>
          <w:p w14:paraId="441B8F89" w14:textId="77777777" w:rsidR="00C77430" w:rsidRPr="00276E9B" w:rsidRDefault="00C77430" w:rsidP="00804267">
            <w:pPr>
              <w:pStyle w:val="TAL"/>
            </w:pPr>
          </w:p>
        </w:tc>
      </w:tr>
    </w:tbl>
    <w:p w14:paraId="6DE3A1AD" w14:textId="77777777" w:rsidR="00C77430" w:rsidRPr="00276E9B" w:rsidRDefault="00C77430" w:rsidP="00C77430"/>
    <w:p w14:paraId="50BE5D76" w14:textId="77777777" w:rsidR="00E633E2" w:rsidRPr="00276E9B" w:rsidRDefault="00E633E2" w:rsidP="00E633E2">
      <w:pPr>
        <w:pStyle w:val="TH"/>
      </w:pPr>
      <w:r w:rsidRPr="00276E9B">
        <w:t>Table 22.4.8.3.3-1</w:t>
      </w:r>
      <w:r w:rsidRPr="00276E9B">
        <w:rPr>
          <w:lang w:eastAsia="zh-CN"/>
        </w:rPr>
        <w:t>A</w:t>
      </w:r>
      <w:r w:rsidRPr="00276E9B">
        <w:t xml:space="preserve">: </w:t>
      </w:r>
      <w:r w:rsidRPr="00276E9B">
        <w:rPr>
          <w:i/>
        </w:rPr>
        <w:t>MasterInformationBlock-</w:t>
      </w:r>
      <w:r w:rsidRPr="00276E9B">
        <w:rPr>
          <w:i/>
          <w:lang w:eastAsia="zh-CN"/>
        </w:rPr>
        <w:t>TDD-</w:t>
      </w:r>
      <w:r w:rsidRPr="00276E9B">
        <w:rPr>
          <w:i/>
        </w:rPr>
        <w:t>NB</w:t>
      </w:r>
      <w:r w:rsidRPr="00276E9B">
        <w:t xml:space="preserve"> for Ncell 13 </w:t>
      </w:r>
      <w:r w:rsidRPr="00276E9B">
        <w:rPr>
          <w:lang w:eastAsia="zh-CN"/>
        </w:rPr>
        <w:t xml:space="preserve"> </w:t>
      </w:r>
      <w:r w:rsidRPr="00276E9B">
        <w:t>(Step 0A,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E633E2" w:rsidRPr="00276E9B" w14:paraId="5221CC52" w14:textId="77777777" w:rsidTr="00A90E4C">
        <w:tc>
          <w:tcPr>
            <w:tcW w:w="9743" w:type="dxa"/>
            <w:gridSpan w:val="4"/>
          </w:tcPr>
          <w:p w14:paraId="32145C33" w14:textId="77777777" w:rsidR="00E633E2" w:rsidRPr="00276E9B" w:rsidRDefault="00E633E2" w:rsidP="00A90E4C">
            <w:pPr>
              <w:pStyle w:val="TAL"/>
              <w:rPr>
                <w:lang w:eastAsia="zh-CN"/>
              </w:rPr>
            </w:pPr>
            <w:r w:rsidRPr="00276E9B">
              <w:rPr>
                <w:lang w:eastAsia="ko-KR"/>
              </w:rPr>
              <w:t>Derivation Path: 36.508 Table 8.1.4.3.2-1</w:t>
            </w:r>
            <w:r w:rsidRPr="00276E9B">
              <w:rPr>
                <w:lang w:eastAsia="zh-CN"/>
              </w:rPr>
              <w:t>A</w:t>
            </w:r>
          </w:p>
        </w:tc>
      </w:tr>
      <w:tr w:rsidR="00E633E2" w:rsidRPr="00276E9B" w14:paraId="1094288C" w14:textId="77777777" w:rsidTr="00A90E4C">
        <w:tblPrEx>
          <w:tblCellMar>
            <w:left w:w="108" w:type="dxa"/>
            <w:right w:w="108" w:type="dxa"/>
          </w:tblCellMar>
        </w:tblPrEx>
        <w:tc>
          <w:tcPr>
            <w:tcW w:w="4517" w:type="dxa"/>
          </w:tcPr>
          <w:p w14:paraId="75A83DAD" w14:textId="77777777" w:rsidR="00E633E2" w:rsidRPr="00276E9B" w:rsidRDefault="00E633E2" w:rsidP="00A90E4C">
            <w:pPr>
              <w:pStyle w:val="TAH"/>
            </w:pPr>
            <w:r w:rsidRPr="00276E9B">
              <w:t>Information Element</w:t>
            </w:r>
          </w:p>
        </w:tc>
        <w:tc>
          <w:tcPr>
            <w:tcW w:w="2260" w:type="dxa"/>
          </w:tcPr>
          <w:p w14:paraId="52531886" w14:textId="77777777" w:rsidR="00E633E2" w:rsidRPr="00276E9B" w:rsidRDefault="00E633E2" w:rsidP="00A90E4C">
            <w:pPr>
              <w:pStyle w:val="TAH"/>
            </w:pPr>
            <w:r w:rsidRPr="00276E9B">
              <w:t>Value/remark</w:t>
            </w:r>
          </w:p>
        </w:tc>
        <w:tc>
          <w:tcPr>
            <w:tcW w:w="1695" w:type="dxa"/>
          </w:tcPr>
          <w:p w14:paraId="58E09E20" w14:textId="77777777" w:rsidR="00E633E2" w:rsidRPr="00276E9B" w:rsidRDefault="00E633E2" w:rsidP="00A90E4C">
            <w:pPr>
              <w:pStyle w:val="TAH"/>
            </w:pPr>
            <w:r w:rsidRPr="00276E9B">
              <w:t>Comment</w:t>
            </w:r>
          </w:p>
        </w:tc>
        <w:tc>
          <w:tcPr>
            <w:tcW w:w="1271" w:type="dxa"/>
          </w:tcPr>
          <w:p w14:paraId="3C1F1C79" w14:textId="77777777" w:rsidR="00E633E2" w:rsidRPr="00276E9B" w:rsidRDefault="00E633E2" w:rsidP="00A90E4C">
            <w:pPr>
              <w:pStyle w:val="TAH"/>
            </w:pPr>
            <w:r w:rsidRPr="00276E9B">
              <w:t>Condition</w:t>
            </w:r>
          </w:p>
        </w:tc>
      </w:tr>
      <w:tr w:rsidR="00E633E2" w:rsidRPr="00276E9B" w14:paraId="306539EE" w14:textId="77777777" w:rsidTr="00A90E4C">
        <w:tblPrEx>
          <w:tblCellMar>
            <w:left w:w="108" w:type="dxa"/>
            <w:right w:w="108" w:type="dxa"/>
          </w:tblCellMar>
        </w:tblPrEx>
        <w:tc>
          <w:tcPr>
            <w:tcW w:w="4517" w:type="dxa"/>
          </w:tcPr>
          <w:p w14:paraId="1EE44D7E" w14:textId="77777777" w:rsidR="00E633E2" w:rsidRPr="00276E9B" w:rsidRDefault="00E633E2" w:rsidP="00A90E4C">
            <w:pPr>
              <w:pStyle w:val="TAL"/>
            </w:pPr>
            <w:r w:rsidRPr="00276E9B">
              <w:t>MasterInformationBlock-</w:t>
            </w:r>
            <w:r w:rsidRPr="00276E9B">
              <w:rPr>
                <w:lang w:eastAsia="zh-CN"/>
              </w:rPr>
              <w:t>TDD-</w:t>
            </w:r>
            <w:r w:rsidRPr="00276E9B">
              <w:t>NB</w:t>
            </w:r>
            <w:r w:rsidRPr="00276E9B">
              <w:rPr>
                <w:lang w:eastAsia="zh-CN"/>
              </w:rPr>
              <w:t>-r15</w:t>
            </w:r>
            <w:r w:rsidRPr="00276E9B">
              <w:t xml:space="preserve"> </w:t>
            </w:r>
            <w:r w:rsidRPr="00276E9B">
              <w:rPr>
                <w:szCs w:val="18"/>
              </w:rPr>
              <w:t>::=</w:t>
            </w:r>
            <w:r w:rsidRPr="00276E9B">
              <w:t xml:space="preserve"> SEQUENCE {</w:t>
            </w:r>
          </w:p>
        </w:tc>
        <w:tc>
          <w:tcPr>
            <w:tcW w:w="2260" w:type="dxa"/>
          </w:tcPr>
          <w:p w14:paraId="377D8AF4" w14:textId="77777777" w:rsidR="00E633E2" w:rsidRPr="00276E9B" w:rsidRDefault="00E633E2" w:rsidP="00A90E4C">
            <w:pPr>
              <w:pStyle w:val="TAL"/>
            </w:pPr>
          </w:p>
        </w:tc>
        <w:tc>
          <w:tcPr>
            <w:tcW w:w="1695" w:type="dxa"/>
          </w:tcPr>
          <w:p w14:paraId="6648849C" w14:textId="77777777" w:rsidR="00E633E2" w:rsidRPr="00276E9B" w:rsidRDefault="00E633E2" w:rsidP="00A90E4C">
            <w:pPr>
              <w:pStyle w:val="TAL"/>
            </w:pPr>
          </w:p>
        </w:tc>
        <w:tc>
          <w:tcPr>
            <w:tcW w:w="1271" w:type="dxa"/>
          </w:tcPr>
          <w:p w14:paraId="071449F0" w14:textId="77777777" w:rsidR="00E633E2" w:rsidRPr="00276E9B" w:rsidRDefault="00E633E2" w:rsidP="00A90E4C">
            <w:pPr>
              <w:pStyle w:val="TAL"/>
            </w:pPr>
          </w:p>
        </w:tc>
      </w:tr>
      <w:tr w:rsidR="00E633E2" w:rsidRPr="00276E9B" w14:paraId="48529B71" w14:textId="77777777" w:rsidTr="00A90E4C">
        <w:tblPrEx>
          <w:tblCellMar>
            <w:left w:w="108" w:type="dxa"/>
            <w:right w:w="108" w:type="dxa"/>
          </w:tblCellMar>
        </w:tblPrEx>
        <w:tc>
          <w:tcPr>
            <w:tcW w:w="4517" w:type="dxa"/>
          </w:tcPr>
          <w:p w14:paraId="366C2CB7" w14:textId="77777777" w:rsidR="00E633E2" w:rsidRPr="00276E9B" w:rsidRDefault="00E633E2" w:rsidP="00A90E4C">
            <w:pPr>
              <w:keepNext/>
              <w:keepLines/>
              <w:spacing w:after="0"/>
              <w:rPr>
                <w:lang w:eastAsia="zh-CN"/>
              </w:rPr>
            </w:pPr>
            <w:r w:rsidRPr="00276E9B">
              <w:t xml:space="preserve">  ab-Enabled-r1</w:t>
            </w:r>
            <w:r w:rsidRPr="00276E9B">
              <w:rPr>
                <w:lang w:eastAsia="zh-CN"/>
              </w:rPr>
              <w:t>5</w:t>
            </w:r>
          </w:p>
        </w:tc>
        <w:tc>
          <w:tcPr>
            <w:tcW w:w="2260" w:type="dxa"/>
          </w:tcPr>
          <w:p w14:paraId="6EFC265E" w14:textId="77777777" w:rsidR="00E633E2" w:rsidRPr="00276E9B" w:rsidRDefault="00E633E2" w:rsidP="00A90E4C">
            <w:pPr>
              <w:pStyle w:val="TAL"/>
            </w:pPr>
            <w:r w:rsidRPr="00276E9B">
              <w:t>TRUE</w:t>
            </w:r>
          </w:p>
        </w:tc>
        <w:tc>
          <w:tcPr>
            <w:tcW w:w="1695" w:type="dxa"/>
          </w:tcPr>
          <w:p w14:paraId="5A58E5B3" w14:textId="77777777" w:rsidR="00E633E2" w:rsidRPr="00276E9B" w:rsidRDefault="00E633E2" w:rsidP="00A90E4C">
            <w:pPr>
              <w:pStyle w:val="TAL"/>
            </w:pPr>
          </w:p>
        </w:tc>
        <w:tc>
          <w:tcPr>
            <w:tcW w:w="1271" w:type="dxa"/>
          </w:tcPr>
          <w:p w14:paraId="1F70E01E" w14:textId="77777777" w:rsidR="00E633E2" w:rsidRPr="00276E9B" w:rsidRDefault="00E633E2" w:rsidP="00A90E4C">
            <w:pPr>
              <w:pStyle w:val="TAL"/>
            </w:pPr>
          </w:p>
        </w:tc>
      </w:tr>
      <w:tr w:rsidR="00E633E2" w:rsidRPr="00276E9B" w14:paraId="0AE19790" w14:textId="77777777" w:rsidTr="00A90E4C">
        <w:tblPrEx>
          <w:tblCellMar>
            <w:left w:w="108" w:type="dxa"/>
            <w:right w:w="108" w:type="dxa"/>
          </w:tblCellMar>
        </w:tblPrEx>
        <w:tc>
          <w:tcPr>
            <w:tcW w:w="4517" w:type="dxa"/>
          </w:tcPr>
          <w:p w14:paraId="24220EE7" w14:textId="77777777" w:rsidR="00E633E2" w:rsidRPr="00276E9B" w:rsidRDefault="00E633E2" w:rsidP="00A90E4C">
            <w:pPr>
              <w:pStyle w:val="TAL"/>
            </w:pPr>
            <w:r w:rsidRPr="00276E9B">
              <w:t>}</w:t>
            </w:r>
          </w:p>
        </w:tc>
        <w:tc>
          <w:tcPr>
            <w:tcW w:w="2260" w:type="dxa"/>
          </w:tcPr>
          <w:p w14:paraId="49A26705" w14:textId="77777777" w:rsidR="00E633E2" w:rsidRPr="00276E9B" w:rsidRDefault="00E633E2" w:rsidP="00A90E4C">
            <w:pPr>
              <w:pStyle w:val="TAL"/>
            </w:pPr>
          </w:p>
        </w:tc>
        <w:tc>
          <w:tcPr>
            <w:tcW w:w="1695" w:type="dxa"/>
          </w:tcPr>
          <w:p w14:paraId="76570002" w14:textId="77777777" w:rsidR="00E633E2" w:rsidRPr="00276E9B" w:rsidRDefault="00E633E2" w:rsidP="00A90E4C">
            <w:pPr>
              <w:pStyle w:val="TAL"/>
            </w:pPr>
          </w:p>
        </w:tc>
        <w:tc>
          <w:tcPr>
            <w:tcW w:w="1271" w:type="dxa"/>
          </w:tcPr>
          <w:p w14:paraId="02A83ABA" w14:textId="77777777" w:rsidR="00E633E2" w:rsidRPr="00276E9B" w:rsidRDefault="00E633E2" w:rsidP="00A90E4C">
            <w:pPr>
              <w:pStyle w:val="TAL"/>
            </w:pPr>
          </w:p>
        </w:tc>
      </w:tr>
    </w:tbl>
    <w:p w14:paraId="0B802651" w14:textId="77777777" w:rsidR="00E633E2" w:rsidRPr="00276E9B" w:rsidRDefault="00E633E2" w:rsidP="00C77430"/>
    <w:p w14:paraId="4E4AA1F8" w14:textId="77777777" w:rsidR="00C77430" w:rsidRPr="00276E9B" w:rsidRDefault="00C77430" w:rsidP="00C77430">
      <w:pPr>
        <w:pStyle w:val="TH"/>
      </w:pPr>
      <w:r w:rsidRPr="00276E9B">
        <w:lastRenderedPageBreak/>
        <w:t xml:space="preserve">Table 22.4.8.3.3-2: </w:t>
      </w:r>
      <w:r w:rsidRPr="00276E9B">
        <w:rPr>
          <w:i/>
        </w:rPr>
        <w:t>SystemInformationBlockType14-NB</w:t>
      </w:r>
      <w:r w:rsidRPr="00276E9B">
        <w:t xml:space="preserve"> </w:t>
      </w:r>
      <w:r w:rsidRPr="00276E9B">
        <w:rPr>
          <w:iCs/>
        </w:rPr>
        <w:t xml:space="preserve">for Ncell 13 </w:t>
      </w:r>
      <w:r w:rsidRPr="00276E9B">
        <w:t>(</w:t>
      </w:r>
      <w:r w:rsidR="0074666E" w:rsidRPr="00276E9B">
        <w:t xml:space="preserve"> Step0A, Table 22.4.8.3.2-2</w:t>
      </w:r>
      <w:r w:rsidRPr="00276E9B">
        <w:t>)</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77430" w:rsidRPr="00276E9B" w14:paraId="1B04A249" w14:textId="77777777" w:rsidTr="00804267">
        <w:tc>
          <w:tcPr>
            <w:tcW w:w="9743" w:type="dxa"/>
            <w:gridSpan w:val="4"/>
          </w:tcPr>
          <w:p w14:paraId="20348CA7" w14:textId="77777777" w:rsidR="00C77430" w:rsidRPr="00276E9B" w:rsidRDefault="00C77430" w:rsidP="00804267">
            <w:pPr>
              <w:pStyle w:val="TAL"/>
            </w:pPr>
            <w:r w:rsidRPr="00276E9B">
              <w:t>Derivation Path: 36.508 Table 8.1.4.3.3-5</w:t>
            </w:r>
          </w:p>
        </w:tc>
      </w:tr>
      <w:tr w:rsidR="00C77430" w:rsidRPr="00276E9B" w14:paraId="01C037D9" w14:textId="77777777" w:rsidTr="00804267">
        <w:tblPrEx>
          <w:tblCellMar>
            <w:left w:w="108" w:type="dxa"/>
            <w:right w:w="108" w:type="dxa"/>
          </w:tblCellMar>
        </w:tblPrEx>
        <w:tc>
          <w:tcPr>
            <w:tcW w:w="4077" w:type="dxa"/>
          </w:tcPr>
          <w:p w14:paraId="1BD2862A" w14:textId="77777777" w:rsidR="00C77430" w:rsidRPr="00276E9B" w:rsidRDefault="00C77430" w:rsidP="00804267">
            <w:pPr>
              <w:pStyle w:val="TAH"/>
            </w:pPr>
            <w:r w:rsidRPr="00276E9B">
              <w:t>Information Element</w:t>
            </w:r>
          </w:p>
        </w:tc>
        <w:tc>
          <w:tcPr>
            <w:tcW w:w="1700" w:type="dxa"/>
          </w:tcPr>
          <w:p w14:paraId="7671C336" w14:textId="77777777" w:rsidR="00C77430" w:rsidRPr="00276E9B" w:rsidRDefault="00C77430" w:rsidP="00804267">
            <w:pPr>
              <w:pStyle w:val="TAH"/>
            </w:pPr>
            <w:r w:rsidRPr="00276E9B">
              <w:t>Value/remark</w:t>
            </w:r>
          </w:p>
        </w:tc>
        <w:tc>
          <w:tcPr>
            <w:tcW w:w="2692" w:type="dxa"/>
          </w:tcPr>
          <w:p w14:paraId="055AD32D" w14:textId="77777777" w:rsidR="00C77430" w:rsidRPr="00276E9B" w:rsidRDefault="00C77430" w:rsidP="00804267">
            <w:pPr>
              <w:pStyle w:val="TAH"/>
            </w:pPr>
            <w:r w:rsidRPr="00276E9B">
              <w:t>Comment</w:t>
            </w:r>
          </w:p>
        </w:tc>
        <w:tc>
          <w:tcPr>
            <w:tcW w:w="1274" w:type="dxa"/>
          </w:tcPr>
          <w:p w14:paraId="08640FD6" w14:textId="77777777" w:rsidR="00C77430" w:rsidRPr="00276E9B" w:rsidRDefault="00C77430" w:rsidP="00804267">
            <w:pPr>
              <w:pStyle w:val="TAH"/>
            </w:pPr>
            <w:r w:rsidRPr="00276E9B">
              <w:t>Condition</w:t>
            </w:r>
          </w:p>
        </w:tc>
      </w:tr>
      <w:tr w:rsidR="00C77430" w:rsidRPr="00276E9B" w14:paraId="681ADA5D" w14:textId="77777777" w:rsidTr="00804267">
        <w:tblPrEx>
          <w:tblCellMar>
            <w:left w:w="108" w:type="dxa"/>
            <w:right w:w="108" w:type="dxa"/>
          </w:tblCellMar>
        </w:tblPrEx>
        <w:tc>
          <w:tcPr>
            <w:tcW w:w="4077" w:type="dxa"/>
          </w:tcPr>
          <w:p w14:paraId="462B2EAA" w14:textId="77777777" w:rsidR="00C77430" w:rsidRPr="00276E9B" w:rsidRDefault="00C77430" w:rsidP="00804267">
            <w:pPr>
              <w:pStyle w:val="TAL"/>
            </w:pPr>
            <w:r w:rsidRPr="00276E9B">
              <w:t>SystemInformationBlockType14-NB-r13 ::= SEQUENCE {</w:t>
            </w:r>
          </w:p>
        </w:tc>
        <w:tc>
          <w:tcPr>
            <w:tcW w:w="1700" w:type="dxa"/>
          </w:tcPr>
          <w:p w14:paraId="01A9F765" w14:textId="77777777" w:rsidR="00C77430" w:rsidRPr="00276E9B" w:rsidRDefault="00C77430" w:rsidP="00804267">
            <w:pPr>
              <w:pStyle w:val="TAL"/>
            </w:pPr>
          </w:p>
        </w:tc>
        <w:tc>
          <w:tcPr>
            <w:tcW w:w="2692" w:type="dxa"/>
          </w:tcPr>
          <w:p w14:paraId="70849AAE" w14:textId="77777777" w:rsidR="00C77430" w:rsidRPr="00276E9B" w:rsidRDefault="00C77430" w:rsidP="00804267">
            <w:pPr>
              <w:pStyle w:val="TAL"/>
            </w:pPr>
          </w:p>
        </w:tc>
        <w:tc>
          <w:tcPr>
            <w:tcW w:w="1274" w:type="dxa"/>
          </w:tcPr>
          <w:p w14:paraId="2A2EFFDF" w14:textId="77777777" w:rsidR="00C77430" w:rsidRPr="00276E9B" w:rsidRDefault="00C77430" w:rsidP="00804267">
            <w:pPr>
              <w:pStyle w:val="TAL"/>
            </w:pPr>
          </w:p>
        </w:tc>
      </w:tr>
      <w:tr w:rsidR="00C77430" w:rsidRPr="00276E9B" w14:paraId="08CDA6AB" w14:textId="77777777" w:rsidTr="00804267">
        <w:tblPrEx>
          <w:tblCellMar>
            <w:left w:w="108" w:type="dxa"/>
            <w:right w:w="108" w:type="dxa"/>
          </w:tblCellMar>
        </w:tblPrEx>
        <w:tc>
          <w:tcPr>
            <w:tcW w:w="4077" w:type="dxa"/>
          </w:tcPr>
          <w:p w14:paraId="6937FF25" w14:textId="77777777" w:rsidR="00C77430" w:rsidRPr="00276E9B" w:rsidRDefault="00C77430" w:rsidP="00804267">
            <w:pPr>
              <w:pStyle w:val="TAL"/>
            </w:pPr>
            <w:r w:rsidRPr="00276E9B">
              <w:t xml:space="preserve">  ab-Param-r13 CHOICE {</w:t>
            </w:r>
          </w:p>
        </w:tc>
        <w:tc>
          <w:tcPr>
            <w:tcW w:w="1700" w:type="dxa"/>
          </w:tcPr>
          <w:p w14:paraId="244414B8" w14:textId="77777777" w:rsidR="00C77430" w:rsidRPr="00276E9B" w:rsidRDefault="00C77430" w:rsidP="00804267">
            <w:pPr>
              <w:pStyle w:val="TAL"/>
            </w:pPr>
          </w:p>
        </w:tc>
        <w:tc>
          <w:tcPr>
            <w:tcW w:w="2692" w:type="dxa"/>
          </w:tcPr>
          <w:p w14:paraId="62DBAE5C" w14:textId="77777777" w:rsidR="00C77430" w:rsidRPr="00276E9B" w:rsidRDefault="00C77430" w:rsidP="00804267">
            <w:pPr>
              <w:pStyle w:val="TAL"/>
            </w:pPr>
          </w:p>
        </w:tc>
        <w:tc>
          <w:tcPr>
            <w:tcW w:w="1274" w:type="dxa"/>
          </w:tcPr>
          <w:p w14:paraId="20BCDF42" w14:textId="77777777" w:rsidR="00C77430" w:rsidRPr="00276E9B" w:rsidRDefault="00C77430" w:rsidP="00804267">
            <w:pPr>
              <w:pStyle w:val="TAL"/>
            </w:pPr>
          </w:p>
        </w:tc>
      </w:tr>
      <w:tr w:rsidR="00C77430" w:rsidRPr="00276E9B" w14:paraId="0915BC4C" w14:textId="77777777" w:rsidTr="00804267">
        <w:tblPrEx>
          <w:tblCellMar>
            <w:left w:w="108" w:type="dxa"/>
            <w:right w:w="108" w:type="dxa"/>
          </w:tblCellMar>
        </w:tblPrEx>
        <w:tc>
          <w:tcPr>
            <w:tcW w:w="4077" w:type="dxa"/>
          </w:tcPr>
          <w:p w14:paraId="547FB0BB" w14:textId="77777777" w:rsidR="00C77430" w:rsidRPr="00276E9B" w:rsidRDefault="00C77430" w:rsidP="00804267">
            <w:pPr>
              <w:pStyle w:val="TAL"/>
            </w:pPr>
            <w:r w:rsidRPr="00276E9B">
              <w:t xml:space="preserve">    ab-Common-r13 SEQUENCE {</w:t>
            </w:r>
          </w:p>
        </w:tc>
        <w:tc>
          <w:tcPr>
            <w:tcW w:w="1700" w:type="dxa"/>
          </w:tcPr>
          <w:p w14:paraId="41ABE221" w14:textId="77777777" w:rsidR="00C77430" w:rsidRPr="00276E9B" w:rsidRDefault="00C77430" w:rsidP="00804267">
            <w:pPr>
              <w:pStyle w:val="TAL"/>
            </w:pPr>
          </w:p>
        </w:tc>
        <w:tc>
          <w:tcPr>
            <w:tcW w:w="2692" w:type="dxa"/>
          </w:tcPr>
          <w:p w14:paraId="7A0EF0EA" w14:textId="77777777" w:rsidR="00C77430" w:rsidRPr="00276E9B" w:rsidRDefault="00C77430" w:rsidP="00804267">
            <w:pPr>
              <w:pStyle w:val="TAL"/>
            </w:pPr>
          </w:p>
        </w:tc>
        <w:tc>
          <w:tcPr>
            <w:tcW w:w="1274" w:type="dxa"/>
          </w:tcPr>
          <w:p w14:paraId="2A3D348D" w14:textId="77777777" w:rsidR="00C77430" w:rsidRPr="00276E9B" w:rsidRDefault="00C77430" w:rsidP="00804267">
            <w:pPr>
              <w:pStyle w:val="TAL"/>
            </w:pPr>
          </w:p>
        </w:tc>
      </w:tr>
      <w:tr w:rsidR="00C77430" w:rsidRPr="00276E9B" w14:paraId="49F1F23A" w14:textId="77777777" w:rsidTr="00804267">
        <w:tblPrEx>
          <w:tblCellMar>
            <w:left w:w="108" w:type="dxa"/>
            <w:right w:w="108" w:type="dxa"/>
          </w:tblCellMar>
        </w:tblPrEx>
        <w:tc>
          <w:tcPr>
            <w:tcW w:w="4077" w:type="dxa"/>
          </w:tcPr>
          <w:p w14:paraId="21E5767E" w14:textId="77777777" w:rsidR="00C77430" w:rsidRPr="00276E9B" w:rsidRDefault="00C77430" w:rsidP="00804267">
            <w:pPr>
              <w:pStyle w:val="TAL"/>
            </w:pPr>
            <w:r w:rsidRPr="00276E9B">
              <w:t xml:space="preserve">      ab-Category-r13</w:t>
            </w:r>
          </w:p>
        </w:tc>
        <w:tc>
          <w:tcPr>
            <w:tcW w:w="1700" w:type="dxa"/>
          </w:tcPr>
          <w:p w14:paraId="7AFF932A" w14:textId="77777777" w:rsidR="00C77430" w:rsidRPr="00276E9B" w:rsidDel="004D56A9" w:rsidRDefault="00C77430" w:rsidP="00804267">
            <w:pPr>
              <w:pStyle w:val="TAL"/>
            </w:pPr>
            <w:r w:rsidRPr="00276E9B">
              <w:t>c</w:t>
            </w:r>
          </w:p>
        </w:tc>
        <w:tc>
          <w:tcPr>
            <w:tcW w:w="2692" w:type="dxa"/>
          </w:tcPr>
          <w:p w14:paraId="39BDB8D4" w14:textId="77777777" w:rsidR="00C77430" w:rsidRPr="00276E9B" w:rsidRDefault="00C77430" w:rsidP="00804267">
            <w:pPr>
              <w:pStyle w:val="TAL"/>
            </w:pPr>
          </w:p>
        </w:tc>
        <w:tc>
          <w:tcPr>
            <w:tcW w:w="1274" w:type="dxa"/>
          </w:tcPr>
          <w:p w14:paraId="3E687F8C" w14:textId="77777777" w:rsidR="00C77430" w:rsidRPr="00276E9B" w:rsidRDefault="00C77430" w:rsidP="00804267">
            <w:pPr>
              <w:pStyle w:val="TAL"/>
            </w:pPr>
          </w:p>
        </w:tc>
      </w:tr>
      <w:tr w:rsidR="0074666E" w:rsidRPr="00276E9B" w14:paraId="2DC6A5B3" w14:textId="77777777" w:rsidTr="00F82A98">
        <w:tblPrEx>
          <w:tblCellMar>
            <w:left w:w="108" w:type="dxa"/>
            <w:right w:w="108" w:type="dxa"/>
          </w:tblCellMar>
        </w:tblPrEx>
        <w:tc>
          <w:tcPr>
            <w:tcW w:w="4077" w:type="dxa"/>
          </w:tcPr>
          <w:p w14:paraId="61E68923" w14:textId="77777777" w:rsidR="0074666E" w:rsidRPr="00276E9B" w:rsidRDefault="0074666E" w:rsidP="00F82A98">
            <w:pPr>
              <w:pStyle w:val="TAL"/>
            </w:pPr>
            <w:r w:rsidRPr="00276E9B">
              <w:t xml:space="preserve">      ab-BarringBitmap-r13</w:t>
            </w:r>
          </w:p>
        </w:tc>
        <w:tc>
          <w:tcPr>
            <w:tcW w:w="1700" w:type="dxa"/>
          </w:tcPr>
          <w:p w14:paraId="6427FD66" w14:textId="77777777" w:rsidR="0074666E" w:rsidRPr="00276E9B" w:rsidRDefault="0074666E" w:rsidP="00F82A98">
            <w:pPr>
              <w:pStyle w:val="TAL"/>
            </w:pPr>
            <w:r w:rsidRPr="00276E9B">
              <w:t>‘1000000000’</w:t>
            </w:r>
          </w:p>
        </w:tc>
        <w:tc>
          <w:tcPr>
            <w:tcW w:w="2692" w:type="dxa"/>
          </w:tcPr>
          <w:p w14:paraId="6D310B4B" w14:textId="77777777" w:rsidR="0074666E" w:rsidRPr="00276E9B" w:rsidRDefault="0074666E" w:rsidP="00F82A98">
            <w:pPr>
              <w:pStyle w:val="TAL"/>
            </w:pPr>
          </w:p>
        </w:tc>
        <w:tc>
          <w:tcPr>
            <w:tcW w:w="1274" w:type="dxa"/>
          </w:tcPr>
          <w:p w14:paraId="0D8B22E7" w14:textId="77777777" w:rsidR="0074666E" w:rsidRPr="00276E9B" w:rsidRDefault="0074666E" w:rsidP="00F82A98">
            <w:pPr>
              <w:pStyle w:val="TAL"/>
            </w:pPr>
          </w:p>
        </w:tc>
      </w:tr>
      <w:tr w:rsidR="00C77430" w:rsidRPr="00276E9B" w14:paraId="4970F0B2" w14:textId="77777777" w:rsidTr="00804267">
        <w:tblPrEx>
          <w:tblCellMar>
            <w:left w:w="108" w:type="dxa"/>
            <w:right w:w="108" w:type="dxa"/>
          </w:tblCellMar>
        </w:tblPrEx>
        <w:tc>
          <w:tcPr>
            <w:tcW w:w="4077" w:type="dxa"/>
          </w:tcPr>
          <w:p w14:paraId="38CF9D31" w14:textId="77777777" w:rsidR="00C77430" w:rsidRPr="00276E9B" w:rsidRDefault="00C77430" w:rsidP="00804267">
            <w:pPr>
              <w:pStyle w:val="TAL"/>
            </w:pPr>
            <w:r w:rsidRPr="00276E9B">
              <w:t xml:space="preserve">      ab-BarringExceptionData-r13</w:t>
            </w:r>
          </w:p>
        </w:tc>
        <w:tc>
          <w:tcPr>
            <w:tcW w:w="1700" w:type="dxa"/>
          </w:tcPr>
          <w:p w14:paraId="0FCE407D" w14:textId="77777777" w:rsidR="00C77430" w:rsidRPr="00276E9B" w:rsidRDefault="00C77430" w:rsidP="00804267">
            <w:pPr>
              <w:pStyle w:val="TAL"/>
            </w:pPr>
            <w:r w:rsidRPr="00276E9B">
              <w:t>TRUE</w:t>
            </w:r>
          </w:p>
        </w:tc>
        <w:tc>
          <w:tcPr>
            <w:tcW w:w="2692" w:type="dxa"/>
          </w:tcPr>
          <w:p w14:paraId="768CAD29" w14:textId="77777777" w:rsidR="00C77430" w:rsidRPr="00276E9B" w:rsidRDefault="00C77430" w:rsidP="00804267">
            <w:pPr>
              <w:pStyle w:val="TAL"/>
            </w:pPr>
          </w:p>
        </w:tc>
        <w:tc>
          <w:tcPr>
            <w:tcW w:w="1274" w:type="dxa"/>
          </w:tcPr>
          <w:p w14:paraId="0DDBEF1D" w14:textId="77777777" w:rsidR="00C77430" w:rsidRPr="00276E9B" w:rsidRDefault="00C77430" w:rsidP="00804267">
            <w:pPr>
              <w:pStyle w:val="TAL"/>
            </w:pPr>
          </w:p>
        </w:tc>
      </w:tr>
      <w:tr w:rsidR="0074666E" w:rsidRPr="00276E9B" w14:paraId="53F04CC7" w14:textId="77777777" w:rsidTr="00F82A98">
        <w:tblPrEx>
          <w:tblCellMar>
            <w:left w:w="108" w:type="dxa"/>
            <w:right w:w="108" w:type="dxa"/>
          </w:tblCellMar>
        </w:tblPrEx>
        <w:tc>
          <w:tcPr>
            <w:tcW w:w="4077" w:type="dxa"/>
          </w:tcPr>
          <w:p w14:paraId="0CCEA93F" w14:textId="77777777" w:rsidR="0074666E" w:rsidRPr="00276E9B" w:rsidRDefault="0074666E" w:rsidP="00F82A98">
            <w:pPr>
              <w:pStyle w:val="TAL"/>
            </w:pPr>
            <w:r w:rsidRPr="00276E9B">
              <w:t xml:space="preserve">      ab-BarringForSpecialAC-r13</w:t>
            </w:r>
          </w:p>
        </w:tc>
        <w:tc>
          <w:tcPr>
            <w:tcW w:w="1700" w:type="dxa"/>
          </w:tcPr>
          <w:p w14:paraId="6F3F7B6C" w14:textId="77777777" w:rsidR="0074666E" w:rsidRPr="00276E9B" w:rsidRDefault="0074666E" w:rsidP="00F82A98">
            <w:pPr>
              <w:pStyle w:val="TAL"/>
            </w:pPr>
            <w:r w:rsidRPr="00276E9B">
              <w:t>‘00000’</w:t>
            </w:r>
          </w:p>
        </w:tc>
        <w:tc>
          <w:tcPr>
            <w:tcW w:w="2692" w:type="dxa"/>
          </w:tcPr>
          <w:p w14:paraId="716EDE82" w14:textId="77777777" w:rsidR="0074666E" w:rsidRPr="00276E9B" w:rsidRDefault="0074666E" w:rsidP="00F82A98">
            <w:pPr>
              <w:pStyle w:val="TAL"/>
            </w:pPr>
          </w:p>
        </w:tc>
        <w:tc>
          <w:tcPr>
            <w:tcW w:w="1274" w:type="dxa"/>
          </w:tcPr>
          <w:p w14:paraId="455B203B" w14:textId="77777777" w:rsidR="0074666E" w:rsidRPr="00276E9B" w:rsidRDefault="0074666E" w:rsidP="00F82A98">
            <w:pPr>
              <w:pStyle w:val="TAL"/>
            </w:pPr>
          </w:p>
        </w:tc>
      </w:tr>
      <w:tr w:rsidR="00C77430" w:rsidRPr="00276E9B" w14:paraId="1A22EC6D" w14:textId="77777777" w:rsidTr="00804267">
        <w:tblPrEx>
          <w:tblCellMar>
            <w:left w:w="108" w:type="dxa"/>
            <w:right w:w="108" w:type="dxa"/>
          </w:tblCellMar>
        </w:tblPrEx>
        <w:tc>
          <w:tcPr>
            <w:tcW w:w="4077" w:type="dxa"/>
          </w:tcPr>
          <w:p w14:paraId="44BE43DC" w14:textId="77777777" w:rsidR="00C77430" w:rsidRPr="00276E9B" w:rsidRDefault="00C77430" w:rsidP="00804267">
            <w:pPr>
              <w:pStyle w:val="TAL"/>
            </w:pPr>
            <w:r w:rsidRPr="00276E9B">
              <w:t xml:space="preserve">    }</w:t>
            </w:r>
          </w:p>
        </w:tc>
        <w:tc>
          <w:tcPr>
            <w:tcW w:w="1700" w:type="dxa"/>
          </w:tcPr>
          <w:p w14:paraId="523E3965" w14:textId="77777777" w:rsidR="00C77430" w:rsidRPr="00276E9B" w:rsidRDefault="00C77430" w:rsidP="00804267">
            <w:pPr>
              <w:pStyle w:val="TAL"/>
            </w:pPr>
          </w:p>
        </w:tc>
        <w:tc>
          <w:tcPr>
            <w:tcW w:w="2692" w:type="dxa"/>
          </w:tcPr>
          <w:p w14:paraId="382CB5CD" w14:textId="77777777" w:rsidR="00C77430" w:rsidRPr="00276E9B" w:rsidRDefault="00C77430" w:rsidP="00804267">
            <w:pPr>
              <w:pStyle w:val="TAL"/>
            </w:pPr>
          </w:p>
        </w:tc>
        <w:tc>
          <w:tcPr>
            <w:tcW w:w="1274" w:type="dxa"/>
          </w:tcPr>
          <w:p w14:paraId="264758B5" w14:textId="77777777" w:rsidR="00C77430" w:rsidRPr="00276E9B" w:rsidRDefault="00C77430" w:rsidP="00804267">
            <w:pPr>
              <w:pStyle w:val="TAL"/>
            </w:pPr>
          </w:p>
        </w:tc>
      </w:tr>
      <w:tr w:rsidR="00C77430" w:rsidRPr="00276E9B" w14:paraId="02E1362F" w14:textId="77777777" w:rsidTr="00804267">
        <w:tblPrEx>
          <w:tblCellMar>
            <w:left w:w="108" w:type="dxa"/>
            <w:right w:w="108" w:type="dxa"/>
          </w:tblCellMar>
        </w:tblPrEx>
        <w:tc>
          <w:tcPr>
            <w:tcW w:w="4077" w:type="dxa"/>
          </w:tcPr>
          <w:p w14:paraId="48D4CED0" w14:textId="77777777" w:rsidR="00C77430" w:rsidRPr="00276E9B" w:rsidRDefault="00C77430" w:rsidP="00804267">
            <w:pPr>
              <w:pStyle w:val="TAL"/>
            </w:pPr>
            <w:r w:rsidRPr="00276E9B">
              <w:t xml:space="preserve">  }</w:t>
            </w:r>
          </w:p>
        </w:tc>
        <w:tc>
          <w:tcPr>
            <w:tcW w:w="1700" w:type="dxa"/>
          </w:tcPr>
          <w:p w14:paraId="270EEAC3" w14:textId="77777777" w:rsidR="00C77430" w:rsidRPr="00276E9B" w:rsidRDefault="00C77430" w:rsidP="00804267">
            <w:pPr>
              <w:pStyle w:val="TAL"/>
            </w:pPr>
          </w:p>
        </w:tc>
        <w:tc>
          <w:tcPr>
            <w:tcW w:w="2692" w:type="dxa"/>
          </w:tcPr>
          <w:p w14:paraId="02511595" w14:textId="77777777" w:rsidR="00C77430" w:rsidRPr="00276E9B" w:rsidRDefault="00C77430" w:rsidP="00804267">
            <w:pPr>
              <w:pStyle w:val="TAL"/>
            </w:pPr>
          </w:p>
        </w:tc>
        <w:tc>
          <w:tcPr>
            <w:tcW w:w="1274" w:type="dxa"/>
          </w:tcPr>
          <w:p w14:paraId="7BB5A754" w14:textId="77777777" w:rsidR="00C77430" w:rsidRPr="00276E9B" w:rsidRDefault="00C77430" w:rsidP="00804267">
            <w:pPr>
              <w:pStyle w:val="TAL"/>
            </w:pPr>
          </w:p>
        </w:tc>
      </w:tr>
      <w:tr w:rsidR="00C77430" w:rsidRPr="00276E9B" w14:paraId="7B07EF8B" w14:textId="77777777" w:rsidTr="00804267">
        <w:tblPrEx>
          <w:tblCellMar>
            <w:left w:w="108" w:type="dxa"/>
            <w:right w:w="108" w:type="dxa"/>
          </w:tblCellMar>
        </w:tblPrEx>
        <w:tc>
          <w:tcPr>
            <w:tcW w:w="4077" w:type="dxa"/>
          </w:tcPr>
          <w:p w14:paraId="14E86C70" w14:textId="77777777" w:rsidR="00C77430" w:rsidRPr="00276E9B" w:rsidRDefault="00C77430" w:rsidP="00804267">
            <w:pPr>
              <w:pStyle w:val="TAL"/>
            </w:pPr>
            <w:r w:rsidRPr="00276E9B">
              <w:t xml:space="preserve">  lateNonCriticalExtension</w:t>
            </w:r>
          </w:p>
        </w:tc>
        <w:tc>
          <w:tcPr>
            <w:tcW w:w="1700" w:type="dxa"/>
          </w:tcPr>
          <w:p w14:paraId="3394C37B" w14:textId="77777777" w:rsidR="00C77430" w:rsidRPr="00276E9B" w:rsidRDefault="00C77430" w:rsidP="00804267">
            <w:pPr>
              <w:pStyle w:val="TAL"/>
            </w:pPr>
            <w:r w:rsidRPr="00276E9B">
              <w:t>Not present</w:t>
            </w:r>
          </w:p>
        </w:tc>
        <w:tc>
          <w:tcPr>
            <w:tcW w:w="2692" w:type="dxa"/>
          </w:tcPr>
          <w:p w14:paraId="6D1C1867" w14:textId="77777777" w:rsidR="00C77430" w:rsidRPr="00276E9B" w:rsidRDefault="00C77430" w:rsidP="00804267">
            <w:pPr>
              <w:pStyle w:val="TAL"/>
            </w:pPr>
          </w:p>
        </w:tc>
        <w:tc>
          <w:tcPr>
            <w:tcW w:w="1274" w:type="dxa"/>
          </w:tcPr>
          <w:p w14:paraId="69E115A3" w14:textId="77777777" w:rsidR="00C77430" w:rsidRPr="00276E9B" w:rsidRDefault="00C77430" w:rsidP="00804267">
            <w:pPr>
              <w:pStyle w:val="TAL"/>
            </w:pPr>
          </w:p>
        </w:tc>
      </w:tr>
      <w:tr w:rsidR="00C77430" w:rsidRPr="00276E9B" w14:paraId="166D3EE9" w14:textId="77777777" w:rsidTr="00804267">
        <w:tblPrEx>
          <w:tblCellMar>
            <w:left w:w="108" w:type="dxa"/>
            <w:right w:w="108" w:type="dxa"/>
          </w:tblCellMar>
        </w:tblPrEx>
        <w:tc>
          <w:tcPr>
            <w:tcW w:w="4077" w:type="dxa"/>
          </w:tcPr>
          <w:p w14:paraId="7A7DA5D2" w14:textId="77777777" w:rsidR="00C77430" w:rsidRPr="00276E9B" w:rsidRDefault="00C77430" w:rsidP="00804267">
            <w:pPr>
              <w:pStyle w:val="TAL"/>
            </w:pPr>
            <w:r w:rsidRPr="00276E9B">
              <w:t>}</w:t>
            </w:r>
          </w:p>
        </w:tc>
        <w:tc>
          <w:tcPr>
            <w:tcW w:w="1700" w:type="dxa"/>
          </w:tcPr>
          <w:p w14:paraId="414F7315" w14:textId="77777777" w:rsidR="00C77430" w:rsidRPr="00276E9B" w:rsidRDefault="00C77430" w:rsidP="00804267">
            <w:pPr>
              <w:pStyle w:val="TAL"/>
            </w:pPr>
          </w:p>
        </w:tc>
        <w:tc>
          <w:tcPr>
            <w:tcW w:w="2692" w:type="dxa"/>
          </w:tcPr>
          <w:p w14:paraId="1FFEC7F8" w14:textId="77777777" w:rsidR="00C77430" w:rsidRPr="00276E9B" w:rsidRDefault="00C77430" w:rsidP="00804267">
            <w:pPr>
              <w:pStyle w:val="TAL"/>
            </w:pPr>
          </w:p>
        </w:tc>
        <w:tc>
          <w:tcPr>
            <w:tcW w:w="1274" w:type="dxa"/>
          </w:tcPr>
          <w:p w14:paraId="0C4A38AF" w14:textId="77777777" w:rsidR="00C77430" w:rsidRPr="00276E9B" w:rsidRDefault="00C77430" w:rsidP="00804267">
            <w:pPr>
              <w:pStyle w:val="TAL"/>
            </w:pPr>
          </w:p>
        </w:tc>
      </w:tr>
    </w:tbl>
    <w:p w14:paraId="78131FFF" w14:textId="77777777" w:rsidR="0074666E" w:rsidRPr="00276E9B" w:rsidRDefault="0074666E" w:rsidP="0074666E"/>
    <w:p w14:paraId="10BF720D" w14:textId="77777777" w:rsidR="0074666E" w:rsidRPr="00276E9B" w:rsidRDefault="0074666E" w:rsidP="0074666E">
      <w:pPr>
        <w:pStyle w:val="TH"/>
      </w:pPr>
      <w:r w:rsidRPr="00276E9B">
        <w:t xml:space="preserve">Table 22.4.8.3.3-2A: </w:t>
      </w:r>
      <w:r w:rsidRPr="00276E9B">
        <w:rPr>
          <w:i/>
        </w:rPr>
        <w:t>Paging-NB</w:t>
      </w:r>
      <w:r w:rsidRPr="00276E9B">
        <w:t xml:space="preserve"> for Ncell13 (step0B, Table 22.4.8.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4666E" w:rsidRPr="00276E9B" w14:paraId="26EFCCED" w14:textId="77777777" w:rsidTr="00F82A98">
        <w:tc>
          <w:tcPr>
            <w:tcW w:w="9738" w:type="dxa"/>
            <w:gridSpan w:val="4"/>
          </w:tcPr>
          <w:p w14:paraId="1B870C4E" w14:textId="77777777" w:rsidR="0074666E" w:rsidRPr="00276E9B" w:rsidRDefault="0074666E" w:rsidP="00F82A98">
            <w:pPr>
              <w:pStyle w:val="TAL"/>
            </w:pPr>
            <w:r w:rsidRPr="00276E9B">
              <w:t>Derivation Path: 36.508 Table 8.1.6.1-2</w:t>
            </w:r>
          </w:p>
        </w:tc>
      </w:tr>
      <w:tr w:rsidR="0074666E" w:rsidRPr="00276E9B" w14:paraId="2777E511" w14:textId="77777777" w:rsidTr="00F82A98">
        <w:tblPrEx>
          <w:tblCellMar>
            <w:left w:w="108" w:type="dxa"/>
            <w:right w:w="108" w:type="dxa"/>
          </w:tblCellMar>
        </w:tblPrEx>
        <w:tc>
          <w:tcPr>
            <w:tcW w:w="4535" w:type="dxa"/>
          </w:tcPr>
          <w:p w14:paraId="5895699A" w14:textId="77777777" w:rsidR="0074666E" w:rsidRPr="00276E9B" w:rsidRDefault="0074666E" w:rsidP="00F82A98">
            <w:pPr>
              <w:pStyle w:val="TAH"/>
            </w:pPr>
            <w:r w:rsidRPr="00276E9B">
              <w:t>Information Element</w:t>
            </w:r>
          </w:p>
        </w:tc>
        <w:tc>
          <w:tcPr>
            <w:tcW w:w="2267" w:type="dxa"/>
          </w:tcPr>
          <w:p w14:paraId="77011A0D" w14:textId="77777777" w:rsidR="0074666E" w:rsidRPr="00276E9B" w:rsidRDefault="0074666E" w:rsidP="00F82A98">
            <w:pPr>
              <w:pStyle w:val="TAH"/>
            </w:pPr>
            <w:r w:rsidRPr="00276E9B">
              <w:t>Value/remark</w:t>
            </w:r>
          </w:p>
        </w:tc>
        <w:tc>
          <w:tcPr>
            <w:tcW w:w="1700" w:type="dxa"/>
          </w:tcPr>
          <w:p w14:paraId="00514E27" w14:textId="77777777" w:rsidR="0074666E" w:rsidRPr="00276E9B" w:rsidRDefault="0074666E" w:rsidP="00F82A98">
            <w:pPr>
              <w:pStyle w:val="TAH"/>
            </w:pPr>
            <w:r w:rsidRPr="00276E9B">
              <w:t>Comment</w:t>
            </w:r>
          </w:p>
        </w:tc>
        <w:tc>
          <w:tcPr>
            <w:tcW w:w="1245" w:type="dxa"/>
          </w:tcPr>
          <w:p w14:paraId="4A2FD129" w14:textId="77777777" w:rsidR="0074666E" w:rsidRPr="00276E9B" w:rsidRDefault="0074666E" w:rsidP="00F82A98">
            <w:pPr>
              <w:pStyle w:val="TAH"/>
            </w:pPr>
            <w:r w:rsidRPr="00276E9B">
              <w:t>Condition</w:t>
            </w:r>
          </w:p>
        </w:tc>
      </w:tr>
      <w:tr w:rsidR="0074666E" w:rsidRPr="00276E9B" w14:paraId="3B5B8660" w14:textId="77777777" w:rsidTr="00F82A98">
        <w:tblPrEx>
          <w:tblCellMar>
            <w:left w:w="108" w:type="dxa"/>
            <w:right w:w="108" w:type="dxa"/>
          </w:tblCellMar>
        </w:tblPrEx>
        <w:tc>
          <w:tcPr>
            <w:tcW w:w="4535" w:type="dxa"/>
          </w:tcPr>
          <w:p w14:paraId="3D9B96DE" w14:textId="77777777" w:rsidR="0074666E" w:rsidRPr="00276E9B" w:rsidRDefault="0074666E" w:rsidP="00F82A98">
            <w:pPr>
              <w:pStyle w:val="TAL"/>
            </w:pPr>
            <w:r w:rsidRPr="00276E9B">
              <w:t>Paging-NB ::= SEQUENCE {</w:t>
            </w:r>
          </w:p>
        </w:tc>
        <w:tc>
          <w:tcPr>
            <w:tcW w:w="2267" w:type="dxa"/>
          </w:tcPr>
          <w:p w14:paraId="14F78663" w14:textId="77777777" w:rsidR="0074666E" w:rsidRPr="00276E9B" w:rsidRDefault="0074666E" w:rsidP="00F82A98">
            <w:pPr>
              <w:pStyle w:val="TAL"/>
            </w:pPr>
          </w:p>
        </w:tc>
        <w:tc>
          <w:tcPr>
            <w:tcW w:w="1700" w:type="dxa"/>
          </w:tcPr>
          <w:p w14:paraId="76EB3F3B" w14:textId="77777777" w:rsidR="0074666E" w:rsidRPr="00276E9B" w:rsidRDefault="0074666E" w:rsidP="00F82A98">
            <w:pPr>
              <w:pStyle w:val="TAL"/>
            </w:pPr>
          </w:p>
        </w:tc>
        <w:tc>
          <w:tcPr>
            <w:tcW w:w="1245" w:type="dxa"/>
          </w:tcPr>
          <w:p w14:paraId="39E5AE46" w14:textId="77777777" w:rsidR="0074666E" w:rsidRPr="00276E9B" w:rsidRDefault="0074666E" w:rsidP="00F82A98">
            <w:pPr>
              <w:pStyle w:val="TAL"/>
            </w:pPr>
          </w:p>
        </w:tc>
      </w:tr>
      <w:tr w:rsidR="0074666E" w:rsidRPr="00276E9B" w14:paraId="12025E7F" w14:textId="77777777" w:rsidTr="00F82A98">
        <w:tblPrEx>
          <w:tblCellMar>
            <w:left w:w="108" w:type="dxa"/>
            <w:right w:w="108" w:type="dxa"/>
          </w:tblCellMar>
        </w:tblPrEx>
        <w:tc>
          <w:tcPr>
            <w:tcW w:w="4535" w:type="dxa"/>
          </w:tcPr>
          <w:p w14:paraId="413EEDA3" w14:textId="77777777" w:rsidR="0074666E" w:rsidRPr="00276E9B" w:rsidRDefault="0074666E" w:rsidP="00F82A98">
            <w:pPr>
              <w:pStyle w:val="TAL"/>
            </w:pPr>
            <w:r w:rsidRPr="00276E9B">
              <w:rPr>
                <w:rFonts w:eastAsia="SimSun"/>
                <w:lang w:eastAsia="zh-CN"/>
              </w:rPr>
              <w:t xml:space="preserve">  pagingRecordList-r13</w:t>
            </w:r>
          </w:p>
        </w:tc>
        <w:tc>
          <w:tcPr>
            <w:tcW w:w="2267" w:type="dxa"/>
          </w:tcPr>
          <w:p w14:paraId="262F5B1C" w14:textId="77777777" w:rsidR="0074666E" w:rsidRPr="00276E9B" w:rsidRDefault="0074666E" w:rsidP="00F82A98">
            <w:pPr>
              <w:pStyle w:val="TAL"/>
            </w:pPr>
            <w:r w:rsidRPr="00276E9B">
              <w:t>Not present</w:t>
            </w:r>
          </w:p>
        </w:tc>
        <w:tc>
          <w:tcPr>
            <w:tcW w:w="1700" w:type="dxa"/>
          </w:tcPr>
          <w:p w14:paraId="01C7134C" w14:textId="77777777" w:rsidR="0074666E" w:rsidRPr="00276E9B" w:rsidRDefault="0074666E" w:rsidP="00F82A98">
            <w:pPr>
              <w:pStyle w:val="TAL"/>
            </w:pPr>
          </w:p>
        </w:tc>
        <w:tc>
          <w:tcPr>
            <w:tcW w:w="1245" w:type="dxa"/>
          </w:tcPr>
          <w:p w14:paraId="4D3C0115" w14:textId="77777777" w:rsidR="0074666E" w:rsidRPr="00276E9B" w:rsidRDefault="0074666E" w:rsidP="00F82A98">
            <w:pPr>
              <w:pStyle w:val="TAL"/>
            </w:pPr>
          </w:p>
        </w:tc>
      </w:tr>
      <w:tr w:rsidR="0074666E" w:rsidRPr="00276E9B" w14:paraId="1AF56EE6" w14:textId="77777777" w:rsidTr="00F82A98">
        <w:tblPrEx>
          <w:tblCellMar>
            <w:left w:w="108" w:type="dxa"/>
            <w:right w:w="108" w:type="dxa"/>
          </w:tblCellMar>
        </w:tblPrEx>
        <w:tc>
          <w:tcPr>
            <w:tcW w:w="4535" w:type="dxa"/>
          </w:tcPr>
          <w:p w14:paraId="7FEFECC6" w14:textId="77777777" w:rsidR="0074666E" w:rsidRPr="00276E9B" w:rsidRDefault="0074666E" w:rsidP="00F82A98">
            <w:pPr>
              <w:pStyle w:val="TAL"/>
            </w:pPr>
            <w:r w:rsidRPr="00276E9B">
              <w:t xml:space="preserve">  systemInfoModification-r13</w:t>
            </w:r>
          </w:p>
        </w:tc>
        <w:tc>
          <w:tcPr>
            <w:tcW w:w="2267" w:type="dxa"/>
          </w:tcPr>
          <w:p w14:paraId="325B6270" w14:textId="77777777" w:rsidR="0074666E" w:rsidRPr="00276E9B" w:rsidRDefault="0074666E" w:rsidP="00F82A98">
            <w:pPr>
              <w:pStyle w:val="TAL"/>
            </w:pPr>
            <w:r w:rsidRPr="00276E9B">
              <w:t>True</w:t>
            </w:r>
          </w:p>
        </w:tc>
        <w:tc>
          <w:tcPr>
            <w:tcW w:w="1700" w:type="dxa"/>
          </w:tcPr>
          <w:p w14:paraId="76DC3BED" w14:textId="77777777" w:rsidR="0074666E" w:rsidRPr="00276E9B" w:rsidRDefault="0074666E" w:rsidP="00F82A98">
            <w:pPr>
              <w:pStyle w:val="TAL"/>
            </w:pPr>
          </w:p>
        </w:tc>
        <w:tc>
          <w:tcPr>
            <w:tcW w:w="1245" w:type="dxa"/>
          </w:tcPr>
          <w:p w14:paraId="79F3D9BF" w14:textId="77777777" w:rsidR="0074666E" w:rsidRPr="00276E9B" w:rsidRDefault="0074666E" w:rsidP="00F82A98">
            <w:pPr>
              <w:pStyle w:val="TAL"/>
            </w:pPr>
            <w:r w:rsidRPr="00276E9B">
              <w:t>Ncell 13</w:t>
            </w:r>
          </w:p>
        </w:tc>
      </w:tr>
      <w:tr w:rsidR="0074666E" w:rsidRPr="00276E9B" w14:paraId="321EC347" w14:textId="77777777" w:rsidTr="00F82A98">
        <w:tblPrEx>
          <w:tblCellMar>
            <w:left w:w="108" w:type="dxa"/>
            <w:right w:w="108" w:type="dxa"/>
          </w:tblCellMar>
        </w:tblPrEx>
        <w:tc>
          <w:tcPr>
            <w:tcW w:w="4535" w:type="dxa"/>
          </w:tcPr>
          <w:p w14:paraId="54AC206E" w14:textId="77777777" w:rsidR="0074666E" w:rsidRPr="00276E9B" w:rsidRDefault="0074666E" w:rsidP="00F82A98">
            <w:pPr>
              <w:pStyle w:val="TAL"/>
            </w:pPr>
            <w:r w:rsidRPr="00276E9B">
              <w:t>}</w:t>
            </w:r>
          </w:p>
        </w:tc>
        <w:tc>
          <w:tcPr>
            <w:tcW w:w="2267" w:type="dxa"/>
          </w:tcPr>
          <w:p w14:paraId="6A65029C" w14:textId="77777777" w:rsidR="0074666E" w:rsidRPr="00276E9B" w:rsidRDefault="0074666E" w:rsidP="00F82A98">
            <w:pPr>
              <w:pStyle w:val="TAL"/>
            </w:pPr>
          </w:p>
        </w:tc>
        <w:tc>
          <w:tcPr>
            <w:tcW w:w="1700" w:type="dxa"/>
          </w:tcPr>
          <w:p w14:paraId="40221508" w14:textId="77777777" w:rsidR="0074666E" w:rsidRPr="00276E9B" w:rsidRDefault="0074666E" w:rsidP="00F82A98">
            <w:pPr>
              <w:pStyle w:val="TAL"/>
            </w:pPr>
          </w:p>
        </w:tc>
        <w:tc>
          <w:tcPr>
            <w:tcW w:w="1245" w:type="dxa"/>
          </w:tcPr>
          <w:p w14:paraId="768D9F22" w14:textId="77777777" w:rsidR="0074666E" w:rsidRPr="00276E9B" w:rsidRDefault="0074666E" w:rsidP="00F82A98">
            <w:pPr>
              <w:pStyle w:val="TAL"/>
            </w:pPr>
          </w:p>
        </w:tc>
      </w:tr>
    </w:tbl>
    <w:p w14:paraId="6136523C" w14:textId="77777777" w:rsidR="0074666E" w:rsidRPr="00276E9B" w:rsidRDefault="0074666E" w:rsidP="0074666E"/>
    <w:p w14:paraId="7BFDA0A9" w14:textId="77777777" w:rsidR="0074666E" w:rsidRPr="00276E9B" w:rsidRDefault="0074666E" w:rsidP="0074666E">
      <w:pPr>
        <w:pStyle w:val="TH"/>
      </w:pPr>
      <w:r w:rsidRPr="00276E9B">
        <w:t xml:space="preserve">Table 22.4.8.3.3-2B: </w:t>
      </w:r>
      <w:r w:rsidRPr="00276E9B">
        <w:rPr>
          <w:i/>
        </w:rPr>
        <w:t xml:space="preserve">RRCConnectionRequest-NB </w:t>
      </w:r>
      <w:r w:rsidRPr="00276E9B">
        <w:t>(Step 2,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74666E" w:rsidRPr="00276E9B" w14:paraId="1E576C5A" w14:textId="77777777" w:rsidTr="00F82A98">
        <w:tc>
          <w:tcPr>
            <w:tcW w:w="9743" w:type="dxa"/>
            <w:gridSpan w:val="4"/>
          </w:tcPr>
          <w:p w14:paraId="4C095D91" w14:textId="77777777" w:rsidR="0074666E" w:rsidRPr="00276E9B" w:rsidRDefault="0074666E" w:rsidP="00F82A98">
            <w:pPr>
              <w:pStyle w:val="TAL"/>
            </w:pPr>
            <w:r w:rsidRPr="00276E9B">
              <w:t>Derivation Path: 36.508 Table 8.1.5A.3.4-1</w:t>
            </w:r>
          </w:p>
        </w:tc>
      </w:tr>
      <w:tr w:rsidR="0074666E" w:rsidRPr="00276E9B" w14:paraId="2FBA37C2" w14:textId="77777777" w:rsidTr="00F82A98">
        <w:tblPrEx>
          <w:tblCellMar>
            <w:left w:w="108" w:type="dxa"/>
            <w:right w:w="108" w:type="dxa"/>
          </w:tblCellMar>
        </w:tblPrEx>
        <w:tc>
          <w:tcPr>
            <w:tcW w:w="4077" w:type="dxa"/>
          </w:tcPr>
          <w:p w14:paraId="1AE48905" w14:textId="77777777" w:rsidR="0074666E" w:rsidRPr="00276E9B" w:rsidRDefault="0074666E" w:rsidP="00F82A98">
            <w:pPr>
              <w:pStyle w:val="TAH"/>
            </w:pPr>
            <w:r w:rsidRPr="00276E9B">
              <w:t>Information Element</w:t>
            </w:r>
          </w:p>
        </w:tc>
        <w:tc>
          <w:tcPr>
            <w:tcW w:w="1700" w:type="dxa"/>
          </w:tcPr>
          <w:p w14:paraId="4C6953DE" w14:textId="77777777" w:rsidR="0074666E" w:rsidRPr="00276E9B" w:rsidRDefault="0074666E" w:rsidP="00F82A98">
            <w:pPr>
              <w:pStyle w:val="TAH"/>
            </w:pPr>
            <w:r w:rsidRPr="00276E9B">
              <w:t>Value/remark</w:t>
            </w:r>
          </w:p>
        </w:tc>
        <w:tc>
          <w:tcPr>
            <w:tcW w:w="2692" w:type="dxa"/>
          </w:tcPr>
          <w:p w14:paraId="7FC33753" w14:textId="77777777" w:rsidR="0074666E" w:rsidRPr="00276E9B" w:rsidRDefault="0074666E" w:rsidP="00F82A98">
            <w:pPr>
              <w:pStyle w:val="TAH"/>
            </w:pPr>
            <w:r w:rsidRPr="00276E9B">
              <w:t>Comment</w:t>
            </w:r>
          </w:p>
        </w:tc>
        <w:tc>
          <w:tcPr>
            <w:tcW w:w="1274" w:type="dxa"/>
          </w:tcPr>
          <w:p w14:paraId="7F2E5685" w14:textId="77777777" w:rsidR="0074666E" w:rsidRPr="00276E9B" w:rsidRDefault="0074666E" w:rsidP="00F82A98">
            <w:pPr>
              <w:pStyle w:val="TAH"/>
            </w:pPr>
            <w:r w:rsidRPr="00276E9B">
              <w:t>Condition</w:t>
            </w:r>
          </w:p>
        </w:tc>
      </w:tr>
      <w:tr w:rsidR="0074666E" w:rsidRPr="00276E9B" w14:paraId="3F5AE379" w14:textId="77777777" w:rsidTr="00F82A98">
        <w:tblPrEx>
          <w:tblCellMar>
            <w:left w:w="108" w:type="dxa"/>
            <w:right w:w="108" w:type="dxa"/>
          </w:tblCellMar>
        </w:tblPrEx>
        <w:tc>
          <w:tcPr>
            <w:tcW w:w="4077" w:type="dxa"/>
          </w:tcPr>
          <w:p w14:paraId="15F9E8AB" w14:textId="77777777" w:rsidR="0074666E" w:rsidRPr="00276E9B" w:rsidRDefault="0074666E" w:rsidP="00F82A98">
            <w:pPr>
              <w:pStyle w:val="TAL"/>
            </w:pPr>
            <w:r w:rsidRPr="00276E9B">
              <w:t>RRCConnectionRequest-NB ::= SEQUENCE {</w:t>
            </w:r>
          </w:p>
        </w:tc>
        <w:tc>
          <w:tcPr>
            <w:tcW w:w="1700" w:type="dxa"/>
          </w:tcPr>
          <w:p w14:paraId="2F5F9DC5" w14:textId="77777777" w:rsidR="0074666E" w:rsidRPr="00276E9B" w:rsidRDefault="0074666E" w:rsidP="00F82A98">
            <w:pPr>
              <w:pStyle w:val="TAL"/>
            </w:pPr>
          </w:p>
        </w:tc>
        <w:tc>
          <w:tcPr>
            <w:tcW w:w="2692" w:type="dxa"/>
          </w:tcPr>
          <w:p w14:paraId="02346A82" w14:textId="77777777" w:rsidR="0074666E" w:rsidRPr="00276E9B" w:rsidRDefault="0074666E" w:rsidP="00F82A98">
            <w:pPr>
              <w:pStyle w:val="TAL"/>
            </w:pPr>
          </w:p>
        </w:tc>
        <w:tc>
          <w:tcPr>
            <w:tcW w:w="1274" w:type="dxa"/>
          </w:tcPr>
          <w:p w14:paraId="2FE6ABD5" w14:textId="77777777" w:rsidR="0074666E" w:rsidRPr="00276E9B" w:rsidRDefault="0074666E" w:rsidP="00F82A98">
            <w:pPr>
              <w:pStyle w:val="TAL"/>
            </w:pPr>
          </w:p>
        </w:tc>
      </w:tr>
      <w:tr w:rsidR="0074666E" w:rsidRPr="00276E9B" w14:paraId="390E0611" w14:textId="77777777" w:rsidTr="00F82A98">
        <w:tblPrEx>
          <w:tblCellMar>
            <w:left w:w="108" w:type="dxa"/>
            <w:right w:w="108" w:type="dxa"/>
          </w:tblCellMar>
        </w:tblPrEx>
        <w:tc>
          <w:tcPr>
            <w:tcW w:w="4077" w:type="dxa"/>
          </w:tcPr>
          <w:p w14:paraId="1CD56250" w14:textId="77777777" w:rsidR="0074666E" w:rsidRPr="00276E9B" w:rsidRDefault="0074666E" w:rsidP="00F82A98">
            <w:pPr>
              <w:pStyle w:val="TAL"/>
            </w:pPr>
            <w:r w:rsidRPr="00276E9B">
              <w:rPr>
                <w:rFonts w:eastAsia="SimSun"/>
                <w:lang w:eastAsia="zh-CN"/>
              </w:rPr>
              <w:t xml:space="preserve"> </w:t>
            </w:r>
            <w:r w:rsidRPr="00276E9B">
              <w:t xml:space="preserve"> criticalExtensions CHOICE {</w:t>
            </w:r>
          </w:p>
        </w:tc>
        <w:tc>
          <w:tcPr>
            <w:tcW w:w="1700" w:type="dxa"/>
          </w:tcPr>
          <w:p w14:paraId="41296A3C" w14:textId="77777777" w:rsidR="0074666E" w:rsidRPr="00276E9B" w:rsidRDefault="0074666E" w:rsidP="00F82A98">
            <w:pPr>
              <w:pStyle w:val="TAL"/>
            </w:pPr>
          </w:p>
        </w:tc>
        <w:tc>
          <w:tcPr>
            <w:tcW w:w="2692" w:type="dxa"/>
          </w:tcPr>
          <w:p w14:paraId="6CDD4B19" w14:textId="77777777" w:rsidR="0074666E" w:rsidRPr="00276E9B" w:rsidRDefault="0074666E" w:rsidP="00F82A98">
            <w:pPr>
              <w:pStyle w:val="TAL"/>
            </w:pPr>
          </w:p>
        </w:tc>
        <w:tc>
          <w:tcPr>
            <w:tcW w:w="1274" w:type="dxa"/>
          </w:tcPr>
          <w:p w14:paraId="0096ECFB" w14:textId="77777777" w:rsidR="0074666E" w:rsidRPr="00276E9B" w:rsidRDefault="0074666E" w:rsidP="00F82A98">
            <w:pPr>
              <w:pStyle w:val="TAL"/>
            </w:pPr>
          </w:p>
        </w:tc>
      </w:tr>
      <w:tr w:rsidR="0074666E" w:rsidRPr="00276E9B" w14:paraId="19FCB8B9" w14:textId="77777777" w:rsidTr="00F82A98">
        <w:tblPrEx>
          <w:tblCellMar>
            <w:left w:w="108" w:type="dxa"/>
            <w:right w:w="108" w:type="dxa"/>
          </w:tblCellMar>
        </w:tblPrEx>
        <w:tc>
          <w:tcPr>
            <w:tcW w:w="4077" w:type="dxa"/>
          </w:tcPr>
          <w:p w14:paraId="6A0B8C72" w14:textId="77777777" w:rsidR="0074666E" w:rsidRPr="00276E9B" w:rsidRDefault="0074666E" w:rsidP="00F82A98">
            <w:pPr>
              <w:pStyle w:val="TAL"/>
            </w:pPr>
            <w:r w:rsidRPr="00276E9B">
              <w:rPr>
                <w:rFonts w:eastAsia="SimSun"/>
                <w:lang w:eastAsia="zh-CN"/>
              </w:rPr>
              <w:t xml:space="preserve">   </w:t>
            </w:r>
            <w:r w:rsidRPr="00276E9B">
              <w:t xml:space="preserve"> rrcConnectionRequest-r13 SEQUENCE {</w:t>
            </w:r>
          </w:p>
        </w:tc>
        <w:tc>
          <w:tcPr>
            <w:tcW w:w="1700" w:type="dxa"/>
          </w:tcPr>
          <w:p w14:paraId="5817E7A6" w14:textId="77777777" w:rsidR="0074666E" w:rsidRPr="00276E9B" w:rsidRDefault="0074666E" w:rsidP="00F82A98">
            <w:pPr>
              <w:pStyle w:val="TAL"/>
            </w:pPr>
          </w:p>
        </w:tc>
        <w:tc>
          <w:tcPr>
            <w:tcW w:w="2692" w:type="dxa"/>
          </w:tcPr>
          <w:p w14:paraId="281EBD46" w14:textId="77777777" w:rsidR="0074666E" w:rsidRPr="00276E9B" w:rsidRDefault="0074666E" w:rsidP="00F82A98">
            <w:pPr>
              <w:pStyle w:val="TAL"/>
            </w:pPr>
          </w:p>
        </w:tc>
        <w:tc>
          <w:tcPr>
            <w:tcW w:w="1274" w:type="dxa"/>
          </w:tcPr>
          <w:p w14:paraId="3E4FE479" w14:textId="77777777" w:rsidR="0074666E" w:rsidRPr="00276E9B" w:rsidRDefault="0074666E" w:rsidP="00F82A98">
            <w:pPr>
              <w:pStyle w:val="TAL"/>
            </w:pPr>
          </w:p>
        </w:tc>
      </w:tr>
      <w:tr w:rsidR="0074666E" w:rsidRPr="00276E9B" w14:paraId="02A1A5AF" w14:textId="77777777" w:rsidTr="00F82A98">
        <w:tblPrEx>
          <w:tblCellMar>
            <w:left w:w="108" w:type="dxa"/>
            <w:right w:w="108" w:type="dxa"/>
          </w:tblCellMar>
        </w:tblPrEx>
        <w:tc>
          <w:tcPr>
            <w:tcW w:w="4077" w:type="dxa"/>
          </w:tcPr>
          <w:p w14:paraId="0F473E9E"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establishmentCause-r13</w:t>
            </w:r>
          </w:p>
        </w:tc>
        <w:tc>
          <w:tcPr>
            <w:tcW w:w="1700" w:type="dxa"/>
          </w:tcPr>
          <w:p w14:paraId="3B39E9B9" w14:textId="77777777" w:rsidR="0074666E" w:rsidRPr="00276E9B" w:rsidDel="004D56A9" w:rsidRDefault="0074666E" w:rsidP="00F82A98">
            <w:pPr>
              <w:pStyle w:val="TAL"/>
            </w:pPr>
            <w:r w:rsidRPr="00276E9B">
              <w:t>mo-ExceptionData</w:t>
            </w:r>
          </w:p>
        </w:tc>
        <w:tc>
          <w:tcPr>
            <w:tcW w:w="2692" w:type="dxa"/>
          </w:tcPr>
          <w:p w14:paraId="37C82C22" w14:textId="77777777" w:rsidR="0074666E" w:rsidRPr="00276E9B" w:rsidRDefault="0074666E" w:rsidP="00F82A98">
            <w:pPr>
              <w:pStyle w:val="TAL"/>
            </w:pPr>
          </w:p>
        </w:tc>
        <w:tc>
          <w:tcPr>
            <w:tcW w:w="1274" w:type="dxa"/>
          </w:tcPr>
          <w:p w14:paraId="1551EA99" w14:textId="77777777" w:rsidR="0074666E" w:rsidRPr="00276E9B" w:rsidRDefault="0074666E" w:rsidP="00F82A98">
            <w:pPr>
              <w:pStyle w:val="TAL"/>
            </w:pPr>
          </w:p>
        </w:tc>
      </w:tr>
      <w:tr w:rsidR="0074666E" w:rsidRPr="00276E9B" w14:paraId="485D100D" w14:textId="77777777" w:rsidTr="00F82A98">
        <w:tblPrEx>
          <w:tblCellMar>
            <w:left w:w="108" w:type="dxa"/>
            <w:right w:w="108" w:type="dxa"/>
          </w:tblCellMar>
        </w:tblPrEx>
        <w:tc>
          <w:tcPr>
            <w:tcW w:w="4077" w:type="dxa"/>
          </w:tcPr>
          <w:p w14:paraId="0E5DE399"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42F120D4" w14:textId="77777777" w:rsidR="0074666E" w:rsidRPr="00276E9B" w:rsidRDefault="0074666E" w:rsidP="00F82A98">
            <w:pPr>
              <w:pStyle w:val="TAL"/>
            </w:pPr>
          </w:p>
        </w:tc>
        <w:tc>
          <w:tcPr>
            <w:tcW w:w="2692" w:type="dxa"/>
          </w:tcPr>
          <w:p w14:paraId="378530FE" w14:textId="77777777" w:rsidR="0074666E" w:rsidRPr="00276E9B" w:rsidRDefault="0074666E" w:rsidP="00F82A98">
            <w:pPr>
              <w:pStyle w:val="TAL"/>
            </w:pPr>
          </w:p>
        </w:tc>
        <w:tc>
          <w:tcPr>
            <w:tcW w:w="1274" w:type="dxa"/>
          </w:tcPr>
          <w:p w14:paraId="0BB56129" w14:textId="77777777" w:rsidR="0074666E" w:rsidRPr="00276E9B" w:rsidRDefault="0074666E" w:rsidP="00F82A98">
            <w:pPr>
              <w:pStyle w:val="TAL"/>
            </w:pPr>
          </w:p>
        </w:tc>
      </w:tr>
      <w:tr w:rsidR="0074666E" w:rsidRPr="00276E9B" w14:paraId="486FF399" w14:textId="77777777" w:rsidTr="00F82A98">
        <w:tblPrEx>
          <w:tblCellMar>
            <w:left w:w="108" w:type="dxa"/>
            <w:right w:w="108" w:type="dxa"/>
          </w:tblCellMar>
        </w:tblPrEx>
        <w:tc>
          <w:tcPr>
            <w:tcW w:w="4077" w:type="dxa"/>
          </w:tcPr>
          <w:p w14:paraId="353D985E"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170B193B" w14:textId="77777777" w:rsidR="0074666E" w:rsidRPr="00276E9B" w:rsidRDefault="0074666E" w:rsidP="00F82A98">
            <w:pPr>
              <w:pStyle w:val="TAL"/>
            </w:pPr>
          </w:p>
        </w:tc>
        <w:tc>
          <w:tcPr>
            <w:tcW w:w="2692" w:type="dxa"/>
          </w:tcPr>
          <w:p w14:paraId="1FD3A010" w14:textId="77777777" w:rsidR="0074666E" w:rsidRPr="00276E9B" w:rsidRDefault="0074666E" w:rsidP="00F82A98">
            <w:pPr>
              <w:pStyle w:val="TAL"/>
            </w:pPr>
          </w:p>
        </w:tc>
        <w:tc>
          <w:tcPr>
            <w:tcW w:w="1274" w:type="dxa"/>
          </w:tcPr>
          <w:p w14:paraId="14B03F10" w14:textId="77777777" w:rsidR="0074666E" w:rsidRPr="00276E9B" w:rsidRDefault="0074666E" w:rsidP="00F82A98">
            <w:pPr>
              <w:pStyle w:val="TAL"/>
            </w:pPr>
          </w:p>
        </w:tc>
      </w:tr>
      <w:tr w:rsidR="0074666E" w:rsidRPr="00276E9B" w14:paraId="20448C5E" w14:textId="77777777" w:rsidTr="00F82A98">
        <w:tblPrEx>
          <w:tblCellMar>
            <w:left w:w="108" w:type="dxa"/>
            <w:right w:w="108" w:type="dxa"/>
          </w:tblCellMar>
        </w:tblPrEx>
        <w:tc>
          <w:tcPr>
            <w:tcW w:w="4077" w:type="dxa"/>
          </w:tcPr>
          <w:p w14:paraId="09E1038F" w14:textId="77777777" w:rsidR="0074666E" w:rsidRPr="00276E9B" w:rsidRDefault="0074666E" w:rsidP="00F82A98">
            <w:pPr>
              <w:pStyle w:val="TAL"/>
            </w:pPr>
            <w:r w:rsidRPr="00276E9B">
              <w:t>}</w:t>
            </w:r>
          </w:p>
        </w:tc>
        <w:tc>
          <w:tcPr>
            <w:tcW w:w="1700" w:type="dxa"/>
          </w:tcPr>
          <w:p w14:paraId="185249A9" w14:textId="77777777" w:rsidR="0074666E" w:rsidRPr="00276E9B" w:rsidRDefault="0074666E" w:rsidP="00F82A98">
            <w:pPr>
              <w:pStyle w:val="TAL"/>
            </w:pPr>
          </w:p>
        </w:tc>
        <w:tc>
          <w:tcPr>
            <w:tcW w:w="2692" w:type="dxa"/>
          </w:tcPr>
          <w:p w14:paraId="27E0A187" w14:textId="77777777" w:rsidR="0074666E" w:rsidRPr="00276E9B" w:rsidRDefault="0074666E" w:rsidP="00F82A98">
            <w:pPr>
              <w:pStyle w:val="TAL"/>
            </w:pPr>
          </w:p>
        </w:tc>
        <w:tc>
          <w:tcPr>
            <w:tcW w:w="1274" w:type="dxa"/>
          </w:tcPr>
          <w:p w14:paraId="6FA1764E" w14:textId="77777777" w:rsidR="0074666E" w:rsidRPr="00276E9B" w:rsidRDefault="0074666E" w:rsidP="00F82A98">
            <w:pPr>
              <w:pStyle w:val="TAL"/>
            </w:pPr>
          </w:p>
        </w:tc>
      </w:tr>
    </w:tbl>
    <w:p w14:paraId="00C9B9B6" w14:textId="77777777" w:rsidR="0074666E" w:rsidRPr="00276E9B" w:rsidRDefault="0074666E" w:rsidP="0074666E"/>
    <w:p w14:paraId="55E61A23" w14:textId="77777777" w:rsidR="0074666E" w:rsidRPr="00276E9B" w:rsidRDefault="0074666E" w:rsidP="0074666E">
      <w:pPr>
        <w:pStyle w:val="TH"/>
      </w:pPr>
      <w:r w:rsidRPr="00276E9B">
        <w:t xml:space="preserve">Table 22.4.8.3.3-2C: </w:t>
      </w:r>
      <w:r w:rsidRPr="00276E9B">
        <w:rPr>
          <w:i/>
        </w:rPr>
        <w:t>MasterInformationBlock-NB</w:t>
      </w:r>
      <w:r w:rsidRPr="00276E9B">
        <w:t xml:space="preserve"> for Ncell 1</w:t>
      </w:r>
      <w:r w:rsidRPr="00276E9B">
        <w:rPr>
          <w:rFonts w:eastAsia="SimSun"/>
          <w:lang w:eastAsia="zh-CN"/>
        </w:rPr>
        <w:t xml:space="preserve">2 </w:t>
      </w:r>
      <w:r w:rsidRPr="00276E9B">
        <w:t>(Step 4A,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74666E" w:rsidRPr="00276E9B" w14:paraId="5A467987" w14:textId="77777777" w:rsidTr="00F82A98">
        <w:tc>
          <w:tcPr>
            <w:tcW w:w="9743" w:type="dxa"/>
            <w:gridSpan w:val="4"/>
          </w:tcPr>
          <w:p w14:paraId="77859232" w14:textId="77777777" w:rsidR="0074666E" w:rsidRPr="00276E9B" w:rsidRDefault="0074666E" w:rsidP="00F82A98">
            <w:pPr>
              <w:pStyle w:val="TAL"/>
            </w:pPr>
            <w:r w:rsidRPr="00276E9B">
              <w:rPr>
                <w:lang w:eastAsia="ko-KR"/>
              </w:rPr>
              <w:t>Derivation Path: 36.508 Table 8.1.4.3.2-1</w:t>
            </w:r>
          </w:p>
        </w:tc>
      </w:tr>
      <w:tr w:rsidR="0074666E" w:rsidRPr="00276E9B" w14:paraId="523A53EC" w14:textId="77777777" w:rsidTr="00F82A98">
        <w:tblPrEx>
          <w:tblCellMar>
            <w:left w:w="108" w:type="dxa"/>
            <w:right w:w="108" w:type="dxa"/>
          </w:tblCellMar>
        </w:tblPrEx>
        <w:tc>
          <w:tcPr>
            <w:tcW w:w="4517" w:type="dxa"/>
          </w:tcPr>
          <w:p w14:paraId="5CB12980" w14:textId="77777777" w:rsidR="0074666E" w:rsidRPr="00276E9B" w:rsidRDefault="0074666E" w:rsidP="00F82A98">
            <w:pPr>
              <w:pStyle w:val="TAH"/>
            </w:pPr>
            <w:r w:rsidRPr="00276E9B">
              <w:t>Information Element</w:t>
            </w:r>
          </w:p>
        </w:tc>
        <w:tc>
          <w:tcPr>
            <w:tcW w:w="2260" w:type="dxa"/>
          </w:tcPr>
          <w:p w14:paraId="1391FE33" w14:textId="77777777" w:rsidR="0074666E" w:rsidRPr="00276E9B" w:rsidRDefault="0074666E" w:rsidP="00F82A98">
            <w:pPr>
              <w:pStyle w:val="TAH"/>
            </w:pPr>
            <w:r w:rsidRPr="00276E9B">
              <w:t>Value/remark</w:t>
            </w:r>
          </w:p>
        </w:tc>
        <w:tc>
          <w:tcPr>
            <w:tcW w:w="1695" w:type="dxa"/>
          </w:tcPr>
          <w:p w14:paraId="62D1B72D" w14:textId="77777777" w:rsidR="0074666E" w:rsidRPr="00276E9B" w:rsidRDefault="0074666E" w:rsidP="00F82A98">
            <w:pPr>
              <w:pStyle w:val="TAH"/>
            </w:pPr>
            <w:r w:rsidRPr="00276E9B">
              <w:t>Comment</w:t>
            </w:r>
          </w:p>
        </w:tc>
        <w:tc>
          <w:tcPr>
            <w:tcW w:w="1271" w:type="dxa"/>
          </w:tcPr>
          <w:p w14:paraId="226D3295" w14:textId="77777777" w:rsidR="0074666E" w:rsidRPr="00276E9B" w:rsidRDefault="0074666E" w:rsidP="00F82A98">
            <w:pPr>
              <w:pStyle w:val="TAH"/>
            </w:pPr>
            <w:r w:rsidRPr="00276E9B">
              <w:t>Condition</w:t>
            </w:r>
          </w:p>
        </w:tc>
      </w:tr>
      <w:tr w:rsidR="0074666E" w:rsidRPr="00276E9B" w14:paraId="52F768BA" w14:textId="77777777" w:rsidTr="00F82A98">
        <w:tblPrEx>
          <w:tblCellMar>
            <w:left w:w="108" w:type="dxa"/>
            <w:right w:w="108" w:type="dxa"/>
          </w:tblCellMar>
        </w:tblPrEx>
        <w:tc>
          <w:tcPr>
            <w:tcW w:w="4517" w:type="dxa"/>
          </w:tcPr>
          <w:p w14:paraId="22B25DC0" w14:textId="77777777" w:rsidR="0074666E" w:rsidRPr="00276E9B" w:rsidRDefault="0074666E" w:rsidP="00F82A98">
            <w:pPr>
              <w:pStyle w:val="TAL"/>
            </w:pPr>
            <w:r w:rsidRPr="00276E9B">
              <w:t xml:space="preserve">MasterInformationBlock-NB </w:t>
            </w:r>
            <w:r w:rsidRPr="00276E9B">
              <w:rPr>
                <w:szCs w:val="18"/>
              </w:rPr>
              <w:t>::=</w:t>
            </w:r>
            <w:r w:rsidRPr="00276E9B">
              <w:t xml:space="preserve"> SEQUENCE {</w:t>
            </w:r>
          </w:p>
        </w:tc>
        <w:tc>
          <w:tcPr>
            <w:tcW w:w="2260" w:type="dxa"/>
          </w:tcPr>
          <w:p w14:paraId="2FC36080" w14:textId="77777777" w:rsidR="0074666E" w:rsidRPr="00276E9B" w:rsidRDefault="0074666E" w:rsidP="00F82A98">
            <w:pPr>
              <w:pStyle w:val="TAL"/>
            </w:pPr>
          </w:p>
        </w:tc>
        <w:tc>
          <w:tcPr>
            <w:tcW w:w="1695" w:type="dxa"/>
          </w:tcPr>
          <w:p w14:paraId="7559C87E" w14:textId="77777777" w:rsidR="0074666E" w:rsidRPr="00276E9B" w:rsidRDefault="0074666E" w:rsidP="00F82A98">
            <w:pPr>
              <w:pStyle w:val="TAL"/>
            </w:pPr>
          </w:p>
        </w:tc>
        <w:tc>
          <w:tcPr>
            <w:tcW w:w="1271" w:type="dxa"/>
          </w:tcPr>
          <w:p w14:paraId="106D7A3E" w14:textId="77777777" w:rsidR="0074666E" w:rsidRPr="00276E9B" w:rsidRDefault="0074666E" w:rsidP="00F82A98">
            <w:pPr>
              <w:pStyle w:val="TAL"/>
            </w:pPr>
          </w:p>
        </w:tc>
      </w:tr>
      <w:tr w:rsidR="0074666E" w:rsidRPr="00276E9B" w14:paraId="6D29AE05" w14:textId="77777777" w:rsidTr="00F82A98">
        <w:tblPrEx>
          <w:tblCellMar>
            <w:left w:w="108" w:type="dxa"/>
            <w:right w:w="108" w:type="dxa"/>
          </w:tblCellMar>
        </w:tblPrEx>
        <w:tc>
          <w:tcPr>
            <w:tcW w:w="4517" w:type="dxa"/>
          </w:tcPr>
          <w:p w14:paraId="787976FE" w14:textId="77777777" w:rsidR="0074666E" w:rsidRPr="00276E9B" w:rsidRDefault="0074666E" w:rsidP="00F82A98">
            <w:pPr>
              <w:pStyle w:val="TAL"/>
            </w:pPr>
            <w:r w:rsidRPr="00276E9B">
              <w:t xml:space="preserve">  ab-Enabled-r13</w:t>
            </w:r>
          </w:p>
        </w:tc>
        <w:tc>
          <w:tcPr>
            <w:tcW w:w="2260" w:type="dxa"/>
          </w:tcPr>
          <w:p w14:paraId="66D6DCCA" w14:textId="77777777" w:rsidR="0074666E" w:rsidRPr="00276E9B" w:rsidRDefault="0074666E" w:rsidP="00F82A98">
            <w:pPr>
              <w:pStyle w:val="TAL"/>
            </w:pPr>
            <w:r w:rsidRPr="00276E9B">
              <w:t>TRUE</w:t>
            </w:r>
          </w:p>
        </w:tc>
        <w:tc>
          <w:tcPr>
            <w:tcW w:w="1695" w:type="dxa"/>
          </w:tcPr>
          <w:p w14:paraId="5BE12E96" w14:textId="77777777" w:rsidR="0074666E" w:rsidRPr="00276E9B" w:rsidRDefault="0074666E" w:rsidP="00F82A98">
            <w:pPr>
              <w:pStyle w:val="TAL"/>
            </w:pPr>
          </w:p>
        </w:tc>
        <w:tc>
          <w:tcPr>
            <w:tcW w:w="1271" w:type="dxa"/>
          </w:tcPr>
          <w:p w14:paraId="68C51E56" w14:textId="77777777" w:rsidR="0074666E" w:rsidRPr="00276E9B" w:rsidRDefault="0074666E" w:rsidP="00F82A98">
            <w:pPr>
              <w:pStyle w:val="TAL"/>
            </w:pPr>
          </w:p>
        </w:tc>
      </w:tr>
      <w:tr w:rsidR="0074666E" w:rsidRPr="00276E9B" w14:paraId="6689EDAD" w14:textId="77777777" w:rsidTr="00F82A98">
        <w:tblPrEx>
          <w:tblCellMar>
            <w:left w:w="108" w:type="dxa"/>
            <w:right w:w="108" w:type="dxa"/>
          </w:tblCellMar>
        </w:tblPrEx>
        <w:tc>
          <w:tcPr>
            <w:tcW w:w="4517" w:type="dxa"/>
          </w:tcPr>
          <w:p w14:paraId="7305DB6B" w14:textId="77777777" w:rsidR="0074666E" w:rsidRPr="00276E9B" w:rsidRDefault="0074666E" w:rsidP="00F82A98">
            <w:pPr>
              <w:pStyle w:val="TAL"/>
            </w:pPr>
            <w:r w:rsidRPr="00276E9B">
              <w:t>}</w:t>
            </w:r>
          </w:p>
        </w:tc>
        <w:tc>
          <w:tcPr>
            <w:tcW w:w="2260" w:type="dxa"/>
          </w:tcPr>
          <w:p w14:paraId="42BF7D66" w14:textId="77777777" w:rsidR="0074666E" w:rsidRPr="00276E9B" w:rsidRDefault="0074666E" w:rsidP="00F82A98">
            <w:pPr>
              <w:pStyle w:val="TAL"/>
            </w:pPr>
          </w:p>
        </w:tc>
        <w:tc>
          <w:tcPr>
            <w:tcW w:w="1695" w:type="dxa"/>
          </w:tcPr>
          <w:p w14:paraId="473A90B0" w14:textId="77777777" w:rsidR="0074666E" w:rsidRPr="00276E9B" w:rsidRDefault="0074666E" w:rsidP="00F82A98">
            <w:pPr>
              <w:pStyle w:val="TAL"/>
            </w:pPr>
          </w:p>
        </w:tc>
        <w:tc>
          <w:tcPr>
            <w:tcW w:w="1271" w:type="dxa"/>
          </w:tcPr>
          <w:p w14:paraId="2CCD9996" w14:textId="77777777" w:rsidR="0074666E" w:rsidRPr="00276E9B" w:rsidRDefault="0074666E" w:rsidP="00F82A98">
            <w:pPr>
              <w:pStyle w:val="TAL"/>
            </w:pPr>
          </w:p>
        </w:tc>
      </w:tr>
    </w:tbl>
    <w:p w14:paraId="546FEC0D" w14:textId="77777777" w:rsidR="00E633E2" w:rsidRPr="00276E9B" w:rsidRDefault="00E633E2" w:rsidP="000B5972">
      <w:pPr>
        <w:rPr>
          <w:lang w:eastAsia="zh-CN"/>
        </w:rPr>
      </w:pPr>
    </w:p>
    <w:p w14:paraId="64BF7F45" w14:textId="77777777" w:rsidR="00E633E2" w:rsidRPr="00276E9B" w:rsidRDefault="00E633E2" w:rsidP="00E633E2">
      <w:pPr>
        <w:pStyle w:val="TH"/>
      </w:pPr>
      <w:r w:rsidRPr="00276E9B">
        <w:t>Table 22.4.8.3.3-2</w:t>
      </w:r>
      <w:r w:rsidRPr="00276E9B">
        <w:rPr>
          <w:lang w:eastAsia="zh-CN"/>
        </w:rPr>
        <w:t>D</w:t>
      </w:r>
      <w:r w:rsidRPr="00276E9B">
        <w:t xml:space="preserve">: </w:t>
      </w:r>
      <w:r w:rsidRPr="00276E9B">
        <w:rPr>
          <w:i/>
        </w:rPr>
        <w:t>MasterInformationBlock-</w:t>
      </w:r>
      <w:r w:rsidRPr="00276E9B">
        <w:rPr>
          <w:i/>
          <w:lang w:eastAsia="zh-CN"/>
        </w:rPr>
        <w:t>TDD-</w:t>
      </w:r>
      <w:r w:rsidRPr="00276E9B">
        <w:rPr>
          <w:i/>
        </w:rPr>
        <w:t>NB</w:t>
      </w:r>
      <w:r w:rsidRPr="00276E9B">
        <w:t xml:space="preserve"> for Ncell 1</w:t>
      </w:r>
      <w:r w:rsidRPr="00276E9B">
        <w:rPr>
          <w:lang w:eastAsia="zh-CN"/>
        </w:rPr>
        <w:t xml:space="preserve">2 </w:t>
      </w:r>
      <w:r w:rsidRPr="00276E9B">
        <w:t>(Step 4A,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E633E2" w:rsidRPr="00276E9B" w14:paraId="215DCB7F" w14:textId="77777777" w:rsidTr="00A90E4C">
        <w:tc>
          <w:tcPr>
            <w:tcW w:w="9743" w:type="dxa"/>
            <w:gridSpan w:val="4"/>
          </w:tcPr>
          <w:p w14:paraId="21825E06" w14:textId="77777777" w:rsidR="00E633E2" w:rsidRPr="00276E9B" w:rsidRDefault="00E633E2" w:rsidP="00A90E4C">
            <w:pPr>
              <w:pStyle w:val="TAL"/>
              <w:rPr>
                <w:lang w:eastAsia="zh-CN"/>
              </w:rPr>
            </w:pPr>
            <w:r w:rsidRPr="00276E9B">
              <w:rPr>
                <w:lang w:eastAsia="ko-KR"/>
              </w:rPr>
              <w:t>Derivation Path: 36.508 Table 8.1.4.3.2-1</w:t>
            </w:r>
            <w:r w:rsidRPr="00276E9B">
              <w:rPr>
                <w:lang w:eastAsia="zh-CN"/>
              </w:rPr>
              <w:t>A</w:t>
            </w:r>
          </w:p>
        </w:tc>
      </w:tr>
      <w:tr w:rsidR="00E633E2" w:rsidRPr="00276E9B" w14:paraId="35330EC1" w14:textId="77777777" w:rsidTr="00A90E4C">
        <w:tblPrEx>
          <w:tblCellMar>
            <w:left w:w="108" w:type="dxa"/>
            <w:right w:w="108" w:type="dxa"/>
          </w:tblCellMar>
        </w:tblPrEx>
        <w:tc>
          <w:tcPr>
            <w:tcW w:w="4517" w:type="dxa"/>
          </w:tcPr>
          <w:p w14:paraId="26548D46" w14:textId="77777777" w:rsidR="00E633E2" w:rsidRPr="00276E9B" w:rsidRDefault="00E633E2" w:rsidP="00A90E4C">
            <w:pPr>
              <w:pStyle w:val="TAH"/>
            </w:pPr>
            <w:r w:rsidRPr="00276E9B">
              <w:t>Information Element</w:t>
            </w:r>
          </w:p>
        </w:tc>
        <w:tc>
          <w:tcPr>
            <w:tcW w:w="2260" w:type="dxa"/>
          </w:tcPr>
          <w:p w14:paraId="14BC6A82" w14:textId="77777777" w:rsidR="00E633E2" w:rsidRPr="00276E9B" w:rsidRDefault="00E633E2" w:rsidP="00A90E4C">
            <w:pPr>
              <w:pStyle w:val="TAH"/>
            </w:pPr>
            <w:r w:rsidRPr="00276E9B">
              <w:t>Value/remark</w:t>
            </w:r>
          </w:p>
        </w:tc>
        <w:tc>
          <w:tcPr>
            <w:tcW w:w="1695" w:type="dxa"/>
          </w:tcPr>
          <w:p w14:paraId="1B4EB9EC" w14:textId="77777777" w:rsidR="00E633E2" w:rsidRPr="00276E9B" w:rsidRDefault="00E633E2" w:rsidP="00A90E4C">
            <w:pPr>
              <w:pStyle w:val="TAH"/>
            </w:pPr>
            <w:r w:rsidRPr="00276E9B">
              <w:t>Comment</w:t>
            </w:r>
          </w:p>
        </w:tc>
        <w:tc>
          <w:tcPr>
            <w:tcW w:w="1271" w:type="dxa"/>
          </w:tcPr>
          <w:p w14:paraId="363F4B28" w14:textId="77777777" w:rsidR="00E633E2" w:rsidRPr="00276E9B" w:rsidRDefault="00E633E2" w:rsidP="00A90E4C">
            <w:pPr>
              <w:pStyle w:val="TAH"/>
            </w:pPr>
            <w:r w:rsidRPr="00276E9B">
              <w:t>Condition</w:t>
            </w:r>
          </w:p>
        </w:tc>
      </w:tr>
      <w:tr w:rsidR="00E633E2" w:rsidRPr="00276E9B" w14:paraId="21E6C603" w14:textId="77777777" w:rsidTr="00A90E4C">
        <w:tblPrEx>
          <w:tblCellMar>
            <w:left w:w="108" w:type="dxa"/>
            <w:right w:w="108" w:type="dxa"/>
          </w:tblCellMar>
        </w:tblPrEx>
        <w:tc>
          <w:tcPr>
            <w:tcW w:w="4517" w:type="dxa"/>
          </w:tcPr>
          <w:p w14:paraId="02C9D80F" w14:textId="77777777" w:rsidR="00E633E2" w:rsidRPr="00276E9B" w:rsidRDefault="00E633E2" w:rsidP="00A90E4C">
            <w:pPr>
              <w:pStyle w:val="TAL"/>
            </w:pPr>
            <w:r w:rsidRPr="00276E9B">
              <w:t>MasterInformationBlock-</w:t>
            </w:r>
            <w:r w:rsidRPr="00276E9B">
              <w:rPr>
                <w:lang w:eastAsia="zh-CN"/>
              </w:rPr>
              <w:t>TDD-</w:t>
            </w:r>
            <w:r w:rsidRPr="00276E9B">
              <w:t>NB</w:t>
            </w:r>
            <w:r w:rsidRPr="00276E9B">
              <w:rPr>
                <w:lang w:eastAsia="zh-CN"/>
              </w:rPr>
              <w:t>-r15</w:t>
            </w:r>
            <w:r w:rsidRPr="00276E9B">
              <w:t xml:space="preserve"> </w:t>
            </w:r>
            <w:r w:rsidRPr="00276E9B">
              <w:rPr>
                <w:szCs w:val="18"/>
              </w:rPr>
              <w:t>::=</w:t>
            </w:r>
            <w:r w:rsidRPr="00276E9B">
              <w:t xml:space="preserve"> SEQUENCE {</w:t>
            </w:r>
          </w:p>
        </w:tc>
        <w:tc>
          <w:tcPr>
            <w:tcW w:w="2260" w:type="dxa"/>
          </w:tcPr>
          <w:p w14:paraId="1472780A" w14:textId="77777777" w:rsidR="00E633E2" w:rsidRPr="00276E9B" w:rsidRDefault="00E633E2" w:rsidP="00A90E4C">
            <w:pPr>
              <w:pStyle w:val="TAL"/>
            </w:pPr>
          </w:p>
        </w:tc>
        <w:tc>
          <w:tcPr>
            <w:tcW w:w="1695" w:type="dxa"/>
          </w:tcPr>
          <w:p w14:paraId="0673E125" w14:textId="77777777" w:rsidR="00E633E2" w:rsidRPr="00276E9B" w:rsidRDefault="00E633E2" w:rsidP="00A90E4C">
            <w:pPr>
              <w:pStyle w:val="TAL"/>
            </w:pPr>
          </w:p>
        </w:tc>
        <w:tc>
          <w:tcPr>
            <w:tcW w:w="1271" w:type="dxa"/>
          </w:tcPr>
          <w:p w14:paraId="2690F3D4" w14:textId="77777777" w:rsidR="00E633E2" w:rsidRPr="00276E9B" w:rsidRDefault="00E633E2" w:rsidP="00A90E4C">
            <w:pPr>
              <w:pStyle w:val="TAL"/>
            </w:pPr>
          </w:p>
        </w:tc>
      </w:tr>
      <w:tr w:rsidR="00E633E2" w:rsidRPr="00276E9B" w14:paraId="75008183" w14:textId="77777777" w:rsidTr="00A90E4C">
        <w:tblPrEx>
          <w:tblCellMar>
            <w:left w:w="108" w:type="dxa"/>
            <w:right w:w="108" w:type="dxa"/>
          </w:tblCellMar>
        </w:tblPrEx>
        <w:tc>
          <w:tcPr>
            <w:tcW w:w="4517" w:type="dxa"/>
          </w:tcPr>
          <w:p w14:paraId="2D472B32" w14:textId="77777777" w:rsidR="00E633E2" w:rsidRPr="00276E9B" w:rsidRDefault="00E633E2" w:rsidP="00A90E4C">
            <w:pPr>
              <w:keepNext/>
              <w:keepLines/>
              <w:spacing w:after="0"/>
              <w:rPr>
                <w:lang w:eastAsia="zh-CN"/>
              </w:rPr>
            </w:pPr>
            <w:r w:rsidRPr="00276E9B">
              <w:t xml:space="preserve">  ab-Enabled-r1</w:t>
            </w:r>
            <w:r w:rsidRPr="00276E9B">
              <w:rPr>
                <w:lang w:eastAsia="zh-CN"/>
              </w:rPr>
              <w:t>5</w:t>
            </w:r>
          </w:p>
        </w:tc>
        <w:tc>
          <w:tcPr>
            <w:tcW w:w="2260" w:type="dxa"/>
          </w:tcPr>
          <w:p w14:paraId="1E50E94B" w14:textId="77777777" w:rsidR="00E633E2" w:rsidRPr="00276E9B" w:rsidRDefault="00E633E2" w:rsidP="00A90E4C">
            <w:pPr>
              <w:pStyle w:val="TAL"/>
            </w:pPr>
            <w:r w:rsidRPr="00276E9B">
              <w:t>TRUE</w:t>
            </w:r>
          </w:p>
        </w:tc>
        <w:tc>
          <w:tcPr>
            <w:tcW w:w="1695" w:type="dxa"/>
          </w:tcPr>
          <w:p w14:paraId="2112AAB4" w14:textId="77777777" w:rsidR="00E633E2" w:rsidRPr="00276E9B" w:rsidRDefault="00E633E2" w:rsidP="00A90E4C">
            <w:pPr>
              <w:pStyle w:val="TAL"/>
            </w:pPr>
          </w:p>
        </w:tc>
        <w:tc>
          <w:tcPr>
            <w:tcW w:w="1271" w:type="dxa"/>
          </w:tcPr>
          <w:p w14:paraId="642B87AA" w14:textId="77777777" w:rsidR="00E633E2" w:rsidRPr="00276E9B" w:rsidRDefault="00E633E2" w:rsidP="00A90E4C">
            <w:pPr>
              <w:pStyle w:val="TAL"/>
            </w:pPr>
          </w:p>
        </w:tc>
      </w:tr>
      <w:tr w:rsidR="00E633E2" w:rsidRPr="00276E9B" w14:paraId="634FAF0C" w14:textId="77777777" w:rsidTr="00A90E4C">
        <w:tblPrEx>
          <w:tblCellMar>
            <w:left w:w="108" w:type="dxa"/>
            <w:right w:w="108" w:type="dxa"/>
          </w:tblCellMar>
        </w:tblPrEx>
        <w:tc>
          <w:tcPr>
            <w:tcW w:w="4517" w:type="dxa"/>
          </w:tcPr>
          <w:p w14:paraId="2F7568FD" w14:textId="77777777" w:rsidR="00E633E2" w:rsidRPr="00276E9B" w:rsidRDefault="00E633E2" w:rsidP="00A90E4C">
            <w:pPr>
              <w:pStyle w:val="TAL"/>
            </w:pPr>
            <w:r w:rsidRPr="00276E9B">
              <w:t>}</w:t>
            </w:r>
          </w:p>
        </w:tc>
        <w:tc>
          <w:tcPr>
            <w:tcW w:w="2260" w:type="dxa"/>
          </w:tcPr>
          <w:p w14:paraId="4649890D" w14:textId="77777777" w:rsidR="00E633E2" w:rsidRPr="00276E9B" w:rsidRDefault="00E633E2" w:rsidP="00A90E4C">
            <w:pPr>
              <w:pStyle w:val="TAL"/>
            </w:pPr>
          </w:p>
        </w:tc>
        <w:tc>
          <w:tcPr>
            <w:tcW w:w="1695" w:type="dxa"/>
          </w:tcPr>
          <w:p w14:paraId="0E1B9B15" w14:textId="77777777" w:rsidR="00E633E2" w:rsidRPr="00276E9B" w:rsidRDefault="00E633E2" w:rsidP="00A90E4C">
            <w:pPr>
              <w:pStyle w:val="TAL"/>
            </w:pPr>
          </w:p>
        </w:tc>
        <w:tc>
          <w:tcPr>
            <w:tcW w:w="1271" w:type="dxa"/>
          </w:tcPr>
          <w:p w14:paraId="5419228F" w14:textId="77777777" w:rsidR="00E633E2" w:rsidRPr="00276E9B" w:rsidRDefault="00E633E2" w:rsidP="00A90E4C">
            <w:pPr>
              <w:pStyle w:val="TAL"/>
            </w:pPr>
          </w:p>
        </w:tc>
      </w:tr>
    </w:tbl>
    <w:p w14:paraId="02FB5D2B" w14:textId="77777777" w:rsidR="0074666E" w:rsidRPr="00276E9B" w:rsidRDefault="0074666E" w:rsidP="0074666E"/>
    <w:p w14:paraId="0031ED21" w14:textId="77777777" w:rsidR="00C77430" w:rsidRPr="00276E9B" w:rsidRDefault="00C77430" w:rsidP="0074666E">
      <w:pPr>
        <w:pStyle w:val="TH"/>
      </w:pPr>
      <w:r w:rsidRPr="00276E9B">
        <w:lastRenderedPageBreak/>
        <w:t xml:space="preserve">Table 22.4.8.3.3-3: </w:t>
      </w:r>
      <w:r w:rsidRPr="00276E9B">
        <w:rPr>
          <w:i/>
        </w:rPr>
        <w:t>SystemInformationBlockType14-NB</w:t>
      </w:r>
      <w:r w:rsidRPr="00276E9B">
        <w:t xml:space="preserve"> </w:t>
      </w:r>
      <w:r w:rsidRPr="00276E9B">
        <w:rPr>
          <w:iCs/>
        </w:rPr>
        <w:t xml:space="preserve">for Ncell 12 </w:t>
      </w:r>
      <w:r w:rsidRPr="00276E9B">
        <w:t>(Step 4</w:t>
      </w:r>
      <w:r w:rsidR="0074666E" w:rsidRPr="00276E9B">
        <w:t xml:space="preserve"> A</w:t>
      </w:r>
      <w:r w:rsidRPr="00276E9B">
        <w:t>,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77430" w:rsidRPr="00276E9B" w14:paraId="61E4A9EB" w14:textId="77777777" w:rsidTr="00804267">
        <w:tc>
          <w:tcPr>
            <w:tcW w:w="9743" w:type="dxa"/>
            <w:gridSpan w:val="4"/>
          </w:tcPr>
          <w:p w14:paraId="1662A871" w14:textId="77777777" w:rsidR="00C77430" w:rsidRPr="00276E9B" w:rsidRDefault="00C77430" w:rsidP="00804267">
            <w:pPr>
              <w:pStyle w:val="TAL"/>
            </w:pPr>
            <w:r w:rsidRPr="00276E9B">
              <w:t>Derivation Path: 36.508 Table 8.1.4.3.3-5</w:t>
            </w:r>
          </w:p>
        </w:tc>
      </w:tr>
      <w:tr w:rsidR="00C77430" w:rsidRPr="00276E9B" w14:paraId="76D394BC" w14:textId="77777777" w:rsidTr="00804267">
        <w:tblPrEx>
          <w:tblCellMar>
            <w:left w:w="108" w:type="dxa"/>
            <w:right w:w="108" w:type="dxa"/>
          </w:tblCellMar>
        </w:tblPrEx>
        <w:tc>
          <w:tcPr>
            <w:tcW w:w="4077" w:type="dxa"/>
          </w:tcPr>
          <w:p w14:paraId="1C579921" w14:textId="77777777" w:rsidR="00C77430" w:rsidRPr="00276E9B" w:rsidRDefault="00C77430" w:rsidP="00804267">
            <w:pPr>
              <w:pStyle w:val="TAH"/>
            </w:pPr>
            <w:r w:rsidRPr="00276E9B">
              <w:t>Information Element</w:t>
            </w:r>
          </w:p>
        </w:tc>
        <w:tc>
          <w:tcPr>
            <w:tcW w:w="1700" w:type="dxa"/>
          </w:tcPr>
          <w:p w14:paraId="679A4B05" w14:textId="77777777" w:rsidR="00C77430" w:rsidRPr="00276E9B" w:rsidRDefault="00C77430" w:rsidP="00804267">
            <w:pPr>
              <w:pStyle w:val="TAH"/>
            </w:pPr>
            <w:r w:rsidRPr="00276E9B">
              <w:t>Value/remark</w:t>
            </w:r>
          </w:p>
        </w:tc>
        <w:tc>
          <w:tcPr>
            <w:tcW w:w="2692" w:type="dxa"/>
          </w:tcPr>
          <w:p w14:paraId="253CFC53" w14:textId="77777777" w:rsidR="00C77430" w:rsidRPr="00276E9B" w:rsidRDefault="00C77430" w:rsidP="00804267">
            <w:pPr>
              <w:pStyle w:val="TAH"/>
            </w:pPr>
            <w:r w:rsidRPr="00276E9B">
              <w:t>Comment</w:t>
            </w:r>
          </w:p>
        </w:tc>
        <w:tc>
          <w:tcPr>
            <w:tcW w:w="1274" w:type="dxa"/>
          </w:tcPr>
          <w:p w14:paraId="2FA8B925" w14:textId="77777777" w:rsidR="00C77430" w:rsidRPr="00276E9B" w:rsidRDefault="00C77430" w:rsidP="00804267">
            <w:pPr>
              <w:pStyle w:val="TAH"/>
            </w:pPr>
            <w:r w:rsidRPr="00276E9B">
              <w:t>Condition</w:t>
            </w:r>
          </w:p>
        </w:tc>
      </w:tr>
      <w:tr w:rsidR="00C77430" w:rsidRPr="00276E9B" w14:paraId="7BF51253" w14:textId="77777777" w:rsidTr="00804267">
        <w:tblPrEx>
          <w:tblCellMar>
            <w:left w:w="108" w:type="dxa"/>
            <w:right w:w="108" w:type="dxa"/>
          </w:tblCellMar>
        </w:tblPrEx>
        <w:tc>
          <w:tcPr>
            <w:tcW w:w="4077" w:type="dxa"/>
          </w:tcPr>
          <w:p w14:paraId="2DFDD766" w14:textId="77777777" w:rsidR="00C77430" w:rsidRPr="00276E9B" w:rsidRDefault="00C77430" w:rsidP="00804267">
            <w:pPr>
              <w:pStyle w:val="TAL"/>
            </w:pPr>
            <w:r w:rsidRPr="00276E9B">
              <w:t>SystemInformationBlockType14-NB-r13 ::= SEQUENCE {</w:t>
            </w:r>
          </w:p>
        </w:tc>
        <w:tc>
          <w:tcPr>
            <w:tcW w:w="1700" w:type="dxa"/>
          </w:tcPr>
          <w:p w14:paraId="7E3D3B7E" w14:textId="77777777" w:rsidR="00C77430" w:rsidRPr="00276E9B" w:rsidRDefault="00C77430" w:rsidP="00804267">
            <w:pPr>
              <w:pStyle w:val="TAL"/>
            </w:pPr>
          </w:p>
        </w:tc>
        <w:tc>
          <w:tcPr>
            <w:tcW w:w="2692" w:type="dxa"/>
          </w:tcPr>
          <w:p w14:paraId="0E205001" w14:textId="77777777" w:rsidR="00C77430" w:rsidRPr="00276E9B" w:rsidRDefault="00C77430" w:rsidP="00804267">
            <w:pPr>
              <w:pStyle w:val="TAL"/>
            </w:pPr>
          </w:p>
        </w:tc>
        <w:tc>
          <w:tcPr>
            <w:tcW w:w="1274" w:type="dxa"/>
          </w:tcPr>
          <w:p w14:paraId="08A9FA54" w14:textId="77777777" w:rsidR="00C77430" w:rsidRPr="00276E9B" w:rsidRDefault="00C77430" w:rsidP="00804267">
            <w:pPr>
              <w:pStyle w:val="TAL"/>
            </w:pPr>
          </w:p>
        </w:tc>
      </w:tr>
      <w:tr w:rsidR="00C77430" w:rsidRPr="00276E9B" w14:paraId="2C3E006D" w14:textId="77777777" w:rsidTr="00804267">
        <w:tblPrEx>
          <w:tblCellMar>
            <w:left w:w="108" w:type="dxa"/>
            <w:right w:w="108" w:type="dxa"/>
          </w:tblCellMar>
        </w:tblPrEx>
        <w:tc>
          <w:tcPr>
            <w:tcW w:w="4077" w:type="dxa"/>
          </w:tcPr>
          <w:p w14:paraId="03CCE1A2" w14:textId="77777777" w:rsidR="00C77430" w:rsidRPr="00276E9B" w:rsidRDefault="00C77430" w:rsidP="00804267">
            <w:pPr>
              <w:pStyle w:val="TAL"/>
            </w:pPr>
            <w:r w:rsidRPr="00276E9B">
              <w:t xml:space="preserve">  ab-Param-r13 CHOICE {</w:t>
            </w:r>
          </w:p>
        </w:tc>
        <w:tc>
          <w:tcPr>
            <w:tcW w:w="1700" w:type="dxa"/>
          </w:tcPr>
          <w:p w14:paraId="65F8B17B" w14:textId="77777777" w:rsidR="00C77430" w:rsidRPr="00276E9B" w:rsidRDefault="00C77430" w:rsidP="00804267">
            <w:pPr>
              <w:pStyle w:val="TAL"/>
            </w:pPr>
          </w:p>
        </w:tc>
        <w:tc>
          <w:tcPr>
            <w:tcW w:w="2692" w:type="dxa"/>
          </w:tcPr>
          <w:p w14:paraId="10BDAD47" w14:textId="77777777" w:rsidR="00C77430" w:rsidRPr="00276E9B" w:rsidRDefault="00C77430" w:rsidP="00804267">
            <w:pPr>
              <w:pStyle w:val="TAL"/>
            </w:pPr>
          </w:p>
        </w:tc>
        <w:tc>
          <w:tcPr>
            <w:tcW w:w="1274" w:type="dxa"/>
          </w:tcPr>
          <w:p w14:paraId="57AD3E5B" w14:textId="77777777" w:rsidR="00C77430" w:rsidRPr="00276E9B" w:rsidRDefault="00C77430" w:rsidP="00804267">
            <w:pPr>
              <w:pStyle w:val="TAL"/>
            </w:pPr>
          </w:p>
        </w:tc>
      </w:tr>
      <w:tr w:rsidR="00C77430" w:rsidRPr="00276E9B" w14:paraId="660AEC05" w14:textId="77777777" w:rsidTr="00804267">
        <w:tblPrEx>
          <w:tblCellMar>
            <w:left w:w="108" w:type="dxa"/>
            <w:right w:w="108" w:type="dxa"/>
          </w:tblCellMar>
        </w:tblPrEx>
        <w:tc>
          <w:tcPr>
            <w:tcW w:w="4077" w:type="dxa"/>
          </w:tcPr>
          <w:p w14:paraId="61A3277E" w14:textId="77777777" w:rsidR="00C77430" w:rsidRPr="00276E9B" w:rsidRDefault="00C77430" w:rsidP="00804267">
            <w:pPr>
              <w:pStyle w:val="TAL"/>
            </w:pPr>
            <w:r w:rsidRPr="00276E9B">
              <w:t xml:space="preserve">    ab-Common-r13 SEQUENCE {</w:t>
            </w:r>
          </w:p>
        </w:tc>
        <w:tc>
          <w:tcPr>
            <w:tcW w:w="1700" w:type="dxa"/>
          </w:tcPr>
          <w:p w14:paraId="4B2EFB11" w14:textId="77777777" w:rsidR="00C77430" w:rsidRPr="00276E9B" w:rsidRDefault="00C77430" w:rsidP="00804267">
            <w:pPr>
              <w:pStyle w:val="TAL"/>
            </w:pPr>
          </w:p>
        </w:tc>
        <w:tc>
          <w:tcPr>
            <w:tcW w:w="2692" w:type="dxa"/>
          </w:tcPr>
          <w:p w14:paraId="6462A366" w14:textId="77777777" w:rsidR="00C77430" w:rsidRPr="00276E9B" w:rsidRDefault="00C77430" w:rsidP="00804267">
            <w:pPr>
              <w:pStyle w:val="TAL"/>
            </w:pPr>
          </w:p>
        </w:tc>
        <w:tc>
          <w:tcPr>
            <w:tcW w:w="1274" w:type="dxa"/>
          </w:tcPr>
          <w:p w14:paraId="3723734C" w14:textId="77777777" w:rsidR="00C77430" w:rsidRPr="00276E9B" w:rsidRDefault="00C77430" w:rsidP="00804267">
            <w:pPr>
              <w:pStyle w:val="TAL"/>
            </w:pPr>
          </w:p>
        </w:tc>
      </w:tr>
      <w:tr w:rsidR="00C77430" w:rsidRPr="00276E9B" w14:paraId="73C453F8" w14:textId="77777777" w:rsidTr="00804267">
        <w:tblPrEx>
          <w:tblCellMar>
            <w:left w:w="108" w:type="dxa"/>
            <w:right w:w="108" w:type="dxa"/>
          </w:tblCellMar>
        </w:tblPrEx>
        <w:tc>
          <w:tcPr>
            <w:tcW w:w="4077" w:type="dxa"/>
          </w:tcPr>
          <w:p w14:paraId="4C0D6B9C" w14:textId="77777777" w:rsidR="00C77430" w:rsidRPr="00276E9B" w:rsidRDefault="00C77430" w:rsidP="00804267">
            <w:pPr>
              <w:pStyle w:val="TAL"/>
            </w:pPr>
            <w:r w:rsidRPr="00276E9B">
              <w:t xml:space="preserve">      ab-Category-r13</w:t>
            </w:r>
          </w:p>
        </w:tc>
        <w:tc>
          <w:tcPr>
            <w:tcW w:w="1700" w:type="dxa"/>
          </w:tcPr>
          <w:p w14:paraId="39E619D0" w14:textId="77777777" w:rsidR="00C77430" w:rsidRPr="00276E9B" w:rsidDel="004D56A9" w:rsidRDefault="00C77430" w:rsidP="00804267">
            <w:pPr>
              <w:pStyle w:val="TAL"/>
            </w:pPr>
            <w:r w:rsidRPr="00276E9B">
              <w:t>c</w:t>
            </w:r>
          </w:p>
        </w:tc>
        <w:tc>
          <w:tcPr>
            <w:tcW w:w="2692" w:type="dxa"/>
          </w:tcPr>
          <w:p w14:paraId="4B7907BE" w14:textId="77777777" w:rsidR="00C77430" w:rsidRPr="00276E9B" w:rsidRDefault="00C77430" w:rsidP="00804267">
            <w:pPr>
              <w:pStyle w:val="TAL"/>
            </w:pPr>
          </w:p>
        </w:tc>
        <w:tc>
          <w:tcPr>
            <w:tcW w:w="1274" w:type="dxa"/>
          </w:tcPr>
          <w:p w14:paraId="7D2AF34A" w14:textId="77777777" w:rsidR="00C77430" w:rsidRPr="00276E9B" w:rsidRDefault="00C77430" w:rsidP="00804267">
            <w:pPr>
              <w:pStyle w:val="TAL"/>
            </w:pPr>
          </w:p>
        </w:tc>
      </w:tr>
      <w:tr w:rsidR="0074666E" w:rsidRPr="00276E9B" w14:paraId="1D923F35" w14:textId="77777777" w:rsidTr="00F82A98">
        <w:tblPrEx>
          <w:tblCellMar>
            <w:left w:w="108" w:type="dxa"/>
            <w:right w:w="108" w:type="dxa"/>
          </w:tblCellMar>
        </w:tblPrEx>
        <w:tc>
          <w:tcPr>
            <w:tcW w:w="4077" w:type="dxa"/>
          </w:tcPr>
          <w:p w14:paraId="4DD6351F" w14:textId="77777777" w:rsidR="0074666E" w:rsidRPr="00276E9B" w:rsidRDefault="0074666E" w:rsidP="00F82A98">
            <w:pPr>
              <w:pStyle w:val="TAL"/>
            </w:pPr>
            <w:r w:rsidRPr="00276E9B">
              <w:t xml:space="preserve">      ab-BarringBitmap-r13</w:t>
            </w:r>
          </w:p>
        </w:tc>
        <w:tc>
          <w:tcPr>
            <w:tcW w:w="1700" w:type="dxa"/>
          </w:tcPr>
          <w:p w14:paraId="2DC0D2FC" w14:textId="77777777" w:rsidR="0074666E" w:rsidRPr="00276E9B" w:rsidRDefault="0074666E" w:rsidP="00F82A98">
            <w:pPr>
              <w:pStyle w:val="TAL"/>
            </w:pPr>
            <w:r w:rsidRPr="00276E9B">
              <w:t>‘1000000000’</w:t>
            </w:r>
          </w:p>
        </w:tc>
        <w:tc>
          <w:tcPr>
            <w:tcW w:w="2692" w:type="dxa"/>
          </w:tcPr>
          <w:p w14:paraId="596AD687" w14:textId="77777777" w:rsidR="0074666E" w:rsidRPr="00276E9B" w:rsidRDefault="0074666E" w:rsidP="00F82A98">
            <w:pPr>
              <w:pStyle w:val="TAL"/>
            </w:pPr>
          </w:p>
        </w:tc>
        <w:tc>
          <w:tcPr>
            <w:tcW w:w="1274" w:type="dxa"/>
          </w:tcPr>
          <w:p w14:paraId="72B4CFBB" w14:textId="77777777" w:rsidR="0074666E" w:rsidRPr="00276E9B" w:rsidRDefault="0074666E" w:rsidP="00F82A98">
            <w:pPr>
              <w:pStyle w:val="TAL"/>
            </w:pPr>
          </w:p>
        </w:tc>
      </w:tr>
      <w:tr w:rsidR="00C77430" w:rsidRPr="00276E9B" w14:paraId="40D5B9D4" w14:textId="77777777" w:rsidTr="00804267">
        <w:tblPrEx>
          <w:tblCellMar>
            <w:left w:w="108" w:type="dxa"/>
            <w:right w:w="108" w:type="dxa"/>
          </w:tblCellMar>
        </w:tblPrEx>
        <w:tc>
          <w:tcPr>
            <w:tcW w:w="4077" w:type="dxa"/>
          </w:tcPr>
          <w:p w14:paraId="0E8F9AEA" w14:textId="77777777" w:rsidR="00C77430" w:rsidRPr="00276E9B" w:rsidRDefault="00C77430" w:rsidP="00804267">
            <w:pPr>
              <w:pStyle w:val="TAL"/>
            </w:pPr>
            <w:r w:rsidRPr="00276E9B">
              <w:t xml:space="preserve">      ab-BarringExceptionData-r13</w:t>
            </w:r>
          </w:p>
        </w:tc>
        <w:tc>
          <w:tcPr>
            <w:tcW w:w="1700" w:type="dxa"/>
          </w:tcPr>
          <w:p w14:paraId="3636C180" w14:textId="77777777" w:rsidR="00C77430" w:rsidRPr="00276E9B" w:rsidRDefault="00C77430" w:rsidP="00804267">
            <w:pPr>
              <w:pStyle w:val="TAL"/>
            </w:pPr>
            <w:r w:rsidRPr="00276E9B">
              <w:t>TRUE</w:t>
            </w:r>
          </w:p>
        </w:tc>
        <w:tc>
          <w:tcPr>
            <w:tcW w:w="2692" w:type="dxa"/>
          </w:tcPr>
          <w:p w14:paraId="6DAA11B5" w14:textId="77777777" w:rsidR="00C77430" w:rsidRPr="00276E9B" w:rsidRDefault="00C77430" w:rsidP="00804267">
            <w:pPr>
              <w:pStyle w:val="TAL"/>
            </w:pPr>
          </w:p>
        </w:tc>
        <w:tc>
          <w:tcPr>
            <w:tcW w:w="1274" w:type="dxa"/>
          </w:tcPr>
          <w:p w14:paraId="30762E29" w14:textId="77777777" w:rsidR="00C77430" w:rsidRPr="00276E9B" w:rsidRDefault="00C77430" w:rsidP="00804267">
            <w:pPr>
              <w:pStyle w:val="TAL"/>
            </w:pPr>
          </w:p>
        </w:tc>
      </w:tr>
      <w:tr w:rsidR="0074666E" w:rsidRPr="00276E9B" w14:paraId="22E01CB1" w14:textId="77777777" w:rsidTr="00F82A98">
        <w:tblPrEx>
          <w:tblCellMar>
            <w:left w:w="108" w:type="dxa"/>
            <w:right w:w="108" w:type="dxa"/>
          </w:tblCellMar>
        </w:tblPrEx>
        <w:tc>
          <w:tcPr>
            <w:tcW w:w="4077" w:type="dxa"/>
          </w:tcPr>
          <w:p w14:paraId="6246D92C" w14:textId="77777777" w:rsidR="0074666E" w:rsidRPr="00276E9B" w:rsidRDefault="0074666E" w:rsidP="00F82A98">
            <w:pPr>
              <w:pStyle w:val="TAL"/>
            </w:pPr>
            <w:r w:rsidRPr="00276E9B">
              <w:t xml:space="preserve">      ab-BarringForSpecialAC-r13</w:t>
            </w:r>
          </w:p>
        </w:tc>
        <w:tc>
          <w:tcPr>
            <w:tcW w:w="1700" w:type="dxa"/>
          </w:tcPr>
          <w:p w14:paraId="5306610C" w14:textId="77777777" w:rsidR="0074666E" w:rsidRPr="00276E9B" w:rsidRDefault="0074666E" w:rsidP="00F82A98">
            <w:pPr>
              <w:pStyle w:val="TAL"/>
            </w:pPr>
            <w:r w:rsidRPr="00276E9B">
              <w:t>‘00000’</w:t>
            </w:r>
          </w:p>
        </w:tc>
        <w:tc>
          <w:tcPr>
            <w:tcW w:w="2692" w:type="dxa"/>
          </w:tcPr>
          <w:p w14:paraId="36C5F110" w14:textId="77777777" w:rsidR="0074666E" w:rsidRPr="00276E9B" w:rsidRDefault="0074666E" w:rsidP="00F82A98">
            <w:pPr>
              <w:pStyle w:val="TAL"/>
            </w:pPr>
          </w:p>
        </w:tc>
        <w:tc>
          <w:tcPr>
            <w:tcW w:w="1274" w:type="dxa"/>
          </w:tcPr>
          <w:p w14:paraId="62BDB546" w14:textId="77777777" w:rsidR="0074666E" w:rsidRPr="00276E9B" w:rsidRDefault="0074666E" w:rsidP="00F82A98">
            <w:pPr>
              <w:pStyle w:val="TAL"/>
            </w:pPr>
          </w:p>
        </w:tc>
      </w:tr>
      <w:tr w:rsidR="00C77430" w:rsidRPr="00276E9B" w14:paraId="6C1C845C" w14:textId="77777777" w:rsidTr="00804267">
        <w:tblPrEx>
          <w:tblCellMar>
            <w:left w:w="108" w:type="dxa"/>
            <w:right w:w="108" w:type="dxa"/>
          </w:tblCellMar>
        </w:tblPrEx>
        <w:tc>
          <w:tcPr>
            <w:tcW w:w="4077" w:type="dxa"/>
          </w:tcPr>
          <w:p w14:paraId="0AB9791D" w14:textId="77777777" w:rsidR="00C77430" w:rsidRPr="00276E9B" w:rsidRDefault="00C77430" w:rsidP="00804267">
            <w:pPr>
              <w:pStyle w:val="TAL"/>
            </w:pPr>
            <w:r w:rsidRPr="00276E9B">
              <w:t xml:space="preserve">    }</w:t>
            </w:r>
          </w:p>
        </w:tc>
        <w:tc>
          <w:tcPr>
            <w:tcW w:w="1700" w:type="dxa"/>
          </w:tcPr>
          <w:p w14:paraId="0867F39A" w14:textId="77777777" w:rsidR="00C77430" w:rsidRPr="00276E9B" w:rsidRDefault="00C77430" w:rsidP="00804267">
            <w:pPr>
              <w:pStyle w:val="TAL"/>
            </w:pPr>
          </w:p>
        </w:tc>
        <w:tc>
          <w:tcPr>
            <w:tcW w:w="2692" w:type="dxa"/>
          </w:tcPr>
          <w:p w14:paraId="16F918EA" w14:textId="77777777" w:rsidR="00C77430" w:rsidRPr="00276E9B" w:rsidRDefault="00C77430" w:rsidP="00804267">
            <w:pPr>
              <w:pStyle w:val="TAL"/>
            </w:pPr>
          </w:p>
        </w:tc>
        <w:tc>
          <w:tcPr>
            <w:tcW w:w="1274" w:type="dxa"/>
          </w:tcPr>
          <w:p w14:paraId="6D3D84CC" w14:textId="77777777" w:rsidR="00C77430" w:rsidRPr="00276E9B" w:rsidRDefault="00C77430" w:rsidP="00804267">
            <w:pPr>
              <w:pStyle w:val="TAL"/>
            </w:pPr>
          </w:p>
        </w:tc>
      </w:tr>
      <w:tr w:rsidR="00C77430" w:rsidRPr="00276E9B" w14:paraId="30516913" w14:textId="77777777" w:rsidTr="00804267">
        <w:tblPrEx>
          <w:tblCellMar>
            <w:left w:w="108" w:type="dxa"/>
            <w:right w:w="108" w:type="dxa"/>
          </w:tblCellMar>
        </w:tblPrEx>
        <w:tc>
          <w:tcPr>
            <w:tcW w:w="4077" w:type="dxa"/>
          </w:tcPr>
          <w:p w14:paraId="1D0EC02D" w14:textId="77777777" w:rsidR="00C77430" w:rsidRPr="00276E9B" w:rsidRDefault="00C77430" w:rsidP="00804267">
            <w:pPr>
              <w:pStyle w:val="TAL"/>
            </w:pPr>
            <w:r w:rsidRPr="00276E9B">
              <w:t xml:space="preserve">  }</w:t>
            </w:r>
          </w:p>
        </w:tc>
        <w:tc>
          <w:tcPr>
            <w:tcW w:w="1700" w:type="dxa"/>
          </w:tcPr>
          <w:p w14:paraId="59EF3079" w14:textId="77777777" w:rsidR="00C77430" w:rsidRPr="00276E9B" w:rsidRDefault="00C77430" w:rsidP="00804267">
            <w:pPr>
              <w:pStyle w:val="TAL"/>
            </w:pPr>
          </w:p>
        </w:tc>
        <w:tc>
          <w:tcPr>
            <w:tcW w:w="2692" w:type="dxa"/>
          </w:tcPr>
          <w:p w14:paraId="48237FA7" w14:textId="77777777" w:rsidR="00C77430" w:rsidRPr="00276E9B" w:rsidRDefault="00C77430" w:rsidP="00804267">
            <w:pPr>
              <w:pStyle w:val="TAL"/>
            </w:pPr>
          </w:p>
        </w:tc>
        <w:tc>
          <w:tcPr>
            <w:tcW w:w="1274" w:type="dxa"/>
          </w:tcPr>
          <w:p w14:paraId="14E50083" w14:textId="77777777" w:rsidR="00C77430" w:rsidRPr="00276E9B" w:rsidRDefault="00C77430" w:rsidP="00804267">
            <w:pPr>
              <w:pStyle w:val="TAL"/>
            </w:pPr>
          </w:p>
        </w:tc>
      </w:tr>
      <w:tr w:rsidR="00C77430" w:rsidRPr="00276E9B" w14:paraId="7855F9C2" w14:textId="77777777" w:rsidTr="00804267">
        <w:tblPrEx>
          <w:tblCellMar>
            <w:left w:w="108" w:type="dxa"/>
            <w:right w:w="108" w:type="dxa"/>
          </w:tblCellMar>
        </w:tblPrEx>
        <w:tc>
          <w:tcPr>
            <w:tcW w:w="4077" w:type="dxa"/>
          </w:tcPr>
          <w:p w14:paraId="3E38BC51" w14:textId="77777777" w:rsidR="00C77430" w:rsidRPr="00276E9B" w:rsidRDefault="00C77430" w:rsidP="00804267">
            <w:pPr>
              <w:pStyle w:val="TAL"/>
            </w:pPr>
            <w:r w:rsidRPr="00276E9B">
              <w:t xml:space="preserve">  lateNonCriticalExtension</w:t>
            </w:r>
          </w:p>
        </w:tc>
        <w:tc>
          <w:tcPr>
            <w:tcW w:w="1700" w:type="dxa"/>
          </w:tcPr>
          <w:p w14:paraId="219D5508" w14:textId="77777777" w:rsidR="00C77430" w:rsidRPr="00276E9B" w:rsidRDefault="00C77430" w:rsidP="00804267">
            <w:pPr>
              <w:pStyle w:val="TAL"/>
            </w:pPr>
            <w:r w:rsidRPr="00276E9B">
              <w:t>Not present</w:t>
            </w:r>
          </w:p>
        </w:tc>
        <w:tc>
          <w:tcPr>
            <w:tcW w:w="2692" w:type="dxa"/>
          </w:tcPr>
          <w:p w14:paraId="2BD3D313" w14:textId="77777777" w:rsidR="00C77430" w:rsidRPr="00276E9B" w:rsidRDefault="00C77430" w:rsidP="00804267">
            <w:pPr>
              <w:pStyle w:val="TAL"/>
            </w:pPr>
          </w:p>
        </w:tc>
        <w:tc>
          <w:tcPr>
            <w:tcW w:w="1274" w:type="dxa"/>
          </w:tcPr>
          <w:p w14:paraId="78553818" w14:textId="77777777" w:rsidR="00C77430" w:rsidRPr="00276E9B" w:rsidRDefault="00C77430" w:rsidP="00804267">
            <w:pPr>
              <w:pStyle w:val="TAL"/>
            </w:pPr>
          </w:p>
        </w:tc>
      </w:tr>
      <w:tr w:rsidR="00C77430" w:rsidRPr="00276E9B" w14:paraId="77514E05" w14:textId="77777777" w:rsidTr="00804267">
        <w:tblPrEx>
          <w:tblCellMar>
            <w:left w:w="108" w:type="dxa"/>
            <w:right w:w="108" w:type="dxa"/>
          </w:tblCellMar>
        </w:tblPrEx>
        <w:tc>
          <w:tcPr>
            <w:tcW w:w="4077" w:type="dxa"/>
          </w:tcPr>
          <w:p w14:paraId="155B9039" w14:textId="77777777" w:rsidR="00C77430" w:rsidRPr="00276E9B" w:rsidRDefault="00C77430" w:rsidP="00804267">
            <w:pPr>
              <w:pStyle w:val="TAL"/>
            </w:pPr>
            <w:r w:rsidRPr="00276E9B">
              <w:t>}</w:t>
            </w:r>
          </w:p>
        </w:tc>
        <w:tc>
          <w:tcPr>
            <w:tcW w:w="1700" w:type="dxa"/>
          </w:tcPr>
          <w:p w14:paraId="74B8A136" w14:textId="77777777" w:rsidR="00C77430" w:rsidRPr="00276E9B" w:rsidRDefault="00C77430" w:rsidP="00804267">
            <w:pPr>
              <w:pStyle w:val="TAL"/>
            </w:pPr>
          </w:p>
        </w:tc>
        <w:tc>
          <w:tcPr>
            <w:tcW w:w="2692" w:type="dxa"/>
          </w:tcPr>
          <w:p w14:paraId="6A0D91E5" w14:textId="77777777" w:rsidR="00C77430" w:rsidRPr="00276E9B" w:rsidRDefault="00C77430" w:rsidP="00804267">
            <w:pPr>
              <w:pStyle w:val="TAL"/>
            </w:pPr>
          </w:p>
        </w:tc>
        <w:tc>
          <w:tcPr>
            <w:tcW w:w="1274" w:type="dxa"/>
          </w:tcPr>
          <w:p w14:paraId="25A2F302" w14:textId="77777777" w:rsidR="00C77430" w:rsidRPr="00276E9B" w:rsidRDefault="00C77430" w:rsidP="00804267">
            <w:pPr>
              <w:pStyle w:val="TAL"/>
            </w:pPr>
          </w:p>
        </w:tc>
      </w:tr>
    </w:tbl>
    <w:p w14:paraId="052AFBCC" w14:textId="77777777" w:rsidR="0074666E" w:rsidRPr="00276E9B" w:rsidRDefault="0074666E" w:rsidP="0074666E"/>
    <w:p w14:paraId="5D0A7CD3" w14:textId="77777777" w:rsidR="0074666E" w:rsidRPr="00276E9B" w:rsidRDefault="0074666E" w:rsidP="0074666E">
      <w:pPr>
        <w:pStyle w:val="TH"/>
      </w:pPr>
      <w:r w:rsidRPr="00276E9B">
        <w:t xml:space="preserve">Table 22.4.8.3.3-3A: </w:t>
      </w:r>
      <w:r w:rsidRPr="00276E9B">
        <w:rPr>
          <w:i/>
        </w:rPr>
        <w:t>Paging-NB</w:t>
      </w:r>
      <w:r w:rsidRPr="00276E9B">
        <w:t xml:space="preserve"> for Ncell1</w:t>
      </w:r>
      <w:r w:rsidRPr="00276E9B">
        <w:rPr>
          <w:rFonts w:eastAsia="SimSun"/>
          <w:lang w:eastAsia="zh-CN"/>
        </w:rPr>
        <w:t>2</w:t>
      </w:r>
      <w:r w:rsidRPr="00276E9B">
        <w:t xml:space="preserve"> (step4B, Table 22.4.8.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4666E" w:rsidRPr="00276E9B" w14:paraId="6748549E" w14:textId="77777777" w:rsidTr="00F82A98">
        <w:tc>
          <w:tcPr>
            <w:tcW w:w="9738" w:type="dxa"/>
            <w:gridSpan w:val="4"/>
          </w:tcPr>
          <w:p w14:paraId="7663A1EF" w14:textId="77777777" w:rsidR="0074666E" w:rsidRPr="00276E9B" w:rsidRDefault="0074666E" w:rsidP="00F82A98">
            <w:pPr>
              <w:pStyle w:val="TAL"/>
            </w:pPr>
            <w:r w:rsidRPr="00276E9B">
              <w:t>Derivation Path: 36.508 Table 8.1.6.1-2</w:t>
            </w:r>
          </w:p>
        </w:tc>
      </w:tr>
      <w:tr w:rsidR="0074666E" w:rsidRPr="00276E9B" w14:paraId="4E232C9F" w14:textId="77777777" w:rsidTr="00F82A98">
        <w:tblPrEx>
          <w:tblCellMar>
            <w:left w:w="108" w:type="dxa"/>
            <w:right w:w="108" w:type="dxa"/>
          </w:tblCellMar>
        </w:tblPrEx>
        <w:tc>
          <w:tcPr>
            <w:tcW w:w="4535" w:type="dxa"/>
          </w:tcPr>
          <w:p w14:paraId="5CE328E8" w14:textId="77777777" w:rsidR="0074666E" w:rsidRPr="00276E9B" w:rsidRDefault="0074666E" w:rsidP="00F82A98">
            <w:pPr>
              <w:pStyle w:val="TAH"/>
            </w:pPr>
            <w:r w:rsidRPr="00276E9B">
              <w:t>Information Element</w:t>
            </w:r>
          </w:p>
        </w:tc>
        <w:tc>
          <w:tcPr>
            <w:tcW w:w="2267" w:type="dxa"/>
          </w:tcPr>
          <w:p w14:paraId="11A5419F" w14:textId="77777777" w:rsidR="0074666E" w:rsidRPr="00276E9B" w:rsidRDefault="0074666E" w:rsidP="00F82A98">
            <w:pPr>
              <w:pStyle w:val="TAH"/>
            </w:pPr>
            <w:r w:rsidRPr="00276E9B">
              <w:t>Value/remark</w:t>
            </w:r>
          </w:p>
        </w:tc>
        <w:tc>
          <w:tcPr>
            <w:tcW w:w="1700" w:type="dxa"/>
          </w:tcPr>
          <w:p w14:paraId="0BD33579" w14:textId="77777777" w:rsidR="0074666E" w:rsidRPr="00276E9B" w:rsidRDefault="0074666E" w:rsidP="00F82A98">
            <w:pPr>
              <w:pStyle w:val="TAH"/>
            </w:pPr>
            <w:r w:rsidRPr="00276E9B">
              <w:t>Comment</w:t>
            </w:r>
          </w:p>
        </w:tc>
        <w:tc>
          <w:tcPr>
            <w:tcW w:w="1245" w:type="dxa"/>
          </w:tcPr>
          <w:p w14:paraId="40B72C16" w14:textId="77777777" w:rsidR="0074666E" w:rsidRPr="00276E9B" w:rsidRDefault="0074666E" w:rsidP="00F82A98">
            <w:pPr>
              <w:pStyle w:val="TAH"/>
            </w:pPr>
            <w:r w:rsidRPr="00276E9B">
              <w:t>Condition</w:t>
            </w:r>
          </w:p>
        </w:tc>
      </w:tr>
      <w:tr w:rsidR="0074666E" w:rsidRPr="00276E9B" w14:paraId="4E0655B9" w14:textId="77777777" w:rsidTr="00F82A98">
        <w:tblPrEx>
          <w:tblCellMar>
            <w:left w:w="108" w:type="dxa"/>
            <w:right w:w="108" w:type="dxa"/>
          </w:tblCellMar>
        </w:tblPrEx>
        <w:tc>
          <w:tcPr>
            <w:tcW w:w="4535" w:type="dxa"/>
          </w:tcPr>
          <w:p w14:paraId="3673A76E" w14:textId="77777777" w:rsidR="0074666E" w:rsidRPr="00276E9B" w:rsidRDefault="0074666E" w:rsidP="00F82A98">
            <w:pPr>
              <w:pStyle w:val="TAL"/>
            </w:pPr>
            <w:r w:rsidRPr="00276E9B">
              <w:t>Paging-NB ::= SEQUENCE {</w:t>
            </w:r>
          </w:p>
        </w:tc>
        <w:tc>
          <w:tcPr>
            <w:tcW w:w="2267" w:type="dxa"/>
          </w:tcPr>
          <w:p w14:paraId="0DEAEE5F" w14:textId="77777777" w:rsidR="0074666E" w:rsidRPr="00276E9B" w:rsidRDefault="0074666E" w:rsidP="00F82A98">
            <w:pPr>
              <w:pStyle w:val="TAL"/>
            </w:pPr>
          </w:p>
        </w:tc>
        <w:tc>
          <w:tcPr>
            <w:tcW w:w="1700" w:type="dxa"/>
          </w:tcPr>
          <w:p w14:paraId="08C769F6" w14:textId="77777777" w:rsidR="0074666E" w:rsidRPr="00276E9B" w:rsidRDefault="0074666E" w:rsidP="00F82A98">
            <w:pPr>
              <w:pStyle w:val="TAL"/>
            </w:pPr>
          </w:p>
        </w:tc>
        <w:tc>
          <w:tcPr>
            <w:tcW w:w="1245" w:type="dxa"/>
          </w:tcPr>
          <w:p w14:paraId="6538C5BA" w14:textId="77777777" w:rsidR="0074666E" w:rsidRPr="00276E9B" w:rsidRDefault="0074666E" w:rsidP="00F82A98">
            <w:pPr>
              <w:pStyle w:val="TAL"/>
            </w:pPr>
          </w:p>
        </w:tc>
      </w:tr>
      <w:tr w:rsidR="0074666E" w:rsidRPr="00276E9B" w14:paraId="28836B3C" w14:textId="77777777" w:rsidTr="00F82A98">
        <w:tblPrEx>
          <w:tblCellMar>
            <w:left w:w="108" w:type="dxa"/>
            <w:right w:w="108" w:type="dxa"/>
          </w:tblCellMar>
        </w:tblPrEx>
        <w:tc>
          <w:tcPr>
            <w:tcW w:w="4535" w:type="dxa"/>
          </w:tcPr>
          <w:p w14:paraId="64137C49" w14:textId="77777777" w:rsidR="0074666E" w:rsidRPr="00276E9B" w:rsidRDefault="0074666E" w:rsidP="00F82A98">
            <w:pPr>
              <w:pStyle w:val="TAL"/>
            </w:pPr>
            <w:r w:rsidRPr="00276E9B">
              <w:rPr>
                <w:rFonts w:eastAsia="SimSun"/>
                <w:lang w:eastAsia="zh-CN"/>
              </w:rPr>
              <w:t xml:space="preserve">  pagingRecordList-r13</w:t>
            </w:r>
          </w:p>
        </w:tc>
        <w:tc>
          <w:tcPr>
            <w:tcW w:w="2267" w:type="dxa"/>
          </w:tcPr>
          <w:p w14:paraId="5A93F3CE" w14:textId="77777777" w:rsidR="0074666E" w:rsidRPr="00276E9B" w:rsidRDefault="0074666E" w:rsidP="00F82A98">
            <w:pPr>
              <w:pStyle w:val="TAL"/>
            </w:pPr>
            <w:r w:rsidRPr="00276E9B">
              <w:t>Not present</w:t>
            </w:r>
          </w:p>
        </w:tc>
        <w:tc>
          <w:tcPr>
            <w:tcW w:w="1700" w:type="dxa"/>
          </w:tcPr>
          <w:p w14:paraId="78FD0644" w14:textId="77777777" w:rsidR="0074666E" w:rsidRPr="00276E9B" w:rsidRDefault="0074666E" w:rsidP="00F82A98">
            <w:pPr>
              <w:pStyle w:val="TAL"/>
            </w:pPr>
          </w:p>
        </w:tc>
        <w:tc>
          <w:tcPr>
            <w:tcW w:w="1245" w:type="dxa"/>
          </w:tcPr>
          <w:p w14:paraId="1DE65624" w14:textId="77777777" w:rsidR="0074666E" w:rsidRPr="00276E9B" w:rsidRDefault="0074666E" w:rsidP="00F82A98">
            <w:pPr>
              <w:pStyle w:val="TAL"/>
            </w:pPr>
          </w:p>
        </w:tc>
      </w:tr>
      <w:tr w:rsidR="0074666E" w:rsidRPr="00276E9B" w14:paraId="434780A5" w14:textId="77777777" w:rsidTr="00F82A98">
        <w:tblPrEx>
          <w:tblCellMar>
            <w:left w:w="108" w:type="dxa"/>
            <w:right w:w="108" w:type="dxa"/>
          </w:tblCellMar>
        </w:tblPrEx>
        <w:tc>
          <w:tcPr>
            <w:tcW w:w="4535" w:type="dxa"/>
          </w:tcPr>
          <w:p w14:paraId="54B5B390" w14:textId="77777777" w:rsidR="0074666E" w:rsidRPr="00276E9B" w:rsidRDefault="0074666E" w:rsidP="00F82A98">
            <w:pPr>
              <w:pStyle w:val="TAL"/>
            </w:pPr>
            <w:r w:rsidRPr="00276E9B">
              <w:t xml:space="preserve">  systemInfoModification-r13</w:t>
            </w:r>
          </w:p>
        </w:tc>
        <w:tc>
          <w:tcPr>
            <w:tcW w:w="2267" w:type="dxa"/>
          </w:tcPr>
          <w:p w14:paraId="59B68230" w14:textId="77777777" w:rsidR="0074666E" w:rsidRPr="00276E9B" w:rsidRDefault="0074666E" w:rsidP="00F82A98">
            <w:pPr>
              <w:pStyle w:val="TAL"/>
            </w:pPr>
            <w:r w:rsidRPr="00276E9B">
              <w:t>True</w:t>
            </w:r>
          </w:p>
        </w:tc>
        <w:tc>
          <w:tcPr>
            <w:tcW w:w="1700" w:type="dxa"/>
          </w:tcPr>
          <w:p w14:paraId="49AD5456" w14:textId="77777777" w:rsidR="0074666E" w:rsidRPr="00276E9B" w:rsidRDefault="0074666E" w:rsidP="00F82A98">
            <w:pPr>
              <w:pStyle w:val="TAL"/>
            </w:pPr>
          </w:p>
        </w:tc>
        <w:tc>
          <w:tcPr>
            <w:tcW w:w="1245" w:type="dxa"/>
          </w:tcPr>
          <w:p w14:paraId="19894C79" w14:textId="77777777" w:rsidR="0074666E" w:rsidRPr="00276E9B" w:rsidRDefault="0074666E" w:rsidP="00F82A98">
            <w:pPr>
              <w:pStyle w:val="TAL"/>
            </w:pPr>
            <w:r w:rsidRPr="00276E9B">
              <w:t>Ncell 1</w:t>
            </w:r>
            <w:r w:rsidRPr="00276E9B">
              <w:rPr>
                <w:rFonts w:eastAsia="SimSun"/>
                <w:lang w:eastAsia="zh-CN"/>
              </w:rPr>
              <w:t>2</w:t>
            </w:r>
          </w:p>
        </w:tc>
      </w:tr>
      <w:tr w:rsidR="0074666E" w:rsidRPr="00276E9B" w14:paraId="4F568AC6" w14:textId="77777777" w:rsidTr="00F82A98">
        <w:tblPrEx>
          <w:tblCellMar>
            <w:left w:w="108" w:type="dxa"/>
            <w:right w:w="108" w:type="dxa"/>
          </w:tblCellMar>
        </w:tblPrEx>
        <w:tc>
          <w:tcPr>
            <w:tcW w:w="4535" w:type="dxa"/>
          </w:tcPr>
          <w:p w14:paraId="291F06BF" w14:textId="77777777" w:rsidR="0074666E" w:rsidRPr="00276E9B" w:rsidRDefault="0074666E" w:rsidP="00F82A98">
            <w:pPr>
              <w:pStyle w:val="TAL"/>
            </w:pPr>
            <w:r w:rsidRPr="00276E9B">
              <w:t>}</w:t>
            </w:r>
          </w:p>
        </w:tc>
        <w:tc>
          <w:tcPr>
            <w:tcW w:w="2267" w:type="dxa"/>
          </w:tcPr>
          <w:p w14:paraId="265287D5" w14:textId="77777777" w:rsidR="0074666E" w:rsidRPr="00276E9B" w:rsidRDefault="0074666E" w:rsidP="00F82A98">
            <w:pPr>
              <w:pStyle w:val="TAL"/>
            </w:pPr>
          </w:p>
        </w:tc>
        <w:tc>
          <w:tcPr>
            <w:tcW w:w="1700" w:type="dxa"/>
          </w:tcPr>
          <w:p w14:paraId="4731C3EE" w14:textId="77777777" w:rsidR="0074666E" w:rsidRPr="00276E9B" w:rsidRDefault="0074666E" w:rsidP="00F82A98">
            <w:pPr>
              <w:pStyle w:val="TAL"/>
            </w:pPr>
          </w:p>
        </w:tc>
        <w:tc>
          <w:tcPr>
            <w:tcW w:w="1245" w:type="dxa"/>
          </w:tcPr>
          <w:p w14:paraId="5B365B39" w14:textId="77777777" w:rsidR="0074666E" w:rsidRPr="00276E9B" w:rsidRDefault="0074666E" w:rsidP="00F82A98">
            <w:pPr>
              <w:pStyle w:val="TAL"/>
            </w:pPr>
          </w:p>
        </w:tc>
      </w:tr>
    </w:tbl>
    <w:p w14:paraId="4616AB71" w14:textId="77777777" w:rsidR="00C77430" w:rsidRPr="00276E9B" w:rsidRDefault="00C77430" w:rsidP="0074666E"/>
    <w:p w14:paraId="6EBBDBE6" w14:textId="77777777" w:rsidR="00C77430" w:rsidRPr="00276E9B" w:rsidRDefault="00C77430" w:rsidP="00C77430">
      <w:pPr>
        <w:pStyle w:val="TH"/>
      </w:pPr>
      <w:r w:rsidRPr="00276E9B">
        <w:t xml:space="preserve">Table 22.4.8.3.3-4: </w:t>
      </w:r>
      <w:r w:rsidR="0074666E" w:rsidRPr="00276E9B">
        <w:t>Void</w:t>
      </w:r>
    </w:p>
    <w:p w14:paraId="37EFFC31" w14:textId="77777777" w:rsidR="00C77430" w:rsidRPr="00276E9B" w:rsidRDefault="00C77430" w:rsidP="00C77430"/>
    <w:p w14:paraId="0CAAC489" w14:textId="77777777" w:rsidR="0074666E" w:rsidRPr="00276E9B" w:rsidRDefault="0074666E" w:rsidP="0074666E">
      <w:pPr>
        <w:pStyle w:val="TH"/>
      </w:pPr>
      <w:r w:rsidRPr="00276E9B">
        <w:t xml:space="preserve">Table 22.4.8.3.3-4A: </w:t>
      </w:r>
      <w:r w:rsidRPr="00276E9B">
        <w:rPr>
          <w:i/>
        </w:rPr>
        <w:t xml:space="preserve">RRCConnectionRequest-NB </w:t>
      </w:r>
      <w:r w:rsidRPr="00276E9B">
        <w:t xml:space="preserve">(Step </w:t>
      </w:r>
      <w:r w:rsidRPr="00276E9B">
        <w:rPr>
          <w:rFonts w:eastAsia="SimSun"/>
          <w:lang w:eastAsia="zh-CN"/>
        </w:rPr>
        <w:t>5A</w:t>
      </w:r>
      <w:r w:rsidRPr="00276E9B">
        <w:t>,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74666E" w:rsidRPr="00276E9B" w14:paraId="288F9495" w14:textId="77777777" w:rsidTr="00F82A98">
        <w:tc>
          <w:tcPr>
            <w:tcW w:w="9743" w:type="dxa"/>
            <w:gridSpan w:val="4"/>
          </w:tcPr>
          <w:p w14:paraId="0E42825B" w14:textId="77777777" w:rsidR="0074666E" w:rsidRPr="00276E9B" w:rsidRDefault="0074666E" w:rsidP="00F82A98">
            <w:pPr>
              <w:pStyle w:val="TAL"/>
            </w:pPr>
            <w:r w:rsidRPr="00276E9B">
              <w:t>Derivation Path: 36.508 Table 8.1.5A.3.4-1</w:t>
            </w:r>
          </w:p>
        </w:tc>
      </w:tr>
      <w:tr w:rsidR="0074666E" w:rsidRPr="00276E9B" w14:paraId="241F3C87" w14:textId="77777777" w:rsidTr="00F82A98">
        <w:tblPrEx>
          <w:tblCellMar>
            <w:left w:w="108" w:type="dxa"/>
            <w:right w:w="108" w:type="dxa"/>
          </w:tblCellMar>
        </w:tblPrEx>
        <w:tc>
          <w:tcPr>
            <w:tcW w:w="4077" w:type="dxa"/>
          </w:tcPr>
          <w:p w14:paraId="2743E276" w14:textId="77777777" w:rsidR="0074666E" w:rsidRPr="00276E9B" w:rsidRDefault="0074666E" w:rsidP="00F82A98">
            <w:pPr>
              <w:pStyle w:val="TAH"/>
            </w:pPr>
            <w:r w:rsidRPr="00276E9B">
              <w:t>Information Element</w:t>
            </w:r>
          </w:p>
        </w:tc>
        <w:tc>
          <w:tcPr>
            <w:tcW w:w="1700" w:type="dxa"/>
          </w:tcPr>
          <w:p w14:paraId="72538389" w14:textId="77777777" w:rsidR="0074666E" w:rsidRPr="00276E9B" w:rsidRDefault="0074666E" w:rsidP="00F82A98">
            <w:pPr>
              <w:pStyle w:val="TAH"/>
            </w:pPr>
            <w:r w:rsidRPr="00276E9B">
              <w:t>Value/remark</w:t>
            </w:r>
          </w:p>
        </w:tc>
        <w:tc>
          <w:tcPr>
            <w:tcW w:w="2692" w:type="dxa"/>
          </w:tcPr>
          <w:p w14:paraId="08EA013B" w14:textId="77777777" w:rsidR="0074666E" w:rsidRPr="00276E9B" w:rsidRDefault="0074666E" w:rsidP="00F82A98">
            <w:pPr>
              <w:pStyle w:val="TAH"/>
            </w:pPr>
            <w:r w:rsidRPr="00276E9B">
              <w:t>Comment</w:t>
            </w:r>
          </w:p>
        </w:tc>
        <w:tc>
          <w:tcPr>
            <w:tcW w:w="1274" w:type="dxa"/>
          </w:tcPr>
          <w:p w14:paraId="143DDBA0" w14:textId="77777777" w:rsidR="0074666E" w:rsidRPr="00276E9B" w:rsidRDefault="0074666E" w:rsidP="00F82A98">
            <w:pPr>
              <w:pStyle w:val="TAH"/>
            </w:pPr>
            <w:r w:rsidRPr="00276E9B">
              <w:t>Condition</w:t>
            </w:r>
          </w:p>
        </w:tc>
      </w:tr>
      <w:tr w:rsidR="0074666E" w:rsidRPr="00276E9B" w14:paraId="410DE4AB" w14:textId="77777777" w:rsidTr="00F82A98">
        <w:tblPrEx>
          <w:tblCellMar>
            <w:left w:w="108" w:type="dxa"/>
            <w:right w:w="108" w:type="dxa"/>
          </w:tblCellMar>
        </w:tblPrEx>
        <w:tc>
          <w:tcPr>
            <w:tcW w:w="4077" w:type="dxa"/>
          </w:tcPr>
          <w:p w14:paraId="5D61D1BF" w14:textId="77777777" w:rsidR="0074666E" w:rsidRPr="00276E9B" w:rsidRDefault="0074666E" w:rsidP="00F82A98">
            <w:pPr>
              <w:pStyle w:val="TAL"/>
            </w:pPr>
            <w:r w:rsidRPr="00276E9B">
              <w:t>RRCConnectionRequest-NB ::= SEQUENCE {</w:t>
            </w:r>
          </w:p>
        </w:tc>
        <w:tc>
          <w:tcPr>
            <w:tcW w:w="1700" w:type="dxa"/>
          </w:tcPr>
          <w:p w14:paraId="0CB869E7" w14:textId="77777777" w:rsidR="0074666E" w:rsidRPr="00276E9B" w:rsidRDefault="0074666E" w:rsidP="00F82A98">
            <w:pPr>
              <w:pStyle w:val="TAL"/>
            </w:pPr>
          </w:p>
        </w:tc>
        <w:tc>
          <w:tcPr>
            <w:tcW w:w="2692" w:type="dxa"/>
          </w:tcPr>
          <w:p w14:paraId="19C36A68" w14:textId="77777777" w:rsidR="0074666E" w:rsidRPr="00276E9B" w:rsidRDefault="0074666E" w:rsidP="00F82A98">
            <w:pPr>
              <w:pStyle w:val="TAL"/>
            </w:pPr>
          </w:p>
        </w:tc>
        <w:tc>
          <w:tcPr>
            <w:tcW w:w="1274" w:type="dxa"/>
          </w:tcPr>
          <w:p w14:paraId="78D5E70D" w14:textId="77777777" w:rsidR="0074666E" w:rsidRPr="00276E9B" w:rsidRDefault="0074666E" w:rsidP="00F82A98">
            <w:pPr>
              <w:pStyle w:val="TAL"/>
            </w:pPr>
          </w:p>
        </w:tc>
      </w:tr>
      <w:tr w:rsidR="0074666E" w:rsidRPr="00276E9B" w14:paraId="44D6D25D" w14:textId="77777777" w:rsidTr="00F82A98">
        <w:tblPrEx>
          <w:tblCellMar>
            <w:left w:w="108" w:type="dxa"/>
            <w:right w:w="108" w:type="dxa"/>
          </w:tblCellMar>
        </w:tblPrEx>
        <w:tc>
          <w:tcPr>
            <w:tcW w:w="4077" w:type="dxa"/>
          </w:tcPr>
          <w:p w14:paraId="4D0A5334"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criticalExtensions CHOICE {</w:t>
            </w:r>
          </w:p>
        </w:tc>
        <w:tc>
          <w:tcPr>
            <w:tcW w:w="1700" w:type="dxa"/>
          </w:tcPr>
          <w:p w14:paraId="2026DEFD" w14:textId="77777777" w:rsidR="0074666E" w:rsidRPr="00276E9B" w:rsidRDefault="0074666E" w:rsidP="00F82A98">
            <w:pPr>
              <w:pStyle w:val="TAL"/>
            </w:pPr>
          </w:p>
        </w:tc>
        <w:tc>
          <w:tcPr>
            <w:tcW w:w="2692" w:type="dxa"/>
          </w:tcPr>
          <w:p w14:paraId="0E45555F" w14:textId="77777777" w:rsidR="0074666E" w:rsidRPr="00276E9B" w:rsidRDefault="0074666E" w:rsidP="00F82A98">
            <w:pPr>
              <w:pStyle w:val="TAL"/>
            </w:pPr>
          </w:p>
        </w:tc>
        <w:tc>
          <w:tcPr>
            <w:tcW w:w="1274" w:type="dxa"/>
          </w:tcPr>
          <w:p w14:paraId="14E8DF9A" w14:textId="77777777" w:rsidR="0074666E" w:rsidRPr="00276E9B" w:rsidRDefault="0074666E" w:rsidP="00F82A98">
            <w:pPr>
              <w:pStyle w:val="TAL"/>
            </w:pPr>
          </w:p>
        </w:tc>
      </w:tr>
      <w:tr w:rsidR="0074666E" w:rsidRPr="00276E9B" w14:paraId="52C4463E" w14:textId="77777777" w:rsidTr="00F82A98">
        <w:tblPrEx>
          <w:tblCellMar>
            <w:left w:w="108" w:type="dxa"/>
            <w:right w:w="108" w:type="dxa"/>
          </w:tblCellMar>
        </w:tblPrEx>
        <w:tc>
          <w:tcPr>
            <w:tcW w:w="4077" w:type="dxa"/>
          </w:tcPr>
          <w:p w14:paraId="00511534"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rrcConnectionRequest-r13 SEQUENCE {</w:t>
            </w:r>
          </w:p>
        </w:tc>
        <w:tc>
          <w:tcPr>
            <w:tcW w:w="1700" w:type="dxa"/>
          </w:tcPr>
          <w:p w14:paraId="41A71015" w14:textId="77777777" w:rsidR="0074666E" w:rsidRPr="00276E9B" w:rsidRDefault="0074666E" w:rsidP="00F82A98">
            <w:pPr>
              <w:pStyle w:val="TAL"/>
            </w:pPr>
          </w:p>
        </w:tc>
        <w:tc>
          <w:tcPr>
            <w:tcW w:w="2692" w:type="dxa"/>
          </w:tcPr>
          <w:p w14:paraId="4120C534" w14:textId="77777777" w:rsidR="0074666E" w:rsidRPr="00276E9B" w:rsidRDefault="0074666E" w:rsidP="00F82A98">
            <w:pPr>
              <w:pStyle w:val="TAL"/>
            </w:pPr>
          </w:p>
        </w:tc>
        <w:tc>
          <w:tcPr>
            <w:tcW w:w="1274" w:type="dxa"/>
          </w:tcPr>
          <w:p w14:paraId="213A405F" w14:textId="77777777" w:rsidR="0074666E" w:rsidRPr="00276E9B" w:rsidRDefault="0074666E" w:rsidP="00F82A98">
            <w:pPr>
              <w:pStyle w:val="TAL"/>
            </w:pPr>
          </w:p>
        </w:tc>
      </w:tr>
      <w:tr w:rsidR="0074666E" w:rsidRPr="00276E9B" w14:paraId="69D3CD70" w14:textId="77777777" w:rsidTr="00F82A98">
        <w:tblPrEx>
          <w:tblCellMar>
            <w:left w:w="108" w:type="dxa"/>
            <w:right w:w="108" w:type="dxa"/>
          </w:tblCellMar>
        </w:tblPrEx>
        <w:tc>
          <w:tcPr>
            <w:tcW w:w="4077" w:type="dxa"/>
          </w:tcPr>
          <w:p w14:paraId="4EC7882C"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establishmentCause-r13</w:t>
            </w:r>
          </w:p>
        </w:tc>
        <w:tc>
          <w:tcPr>
            <w:tcW w:w="1700" w:type="dxa"/>
          </w:tcPr>
          <w:p w14:paraId="57BFDD0B" w14:textId="77777777" w:rsidR="0074666E" w:rsidRPr="00276E9B" w:rsidDel="004D56A9" w:rsidRDefault="0074666E" w:rsidP="00F82A98">
            <w:pPr>
              <w:pStyle w:val="TAL"/>
            </w:pPr>
            <w:r w:rsidRPr="00276E9B">
              <w:t>mo-ExceptionData</w:t>
            </w:r>
          </w:p>
        </w:tc>
        <w:tc>
          <w:tcPr>
            <w:tcW w:w="2692" w:type="dxa"/>
          </w:tcPr>
          <w:p w14:paraId="768FDFC3" w14:textId="77777777" w:rsidR="0074666E" w:rsidRPr="00276E9B" w:rsidRDefault="0074666E" w:rsidP="00F82A98">
            <w:pPr>
              <w:pStyle w:val="TAL"/>
            </w:pPr>
          </w:p>
        </w:tc>
        <w:tc>
          <w:tcPr>
            <w:tcW w:w="1274" w:type="dxa"/>
          </w:tcPr>
          <w:p w14:paraId="088823D8" w14:textId="77777777" w:rsidR="0074666E" w:rsidRPr="00276E9B" w:rsidRDefault="0074666E" w:rsidP="00F82A98">
            <w:pPr>
              <w:pStyle w:val="TAL"/>
            </w:pPr>
          </w:p>
        </w:tc>
      </w:tr>
      <w:tr w:rsidR="0074666E" w:rsidRPr="00276E9B" w14:paraId="4AB8CD52" w14:textId="77777777" w:rsidTr="00F82A98">
        <w:tblPrEx>
          <w:tblCellMar>
            <w:left w:w="108" w:type="dxa"/>
            <w:right w:w="108" w:type="dxa"/>
          </w:tblCellMar>
        </w:tblPrEx>
        <w:tc>
          <w:tcPr>
            <w:tcW w:w="4077" w:type="dxa"/>
          </w:tcPr>
          <w:p w14:paraId="7D7D35D3"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4786CE52" w14:textId="77777777" w:rsidR="0074666E" w:rsidRPr="00276E9B" w:rsidRDefault="0074666E" w:rsidP="00F82A98">
            <w:pPr>
              <w:pStyle w:val="TAL"/>
            </w:pPr>
          </w:p>
        </w:tc>
        <w:tc>
          <w:tcPr>
            <w:tcW w:w="2692" w:type="dxa"/>
          </w:tcPr>
          <w:p w14:paraId="19A60492" w14:textId="77777777" w:rsidR="0074666E" w:rsidRPr="00276E9B" w:rsidRDefault="0074666E" w:rsidP="00F82A98">
            <w:pPr>
              <w:pStyle w:val="TAL"/>
            </w:pPr>
          </w:p>
        </w:tc>
        <w:tc>
          <w:tcPr>
            <w:tcW w:w="1274" w:type="dxa"/>
          </w:tcPr>
          <w:p w14:paraId="110A1448" w14:textId="77777777" w:rsidR="0074666E" w:rsidRPr="00276E9B" w:rsidRDefault="0074666E" w:rsidP="00F82A98">
            <w:pPr>
              <w:pStyle w:val="TAL"/>
            </w:pPr>
          </w:p>
        </w:tc>
      </w:tr>
      <w:tr w:rsidR="0074666E" w:rsidRPr="00276E9B" w14:paraId="1506F564" w14:textId="77777777" w:rsidTr="00F82A98">
        <w:tblPrEx>
          <w:tblCellMar>
            <w:left w:w="108" w:type="dxa"/>
            <w:right w:w="108" w:type="dxa"/>
          </w:tblCellMar>
        </w:tblPrEx>
        <w:tc>
          <w:tcPr>
            <w:tcW w:w="4077" w:type="dxa"/>
          </w:tcPr>
          <w:p w14:paraId="2EA9A15A"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3C9FB603" w14:textId="77777777" w:rsidR="0074666E" w:rsidRPr="00276E9B" w:rsidRDefault="0074666E" w:rsidP="00F82A98">
            <w:pPr>
              <w:pStyle w:val="TAL"/>
            </w:pPr>
          </w:p>
        </w:tc>
        <w:tc>
          <w:tcPr>
            <w:tcW w:w="2692" w:type="dxa"/>
          </w:tcPr>
          <w:p w14:paraId="56167365" w14:textId="77777777" w:rsidR="0074666E" w:rsidRPr="00276E9B" w:rsidRDefault="0074666E" w:rsidP="00F82A98">
            <w:pPr>
              <w:pStyle w:val="TAL"/>
            </w:pPr>
          </w:p>
        </w:tc>
        <w:tc>
          <w:tcPr>
            <w:tcW w:w="1274" w:type="dxa"/>
          </w:tcPr>
          <w:p w14:paraId="3655CF85" w14:textId="77777777" w:rsidR="0074666E" w:rsidRPr="00276E9B" w:rsidRDefault="0074666E" w:rsidP="00F82A98">
            <w:pPr>
              <w:pStyle w:val="TAL"/>
            </w:pPr>
          </w:p>
        </w:tc>
      </w:tr>
      <w:tr w:rsidR="0074666E" w:rsidRPr="00276E9B" w14:paraId="0BB4991D" w14:textId="77777777" w:rsidTr="00F82A98">
        <w:tblPrEx>
          <w:tblCellMar>
            <w:left w:w="108" w:type="dxa"/>
            <w:right w:w="108" w:type="dxa"/>
          </w:tblCellMar>
        </w:tblPrEx>
        <w:tc>
          <w:tcPr>
            <w:tcW w:w="4077" w:type="dxa"/>
          </w:tcPr>
          <w:p w14:paraId="4700A929" w14:textId="77777777" w:rsidR="0074666E" w:rsidRPr="00276E9B" w:rsidRDefault="0074666E" w:rsidP="00F82A98">
            <w:pPr>
              <w:pStyle w:val="TAL"/>
            </w:pPr>
            <w:r w:rsidRPr="00276E9B">
              <w:t>}</w:t>
            </w:r>
          </w:p>
        </w:tc>
        <w:tc>
          <w:tcPr>
            <w:tcW w:w="1700" w:type="dxa"/>
          </w:tcPr>
          <w:p w14:paraId="7F666DB2" w14:textId="77777777" w:rsidR="0074666E" w:rsidRPr="00276E9B" w:rsidRDefault="0074666E" w:rsidP="00F82A98">
            <w:pPr>
              <w:pStyle w:val="TAL"/>
            </w:pPr>
          </w:p>
        </w:tc>
        <w:tc>
          <w:tcPr>
            <w:tcW w:w="2692" w:type="dxa"/>
          </w:tcPr>
          <w:p w14:paraId="178B43C5" w14:textId="77777777" w:rsidR="0074666E" w:rsidRPr="00276E9B" w:rsidRDefault="0074666E" w:rsidP="00F82A98">
            <w:pPr>
              <w:pStyle w:val="TAL"/>
            </w:pPr>
          </w:p>
        </w:tc>
        <w:tc>
          <w:tcPr>
            <w:tcW w:w="1274" w:type="dxa"/>
          </w:tcPr>
          <w:p w14:paraId="54B3AB04" w14:textId="77777777" w:rsidR="0074666E" w:rsidRPr="00276E9B" w:rsidRDefault="0074666E" w:rsidP="00F82A98">
            <w:pPr>
              <w:pStyle w:val="TAL"/>
            </w:pPr>
          </w:p>
        </w:tc>
      </w:tr>
    </w:tbl>
    <w:p w14:paraId="2A62AD27" w14:textId="77777777" w:rsidR="0074666E" w:rsidRPr="00276E9B" w:rsidRDefault="0074666E" w:rsidP="0074666E"/>
    <w:p w14:paraId="26996CD0" w14:textId="77777777" w:rsidR="00C77430" w:rsidRPr="00276E9B" w:rsidRDefault="00C77430" w:rsidP="0074666E">
      <w:pPr>
        <w:pStyle w:val="TH"/>
      </w:pPr>
      <w:r w:rsidRPr="00276E9B">
        <w:t xml:space="preserve">Table 22.4.8.3.3-5: </w:t>
      </w:r>
      <w:r w:rsidRPr="00276E9B">
        <w:rPr>
          <w:i/>
        </w:rPr>
        <w:t>SystemInformationBlockType14-NB</w:t>
      </w:r>
      <w:r w:rsidRPr="00276E9B">
        <w:t xml:space="preserve"> </w:t>
      </w:r>
      <w:r w:rsidRPr="00276E9B">
        <w:rPr>
          <w:iCs/>
        </w:rPr>
        <w:t xml:space="preserve">for Ncell 12 </w:t>
      </w:r>
      <w:r w:rsidRPr="00276E9B">
        <w:t>(Step 8,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77430" w:rsidRPr="00276E9B" w14:paraId="27A87982" w14:textId="77777777" w:rsidTr="00804267">
        <w:tc>
          <w:tcPr>
            <w:tcW w:w="9743" w:type="dxa"/>
            <w:gridSpan w:val="4"/>
          </w:tcPr>
          <w:p w14:paraId="66F03184" w14:textId="77777777" w:rsidR="00C77430" w:rsidRPr="00276E9B" w:rsidRDefault="00C77430" w:rsidP="00804267">
            <w:pPr>
              <w:pStyle w:val="TAL"/>
            </w:pPr>
            <w:r w:rsidRPr="00276E9B">
              <w:t>Derivation Path: 36.508 Table 8.1.4.3.3-5</w:t>
            </w:r>
          </w:p>
        </w:tc>
      </w:tr>
      <w:tr w:rsidR="00C77430" w:rsidRPr="00276E9B" w14:paraId="0FC0FA90" w14:textId="77777777" w:rsidTr="00804267">
        <w:tblPrEx>
          <w:tblCellMar>
            <w:left w:w="108" w:type="dxa"/>
            <w:right w:w="108" w:type="dxa"/>
          </w:tblCellMar>
        </w:tblPrEx>
        <w:tc>
          <w:tcPr>
            <w:tcW w:w="4077" w:type="dxa"/>
          </w:tcPr>
          <w:p w14:paraId="054A40EE" w14:textId="77777777" w:rsidR="00C77430" w:rsidRPr="00276E9B" w:rsidRDefault="00C77430" w:rsidP="00804267">
            <w:pPr>
              <w:pStyle w:val="TAH"/>
            </w:pPr>
            <w:r w:rsidRPr="00276E9B">
              <w:t>Information Element</w:t>
            </w:r>
          </w:p>
        </w:tc>
        <w:tc>
          <w:tcPr>
            <w:tcW w:w="1700" w:type="dxa"/>
          </w:tcPr>
          <w:p w14:paraId="0CA98FA1" w14:textId="77777777" w:rsidR="00C77430" w:rsidRPr="00276E9B" w:rsidRDefault="00C77430" w:rsidP="00804267">
            <w:pPr>
              <w:pStyle w:val="TAH"/>
            </w:pPr>
            <w:r w:rsidRPr="00276E9B">
              <w:t>Value/remark</w:t>
            </w:r>
          </w:p>
        </w:tc>
        <w:tc>
          <w:tcPr>
            <w:tcW w:w="2692" w:type="dxa"/>
          </w:tcPr>
          <w:p w14:paraId="5FF7CA8F" w14:textId="77777777" w:rsidR="00C77430" w:rsidRPr="00276E9B" w:rsidRDefault="00C77430" w:rsidP="00804267">
            <w:pPr>
              <w:pStyle w:val="TAH"/>
            </w:pPr>
            <w:r w:rsidRPr="00276E9B">
              <w:t>Comment</w:t>
            </w:r>
          </w:p>
        </w:tc>
        <w:tc>
          <w:tcPr>
            <w:tcW w:w="1274" w:type="dxa"/>
          </w:tcPr>
          <w:p w14:paraId="4022BD32" w14:textId="77777777" w:rsidR="00C77430" w:rsidRPr="00276E9B" w:rsidRDefault="00C77430" w:rsidP="00804267">
            <w:pPr>
              <w:pStyle w:val="TAH"/>
            </w:pPr>
            <w:r w:rsidRPr="00276E9B">
              <w:t>Condition</w:t>
            </w:r>
          </w:p>
        </w:tc>
      </w:tr>
      <w:tr w:rsidR="00C77430" w:rsidRPr="00276E9B" w14:paraId="3B636EBD" w14:textId="77777777" w:rsidTr="00804267">
        <w:tblPrEx>
          <w:tblCellMar>
            <w:left w:w="108" w:type="dxa"/>
            <w:right w:w="108" w:type="dxa"/>
          </w:tblCellMar>
        </w:tblPrEx>
        <w:tc>
          <w:tcPr>
            <w:tcW w:w="4077" w:type="dxa"/>
          </w:tcPr>
          <w:p w14:paraId="79592027" w14:textId="77777777" w:rsidR="00C77430" w:rsidRPr="00276E9B" w:rsidRDefault="00C77430" w:rsidP="00804267">
            <w:pPr>
              <w:pStyle w:val="TAL"/>
            </w:pPr>
            <w:r w:rsidRPr="00276E9B">
              <w:t>SystemInformationBlockType14-NB-r13 ::= SEQUENCE {</w:t>
            </w:r>
          </w:p>
        </w:tc>
        <w:tc>
          <w:tcPr>
            <w:tcW w:w="1700" w:type="dxa"/>
          </w:tcPr>
          <w:p w14:paraId="6B33810F" w14:textId="77777777" w:rsidR="00C77430" w:rsidRPr="00276E9B" w:rsidRDefault="00C77430" w:rsidP="00804267">
            <w:pPr>
              <w:pStyle w:val="TAL"/>
            </w:pPr>
          </w:p>
        </w:tc>
        <w:tc>
          <w:tcPr>
            <w:tcW w:w="2692" w:type="dxa"/>
          </w:tcPr>
          <w:p w14:paraId="31EB1742" w14:textId="77777777" w:rsidR="00C77430" w:rsidRPr="00276E9B" w:rsidRDefault="00C77430" w:rsidP="00804267">
            <w:pPr>
              <w:pStyle w:val="TAL"/>
            </w:pPr>
          </w:p>
        </w:tc>
        <w:tc>
          <w:tcPr>
            <w:tcW w:w="1274" w:type="dxa"/>
          </w:tcPr>
          <w:p w14:paraId="22E80DBA" w14:textId="77777777" w:rsidR="00C77430" w:rsidRPr="00276E9B" w:rsidRDefault="00C77430" w:rsidP="00804267">
            <w:pPr>
              <w:pStyle w:val="TAL"/>
            </w:pPr>
          </w:p>
        </w:tc>
      </w:tr>
      <w:tr w:rsidR="00C77430" w:rsidRPr="00276E9B" w14:paraId="713D2DCB" w14:textId="77777777" w:rsidTr="00804267">
        <w:tblPrEx>
          <w:tblCellMar>
            <w:left w:w="108" w:type="dxa"/>
            <w:right w:w="108" w:type="dxa"/>
          </w:tblCellMar>
        </w:tblPrEx>
        <w:tc>
          <w:tcPr>
            <w:tcW w:w="4077" w:type="dxa"/>
          </w:tcPr>
          <w:p w14:paraId="709C1E27" w14:textId="77777777" w:rsidR="00C77430" w:rsidRPr="00276E9B" w:rsidRDefault="00C77430" w:rsidP="00804267">
            <w:pPr>
              <w:pStyle w:val="TAL"/>
            </w:pPr>
            <w:r w:rsidRPr="00276E9B">
              <w:t xml:space="preserve">  ab-Param-r13 CHOICE {</w:t>
            </w:r>
          </w:p>
        </w:tc>
        <w:tc>
          <w:tcPr>
            <w:tcW w:w="1700" w:type="dxa"/>
          </w:tcPr>
          <w:p w14:paraId="303DA1AD" w14:textId="77777777" w:rsidR="00C77430" w:rsidRPr="00276E9B" w:rsidRDefault="00C77430" w:rsidP="00804267">
            <w:pPr>
              <w:pStyle w:val="TAL"/>
            </w:pPr>
          </w:p>
        </w:tc>
        <w:tc>
          <w:tcPr>
            <w:tcW w:w="2692" w:type="dxa"/>
          </w:tcPr>
          <w:p w14:paraId="477025B7" w14:textId="77777777" w:rsidR="00C77430" w:rsidRPr="00276E9B" w:rsidRDefault="00C77430" w:rsidP="00804267">
            <w:pPr>
              <w:pStyle w:val="TAL"/>
            </w:pPr>
          </w:p>
        </w:tc>
        <w:tc>
          <w:tcPr>
            <w:tcW w:w="1274" w:type="dxa"/>
          </w:tcPr>
          <w:p w14:paraId="3463BC57" w14:textId="77777777" w:rsidR="00C77430" w:rsidRPr="00276E9B" w:rsidRDefault="00C77430" w:rsidP="00804267">
            <w:pPr>
              <w:pStyle w:val="TAL"/>
            </w:pPr>
          </w:p>
        </w:tc>
      </w:tr>
      <w:tr w:rsidR="00C77430" w:rsidRPr="00276E9B" w14:paraId="1A8AD99B" w14:textId="77777777" w:rsidTr="00804267">
        <w:tblPrEx>
          <w:tblCellMar>
            <w:left w:w="108" w:type="dxa"/>
            <w:right w:w="108" w:type="dxa"/>
          </w:tblCellMar>
        </w:tblPrEx>
        <w:tc>
          <w:tcPr>
            <w:tcW w:w="4077" w:type="dxa"/>
          </w:tcPr>
          <w:p w14:paraId="5312BCEE" w14:textId="77777777" w:rsidR="00C77430" w:rsidRPr="00276E9B" w:rsidRDefault="00C77430" w:rsidP="00804267">
            <w:pPr>
              <w:pStyle w:val="TAL"/>
            </w:pPr>
            <w:r w:rsidRPr="00276E9B">
              <w:t xml:space="preserve">    ab-Common-r13 SEQUENCE {</w:t>
            </w:r>
          </w:p>
        </w:tc>
        <w:tc>
          <w:tcPr>
            <w:tcW w:w="1700" w:type="dxa"/>
          </w:tcPr>
          <w:p w14:paraId="10E6DDCA" w14:textId="77777777" w:rsidR="00C77430" w:rsidRPr="00276E9B" w:rsidRDefault="00C77430" w:rsidP="00804267">
            <w:pPr>
              <w:pStyle w:val="TAL"/>
            </w:pPr>
          </w:p>
        </w:tc>
        <w:tc>
          <w:tcPr>
            <w:tcW w:w="2692" w:type="dxa"/>
          </w:tcPr>
          <w:p w14:paraId="03D7545F" w14:textId="77777777" w:rsidR="00C77430" w:rsidRPr="00276E9B" w:rsidRDefault="00C77430" w:rsidP="00804267">
            <w:pPr>
              <w:pStyle w:val="TAL"/>
            </w:pPr>
          </w:p>
        </w:tc>
        <w:tc>
          <w:tcPr>
            <w:tcW w:w="1274" w:type="dxa"/>
          </w:tcPr>
          <w:p w14:paraId="76CC66A6" w14:textId="77777777" w:rsidR="00C77430" w:rsidRPr="00276E9B" w:rsidRDefault="00C77430" w:rsidP="00804267">
            <w:pPr>
              <w:pStyle w:val="TAL"/>
            </w:pPr>
          </w:p>
        </w:tc>
      </w:tr>
      <w:tr w:rsidR="00C77430" w:rsidRPr="00276E9B" w14:paraId="2E0B5076" w14:textId="77777777" w:rsidTr="00804267">
        <w:tblPrEx>
          <w:tblCellMar>
            <w:left w:w="108" w:type="dxa"/>
            <w:right w:w="108" w:type="dxa"/>
          </w:tblCellMar>
        </w:tblPrEx>
        <w:tc>
          <w:tcPr>
            <w:tcW w:w="4077" w:type="dxa"/>
          </w:tcPr>
          <w:p w14:paraId="5BCAC6FB" w14:textId="77777777" w:rsidR="00C77430" w:rsidRPr="00276E9B" w:rsidRDefault="00C77430" w:rsidP="00804267">
            <w:pPr>
              <w:pStyle w:val="TAL"/>
            </w:pPr>
            <w:r w:rsidRPr="00276E9B">
              <w:t xml:space="preserve">      ab-Category-r13</w:t>
            </w:r>
          </w:p>
        </w:tc>
        <w:tc>
          <w:tcPr>
            <w:tcW w:w="1700" w:type="dxa"/>
          </w:tcPr>
          <w:p w14:paraId="0D406374" w14:textId="77777777" w:rsidR="00C77430" w:rsidRPr="00276E9B" w:rsidDel="004D56A9" w:rsidRDefault="00C77430" w:rsidP="00804267">
            <w:pPr>
              <w:pStyle w:val="TAL"/>
            </w:pPr>
            <w:r w:rsidRPr="00276E9B">
              <w:t>b</w:t>
            </w:r>
          </w:p>
        </w:tc>
        <w:tc>
          <w:tcPr>
            <w:tcW w:w="2692" w:type="dxa"/>
          </w:tcPr>
          <w:p w14:paraId="7A340B90" w14:textId="77777777" w:rsidR="00C77430" w:rsidRPr="00276E9B" w:rsidRDefault="00C77430" w:rsidP="00804267">
            <w:pPr>
              <w:pStyle w:val="TAL"/>
            </w:pPr>
          </w:p>
        </w:tc>
        <w:tc>
          <w:tcPr>
            <w:tcW w:w="1274" w:type="dxa"/>
          </w:tcPr>
          <w:p w14:paraId="39AC9CE2" w14:textId="77777777" w:rsidR="00C77430" w:rsidRPr="00276E9B" w:rsidRDefault="00C77430" w:rsidP="00804267">
            <w:pPr>
              <w:pStyle w:val="TAL"/>
            </w:pPr>
          </w:p>
        </w:tc>
      </w:tr>
      <w:tr w:rsidR="0074666E" w:rsidRPr="00276E9B" w14:paraId="75B0FBE3" w14:textId="77777777" w:rsidTr="00F82A98">
        <w:tblPrEx>
          <w:tblCellMar>
            <w:left w:w="108" w:type="dxa"/>
            <w:right w:w="108" w:type="dxa"/>
          </w:tblCellMar>
        </w:tblPrEx>
        <w:tc>
          <w:tcPr>
            <w:tcW w:w="4077" w:type="dxa"/>
          </w:tcPr>
          <w:p w14:paraId="031A87DA" w14:textId="77777777" w:rsidR="0074666E" w:rsidRPr="00276E9B" w:rsidRDefault="0074666E" w:rsidP="00F82A98">
            <w:pPr>
              <w:pStyle w:val="TAL"/>
            </w:pPr>
            <w:r w:rsidRPr="00276E9B">
              <w:t xml:space="preserve">      ab-BarringBitmap-r13</w:t>
            </w:r>
          </w:p>
        </w:tc>
        <w:tc>
          <w:tcPr>
            <w:tcW w:w="1700" w:type="dxa"/>
          </w:tcPr>
          <w:p w14:paraId="2BDA6687" w14:textId="77777777" w:rsidR="0074666E" w:rsidRPr="00276E9B" w:rsidRDefault="0074666E" w:rsidP="00F82A98">
            <w:pPr>
              <w:pStyle w:val="TAL"/>
            </w:pPr>
            <w:r w:rsidRPr="00276E9B">
              <w:t>‘1000000000’</w:t>
            </w:r>
          </w:p>
        </w:tc>
        <w:tc>
          <w:tcPr>
            <w:tcW w:w="2692" w:type="dxa"/>
          </w:tcPr>
          <w:p w14:paraId="749C0296" w14:textId="77777777" w:rsidR="0074666E" w:rsidRPr="00276E9B" w:rsidRDefault="0074666E" w:rsidP="00F82A98">
            <w:pPr>
              <w:pStyle w:val="TAL"/>
            </w:pPr>
          </w:p>
        </w:tc>
        <w:tc>
          <w:tcPr>
            <w:tcW w:w="1274" w:type="dxa"/>
          </w:tcPr>
          <w:p w14:paraId="201C3885" w14:textId="77777777" w:rsidR="0074666E" w:rsidRPr="00276E9B" w:rsidRDefault="0074666E" w:rsidP="00F82A98">
            <w:pPr>
              <w:pStyle w:val="TAL"/>
            </w:pPr>
          </w:p>
        </w:tc>
      </w:tr>
      <w:tr w:rsidR="00C77430" w:rsidRPr="00276E9B" w14:paraId="0E663BBA" w14:textId="77777777" w:rsidTr="00804267">
        <w:tblPrEx>
          <w:tblCellMar>
            <w:left w:w="108" w:type="dxa"/>
            <w:right w:w="108" w:type="dxa"/>
          </w:tblCellMar>
        </w:tblPrEx>
        <w:tc>
          <w:tcPr>
            <w:tcW w:w="4077" w:type="dxa"/>
          </w:tcPr>
          <w:p w14:paraId="21BC2ECD" w14:textId="77777777" w:rsidR="00C77430" w:rsidRPr="00276E9B" w:rsidRDefault="00C77430" w:rsidP="00804267">
            <w:pPr>
              <w:pStyle w:val="TAL"/>
            </w:pPr>
            <w:r w:rsidRPr="00276E9B">
              <w:t xml:space="preserve">      ab-BarringExceptionData-r13</w:t>
            </w:r>
          </w:p>
        </w:tc>
        <w:tc>
          <w:tcPr>
            <w:tcW w:w="1700" w:type="dxa"/>
          </w:tcPr>
          <w:p w14:paraId="4B5C2159" w14:textId="77777777" w:rsidR="00C77430" w:rsidRPr="00276E9B" w:rsidRDefault="00C77430" w:rsidP="00804267">
            <w:pPr>
              <w:pStyle w:val="TAL"/>
            </w:pPr>
            <w:r w:rsidRPr="00276E9B">
              <w:t>TRUE</w:t>
            </w:r>
          </w:p>
        </w:tc>
        <w:tc>
          <w:tcPr>
            <w:tcW w:w="2692" w:type="dxa"/>
          </w:tcPr>
          <w:p w14:paraId="287839FC" w14:textId="77777777" w:rsidR="00C77430" w:rsidRPr="00276E9B" w:rsidRDefault="00C77430" w:rsidP="00804267">
            <w:pPr>
              <w:pStyle w:val="TAL"/>
            </w:pPr>
          </w:p>
        </w:tc>
        <w:tc>
          <w:tcPr>
            <w:tcW w:w="1274" w:type="dxa"/>
          </w:tcPr>
          <w:p w14:paraId="27554C8B" w14:textId="77777777" w:rsidR="00C77430" w:rsidRPr="00276E9B" w:rsidRDefault="00C77430" w:rsidP="00804267">
            <w:pPr>
              <w:pStyle w:val="TAL"/>
            </w:pPr>
          </w:p>
        </w:tc>
      </w:tr>
      <w:tr w:rsidR="0074666E" w:rsidRPr="00276E9B" w14:paraId="0AA7702B" w14:textId="77777777" w:rsidTr="00F82A98">
        <w:tblPrEx>
          <w:tblCellMar>
            <w:left w:w="108" w:type="dxa"/>
            <w:right w:w="108" w:type="dxa"/>
          </w:tblCellMar>
        </w:tblPrEx>
        <w:tc>
          <w:tcPr>
            <w:tcW w:w="4077" w:type="dxa"/>
          </w:tcPr>
          <w:p w14:paraId="030E1023" w14:textId="77777777" w:rsidR="0074666E" w:rsidRPr="00276E9B" w:rsidRDefault="0074666E" w:rsidP="00F82A98">
            <w:pPr>
              <w:pStyle w:val="TAL"/>
            </w:pPr>
            <w:r w:rsidRPr="00276E9B">
              <w:t xml:space="preserve">      ab-BarringForSpecialAC-r13</w:t>
            </w:r>
          </w:p>
        </w:tc>
        <w:tc>
          <w:tcPr>
            <w:tcW w:w="1700" w:type="dxa"/>
          </w:tcPr>
          <w:p w14:paraId="4D8DBFB8" w14:textId="77777777" w:rsidR="0074666E" w:rsidRPr="00276E9B" w:rsidRDefault="0074666E" w:rsidP="00F82A98">
            <w:pPr>
              <w:pStyle w:val="TAL"/>
            </w:pPr>
            <w:r w:rsidRPr="00276E9B">
              <w:t>‘00000’</w:t>
            </w:r>
          </w:p>
        </w:tc>
        <w:tc>
          <w:tcPr>
            <w:tcW w:w="2692" w:type="dxa"/>
          </w:tcPr>
          <w:p w14:paraId="5200C7BE" w14:textId="77777777" w:rsidR="0074666E" w:rsidRPr="00276E9B" w:rsidRDefault="0074666E" w:rsidP="00F82A98">
            <w:pPr>
              <w:pStyle w:val="TAL"/>
            </w:pPr>
          </w:p>
        </w:tc>
        <w:tc>
          <w:tcPr>
            <w:tcW w:w="1274" w:type="dxa"/>
          </w:tcPr>
          <w:p w14:paraId="02FBA2F6" w14:textId="77777777" w:rsidR="0074666E" w:rsidRPr="00276E9B" w:rsidRDefault="0074666E" w:rsidP="00F82A98">
            <w:pPr>
              <w:pStyle w:val="TAL"/>
            </w:pPr>
          </w:p>
        </w:tc>
      </w:tr>
      <w:tr w:rsidR="00C77430" w:rsidRPr="00276E9B" w14:paraId="32BD49EC" w14:textId="77777777" w:rsidTr="00804267">
        <w:tblPrEx>
          <w:tblCellMar>
            <w:left w:w="108" w:type="dxa"/>
            <w:right w:w="108" w:type="dxa"/>
          </w:tblCellMar>
        </w:tblPrEx>
        <w:tc>
          <w:tcPr>
            <w:tcW w:w="4077" w:type="dxa"/>
          </w:tcPr>
          <w:p w14:paraId="5486C8F6" w14:textId="77777777" w:rsidR="00C77430" w:rsidRPr="00276E9B" w:rsidRDefault="00C77430" w:rsidP="00804267">
            <w:pPr>
              <w:pStyle w:val="TAL"/>
            </w:pPr>
            <w:r w:rsidRPr="00276E9B">
              <w:t xml:space="preserve">    }</w:t>
            </w:r>
          </w:p>
        </w:tc>
        <w:tc>
          <w:tcPr>
            <w:tcW w:w="1700" w:type="dxa"/>
          </w:tcPr>
          <w:p w14:paraId="51D85DB3" w14:textId="77777777" w:rsidR="00C77430" w:rsidRPr="00276E9B" w:rsidRDefault="00C77430" w:rsidP="00804267">
            <w:pPr>
              <w:pStyle w:val="TAL"/>
            </w:pPr>
          </w:p>
        </w:tc>
        <w:tc>
          <w:tcPr>
            <w:tcW w:w="2692" w:type="dxa"/>
          </w:tcPr>
          <w:p w14:paraId="748F6C7F" w14:textId="77777777" w:rsidR="00C77430" w:rsidRPr="00276E9B" w:rsidRDefault="00C77430" w:rsidP="00804267">
            <w:pPr>
              <w:pStyle w:val="TAL"/>
            </w:pPr>
          </w:p>
        </w:tc>
        <w:tc>
          <w:tcPr>
            <w:tcW w:w="1274" w:type="dxa"/>
          </w:tcPr>
          <w:p w14:paraId="3D42477D" w14:textId="77777777" w:rsidR="00C77430" w:rsidRPr="00276E9B" w:rsidRDefault="00C77430" w:rsidP="00804267">
            <w:pPr>
              <w:pStyle w:val="TAL"/>
            </w:pPr>
          </w:p>
        </w:tc>
      </w:tr>
      <w:tr w:rsidR="00C77430" w:rsidRPr="00276E9B" w14:paraId="4DD32E23" w14:textId="77777777" w:rsidTr="00804267">
        <w:tblPrEx>
          <w:tblCellMar>
            <w:left w:w="108" w:type="dxa"/>
            <w:right w:w="108" w:type="dxa"/>
          </w:tblCellMar>
        </w:tblPrEx>
        <w:tc>
          <w:tcPr>
            <w:tcW w:w="4077" w:type="dxa"/>
          </w:tcPr>
          <w:p w14:paraId="22C9AF77" w14:textId="77777777" w:rsidR="00C77430" w:rsidRPr="00276E9B" w:rsidRDefault="00C77430" w:rsidP="00804267">
            <w:pPr>
              <w:pStyle w:val="TAL"/>
            </w:pPr>
            <w:r w:rsidRPr="00276E9B">
              <w:t xml:space="preserve">  }</w:t>
            </w:r>
          </w:p>
        </w:tc>
        <w:tc>
          <w:tcPr>
            <w:tcW w:w="1700" w:type="dxa"/>
          </w:tcPr>
          <w:p w14:paraId="2E5D1BB5" w14:textId="77777777" w:rsidR="00C77430" w:rsidRPr="00276E9B" w:rsidRDefault="00C77430" w:rsidP="00804267">
            <w:pPr>
              <w:pStyle w:val="TAL"/>
            </w:pPr>
          </w:p>
        </w:tc>
        <w:tc>
          <w:tcPr>
            <w:tcW w:w="2692" w:type="dxa"/>
          </w:tcPr>
          <w:p w14:paraId="44FCC06D" w14:textId="77777777" w:rsidR="00C77430" w:rsidRPr="00276E9B" w:rsidRDefault="00C77430" w:rsidP="00804267">
            <w:pPr>
              <w:pStyle w:val="TAL"/>
            </w:pPr>
          </w:p>
        </w:tc>
        <w:tc>
          <w:tcPr>
            <w:tcW w:w="1274" w:type="dxa"/>
          </w:tcPr>
          <w:p w14:paraId="2F6EEEFD" w14:textId="77777777" w:rsidR="00C77430" w:rsidRPr="00276E9B" w:rsidRDefault="00C77430" w:rsidP="00804267">
            <w:pPr>
              <w:pStyle w:val="TAL"/>
            </w:pPr>
          </w:p>
        </w:tc>
      </w:tr>
      <w:tr w:rsidR="00C77430" w:rsidRPr="00276E9B" w14:paraId="32E9C934" w14:textId="77777777" w:rsidTr="00804267">
        <w:tblPrEx>
          <w:tblCellMar>
            <w:left w:w="108" w:type="dxa"/>
            <w:right w:w="108" w:type="dxa"/>
          </w:tblCellMar>
        </w:tblPrEx>
        <w:tc>
          <w:tcPr>
            <w:tcW w:w="4077" w:type="dxa"/>
          </w:tcPr>
          <w:p w14:paraId="399DC078" w14:textId="77777777" w:rsidR="00C77430" w:rsidRPr="00276E9B" w:rsidRDefault="00C77430" w:rsidP="00804267">
            <w:pPr>
              <w:pStyle w:val="TAL"/>
            </w:pPr>
            <w:r w:rsidRPr="00276E9B">
              <w:t xml:space="preserve">  lateNonCriticalExtension</w:t>
            </w:r>
          </w:p>
        </w:tc>
        <w:tc>
          <w:tcPr>
            <w:tcW w:w="1700" w:type="dxa"/>
          </w:tcPr>
          <w:p w14:paraId="73ED8791" w14:textId="77777777" w:rsidR="00C77430" w:rsidRPr="00276E9B" w:rsidRDefault="00C77430" w:rsidP="00804267">
            <w:pPr>
              <w:pStyle w:val="TAL"/>
            </w:pPr>
            <w:r w:rsidRPr="00276E9B">
              <w:t>Not present</w:t>
            </w:r>
          </w:p>
        </w:tc>
        <w:tc>
          <w:tcPr>
            <w:tcW w:w="2692" w:type="dxa"/>
          </w:tcPr>
          <w:p w14:paraId="7A76CCEB" w14:textId="77777777" w:rsidR="00C77430" w:rsidRPr="00276E9B" w:rsidRDefault="00C77430" w:rsidP="00804267">
            <w:pPr>
              <w:pStyle w:val="TAL"/>
            </w:pPr>
          </w:p>
        </w:tc>
        <w:tc>
          <w:tcPr>
            <w:tcW w:w="1274" w:type="dxa"/>
          </w:tcPr>
          <w:p w14:paraId="3AA04E54" w14:textId="77777777" w:rsidR="00C77430" w:rsidRPr="00276E9B" w:rsidRDefault="00C77430" w:rsidP="00804267">
            <w:pPr>
              <w:pStyle w:val="TAL"/>
            </w:pPr>
          </w:p>
        </w:tc>
      </w:tr>
      <w:tr w:rsidR="00C77430" w:rsidRPr="00276E9B" w14:paraId="597B59B2" w14:textId="77777777" w:rsidTr="00804267">
        <w:tblPrEx>
          <w:tblCellMar>
            <w:left w:w="108" w:type="dxa"/>
            <w:right w:w="108" w:type="dxa"/>
          </w:tblCellMar>
        </w:tblPrEx>
        <w:tc>
          <w:tcPr>
            <w:tcW w:w="4077" w:type="dxa"/>
          </w:tcPr>
          <w:p w14:paraId="4DD89DD1" w14:textId="77777777" w:rsidR="00C77430" w:rsidRPr="00276E9B" w:rsidRDefault="00C77430" w:rsidP="00804267">
            <w:pPr>
              <w:pStyle w:val="TAL"/>
            </w:pPr>
            <w:r w:rsidRPr="00276E9B">
              <w:t>}</w:t>
            </w:r>
          </w:p>
        </w:tc>
        <w:tc>
          <w:tcPr>
            <w:tcW w:w="1700" w:type="dxa"/>
          </w:tcPr>
          <w:p w14:paraId="0A2B312C" w14:textId="77777777" w:rsidR="00C77430" w:rsidRPr="00276E9B" w:rsidRDefault="00C77430" w:rsidP="00804267">
            <w:pPr>
              <w:pStyle w:val="TAL"/>
            </w:pPr>
          </w:p>
        </w:tc>
        <w:tc>
          <w:tcPr>
            <w:tcW w:w="2692" w:type="dxa"/>
          </w:tcPr>
          <w:p w14:paraId="360A1B15" w14:textId="77777777" w:rsidR="00C77430" w:rsidRPr="00276E9B" w:rsidRDefault="00C77430" w:rsidP="00804267">
            <w:pPr>
              <w:pStyle w:val="TAL"/>
            </w:pPr>
          </w:p>
        </w:tc>
        <w:tc>
          <w:tcPr>
            <w:tcW w:w="1274" w:type="dxa"/>
          </w:tcPr>
          <w:p w14:paraId="3CBDD403" w14:textId="77777777" w:rsidR="00C77430" w:rsidRPr="00276E9B" w:rsidRDefault="00C77430" w:rsidP="00804267">
            <w:pPr>
              <w:pStyle w:val="TAL"/>
            </w:pPr>
          </w:p>
        </w:tc>
      </w:tr>
    </w:tbl>
    <w:p w14:paraId="6C2CDD00" w14:textId="77777777" w:rsidR="00C77430" w:rsidRPr="00276E9B" w:rsidRDefault="00C77430" w:rsidP="00C77430"/>
    <w:p w14:paraId="102732F4" w14:textId="77777777" w:rsidR="00C77430" w:rsidRPr="00276E9B" w:rsidRDefault="00C77430" w:rsidP="00C77430">
      <w:pPr>
        <w:pStyle w:val="TH"/>
      </w:pPr>
      <w:r w:rsidRPr="00276E9B">
        <w:t xml:space="preserve">Table 22.4.8.3.3-6: </w:t>
      </w:r>
      <w:r w:rsidR="0074666E" w:rsidRPr="00276E9B">
        <w:t>Void</w:t>
      </w:r>
    </w:p>
    <w:p w14:paraId="4ADA681F" w14:textId="77777777" w:rsidR="00C77430" w:rsidRPr="00276E9B" w:rsidRDefault="00C77430" w:rsidP="00C77430"/>
    <w:p w14:paraId="37D950EB" w14:textId="77777777" w:rsidR="0074666E" w:rsidRPr="00276E9B" w:rsidRDefault="0074666E" w:rsidP="0074666E">
      <w:pPr>
        <w:pStyle w:val="TH"/>
      </w:pPr>
      <w:r w:rsidRPr="00276E9B">
        <w:lastRenderedPageBreak/>
        <w:t xml:space="preserve">Table 22.4.8.3.3-6A: </w:t>
      </w:r>
      <w:r w:rsidRPr="00276E9B">
        <w:rPr>
          <w:i/>
        </w:rPr>
        <w:t xml:space="preserve">RRCConnectionRequest-NB </w:t>
      </w:r>
      <w:r w:rsidRPr="00276E9B">
        <w:t xml:space="preserve">(Step </w:t>
      </w:r>
      <w:r w:rsidRPr="00276E9B">
        <w:rPr>
          <w:rFonts w:eastAsia="SimSun"/>
          <w:lang w:eastAsia="zh-CN"/>
        </w:rPr>
        <w:t>12</w:t>
      </w:r>
      <w:r w:rsidRPr="00276E9B">
        <w:t>,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74666E" w:rsidRPr="00276E9B" w14:paraId="1559C1F8" w14:textId="77777777" w:rsidTr="00F82A98">
        <w:tc>
          <w:tcPr>
            <w:tcW w:w="9743" w:type="dxa"/>
            <w:gridSpan w:val="4"/>
          </w:tcPr>
          <w:p w14:paraId="2702112D" w14:textId="77777777" w:rsidR="0074666E" w:rsidRPr="00276E9B" w:rsidRDefault="0074666E" w:rsidP="00F82A98">
            <w:pPr>
              <w:pStyle w:val="TAL"/>
            </w:pPr>
            <w:r w:rsidRPr="00276E9B">
              <w:t>Derivation Path: 36.508 Table 8.1.5A.3.4-1</w:t>
            </w:r>
          </w:p>
        </w:tc>
      </w:tr>
      <w:tr w:rsidR="0074666E" w:rsidRPr="00276E9B" w14:paraId="1BB98578" w14:textId="77777777" w:rsidTr="00F82A98">
        <w:tblPrEx>
          <w:tblCellMar>
            <w:left w:w="108" w:type="dxa"/>
            <w:right w:w="108" w:type="dxa"/>
          </w:tblCellMar>
        </w:tblPrEx>
        <w:tc>
          <w:tcPr>
            <w:tcW w:w="4077" w:type="dxa"/>
          </w:tcPr>
          <w:p w14:paraId="2F72F9AC" w14:textId="77777777" w:rsidR="0074666E" w:rsidRPr="00276E9B" w:rsidRDefault="0074666E" w:rsidP="00F82A98">
            <w:pPr>
              <w:pStyle w:val="TAH"/>
            </w:pPr>
            <w:r w:rsidRPr="00276E9B">
              <w:t>Information Element</w:t>
            </w:r>
          </w:p>
        </w:tc>
        <w:tc>
          <w:tcPr>
            <w:tcW w:w="1700" w:type="dxa"/>
          </w:tcPr>
          <w:p w14:paraId="68E10643" w14:textId="77777777" w:rsidR="0074666E" w:rsidRPr="00276E9B" w:rsidRDefault="0074666E" w:rsidP="00F82A98">
            <w:pPr>
              <w:pStyle w:val="TAH"/>
            </w:pPr>
            <w:r w:rsidRPr="00276E9B">
              <w:t>Value/remark</w:t>
            </w:r>
          </w:p>
        </w:tc>
        <w:tc>
          <w:tcPr>
            <w:tcW w:w="2692" w:type="dxa"/>
          </w:tcPr>
          <w:p w14:paraId="1BBA1CD2" w14:textId="77777777" w:rsidR="0074666E" w:rsidRPr="00276E9B" w:rsidRDefault="0074666E" w:rsidP="00F82A98">
            <w:pPr>
              <w:pStyle w:val="TAH"/>
            </w:pPr>
            <w:r w:rsidRPr="00276E9B">
              <w:t>Comment</w:t>
            </w:r>
          </w:p>
        </w:tc>
        <w:tc>
          <w:tcPr>
            <w:tcW w:w="1274" w:type="dxa"/>
          </w:tcPr>
          <w:p w14:paraId="4DF06E05" w14:textId="77777777" w:rsidR="0074666E" w:rsidRPr="00276E9B" w:rsidRDefault="0074666E" w:rsidP="00F82A98">
            <w:pPr>
              <w:pStyle w:val="TAH"/>
            </w:pPr>
            <w:r w:rsidRPr="00276E9B">
              <w:t>Condition</w:t>
            </w:r>
          </w:p>
        </w:tc>
      </w:tr>
      <w:tr w:rsidR="0074666E" w:rsidRPr="00276E9B" w14:paraId="2381C843" w14:textId="77777777" w:rsidTr="00F82A98">
        <w:tblPrEx>
          <w:tblCellMar>
            <w:left w:w="108" w:type="dxa"/>
            <w:right w:w="108" w:type="dxa"/>
          </w:tblCellMar>
        </w:tblPrEx>
        <w:tc>
          <w:tcPr>
            <w:tcW w:w="4077" w:type="dxa"/>
          </w:tcPr>
          <w:p w14:paraId="3742034B" w14:textId="77777777" w:rsidR="0074666E" w:rsidRPr="00276E9B" w:rsidRDefault="0074666E" w:rsidP="00F82A98">
            <w:pPr>
              <w:pStyle w:val="TAL"/>
            </w:pPr>
            <w:r w:rsidRPr="00276E9B">
              <w:t>RRCConnectionRequest-NB ::= SEQUENCE {</w:t>
            </w:r>
          </w:p>
        </w:tc>
        <w:tc>
          <w:tcPr>
            <w:tcW w:w="1700" w:type="dxa"/>
          </w:tcPr>
          <w:p w14:paraId="7A851EA6" w14:textId="77777777" w:rsidR="0074666E" w:rsidRPr="00276E9B" w:rsidRDefault="0074666E" w:rsidP="00F82A98">
            <w:pPr>
              <w:pStyle w:val="TAL"/>
            </w:pPr>
          </w:p>
        </w:tc>
        <w:tc>
          <w:tcPr>
            <w:tcW w:w="2692" w:type="dxa"/>
          </w:tcPr>
          <w:p w14:paraId="5FF5AE4E" w14:textId="77777777" w:rsidR="0074666E" w:rsidRPr="00276E9B" w:rsidRDefault="0074666E" w:rsidP="00F82A98">
            <w:pPr>
              <w:pStyle w:val="TAL"/>
            </w:pPr>
          </w:p>
        </w:tc>
        <w:tc>
          <w:tcPr>
            <w:tcW w:w="1274" w:type="dxa"/>
          </w:tcPr>
          <w:p w14:paraId="6F2CC4AB" w14:textId="77777777" w:rsidR="0074666E" w:rsidRPr="00276E9B" w:rsidRDefault="0074666E" w:rsidP="00F82A98">
            <w:pPr>
              <w:pStyle w:val="TAL"/>
            </w:pPr>
          </w:p>
        </w:tc>
      </w:tr>
      <w:tr w:rsidR="0074666E" w:rsidRPr="00276E9B" w14:paraId="7CD614A4" w14:textId="77777777" w:rsidTr="00F82A98">
        <w:tblPrEx>
          <w:tblCellMar>
            <w:left w:w="108" w:type="dxa"/>
            <w:right w:w="108" w:type="dxa"/>
          </w:tblCellMar>
        </w:tblPrEx>
        <w:tc>
          <w:tcPr>
            <w:tcW w:w="4077" w:type="dxa"/>
          </w:tcPr>
          <w:p w14:paraId="44EC7ACC"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criticalExtensions CHOICE {</w:t>
            </w:r>
          </w:p>
        </w:tc>
        <w:tc>
          <w:tcPr>
            <w:tcW w:w="1700" w:type="dxa"/>
          </w:tcPr>
          <w:p w14:paraId="3F2FB063" w14:textId="77777777" w:rsidR="0074666E" w:rsidRPr="00276E9B" w:rsidRDefault="0074666E" w:rsidP="00F82A98">
            <w:pPr>
              <w:pStyle w:val="TAL"/>
            </w:pPr>
          </w:p>
        </w:tc>
        <w:tc>
          <w:tcPr>
            <w:tcW w:w="2692" w:type="dxa"/>
          </w:tcPr>
          <w:p w14:paraId="238E9C5C" w14:textId="77777777" w:rsidR="0074666E" w:rsidRPr="00276E9B" w:rsidRDefault="0074666E" w:rsidP="00F82A98">
            <w:pPr>
              <w:pStyle w:val="TAL"/>
            </w:pPr>
          </w:p>
        </w:tc>
        <w:tc>
          <w:tcPr>
            <w:tcW w:w="1274" w:type="dxa"/>
          </w:tcPr>
          <w:p w14:paraId="31113975" w14:textId="77777777" w:rsidR="0074666E" w:rsidRPr="00276E9B" w:rsidRDefault="0074666E" w:rsidP="00F82A98">
            <w:pPr>
              <w:pStyle w:val="TAL"/>
            </w:pPr>
          </w:p>
        </w:tc>
      </w:tr>
      <w:tr w:rsidR="0074666E" w:rsidRPr="00276E9B" w14:paraId="36BB6953" w14:textId="77777777" w:rsidTr="00F82A98">
        <w:tblPrEx>
          <w:tblCellMar>
            <w:left w:w="108" w:type="dxa"/>
            <w:right w:w="108" w:type="dxa"/>
          </w:tblCellMar>
        </w:tblPrEx>
        <w:tc>
          <w:tcPr>
            <w:tcW w:w="4077" w:type="dxa"/>
          </w:tcPr>
          <w:p w14:paraId="3BE2E14C"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rrcConnectionRequest-r13 SEQUENCE {</w:t>
            </w:r>
          </w:p>
        </w:tc>
        <w:tc>
          <w:tcPr>
            <w:tcW w:w="1700" w:type="dxa"/>
          </w:tcPr>
          <w:p w14:paraId="09E9F50F" w14:textId="77777777" w:rsidR="0074666E" w:rsidRPr="00276E9B" w:rsidRDefault="0074666E" w:rsidP="00F82A98">
            <w:pPr>
              <w:pStyle w:val="TAL"/>
            </w:pPr>
          </w:p>
        </w:tc>
        <w:tc>
          <w:tcPr>
            <w:tcW w:w="2692" w:type="dxa"/>
          </w:tcPr>
          <w:p w14:paraId="6F6AE8C2" w14:textId="77777777" w:rsidR="0074666E" w:rsidRPr="00276E9B" w:rsidRDefault="0074666E" w:rsidP="00F82A98">
            <w:pPr>
              <w:pStyle w:val="TAL"/>
            </w:pPr>
          </w:p>
        </w:tc>
        <w:tc>
          <w:tcPr>
            <w:tcW w:w="1274" w:type="dxa"/>
          </w:tcPr>
          <w:p w14:paraId="73705009" w14:textId="77777777" w:rsidR="0074666E" w:rsidRPr="00276E9B" w:rsidRDefault="0074666E" w:rsidP="00F82A98">
            <w:pPr>
              <w:pStyle w:val="TAL"/>
            </w:pPr>
          </w:p>
        </w:tc>
      </w:tr>
      <w:tr w:rsidR="0074666E" w:rsidRPr="00276E9B" w14:paraId="0963C795" w14:textId="77777777" w:rsidTr="00F82A98">
        <w:tblPrEx>
          <w:tblCellMar>
            <w:left w:w="108" w:type="dxa"/>
            <w:right w:w="108" w:type="dxa"/>
          </w:tblCellMar>
        </w:tblPrEx>
        <w:tc>
          <w:tcPr>
            <w:tcW w:w="4077" w:type="dxa"/>
          </w:tcPr>
          <w:p w14:paraId="4EC458F6"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establishmentCause-r13</w:t>
            </w:r>
          </w:p>
        </w:tc>
        <w:tc>
          <w:tcPr>
            <w:tcW w:w="1700" w:type="dxa"/>
          </w:tcPr>
          <w:p w14:paraId="5D95BDF7" w14:textId="77777777" w:rsidR="0074666E" w:rsidRPr="00276E9B" w:rsidDel="004D56A9" w:rsidRDefault="0074666E" w:rsidP="00F82A98">
            <w:pPr>
              <w:pStyle w:val="TAL"/>
            </w:pPr>
            <w:r w:rsidRPr="00276E9B">
              <w:t>mo-ExceptionData</w:t>
            </w:r>
          </w:p>
        </w:tc>
        <w:tc>
          <w:tcPr>
            <w:tcW w:w="2692" w:type="dxa"/>
          </w:tcPr>
          <w:p w14:paraId="54A59C73" w14:textId="77777777" w:rsidR="0074666E" w:rsidRPr="00276E9B" w:rsidRDefault="0074666E" w:rsidP="00F82A98">
            <w:pPr>
              <w:pStyle w:val="TAL"/>
            </w:pPr>
          </w:p>
        </w:tc>
        <w:tc>
          <w:tcPr>
            <w:tcW w:w="1274" w:type="dxa"/>
          </w:tcPr>
          <w:p w14:paraId="706FBAF2" w14:textId="77777777" w:rsidR="0074666E" w:rsidRPr="00276E9B" w:rsidRDefault="0074666E" w:rsidP="00F82A98">
            <w:pPr>
              <w:pStyle w:val="TAL"/>
            </w:pPr>
          </w:p>
        </w:tc>
      </w:tr>
      <w:tr w:rsidR="0074666E" w:rsidRPr="00276E9B" w14:paraId="2F8D5A4D" w14:textId="77777777" w:rsidTr="00F82A98">
        <w:tblPrEx>
          <w:tblCellMar>
            <w:left w:w="108" w:type="dxa"/>
            <w:right w:w="108" w:type="dxa"/>
          </w:tblCellMar>
        </w:tblPrEx>
        <w:tc>
          <w:tcPr>
            <w:tcW w:w="4077" w:type="dxa"/>
          </w:tcPr>
          <w:p w14:paraId="53EC67BC"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2F547183" w14:textId="77777777" w:rsidR="0074666E" w:rsidRPr="00276E9B" w:rsidRDefault="0074666E" w:rsidP="00F82A98">
            <w:pPr>
              <w:pStyle w:val="TAL"/>
            </w:pPr>
          </w:p>
        </w:tc>
        <w:tc>
          <w:tcPr>
            <w:tcW w:w="2692" w:type="dxa"/>
          </w:tcPr>
          <w:p w14:paraId="55937CBD" w14:textId="77777777" w:rsidR="0074666E" w:rsidRPr="00276E9B" w:rsidRDefault="0074666E" w:rsidP="00F82A98">
            <w:pPr>
              <w:pStyle w:val="TAL"/>
            </w:pPr>
          </w:p>
        </w:tc>
        <w:tc>
          <w:tcPr>
            <w:tcW w:w="1274" w:type="dxa"/>
          </w:tcPr>
          <w:p w14:paraId="162549CF" w14:textId="77777777" w:rsidR="0074666E" w:rsidRPr="00276E9B" w:rsidRDefault="0074666E" w:rsidP="00F82A98">
            <w:pPr>
              <w:pStyle w:val="TAL"/>
            </w:pPr>
          </w:p>
        </w:tc>
      </w:tr>
      <w:tr w:rsidR="0074666E" w:rsidRPr="00276E9B" w14:paraId="7D96F07F" w14:textId="77777777" w:rsidTr="00F82A98">
        <w:tblPrEx>
          <w:tblCellMar>
            <w:left w:w="108" w:type="dxa"/>
            <w:right w:w="108" w:type="dxa"/>
          </w:tblCellMar>
        </w:tblPrEx>
        <w:tc>
          <w:tcPr>
            <w:tcW w:w="4077" w:type="dxa"/>
          </w:tcPr>
          <w:p w14:paraId="5CCDF61E"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6467B4F0" w14:textId="77777777" w:rsidR="0074666E" w:rsidRPr="00276E9B" w:rsidRDefault="0074666E" w:rsidP="00F82A98">
            <w:pPr>
              <w:pStyle w:val="TAL"/>
            </w:pPr>
          </w:p>
        </w:tc>
        <w:tc>
          <w:tcPr>
            <w:tcW w:w="2692" w:type="dxa"/>
          </w:tcPr>
          <w:p w14:paraId="7995456F" w14:textId="77777777" w:rsidR="0074666E" w:rsidRPr="00276E9B" w:rsidRDefault="0074666E" w:rsidP="00F82A98">
            <w:pPr>
              <w:pStyle w:val="TAL"/>
            </w:pPr>
          </w:p>
        </w:tc>
        <w:tc>
          <w:tcPr>
            <w:tcW w:w="1274" w:type="dxa"/>
          </w:tcPr>
          <w:p w14:paraId="6E95A2E4" w14:textId="77777777" w:rsidR="0074666E" w:rsidRPr="00276E9B" w:rsidRDefault="0074666E" w:rsidP="00F82A98">
            <w:pPr>
              <w:pStyle w:val="TAL"/>
            </w:pPr>
          </w:p>
        </w:tc>
      </w:tr>
      <w:tr w:rsidR="0074666E" w:rsidRPr="00276E9B" w14:paraId="09C7089F" w14:textId="77777777" w:rsidTr="00F82A98">
        <w:tblPrEx>
          <w:tblCellMar>
            <w:left w:w="108" w:type="dxa"/>
            <w:right w:w="108" w:type="dxa"/>
          </w:tblCellMar>
        </w:tblPrEx>
        <w:tc>
          <w:tcPr>
            <w:tcW w:w="4077" w:type="dxa"/>
          </w:tcPr>
          <w:p w14:paraId="22953917" w14:textId="77777777" w:rsidR="0074666E" w:rsidRPr="00276E9B" w:rsidRDefault="0074666E" w:rsidP="00F82A98">
            <w:pPr>
              <w:pStyle w:val="TAL"/>
            </w:pPr>
            <w:r w:rsidRPr="00276E9B">
              <w:t>}</w:t>
            </w:r>
          </w:p>
        </w:tc>
        <w:tc>
          <w:tcPr>
            <w:tcW w:w="1700" w:type="dxa"/>
          </w:tcPr>
          <w:p w14:paraId="51BBF20F" w14:textId="77777777" w:rsidR="0074666E" w:rsidRPr="00276E9B" w:rsidRDefault="0074666E" w:rsidP="00F82A98">
            <w:pPr>
              <w:pStyle w:val="TAL"/>
            </w:pPr>
          </w:p>
        </w:tc>
        <w:tc>
          <w:tcPr>
            <w:tcW w:w="2692" w:type="dxa"/>
          </w:tcPr>
          <w:p w14:paraId="324206F6" w14:textId="77777777" w:rsidR="0074666E" w:rsidRPr="00276E9B" w:rsidRDefault="0074666E" w:rsidP="00F82A98">
            <w:pPr>
              <w:pStyle w:val="TAL"/>
            </w:pPr>
          </w:p>
        </w:tc>
        <w:tc>
          <w:tcPr>
            <w:tcW w:w="1274" w:type="dxa"/>
          </w:tcPr>
          <w:p w14:paraId="2A11D938" w14:textId="77777777" w:rsidR="0074666E" w:rsidRPr="00276E9B" w:rsidRDefault="0074666E" w:rsidP="00F82A98">
            <w:pPr>
              <w:pStyle w:val="TAL"/>
            </w:pPr>
          </w:p>
        </w:tc>
      </w:tr>
    </w:tbl>
    <w:p w14:paraId="33A275FB" w14:textId="77777777" w:rsidR="0074666E" w:rsidRPr="00276E9B" w:rsidRDefault="0074666E" w:rsidP="0074666E"/>
    <w:p w14:paraId="7A94FD30" w14:textId="77777777" w:rsidR="0074666E" w:rsidRPr="00276E9B" w:rsidRDefault="0074666E" w:rsidP="0074666E">
      <w:pPr>
        <w:pStyle w:val="TH"/>
      </w:pPr>
      <w:bookmarkStart w:id="268" w:name="OLE_LINK70"/>
      <w:r w:rsidRPr="00276E9B">
        <w:t>Table 22.4.8.3.3-</w:t>
      </w:r>
      <w:bookmarkEnd w:id="268"/>
      <w:r w:rsidRPr="00276E9B">
        <w:t xml:space="preserve">6B: </w:t>
      </w:r>
      <w:r w:rsidRPr="00276E9B">
        <w:rPr>
          <w:i/>
        </w:rPr>
        <w:t>MasterInformationBlock-NB</w:t>
      </w:r>
      <w:r w:rsidRPr="00276E9B">
        <w:t xml:space="preserve"> for Ncell </w:t>
      </w:r>
      <w:r w:rsidRPr="00276E9B">
        <w:rPr>
          <w:rFonts w:eastAsia="SimSun"/>
          <w:lang w:eastAsia="zh-CN"/>
        </w:rPr>
        <w:t xml:space="preserve">1 </w:t>
      </w:r>
      <w:r w:rsidRPr="00276E9B">
        <w:t>(Step 1</w:t>
      </w:r>
      <w:r w:rsidRPr="00276E9B">
        <w:rPr>
          <w:rFonts w:eastAsia="SimSun"/>
          <w:lang w:eastAsia="zh-CN"/>
        </w:rPr>
        <w:t>4 A</w:t>
      </w:r>
      <w:r w:rsidRPr="00276E9B">
        <w:t>,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74666E" w:rsidRPr="00276E9B" w14:paraId="735C421D" w14:textId="77777777" w:rsidTr="00F82A98">
        <w:tc>
          <w:tcPr>
            <w:tcW w:w="9743" w:type="dxa"/>
            <w:gridSpan w:val="4"/>
          </w:tcPr>
          <w:p w14:paraId="40C226EE" w14:textId="77777777" w:rsidR="0074666E" w:rsidRPr="00276E9B" w:rsidRDefault="0074666E" w:rsidP="00F82A98">
            <w:pPr>
              <w:pStyle w:val="TAL"/>
            </w:pPr>
            <w:r w:rsidRPr="00276E9B">
              <w:rPr>
                <w:lang w:eastAsia="ko-KR"/>
              </w:rPr>
              <w:t>Derivation Path: 36.508 Table 8.1.4.3.2-1</w:t>
            </w:r>
          </w:p>
        </w:tc>
      </w:tr>
      <w:tr w:rsidR="0074666E" w:rsidRPr="00276E9B" w14:paraId="63F09EA5" w14:textId="77777777" w:rsidTr="00F82A98">
        <w:tblPrEx>
          <w:tblCellMar>
            <w:left w:w="108" w:type="dxa"/>
            <w:right w:w="108" w:type="dxa"/>
          </w:tblCellMar>
        </w:tblPrEx>
        <w:tc>
          <w:tcPr>
            <w:tcW w:w="4517" w:type="dxa"/>
          </w:tcPr>
          <w:p w14:paraId="35614194" w14:textId="77777777" w:rsidR="0074666E" w:rsidRPr="00276E9B" w:rsidRDefault="0074666E" w:rsidP="00F82A98">
            <w:pPr>
              <w:pStyle w:val="TAH"/>
            </w:pPr>
            <w:r w:rsidRPr="00276E9B">
              <w:t>Information Element</w:t>
            </w:r>
          </w:p>
        </w:tc>
        <w:tc>
          <w:tcPr>
            <w:tcW w:w="2260" w:type="dxa"/>
          </w:tcPr>
          <w:p w14:paraId="6F1DAC18" w14:textId="77777777" w:rsidR="0074666E" w:rsidRPr="00276E9B" w:rsidRDefault="0074666E" w:rsidP="00F82A98">
            <w:pPr>
              <w:pStyle w:val="TAH"/>
            </w:pPr>
            <w:r w:rsidRPr="00276E9B">
              <w:t>Value/remark</w:t>
            </w:r>
          </w:p>
        </w:tc>
        <w:tc>
          <w:tcPr>
            <w:tcW w:w="1695" w:type="dxa"/>
          </w:tcPr>
          <w:p w14:paraId="6060130C" w14:textId="77777777" w:rsidR="0074666E" w:rsidRPr="00276E9B" w:rsidRDefault="0074666E" w:rsidP="00F82A98">
            <w:pPr>
              <w:pStyle w:val="TAH"/>
            </w:pPr>
            <w:r w:rsidRPr="00276E9B">
              <w:t>Comment</w:t>
            </w:r>
          </w:p>
        </w:tc>
        <w:tc>
          <w:tcPr>
            <w:tcW w:w="1271" w:type="dxa"/>
          </w:tcPr>
          <w:p w14:paraId="60C796CA" w14:textId="77777777" w:rsidR="0074666E" w:rsidRPr="00276E9B" w:rsidRDefault="0074666E" w:rsidP="00F82A98">
            <w:pPr>
              <w:pStyle w:val="TAH"/>
            </w:pPr>
            <w:r w:rsidRPr="00276E9B">
              <w:t>Condition</w:t>
            </w:r>
          </w:p>
        </w:tc>
      </w:tr>
      <w:tr w:rsidR="0074666E" w:rsidRPr="00276E9B" w14:paraId="4BE855FF" w14:textId="77777777" w:rsidTr="00F82A98">
        <w:tblPrEx>
          <w:tblCellMar>
            <w:left w:w="108" w:type="dxa"/>
            <w:right w:w="108" w:type="dxa"/>
          </w:tblCellMar>
        </w:tblPrEx>
        <w:tc>
          <w:tcPr>
            <w:tcW w:w="4517" w:type="dxa"/>
          </w:tcPr>
          <w:p w14:paraId="210302ED" w14:textId="77777777" w:rsidR="0074666E" w:rsidRPr="00276E9B" w:rsidRDefault="0074666E" w:rsidP="00F82A98">
            <w:pPr>
              <w:pStyle w:val="TAL"/>
            </w:pPr>
            <w:r w:rsidRPr="00276E9B">
              <w:t xml:space="preserve">MasterInformationBlock-NB </w:t>
            </w:r>
            <w:r w:rsidRPr="00276E9B">
              <w:rPr>
                <w:szCs w:val="18"/>
              </w:rPr>
              <w:t>::=</w:t>
            </w:r>
            <w:r w:rsidRPr="00276E9B">
              <w:t xml:space="preserve"> SEQUENCE {</w:t>
            </w:r>
          </w:p>
        </w:tc>
        <w:tc>
          <w:tcPr>
            <w:tcW w:w="2260" w:type="dxa"/>
          </w:tcPr>
          <w:p w14:paraId="0B93EF8E" w14:textId="77777777" w:rsidR="0074666E" w:rsidRPr="00276E9B" w:rsidRDefault="0074666E" w:rsidP="00F82A98">
            <w:pPr>
              <w:pStyle w:val="TAL"/>
            </w:pPr>
          </w:p>
        </w:tc>
        <w:tc>
          <w:tcPr>
            <w:tcW w:w="1695" w:type="dxa"/>
          </w:tcPr>
          <w:p w14:paraId="4559C991" w14:textId="77777777" w:rsidR="0074666E" w:rsidRPr="00276E9B" w:rsidRDefault="0074666E" w:rsidP="00F82A98">
            <w:pPr>
              <w:pStyle w:val="TAL"/>
            </w:pPr>
          </w:p>
        </w:tc>
        <w:tc>
          <w:tcPr>
            <w:tcW w:w="1271" w:type="dxa"/>
          </w:tcPr>
          <w:p w14:paraId="2096953F" w14:textId="77777777" w:rsidR="0074666E" w:rsidRPr="00276E9B" w:rsidRDefault="0074666E" w:rsidP="00F82A98">
            <w:pPr>
              <w:pStyle w:val="TAL"/>
            </w:pPr>
          </w:p>
        </w:tc>
      </w:tr>
      <w:tr w:rsidR="0074666E" w:rsidRPr="00276E9B" w14:paraId="41387D55" w14:textId="77777777" w:rsidTr="00F82A98">
        <w:tblPrEx>
          <w:tblCellMar>
            <w:left w:w="108" w:type="dxa"/>
            <w:right w:w="108" w:type="dxa"/>
          </w:tblCellMar>
        </w:tblPrEx>
        <w:tc>
          <w:tcPr>
            <w:tcW w:w="4517" w:type="dxa"/>
          </w:tcPr>
          <w:p w14:paraId="2B37F5C0" w14:textId="77777777" w:rsidR="0074666E" w:rsidRPr="00276E9B" w:rsidRDefault="0074666E" w:rsidP="00F82A98">
            <w:pPr>
              <w:pStyle w:val="TAL"/>
            </w:pPr>
            <w:r w:rsidRPr="00276E9B">
              <w:t xml:space="preserve">  ab-Enabled-r13</w:t>
            </w:r>
          </w:p>
        </w:tc>
        <w:tc>
          <w:tcPr>
            <w:tcW w:w="2260" w:type="dxa"/>
          </w:tcPr>
          <w:p w14:paraId="1CDB7FA0" w14:textId="77777777" w:rsidR="0074666E" w:rsidRPr="00276E9B" w:rsidRDefault="0074666E" w:rsidP="00F82A98">
            <w:pPr>
              <w:pStyle w:val="TAL"/>
            </w:pPr>
            <w:r w:rsidRPr="00276E9B">
              <w:t>TRUE</w:t>
            </w:r>
          </w:p>
        </w:tc>
        <w:tc>
          <w:tcPr>
            <w:tcW w:w="1695" w:type="dxa"/>
          </w:tcPr>
          <w:p w14:paraId="2BBBCB6F" w14:textId="77777777" w:rsidR="0074666E" w:rsidRPr="00276E9B" w:rsidRDefault="0074666E" w:rsidP="00F82A98">
            <w:pPr>
              <w:pStyle w:val="TAL"/>
            </w:pPr>
          </w:p>
        </w:tc>
        <w:tc>
          <w:tcPr>
            <w:tcW w:w="1271" w:type="dxa"/>
          </w:tcPr>
          <w:p w14:paraId="5E781E8A" w14:textId="77777777" w:rsidR="0074666E" w:rsidRPr="00276E9B" w:rsidRDefault="0074666E" w:rsidP="00F82A98">
            <w:pPr>
              <w:pStyle w:val="TAL"/>
            </w:pPr>
          </w:p>
        </w:tc>
      </w:tr>
      <w:tr w:rsidR="0074666E" w:rsidRPr="00276E9B" w14:paraId="21811438" w14:textId="77777777" w:rsidTr="00F82A98">
        <w:tblPrEx>
          <w:tblCellMar>
            <w:left w:w="108" w:type="dxa"/>
            <w:right w:w="108" w:type="dxa"/>
          </w:tblCellMar>
        </w:tblPrEx>
        <w:tc>
          <w:tcPr>
            <w:tcW w:w="4517" w:type="dxa"/>
          </w:tcPr>
          <w:p w14:paraId="2F2D009E" w14:textId="77777777" w:rsidR="0074666E" w:rsidRPr="00276E9B" w:rsidRDefault="0074666E" w:rsidP="00F82A98">
            <w:pPr>
              <w:pStyle w:val="TAL"/>
            </w:pPr>
            <w:r w:rsidRPr="00276E9B">
              <w:t>}</w:t>
            </w:r>
          </w:p>
        </w:tc>
        <w:tc>
          <w:tcPr>
            <w:tcW w:w="2260" w:type="dxa"/>
          </w:tcPr>
          <w:p w14:paraId="6C7D85F6" w14:textId="77777777" w:rsidR="0074666E" w:rsidRPr="00276E9B" w:rsidRDefault="0074666E" w:rsidP="00F82A98">
            <w:pPr>
              <w:pStyle w:val="TAL"/>
            </w:pPr>
          </w:p>
        </w:tc>
        <w:tc>
          <w:tcPr>
            <w:tcW w:w="1695" w:type="dxa"/>
          </w:tcPr>
          <w:p w14:paraId="26892308" w14:textId="77777777" w:rsidR="0074666E" w:rsidRPr="00276E9B" w:rsidRDefault="0074666E" w:rsidP="00F82A98">
            <w:pPr>
              <w:pStyle w:val="TAL"/>
            </w:pPr>
          </w:p>
        </w:tc>
        <w:tc>
          <w:tcPr>
            <w:tcW w:w="1271" w:type="dxa"/>
          </w:tcPr>
          <w:p w14:paraId="7611BCB3" w14:textId="77777777" w:rsidR="0074666E" w:rsidRPr="00276E9B" w:rsidRDefault="0074666E" w:rsidP="00F82A98">
            <w:pPr>
              <w:pStyle w:val="TAL"/>
            </w:pPr>
          </w:p>
        </w:tc>
      </w:tr>
    </w:tbl>
    <w:p w14:paraId="6FF15F1D" w14:textId="77777777" w:rsidR="00E633E2" w:rsidRPr="00276E9B" w:rsidRDefault="00E633E2" w:rsidP="000B5972">
      <w:pPr>
        <w:rPr>
          <w:lang w:eastAsia="zh-CN"/>
        </w:rPr>
      </w:pPr>
    </w:p>
    <w:p w14:paraId="19DAD346" w14:textId="77777777" w:rsidR="00E633E2" w:rsidRPr="00276E9B" w:rsidRDefault="00E633E2" w:rsidP="00E633E2">
      <w:pPr>
        <w:pStyle w:val="TH"/>
      </w:pPr>
      <w:r w:rsidRPr="00276E9B">
        <w:t>Table 22.4.8.3.3-6</w:t>
      </w:r>
      <w:r w:rsidRPr="00276E9B">
        <w:rPr>
          <w:lang w:eastAsia="zh-CN"/>
        </w:rPr>
        <w:t>C</w:t>
      </w:r>
      <w:r w:rsidRPr="00276E9B">
        <w:t xml:space="preserve">: </w:t>
      </w:r>
      <w:r w:rsidRPr="00276E9B">
        <w:rPr>
          <w:i/>
        </w:rPr>
        <w:t>MasterInformationBlock-</w:t>
      </w:r>
      <w:r w:rsidRPr="00276E9B">
        <w:rPr>
          <w:i/>
          <w:lang w:eastAsia="zh-CN"/>
        </w:rPr>
        <w:t>TDD-</w:t>
      </w:r>
      <w:r w:rsidRPr="00276E9B">
        <w:rPr>
          <w:i/>
        </w:rPr>
        <w:t>NB</w:t>
      </w:r>
      <w:r w:rsidRPr="00276E9B">
        <w:t xml:space="preserve"> for Ncell </w:t>
      </w:r>
      <w:r w:rsidRPr="00276E9B">
        <w:rPr>
          <w:lang w:eastAsia="zh-CN"/>
        </w:rPr>
        <w:t xml:space="preserve">1 </w:t>
      </w:r>
      <w:r w:rsidRPr="00276E9B">
        <w:t>(Step 1</w:t>
      </w:r>
      <w:r w:rsidRPr="00276E9B">
        <w:rPr>
          <w:lang w:eastAsia="zh-CN"/>
        </w:rPr>
        <w:t>4 A</w:t>
      </w:r>
      <w:r w:rsidRPr="00276E9B">
        <w:t>,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E633E2" w:rsidRPr="00276E9B" w14:paraId="2CD99F5E" w14:textId="77777777" w:rsidTr="00A90E4C">
        <w:tc>
          <w:tcPr>
            <w:tcW w:w="9743" w:type="dxa"/>
            <w:gridSpan w:val="4"/>
          </w:tcPr>
          <w:p w14:paraId="7AE7E218" w14:textId="77777777" w:rsidR="00E633E2" w:rsidRPr="00276E9B" w:rsidRDefault="00E633E2" w:rsidP="00A90E4C">
            <w:pPr>
              <w:pStyle w:val="TAL"/>
              <w:rPr>
                <w:lang w:eastAsia="zh-CN"/>
              </w:rPr>
            </w:pPr>
            <w:r w:rsidRPr="00276E9B">
              <w:rPr>
                <w:lang w:eastAsia="ko-KR"/>
              </w:rPr>
              <w:t>Derivation Path: 36.508 Table 8.1.4.3.2-1</w:t>
            </w:r>
            <w:r w:rsidRPr="00276E9B">
              <w:rPr>
                <w:lang w:eastAsia="zh-CN"/>
              </w:rPr>
              <w:t>A</w:t>
            </w:r>
          </w:p>
        </w:tc>
      </w:tr>
      <w:tr w:rsidR="00E633E2" w:rsidRPr="00276E9B" w14:paraId="07B64185" w14:textId="77777777" w:rsidTr="00A90E4C">
        <w:tblPrEx>
          <w:tblCellMar>
            <w:left w:w="108" w:type="dxa"/>
            <w:right w:w="108" w:type="dxa"/>
          </w:tblCellMar>
        </w:tblPrEx>
        <w:tc>
          <w:tcPr>
            <w:tcW w:w="4517" w:type="dxa"/>
          </w:tcPr>
          <w:p w14:paraId="33C39B50" w14:textId="77777777" w:rsidR="00E633E2" w:rsidRPr="00276E9B" w:rsidRDefault="00E633E2" w:rsidP="00A90E4C">
            <w:pPr>
              <w:pStyle w:val="TAH"/>
            </w:pPr>
            <w:r w:rsidRPr="00276E9B">
              <w:t>Information Element</w:t>
            </w:r>
          </w:p>
        </w:tc>
        <w:tc>
          <w:tcPr>
            <w:tcW w:w="2260" w:type="dxa"/>
          </w:tcPr>
          <w:p w14:paraId="722A0E72" w14:textId="77777777" w:rsidR="00E633E2" w:rsidRPr="00276E9B" w:rsidRDefault="00E633E2" w:rsidP="00A90E4C">
            <w:pPr>
              <w:pStyle w:val="TAH"/>
            </w:pPr>
            <w:r w:rsidRPr="00276E9B">
              <w:t>Value/remark</w:t>
            </w:r>
          </w:p>
        </w:tc>
        <w:tc>
          <w:tcPr>
            <w:tcW w:w="1695" w:type="dxa"/>
          </w:tcPr>
          <w:p w14:paraId="52792911" w14:textId="77777777" w:rsidR="00E633E2" w:rsidRPr="00276E9B" w:rsidRDefault="00E633E2" w:rsidP="00A90E4C">
            <w:pPr>
              <w:pStyle w:val="TAH"/>
            </w:pPr>
            <w:r w:rsidRPr="00276E9B">
              <w:t>Comment</w:t>
            </w:r>
          </w:p>
        </w:tc>
        <w:tc>
          <w:tcPr>
            <w:tcW w:w="1271" w:type="dxa"/>
          </w:tcPr>
          <w:p w14:paraId="0D29628C" w14:textId="77777777" w:rsidR="00E633E2" w:rsidRPr="00276E9B" w:rsidRDefault="00E633E2" w:rsidP="00A90E4C">
            <w:pPr>
              <w:pStyle w:val="TAH"/>
            </w:pPr>
            <w:r w:rsidRPr="00276E9B">
              <w:t>Condition</w:t>
            </w:r>
          </w:p>
        </w:tc>
      </w:tr>
      <w:tr w:rsidR="00E633E2" w:rsidRPr="00276E9B" w14:paraId="7EE31FEA" w14:textId="77777777" w:rsidTr="00A90E4C">
        <w:tblPrEx>
          <w:tblCellMar>
            <w:left w:w="108" w:type="dxa"/>
            <w:right w:w="108" w:type="dxa"/>
          </w:tblCellMar>
        </w:tblPrEx>
        <w:tc>
          <w:tcPr>
            <w:tcW w:w="4517" w:type="dxa"/>
          </w:tcPr>
          <w:p w14:paraId="75FC48AE" w14:textId="77777777" w:rsidR="00E633E2" w:rsidRPr="00276E9B" w:rsidRDefault="00E633E2" w:rsidP="00A90E4C">
            <w:pPr>
              <w:pStyle w:val="TAL"/>
            </w:pPr>
            <w:r w:rsidRPr="00276E9B">
              <w:t>MasterInformationBlock-</w:t>
            </w:r>
            <w:r w:rsidRPr="00276E9B">
              <w:rPr>
                <w:lang w:eastAsia="zh-CN"/>
              </w:rPr>
              <w:t>TDD-</w:t>
            </w:r>
            <w:r w:rsidRPr="00276E9B">
              <w:t>NB</w:t>
            </w:r>
            <w:r w:rsidRPr="00276E9B">
              <w:rPr>
                <w:lang w:eastAsia="zh-CN"/>
              </w:rPr>
              <w:t>-r15</w:t>
            </w:r>
            <w:r w:rsidRPr="00276E9B">
              <w:t xml:space="preserve"> </w:t>
            </w:r>
            <w:r w:rsidRPr="00276E9B">
              <w:rPr>
                <w:szCs w:val="18"/>
              </w:rPr>
              <w:t>::=</w:t>
            </w:r>
            <w:r w:rsidRPr="00276E9B">
              <w:t xml:space="preserve"> SEQUENCE {</w:t>
            </w:r>
          </w:p>
        </w:tc>
        <w:tc>
          <w:tcPr>
            <w:tcW w:w="2260" w:type="dxa"/>
          </w:tcPr>
          <w:p w14:paraId="6A7D3258" w14:textId="77777777" w:rsidR="00E633E2" w:rsidRPr="00276E9B" w:rsidRDefault="00E633E2" w:rsidP="00A90E4C">
            <w:pPr>
              <w:pStyle w:val="TAL"/>
            </w:pPr>
          </w:p>
        </w:tc>
        <w:tc>
          <w:tcPr>
            <w:tcW w:w="1695" w:type="dxa"/>
          </w:tcPr>
          <w:p w14:paraId="600152FA" w14:textId="77777777" w:rsidR="00E633E2" w:rsidRPr="00276E9B" w:rsidRDefault="00E633E2" w:rsidP="00A90E4C">
            <w:pPr>
              <w:pStyle w:val="TAL"/>
            </w:pPr>
          </w:p>
        </w:tc>
        <w:tc>
          <w:tcPr>
            <w:tcW w:w="1271" w:type="dxa"/>
          </w:tcPr>
          <w:p w14:paraId="2DD92813" w14:textId="77777777" w:rsidR="00E633E2" w:rsidRPr="00276E9B" w:rsidRDefault="00E633E2" w:rsidP="00A90E4C">
            <w:pPr>
              <w:pStyle w:val="TAL"/>
            </w:pPr>
          </w:p>
        </w:tc>
      </w:tr>
      <w:tr w:rsidR="00E633E2" w:rsidRPr="00276E9B" w14:paraId="20FF4E66" w14:textId="77777777" w:rsidTr="00A90E4C">
        <w:tblPrEx>
          <w:tblCellMar>
            <w:left w:w="108" w:type="dxa"/>
            <w:right w:w="108" w:type="dxa"/>
          </w:tblCellMar>
        </w:tblPrEx>
        <w:tc>
          <w:tcPr>
            <w:tcW w:w="4517" w:type="dxa"/>
          </w:tcPr>
          <w:p w14:paraId="6A4C4AFE" w14:textId="77777777" w:rsidR="00E633E2" w:rsidRPr="00276E9B" w:rsidRDefault="00E633E2" w:rsidP="00A90E4C">
            <w:pPr>
              <w:keepNext/>
              <w:keepLines/>
              <w:spacing w:after="0"/>
              <w:rPr>
                <w:lang w:eastAsia="zh-CN"/>
              </w:rPr>
            </w:pPr>
            <w:r w:rsidRPr="00276E9B">
              <w:t xml:space="preserve">  ab-Enabled-r1</w:t>
            </w:r>
            <w:r w:rsidRPr="00276E9B">
              <w:rPr>
                <w:lang w:eastAsia="zh-CN"/>
              </w:rPr>
              <w:t>5</w:t>
            </w:r>
          </w:p>
        </w:tc>
        <w:tc>
          <w:tcPr>
            <w:tcW w:w="2260" w:type="dxa"/>
          </w:tcPr>
          <w:p w14:paraId="0BE5DD33" w14:textId="77777777" w:rsidR="00E633E2" w:rsidRPr="00276E9B" w:rsidRDefault="00E633E2" w:rsidP="00A90E4C">
            <w:pPr>
              <w:pStyle w:val="TAL"/>
            </w:pPr>
            <w:r w:rsidRPr="00276E9B">
              <w:t>TRUE</w:t>
            </w:r>
          </w:p>
        </w:tc>
        <w:tc>
          <w:tcPr>
            <w:tcW w:w="1695" w:type="dxa"/>
          </w:tcPr>
          <w:p w14:paraId="0C63A8B9" w14:textId="77777777" w:rsidR="00E633E2" w:rsidRPr="00276E9B" w:rsidRDefault="00E633E2" w:rsidP="00A90E4C">
            <w:pPr>
              <w:pStyle w:val="TAL"/>
            </w:pPr>
          </w:p>
        </w:tc>
        <w:tc>
          <w:tcPr>
            <w:tcW w:w="1271" w:type="dxa"/>
          </w:tcPr>
          <w:p w14:paraId="664C87B6" w14:textId="77777777" w:rsidR="00E633E2" w:rsidRPr="00276E9B" w:rsidRDefault="00E633E2" w:rsidP="00A90E4C">
            <w:pPr>
              <w:pStyle w:val="TAL"/>
            </w:pPr>
          </w:p>
        </w:tc>
      </w:tr>
      <w:tr w:rsidR="00E633E2" w:rsidRPr="00276E9B" w14:paraId="56271859" w14:textId="77777777" w:rsidTr="00A90E4C">
        <w:tblPrEx>
          <w:tblCellMar>
            <w:left w:w="108" w:type="dxa"/>
            <w:right w:w="108" w:type="dxa"/>
          </w:tblCellMar>
        </w:tblPrEx>
        <w:tc>
          <w:tcPr>
            <w:tcW w:w="4517" w:type="dxa"/>
          </w:tcPr>
          <w:p w14:paraId="7D6F6D80" w14:textId="77777777" w:rsidR="00E633E2" w:rsidRPr="00276E9B" w:rsidRDefault="00E633E2" w:rsidP="00A90E4C">
            <w:pPr>
              <w:pStyle w:val="TAL"/>
            </w:pPr>
            <w:r w:rsidRPr="00276E9B">
              <w:t>}</w:t>
            </w:r>
          </w:p>
        </w:tc>
        <w:tc>
          <w:tcPr>
            <w:tcW w:w="2260" w:type="dxa"/>
          </w:tcPr>
          <w:p w14:paraId="36C8CE86" w14:textId="77777777" w:rsidR="00E633E2" w:rsidRPr="00276E9B" w:rsidRDefault="00E633E2" w:rsidP="00A90E4C">
            <w:pPr>
              <w:pStyle w:val="TAL"/>
            </w:pPr>
          </w:p>
        </w:tc>
        <w:tc>
          <w:tcPr>
            <w:tcW w:w="1695" w:type="dxa"/>
          </w:tcPr>
          <w:p w14:paraId="50A7AA71" w14:textId="77777777" w:rsidR="00E633E2" w:rsidRPr="00276E9B" w:rsidRDefault="00E633E2" w:rsidP="00A90E4C">
            <w:pPr>
              <w:pStyle w:val="TAL"/>
            </w:pPr>
          </w:p>
        </w:tc>
        <w:tc>
          <w:tcPr>
            <w:tcW w:w="1271" w:type="dxa"/>
          </w:tcPr>
          <w:p w14:paraId="4B42A0FE" w14:textId="77777777" w:rsidR="00E633E2" w:rsidRPr="00276E9B" w:rsidRDefault="00E633E2" w:rsidP="00A90E4C">
            <w:pPr>
              <w:pStyle w:val="TAL"/>
            </w:pPr>
          </w:p>
        </w:tc>
      </w:tr>
    </w:tbl>
    <w:p w14:paraId="34DDF3A3" w14:textId="77777777" w:rsidR="00E633E2" w:rsidRPr="00276E9B" w:rsidRDefault="00E633E2" w:rsidP="000B5972"/>
    <w:p w14:paraId="41D87DDF" w14:textId="77777777" w:rsidR="00C77430" w:rsidRPr="00276E9B" w:rsidRDefault="00C77430" w:rsidP="0074666E">
      <w:pPr>
        <w:pStyle w:val="TH"/>
      </w:pPr>
      <w:r w:rsidRPr="00276E9B">
        <w:t xml:space="preserve">Table 22.4.8.3.3-7: </w:t>
      </w:r>
      <w:r w:rsidRPr="00276E9B">
        <w:rPr>
          <w:i/>
        </w:rPr>
        <w:t>SystemInformationBlockType14-NB</w:t>
      </w:r>
      <w:r w:rsidRPr="00276E9B">
        <w:t xml:space="preserve"> </w:t>
      </w:r>
      <w:r w:rsidRPr="00276E9B">
        <w:rPr>
          <w:iCs/>
        </w:rPr>
        <w:t xml:space="preserve">for Ncell 1 </w:t>
      </w:r>
      <w:r w:rsidRPr="00276E9B">
        <w:t>(Step 14</w:t>
      </w:r>
      <w:r w:rsidR="0074666E" w:rsidRPr="00276E9B">
        <w:t>A</w:t>
      </w:r>
      <w:r w:rsidRPr="00276E9B">
        <w:t>,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77430" w:rsidRPr="00276E9B" w14:paraId="20C5137C" w14:textId="77777777" w:rsidTr="00804267">
        <w:tc>
          <w:tcPr>
            <w:tcW w:w="9743" w:type="dxa"/>
            <w:gridSpan w:val="4"/>
          </w:tcPr>
          <w:p w14:paraId="29619CB2" w14:textId="77777777" w:rsidR="00C77430" w:rsidRPr="00276E9B" w:rsidRDefault="00C77430" w:rsidP="00804267">
            <w:pPr>
              <w:pStyle w:val="TAL"/>
            </w:pPr>
            <w:r w:rsidRPr="00276E9B">
              <w:t>Derivation Path: 36.508 Table 8.1.4.3.3-5</w:t>
            </w:r>
          </w:p>
        </w:tc>
      </w:tr>
      <w:tr w:rsidR="00C77430" w:rsidRPr="00276E9B" w14:paraId="04503F2B" w14:textId="77777777" w:rsidTr="00804267">
        <w:tblPrEx>
          <w:tblCellMar>
            <w:left w:w="108" w:type="dxa"/>
            <w:right w:w="108" w:type="dxa"/>
          </w:tblCellMar>
        </w:tblPrEx>
        <w:tc>
          <w:tcPr>
            <w:tcW w:w="4077" w:type="dxa"/>
          </w:tcPr>
          <w:p w14:paraId="43894613" w14:textId="77777777" w:rsidR="00C77430" w:rsidRPr="00276E9B" w:rsidRDefault="00C77430" w:rsidP="00804267">
            <w:pPr>
              <w:pStyle w:val="TAH"/>
            </w:pPr>
            <w:r w:rsidRPr="00276E9B">
              <w:t>Information Element</w:t>
            </w:r>
          </w:p>
        </w:tc>
        <w:tc>
          <w:tcPr>
            <w:tcW w:w="1700" w:type="dxa"/>
          </w:tcPr>
          <w:p w14:paraId="0452326E" w14:textId="77777777" w:rsidR="00C77430" w:rsidRPr="00276E9B" w:rsidRDefault="00C77430" w:rsidP="00804267">
            <w:pPr>
              <w:pStyle w:val="TAH"/>
            </w:pPr>
            <w:r w:rsidRPr="00276E9B">
              <w:t>Value/remark</w:t>
            </w:r>
          </w:p>
        </w:tc>
        <w:tc>
          <w:tcPr>
            <w:tcW w:w="2692" w:type="dxa"/>
          </w:tcPr>
          <w:p w14:paraId="60654C2C" w14:textId="77777777" w:rsidR="00C77430" w:rsidRPr="00276E9B" w:rsidRDefault="00C77430" w:rsidP="00804267">
            <w:pPr>
              <w:pStyle w:val="TAH"/>
            </w:pPr>
            <w:r w:rsidRPr="00276E9B">
              <w:t>Comment</w:t>
            </w:r>
          </w:p>
        </w:tc>
        <w:tc>
          <w:tcPr>
            <w:tcW w:w="1274" w:type="dxa"/>
          </w:tcPr>
          <w:p w14:paraId="29282640" w14:textId="77777777" w:rsidR="00C77430" w:rsidRPr="00276E9B" w:rsidRDefault="00C77430" w:rsidP="00804267">
            <w:pPr>
              <w:pStyle w:val="TAH"/>
            </w:pPr>
            <w:r w:rsidRPr="00276E9B">
              <w:t>Condition</w:t>
            </w:r>
          </w:p>
        </w:tc>
      </w:tr>
      <w:tr w:rsidR="00C77430" w:rsidRPr="00276E9B" w14:paraId="4B066413" w14:textId="77777777" w:rsidTr="00804267">
        <w:tblPrEx>
          <w:tblCellMar>
            <w:left w:w="108" w:type="dxa"/>
            <w:right w:w="108" w:type="dxa"/>
          </w:tblCellMar>
        </w:tblPrEx>
        <w:tc>
          <w:tcPr>
            <w:tcW w:w="4077" w:type="dxa"/>
          </w:tcPr>
          <w:p w14:paraId="159406E7" w14:textId="77777777" w:rsidR="00C77430" w:rsidRPr="00276E9B" w:rsidRDefault="00C77430" w:rsidP="00804267">
            <w:pPr>
              <w:pStyle w:val="TAL"/>
            </w:pPr>
            <w:r w:rsidRPr="00276E9B">
              <w:t>SystemInformationBlockType14-NB-r13 ::= SEQUENCE {</w:t>
            </w:r>
          </w:p>
        </w:tc>
        <w:tc>
          <w:tcPr>
            <w:tcW w:w="1700" w:type="dxa"/>
          </w:tcPr>
          <w:p w14:paraId="6AD97AD2" w14:textId="77777777" w:rsidR="00C77430" w:rsidRPr="00276E9B" w:rsidRDefault="00C77430" w:rsidP="00804267">
            <w:pPr>
              <w:pStyle w:val="TAL"/>
            </w:pPr>
          </w:p>
        </w:tc>
        <w:tc>
          <w:tcPr>
            <w:tcW w:w="2692" w:type="dxa"/>
          </w:tcPr>
          <w:p w14:paraId="3449BF41" w14:textId="77777777" w:rsidR="00C77430" w:rsidRPr="00276E9B" w:rsidRDefault="00C77430" w:rsidP="00804267">
            <w:pPr>
              <w:pStyle w:val="TAL"/>
            </w:pPr>
          </w:p>
        </w:tc>
        <w:tc>
          <w:tcPr>
            <w:tcW w:w="1274" w:type="dxa"/>
          </w:tcPr>
          <w:p w14:paraId="0C3AE8EC" w14:textId="77777777" w:rsidR="00C77430" w:rsidRPr="00276E9B" w:rsidRDefault="00C77430" w:rsidP="00804267">
            <w:pPr>
              <w:pStyle w:val="TAL"/>
            </w:pPr>
          </w:p>
        </w:tc>
      </w:tr>
      <w:tr w:rsidR="00C77430" w:rsidRPr="00276E9B" w14:paraId="566024EE" w14:textId="77777777" w:rsidTr="00804267">
        <w:tblPrEx>
          <w:tblCellMar>
            <w:left w:w="108" w:type="dxa"/>
            <w:right w:w="108" w:type="dxa"/>
          </w:tblCellMar>
        </w:tblPrEx>
        <w:tc>
          <w:tcPr>
            <w:tcW w:w="4077" w:type="dxa"/>
          </w:tcPr>
          <w:p w14:paraId="4F3A0B89" w14:textId="77777777" w:rsidR="00C77430" w:rsidRPr="00276E9B" w:rsidRDefault="00C77430" w:rsidP="00804267">
            <w:pPr>
              <w:pStyle w:val="TAL"/>
            </w:pPr>
            <w:r w:rsidRPr="00276E9B">
              <w:t xml:space="preserve">  ab-Param-r13 CHOICE {</w:t>
            </w:r>
          </w:p>
        </w:tc>
        <w:tc>
          <w:tcPr>
            <w:tcW w:w="1700" w:type="dxa"/>
          </w:tcPr>
          <w:p w14:paraId="00D9706C" w14:textId="77777777" w:rsidR="00C77430" w:rsidRPr="00276E9B" w:rsidRDefault="00C77430" w:rsidP="00804267">
            <w:pPr>
              <w:pStyle w:val="TAL"/>
            </w:pPr>
          </w:p>
        </w:tc>
        <w:tc>
          <w:tcPr>
            <w:tcW w:w="2692" w:type="dxa"/>
          </w:tcPr>
          <w:p w14:paraId="30BA970F" w14:textId="77777777" w:rsidR="00C77430" w:rsidRPr="00276E9B" w:rsidRDefault="00C77430" w:rsidP="00804267">
            <w:pPr>
              <w:pStyle w:val="TAL"/>
            </w:pPr>
          </w:p>
        </w:tc>
        <w:tc>
          <w:tcPr>
            <w:tcW w:w="1274" w:type="dxa"/>
          </w:tcPr>
          <w:p w14:paraId="0141DA4B" w14:textId="77777777" w:rsidR="00C77430" w:rsidRPr="00276E9B" w:rsidRDefault="00C77430" w:rsidP="00804267">
            <w:pPr>
              <w:pStyle w:val="TAL"/>
            </w:pPr>
          </w:p>
        </w:tc>
      </w:tr>
      <w:tr w:rsidR="00C77430" w:rsidRPr="00276E9B" w14:paraId="12A4C324" w14:textId="77777777" w:rsidTr="00804267">
        <w:tblPrEx>
          <w:tblCellMar>
            <w:left w:w="108" w:type="dxa"/>
            <w:right w:w="108" w:type="dxa"/>
          </w:tblCellMar>
        </w:tblPrEx>
        <w:tc>
          <w:tcPr>
            <w:tcW w:w="4077" w:type="dxa"/>
          </w:tcPr>
          <w:p w14:paraId="4175B111" w14:textId="77777777" w:rsidR="00C77430" w:rsidRPr="00276E9B" w:rsidRDefault="00C77430" w:rsidP="00804267">
            <w:pPr>
              <w:pStyle w:val="TAL"/>
            </w:pPr>
            <w:r w:rsidRPr="00276E9B">
              <w:t xml:space="preserve">    ab-Common-r13 SEQUENCE {</w:t>
            </w:r>
          </w:p>
        </w:tc>
        <w:tc>
          <w:tcPr>
            <w:tcW w:w="1700" w:type="dxa"/>
          </w:tcPr>
          <w:p w14:paraId="5B16A467" w14:textId="77777777" w:rsidR="00C77430" w:rsidRPr="00276E9B" w:rsidRDefault="00C77430" w:rsidP="00804267">
            <w:pPr>
              <w:pStyle w:val="TAL"/>
            </w:pPr>
          </w:p>
        </w:tc>
        <w:tc>
          <w:tcPr>
            <w:tcW w:w="2692" w:type="dxa"/>
          </w:tcPr>
          <w:p w14:paraId="0EADEB59" w14:textId="77777777" w:rsidR="00C77430" w:rsidRPr="00276E9B" w:rsidRDefault="00C77430" w:rsidP="00804267">
            <w:pPr>
              <w:pStyle w:val="TAL"/>
            </w:pPr>
          </w:p>
        </w:tc>
        <w:tc>
          <w:tcPr>
            <w:tcW w:w="1274" w:type="dxa"/>
          </w:tcPr>
          <w:p w14:paraId="412A6656" w14:textId="77777777" w:rsidR="00C77430" w:rsidRPr="00276E9B" w:rsidRDefault="00C77430" w:rsidP="00804267">
            <w:pPr>
              <w:pStyle w:val="TAL"/>
            </w:pPr>
          </w:p>
        </w:tc>
      </w:tr>
      <w:tr w:rsidR="00C77430" w:rsidRPr="00276E9B" w14:paraId="07FDAF71" w14:textId="77777777" w:rsidTr="00804267">
        <w:tblPrEx>
          <w:tblCellMar>
            <w:left w:w="108" w:type="dxa"/>
            <w:right w:w="108" w:type="dxa"/>
          </w:tblCellMar>
        </w:tblPrEx>
        <w:tc>
          <w:tcPr>
            <w:tcW w:w="4077" w:type="dxa"/>
          </w:tcPr>
          <w:p w14:paraId="55DF0402" w14:textId="77777777" w:rsidR="00C77430" w:rsidRPr="00276E9B" w:rsidRDefault="00C77430" w:rsidP="00804267">
            <w:pPr>
              <w:pStyle w:val="TAL"/>
            </w:pPr>
            <w:r w:rsidRPr="00276E9B">
              <w:t xml:space="preserve">      ab-Category-r13</w:t>
            </w:r>
          </w:p>
        </w:tc>
        <w:tc>
          <w:tcPr>
            <w:tcW w:w="1700" w:type="dxa"/>
          </w:tcPr>
          <w:p w14:paraId="67A9A8F3" w14:textId="77777777" w:rsidR="00C77430" w:rsidRPr="00276E9B" w:rsidDel="004D56A9" w:rsidRDefault="00C77430" w:rsidP="00804267">
            <w:pPr>
              <w:pStyle w:val="TAL"/>
            </w:pPr>
            <w:r w:rsidRPr="00276E9B">
              <w:t>b</w:t>
            </w:r>
          </w:p>
        </w:tc>
        <w:tc>
          <w:tcPr>
            <w:tcW w:w="2692" w:type="dxa"/>
          </w:tcPr>
          <w:p w14:paraId="72C36584" w14:textId="77777777" w:rsidR="00C77430" w:rsidRPr="00276E9B" w:rsidRDefault="00C77430" w:rsidP="00804267">
            <w:pPr>
              <w:pStyle w:val="TAL"/>
            </w:pPr>
          </w:p>
        </w:tc>
        <w:tc>
          <w:tcPr>
            <w:tcW w:w="1274" w:type="dxa"/>
          </w:tcPr>
          <w:p w14:paraId="4D1A60BA" w14:textId="77777777" w:rsidR="00C77430" w:rsidRPr="00276E9B" w:rsidRDefault="00C77430" w:rsidP="00804267">
            <w:pPr>
              <w:pStyle w:val="TAL"/>
            </w:pPr>
          </w:p>
        </w:tc>
      </w:tr>
      <w:tr w:rsidR="0074666E" w:rsidRPr="00276E9B" w14:paraId="13A0AD73" w14:textId="77777777" w:rsidTr="00F82A98">
        <w:tblPrEx>
          <w:tblCellMar>
            <w:left w:w="108" w:type="dxa"/>
            <w:right w:w="108" w:type="dxa"/>
          </w:tblCellMar>
        </w:tblPrEx>
        <w:tc>
          <w:tcPr>
            <w:tcW w:w="4077" w:type="dxa"/>
          </w:tcPr>
          <w:p w14:paraId="2A403CCC" w14:textId="77777777" w:rsidR="0074666E" w:rsidRPr="00276E9B" w:rsidRDefault="0074666E" w:rsidP="00F82A98">
            <w:pPr>
              <w:pStyle w:val="TAL"/>
            </w:pPr>
            <w:r w:rsidRPr="00276E9B">
              <w:t xml:space="preserve">      ab-BarringBitmap-r13</w:t>
            </w:r>
          </w:p>
        </w:tc>
        <w:tc>
          <w:tcPr>
            <w:tcW w:w="1700" w:type="dxa"/>
          </w:tcPr>
          <w:p w14:paraId="7D69212B" w14:textId="77777777" w:rsidR="0074666E" w:rsidRPr="00276E9B" w:rsidRDefault="0074666E" w:rsidP="00F82A98">
            <w:pPr>
              <w:pStyle w:val="TAL"/>
            </w:pPr>
            <w:r w:rsidRPr="00276E9B">
              <w:t>‘1000000000’</w:t>
            </w:r>
          </w:p>
        </w:tc>
        <w:tc>
          <w:tcPr>
            <w:tcW w:w="2692" w:type="dxa"/>
          </w:tcPr>
          <w:p w14:paraId="452A5E44" w14:textId="77777777" w:rsidR="0074666E" w:rsidRPr="00276E9B" w:rsidRDefault="0074666E" w:rsidP="00F82A98">
            <w:pPr>
              <w:pStyle w:val="TAL"/>
            </w:pPr>
          </w:p>
        </w:tc>
        <w:tc>
          <w:tcPr>
            <w:tcW w:w="1274" w:type="dxa"/>
          </w:tcPr>
          <w:p w14:paraId="056F230F" w14:textId="77777777" w:rsidR="0074666E" w:rsidRPr="00276E9B" w:rsidRDefault="0074666E" w:rsidP="00F82A98">
            <w:pPr>
              <w:pStyle w:val="TAL"/>
            </w:pPr>
          </w:p>
        </w:tc>
      </w:tr>
      <w:tr w:rsidR="00C77430" w:rsidRPr="00276E9B" w14:paraId="7CBF9A04" w14:textId="77777777" w:rsidTr="00804267">
        <w:tblPrEx>
          <w:tblCellMar>
            <w:left w:w="108" w:type="dxa"/>
            <w:right w:w="108" w:type="dxa"/>
          </w:tblCellMar>
        </w:tblPrEx>
        <w:tc>
          <w:tcPr>
            <w:tcW w:w="4077" w:type="dxa"/>
          </w:tcPr>
          <w:p w14:paraId="162AD4B2" w14:textId="77777777" w:rsidR="00C77430" w:rsidRPr="00276E9B" w:rsidRDefault="00C77430" w:rsidP="00804267">
            <w:pPr>
              <w:pStyle w:val="TAL"/>
            </w:pPr>
            <w:r w:rsidRPr="00276E9B">
              <w:t xml:space="preserve">      ab-BarringExceptionData-r13</w:t>
            </w:r>
          </w:p>
        </w:tc>
        <w:tc>
          <w:tcPr>
            <w:tcW w:w="1700" w:type="dxa"/>
          </w:tcPr>
          <w:p w14:paraId="042E61D2" w14:textId="77777777" w:rsidR="00C77430" w:rsidRPr="00276E9B" w:rsidRDefault="00C77430" w:rsidP="00804267">
            <w:pPr>
              <w:pStyle w:val="TAL"/>
            </w:pPr>
            <w:r w:rsidRPr="00276E9B">
              <w:t>TRUE</w:t>
            </w:r>
          </w:p>
        </w:tc>
        <w:tc>
          <w:tcPr>
            <w:tcW w:w="2692" w:type="dxa"/>
          </w:tcPr>
          <w:p w14:paraId="026B6EC3" w14:textId="77777777" w:rsidR="00C77430" w:rsidRPr="00276E9B" w:rsidRDefault="00C77430" w:rsidP="00804267">
            <w:pPr>
              <w:pStyle w:val="TAL"/>
            </w:pPr>
          </w:p>
        </w:tc>
        <w:tc>
          <w:tcPr>
            <w:tcW w:w="1274" w:type="dxa"/>
          </w:tcPr>
          <w:p w14:paraId="6E84EE87" w14:textId="77777777" w:rsidR="00C77430" w:rsidRPr="00276E9B" w:rsidRDefault="00C77430" w:rsidP="00804267">
            <w:pPr>
              <w:pStyle w:val="TAL"/>
            </w:pPr>
          </w:p>
        </w:tc>
      </w:tr>
      <w:tr w:rsidR="0074666E" w:rsidRPr="00276E9B" w14:paraId="6328E1D1" w14:textId="77777777" w:rsidTr="00F82A98">
        <w:tblPrEx>
          <w:tblCellMar>
            <w:left w:w="108" w:type="dxa"/>
            <w:right w:w="108" w:type="dxa"/>
          </w:tblCellMar>
        </w:tblPrEx>
        <w:tc>
          <w:tcPr>
            <w:tcW w:w="4077" w:type="dxa"/>
          </w:tcPr>
          <w:p w14:paraId="5D848EA7" w14:textId="77777777" w:rsidR="0074666E" w:rsidRPr="00276E9B" w:rsidRDefault="0074666E" w:rsidP="00F82A98">
            <w:pPr>
              <w:pStyle w:val="TAL"/>
            </w:pPr>
            <w:r w:rsidRPr="00276E9B">
              <w:t xml:space="preserve">      ab-BarringForSpecialAC-r13</w:t>
            </w:r>
          </w:p>
        </w:tc>
        <w:tc>
          <w:tcPr>
            <w:tcW w:w="1700" w:type="dxa"/>
          </w:tcPr>
          <w:p w14:paraId="4161789B" w14:textId="77777777" w:rsidR="0074666E" w:rsidRPr="00276E9B" w:rsidRDefault="0074666E" w:rsidP="00F82A98">
            <w:pPr>
              <w:pStyle w:val="TAL"/>
            </w:pPr>
            <w:r w:rsidRPr="00276E9B">
              <w:t>‘00000’</w:t>
            </w:r>
          </w:p>
        </w:tc>
        <w:tc>
          <w:tcPr>
            <w:tcW w:w="2692" w:type="dxa"/>
          </w:tcPr>
          <w:p w14:paraId="535CA747" w14:textId="77777777" w:rsidR="0074666E" w:rsidRPr="00276E9B" w:rsidRDefault="0074666E" w:rsidP="00F82A98">
            <w:pPr>
              <w:pStyle w:val="TAL"/>
            </w:pPr>
          </w:p>
        </w:tc>
        <w:tc>
          <w:tcPr>
            <w:tcW w:w="1274" w:type="dxa"/>
          </w:tcPr>
          <w:p w14:paraId="248A27E2" w14:textId="77777777" w:rsidR="0074666E" w:rsidRPr="00276E9B" w:rsidRDefault="0074666E" w:rsidP="00F82A98">
            <w:pPr>
              <w:pStyle w:val="TAL"/>
            </w:pPr>
          </w:p>
        </w:tc>
      </w:tr>
      <w:tr w:rsidR="00C77430" w:rsidRPr="00276E9B" w14:paraId="63B1FE64" w14:textId="77777777" w:rsidTr="00804267">
        <w:tblPrEx>
          <w:tblCellMar>
            <w:left w:w="108" w:type="dxa"/>
            <w:right w:w="108" w:type="dxa"/>
          </w:tblCellMar>
        </w:tblPrEx>
        <w:tc>
          <w:tcPr>
            <w:tcW w:w="4077" w:type="dxa"/>
          </w:tcPr>
          <w:p w14:paraId="326BEB2A" w14:textId="77777777" w:rsidR="00C77430" w:rsidRPr="00276E9B" w:rsidRDefault="00C77430" w:rsidP="00804267">
            <w:pPr>
              <w:pStyle w:val="TAL"/>
            </w:pPr>
            <w:r w:rsidRPr="00276E9B">
              <w:t xml:space="preserve">    }</w:t>
            </w:r>
          </w:p>
        </w:tc>
        <w:tc>
          <w:tcPr>
            <w:tcW w:w="1700" w:type="dxa"/>
          </w:tcPr>
          <w:p w14:paraId="712974BC" w14:textId="77777777" w:rsidR="00C77430" w:rsidRPr="00276E9B" w:rsidRDefault="00C77430" w:rsidP="00804267">
            <w:pPr>
              <w:pStyle w:val="TAL"/>
            </w:pPr>
          </w:p>
        </w:tc>
        <w:tc>
          <w:tcPr>
            <w:tcW w:w="2692" w:type="dxa"/>
          </w:tcPr>
          <w:p w14:paraId="5E703F44" w14:textId="77777777" w:rsidR="00C77430" w:rsidRPr="00276E9B" w:rsidRDefault="00C77430" w:rsidP="00804267">
            <w:pPr>
              <w:pStyle w:val="TAL"/>
            </w:pPr>
          </w:p>
        </w:tc>
        <w:tc>
          <w:tcPr>
            <w:tcW w:w="1274" w:type="dxa"/>
          </w:tcPr>
          <w:p w14:paraId="1337EDFF" w14:textId="77777777" w:rsidR="00C77430" w:rsidRPr="00276E9B" w:rsidRDefault="00C77430" w:rsidP="00804267">
            <w:pPr>
              <w:pStyle w:val="TAL"/>
            </w:pPr>
          </w:p>
        </w:tc>
      </w:tr>
      <w:tr w:rsidR="00C77430" w:rsidRPr="00276E9B" w14:paraId="0CFDABC0" w14:textId="77777777" w:rsidTr="00804267">
        <w:tblPrEx>
          <w:tblCellMar>
            <w:left w:w="108" w:type="dxa"/>
            <w:right w:w="108" w:type="dxa"/>
          </w:tblCellMar>
        </w:tblPrEx>
        <w:tc>
          <w:tcPr>
            <w:tcW w:w="4077" w:type="dxa"/>
          </w:tcPr>
          <w:p w14:paraId="3E79295B" w14:textId="77777777" w:rsidR="00C77430" w:rsidRPr="00276E9B" w:rsidRDefault="00C77430" w:rsidP="00804267">
            <w:pPr>
              <w:pStyle w:val="TAL"/>
            </w:pPr>
            <w:r w:rsidRPr="00276E9B">
              <w:t xml:space="preserve">  }</w:t>
            </w:r>
          </w:p>
        </w:tc>
        <w:tc>
          <w:tcPr>
            <w:tcW w:w="1700" w:type="dxa"/>
          </w:tcPr>
          <w:p w14:paraId="49345888" w14:textId="77777777" w:rsidR="00C77430" w:rsidRPr="00276E9B" w:rsidRDefault="00C77430" w:rsidP="00804267">
            <w:pPr>
              <w:pStyle w:val="TAL"/>
            </w:pPr>
          </w:p>
        </w:tc>
        <w:tc>
          <w:tcPr>
            <w:tcW w:w="2692" w:type="dxa"/>
          </w:tcPr>
          <w:p w14:paraId="78353664" w14:textId="77777777" w:rsidR="00C77430" w:rsidRPr="00276E9B" w:rsidRDefault="00C77430" w:rsidP="00804267">
            <w:pPr>
              <w:pStyle w:val="TAL"/>
            </w:pPr>
          </w:p>
        </w:tc>
        <w:tc>
          <w:tcPr>
            <w:tcW w:w="1274" w:type="dxa"/>
          </w:tcPr>
          <w:p w14:paraId="2C748421" w14:textId="77777777" w:rsidR="00C77430" w:rsidRPr="00276E9B" w:rsidRDefault="00C77430" w:rsidP="00804267">
            <w:pPr>
              <w:pStyle w:val="TAL"/>
            </w:pPr>
          </w:p>
        </w:tc>
      </w:tr>
      <w:tr w:rsidR="00C77430" w:rsidRPr="00276E9B" w14:paraId="16769B3D" w14:textId="77777777" w:rsidTr="00804267">
        <w:tblPrEx>
          <w:tblCellMar>
            <w:left w:w="108" w:type="dxa"/>
            <w:right w:w="108" w:type="dxa"/>
          </w:tblCellMar>
        </w:tblPrEx>
        <w:tc>
          <w:tcPr>
            <w:tcW w:w="4077" w:type="dxa"/>
          </w:tcPr>
          <w:p w14:paraId="7AB29C58" w14:textId="77777777" w:rsidR="00C77430" w:rsidRPr="00276E9B" w:rsidRDefault="00C77430" w:rsidP="00804267">
            <w:pPr>
              <w:pStyle w:val="TAL"/>
            </w:pPr>
            <w:r w:rsidRPr="00276E9B">
              <w:t xml:space="preserve">  lateNonCriticalExtension</w:t>
            </w:r>
          </w:p>
        </w:tc>
        <w:tc>
          <w:tcPr>
            <w:tcW w:w="1700" w:type="dxa"/>
          </w:tcPr>
          <w:p w14:paraId="3124D3A1" w14:textId="77777777" w:rsidR="00C77430" w:rsidRPr="00276E9B" w:rsidRDefault="00C77430" w:rsidP="00804267">
            <w:pPr>
              <w:pStyle w:val="TAL"/>
            </w:pPr>
            <w:r w:rsidRPr="00276E9B">
              <w:t>Not present</w:t>
            </w:r>
          </w:p>
        </w:tc>
        <w:tc>
          <w:tcPr>
            <w:tcW w:w="2692" w:type="dxa"/>
          </w:tcPr>
          <w:p w14:paraId="6CD7A479" w14:textId="77777777" w:rsidR="00C77430" w:rsidRPr="00276E9B" w:rsidRDefault="00C77430" w:rsidP="00804267">
            <w:pPr>
              <w:pStyle w:val="TAL"/>
            </w:pPr>
          </w:p>
        </w:tc>
        <w:tc>
          <w:tcPr>
            <w:tcW w:w="1274" w:type="dxa"/>
          </w:tcPr>
          <w:p w14:paraId="27CD9FC2" w14:textId="77777777" w:rsidR="00C77430" w:rsidRPr="00276E9B" w:rsidRDefault="00C77430" w:rsidP="00804267">
            <w:pPr>
              <w:pStyle w:val="TAL"/>
            </w:pPr>
          </w:p>
        </w:tc>
      </w:tr>
      <w:tr w:rsidR="00C77430" w:rsidRPr="00276E9B" w14:paraId="40FBB411" w14:textId="77777777" w:rsidTr="00804267">
        <w:tblPrEx>
          <w:tblCellMar>
            <w:left w:w="108" w:type="dxa"/>
            <w:right w:w="108" w:type="dxa"/>
          </w:tblCellMar>
        </w:tblPrEx>
        <w:tc>
          <w:tcPr>
            <w:tcW w:w="4077" w:type="dxa"/>
          </w:tcPr>
          <w:p w14:paraId="5F2E2AC1" w14:textId="77777777" w:rsidR="00C77430" w:rsidRPr="00276E9B" w:rsidRDefault="00C77430" w:rsidP="00804267">
            <w:pPr>
              <w:pStyle w:val="TAL"/>
            </w:pPr>
            <w:r w:rsidRPr="00276E9B">
              <w:t>}</w:t>
            </w:r>
          </w:p>
        </w:tc>
        <w:tc>
          <w:tcPr>
            <w:tcW w:w="1700" w:type="dxa"/>
          </w:tcPr>
          <w:p w14:paraId="092B25C7" w14:textId="77777777" w:rsidR="00C77430" w:rsidRPr="00276E9B" w:rsidRDefault="00C77430" w:rsidP="00804267">
            <w:pPr>
              <w:pStyle w:val="TAL"/>
            </w:pPr>
          </w:p>
        </w:tc>
        <w:tc>
          <w:tcPr>
            <w:tcW w:w="2692" w:type="dxa"/>
          </w:tcPr>
          <w:p w14:paraId="5754F9D7" w14:textId="77777777" w:rsidR="00C77430" w:rsidRPr="00276E9B" w:rsidRDefault="00C77430" w:rsidP="00804267">
            <w:pPr>
              <w:pStyle w:val="TAL"/>
            </w:pPr>
          </w:p>
        </w:tc>
        <w:tc>
          <w:tcPr>
            <w:tcW w:w="1274" w:type="dxa"/>
          </w:tcPr>
          <w:p w14:paraId="72018FEF" w14:textId="77777777" w:rsidR="00C77430" w:rsidRPr="00276E9B" w:rsidRDefault="00C77430" w:rsidP="00804267">
            <w:pPr>
              <w:pStyle w:val="TAL"/>
            </w:pPr>
          </w:p>
        </w:tc>
      </w:tr>
    </w:tbl>
    <w:p w14:paraId="1337CDEA" w14:textId="77777777" w:rsidR="0074666E" w:rsidRPr="00276E9B" w:rsidRDefault="0074666E" w:rsidP="0074666E"/>
    <w:p w14:paraId="5EE34666" w14:textId="77777777" w:rsidR="0074666E" w:rsidRPr="00276E9B" w:rsidRDefault="0074666E" w:rsidP="0074666E">
      <w:pPr>
        <w:pStyle w:val="TH"/>
      </w:pPr>
      <w:r w:rsidRPr="00276E9B">
        <w:t xml:space="preserve">Table 22.4.8.3.3-7A: </w:t>
      </w:r>
      <w:r w:rsidRPr="00276E9B">
        <w:rPr>
          <w:i/>
        </w:rPr>
        <w:t>Paging-NB</w:t>
      </w:r>
      <w:r w:rsidRPr="00276E9B">
        <w:t xml:space="preserve"> for Ncell </w:t>
      </w:r>
      <w:r w:rsidRPr="00276E9B">
        <w:rPr>
          <w:rFonts w:eastAsia="SimSun"/>
          <w:lang w:eastAsia="zh-CN"/>
        </w:rPr>
        <w:t>1</w:t>
      </w:r>
      <w:r w:rsidRPr="00276E9B">
        <w:t xml:space="preserve"> (step14B, Table 22.4.8.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74666E" w:rsidRPr="00276E9B" w14:paraId="28E39839" w14:textId="77777777" w:rsidTr="00F82A98">
        <w:tc>
          <w:tcPr>
            <w:tcW w:w="9736" w:type="dxa"/>
            <w:gridSpan w:val="4"/>
            <w:tcBorders>
              <w:top w:val="single" w:sz="4" w:space="0" w:color="auto"/>
              <w:left w:val="single" w:sz="4" w:space="0" w:color="auto"/>
              <w:bottom w:val="single" w:sz="4" w:space="0" w:color="auto"/>
              <w:right w:val="single" w:sz="4" w:space="0" w:color="auto"/>
            </w:tcBorders>
            <w:hideMark/>
          </w:tcPr>
          <w:p w14:paraId="5010A054" w14:textId="77777777" w:rsidR="0074666E" w:rsidRPr="00276E9B" w:rsidRDefault="0074666E" w:rsidP="00F82A98">
            <w:pPr>
              <w:pStyle w:val="TAL"/>
            </w:pPr>
            <w:r w:rsidRPr="00276E9B">
              <w:t>Derivation Path: 36.508 Table 8.1.6.1-2</w:t>
            </w:r>
          </w:p>
        </w:tc>
      </w:tr>
      <w:tr w:rsidR="0074666E" w:rsidRPr="00276E9B" w14:paraId="40D6DE6D" w14:textId="77777777" w:rsidTr="00F82A98">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39727" w14:textId="77777777" w:rsidR="0074666E" w:rsidRPr="00276E9B" w:rsidRDefault="0074666E" w:rsidP="00F82A98">
            <w:pPr>
              <w:pStyle w:val="TAH"/>
            </w:pPr>
            <w:r w:rsidRPr="00276E9B">
              <w:t>Information Element</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A81D8" w14:textId="77777777" w:rsidR="0074666E" w:rsidRPr="00276E9B" w:rsidRDefault="0074666E" w:rsidP="00F82A98">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40AAC" w14:textId="77777777" w:rsidR="0074666E" w:rsidRPr="00276E9B" w:rsidRDefault="0074666E" w:rsidP="00F82A98">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A1BBD" w14:textId="77777777" w:rsidR="0074666E" w:rsidRPr="00276E9B" w:rsidRDefault="0074666E" w:rsidP="00F82A98">
            <w:pPr>
              <w:pStyle w:val="TAH"/>
            </w:pPr>
            <w:r w:rsidRPr="00276E9B">
              <w:t>Condition</w:t>
            </w:r>
          </w:p>
        </w:tc>
      </w:tr>
      <w:tr w:rsidR="0074666E" w:rsidRPr="00276E9B" w14:paraId="7B1762CD" w14:textId="77777777" w:rsidTr="00F82A98">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FE15B" w14:textId="77777777" w:rsidR="0074666E" w:rsidRPr="00276E9B" w:rsidRDefault="0074666E" w:rsidP="00F82A98">
            <w:pPr>
              <w:pStyle w:val="TAL"/>
            </w:pPr>
            <w:r w:rsidRPr="00276E9B">
              <w:t>Paging-NB ::= SEQUENCE {</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506CB" w14:textId="77777777" w:rsidR="0074666E" w:rsidRPr="00276E9B" w:rsidRDefault="0074666E" w:rsidP="00F82A9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2966D" w14:textId="77777777" w:rsidR="0074666E" w:rsidRPr="00276E9B" w:rsidRDefault="0074666E" w:rsidP="00F82A9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1B707" w14:textId="77777777" w:rsidR="0074666E" w:rsidRPr="00276E9B" w:rsidRDefault="0074666E" w:rsidP="00F82A98">
            <w:pPr>
              <w:pStyle w:val="TAL"/>
            </w:pPr>
          </w:p>
        </w:tc>
      </w:tr>
      <w:tr w:rsidR="0074666E" w:rsidRPr="00276E9B" w14:paraId="73045C27" w14:textId="77777777" w:rsidTr="00F82A98">
        <w:tblPrEx>
          <w:tblCellMar>
            <w:left w:w="108" w:type="dxa"/>
            <w:right w:w="108" w:type="dxa"/>
          </w:tblCellMar>
          <w:tblLook w:val="0000" w:firstRow="0" w:lastRow="0" w:firstColumn="0" w:lastColumn="0" w:noHBand="0" w:noVBand="0"/>
        </w:tblPrEx>
        <w:tc>
          <w:tcPr>
            <w:tcW w:w="4535" w:type="dxa"/>
          </w:tcPr>
          <w:p w14:paraId="4B365BD1" w14:textId="77777777" w:rsidR="0074666E" w:rsidRPr="00276E9B" w:rsidRDefault="0074666E" w:rsidP="00F82A98">
            <w:pPr>
              <w:pStyle w:val="TAL"/>
            </w:pPr>
            <w:r w:rsidRPr="00276E9B">
              <w:rPr>
                <w:rFonts w:eastAsia="SimSun"/>
                <w:lang w:eastAsia="zh-CN"/>
              </w:rPr>
              <w:t xml:space="preserve">  pagingRecordList-r13</w:t>
            </w:r>
          </w:p>
        </w:tc>
        <w:tc>
          <w:tcPr>
            <w:tcW w:w="2267" w:type="dxa"/>
          </w:tcPr>
          <w:p w14:paraId="7F6D38D0" w14:textId="77777777" w:rsidR="0074666E" w:rsidRPr="00276E9B" w:rsidRDefault="0074666E" w:rsidP="00F82A98">
            <w:pPr>
              <w:pStyle w:val="TAL"/>
            </w:pPr>
            <w:r w:rsidRPr="00276E9B">
              <w:t>Not present</w:t>
            </w:r>
          </w:p>
        </w:tc>
        <w:tc>
          <w:tcPr>
            <w:tcW w:w="1700" w:type="dxa"/>
          </w:tcPr>
          <w:p w14:paraId="1C29863D" w14:textId="77777777" w:rsidR="0074666E" w:rsidRPr="00276E9B" w:rsidRDefault="0074666E" w:rsidP="00F82A98">
            <w:pPr>
              <w:pStyle w:val="TAL"/>
            </w:pPr>
          </w:p>
        </w:tc>
        <w:tc>
          <w:tcPr>
            <w:tcW w:w="1245" w:type="dxa"/>
          </w:tcPr>
          <w:p w14:paraId="000FA39D" w14:textId="77777777" w:rsidR="0074666E" w:rsidRPr="00276E9B" w:rsidRDefault="0074666E" w:rsidP="00F82A98">
            <w:pPr>
              <w:pStyle w:val="TAL"/>
            </w:pPr>
          </w:p>
        </w:tc>
      </w:tr>
      <w:tr w:rsidR="0074666E" w:rsidRPr="00276E9B" w14:paraId="4794180D" w14:textId="77777777" w:rsidTr="00F82A98">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04520" w14:textId="77777777" w:rsidR="0074666E" w:rsidRPr="00276E9B" w:rsidRDefault="0074666E" w:rsidP="00F82A98">
            <w:pPr>
              <w:pStyle w:val="TAL"/>
            </w:pPr>
            <w:r w:rsidRPr="00276E9B">
              <w:t xml:space="preserve">  systemInfoModification-r13</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88E9A" w14:textId="77777777" w:rsidR="0074666E" w:rsidRPr="00276E9B" w:rsidRDefault="0074666E" w:rsidP="00F82A98">
            <w:pPr>
              <w:pStyle w:val="TAL"/>
            </w:pPr>
            <w:r w:rsidRPr="00276E9B">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389B5" w14:textId="77777777" w:rsidR="0074666E" w:rsidRPr="00276E9B" w:rsidRDefault="0074666E" w:rsidP="00F82A9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69D79" w14:textId="77777777" w:rsidR="0074666E" w:rsidRPr="00276E9B" w:rsidRDefault="0074666E" w:rsidP="00F82A98">
            <w:pPr>
              <w:pStyle w:val="TAL"/>
            </w:pPr>
            <w:r w:rsidRPr="00276E9B">
              <w:t xml:space="preserve">Ncell </w:t>
            </w:r>
            <w:r w:rsidRPr="00276E9B">
              <w:rPr>
                <w:rFonts w:eastAsia="SimSun"/>
                <w:lang w:eastAsia="zh-CN"/>
              </w:rPr>
              <w:t>1</w:t>
            </w:r>
          </w:p>
        </w:tc>
      </w:tr>
      <w:tr w:rsidR="0074666E" w:rsidRPr="00276E9B" w14:paraId="123B60D3" w14:textId="77777777" w:rsidTr="00F82A98">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B968C" w14:textId="77777777" w:rsidR="0074666E" w:rsidRPr="00276E9B" w:rsidRDefault="0074666E" w:rsidP="00F82A98">
            <w:pPr>
              <w:pStyle w:val="TAL"/>
            </w:pPr>
            <w:r w:rsidRPr="00276E9B">
              <w:t>}</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B3AF3" w14:textId="77777777" w:rsidR="0074666E" w:rsidRPr="00276E9B" w:rsidRDefault="0074666E" w:rsidP="00F82A9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137B2" w14:textId="77777777" w:rsidR="0074666E" w:rsidRPr="00276E9B" w:rsidRDefault="0074666E" w:rsidP="00F82A9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28313" w14:textId="77777777" w:rsidR="0074666E" w:rsidRPr="00276E9B" w:rsidRDefault="0074666E" w:rsidP="00F82A98">
            <w:pPr>
              <w:pStyle w:val="TAL"/>
            </w:pPr>
          </w:p>
        </w:tc>
      </w:tr>
    </w:tbl>
    <w:p w14:paraId="0AFE27DE" w14:textId="77777777" w:rsidR="00C77430" w:rsidRPr="00276E9B" w:rsidRDefault="00C77430" w:rsidP="0074666E"/>
    <w:p w14:paraId="534C1F60" w14:textId="77777777" w:rsidR="00C77430" w:rsidRPr="00276E9B" w:rsidRDefault="00C77430" w:rsidP="00C77430">
      <w:pPr>
        <w:pStyle w:val="TH"/>
      </w:pPr>
      <w:r w:rsidRPr="00276E9B">
        <w:t xml:space="preserve">Table 22.4.8.3.3-8: </w:t>
      </w:r>
      <w:r w:rsidR="0074666E" w:rsidRPr="00276E9B">
        <w:t>Void</w:t>
      </w:r>
    </w:p>
    <w:p w14:paraId="2A5C9AC4" w14:textId="77777777" w:rsidR="00C77430" w:rsidRPr="00276E9B" w:rsidRDefault="00C77430" w:rsidP="00C77430"/>
    <w:p w14:paraId="3DAA1277" w14:textId="77777777" w:rsidR="0074666E" w:rsidRPr="00276E9B" w:rsidRDefault="0074666E" w:rsidP="0074666E">
      <w:pPr>
        <w:pStyle w:val="TH"/>
      </w:pPr>
      <w:r w:rsidRPr="00276E9B">
        <w:lastRenderedPageBreak/>
        <w:t xml:space="preserve">Table 22.4.8.3.3-8A: </w:t>
      </w:r>
      <w:r w:rsidRPr="00276E9B">
        <w:rPr>
          <w:i/>
        </w:rPr>
        <w:t xml:space="preserve">RRCConnectionRequest-NB </w:t>
      </w:r>
      <w:r w:rsidRPr="00276E9B">
        <w:t>(Step 15A,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74666E" w:rsidRPr="00276E9B" w14:paraId="6C34CB5F" w14:textId="77777777" w:rsidTr="00F82A98">
        <w:tc>
          <w:tcPr>
            <w:tcW w:w="9743" w:type="dxa"/>
            <w:gridSpan w:val="4"/>
          </w:tcPr>
          <w:p w14:paraId="40934116" w14:textId="77777777" w:rsidR="0074666E" w:rsidRPr="00276E9B" w:rsidRDefault="0074666E" w:rsidP="00F82A98">
            <w:pPr>
              <w:pStyle w:val="TAL"/>
            </w:pPr>
            <w:r w:rsidRPr="00276E9B">
              <w:t>Derivation Path: 36.508 Table 8.1.5A.3.4-1</w:t>
            </w:r>
          </w:p>
        </w:tc>
      </w:tr>
      <w:tr w:rsidR="0074666E" w:rsidRPr="00276E9B" w14:paraId="08988B89" w14:textId="77777777" w:rsidTr="00F82A98">
        <w:tblPrEx>
          <w:tblCellMar>
            <w:left w:w="108" w:type="dxa"/>
            <w:right w:w="108" w:type="dxa"/>
          </w:tblCellMar>
        </w:tblPrEx>
        <w:tc>
          <w:tcPr>
            <w:tcW w:w="4077" w:type="dxa"/>
          </w:tcPr>
          <w:p w14:paraId="406AE84F" w14:textId="77777777" w:rsidR="0074666E" w:rsidRPr="00276E9B" w:rsidRDefault="0074666E" w:rsidP="00F82A98">
            <w:pPr>
              <w:pStyle w:val="TAH"/>
            </w:pPr>
            <w:r w:rsidRPr="00276E9B">
              <w:t>Information Element</w:t>
            </w:r>
          </w:p>
        </w:tc>
        <w:tc>
          <w:tcPr>
            <w:tcW w:w="1700" w:type="dxa"/>
          </w:tcPr>
          <w:p w14:paraId="605EEEA5" w14:textId="77777777" w:rsidR="0074666E" w:rsidRPr="00276E9B" w:rsidRDefault="0074666E" w:rsidP="00F82A98">
            <w:pPr>
              <w:pStyle w:val="TAH"/>
            </w:pPr>
            <w:r w:rsidRPr="00276E9B">
              <w:t>Value/remark</w:t>
            </w:r>
          </w:p>
        </w:tc>
        <w:tc>
          <w:tcPr>
            <w:tcW w:w="2692" w:type="dxa"/>
          </w:tcPr>
          <w:p w14:paraId="34F628E0" w14:textId="77777777" w:rsidR="0074666E" w:rsidRPr="00276E9B" w:rsidRDefault="0074666E" w:rsidP="00F82A98">
            <w:pPr>
              <w:pStyle w:val="TAH"/>
            </w:pPr>
            <w:r w:rsidRPr="00276E9B">
              <w:t>Comment</w:t>
            </w:r>
          </w:p>
        </w:tc>
        <w:tc>
          <w:tcPr>
            <w:tcW w:w="1274" w:type="dxa"/>
          </w:tcPr>
          <w:p w14:paraId="628AF9A8" w14:textId="77777777" w:rsidR="0074666E" w:rsidRPr="00276E9B" w:rsidRDefault="0074666E" w:rsidP="00F82A98">
            <w:pPr>
              <w:pStyle w:val="TAH"/>
            </w:pPr>
            <w:r w:rsidRPr="00276E9B">
              <w:t>Condition</w:t>
            </w:r>
          </w:p>
        </w:tc>
      </w:tr>
      <w:tr w:rsidR="0074666E" w:rsidRPr="00276E9B" w14:paraId="398FE5C5" w14:textId="77777777" w:rsidTr="00F82A98">
        <w:tblPrEx>
          <w:tblCellMar>
            <w:left w:w="108" w:type="dxa"/>
            <w:right w:w="108" w:type="dxa"/>
          </w:tblCellMar>
        </w:tblPrEx>
        <w:tc>
          <w:tcPr>
            <w:tcW w:w="4077" w:type="dxa"/>
          </w:tcPr>
          <w:p w14:paraId="5F2DB0A7" w14:textId="77777777" w:rsidR="0074666E" w:rsidRPr="00276E9B" w:rsidRDefault="0074666E" w:rsidP="00F82A98">
            <w:pPr>
              <w:pStyle w:val="TAL"/>
            </w:pPr>
            <w:r w:rsidRPr="00276E9B">
              <w:t>RRCConnectionRequest-NB ::= SEQUENCE {</w:t>
            </w:r>
          </w:p>
        </w:tc>
        <w:tc>
          <w:tcPr>
            <w:tcW w:w="1700" w:type="dxa"/>
          </w:tcPr>
          <w:p w14:paraId="76DEE51C" w14:textId="77777777" w:rsidR="0074666E" w:rsidRPr="00276E9B" w:rsidRDefault="0074666E" w:rsidP="00F82A98">
            <w:pPr>
              <w:pStyle w:val="TAL"/>
            </w:pPr>
          </w:p>
        </w:tc>
        <w:tc>
          <w:tcPr>
            <w:tcW w:w="2692" w:type="dxa"/>
          </w:tcPr>
          <w:p w14:paraId="60085955" w14:textId="77777777" w:rsidR="0074666E" w:rsidRPr="00276E9B" w:rsidRDefault="0074666E" w:rsidP="00F82A98">
            <w:pPr>
              <w:pStyle w:val="TAL"/>
            </w:pPr>
          </w:p>
        </w:tc>
        <w:tc>
          <w:tcPr>
            <w:tcW w:w="1274" w:type="dxa"/>
          </w:tcPr>
          <w:p w14:paraId="3B57FCF4" w14:textId="77777777" w:rsidR="0074666E" w:rsidRPr="00276E9B" w:rsidRDefault="0074666E" w:rsidP="00F82A98">
            <w:pPr>
              <w:pStyle w:val="TAL"/>
            </w:pPr>
          </w:p>
        </w:tc>
      </w:tr>
      <w:tr w:rsidR="0074666E" w:rsidRPr="00276E9B" w14:paraId="122B30BE" w14:textId="77777777" w:rsidTr="00F82A98">
        <w:tblPrEx>
          <w:tblCellMar>
            <w:left w:w="108" w:type="dxa"/>
            <w:right w:w="108" w:type="dxa"/>
          </w:tblCellMar>
        </w:tblPrEx>
        <w:tc>
          <w:tcPr>
            <w:tcW w:w="4077" w:type="dxa"/>
          </w:tcPr>
          <w:p w14:paraId="606E9B32"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criticalExtensions CHOICE {</w:t>
            </w:r>
          </w:p>
        </w:tc>
        <w:tc>
          <w:tcPr>
            <w:tcW w:w="1700" w:type="dxa"/>
          </w:tcPr>
          <w:p w14:paraId="0E44A4D5" w14:textId="77777777" w:rsidR="0074666E" w:rsidRPr="00276E9B" w:rsidRDefault="0074666E" w:rsidP="00F82A98">
            <w:pPr>
              <w:pStyle w:val="TAL"/>
            </w:pPr>
          </w:p>
        </w:tc>
        <w:tc>
          <w:tcPr>
            <w:tcW w:w="2692" w:type="dxa"/>
          </w:tcPr>
          <w:p w14:paraId="7A7446C8" w14:textId="77777777" w:rsidR="0074666E" w:rsidRPr="00276E9B" w:rsidRDefault="0074666E" w:rsidP="00F82A98">
            <w:pPr>
              <w:pStyle w:val="TAL"/>
            </w:pPr>
          </w:p>
        </w:tc>
        <w:tc>
          <w:tcPr>
            <w:tcW w:w="1274" w:type="dxa"/>
          </w:tcPr>
          <w:p w14:paraId="59CC6AD4" w14:textId="77777777" w:rsidR="0074666E" w:rsidRPr="00276E9B" w:rsidRDefault="0074666E" w:rsidP="00F82A98">
            <w:pPr>
              <w:pStyle w:val="TAL"/>
            </w:pPr>
          </w:p>
        </w:tc>
      </w:tr>
      <w:tr w:rsidR="0074666E" w:rsidRPr="00276E9B" w14:paraId="3FF39BFE" w14:textId="77777777" w:rsidTr="00F82A98">
        <w:tblPrEx>
          <w:tblCellMar>
            <w:left w:w="108" w:type="dxa"/>
            <w:right w:w="108" w:type="dxa"/>
          </w:tblCellMar>
        </w:tblPrEx>
        <w:tc>
          <w:tcPr>
            <w:tcW w:w="4077" w:type="dxa"/>
          </w:tcPr>
          <w:p w14:paraId="1DF9A7D1"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rrcConnectionRequest-r13 SEQUENCE {</w:t>
            </w:r>
          </w:p>
        </w:tc>
        <w:tc>
          <w:tcPr>
            <w:tcW w:w="1700" w:type="dxa"/>
          </w:tcPr>
          <w:p w14:paraId="0DA7B8A6" w14:textId="77777777" w:rsidR="0074666E" w:rsidRPr="00276E9B" w:rsidRDefault="0074666E" w:rsidP="00F82A98">
            <w:pPr>
              <w:pStyle w:val="TAL"/>
            </w:pPr>
          </w:p>
        </w:tc>
        <w:tc>
          <w:tcPr>
            <w:tcW w:w="2692" w:type="dxa"/>
          </w:tcPr>
          <w:p w14:paraId="766362DC" w14:textId="77777777" w:rsidR="0074666E" w:rsidRPr="00276E9B" w:rsidRDefault="0074666E" w:rsidP="00F82A98">
            <w:pPr>
              <w:pStyle w:val="TAL"/>
            </w:pPr>
          </w:p>
        </w:tc>
        <w:tc>
          <w:tcPr>
            <w:tcW w:w="1274" w:type="dxa"/>
          </w:tcPr>
          <w:p w14:paraId="5DD498B7" w14:textId="77777777" w:rsidR="0074666E" w:rsidRPr="00276E9B" w:rsidRDefault="0074666E" w:rsidP="00F82A98">
            <w:pPr>
              <w:pStyle w:val="TAL"/>
            </w:pPr>
          </w:p>
        </w:tc>
      </w:tr>
      <w:tr w:rsidR="0074666E" w:rsidRPr="00276E9B" w14:paraId="7CBE07C2" w14:textId="77777777" w:rsidTr="00F82A98">
        <w:tblPrEx>
          <w:tblCellMar>
            <w:left w:w="108" w:type="dxa"/>
            <w:right w:w="108" w:type="dxa"/>
          </w:tblCellMar>
        </w:tblPrEx>
        <w:tc>
          <w:tcPr>
            <w:tcW w:w="4077" w:type="dxa"/>
          </w:tcPr>
          <w:p w14:paraId="7FB42E3F"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establishmentCause-r13</w:t>
            </w:r>
          </w:p>
        </w:tc>
        <w:tc>
          <w:tcPr>
            <w:tcW w:w="1700" w:type="dxa"/>
          </w:tcPr>
          <w:p w14:paraId="3E5F11F6" w14:textId="77777777" w:rsidR="0074666E" w:rsidRPr="00276E9B" w:rsidDel="004D56A9" w:rsidRDefault="0074666E" w:rsidP="00F82A98">
            <w:pPr>
              <w:pStyle w:val="TAL"/>
            </w:pPr>
            <w:r w:rsidRPr="00276E9B">
              <w:t>mo-ExceptionData</w:t>
            </w:r>
          </w:p>
        </w:tc>
        <w:tc>
          <w:tcPr>
            <w:tcW w:w="2692" w:type="dxa"/>
          </w:tcPr>
          <w:p w14:paraId="6040D392" w14:textId="77777777" w:rsidR="0074666E" w:rsidRPr="00276E9B" w:rsidRDefault="0074666E" w:rsidP="00F82A98">
            <w:pPr>
              <w:pStyle w:val="TAL"/>
            </w:pPr>
          </w:p>
        </w:tc>
        <w:tc>
          <w:tcPr>
            <w:tcW w:w="1274" w:type="dxa"/>
          </w:tcPr>
          <w:p w14:paraId="320173A3" w14:textId="77777777" w:rsidR="0074666E" w:rsidRPr="00276E9B" w:rsidRDefault="0074666E" w:rsidP="00F82A98">
            <w:pPr>
              <w:pStyle w:val="TAL"/>
            </w:pPr>
          </w:p>
        </w:tc>
      </w:tr>
      <w:tr w:rsidR="0074666E" w:rsidRPr="00276E9B" w14:paraId="4C2FEC3B" w14:textId="77777777" w:rsidTr="00F82A98">
        <w:tblPrEx>
          <w:tblCellMar>
            <w:left w:w="108" w:type="dxa"/>
            <w:right w:w="108" w:type="dxa"/>
          </w:tblCellMar>
        </w:tblPrEx>
        <w:tc>
          <w:tcPr>
            <w:tcW w:w="4077" w:type="dxa"/>
          </w:tcPr>
          <w:p w14:paraId="213C8BA0"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2AC52D34" w14:textId="77777777" w:rsidR="0074666E" w:rsidRPr="00276E9B" w:rsidRDefault="0074666E" w:rsidP="00F82A98">
            <w:pPr>
              <w:pStyle w:val="TAL"/>
            </w:pPr>
          </w:p>
        </w:tc>
        <w:tc>
          <w:tcPr>
            <w:tcW w:w="2692" w:type="dxa"/>
          </w:tcPr>
          <w:p w14:paraId="6963E095" w14:textId="77777777" w:rsidR="0074666E" w:rsidRPr="00276E9B" w:rsidRDefault="0074666E" w:rsidP="00F82A98">
            <w:pPr>
              <w:pStyle w:val="TAL"/>
            </w:pPr>
          </w:p>
        </w:tc>
        <w:tc>
          <w:tcPr>
            <w:tcW w:w="1274" w:type="dxa"/>
          </w:tcPr>
          <w:p w14:paraId="37AB92EA" w14:textId="77777777" w:rsidR="0074666E" w:rsidRPr="00276E9B" w:rsidRDefault="0074666E" w:rsidP="00F82A98">
            <w:pPr>
              <w:pStyle w:val="TAL"/>
            </w:pPr>
          </w:p>
        </w:tc>
      </w:tr>
      <w:tr w:rsidR="0074666E" w:rsidRPr="00276E9B" w14:paraId="1C21CF88" w14:textId="77777777" w:rsidTr="00F82A98">
        <w:tblPrEx>
          <w:tblCellMar>
            <w:left w:w="108" w:type="dxa"/>
            <w:right w:w="108" w:type="dxa"/>
          </w:tblCellMar>
        </w:tblPrEx>
        <w:tc>
          <w:tcPr>
            <w:tcW w:w="4077" w:type="dxa"/>
          </w:tcPr>
          <w:p w14:paraId="65866960"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70856ED3" w14:textId="77777777" w:rsidR="0074666E" w:rsidRPr="00276E9B" w:rsidRDefault="0074666E" w:rsidP="00F82A98">
            <w:pPr>
              <w:pStyle w:val="TAL"/>
            </w:pPr>
          </w:p>
        </w:tc>
        <w:tc>
          <w:tcPr>
            <w:tcW w:w="2692" w:type="dxa"/>
          </w:tcPr>
          <w:p w14:paraId="49F98485" w14:textId="77777777" w:rsidR="0074666E" w:rsidRPr="00276E9B" w:rsidRDefault="0074666E" w:rsidP="00F82A98">
            <w:pPr>
              <w:pStyle w:val="TAL"/>
            </w:pPr>
          </w:p>
        </w:tc>
        <w:tc>
          <w:tcPr>
            <w:tcW w:w="1274" w:type="dxa"/>
          </w:tcPr>
          <w:p w14:paraId="045DC381" w14:textId="77777777" w:rsidR="0074666E" w:rsidRPr="00276E9B" w:rsidRDefault="0074666E" w:rsidP="00F82A98">
            <w:pPr>
              <w:pStyle w:val="TAL"/>
            </w:pPr>
          </w:p>
        </w:tc>
      </w:tr>
      <w:tr w:rsidR="0074666E" w:rsidRPr="00276E9B" w14:paraId="0094774B" w14:textId="77777777" w:rsidTr="00F82A98">
        <w:tblPrEx>
          <w:tblCellMar>
            <w:left w:w="108" w:type="dxa"/>
            <w:right w:w="108" w:type="dxa"/>
          </w:tblCellMar>
        </w:tblPrEx>
        <w:tc>
          <w:tcPr>
            <w:tcW w:w="4077" w:type="dxa"/>
          </w:tcPr>
          <w:p w14:paraId="58235990" w14:textId="77777777" w:rsidR="0074666E" w:rsidRPr="00276E9B" w:rsidRDefault="0074666E" w:rsidP="00F82A98">
            <w:pPr>
              <w:pStyle w:val="TAL"/>
            </w:pPr>
            <w:r w:rsidRPr="00276E9B">
              <w:t>}</w:t>
            </w:r>
          </w:p>
        </w:tc>
        <w:tc>
          <w:tcPr>
            <w:tcW w:w="1700" w:type="dxa"/>
          </w:tcPr>
          <w:p w14:paraId="5F2FDC40" w14:textId="77777777" w:rsidR="0074666E" w:rsidRPr="00276E9B" w:rsidRDefault="0074666E" w:rsidP="00F82A98">
            <w:pPr>
              <w:pStyle w:val="TAL"/>
            </w:pPr>
          </w:p>
        </w:tc>
        <w:tc>
          <w:tcPr>
            <w:tcW w:w="2692" w:type="dxa"/>
          </w:tcPr>
          <w:p w14:paraId="4A217584" w14:textId="77777777" w:rsidR="0074666E" w:rsidRPr="00276E9B" w:rsidRDefault="0074666E" w:rsidP="00F82A98">
            <w:pPr>
              <w:pStyle w:val="TAL"/>
            </w:pPr>
          </w:p>
        </w:tc>
        <w:tc>
          <w:tcPr>
            <w:tcW w:w="1274" w:type="dxa"/>
          </w:tcPr>
          <w:p w14:paraId="00A622DF" w14:textId="77777777" w:rsidR="0074666E" w:rsidRPr="00276E9B" w:rsidRDefault="0074666E" w:rsidP="00F82A98">
            <w:pPr>
              <w:pStyle w:val="TAL"/>
            </w:pPr>
          </w:p>
        </w:tc>
      </w:tr>
    </w:tbl>
    <w:p w14:paraId="5AB12727" w14:textId="77777777" w:rsidR="0074666E" w:rsidRPr="00276E9B" w:rsidRDefault="0074666E" w:rsidP="0074666E"/>
    <w:p w14:paraId="5937DD44" w14:textId="77777777" w:rsidR="00C77430" w:rsidRPr="00276E9B" w:rsidRDefault="00C77430" w:rsidP="00C77430">
      <w:pPr>
        <w:pStyle w:val="TH"/>
      </w:pPr>
      <w:r w:rsidRPr="00276E9B">
        <w:t xml:space="preserve">Table 22.4.8.3.3-9: </w:t>
      </w:r>
      <w:r w:rsidRPr="00276E9B">
        <w:rPr>
          <w:i/>
        </w:rPr>
        <w:t>SystemInformationBlockType14-NB</w:t>
      </w:r>
      <w:r w:rsidRPr="00276E9B">
        <w:t xml:space="preserve"> </w:t>
      </w:r>
      <w:r w:rsidRPr="00276E9B">
        <w:rPr>
          <w:iCs/>
        </w:rPr>
        <w:t xml:space="preserve">for Ncell 1 </w:t>
      </w:r>
      <w:r w:rsidRPr="00276E9B">
        <w:t>(Step 18,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77430" w:rsidRPr="00276E9B" w14:paraId="0DDEF7B4" w14:textId="77777777" w:rsidTr="00804267">
        <w:tc>
          <w:tcPr>
            <w:tcW w:w="9743" w:type="dxa"/>
            <w:gridSpan w:val="4"/>
          </w:tcPr>
          <w:p w14:paraId="4F305FFB" w14:textId="77777777" w:rsidR="00C77430" w:rsidRPr="00276E9B" w:rsidRDefault="00C77430" w:rsidP="00804267">
            <w:pPr>
              <w:pStyle w:val="TAL"/>
            </w:pPr>
            <w:r w:rsidRPr="00276E9B">
              <w:t>Derivation Path: 36.508 Table 8.1.4.3.3-5</w:t>
            </w:r>
          </w:p>
        </w:tc>
      </w:tr>
      <w:tr w:rsidR="00C77430" w:rsidRPr="00276E9B" w14:paraId="2617BA76" w14:textId="77777777" w:rsidTr="00804267">
        <w:tblPrEx>
          <w:tblCellMar>
            <w:left w:w="108" w:type="dxa"/>
            <w:right w:w="108" w:type="dxa"/>
          </w:tblCellMar>
        </w:tblPrEx>
        <w:tc>
          <w:tcPr>
            <w:tcW w:w="4077" w:type="dxa"/>
          </w:tcPr>
          <w:p w14:paraId="3DD16DDC" w14:textId="77777777" w:rsidR="00C77430" w:rsidRPr="00276E9B" w:rsidRDefault="00C77430" w:rsidP="00804267">
            <w:pPr>
              <w:pStyle w:val="TAH"/>
            </w:pPr>
            <w:r w:rsidRPr="00276E9B">
              <w:t>Information Element</w:t>
            </w:r>
          </w:p>
        </w:tc>
        <w:tc>
          <w:tcPr>
            <w:tcW w:w="1700" w:type="dxa"/>
          </w:tcPr>
          <w:p w14:paraId="267076FA" w14:textId="77777777" w:rsidR="00C77430" w:rsidRPr="00276E9B" w:rsidRDefault="00C77430" w:rsidP="00804267">
            <w:pPr>
              <w:pStyle w:val="TAH"/>
            </w:pPr>
            <w:r w:rsidRPr="00276E9B">
              <w:t>Value/remark</w:t>
            </w:r>
          </w:p>
        </w:tc>
        <w:tc>
          <w:tcPr>
            <w:tcW w:w="2692" w:type="dxa"/>
          </w:tcPr>
          <w:p w14:paraId="4391176F" w14:textId="77777777" w:rsidR="00C77430" w:rsidRPr="00276E9B" w:rsidRDefault="00C77430" w:rsidP="00804267">
            <w:pPr>
              <w:pStyle w:val="TAH"/>
            </w:pPr>
            <w:r w:rsidRPr="00276E9B">
              <w:t>Comment</w:t>
            </w:r>
          </w:p>
        </w:tc>
        <w:tc>
          <w:tcPr>
            <w:tcW w:w="1274" w:type="dxa"/>
          </w:tcPr>
          <w:p w14:paraId="303CC329" w14:textId="77777777" w:rsidR="00C77430" w:rsidRPr="00276E9B" w:rsidRDefault="00C77430" w:rsidP="00804267">
            <w:pPr>
              <w:pStyle w:val="TAH"/>
            </w:pPr>
            <w:r w:rsidRPr="00276E9B">
              <w:t>Condition</w:t>
            </w:r>
          </w:p>
        </w:tc>
      </w:tr>
      <w:tr w:rsidR="00C77430" w:rsidRPr="00276E9B" w14:paraId="210A2C00" w14:textId="77777777" w:rsidTr="00804267">
        <w:tblPrEx>
          <w:tblCellMar>
            <w:left w:w="108" w:type="dxa"/>
            <w:right w:w="108" w:type="dxa"/>
          </w:tblCellMar>
        </w:tblPrEx>
        <w:tc>
          <w:tcPr>
            <w:tcW w:w="4077" w:type="dxa"/>
          </w:tcPr>
          <w:p w14:paraId="77590E0A" w14:textId="77777777" w:rsidR="00C77430" w:rsidRPr="00276E9B" w:rsidRDefault="00C77430" w:rsidP="00804267">
            <w:pPr>
              <w:pStyle w:val="TAL"/>
            </w:pPr>
            <w:r w:rsidRPr="00276E9B">
              <w:t>SystemInformationBlockType14-NB-r13 ::= SEQUENCE {</w:t>
            </w:r>
          </w:p>
        </w:tc>
        <w:tc>
          <w:tcPr>
            <w:tcW w:w="1700" w:type="dxa"/>
          </w:tcPr>
          <w:p w14:paraId="2E7C9949" w14:textId="77777777" w:rsidR="00C77430" w:rsidRPr="00276E9B" w:rsidRDefault="00C77430" w:rsidP="00804267">
            <w:pPr>
              <w:pStyle w:val="TAL"/>
            </w:pPr>
          </w:p>
        </w:tc>
        <w:tc>
          <w:tcPr>
            <w:tcW w:w="2692" w:type="dxa"/>
          </w:tcPr>
          <w:p w14:paraId="7D113E89" w14:textId="77777777" w:rsidR="00C77430" w:rsidRPr="00276E9B" w:rsidRDefault="00C77430" w:rsidP="00804267">
            <w:pPr>
              <w:pStyle w:val="TAL"/>
            </w:pPr>
          </w:p>
        </w:tc>
        <w:tc>
          <w:tcPr>
            <w:tcW w:w="1274" w:type="dxa"/>
          </w:tcPr>
          <w:p w14:paraId="199916BE" w14:textId="77777777" w:rsidR="00C77430" w:rsidRPr="00276E9B" w:rsidRDefault="00C77430" w:rsidP="00804267">
            <w:pPr>
              <w:pStyle w:val="TAL"/>
            </w:pPr>
          </w:p>
        </w:tc>
      </w:tr>
      <w:tr w:rsidR="00C77430" w:rsidRPr="00276E9B" w14:paraId="75F887A1" w14:textId="77777777" w:rsidTr="00804267">
        <w:tblPrEx>
          <w:tblCellMar>
            <w:left w:w="108" w:type="dxa"/>
            <w:right w:w="108" w:type="dxa"/>
          </w:tblCellMar>
        </w:tblPrEx>
        <w:tc>
          <w:tcPr>
            <w:tcW w:w="4077" w:type="dxa"/>
          </w:tcPr>
          <w:p w14:paraId="1E46BF96" w14:textId="77777777" w:rsidR="00C77430" w:rsidRPr="00276E9B" w:rsidRDefault="00C77430" w:rsidP="00804267">
            <w:pPr>
              <w:pStyle w:val="TAL"/>
            </w:pPr>
            <w:r w:rsidRPr="00276E9B">
              <w:t xml:space="preserve">  ab-Param-r13 CHOICE {</w:t>
            </w:r>
          </w:p>
        </w:tc>
        <w:tc>
          <w:tcPr>
            <w:tcW w:w="1700" w:type="dxa"/>
          </w:tcPr>
          <w:p w14:paraId="1B30B131" w14:textId="77777777" w:rsidR="00C77430" w:rsidRPr="00276E9B" w:rsidRDefault="00C77430" w:rsidP="00804267">
            <w:pPr>
              <w:pStyle w:val="TAL"/>
            </w:pPr>
          </w:p>
        </w:tc>
        <w:tc>
          <w:tcPr>
            <w:tcW w:w="2692" w:type="dxa"/>
          </w:tcPr>
          <w:p w14:paraId="360A5428" w14:textId="77777777" w:rsidR="00C77430" w:rsidRPr="00276E9B" w:rsidRDefault="00C77430" w:rsidP="00804267">
            <w:pPr>
              <w:pStyle w:val="TAL"/>
            </w:pPr>
          </w:p>
        </w:tc>
        <w:tc>
          <w:tcPr>
            <w:tcW w:w="1274" w:type="dxa"/>
          </w:tcPr>
          <w:p w14:paraId="454B5494" w14:textId="77777777" w:rsidR="00C77430" w:rsidRPr="00276E9B" w:rsidRDefault="00C77430" w:rsidP="00804267">
            <w:pPr>
              <w:pStyle w:val="TAL"/>
            </w:pPr>
          </w:p>
        </w:tc>
      </w:tr>
      <w:tr w:rsidR="00C77430" w:rsidRPr="00276E9B" w14:paraId="5F757DBC" w14:textId="77777777" w:rsidTr="00804267">
        <w:tblPrEx>
          <w:tblCellMar>
            <w:left w:w="108" w:type="dxa"/>
            <w:right w:w="108" w:type="dxa"/>
          </w:tblCellMar>
        </w:tblPrEx>
        <w:tc>
          <w:tcPr>
            <w:tcW w:w="4077" w:type="dxa"/>
          </w:tcPr>
          <w:p w14:paraId="5A7831D5" w14:textId="77777777" w:rsidR="00C77430" w:rsidRPr="00276E9B" w:rsidRDefault="00C77430" w:rsidP="00804267">
            <w:pPr>
              <w:pStyle w:val="TAL"/>
            </w:pPr>
            <w:r w:rsidRPr="00276E9B">
              <w:t xml:space="preserve">    ab-Common-r13 SEQUENCE {</w:t>
            </w:r>
          </w:p>
        </w:tc>
        <w:tc>
          <w:tcPr>
            <w:tcW w:w="1700" w:type="dxa"/>
          </w:tcPr>
          <w:p w14:paraId="501CAC71" w14:textId="77777777" w:rsidR="00C77430" w:rsidRPr="00276E9B" w:rsidRDefault="00C77430" w:rsidP="00804267">
            <w:pPr>
              <w:pStyle w:val="TAL"/>
            </w:pPr>
          </w:p>
        </w:tc>
        <w:tc>
          <w:tcPr>
            <w:tcW w:w="2692" w:type="dxa"/>
          </w:tcPr>
          <w:p w14:paraId="771052C0" w14:textId="77777777" w:rsidR="00C77430" w:rsidRPr="00276E9B" w:rsidRDefault="00C77430" w:rsidP="00804267">
            <w:pPr>
              <w:pStyle w:val="TAL"/>
            </w:pPr>
          </w:p>
        </w:tc>
        <w:tc>
          <w:tcPr>
            <w:tcW w:w="1274" w:type="dxa"/>
          </w:tcPr>
          <w:p w14:paraId="48437893" w14:textId="77777777" w:rsidR="00C77430" w:rsidRPr="00276E9B" w:rsidRDefault="00C77430" w:rsidP="00804267">
            <w:pPr>
              <w:pStyle w:val="TAL"/>
            </w:pPr>
          </w:p>
        </w:tc>
      </w:tr>
      <w:tr w:rsidR="00C77430" w:rsidRPr="00276E9B" w14:paraId="204269CB" w14:textId="77777777" w:rsidTr="00804267">
        <w:tblPrEx>
          <w:tblCellMar>
            <w:left w:w="108" w:type="dxa"/>
            <w:right w:w="108" w:type="dxa"/>
          </w:tblCellMar>
        </w:tblPrEx>
        <w:tc>
          <w:tcPr>
            <w:tcW w:w="4077" w:type="dxa"/>
          </w:tcPr>
          <w:p w14:paraId="39658970" w14:textId="77777777" w:rsidR="00C77430" w:rsidRPr="00276E9B" w:rsidRDefault="00C77430" w:rsidP="00804267">
            <w:pPr>
              <w:pStyle w:val="TAL"/>
            </w:pPr>
            <w:r w:rsidRPr="00276E9B">
              <w:t xml:space="preserve">      ab-Category-r13</w:t>
            </w:r>
          </w:p>
        </w:tc>
        <w:tc>
          <w:tcPr>
            <w:tcW w:w="1700" w:type="dxa"/>
          </w:tcPr>
          <w:p w14:paraId="075655FF" w14:textId="77777777" w:rsidR="00C77430" w:rsidRPr="00276E9B" w:rsidDel="004D56A9" w:rsidRDefault="00C77430" w:rsidP="00804267">
            <w:pPr>
              <w:pStyle w:val="TAL"/>
            </w:pPr>
            <w:r w:rsidRPr="00276E9B">
              <w:t>a</w:t>
            </w:r>
          </w:p>
        </w:tc>
        <w:tc>
          <w:tcPr>
            <w:tcW w:w="2692" w:type="dxa"/>
          </w:tcPr>
          <w:p w14:paraId="162DD5FB" w14:textId="77777777" w:rsidR="00C77430" w:rsidRPr="00276E9B" w:rsidRDefault="00C77430" w:rsidP="00804267">
            <w:pPr>
              <w:pStyle w:val="TAL"/>
            </w:pPr>
          </w:p>
        </w:tc>
        <w:tc>
          <w:tcPr>
            <w:tcW w:w="1274" w:type="dxa"/>
          </w:tcPr>
          <w:p w14:paraId="7776B674" w14:textId="77777777" w:rsidR="00C77430" w:rsidRPr="00276E9B" w:rsidRDefault="00C77430" w:rsidP="00804267">
            <w:pPr>
              <w:pStyle w:val="TAL"/>
            </w:pPr>
          </w:p>
        </w:tc>
      </w:tr>
      <w:tr w:rsidR="0074666E" w:rsidRPr="00276E9B" w14:paraId="12026A60" w14:textId="77777777" w:rsidTr="00F82A98">
        <w:tblPrEx>
          <w:tblCellMar>
            <w:left w:w="108" w:type="dxa"/>
            <w:right w:w="108" w:type="dxa"/>
          </w:tblCellMar>
        </w:tblPrEx>
        <w:tc>
          <w:tcPr>
            <w:tcW w:w="4077" w:type="dxa"/>
          </w:tcPr>
          <w:p w14:paraId="2EE148B8" w14:textId="77777777" w:rsidR="0074666E" w:rsidRPr="00276E9B" w:rsidRDefault="0074666E" w:rsidP="00F82A98">
            <w:pPr>
              <w:pStyle w:val="TAL"/>
            </w:pPr>
            <w:r w:rsidRPr="00276E9B">
              <w:t xml:space="preserve">      ab-BarringBitmap-r13</w:t>
            </w:r>
          </w:p>
        </w:tc>
        <w:tc>
          <w:tcPr>
            <w:tcW w:w="1700" w:type="dxa"/>
          </w:tcPr>
          <w:p w14:paraId="13AF889F" w14:textId="77777777" w:rsidR="0074666E" w:rsidRPr="00276E9B" w:rsidRDefault="0074666E" w:rsidP="00F82A98">
            <w:pPr>
              <w:pStyle w:val="TAL"/>
            </w:pPr>
            <w:r w:rsidRPr="00276E9B">
              <w:t>‘1000000000’</w:t>
            </w:r>
          </w:p>
        </w:tc>
        <w:tc>
          <w:tcPr>
            <w:tcW w:w="2692" w:type="dxa"/>
          </w:tcPr>
          <w:p w14:paraId="50190411" w14:textId="77777777" w:rsidR="0074666E" w:rsidRPr="00276E9B" w:rsidRDefault="0074666E" w:rsidP="00F82A98">
            <w:pPr>
              <w:pStyle w:val="TAL"/>
            </w:pPr>
          </w:p>
        </w:tc>
        <w:tc>
          <w:tcPr>
            <w:tcW w:w="1274" w:type="dxa"/>
          </w:tcPr>
          <w:p w14:paraId="6ABDE4E1" w14:textId="77777777" w:rsidR="0074666E" w:rsidRPr="00276E9B" w:rsidRDefault="0074666E" w:rsidP="00F82A98">
            <w:pPr>
              <w:pStyle w:val="TAL"/>
            </w:pPr>
          </w:p>
        </w:tc>
      </w:tr>
      <w:tr w:rsidR="00C77430" w:rsidRPr="00276E9B" w14:paraId="07CAC134" w14:textId="77777777" w:rsidTr="00804267">
        <w:tblPrEx>
          <w:tblCellMar>
            <w:left w:w="108" w:type="dxa"/>
            <w:right w:w="108" w:type="dxa"/>
          </w:tblCellMar>
        </w:tblPrEx>
        <w:tc>
          <w:tcPr>
            <w:tcW w:w="4077" w:type="dxa"/>
          </w:tcPr>
          <w:p w14:paraId="01B7A82A" w14:textId="77777777" w:rsidR="00C77430" w:rsidRPr="00276E9B" w:rsidRDefault="00C77430" w:rsidP="00804267">
            <w:pPr>
              <w:pStyle w:val="TAL"/>
            </w:pPr>
            <w:r w:rsidRPr="00276E9B">
              <w:t xml:space="preserve">      ab-BarringExceptionData-r13</w:t>
            </w:r>
          </w:p>
        </w:tc>
        <w:tc>
          <w:tcPr>
            <w:tcW w:w="1700" w:type="dxa"/>
          </w:tcPr>
          <w:p w14:paraId="7DBB0B13" w14:textId="77777777" w:rsidR="00C77430" w:rsidRPr="00276E9B" w:rsidRDefault="00C77430" w:rsidP="00804267">
            <w:pPr>
              <w:pStyle w:val="TAL"/>
            </w:pPr>
            <w:r w:rsidRPr="00276E9B">
              <w:t>TRUE</w:t>
            </w:r>
          </w:p>
        </w:tc>
        <w:tc>
          <w:tcPr>
            <w:tcW w:w="2692" w:type="dxa"/>
          </w:tcPr>
          <w:p w14:paraId="0BA4E479" w14:textId="77777777" w:rsidR="00C77430" w:rsidRPr="00276E9B" w:rsidRDefault="00C77430" w:rsidP="00804267">
            <w:pPr>
              <w:pStyle w:val="TAL"/>
            </w:pPr>
          </w:p>
        </w:tc>
        <w:tc>
          <w:tcPr>
            <w:tcW w:w="1274" w:type="dxa"/>
          </w:tcPr>
          <w:p w14:paraId="4FDDB738" w14:textId="77777777" w:rsidR="00C77430" w:rsidRPr="00276E9B" w:rsidRDefault="00C77430" w:rsidP="00804267">
            <w:pPr>
              <w:pStyle w:val="TAL"/>
            </w:pPr>
          </w:p>
        </w:tc>
      </w:tr>
      <w:tr w:rsidR="0074666E" w:rsidRPr="00276E9B" w14:paraId="03B7E082" w14:textId="77777777" w:rsidTr="00F82A98">
        <w:tblPrEx>
          <w:tblCellMar>
            <w:left w:w="108" w:type="dxa"/>
            <w:right w:w="108" w:type="dxa"/>
          </w:tblCellMar>
        </w:tblPrEx>
        <w:tc>
          <w:tcPr>
            <w:tcW w:w="4077" w:type="dxa"/>
          </w:tcPr>
          <w:p w14:paraId="0862A3E9" w14:textId="77777777" w:rsidR="0074666E" w:rsidRPr="00276E9B" w:rsidRDefault="0074666E" w:rsidP="00F82A98">
            <w:pPr>
              <w:pStyle w:val="TAL"/>
            </w:pPr>
            <w:r w:rsidRPr="00276E9B">
              <w:t xml:space="preserve">      ab-BarringForSpecialAC-r13</w:t>
            </w:r>
          </w:p>
        </w:tc>
        <w:tc>
          <w:tcPr>
            <w:tcW w:w="1700" w:type="dxa"/>
          </w:tcPr>
          <w:p w14:paraId="4B36E814" w14:textId="77777777" w:rsidR="0074666E" w:rsidRPr="00276E9B" w:rsidRDefault="0074666E" w:rsidP="00F82A98">
            <w:pPr>
              <w:pStyle w:val="TAL"/>
            </w:pPr>
            <w:r w:rsidRPr="00276E9B">
              <w:t>‘00000’</w:t>
            </w:r>
          </w:p>
        </w:tc>
        <w:tc>
          <w:tcPr>
            <w:tcW w:w="2692" w:type="dxa"/>
          </w:tcPr>
          <w:p w14:paraId="14721738" w14:textId="77777777" w:rsidR="0074666E" w:rsidRPr="00276E9B" w:rsidRDefault="0074666E" w:rsidP="00F82A98">
            <w:pPr>
              <w:pStyle w:val="TAL"/>
            </w:pPr>
          </w:p>
        </w:tc>
        <w:tc>
          <w:tcPr>
            <w:tcW w:w="1274" w:type="dxa"/>
          </w:tcPr>
          <w:p w14:paraId="77F16B8C" w14:textId="77777777" w:rsidR="0074666E" w:rsidRPr="00276E9B" w:rsidRDefault="0074666E" w:rsidP="00F82A98">
            <w:pPr>
              <w:pStyle w:val="TAL"/>
            </w:pPr>
          </w:p>
        </w:tc>
      </w:tr>
      <w:tr w:rsidR="00C77430" w:rsidRPr="00276E9B" w14:paraId="728FE723" w14:textId="77777777" w:rsidTr="00804267">
        <w:tblPrEx>
          <w:tblCellMar>
            <w:left w:w="108" w:type="dxa"/>
            <w:right w:w="108" w:type="dxa"/>
          </w:tblCellMar>
        </w:tblPrEx>
        <w:tc>
          <w:tcPr>
            <w:tcW w:w="4077" w:type="dxa"/>
          </w:tcPr>
          <w:p w14:paraId="402C9E70" w14:textId="77777777" w:rsidR="00C77430" w:rsidRPr="00276E9B" w:rsidRDefault="00C77430" w:rsidP="00804267">
            <w:pPr>
              <w:pStyle w:val="TAL"/>
            </w:pPr>
            <w:r w:rsidRPr="00276E9B">
              <w:t xml:space="preserve">    }</w:t>
            </w:r>
          </w:p>
        </w:tc>
        <w:tc>
          <w:tcPr>
            <w:tcW w:w="1700" w:type="dxa"/>
          </w:tcPr>
          <w:p w14:paraId="0AC705E8" w14:textId="77777777" w:rsidR="00C77430" w:rsidRPr="00276E9B" w:rsidRDefault="00C77430" w:rsidP="00804267">
            <w:pPr>
              <w:pStyle w:val="TAL"/>
            </w:pPr>
          </w:p>
        </w:tc>
        <w:tc>
          <w:tcPr>
            <w:tcW w:w="2692" w:type="dxa"/>
          </w:tcPr>
          <w:p w14:paraId="103A593F" w14:textId="77777777" w:rsidR="00C77430" w:rsidRPr="00276E9B" w:rsidRDefault="00C77430" w:rsidP="00804267">
            <w:pPr>
              <w:pStyle w:val="TAL"/>
            </w:pPr>
          </w:p>
        </w:tc>
        <w:tc>
          <w:tcPr>
            <w:tcW w:w="1274" w:type="dxa"/>
          </w:tcPr>
          <w:p w14:paraId="297E6FB3" w14:textId="77777777" w:rsidR="00C77430" w:rsidRPr="00276E9B" w:rsidRDefault="00C77430" w:rsidP="00804267">
            <w:pPr>
              <w:pStyle w:val="TAL"/>
            </w:pPr>
          </w:p>
        </w:tc>
      </w:tr>
      <w:tr w:rsidR="00C77430" w:rsidRPr="00276E9B" w14:paraId="1FA49E68" w14:textId="77777777" w:rsidTr="00804267">
        <w:tblPrEx>
          <w:tblCellMar>
            <w:left w:w="108" w:type="dxa"/>
            <w:right w:w="108" w:type="dxa"/>
          </w:tblCellMar>
        </w:tblPrEx>
        <w:tc>
          <w:tcPr>
            <w:tcW w:w="4077" w:type="dxa"/>
          </w:tcPr>
          <w:p w14:paraId="15A32400" w14:textId="77777777" w:rsidR="00C77430" w:rsidRPr="00276E9B" w:rsidRDefault="00C77430" w:rsidP="00804267">
            <w:pPr>
              <w:pStyle w:val="TAL"/>
            </w:pPr>
            <w:r w:rsidRPr="00276E9B">
              <w:t xml:space="preserve">  }</w:t>
            </w:r>
          </w:p>
        </w:tc>
        <w:tc>
          <w:tcPr>
            <w:tcW w:w="1700" w:type="dxa"/>
          </w:tcPr>
          <w:p w14:paraId="2EA8D843" w14:textId="77777777" w:rsidR="00C77430" w:rsidRPr="00276E9B" w:rsidRDefault="00C77430" w:rsidP="00804267">
            <w:pPr>
              <w:pStyle w:val="TAL"/>
            </w:pPr>
          </w:p>
        </w:tc>
        <w:tc>
          <w:tcPr>
            <w:tcW w:w="2692" w:type="dxa"/>
          </w:tcPr>
          <w:p w14:paraId="1E7D4807" w14:textId="77777777" w:rsidR="00C77430" w:rsidRPr="00276E9B" w:rsidRDefault="00C77430" w:rsidP="00804267">
            <w:pPr>
              <w:pStyle w:val="TAL"/>
            </w:pPr>
          </w:p>
        </w:tc>
        <w:tc>
          <w:tcPr>
            <w:tcW w:w="1274" w:type="dxa"/>
          </w:tcPr>
          <w:p w14:paraId="4740E52C" w14:textId="77777777" w:rsidR="00C77430" w:rsidRPr="00276E9B" w:rsidRDefault="00C77430" w:rsidP="00804267">
            <w:pPr>
              <w:pStyle w:val="TAL"/>
            </w:pPr>
          </w:p>
        </w:tc>
      </w:tr>
      <w:tr w:rsidR="00C77430" w:rsidRPr="00276E9B" w14:paraId="1F323ADE" w14:textId="77777777" w:rsidTr="00804267">
        <w:tblPrEx>
          <w:tblCellMar>
            <w:left w:w="108" w:type="dxa"/>
            <w:right w:w="108" w:type="dxa"/>
          </w:tblCellMar>
        </w:tblPrEx>
        <w:tc>
          <w:tcPr>
            <w:tcW w:w="4077" w:type="dxa"/>
          </w:tcPr>
          <w:p w14:paraId="095DB1F5" w14:textId="77777777" w:rsidR="00C77430" w:rsidRPr="00276E9B" w:rsidRDefault="00C77430" w:rsidP="00804267">
            <w:pPr>
              <w:pStyle w:val="TAL"/>
            </w:pPr>
            <w:r w:rsidRPr="00276E9B">
              <w:t xml:space="preserve">  lateNonCriticalExtension</w:t>
            </w:r>
          </w:p>
        </w:tc>
        <w:tc>
          <w:tcPr>
            <w:tcW w:w="1700" w:type="dxa"/>
          </w:tcPr>
          <w:p w14:paraId="6A80C3FE" w14:textId="77777777" w:rsidR="00C77430" w:rsidRPr="00276E9B" w:rsidRDefault="00C77430" w:rsidP="00804267">
            <w:pPr>
              <w:pStyle w:val="TAL"/>
            </w:pPr>
            <w:r w:rsidRPr="00276E9B">
              <w:t>Not present</w:t>
            </w:r>
          </w:p>
        </w:tc>
        <w:tc>
          <w:tcPr>
            <w:tcW w:w="2692" w:type="dxa"/>
          </w:tcPr>
          <w:p w14:paraId="68EBC5C1" w14:textId="77777777" w:rsidR="00C77430" w:rsidRPr="00276E9B" w:rsidRDefault="00C77430" w:rsidP="00804267">
            <w:pPr>
              <w:pStyle w:val="TAL"/>
            </w:pPr>
          </w:p>
        </w:tc>
        <w:tc>
          <w:tcPr>
            <w:tcW w:w="1274" w:type="dxa"/>
          </w:tcPr>
          <w:p w14:paraId="380E7F31" w14:textId="77777777" w:rsidR="00C77430" w:rsidRPr="00276E9B" w:rsidRDefault="00C77430" w:rsidP="00804267">
            <w:pPr>
              <w:pStyle w:val="TAL"/>
            </w:pPr>
          </w:p>
        </w:tc>
      </w:tr>
      <w:tr w:rsidR="00C77430" w:rsidRPr="00276E9B" w14:paraId="172AD905" w14:textId="77777777" w:rsidTr="00804267">
        <w:tblPrEx>
          <w:tblCellMar>
            <w:left w:w="108" w:type="dxa"/>
            <w:right w:w="108" w:type="dxa"/>
          </w:tblCellMar>
        </w:tblPrEx>
        <w:tc>
          <w:tcPr>
            <w:tcW w:w="4077" w:type="dxa"/>
          </w:tcPr>
          <w:p w14:paraId="650915BC" w14:textId="77777777" w:rsidR="00C77430" w:rsidRPr="00276E9B" w:rsidRDefault="00C77430" w:rsidP="00804267">
            <w:pPr>
              <w:pStyle w:val="TAL"/>
            </w:pPr>
            <w:r w:rsidRPr="00276E9B">
              <w:t>}</w:t>
            </w:r>
          </w:p>
        </w:tc>
        <w:tc>
          <w:tcPr>
            <w:tcW w:w="1700" w:type="dxa"/>
          </w:tcPr>
          <w:p w14:paraId="2893CB41" w14:textId="77777777" w:rsidR="00C77430" w:rsidRPr="00276E9B" w:rsidRDefault="00C77430" w:rsidP="00804267">
            <w:pPr>
              <w:pStyle w:val="TAL"/>
            </w:pPr>
          </w:p>
        </w:tc>
        <w:tc>
          <w:tcPr>
            <w:tcW w:w="2692" w:type="dxa"/>
          </w:tcPr>
          <w:p w14:paraId="48E93D0D" w14:textId="77777777" w:rsidR="00C77430" w:rsidRPr="00276E9B" w:rsidRDefault="00C77430" w:rsidP="00804267">
            <w:pPr>
              <w:pStyle w:val="TAL"/>
            </w:pPr>
          </w:p>
        </w:tc>
        <w:tc>
          <w:tcPr>
            <w:tcW w:w="1274" w:type="dxa"/>
          </w:tcPr>
          <w:p w14:paraId="36D7FDA8" w14:textId="77777777" w:rsidR="00C77430" w:rsidRPr="00276E9B" w:rsidRDefault="00C77430" w:rsidP="00804267">
            <w:pPr>
              <w:pStyle w:val="TAL"/>
            </w:pPr>
          </w:p>
        </w:tc>
      </w:tr>
    </w:tbl>
    <w:p w14:paraId="61D45720" w14:textId="77777777" w:rsidR="00C77430" w:rsidRPr="00276E9B" w:rsidRDefault="00C77430" w:rsidP="00C77430"/>
    <w:p w14:paraId="2A1F5D50" w14:textId="77777777" w:rsidR="00C77430" w:rsidRPr="00276E9B" w:rsidRDefault="00C77430" w:rsidP="00C77430">
      <w:pPr>
        <w:pStyle w:val="TH"/>
      </w:pPr>
      <w:r w:rsidRPr="00276E9B">
        <w:t xml:space="preserve">Table 22.4.8.3.3-10: </w:t>
      </w:r>
      <w:r w:rsidR="0074666E" w:rsidRPr="00276E9B">
        <w:t>Void</w:t>
      </w:r>
    </w:p>
    <w:p w14:paraId="104B951D" w14:textId="77777777" w:rsidR="00C77430" w:rsidRPr="00276E9B" w:rsidRDefault="00C77430" w:rsidP="00C77430"/>
    <w:p w14:paraId="3EA44537" w14:textId="77777777" w:rsidR="00C77430" w:rsidRPr="00276E9B" w:rsidRDefault="00C77430" w:rsidP="00C77430">
      <w:pPr>
        <w:pStyle w:val="TH"/>
      </w:pPr>
      <w:r w:rsidRPr="00276E9B">
        <w:t xml:space="preserve">Table 22.4.8.3.3-11: </w:t>
      </w:r>
      <w:r w:rsidR="0074666E" w:rsidRPr="00276E9B">
        <w:t>Void</w:t>
      </w:r>
    </w:p>
    <w:p w14:paraId="3F0013FD" w14:textId="77777777" w:rsidR="00C77430" w:rsidRPr="00276E9B" w:rsidRDefault="00C77430" w:rsidP="00C77430"/>
    <w:p w14:paraId="010BB5EB" w14:textId="77777777" w:rsidR="0074666E" w:rsidRPr="00276E9B" w:rsidRDefault="0074666E" w:rsidP="0074666E">
      <w:pPr>
        <w:pStyle w:val="TH"/>
      </w:pPr>
      <w:r w:rsidRPr="00276E9B">
        <w:t xml:space="preserve">Table 22.4.8.3.3-11A: </w:t>
      </w:r>
      <w:r w:rsidRPr="00276E9B">
        <w:rPr>
          <w:i/>
        </w:rPr>
        <w:t xml:space="preserve">RRCConnectionRequest-NB </w:t>
      </w:r>
      <w:r w:rsidRPr="00276E9B">
        <w:t>(Step 22,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74666E" w:rsidRPr="00276E9B" w14:paraId="1948FF56" w14:textId="77777777" w:rsidTr="00F82A98">
        <w:tc>
          <w:tcPr>
            <w:tcW w:w="9743" w:type="dxa"/>
            <w:gridSpan w:val="4"/>
          </w:tcPr>
          <w:p w14:paraId="394EA627" w14:textId="77777777" w:rsidR="0074666E" w:rsidRPr="00276E9B" w:rsidRDefault="0074666E" w:rsidP="00F82A98">
            <w:pPr>
              <w:pStyle w:val="TAL"/>
            </w:pPr>
            <w:r w:rsidRPr="00276E9B">
              <w:t>Derivation Path: 36.508 Table 8.1.5A.3.4-1</w:t>
            </w:r>
          </w:p>
        </w:tc>
      </w:tr>
      <w:tr w:rsidR="0074666E" w:rsidRPr="00276E9B" w14:paraId="4FD6CC27" w14:textId="77777777" w:rsidTr="00F82A98">
        <w:tblPrEx>
          <w:tblCellMar>
            <w:left w:w="108" w:type="dxa"/>
            <w:right w:w="108" w:type="dxa"/>
          </w:tblCellMar>
        </w:tblPrEx>
        <w:tc>
          <w:tcPr>
            <w:tcW w:w="4077" w:type="dxa"/>
          </w:tcPr>
          <w:p w14:paraId="20784B07" w14:textId="77777777" w:rsidR="0074666E" w:rsidRPr="00276E9B" w:rsidRDefault="0074666E" w:rsidP="00F82A98">
            <w:pPr>
              <w:pStyle w:val="TAH"/>
            </w:pPr>
            <w:r w:rsidRPr="00276E9B">
              <w:t>Information Element</w:t>
            </w:r>
          </w:p>
        </w:tc>
        <w:tc>
          <w:tcPr>
            <w:tcW w:w="1700" w:type="dxa"/>
          </w:tcPr>
          <w:p w14:paraId="41E31BA4" w14:textId="77777777" w:rsidR="0074666E" w:rsidRPr="00276E9B" w:rsidRDefault="0074666E" w:rsidP="00F82A98">
            <w:pPr>
              <w:pStyle w:val="TAH"/>
            </w:pPr>
            <w:r w:rsidRPr="00276E9B">
              <w:t>Value/remark</w:t>
            </w:r>
          </w:p>
        </w:tc>
        <w:tc>
          <w:tcPr>
            <w:tcW w:w="2692" w:type="dxa"/>
          </w:tcPr>
          <w:p w14:paraId="40A84316" w14:textId="77777777" w:rsidR="0074666E" w:rsidRPr="00276E9B" w:rsidRDefault="0074666E" w:rsidP="00F82A98">
            <w:pPr>
              <w:pStyle w:val="TAH"/>
            </w:pPr>
            <w:r w:rsidRPr="00276E9B">
              <w:t>Comment</w:t>
            </w:r>
          </w:p>
        </w:tc>
        <w:tc>
          <w:tcPr>
            <w:tcW w:w="1274" w:type="dxa"/>
          </w:tcPr>
          <w:p w14:paraId="12227B09" w14:textId="77777777" w:rsidR="0074666E" w:rsidRPr="00276E9B" w:rsidRDefault="0074666E" w:rsidP="00F82A98">
            <w:pPr>
              <w:pStyle w:val="TAH"/>
            </w:pPr>
            <w:r w:rsidRPr="00276E9B">
              <w:t>Condition</w:t>
            </w:r>
          </w:p>
        </w:tc>
      </w:tr>
      <w:tr w:rsidR="0074666E" w:rsidRPr="00276E9B" w14:paraId="03554558" w14:textId="77777777" w:rsidTr="00F82A98">
        <w:tblPrEx>
          <w:tblCellMar>
            <w:left w:w="108" w:type="dxa"/>
            <w:right w:w="108" w:type="dxa"/>
          </w:tblCellMar>
        </w:tblPrEx>
        <w:tc>
          <w:tcPr>
            <w:tcW w:w="4077" w:type="dxa"/>
          </w:tcPr>
          <w:p w14:paraId="7E62E3BC" w14:textId="77777777" w:rsidR="0074666E" w:rsidRPr="00276E9B" w:rsidRDefault="0074666E" w:rsidP="00F82A98">
            <w:pPr>
              <w:pStyle w:val="TAL"/>
            </w:pPr>
            <w:r w:rsidRPr="00276E9B">
              <w:t>RRCConnectionRequest-NB ::= SEQUENCE {</w:t>
            </w:r>
          </w:p>
        </w:tc>
        <w:tc>
          <w:tcPr>
            <w:tcW w:w="1700" w:type="dxa"/>
          </w:tcPr>
          <w:p w14:paraId="32C78EE5" w14:textId="77777777" w:rsidR="0074666E" w:rsidRPr="00276E9B" w:rsidRDefault="0074666E" w:rsidP="00F82A98">
            <w:pPr>
              <w:pStyle w:val="TAL"/>
            </w:pPr>
          </w:p>
        </w:tc>
        <w:tc>
          <w:tcPr>
            <w:tcW w:w="2692" w:type="dxa"/>
          </w:tcPr>
          <w:p w14:paraId="2CC1BABD" w14:textId="77777777" w:rsidR="0074666E" w:rsidRPr="00276E9B" w:rsidRDefault="0074666E" w:rsidP="00F82A98">
            <w:pPr>
              <w:pStyle w:val="TAL"/>
            </w:pPr>
          </w:p>
        </w:tc>
        <w:tc>
          <w:tcPr>
            <w:tcW w:w="1274" w:type="dxa"/>
          </w:tcPr>
          <w:p w14:paraId="1F25AC72" w14:textId="77777777" w:rsidR="0074666E" w:rsidRPr="00276E9B" w:rsidRDefault="0074666E" w:rsidP="00F82A98">
            <w:pPr>
              <w:pStyle w:val="TAL"/>
            </w:pPr>
          </w:p>
        </w:tc>
      </w:tr>
      <w:tr w:rsidR="0074666E" w:rsidRPr="00276E9B" w14:paraId="39B2B9F5" w14:textId="77777777" w:rsidTr="00F82A98">
        <w:tblPrEx>
          <w:tblCellMar>
            <w:left w:w="108" w:type="dxa"/>
            <w:right w:w="108" w:type="dxa"/>
          </w:tblCellMar>
        </w:tblPrEx>
        <w:tc>
          <w:tcPr>
            <w:tcW w:w="4077" w:type="dxa"/>
          </w:tcPr>
          <w:p w14:paraId="7951EFB9"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criticalExtensions CHOICE {</w:t>
            </w:r>
          </w:p>
        </w:tc>
        <w:tc>
          <w:tcPr>
            <w:tcW w:w="1700" w:type="dxa"/>
          </w:tcPr>
          <w:p w14:paraId="5766733C" w14:textId="77777777" w:rsidR="0074666E" w:rsidRPr="00276E9B" w:rsidRDefault="0074666E" w:rsidP="00F82A98">
            <w:pPr>
              <w:pStyle w:val="TAL"/>
            </w:pPr>
          </w:p>
        </w:tc>
        <w:tc>
          <w:tcPr>
            <w:tcW w:w="2692" w:type="dxa"/>
          </w:tcPr>
          <w:p w14:paraId="105FAC47" w14:textId="77777777" w:rsidR="0074666E" w:rsidRPr="00276E9B" w:rsidRDefault="0074666E" w:rsidP="00F82A98">
            <w:pPr>
              <w:pStyle w:val="TAL"/>
            </w:pPr>
          </w:p>
        </w:tc>
        <w:tc>
          <w:tcPr>
            <w:tcW w:w="1274" w:type="dxa"/>
          </w:tcPr>
          <w:p w14:paraId="4160CD5A" w14:textId="77777777" w:rsidR="0074666E" w:rsidRPr="00276E9B" w:rsidRDefault="0074666E" w:rsidP="00F82A98">
            <w:pPr>
              <w:pStyle w:val="TAL"/>
            </w:pPr>
          </w:p>
        </w:tc>
      </w:tr>
      <w:tr w:rsidR="0074666E" w:rsidRPr="00276E9B" w14:paraId="7D616DDA" w14:textId="77777777" w:rsidTr="00F82A98">
        <w:tblPrEx>
          <w:tblCellMar>
            <w:left w:w="108" w:type="dxa"/>
            <w:right w:w="108" w:type="dxa"/>
          </w:tblCellMar>
        </w:tblPrEx>
        <w:tc>
          <w:tcPr>
            <w:tcW w:w="4077" w:type="dxa"/>
          </w:tcPr>
          <w:p w14:paraId="1894B1B1" w14:textId="77777777" w:rsidR="0074666E" w:rsidRPr="00276E9B" w:rsidRDefault="0074666E" w:rsidP="00F82A98">
            <w:pPr>
              <w:pStyle w:val="TAL"/>
            </w:pPr>
            <w:r w:rsidRPr="00276E9B">
              <w:rPr>
                <w:rFonts w:eastAsia="SimSun"/>
                <w:lang w:eastAsia="zh-CN"/>
              </w:rPr>
              <w:t xml:space="preserve">   </w:t>
            </w:r>
            <w:r w:rsidRPr="00276E9B">
              <w:t xml:space="preserve"> rrcConnectionRequest-r13 SEQUENCE {</w:t>
            </w:r>
          </w:p>
        </w:tc>
        <w:tc>
          <w:tcPr>
            <w:tcW w:w="1700" w:type="dxa"/>
          </w:tcPr>
          <w:p w14:paraId="1B7183EF" w14:textId="77777777" w:rsidR="0074666E" w:rsidRPr="00276E9B" w:rsidRDefault="0074666E" w:rsidP="00F82A98">
            <w:pPr>
              <w:pStyle w:val="TAL"/>
            </w:pPr>
          </w:p>
        </w:tc>
        <w:tc>
          <w:tcPr>
            <w:tcW w:w="2692" w:type="dxa"/>
          </w:tcPr>
          <w:p w14:paraId="6CDF16E0" w14:textId="77777777" w:rsidR="0074666E" w:rsidRPr="00276E9B" w:rsidRDefault="0074666E" w:rsidP="00F82A98">
            <w:pPr>
              <w:pStyle w:val="TAL"/>
            </w:pPr>
          </w:p>
        </w:tc>
        <w:tc>
          <w:tcPr>
            <w:tcW w:w="1274" w:type="dxa"/>
          </w:tcPr>
          <w:p w14:paraId="457D9246" w14:textId="77777777" w:rsidR="0074666E" w:rsidRPr="00276E9B" w:rsidRDefault="0074666E" w:rsidP="00F82A98">
            <w:pPr>
              <w:pStyle w:val="TAL"/>
            </w:pPr>
          </w:p>
        </w:tc>
      </w:tr>
      <w:tr w:rsidR="0074666E" w:rsidRPr="00276E9B" w14:paraId="1F91F664" w14:textId="77777777" w:rsidTr="00F82A98">
        <w:tblPrEx>
          <w:tblCellMar>
            <w:left w:w="108" w:type="dxa"/>
            <w:right w:w="108" w:type="dxa"/>
          </w:tblCellMar>
        </w:tblPrEx>
        <w:tc>
          <w:tcPr>
            <w:tcW w:w="4077" w:type="dxa"/>
          </w:tcPr>
          <w:p w14:paraId="1DC05004"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establishmentCause-r13</w:t>
            </w:r>
          </w:p>
        </w:tc>
        <w:tc>
          <w:tcPr>
            <w:tcW w:w="1700" w:type="dxa"/>
          </w:tcPr>
          <w:p w14:paraId="75CA5AD4" w14:textId="77777777" w:rsidR="0074666E" w:rsidRPr="00276E9B" w:rsidDel="004D56A9" w:rsidRDefault="0074666E" w:rsidP="00F82A98">
            <w:pPr>
              <w:pStyle w:val="TAL"/>
            </w:pPr>
            <w:r w:rsidRPr="00276E9B">
              <w:t>mo-ExceptionData</w:t>
            </w:r>
          </w:p>
        </w:tc>
        <w:tc>
          <w:tcPr>
            <w:tcW w:w="2692" w:type="dxa"/>
          </w:tcPr>
          <w:p w14:paraId="6F0B6BC0" w14:textId="77777777" w:rsidR="0074666E" w:rsidRPr="00276E9B" w:rsidRDefault="0074666E" w:rsidP="00F82A98">
            <w:pPr>
              <w:pStyle w:val="TAL"/>
            </w:pPr>
          </w:p>
        </w:tc>
        <w:tc>
          <w:tcPr>
            <w:tcW w:w="1274" w:type="dxa"/>
          </w:tcPr>
          <w:p w14:paraId="2431A4F4" w14:textId="77777777" w:rsidR="0074666E" w:rsidRPr="00276E9B" w:rsidRDefault="0074666E" w:rsidP="00F82A98">
            <w:pPr>
              <w:pStyle w:val="TAL"/>
            </w:pPr>
          </w:p>
        </w:tc>
      </w:tr>
      <w:tr w:rsidR="0074666E" w:rsidRPr="00276E9B" w14:paraId="75DCA6FA" w14:textId="77777777" w:rsidTr="00F82A98">
        <w:tblPrEx>
          <w:tblCellMar>
            <w:left w:w="108" w:type="dxa"/>
            <w:right w:w="108" w:type="dxa"/>
          </w:tblCellMar>
        </w:tblPrEx>
        <w:tc>
          <w:tcPr>
            <w:tcW w:w="4077" w:type="dxa"/>
          </w:tcPr>
          <w:p w14:paraId="3DA61453"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27667E42" w14:textId="77777777" w:rsidR="0074666E" w:rsidRPr="00276E9B" w:rsidRDefault="0074666E" w:rsidP="00F82A98">
            <w:pPr>
              <w:pStyle w:val="TAL"/>
            </w:pPr>
          </w:p>
        </w:tc>
        <w:tc>
          <w:tcPr>
            <w:tcW w:w="2692" w:type="dxa"/>
          </w:tcPr>
          <w:p w14:paraId="2206761B" w14:textId="77777777" w:rsidR="0074666E" w:rsidRPr="00276E9B" w:rsidRDefault="0074666E" w:rsidP="00F82A98">
            <w:pPr>
              <w:pStyle w:val="TAL"/>
            </w:pPr>
          </w:p>
        </w:tc>
        <w:tc>
          <w:tcPr>
            <w:tcW w:w="1274" w:type="dxa"/>
          </w:tcPr>
          <w:p w14:paraId="6CEDB243" w14:textId="77777777" w:rsidR="0074666E" w:rsidRPr="00276E9B" w:rsidRDefault="0074666E" w:rsidP="00F82A98">
            <w:pPr>
              <w:pStyle w:val="TAL"/>
            </w:pPr>
          </w:p>
        </w:tc>
      </w:tr>
      <w:tr w:rsidR="0074666E" w:rsidRPr="00276E9B" w14:paraId="70FFDE90" w14:textId="77777777" w:rsidTr="00F82A98">
        <w:tblPrEx>
          <w:tblCellMar>
            <w:left w:w="108" w:type="dxa"/>
            <w:right w:w="108" w:type="dxa"/>
          </w:tblCellMar>
        </w:tblPrEx>
        <w:tc>
          <w:tcPr>
            <w:tcW w:w="4077" w:type="dxa"/>
          </w:tcPr>
          <w:p w14:paraId="2CFEC1BA"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445ACE9E" w14:textId="77777777" w:rsidR="0074666E" w:rsidRPr="00276E9B" w:rsidRDefault="0074666E" w:rsidP="00F82A98">
            <w:pPr>
              <w:pStyle w:val="TAL"/>
            </w:pPr>
          </w:p>
        </w:tc>
        <w:tc>
          <w:tcPr>
            <w:tcW w:w="2692" w:type="dxa"/>
          </w:tcPr>
          <w:p w14:paraId="6AB55944" w14:textId="77777777" w:rsidR="0074666E" w:rsidRPr="00276E9B" w:rsidRDefault="0074666E" w:rsidP="00F82A98">
            <w:pPr>
              <w:pStyle w:val="TAL"/>
            </w:pPr>
          </w:p>
        </w:tc>
        <w:tc>
          <w:tcPr>
            <w:tcW w:w="1274" w:type="dxa"/>
          </w:tcPr>
          <w:p w14:paraId="4A2E65B0" w14:textId="77777777" w:rsidR="0074666E" w:rsidRPr="00276E9B" w:rsidRDefault="0074666E" w:rsidP="00F82A98">
            <w:pPr>
              <w:pStyle w:val="TAL"/>
            </w:pPr>
          </w:p>
        </w:tc>
      </w:tr>
      <w:tr w:rsidR="0074666E" w:rsidRPr="00276E9B" w14:paraId="6F2429AF" w14:textId="77777777" w:rsidTr="00F82A98">
        <w:tblPrEx>
          <w:tblCellMar>
            <w:left w:w="108" w:type="dxa"/>
            <w:right w:w="108" w:type="dxa"/>
          </w:tblCellMar>
        </w:tblPrEx>
        <w:tc>
          <w:tcPr>
            <w:tcW w:w="4077" w:type="dxa"/>
          </w:tcPr>
          <w:p w14:paraId="230A1B0C" w14:textId="77777777" w:rsidR="0074666E" w:rsidRPr="00276E9B" w:rsidRDefault="0074666E" w:rsidP="00F82A98">
            <w:pPr>
              <w:pStyle w:val="TAL"/>
            </w:pPr>
            <w:r w:rsidRPr="00276E9B">
              <w:t>}</w:t>
            </w:r>
          </w:p>
        </w:tc>
        <w:tc>
          <w:tcPr>
            <w:tcW w:w="1700" w:type="dxa"/>
          </w:tcPr>
          <w:p w14:paraId="55BC6204" w14:textId="77777777" w:rsidR="0074666E" w:rsidRPr="00276E9B" w:rsidRDefault="0074666E" w:rsidP="00F82A98">
            <w:pPr>
              <w:pStyle w:val="TAL"/>
            </w:pPr>
          </w:p>
        </w:tc>
        <w:tc>
          <w:tcPr>
            <w:tcW w:w="2692" w:type="dxa"/>
          </w:tcPr>
          <w:p w14:paraId="3709184F" w14:textId="77777777" w:rsidR="0074666E" w:rsidRPr="00276E9B" w:rsidRDefault="0074666E" w:rsidP="00F82A98">
            <w:pPr>
              <w:pStyle w:val="TAL"/>
            </w:pPr>
          </w:p>
        </w:tc>
        <w:tc>
          <w:tcPr>
            <w:tcW w:w="1274" w:type="dxa"/>
          </w:tcPr>
          <w:p w14:paraId="72F654E7" w14:textId="77777777" w:rsidR="0074666E" w:rsidRPr="00276E9B" w:rsidRDefault="0074666E" w:rsidP="00F82A98">
            <w:pPr>
              <w:pStyle w:val="TAL"/>
            </w:pPr>
          </w:p>
        </w:tc>
      </w:tr>
    </w:tbl>
    <w:p w14:paraId="596023DF" w14:textId="77777777" w:rsidR="0074666E" w:rsidRPr="00276E9B" w:rsidRDefault="0074666E" w:rsidP="0074666E"/>
    <w:p w14:paraId="584D013F" w14:textId="77777777" w:rsidR="00C77430" w:rsidRPr="00276E9B" w:rsidRDefault="00C77430" w:rsidP="00C77430">
      <w:pPr>
        <w:pStyle w:val="TH"/>
      </w:pPr>
      <w:r w:rsidRPr="00276E9B">
        <w:lastRenderedPageBreak/>
        <w:t xml:space="preserve">Table 22.4.8.3.3-12: </w:t>
      </w:r>
      <w:r w:rsidRPr="00276E9B">
        <w:rPr>
          <w:i/>
        </w:rPr>
        <w:t>SystemInformationBlockType14-NB</w:t>
      </w:r>
      <w:r w:rsidRPr="00276E9B">
        <w:t xml:space="preserve"> for Ncell 1 (Step 23,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C77430" w:rsidRPr="00276E9B" w14:paraId="2DAA052B" w14:textId="77777777" w:rsidTr="00804267">
        <w:tc>
          <w:tcPr>
            <w:tcW w:w="9743" w:type="dxa"/>
            <w:gridSpan w:val="4"/>
          </w:tcPr>
          <w:p w14:paraId="1D35A28F" w14:textId="77777777" w:rsidR="00C77430" w:rsidRPr="00276E9B" w:rsidRDefault="00C77430" w:rsidP="00804267">
            <w:pPr>
              <w:pStyle w:val="TAL"/>
            </w:pPr>
            <w:r w:rsidRPr="00276E9B">
              <w:t>Derivation Path: 36.508 Table 8.1.4.3.3-5</w:t>
            </w:r>
          </w:p>
        </w:tc>
      </w:tr>
      <w:tr w:rsidR="00C77430" w:rsidRPr="00276E9B" w14:paraId="3BA828A5" w14:textId="77777777" w:rsidTr="00804267">
        <w:tblPrEx>
          <w:tblCellMar>
            <w:left w:w="108" w:type="dxa"/>
            <w:right w:w="108" w:type="dxa"/>
          </w:tblCellMar>
        </w:tblPrEx>
        <w:tc>
          <w:tcPr>
            <w:tcW w:w="4077" w:type="dxa"/>
          </w:tcPr>
          <w:p w14:paraId="6E950574" w14:textId="77777777" w:rsidR="00C77430" w:rsidRPr="00276E9B" w:rsidRDefault="00C77430" w:rsidP="00804267">
            <w:pPr>
              <w:pStyle w:val="TAH"/>
            </w:pPr>
            <w:r w:rsidRPr="00276E9B">
              <w:t>Information Element</w:t>
            </w:r>
          </w:p>
        </w:tc>
        <w:tc>
          <w:tcPr>
            <w:tcW w:w="1700" w:type="dxa"/>
          </w:tcPr>
          <w:p w14:paraId="65FF343D" w14:textId="77777777" w:rsidR="00C77430" w:rsidRPr="00276E9B" w:rsidRDefault="00C77430" w:rsidP="00804267">
            <w:pPr>
              <w:pStyle w:val="TAH"/>
            </w:pPr>
            <w:r w:rsidRPr="00276E9B">
              <w:t>Value/remark</w:t>
            </w:r>
          </w:p>
        </w:tc>
        <w:tc>
          <w:tcPr>
            <w:tcW w:w="2692" w:type="dxa"/>
          </w:tcPr>
          <w:p w14:paraId="0A84072B" w14:textId="77777777" w:rsidR="00C77430" w:rsidRPr="00276E9B" w:rsidRDefault="00C77430" w:rsidP="00804267">
            <w:pPr>
              <w:pStyle w:val="TAH"/>
            </w:pPr>
            <w:r w:rsidRPr="00276E9B">
              <w:t>Comment</w:t>
            </w:r>
          </w:p>
        </w:tc>
        <w:tc>
          <w:tcPr>
            <w:tcW w:w="1274" w:type="dxa"/>
          </w:tcPr>
          <w:p w14:paraId="0613AB88" w14:textId="77777777" w:rsidR="00C77430" w:rsidRPr="00276E9B" w:rsidRDefault="00C77430" w:rsidP="00804267">
            <w:pPr>
              <w:pStyle w:val="TAH"/>
            </w:pPr>
            <w:r w:rsidRPr="00276E9B">
              <w:t>Condition</w:t>
            </w:r>
          </w:p>
        </w:tc>
      </w:tr>
      <w:tr w:rsidR="00C77430" w:rsidRPr="00276E9B" w14:paraId="57DEC144" w14:textId="77777777" w:rsidTr="00804267">
        <w:tblPrEx>
          <w:tblCellMar>
            <w:left w:w="108" w:type="dxa"/>
            <w:right w:w="108" w:type="dxa"/>
          </w:tblCellMar>
        </w:tblPrEx>
        <w:tc>
          <w:tcPr>
            <w:tcW w:w="4077" w:type="dxa"/>
          </w:tcPr>
          <w:p w14:paraId="3D2C0A2C" w14:textId="77777777" w:rsidR="00C77430" w:rsidRPr="00276E9B" w:rsidRDefault="00C77430" w:rsidP="00804267">
            <w:pPr>
              <w:pStyle w:val="TAL"/>
            </w:pPr>
            <w:r w:rsidRPr="00276E9B">
              <w:t>SystemInformationBlockType14-NB-r13 ::= SEQUENCE {</w:t>
            </w:r>
          </w:p>
        </w:tc>
        <w:tc>
          <w:tcPr>
            <w:tcW w:w="1700" w:type="dxa"/>
          </w:tcPr>
          <w:p w14:paraId="5D8F17B8" w14:textId="77777777" w:rsidR="00C77430" w:rsidRPr="00276E9B" w:rsidRDefault="00C77430" w:rsidP="00804267">
            <w:pPr>
              <w:pStyle w:val="TAL"/>
            </w:pPr>
          </w:p>
        </w:tc>
        <w:tc>
          <w:tcPr>
            <w:tcW w:w="2692" w:type="dxa"/>
          </w:tcPr>
          <w:p w14:paraId="558DD099" w14:textId="77777777" w:rsidR="00C77430" w:rsidRPr="00276E9B" w:rsidRDefault="00C77430" w:rsidP="00804267">
            <w:pPr>
              <w:pStyle w:val="TAL"/>
            </w:pPr>
          </w:p>
        </w:tc>
        <w:tc>
          <w:tcPr>
            <w:tcW w:w="1274" w:type="dxa"/>
          </w:tcPr>
          <w:p w14:paraId="3C8866DB" w14:textId="77777777" w:rsidR="00C77430" w:rsidRPr="00276E9B" w:rsidRDefault="00C77430" w:rsidP="00804267">
            <w:pPr>
              <w:pStyle w:val="TAL"/>
            </w:pPr>
          </w:p>
        </w:tc>
      </w:tr>
      <w:tr w:rsidR="00C77430" w:rsidRPr="00276E9B" w14:paraId="61F9F19C" w14:textId="77777777" w:rsidTr="00804267">
        <w:tblPrEx>
          <w:tblCellMar>
            <w:left w:w="108" w:type="dxa"/>
            <w:right w:w="108" w:type="dxa"/>
          </w:tblCellMar>
        </w:tblPrEx>
        <w:tc>
          <w:tcPr>
            <w:tcW w:w="4077" w:type="dxa"/>
          </w:tcPr>
          <w:p w14:paraId="17A92226" w14:textId="77777777" w:rsidR="00C77430" w:rsidRPr="00276E9B" w:rsidRDefault="00C77430" w:rsidP="00804267">
            <w:pPr>
              <w:pStyle w:val="TAL"/>
            </w:pPr>
            <w:r w:rsidRPr="00276E9B">
              <w:t xml:space="preserve">  ab-Param-r13 CHOICE {</w:t>
            </w:r>
          </w:p>
        </w:tc>
        <w:tc>
          <w:tcPr>
            <w:tcW w:w="1700" w:type="dxa"/>
          </w:tcPr>
          <w:p w14:paraId="4E8FDA7B" w14:textId="77777777" w:rsidR="00C77430" w:rsidRPr="00276E9B" w:rsidRDefault="00C77430" w:rsidP="00804267">
            <w:pPr>
              <w:pStyle w:val="TAL"/>
            </w:pPr>
          </w:p>
        </w:tc>
        <w:tc>
          <w:tcPr>
            <w:tcW w:w="2692" w:type="dxa"/>
          </w:tcPr>
          <w:p w14:paraId="7FBD6FE1" w14:textId="77777777" w:rsidR="00C77430" w:rsidRPr="00276E9B" w:rsidRDefault="00C77430" w:rsidP="00804267">
            <w:pPr>
              <w:pStyle w:val="TAL"/>
            </w:pPr>
          </w:p>
        </w:tc>
        <w:tc>
          <w:tcPr>
            <w:tcW w:w="1274" w:type="dxa"/>
          </w:tcPr>
          <w:p w14:paraId="217A0AB8" w14:textId="77777777" w:rsidR="00C77430" w:rsidRPr="00276E9B" w:rsidRDefault="00C77430" w:rsidP="00804267">
            <w:pPr>
              <w:pStyle w:val="TAL"/>
            </w:pPr>
          </w:p>
        </w:tc>
      </w:tr>
      <w:tr w:rsidR="00C77430" w:rsidRPr="00276E9B" w14:paraId="6398A951" w14:textId="77777777" w:rsidTr="00804267">
        <w:tblPrEx>
          <w:tblCellMar>
            <w:left w:w="108" w:type="dxa"/>
            <w:right w:w="108" w:type="dxa"/>
          </w:tblCellMar>
        </w:tblPrEx>
        <w:tc>
          <w:tcPr>
            <w:tcW w:w="4077" w:type="dxa"/>
          </w:tcPr>
          <w:p w14:paraId="4CB6D36D" w14:textId="77777777" w:rsidR="00C77430" w:rsidRPr="00276E9B" w:rsidRDefault="00C77430" w:rsidP="00804267">
            <w:pPr>
              <w:pStyle w:val="TAL"/>
            </w:pPr>
            <w:r w:rsidRPr="00276E9B">
              <w:t xml:space="preserve">    ab-Common-r13 SEQUENCE {</w:t>
            </w:r>
          </w:p>
        </w:tc>
        <w:tc>
          <w:tcPr>
            <w:tcW w:w="1700" w:type="dxa"/>
          </w:tcPr>
          <w:p w14:paraId="1CD9C9B4" w14:textId="77777777" w:rsidR="00C77430" w:rsidRPr="00276E9B" w:rsidRDefault="00C77430" w:rsidP="00804267">
            <w:pPr>
              <w:pStyle w:val="TAL"/>
            </w:pPr>
          </w:p>
        </w:tc>
        <w:tc>
          <w:tcPr>
            <w:tcW w:w="2692" w:type="dxa"/>
          </w:tcPr>
          <w:p w14:paraId="6A1BAE58" w14:textId="77777777" w:rsidR="00C77430" w:rsidRPr="00276E9B" w:rsidRDefault="00C77430" w:rsidP="00804267">
            <w:pPr>
              <w:pStyle w:val="TAL"/>
            </w:pPr>
          </w:p>
        </w:tc>
        <w:tc>
          <w:tcPr>
            <w:tcW w:w="1274" w:type="dxa"/>
          </w:tcPr>
          <w:p w14:paraId="42FC4966" w14:textId="77777777" w:rsidR="00C77430" w:rsidRPr="00276E9B" w:rsidRDefault="00C77430" w:rsidP="00804267">
            <w:pPr>
              <w:pStyle w:val="TAL"/>
            </w:pPr>
          </w:p>
        </w:tc>
      </w:tr>
      <w:tr w:rsidR="00C77430" w:rsidRPr="00276E9B" w14:paraId="4F38873B" w14:textId="77777777" w:rsidTr="00804267">
        <w:tblPrEx>
          <w:tblCellMar>
            <w:left w:w="108" w:type="dxa"/>
            <w:right w:w="108" w:type="dxa"/>
          </w:tblCellMar>
        </w:tblPrEx>
        <w:tc>
          <w:tcPr>
            <w:tcW w:w="4077" w:type="dxa"/>
          </w:tcPr>
          <w:p w14:paraId="72A46B67" w14:textId="77777777" w:rsidR="00C77430" w:rsidRPr="00276E9B" w:rsidRDefault="00C77430" w:rsidP="00804267">
            <w:pPr>
              <w:pStyle w:val="TAL"/>
            </w:pPr>
            <w:r w:rsidRPr="00276E9B">
              <w:t xml:space="preserve">      ab-Category-r13</w:t>
            </w:r>
          </w:p>
        </w:tc>
        <w:tc>
          <w:tcPr>
            <w:tcW w:w="1700" w:type="dxa"/>
          </w:tcPr>
          <w:p w14:paraId="28B94C99" w14:textId="77777777" w:rsidR="00C77430" w:rsidRPr="00276E9B" w:rsidDel="004D56A9" w:rsidRDefault="00C77430" w:rsidP="00804267">
            <w:pPr>
              <w:pStyle w:val="TAL"/>
            </w:pPr>
            <w:r w:rsidRPr="00276E9B">
              <w:t>a</w:t>
            </w:r>
          </w:p>
        </w:tc>
        <w:tc>
          <w:tcPr>
            <w:tcW w:w="2692" w:type="dxa"/>
          </w:tcPr>
          <w:p w14:paraId="67BC5EEC" w14:textId="77777777" w:rsidR="00C77430" w:rsidRPr="00276E9B" w:rsidRDefault="00C77430" w:rsidP="00804267">
            <w:pPr>
              <w:pStyle w:val="TAL"/>
            </w:pPr>
          </w:p>
        </w:tc>
        <w:tc>
          <w:tcPr>
            <w:tcW w:w="1274" w:type="dxa"/>
          </w:tcPr>
          <w:p w14:paraId="40927FAB" w14:textId="77777777" w:rsidR="00C77430" w:rsidRPr="00276E9B" w:rsidRDefault="00C77430" w:rsidP="00804267">
            <w:pPr>
              <w:pStyle w:val="TAL"/>
            </w:pPr>
          </w:p>
        </w:tc>
      </w:tr>
      <w:tr w:rsidR="0074666E" w:rsidRPr="00276E9B" w14:paraId="696621E0" w14:textId="77777777" w:rsidTr="00F82A98">
        <w:tblPrEx>
          <w:tblCellMar>
            <w:left w:w="108" w:type="dxa"/>
            <w:right w:w="108" w:type="dxa"/>
          </w:tblCellMar>
        </w:tblPrEx>
        <w:tc>
          <w:tcPr>
            <w:tcW w:w="4077" w:type="dxa"/>
          </w:tcPr>
          <w:p w14:paraId="46A8C08B" w14:textId="77777777" w:rsidR="0074666E" w:rsidRPr="00276E9B" w:rsidRDefault="0074666E" w:rsidP="00F82A98">
            <w:pPr>
              <w:pStyle w:val="TAL"/>
            </w:pPr>
            <w:r w:rsidRPr="00276E9B">
              <w:t xml:space="preserve">      ab-BarringBitmap-r13</w:t>
            </w:r>
          </w:p>
        </w:tc>
        <w:tc>
          <w:tcPr>
            <w:tcW w:w="1700" w:type="dxa"/>
          </w:tcPr>
          <w:p w14:paraId="52EF73BB" w14:textId="77777777" w:rsidR="0074666E" w:rsidRPr="00276E9B" w:rsidRDefault="0074666E" w:rsidP="00F82A98">
            <w:pPr>
              <w:pStyle w:val="TAL"/>
            </w:pPr>
            <w:r w:rsidRPr="00276E9B">
              <w:t>‘1000000000’</w:t>
            </w:r>
          </w:p>
        </w:tc>
        <w:tc>
          <w:tcPr>
            <w:tcW w:w="2692" w:type="dxa"/>
          </w:tcPr>
          <w:p w14:paraId="4737A19A" w14:textId="77777777" w:rsidR="0074666E" w:rsidRPr="00276E9B" w:rsidRDefault="0074666E" w:rsidP="00F82A98">
            <w:pPr>
              <w:pStyle w:val="TAL"/>
            </w:pPr>
          </w:p>
        </w:tc>
        <w:tc>
          <w:tcPr>
            <w:tcW w:w="1274" w:type="dxa"/>
          </w:tcPr>
          <w:p w14:paraId="3C3F7487" w14:textId="77777777" w:rsidR="0074666E" w:rsidRPr="00276E9B" w:rsidRDefault="0074666E" w:rsidP="00F82A98">
            <w:pPr>
              <w:pStyle w:val="TAL"/>
            </w:pPr>
          </w:p>
        </w:tc>
      </w:tr>
      <w:tr w:rsidR="00C77430" w:rsidRPr="00276E9B" w14:paraId="3BBE59F4" w14:textId="77777777" w:rsidTr="00804267">
        <w:tblPrEx>
          <w:tblCellMar>
            <w:left w:w="108" w:type="dxa"/>
            <w:right w:w="108" w:type="dxa"/>
          </w:tblCellMar>
        </w:tblPrEx>
        <w:tc>
          <w:tcPr>
            <w:tcW w:w="4077" w:type="dxa"/>
          </w:tcPr>
          <w:p w14:paraId="0E2E8F7B" w14:textId="77777777" w:rsidR="00C77430" w:rsidRPr="00276E9B" w:rsidRDefault="00C77430" w:rsidP="00804267">
            <w:pPr>
              <w:pStyle w:val="TAL"/>
            </w:pPr>
            <w:r w:rsidRPr="00276E9B">
              <w:t xml:space="preserve">      ab-BarringExceptionData-r13</w:t>
            </w:r>
          </w:p>
        </w:tc>
        <w:tc>
          <w:tcPr>
            <w:tcW w:w="1700" w:type="dxa"/>
          </w:tcPr>
          <w:p w14:paraId="2B4313E3" w14:textId="77777777" w:rsidR="00C77430" w:rsidRPr="00276E9B" w:rsidRDefault="0074666E" w:rsidP="00804267">
            <w:pPr>
              <w:pStyle w:val="TAL"/>
            </w:pPr>
            <w:bookmarkStart w:id="269" w:name="OLE_LINK25"/>
            <w:bookmarkStart w:id="270" w:name="OLE_LINK26"/>
            <w:bookmarkStart w:id="271" w:name="OLE_LINK27"/>
            <w:r w:rsidRPr="00276E9B">
              <w:t>Not present</w:t>
            </w:r>
            <w:bookmarkEnd w:id="269"/>
            <w:bookmarkEnd w:id="270"/>
            <w:bookmarkEnd w:id="271"/>
          </w:p>
        </w:tc>
        <w:tc>
          <w:tcPr>
            <w:tcW w:w="2692" w:type="dxa"/>
          </w:tcPr>
          <w:p w14:paraId="475EB9C4" w14:textId="77777777" w:rsidR="00C77430" w:rsidRPr="00276E9B" w:rsidRDefault="00C77430" w:rsidP="00804267">
            <w:pPr>
              <w:pStyle w:val="TAL"/>
            </w:pPr>
          </w:p>
        </w:tc>
        <w:tc>
          <w:tcPr>
            <w:tcW w:w="1274" w:type="dxa"/>
          </w:tcPr>
          <w:p w14:paraId="180966ED" w14:textId="77777777" w:rsidR="00C77430" w:rsidRPr="00276E9B" w:rsidRDefault="00C77430" w:rsidP="00804267">
            <w:pPr>
              <w:pStyle w:val="TAL"/>
            </w:pPr>
          </w:p>
        </w:tc>
      </w:tr>
      <w:tr w:rsidR="0074666E" w:rsidRPr="00276E9B" w14:paraId="712B68A5" w14:textId="77777777" w:rsidTr="00F82A98">
        <w:tblPrEx>
          <w:tblCellMar>
            <w:left w:w="108" w:type="dxa"/>
            <w:right w:w="108" w:type="dxa"/>
          </w:tblCellMar>
        </w:tblPrEx>
        <w:tc>
          <w:tcPr>
            <w:tcW w:w="4077" w:type="dxa"/>
          </w:tcPr>
          <w:p w14:paraId="108DC6E7" w14:textId="77777777" w:rsidR="0074666E" w:rsidRPr="00276E9B" w:rsidRDefault="0074666E" w:rsidP="00F82A98">
            <w:pPr>
              <w:pStyle w:val="TAL"/>
            </w:pPr>
            <w:r w:rsidRPr="00276E9B">
              <w:t xml:space="preserve">      ab-BarringForSpecialAC-r13</w:t>
            </w:r>
          </w:p>
        </w:tc>
        <w:tc>
          <w:tcPr>
            <w:tcW w:w="1700" w:type="dxa"/>
          </w:tcPr>
          <w:p w14:paraId="2A14368E" w14:textId="77777777" w:rsidR="0074666E" w:rsidRPr="00276E9B" w:rsidRDefault="0074666E" w:rsidP="00F82A98">
            <w:pPr>
              <w:pStyle w:val="TAL"/>
            </w:pPr>
            <w:r w:rsidRPr="00276E9B">
              <w:t>‘00000’</w:t>
            </w:r>
          </w:p>
        </w:tc>
        <w:tc>
          <w:tcPr>
            <w:tcW w:w="2692" w:type="dxa"/>
          </w:tcPr>
          <w:p w14:paraId="647DA69F" w14:textId="77777777" w:rsidR="0074666E" w:rsidRPr="00276E9B" w:rsidRDefault="0074666E" w:rsidP="00F82A98">
            <w:pPr>
              <w:pStyle w:val="TAL"/>
            </w:pPr>
          </w:p>
        </w:tc>
        <w:tc>
          <w:tcPr>
            <w:tcW w:w="1274" w:type="dxa"/>
          </w:tcPr>
          <w:p w14:paraId="436E1514" w14:textId="77777777" w:rsidR="0074666E" w:rsidRPr="00276E9B" w:rsidRDefault="0074666E" w:rsidP="00F82A98">
            <w:pPr>
              <w:pStyle w:val="TAL"/>
            </w:pPr>
          </w:p>
        </w:tc>
      </w:tr>
      <w:tr w:rsidR="00C77430" w:rsidRPr="00276E9B" w14:paraId="07DB3F15" w14:textId="77777777" w:rsidTr="00804267">
        <w:tblPrEx>
          <w:tblCellMar>
            <w:left w:w="108" w:type="dxa"/>
            <w:right w:w="108" w:type="dxa"/>
          </w:tblCellMar>
        </w:tblPrEx>
        <w:tc>
          <w:tcPr>
            <w:tcW w:w="4077" w:type="dxa"/>
          </w:tcPr>
          <w:p w14:paraId="295A6D9D" w14:textId="77777777" w:rsidR="00C77430" w:rsidRPr="00276E9B" w:rsidRDefault="00C77430" w:rsidP="00804267">
            <w:pPr>
              <w:pStyle w:val="TAL"/>
            </w:pPr>
            <w:r w:rsidRPr="00276E9B">
              <w:t xml:space="preserve">    }</w:t>
            </w:r>
          </w:p>
        </w:tc>
        <w:tc>
          <w:tcPr>
            <w:tcW w:w="1700" w:type="dxa"/>
          </w:tcPr>
          <w:p w14:paraId="0D2BFAA0" w14:textId="77777777" w:rsidR="00C77430" w:rsidRPr="00276E9B" w:rsidRDefault="00C77430" w:rsidP="00804267">
            <w:pPr>
              <w:pStyle w:val="TAL"/>
            </w:pPr>
          </w:p>
        </w:tc>
        <w:tc>
          <w:tcPr>
            <w:tcW w:w="2692" w:type="dxa"/>
          </w:tcPr>
          <w:p w14:paraId="6B3A96C0" w14:textId="77777777" w:rsidR="00C77430" w:rsidRPr="00276E9B" w:rsidRDefault="00C77430" w:rsidP="00804267">
            <w:pPr>
              <w:pStyle w:val="TAL"/>
            </w:pPr>
          </w:p>
        </w:tc>
        <w:tc>
          <w:tcPr>
            <w:tcW w:w="1274" w:type="dxa"/>
          </w:tcPr>
          <w:p w14:paraId="41B640A8" w14:textId="77777777" w:rsidR="00C77430" w:rsidRPr="00276E9B" w:rsidRDefault="00C77430" w:rsidP="00804267">
            <w:pPr>
              <w:pStyle w:val="TAL"/>
            </w:pPr>
          </w:p>
        </w:tc>
      </w:tr>
      <w:tr w:rsidR="00C77430" w:rsidRPr="00276E9B" w14:paraId="0E26F367" w14:textId="77777777" w:rsidTr="00804267">
        <w:tblPrEx>
          <w:tblCellMar>
            <w:left w:w="108" w:type="dxa"/>
            <w:right w:w="108" w:type="dxa"/>
          </w:tblCellMar>
        </w:tblPrEx>
        <w:tc>
          <w:tcPr>
            <w:tcW w:w="4077" w:type="dxa"/>
          </w:tcPr>
          <w:p w14:paraId="010FB823" w14:textId="77777777" w:rsidR="00C77430" w:rsidRPr="00276E9B" w:rsidRDefault="00C77430" w:rsidP="00804267">
            <w:pPr>
              <w:pStyle w:val="TAL"/>
            </w:pPr>
            <w:r w:rsidRPr="00276E9B">
              <w:t xml:space="preserve">  }</w:t>
            </w:r>
          </w:p>
        </w:tc>
        <w:tc>
          <w:tcPr>
            <w:tcW w:w="1700" w:type="dxa"/>
          </w:tcPr>
          <w:p w14:paraId="5317D055" w14:textId="77777777" w:rsidR="00C77430" w:rsidRPr="00276E9B" w:rsidRDefault="00C77430" w:rsidP="00804267">
            <w:pPr>
              <w:pStyle w:val="TAL"/>
            </w:pPr>
          </w:p>
        </w:tc>
        <w:tc>
          <w:tcPr>
            <w:tcW w:w="2692" w:type="dxa"/>
          </w:tcPr>
          <w:p w14:paraId="53A040DE" w14:textId="77777777" w:rsidR="00C77430" w:rsidRPr="00276E9B" w:rsidRDefault="00C77430" w:rsidP="00804267">
            <w:pPr>
              <w:pStyle w:val="TAL"/>
            </w:pPr>
          </w:p>
        </w:tc>
        <w:tc>
          <w:tcPr>
            <w:tcW w:w="1274" w:type="dxa"/>
          </w:tcPr>
          <w:p w14:paraId="45E570D8" w14:textId="77777777" w:rsidR="00C77430" w:rsidRPr="00276E9B" w:rsidRDefault="00C77430" w:rsidP="00804267">
            <w:pPr>
              <w:pStyle w:val="TAL"/>
            </w:pPr>
          </w:p>
        </w:tc>
      </w:tr>
      <w:tr w:rsidR="00C77430" w:rsidRPr="00276E9B" w14:paraId="59CBB84B" w14:textId="77777777" w:rsidTr="00804267">
        <w:tblPrEx>
          <w:tblCellMar>
            <w:left w:w="108" w:type="dxa"/>
            <w:right w:w="108" w:type="dxa"/>
          </w:tblCellMar>
        </w:tblPrEx>
        <w:tc>
          <w:tcPr>
            <w:tcW w:w="4077" w:type="dxa"/>
          </w:tcPr>
          <w:p w14:paraId="07545D3C" w14:textId="77777777" w:rsidR="00C77430" w:rsidRPr="00276E9B" w:rsidRDefault="00C77430" w:rsidP="00804267">
            <w:pPr>
              <w:pStyle w:val="TAL"/>
            </w:pPr>
            <w:r w:rsidRPr="00276E9B">
              <w:t xml:space="preserve">  lateNonCriticalExtension</w:t>
            </w:r>
          </w:p>
        </w:tc>
        <w:tc>
          <w:tcPr>
            <w:tcW w:w="1700" w:type="dxa"/>
          </w:tcPr>
          <w:p w14:paraId="4A897DB8" w14:textId="77777777" w:rsidR="00C77430" w:rsidRPr="00276E9B" w:rsidRDefault="00C77430" w:rsidP="00804267">
            <w:pPr>
              <w:pStyle w:val="TAL"/>
            </w:pPr>
            <w:r w:rsidRPr="00276E9B">
              <w:t>Not present</w:t>
            </w:r>
          </w:p>
        </w:tc>
        <w:tc>
          <w:tcPr>
            <w:tcW w:w="2692" w:type="dxa"/>
          </w:tcPr>
          <w:p w14:paraId="17A8DB28" w14:textId="77777777" w:rsidR="00C77430" w:rsidRPr="00276E9B" w:rsidRDefault="00C77430" w:rsidP="00804267">
            <w:pPr>
              <w:pStyle w:val="TAL"/>
            </w:pPr>
          </w:p>
        </w:tc>
        <w:tc>
          <w:tcPr>
            <w:tcW w:w="1274" w:type="dxa"/>
          </w:tcPr>
          <w:p w14:paraId="43EC42CE" w14:textId="77777777" w:rsidR="00C77430" w:rsidRPr="00276E9B" w:rsidRDefault="00C77430" w:rsidP="00804267">
            <w:pPr>
              <w:pStyle w:val="TAL"/>
            </w:pPr>
          </w:p>
        </w:tc>
      </w:tr>
      <w:tr w:rsidR="00C77430" w:rsidRPr="00276E9B" w14:paraId="2AB30526" w14:textId="77777777" w:rsidTr="00804267">
        <w:tblPrEx>
          <w:tblCellMar>
            <w:left w:w="108" w:type="dxa"/>
            <w:right w:w="108" w:type="dxa"/>
          </w:tblCellMar>
        </w:tblPrEx>
        <w:tc>
          <w:tcPr>
            <w:tcW w:w="4077" w:type="dxa"/>
          </w:tcPr>
          <w:p w14:paraId="7769FED1" w14:textId="77777777" w:rsidR="00C77430" w:rsidRPr="00276E9B" w:rsidRDefault="00C77430" w:rsidP="00804267">
            <w:pPr>
              <w:pStyle w:val="TAL"/>
            </w:pPr>
            <w:r w:rsidRPr="00276E9B">
              <w:t>}</w:t>
            </w:r>
          </w:p>
        </w:tc>
        <w:tc>
          <w:tcPr>
            <w:tcW w:w="1700" w:type="dxa"/>
          </w:tcPr>
          <w:p w14:paraId="38619582" w14:textId="77777777" w:rsidR="00C77430" w:rsidRPr="00276E9B" w:rsidRDefault="00C77430" w:rsidP="00804267">
            <w:pPr>
              <w:pStyle w:val="TAL"/>
            </w:pPr>
          </w:p>
        </w:tc>
        <w:tc>
          <w:tcPr>
            <w:tcW w:w="2692" w:type="dxa"/>
          </w:tcPr>
          <w:p w14:paraId="12B16031" w14:textId="77777777" w:rsidR="00C77430" w:rsidRPr="00276E9B" w:rsidRDefault="00C77430" w:rsidP="00804267">
            <w:pPr>
              <w:pStyle w:val="TAL"/>
            </w:pPr>
          </w:p>
        </w:tc>
        <w:tc>
          <w:tcPr>
            <w:tcW w:w="1274" w:type="dxa"/>
          </w:tcPr>
          <w:p w14:paraId="39C3E19D" w14:textId="77777777" w:rsidR="00C77430" w:rsidRPr="00276E9B" w:rsidRDefault="00C77430" w:rsidP="00804267">
            <w:pPr>
              <w:pStyle w:val="TAL"/>
            </w:pPr>
          </w:p>
        </w:tc>
      </w:tr>
    </w:tbl>
    <w:p w14:paraId="30D956BA" w14:textId="77777777" w:rsidR="00C77430" w:rsidRPr="00276E9B" w:rsidRDefault="00C77430" w:rsidP="00C77430"/>
    <w:p w14:paraId="1CE0E1D5" w14:textId="77777777" w:rsidR="00C77430" w:rsidRPr="00276E9B" w:rsidRDefault="00C77430" w:rsidP="00CE4BF8">
      <w:pPr>
        <w:pStyle w:val="TH"/>
      </w:pPr>
      <w:r w:rsidRPr="00276E9B">
        <w:t xml:space="preserve">Table 22.4.8.3.3-13: </w:t>
      </w:r>
      <w:r w:rsidR="0074666E" w:rsidRPr="00276E9B">
        <w:t>Void</w:t>
      </w:r>
    </w:p>
    <w:p w14:paraId="7A446E0F" w14:textId="77777777" w:rsidR="000A01AD" w:rsidRPr="00276E9B" w:rsidRDefault="000A01AD" w:rsidP="000A01AD"/>
    <w:p w14:paraId="2E3F32CE" w14:textId="77777777" w:rsidR="0074666E" w:rsidRPr="00276E9B" w:rsidRDefault="0074666E" w:rsidP="0074666E">
      <w:pPr>
        <w:pStyle w:val="TH"/>
      </w:pPr>
      <w:r w:rsidRPr="00276E9B">
        <w:t xml:space="preserve">Table 22.4.8.3.3-14: </w:t>
      </w:r>
      <w:r w:rsidRPr="00276E9B">
        <w:rPr>
          <w:i/>
        </w:rPr>
        <w:t xml:space="preserve">RRCConnectionRequest-NB </w:t>
      </w:r>
      <w:r w:rsidRPr="00276E9B">
        <w:t>(Step 26A, Table 22.4.8.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74666E" w:rsidRPr="00276E9B" w14:paraId="3C3A2005" w14:textId="77777777" w:rsidTr="00F82A98">
        <w:tc>
          <w:tcPr>
            <w:tcW w:w="9743" w:type="dxa"/>
            <w:gridSpan w:val="4"/>
          </w:tcPr>
          <w:p w14:paraId="498CDE54" w14:textId="77777777" w:rsidR="0074666E" w:rsidRPr="00276E9B" w:rsidRDefault="0074666E" w:rsidP="00F82A98">
            <w:pPr>
              <w:pStyle w:val="TAL"/>
            </w:pPr>
            <w:r w:rsidRPr="00276E9B">
              <w:t>Derivation Path: 36.508 Table 8.1.5A.3.4-1</w:t>
            </w:r>
          </w:p>
        </w:tc>
      </w:tr>
      <w:tr w:rsidR="0074666E" w:rsidRPr="00276E9B" w14:paraId="0FEF322F" w14:textId="77777777" w:rsidTr="00F82A98">
        <w:tblPrEx>
          <w:tblCellMar>
            <w:left w:w="108" w:type="dxa"/>
            <w:right w:w="108" w:type="dxa"/>
          </w:tblCellMar>
        </w:tblPrEx>
        <w:tc>
          <w:tcPr>
            <w:tcW w:w="4077" w:type="dxa"/>
          </w:tcPr>
          <w:p w14:paraId="1CEB420D" w14:textId="77777777" w:rsidR="0074666E" w:rsidRPr="00276E9B" w:rsidRDefault="0074666E" w:rsidP="00F82A98">
            <w:pPr>
              <w:pStyle w:val="TAH"/>
            </w:pPr>
            <w:r w:rsidRPr="00276E9B">
              <w:t>Information Element</w:t>
            </w:r>
          </w:p>
        </w:tc>
        <w:tc>
          <w:tcPr>
            <w:tcW w:w="1700" w:type="dxa"/>
          </w:tcPr>
          <w:p w14:paraId="0851A539" w14:textId="77777777" w:rsidR="0074666E" w:rsidRPr="00276E9B" w:rsidRDefault="0074666E" w:rsidP="00F82A98">
            <w:pPr>
              <w:pStyle w:val="TAH"/>
            </w:pPr>
            <w:r w:rsidRPr="00276E9B">
              <w:t>Value/remark</w:t>
            </w:r>
          </w:p>
        </w:tc>
        <w:tc>
          <w:tcPr>
            <w:tcW w:w="2692" w:type="dxa"/>
          </w:tcPr>
          <w:p w14:paraId="3F3C2D89" w14:textId="77777777" w:rsidR="0074666E" w:rsidRPr="00276E9B" w:rsidRDefault="0074666E" w:rsidP="00F82A98">
            <w:pPr>
              <w:pStyle w:val="TAH"/>
            </w:pPr>
            <w:r w:rsidRPr="00276E9B">
              <w:t>Comment</w:t>
            </w:r>
          </w:p>
        </w:tc>
        <w:tc>
          <w:tcPr>
            <w:tcW w:w="1274" w:type="dxa"/>
          </w:tcPr>
          <w:p w14:paraId="02ABB298" w14:textId="77777777" w:rsidR="0074666E" w:rsidRPr="00276E9B" w:rsidRDefault="0074666E" w:rsidP="00F82A98">
            <w:pPr>
              <w:pStyle w:val="TAH"/>
            </w:pPr>
            <w:r w:rsidRPr="00276E9B">
              <w:t>Condition</w:t>
            </w:r>
          </w:p>
        </w:tc>
      </w:tr>
      <w:tr w:rsidR="0074666E" w:rsidRPr="00276E9B" w14:paraId="3C1ADF34" w14:textId="77777777" w:rsidTr="00F82A98">
        <w:tblPrEx>
          <w:tblCellMar>
            <w:left w:w="108" w:type="dxa"/>
            <w:right w:w="108" w:type="dxa"/>
          </w:tblCellMar>
        </w:tblPrEx>
        <w:tc>
          <w:tcPr>
            <w:tcW w:w="4077" w:type="dxa"/>
          </w:tcPr>
          <w:p w14:paraId="6664FB0F" w14:textId="77777777" w:rsidR="0074666E" w:rsidRPr="00276E9B" w:rsidRDefault="0074666E" w:rsidP="00F82A98">
            <w:pPr>
              <w:pStyle w:val="TAL"/>
            </w:pPr>
            <w:r w:rsidRPr="00276E9B">
              <w:t>RRCConnectionRequest-NB ::= SEQUENCE {</w:t>
            </w:r>
          </w:p>
        </w:tc>
        <w:tc>
          <w:tcPr>
            <w:tcW w:w="1700" w:type="dxa"/>
          </w:tcPr>
          <w:p w14:paraId="4B0051F4" w14:textId="77777777" w:rsidR="0074666E" w:rsidRPr="00276E9B" w:rsidRDefault="0074666E" w:rsidP="00F82A98">
            <w:pPr>
              <w:pStyle w:val="TAL"/>
            </w:pPr>
          </w:p>
        </w:tc>
        <w:tc>
          <w:tcPr>
            <w:tcW w:w="2692" w:type="dxa"/>
          </w:tcPr>
          <w:p w14:paraId="6654DFDF" w14:textId="77777777" w:rsidR="0074666E" w:rsidRPr="00276E9B" w:rsidRDefault="0074666E" w:rsidP="00F82A98">
            <w:pPr>
              <w:pStyle w:val="TAL"/>
            </w:pPr>
          </w:p>
        </w:tc>
        <w:tc>
          <w:tcPr>
            <w:tcW w:w="1274" w:type="dxa"/>
          </w:tcPr>
          <w:p w14:paraId="611D4CDF" w14:textId="77777777" w:rsidR="0074666E" w:rsidRPr="00276E9B" w:rsidRDefault="0074666E" w:rsidP="00F82A98">
            <w:pPr>
              <w:pStyle w:val="TAL"/>
            </w:pPr>
          </w:p>
        </w:tc>
      </w:tr>
      <w:tr w:rsidR="0074666E" w:rsidRPr="00276E9B" w14:paraId="2306E0C7" w14:textId="77777777" w:rsidTr="00F82A98">
        <w:tblPrEx>
          <w:tblCellMar>
            <w:left w:w="108" w:type="dxa"/>
            <w:right w:w="108" w:type="dxa"/>
          </w:tblCellMar>
        </w:tblPrEx>
        <w:tc>
          <w:tcPr>
            <w:tcW w:w="4077" w:type="dxa"/>
          </w:tcPr>
          <w:p w14:paraId="6DF19FB6"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criticalExtensions CHOICE {</w:t>
            </w:r>
          </w:p>
        </w:tc>
        <w:tc>
          <w:tcPr>
            <w:tcW w:w="1700" w:type="dxa"/>
          </w:tcPr>
          <w:p w14:paraId="6988F071" w14:textId="77777777" w:rsidR="0074666E" w:rsidRPr="00276E9B" w:rsidRDefault="0074666E" w:rsidP="00F82A98">
            <w:pPr>
              <w:pStyle w:val="TAL"/>
            </w:pPr>
          </w:p>
        </w:tc>
        <w:tc>
          <w:tcPr>
            <w:tcW w:w="2692" w:type="dxa"/>
          </w:tcPr>
          <w:p w14:paraId="457D0B79" w14:textId="77777777" w:rsidR="0074666E" w:rsidRPr="00276E9B" w:rsidRDefault="0074666E" w:rsidP="00F82A98">
            <w:pPr>
              <w:pStyle w:val="TAL"/>
            </w:pPr>
          </w:p>
        </w:tc>
        <w:tc>
          <w:tcPr>
            <w:tcW w:w="1274" w:type="dxa"/>
          </w:tcPr>
          <w:p w14:paraId="692DF46D" w14:textId="77777777" w:rsidR="0074666E" w:rsidRPr="00276E9B" w:rsidRDefault="0074666E" w:rsidP="00F82A98">
            <w:pPr>
              <w:pStyle w:val="TAL"/>
            </w:pPr>
          </w:p>
        </w:tc>
      </w:tr>
      <w:tr w:rsidR="0074666E" w:rsidRPr="00276E9B" w14:paraId="4B3438C8" w14:textId="77777777" w:rsidTr="00F82A98">
        <w:tblPrEx>
          <w:tblCellMar>
            <w:left w:w="108" w:type="dxa"/>
            <w:right w:w="108" w:type="dxa"/>
          </w:tblCellMar>
        </w:tblPrEx>
        <w:tc>
          <w:tcPr>
            <w:tcW w:w="4077" w:type="dxa"/>
          </w:tcPr>
          <w:p w14:paraId="59E9EA57" w14:textId="77777777" w:rsidR="0074666E" w:rsidRPr="00276E9B" w:rsidRDefault="0074666E" w:rsidP="00F82A98">
            <w:pPr>
              <w:pStyle w:val="TAL"/>
            </w:pPr>
            <w:r w:rsidRPr="00276E9B">
              <w:rPr>
                <w:rFonts w:eastAsia="SimSun"/>
                <w:lang w:eastAsia="zh-CN"/>
              </w:rPr>
              <w:t xml:space="preserve">   </w:t>
            </w:r>
            <w:r w:rsidRPr="00276E9B">
              <w:t xml:space="preserve"> rrcConnectionRequest-r13 SEQUENCE {</w:t>
            </w:r>
          </w:p>
        </w:tc>
        <w:tc>
          <w:tcPr>
            <w:tcW w:w="1700" w:type="dxa"/>
          </w:tcPr>
          <w:p w14:paraId="7DCFE059" w14:textId="77777777" w:rsidR="0074666E" w:rsidRPr="00276E9B" w:rsidRDefault="0074666E" w:rsidP="00F82A98">
            <w:pPr>
              <w:pStyle w:val="TAL"/>
            </w:pPr>
          </w:p>
        </w:tc>
        <w:tc>
          <w:tcPr>
            <w:tcW w:w="2692" w:type="dxa"/>
          </w:tcPr>
          <w:p w14:paraId="2ADEA0E2" w14:textId="77777777" w:rsidR="0074666E" w:rsidRPr="00276E9B" w:rsidRDefault="0074666E" w:rsidP="00F82A98">
            <w:pPr>
              <w:pStyle w:val="TAL"/>
            </w:pPr>
          </w:p>
        </w:tc>
        <w:tc>
          <w:tcPr>
            <w:tcW w:w="1274" w:type="dxa"/>
          </w:tcPr>
          <w:p w14:paraId="39CEBCF8" w14:textId="77777777" w:rsidR="0074666E" w:rsidRPr="00276E9B" w:rsidRDefault="0074666E" w:rsidP="00F82A98">
            <w:pPr>
              <w:pStyle w:val="TAL"/>
            </w:pPr>
          </w:p>
        </w:tc>
      </w:tr>
      <w:tr w:rsidR="0074666E" w:rsidRPr="00276E9B" w14:paraId="0780B72E" w14:textId="77777777" w:rsidTr="00F82A98">
        <w:tblPrEx>
          <w:tblCellMar>
            <w:left w:w="108" w:type="dxa"/>
            <w:right w:w="108" w:type="dxa"/>
          </w:tblCellMar>
        </w:tblPrEx>
        <w:tc>
          <w:tcPr>
            <w:tcW w:w="4077" w:type="dxa"/>
          </w:tcPr>
          <w:p w14:paraId="2D731D76"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establishmentCause-r13</w:t>
            </w:r>
          </w:p>
        </w:tc>
        <w:tc>
          <w:tcPr>
            <w:tcW w:w="1700" w:type="dxa"/>
          </w:tcPr>
          <w:p w14:paraId="343DF250" w14:textId="77777777" w:rsidR="0074666E" w:rsidRPr="00276E9B" w:rsidDel="004D56A9" w:rsidRDefault="0074666E" w:rsidP="00F82A98">
            <w:pPr>
              <w:pStyle w:val="TAL"/>
            </w:pPr>
            <w:r w:rsidRPr="00276E9B">
              <w:t>mo-ExceptionData</w:t>
            </w:r>
          </w:p>
        </w:tc>
        <w:tc>
          <w:tcPr>
            <w:tcW w:w="2692" w:type="dxa"/>
          </w:tcPr>
          <w:p w14:paraId="4785B49D" w14:textId="77777777" w:rsidR="0074666E" w:rsidRPr="00276E9B" w:rsidRDefault="0074666E" w:rsidP="00F82A98">
            <w:pPr>
              <w:pStyle w:val="TAL"/>
            </w:pPr>
          </w:p>
        </w:tc>
        <w:tc>
          <w:tcPr>
            <w:tcW w:w="1274" w:type="dxa"/>
          </w:tcPr>
          <w:p w14:paraId="6F6EC4CC" w14:textId="77777777" w:rsidR="0074666E" w:rsidRPr="00276E9B" w:rsidRDefault="0074666E" w:rsidP="00F82A98">
            <w:pPr>
              <w:pStyle w:val="TAL"/>
            </w:pPr>
          </w:p>
        </w:tc>
      </w:tr>
      <w:tr w:rsidR="0074666E" w:rsidRPr="00276E9B" w14:paraId="61865955" w14:textId="77777777" w:rsidTr="00F82A98">
        <w:tblPrEx>
          <w:tblCellMar>
            <w:left w:w="108" w:type="dxa"/>
            <w:right w:w="108" w:type="dxa"/>
          </w:tblCellMar>
        </w:tblPrEx>
        <w:tc>
          <w:tcPr>
            <w:tcW w:w="4077" w:type="dxa"/>
          </w:tcPr>
          <w:p w14:paraId="700016EE"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4E7CA3A4" w14:textId="77777777" w:rsidR="0074666E" w:rsidRPr="00276E9B" w:rsidRDefault="0074666E" w:rsidP="00F82A98">
            <w:pPr>
              <w:pStyle w:val="TAL"/>
            </w:pPr>
          </w:p>
        </w:tc>
        <w:tc>
          <w:tcPr>
            <w:tcW w:w="2692" w:type="dxa"/>
          </w:tcPr>
          <w:p w14:paraId="1E9EBC19" w14:textId="77777777" w:rsidR="0074666E" w:rsidRPr="00276E9B" w:rsidRDefault="0074666E" w:rsidP="00F82A98">
            <w:pPr>
              <w:pStyle w:val="TAL"/>
            </w:pPr>
          </w:p>
        </w:tc>
        <w:tc>
          <w:tcPr>
            <w:tcW w:w="1274" w:type="dxa"/>
          </w:tcPr>
          <w:p w14:paraId="4AA2C5AD" w14:textId="77777777" w:rsidR="0074666E" w:rsidRPr="00276E9B" w:rsidRDefault="0074666E" w:rsidP="00F82A98">
            <w:pPr>
              <w:pStyle w:val="TAL"/>
            </w:pPr>
          </w:p>
        </w:tc>
      </w:tr>
      <w:tr w:rsidR="0074666E" w:rsidRPr="00276E9B" w14:paraId="3FD36CA6" w14:textId="77777777" w:rsidTr="00F82A98">
        <w:tblPrEx>
          <w:tblCellMar>
            <w:left w:w="108" w:type="dxa"/>
            <w:right w:w="108" w:type="dxa"/>
          </w:tblCellMar>
        </w:tblPrEx>
        <w:tc>
          <w:tcPr>
            <w:tcW w:w="4077" w:type="dxa"/>
          </w:tcPr>
          <w:p w14:paraId="7A1E09C3" w14:textId="77777777" w:rsidR="0074666E" w:rsidRPr="00276E9B" w:rsidRDefault="0074666E" w:rsidP="00F82A98">
            <w:pPr>
              <w:pStyle w:val="TAL"/>
            </w:pPr>
            <w:r w:rsidRPr="00276E9B">
              <w:t xml:space="preserve"> </w:t>
            </w:r>
            <w:r w:rsidRPr="00276E9B">
              <w:rPr>
                <w:rFonts w:eastAsia="SimSun"/>
                <w:lang w:eastAsia="zh-CN"/>
              </w:rPr>
              <w:t xml:space="preserve"> </w:t>
            </w:r>
            <w:r w:rsidRPr="00276E9B">
              <w:t>}</w:t>
            </w:r>
          </w:p>
        </w:tc>
        <w:tc>
          <w:tcPr>
            <w:tcW w:w="1700" w:type="dxa"/>
          </w:tcPr>
          <w:p w14:paraId="6D696FA7" w14:textId="77777777" w:rsidR="0074666E" w:rsidRPr="00276E9B" w:rsidRDefault="0074666E" w:rsidP="00F82A98">
            <w:pPr>
              <w:pStyle w:val="TAL"/>
            </w:pPr>
          </w:p>
        </w:tc>
        <w:tc>
          <w:tcPr>
            <w:tcW w:w="2692" w:type="dxa"/>
          </w:tcPr>
          <w:p w14:paraId="00ED5694" w14:textId="77777777" w:rsidR="0074666E" w:rsidRPr="00276E9B" w:rsidRDefault="0074666E" w:rsidP="00F82A98">
            <w:pPr>
              <w:pStyle w:val="TAL"/>
            </w:pPr>
          </w:p>
        </w:tc>
        <w:tc>
          <w:tcPr>
            <w:tcW w:w="1274" w:type="dxa"/>
          </w:tcPr>
          <w:p w14:paraId="2C1F1773" w14:textId="77777777" w:rsidR="0074666E" w:rsidRPr="00276E9B" w:rsidRDefault="0074666E" w:rsidP="00F82A98">
            <w:pPr>
              <w:pStyle w:val="TAL"/>
            </w:pPr>
          </w:p>
        </w:tc>
      </w:tr>
      <w:tr w:rsidR="0074666E" w:rsidRPr="00276E9B" w14:paraId="221EB0A2" w14:textId="77777777" w:rsidTr="00F82A98">
        <w:tblPrEx>
          <w:tblCellMar>
            <w:left w:w="108" w:type="dxa"/>
            <w:right w:w="108" w:type="dxa"/>
          </w:tblCellMar>
        </w:tblPrEx>
        <w:tc>
          <w:tcPr>
            <w:tcW w:w="4077" w:type="dxa"/>
          </w:tcPr>
          <w:p w14:paraId="2CFBE16D" w14:textId="77777777" w:rsidR="0074666E" w:rsidRPr="00276E9B" w:rsidRDefault="0074666E" w:rsidP="00F82A98">
            <w:pPr>
              <w:pStyle w:val="TAL"/>
            </w:pPr>
            <w:r w:rsidRPr="00276E9B">
              <w:t>}</w:t>
            </w:r>
          </w:p>
        </w:tc>
        <w:tc>
          <w:tcPr>
            <w:tcW w:w="1700" w:type="dxa"/>
          </w:tcPr>
          <w:p w14:paraId="5603EEE9" w14:textId="77777777" w:rsidR="0074666E" w:rsidRPr="00276E9B" w:rsidRDefault="0074666E" w:rsidP="00F82A98">
            <w:pPr>
              <w:pStyle w:val="TAL"/>
            </w:pPr>
          </w:p>
        </w:tc>
        <w:tc>
          <w:tcPr>
            <w:tcW w:w="2692" w:type="dxa"/>
          </w:tcPr>
          <w:p w14:paraId="6FF13217" w14:textId="77777777" w:rsidR="0074666E" w:rsidRPr="00276E9B" w:rsidRDefault="0074666E" w:rsidP="00F82A98">
            <w:pPr>
              <w:pStyle w:val="TAL"/>
            </w:pPr>
          </w:p>
        </w:tc>
        <w:tc>
          <w:tcPr>
            <w:tcW w:w="1274" w:type="dxa"/>
          </w:tcPr>
          <w:p w14:paraId="131B8735" w14:textId="77777777" w:rsidR="0074666E" w:rsidRPr="00276E9B" w:rsidRDefault="0074666E" w:rsidP="00F82A98">
            <w:pPr>
              <w:pStyle w:val="TAL"/>
            </w:pPr>
          </w:p>
        </w:tc>
      </w:tr>
    </w:tbl>
    <w:p w14:paraId="0E6AE90F" w14:textId="77777777" w:rsidR="0074666E" w:rsidRPr="00276E9B" w:rsidRDefault="0074666E" w:rsidP="0074666E"/>
    <w:p w14:paraId="367B8C63" w14:textId="77777777" w:rsidR="00FA27ED" w:rsidRPr="00276E9B" w:rsidRDefault="000B78A7" w:rsidP="00FA27ED">
      <w:pPr>
        <w:pStyle w:val="Heading3"/>
      </w:pPr>
      <w:r w:rsidRPr="00276E9B">
        <w:t>22.4.9</w:t>
      </w:r>
      <w:r w:rsidR="00FA27ED" w:rsidRPr="00276E9B">
        <w:tab/>
        <w:t>NB-IoT / RRC connection establishment / Access Barring for UE with AC 11 to 15 / MO exception data / ab-Category a, b and c</w:t>
      </w:r>
    </w:p>
    <w:p w14:paraId="3CC584B0" w14:textId="77777777" w:rsidR="00FA27ED" w:rsidRPr="00276E9B" w:rsidRDefault="00FA27ED" w:rsidP="00FA27ED">
      <w:pPr>
        <w:pStyle w:val="Heading4"/>
        <w:rPr>
          <w:rFonts w:eastAsia="DengXian"/>
        </w:rPr>
      </w:pPr>
      <w:r w:rsidRPr="00276E9B">
        <w:rPr>
          <w:rFonts w:eastAsia="DengXian"/>
        </w:rPr>
        <w:t>22.4.9.1</w:t>
      </w:r>
      <w:r w:rsidRPr="00276E9B">
        <w:rPr>
          <w:rFonts w:eastAsia="DengXian"/>
        </w:rPr>
        <w:tab/>
        <w:t>Test Purpose (TP)</w:t>
      </w:r>
    </w:p>
    <w:p w14:paraId="00801BCC" w14:textId="77777777" w:rsidR="00FA27ED" w:rsidRPr="00276E9B" w:rsidRDefault="00FA27ED" w:rsidP="00FA27ED">
      <w:pPr>
        <w:pStyle w:val="H6"/>
      </w:pPr>
      <w:r w:rsidRPr="00276E9B">
        <w:t>(1)</w:t>
      </w:r>
    </w:p>
    <w:p w14:paraId="4DB71C01" w14:textId="77777777" w:rsidR="00FA27ED" w:rsidRPr="00276E9B" w:rsidRDefault="00FA27ED" w:rsidP="00FA27ED">
      <w:pPr>
        <w:pStyle w:val="PL"/>
        <w:rPr>
          <w:noProof w:val="0"/>
          <w:lang w:val="en-GB"/>
        </w:rPr>
      </w:pPr>
      <w:r w:rsidRPr="00276E9B">
        <w:rPr>
          <w:b/>
          <w:noProof w:val="0"/>
          <w:lang w:val="en-GB"/>
        </w:rPr>
        <w:t>with</w:t>
      </w:r>
      <w:r w:rsidRPr="00276E9B">
        <w:rPr>
          <w:noProof w:val="0"/>
          <w:lang w:val="en-GB"/>
        </w:rPr>
        <w:t xml:space="preserve"> { UE in RRC_IDLE state on VPLMN having an Access Class with a value in the range 11..15 and with Access barring enabled in MasterInformationBlock-NB</w:t>
      </w:r>
      <w:r w:rsidR="00226433" w:rsidRPr="00276E9B">
        <w:rPr>
          <w:noProof w:val="0"/>
          <w:lang w:val="en-GB"/>
        </w:rPr>
        <w:t>/MasterInformationBlock-TDD-NB</w:t>
      </w:r>
      <w:r w:rsidRPr="00276E9B">
        <w:rPr>
          <w:noProof w:val="0"/>
          <w:lang w:val="en-GB"/>
        </w:rPr>
        <w:t xml:space="preserve"> and broadcasts SystemInformationBlockType14-NB and ab-BarringForExceptionData is set to TRUE in the ab-Common and ab-Category set to c }</w:t>
      </w:r>
    </w:p>
    <w:p w14:paraId="04BA235E" w14:textId="77777777" w:rsidR="00FA27ED" w:rsidRPr="00276E9B" w:rsidRDefault="00FA27ED" w:rsidP="00FA27ED">
      <w:pPr>
        <w:pStyle w:val="PL"/>
        <w:rPr>
          <w:noProof w:val="0"/>
          <w:lang w:val="en-GB"/>
        </w:rPr>
      </w:pPr>
      <w:r w:rsidRPr="00276E9B">
        <w:rPr>
          <w:b/>
          <w:noProof w:val="0"/>
          <w:lang w:val="en-GB"/>
        </w:rPr>
        <w:t>ensure that</w:t>
      </w:r>
      <w:r w:rsidRPr="00276E9B">
        <w:rPr>
          <w:noProof w:val="0"/>
          <w:lang w:val="en-GB"/>
        </w:rPr>
        <w:t xml:space="preserve"> {</w:t>
      </w:r>
    </w:p>
    <w:p w14:paraId="73EB7349"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related to an exceptional event </w:t>
      </w:r>
      <w:r w:rsidRPr="00276E9B">
        <w:rPr>
          <w:noProof w:val="0"/>
          <w:lang w:val="en-GB"/>
        </w:rPr>
        <w:t>}</w:t>
      </w:r>
    </w:p>
    <w:p w14:paraId="2AB2A2D2"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w:t>
      </w:r>
      <w:r w:rsidRPr="00276E9B">
        <w:rPr>
          <w:i/>
          <w:noProof w:val="0"/>
          <w:lang w:val="en-GB"/>
        </w:rPr>
        <w:t>RRCConnectionRequest-NB</w:t>
      </w:r>
      <w:r w:rsidRPr="00276E9B">
        <w:rPr>
          <w:noProof w:val="0"/>
          <w:lang w:val="en-GB"/>
        </w:rPr>
        <w:t xml:space="preserve"> message }</w:t>
      </w:r>
    </w:p>
    <w:p w14:paraId="221D09F7" w14:textId="77777777" w:rsidR="00FA27ED" w:rsidRPr="00276E9B" w:rsidRDefault="00FA27ED" w:rsidP="00FA27ED">
      <w:pPr>
        <w:pStyle w:val="PL"/>
        <w:rPr>
          <w:noProof w:val="0"/>
          <w:lang w:val="en-GB"/>
        </w:rPr>
      </w:pPr>
      <w:r w:rsidRPr="00276E9B">
        <w:rPr>
          <w:noProof w:val="0"/>
          <w:lang w:val="en-GB"/>
        </w:rPr>
        <w:t xml:space="preserve">            }</w:t>
      </w:r>
    </w:p>
    <w:p w14:paraId="4F13FAA2" w14:textId="77777777" w:rsidR="00FA27ED" w:rsidRPr="00276E9B" w:rsidRDefault="00FA27ED" w:rsidP="00FA27ED">
      <w:pPr>
        <w:pStyle w:val="PL"/>
        <w:rPr>
          <w:noProof w:val="0"/>
          <w:lang w:val="en-GB"/>
        </w:rPr>
      </w:pPr>
    </w:p>
    <w:p w14:paraId="4C82F1A4" w14:textId="77777777" w:rsidR="00FA27ED" w:rsidRPr="00276E9B" w:rsidRDefault="00FA27ED" w:rsidP="00FA27ED">
      <w:pPr>
        <w:pStyle w:val="H6"/>
      </w:pPr>
      <w:r w:rsidRPr="00276E9B">
        <w:t>(2)</w:t>
      </w:r>
    </w:p>
    <w:p w14:paraId="567D03C8" w14:textId="77777777" w:rsidR="00FA27ED" w:rsidRPr="00276E9B" w:rsidRDefault="00FA27ED" w:rsidP="00FA27ED">
      <w:pPr>
        <w:pStyle w:val="PL"/>
        <w:rPr>
          <w:noProof w:val="0"/>
          <w:lang w:val="en-GB"/>
        </w:rPr>
      </w:pPr>
      <w:r w:rsidRPr="00276E9B">
        <w:rPr>
          <w:b/>
          <w:noProof w:val="0"/>
          <w:lang w:val="en-GB"/>
        </w:rPr>
        <w:t>with</w:t>
      </w:r>
      <w:r w:rsidRPr="00276E9B">
        <w:rPr>
          <w:noProof w:val="0"/>
          <w:lang w:val="en-GB"/>
        </w:rPr>
        <w:t xml:space="preserve"> { UE in RRC_IDLE state on OPLMN having an Access Class with a value in the range 11..15 and with Access barring enabled in MasterInformationBlock-NB</w:t>
      </w:r>
      <w:r w:rsidR="00226433" w:rsidRPr="00276E9B">
        <w:rPr>
          <w:noProof w:val="0"/>
          <w:lang w:val="en-GB"/>
        </w:rPr>
        <w:t>/MasterInformationBlock-TDD-NB</w:t>
      </w:r>
      <w:r w:rsidRPr="00276E9B">
        <w:rPr>
          <w:noProof w:val="0"/>
          <w:lang w:val="en-GB"/>
        </w:rPr>
        <w:t xml:space="preserve"> and broadcasts SystemInformationBlockType14-NB and ab-BarringForExceptionData is set to TRUE in the ab-Common and ab-Category set to c }</w:t>
      </w:r>
    </w:p>
    <w:p w14:paraId="1506FC61" w14:textId="77777777" w:rsidR="00FA27ED" w:rsidRPr="00276E9B" w:rsidRDefault="00FA27ED" w:rsidP="00FA27ED">
      <w:pPr>
        <w:pStyle w:val="PL"/>
        <w:rPr>
          <w:noProof w:val="0"/>
          <w:lang w:val="en-GB"/>
        </w:rPr>
      </w:pPr>
      <w:r w:rsidRPr="00276E9B">
        <w:rPr>
          <w:b/>
          <w:noProof w:val="0"/>
          <w:lang w:val="en-GB"/>
        </w:rPr>
        <w:t>ensure that</w:t>
      </w:r>
      <w:r w:rsidRPr="00276E9B">
        <w:rPr>
          <w:noProof w:val="0"/>
          <w:lang w:val="en-GB"/>
        </w:rPr>
        <w:t xml:space="preserve"> {</w:t>
      </w:r>
    </w:p>
    <w:p w14:paraId="480CDE38"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related to an exceptional event </w:t>
      </w:r>
      <w:r w:rsidRPr="00276E9B">
        <w:rPr>
          <w:noProof w:val="0"/>
          <w:lang w:val="en-GB"/>
        </w:rPr>
        <w:t>}</w:t>
      </w:r>
    </w:p>
    <w:p w14:paraId="30B5E109"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w:t>
      </w:r>
      <w:r w:rsidRPr="00276E9B">
        <w:rPr>
          <w:i/>
          <w:noProof w:val="0"/>
          <w:lang w:val="en-GB"/>
        </w:rPr>
        <w:t>RRCConnectionRequest-NB</w:t>
      </w:r>
      <w:r w:rsidRPr="00276E9B">
        <w:rPr>
          <w:noProof w:val="0"/>
          <w:lang w:val="en-GB"/>
        </w:rPr>
        <w:t xml:space="preserve"> message }</w:t>
      </w:r>
    </w:p>
    <w:p w14:paraId="4C86F62D" w14:textId="77777777" w:rsidR="00FA27ED" w:rsidRPr="00276E9B" w:rsidRDefault="00FA27ED" w:rsidP="00FA27ED">
      <w:pPr>
        <w:pStyle w:val="PL"/>
        <w:rPr>
          <w:noProof w:val="0"/>
          <w:lang w:val="en-GB"/>
        </w:rPr>
      </w:pPr>
      <w:r w:rsidRPr="00276E9B">
        <w:rPr>
          <w:noProof w:val="0"/>
          <w:lang w:val="en-GB"/>
        </w:rPr>
        <w:t xml:space="preserve">            }</w:t>
      </w:r>
    </w:p>
    <w:p w14:paraId="709F095E" w14:textId="77777777" w:rsidR="00FA27ED" w:rsidRPr="00276E9B" w:rsidRDefault="00FA27ED" w:rsidP="00FA27ED">
      <w:pPr>
        <w:pStyle w:val="PL"/>
        <w:rPr>
          <w:noProof w:val="0"/>
          <w:lang w:val="en-GB"/>
        </w:rPr>
      </w:pPr>
    </w:p>
    <w:p w14:paraId="20374001" w14:textId="77777777" w:rsidR="00FA27ED" w:rsidRPr="00276E9B" w:rsidRDefault="00FA27ED" w:rsidP="00FA27ED">
      <w:pPr>
        <w:pStyle w:val="H6"/>
        <w:tabs>
          <w:tab w:val="center" w:pos="4680"/>
        </w:tabs>
      </w:pPr>
      <w:r w:rsidRPr="00276E9B">
        <w:t>(3)</w:t>
      </w:r>
      <w:r w:rsidRPr="00276E9B">
        <w:tab/>
      </w:r>
    </w:p>
    <w:p w14:paraId="029F2CBA" w14:textId="77777777" w:rsidR="00FA27ED" w:rsidRPr="00276E9B" w:rsidRDefault="00FA27ED" w:rsidP="00FA27ED">
      <w:pPr>
        <w:pStyle w:val="PL"/>
        <w:rPr>
          <w:noProof w:val="0"/>
          <w:lang w:val="en-GB"/>
        </w:rPr>
      </w:pPr>
      <w:r w:rsidRPr="00276E9B">
        <w:rPr>
          <w:b/>
          <w:noProof w:val="0"/>
          <w:lang w:val="en-GB"/>
        </w:rPr>
        <w:t>with</w:t>
      </w:r>
      <w:r w:rsidRPr="00276E9B">
        <w:rPr>
          <w:noProof w:val="0"/>
          <w:lang w:val="en-GB"/>
        </w:rPr>
        <w:t xml:space="preserve"> { UE in RRC_IDLE state on OPLMN having an Access Class with a value in the range 11..15 and with Access barring enabled in MasterInformationBlock-NB</w:t>
      </w:r>
      <w:r w:rsidR="00226433" w:rsidRPr="00276E9B">
        <w:rPr>
          <w:noProof w:val="0"/>
          <w:lang w:val="en-GB"/>
        </w:rPr>
        <w:t>/MasterInformationBlock-TDD-NB</w:t>
      </w:r>
      <w:r w:rsidRPr="00276E9B">
        <w:rPr>
          <w:noProof w:val="0"/>
          <w:lang w:val="en-GB"/>
        </w:rPr>
        <w:t xml:space="preserve"> and broadcasts SystemInformationBlockType14-NB and ab-BarringForExceptionData is set to TRUE in the ab-Common and ab-Category set to b }</w:t>
      </w:r>
    </w:p>
    <w:p w14:paraId="2F837E30" w14:textId="77777777" w:rsidR="00FA27ED" w:rsidRPr="00276E9B" w:rsidRDefault="00FA27ED" w:rsidP="00FA27ED">
      <w:pPr>
        <w:pStyle w:val="PL"/>
        <w:rPr>
          <w:noProof w:val="0"/>
          <w:lang w:val="en-GB"/>
        </w:rPr>
      </w:pPr>
      <w:r w:rsidRPr="00276E9B">
        <w:rPr>
          <w:b/>
          <w:noProof w:val="0"/>
          <w:lang w:val="en-GB"/>
        </w:rPr>
        <w:lastRenderedPageBreak/>
        <w:t>ensure that</w:t>
      </w:r>
      <w:r w:rsidRPr="00276E9B">
        <w:rPr>
          <w:noProof w:val="0"/>
          <w:lang w:val="en-GB"/>
        </w:rPr>
        <w:t xml:space="preserve"> {</w:t>
      </w:r>
    </w:p>
    <w:p w14:paraId="628CCE21"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related to an exceptional event </w:t>
      </w:r>
      <w:r w:rsidRPr="00276E9B">
        <w:rPr>
          <w:noProof w:val="0"/>
          <w:lang w:val="en-GB"/>
        </w:rPr>
        <w:t>}</w:t>
      </w:r>
    </w:p>
    <w:p w14:paraId="4ECCBEE6"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w:t>
      </w:r>
      <w:r w:rsidRPr="00276E9B">
        <w:rPr>
          <w:i/>
          <w:noProof w:val="0"/>
          <w:lang w:val="en-GB"/>
        </w:rPr>
        <w:t>RRCConnectionRequest-NB</w:t>
      </w:r>
      <w:r w:rsidRPr="00276E9B">
        <w:rPr>
          <w:noProof w:val="0"/>
          <w:lang w:val="en-GB"/>
        </w:rPr>
        <w:t xml:space="preserve"> message }</w:t>
      </w:r>
    </w:p>
    <w:p w14:paraId="1FC46183" w14:textId="77777777" w:rsidR="00FA27ED" w:rsidRPr="00276E9B" w:rsidRDefault="00FA27ED" w:rsidP="00FA27ED">
      <w:pPr>
        <w:pStyle w:val="PL"/>
        <w:rPr>
          <w:noProof w:val="0"/>
          <w:lang w:val="en-GB"/>
        </w:rPr>
      </w:pPr>
      <w:r w:rsidRPr="00276E9B">
        <w:rPr>
          <w:noProof w:val="0"/>
          <w:lang w:val="en-GB"/>
        </w:rPr>
        <w:t xml:space="preserve">            }</w:t>
      </w:r>
    </w:p>
    <w:p w14:paraId="4BDD9DE7" w14:textId="77777777" w:rsidR="00FA27ED" w:rsidRPr="00276E9B" w:rsidRDefault="00FA27ED" w:rsidP="00FA27ED">
      <w:pPr>
        <w:pStyle w:val="PL"/>
        <w:rPr>
          <w:noProof w:val="0"/>
          <w:lang w:val="en-GB"/>
        </w:rPr>
      </w:pPr>
    </w:p>
    <w:p w14:paraId="0FFF936B" w14:textId="77777777" w:rsidR="00FA27ED" w:rsidRPr="00276E9B" w:rsidRDefault="00FA27ED" w:rsidP="00FA27ED">
      <w:pPr>
        <w:pStyle w:val="H6"/>
      </w:pPr>
      <w:r w:rsidRPr="00276E9B">
        <w:t>(4)</w:t>
      </w:r>
    </w:p>
    <w:p w14:paraId="5AC723F2" w14:textId="77777777" w:rsidR="00FA27ED" w:rsidRPr="00276E9B" w:rsidRDefault="00FA27ED" w:rsidP="00FA27ED">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11..15 and with Access barring enabled in MasterInformationBlock-NB</w:t>
      </w:r>
      <w:r w:rsidR="00226433" w:rsidRPr="00276E9B">
        <w:rPr>
          <w:noProof w:val="0"/>
          <w:lang w:val="en-GB"/>
        </w:rPr>
        <w:t>/MasterInformationBlock-TDD-NB</w:t>
      </w:r>
      <w:r w:rsidRPr="00276E9B">
        <w:rPr>
          <w:noProof w:val="0"/>
          <w:lang w:val="en-GB"/>
        </w:rPr>
        <w:t xml:space="preserve"> and broadcasts SystemInformationBlockType14-NB and ab-BarringForExceptionData is set to TRUE in the ab-Common and ab-Category set to b }</w:t>
      </w:r>
    </w:p>
    <w:p w14:paraId="24BADDF9" w14:textId="77777777" w:rsidR="00FA27ED" w:rsidRPr="00276E9B" w:rsidRDefault="00FA27ED" w:rsidP="00FA27ED">
      <w:pPr>
        <w:pStyle w:val="PL"/>
        <w:rPr>
          <w:noProof w:val="0"/>
          <w:lang w:val="en-GB"/>
        </w:rPr>
      </w:pPr>
      <w:r w:rsidRPr="00276E9B">
        <w:rPr>
          <w:b/>
          <w:noProof w:val="0"/>
          <w:lang w:val="en-GB"/>
        </w:rPr>
        <w:t>ensure that</w:t>
      </w:r>
      <w:r w:rsidRPr="00276E9B">
        <w:rPr>
          <w:noProof w:val="0"/>
          <w:lang w:val="en-GB"/>
        </w:rPr>
        <w:t xml:space="preserve"> {</w:t>
      </w:r>
    </w:p>
    <w:p w14:paraId="2FE251E1"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related to an exceptional event </w:t>
      </w:r>
      <w:r w:rsidRPr="00276E9B">
        <w:rPr>
          <w:noProof w:val="0"/>
          <w:lang w:val="en-GB"/>
        </w:rPr>
        <w:t>}</w:t>
      </w:r>
    </w:p>
    <w:p w14:paraId="186BF5F7"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w:t>
      </w:r>
      <w:r w:rsidRPr="00276E9B">
        <w:rPr>
          <w:i/>
          <w:noProof w:val="0"/>
          <w:lang w:val="en-GB"/>
        </w:rPr>
        <w:t>RRCConnectionRequest-NB</w:t>
      </w:r>
      <w:r w:rsidRPr="00276E9B">
        <w:rPr>
          <w:noProof w:val="0"/>
          <w:lang w:val="en-GB"/>
        </w:rPr>
        <w:t xml:space="preserve"> message }</w:t>
      </w:r>
    </w:p>
    <w:p w14:paraId="00C7B450" w14:textId="77777777" w:rsidR="00FA27ED" w:rsidRPr="00276E9B" w:rsidRDefault="00FA27ED" w:rsidP="00FA27ED">
      <w:pPr>
        <w:pStyle w:val="PL"/>
        <w:rPr>
          <w:noProof w:val="0"/>
          <w:lang w:val="en-GB"/>
        </w:rPr>
      </w:pPr>
      <w:r w:rsidRPr="00276E9B">
        <w:rPr>
          <w:noProof w:val="0"/>
          <w:lang w:val="en-GB"/>
        </w:rPr>
        <w:t xml:space="preserve">           }</w:t>
      </w:r>
    </w:p>
    <w:p w14:paraId="085D21A8" w14:textId="77777777" w:rsidR="00FA27ED" w:rsidRPr="00276E9B" w:rsidRDefault="00FA27ED" w:rsidP="00FA27ED">
      <w:pPr>
        <w:pStyle w:val="PL"/>
        <w:rPr>
          <w:noProof w:val="0"/>
          <w:lang w:val="en-GB"/>
        </w:rPr>
      </w:pPr>
    </w:p>
    <w:p w14:paraId="77E0CD2C" w14:textId="77777777" w:rsidR="00FA27ED" w:rsidRPr="00276E9B" w:rsidRDefault="00FA27ED" w:rsidP="00FA27ED">
      <w:pPr>
        <w:pStyle w:val="H6"/>
      </w:pPr>
      <w:r w:rsidRPr="00276E9B">
        <w:t>(5)</w:t>
      </w:r>
    </w:p>
    <w:p w14:paraId="062BFD99" w14:textId="77777777" w:rsidR="00FA27ED" w:rsidRPr="00276E9B" w:rsidRDefault="00FA27ED" w:rsidP="00FA27ED">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11..15 and with Access barring enabled in MasterInformationBlock-NB</w:t>
      </w:r>
      <w:r w:rsidR="00226433" w:rsidRPr="00276E9B">
        <w:rPr>
          <w:noProof w:val="0"/>
          <w:lang w:val="en-GB"/>
        </w:rPr>
        <w:t>/MasterInformationBlock-TDD-NB</w:t>
      </w:r>
      <w:r w:rsidRPr="00276E9B">
        <w:rPr>
          <w:noProof w:val="0"/>
          <w:lang w:val="en-GB"/>
        </w:rPr>
        <w:t xml:space="preserve"> and broadcasts SystemInformationBlockType14-NB and ab-BarringForExceptionData is set to TRUE in the ab-Common and ab-Category set to a }</w:t>
      </w:r>
    </w:p>
    <w:p w14:paraId="60AC81F7" w14:textId="77777777" w:rsidR="00FA27ED" w:rsidRPr="00276E9B" w:rsidRDefault="00FA27ED" w:rsidP="00FA27ED">
      <w:pPr>
        <w:pStyle w:val="PL"/>
        <w:rPr>
          <w:noProof w:val="0"/>
          <w:lang w:val="en-GB"/>
        </w:rPr>
      </w:pPr>
      <w:r w:rsidRPr="00276E9B">
        <w:rPr>
          <w:b/>
          <w:noProof w:val="0"/>
          <w:lang w:val="en-GB"/>
        </w:rPr>
        <w:t>ensure that</w:t>
      </w:r>
      <w:r w:rsidRPr="00276E9B">
        <w:rPr>
          <w:noProof w:val="0"/>
          <w:lang w:val="en-GB"/>
        </w:rPr>
        <w:t xml:space="preserve"> {</w:t>
      </w:r>
    </w:p>
    <w:p w14:paraId="5502C116"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related to an exceptional event </w:t>
      </w:r>
      <w:r w:rsidRPr="00276E9B">
        <w:rPr>
          <w:noProof w:val="0"/>
          <w:lang w:val="en-GB"/>
        </w:rPr>
        <w:t>}</w:t>
      </w:r>
    </w:p>
    <w:p w14:paraId="65B65975"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w:t>
      </w:r>
      <w:r w:rsidRPr="00276E9B">
        <w:rPr>
          <w:i/>
          <w:noProof w:val="0"/>
          <w:lang w:val="en-GB"/>
        </w:rPr>
        <w:t>RRCConnectionRequest-NB</w:t>
      </w:r>
      <w:r w:rsidRPr="00276E9B">
        <w:rPr>
          <w:noProof w:val="0"/>
          <w:lang w:val="en-GB"/>
        </w:rPr>
        <w:t xml:space="preserve"> message }</w:t>
      </w:r>
    </w:p>
    <w:p w14:paraId="1F92CFFF" w14:textId="77777777" w:rsidR="00FA27ED" w:rsidRPr="00276E9B" w:rsidRDefault="00FA27ED" w:rsidP="00FA27ED">
      <w:pPr>
        <w:pStyle w:val="PL"/>
        <w:rPr>
          <w:noProof w:val="0"/>
          <w:lang w:val="en-GB"/>
        </w:rPr>
      </w:pPr>
      <w:r w:rsidRPr="00276E9B">
        <w:rPr>
          <w:noProof w:val="0"/>
          <w:lang w:val="en-GB"/>
        </w:rPr>
        <w:t xml:space="preserve">            }</w:t>
      </w:r>
    </w:p>
    <w:p w14:paraId="5E423217" w14:textId="77777777" w:rsidR="00FA27ED" w:rsidRPr="00276E9B" w:rsidRDefault="00FA27ED" w:rsidP="00FA27ED">
      <w:pPr>
        <w:pStyle w:val="PL"/>
        <w:rPr>
          <w:noProof w:val="0"/>
          <w:lang w:val="en-GB"/>
        </w:rPr>
      </w:pPr>
    </w:p>
    <w:p w14:paraId="2C888EFF" w14:textId="77777777" w:rsidR="00FA27ED" w:rsidRPr="00276E9B" w:rsidRDefault="00FA27ED" w:rsidP="00FA27ED">
      <w:pPr>
        <w:pStyle w:val="H6"/>
      </w:pPr>
      <w:r w:rsidRPr="00276E9B">
        <w:t>(6)</w:t>
      </w:r>
    </w:p>
    <w:p w14:paraId="0DE2A308" w14:textId="77777777" w:rsidR="00FA27ED" w:rsidRPr="00276E9B" w:rsidRDefault="00FA27ED" w:rsidP="00FA27ED">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11..15 and with Access barring enabled in MasterInformationBlock-NB</w:t>
      </w:r>
      <w:r w:rsidR="00226433" w:rsidRPr="00276E9B">
        <w:rPr>
          <w:noProof w:val="0"/>
          <w:lang w:val="en-GB"/>
        </w:rPr>
        <w:t>/MasterInformationBlock-TDD-NB</w:t>
      </w:r>
      <w:r w:rsidRPr="00276E9B">
        <w:rPr>
          <w:noProof w:val="0"/>
          <w:lang w:val="en-GB"/>
        </w:rPr>
        <w:t xml:space="preserve"> and broadcasts SystemInformationBlockType14-NB and ab-BarringForExceptionData is </w:t>
      </w:r>
      <w:r w:rsidRPr="00276E9B">
        <w:rPr>
          <w:noProof w:val="0"/>
          <w:lang w:val="en-GB" w:eastAsia="zh-CN"/>
        </w:rPr>
        <w:t>not present</w:t>
      </w:r>
      <w:r w:rsidRPr="00276E9B">
        <w:rPr>
          <w:noProof w:val="0"/>
          <w:lang w:val="en-GB"/>
        </w:rPr>
        <w:t xml:space="preserve"> in the ab-Common and ab-Category set to a }</w:t>
      </w:r>
    </w:p>
    <w:p w14:paraId="4A952DF1" w14:textId="77777777" w:rsidR="00FA27ED" w:rsidRPr="00276E9B" w:rsidRDefault="00FA27ED" w:rsidP="00FA27ED">
      <w:pPr>
        <w:pStyle w:val="PL"/>
        <w:rPr>
          <w:noProof w:val="0"/>
          <w:lang w:val="en-GB"/>
        </w:rPr>
      </w:pPr>
      <w:r w:rsidRPr="00276E9B">
        <w:rPr>
          <w:b/>
          <w:noProof w:val="0"/>
          <w:lang w:val="en-GB"/>
        </w:rPr>
        <w:t>ensure that</w:t>
      </w:r>
      <w:r w:rsidRPr="00276E9B">
        <w:rPr>
          <w:noProof w:val="0"/>
          <w:lang w:val="en-GB"/>
        </w:rPr>
        <w:t xml:space="preserve"> {</w:t>
      </w:r>
    </w:p>
    <w:p w14:paraId="58104DB1"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related to an exceptional event </w:t>
      </w:r>
      <w:r w:rsidRPr="00276E9B">
        <w:rPr>
          <w:noProof w:val="0"/>
          <w:lang w:val="en-GB"/>
        </w:rPr>
        <w:t>}</w:t>
      </w:r>
    </w:p>
    <w:p w14:paraId="048162A9"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w:t>
      </w:r>
      <w:r w:rsidRPr="00276E9B">
        <w:rPr>
          <w:i/>
          <w:noProof w:val="0"/>
          <w:lang w:val="en-GB"/>
        </w:rPr>
        <w:t>RRCConnectionRequest-NB</w:t>
      </w:r>
      <w:r w:rsidRPr="00276E9B">
        <w:rPr>
          <w:noProof w:val="0"/>
          <w:lang w:val="en-GB"/>
        </w:rPr>
        <w:t xml:space="preserve"> message }</w:t>
      </w:r>
    </w:p>
    <w:p w14:paraId="72B29B53" w14:textId="77777777" w:rsidR="00FA27ED" w:rsidRPr="00276E9B" w:rsidRDefault="00FA27ED" w:rsidP="00FA27ED">
      <w:pPr>
        <w:pStyle w:val="PL"/>
        <w:rPr>
          <w:noProof w:val="0"/>
          <w:lang w:val="en-GB"/>
        </w:rPr>
      </w:pPr>
      <w:r w:rsidRPr="00276E9B">
        <w:rPr>
          <w:noProof w:val="0"/>
          <w:lang w:val="en-GB"/>
        </w:rPr>
        <w:t xml:space="preserve">            }</w:t>
      </w:r>
    </w:p>
    <w:p w14:paraId="48FDA641" w14:textId="77777777" w:rsidR="00FA27ED" w:rsidRPr="00276E9B" w:rsidRDefault="00FA27ED" w:rsidP="00FA27ED">
      <w:pPr>
        <w:pStyle w:val="PL"/>
        <w:rPr>
          <w:noProof w:val="0"/>
          <w:lang w:val="en-GB"/>
        </w:rPr>
      </w:pPr>
    </w:p>
    <w:p w14:paraId="45DFE30E" w14:textId="77777777" w:rsidR="00FA27ED" w:rsidRPr="00276E9B" w:rsidRDefault="00FA27ED" w:rsidP="00FA27ED">
      <w:pPr>
        <w:pStyle w:val="H6"/>
      </w:pPr>
      <w:r w:rsidRPr="00276E9B">
        <w:t>(7)</w:t>
      </w:r>
    </w:p>
    <w:p w14:paraId="391668F4" w14:textId="77777777" w:rsidR="00FA27ED" w:rsidRPr="00276E9B" w:rsidRDefault="00FA27ED" w:rsidP="00FA27ED">
      <w:pPr>
        <w:pStyle w:val="PL"/>
        <w:rPr>
          <w:noProof w:val="0"/>
          <w:lang w:val="en-GB"/>
        </w:rPr>
      </w:pPr>
      <w:r w:rsidRPr="00276E9B">
        <w:rPr>
          <w:b/>
          <w:noProof w:val="0"/>
          <w:lang w:val="en-GB"/>
        </w:rPr>
        <w:t>with</w:t>
      </w:r>
      <w:r w:rsidRPr="00276E9B">
        <w:rPr>
          <w:noProof w:val="0"/>
          <w:lang w:val="en-GB"/>
        </w:rPr>
        <w:t xml:space="preserve"> { UE in RRC_IDLE state on HPLMN having an Access Class with a value in the range 11..15 and with Access barring enabled in MasterInformationBlock-NB</w:t>
      </w:r>
      <w:r w:rsidR="00226433" w:rsidRPr="00276E9B">
        <w:rPr>
          <w:noProof w:val="0"/>
          <w:lang w:val="en-GB"/>
        </w:rPr>
        <w:t>/MasterInformationBlock-TDD-NB</w:t>
      </w:r>
      <w:r w:rsidRPr="00276E9B">
        <w:rPr>
          <w:noProof w:val="0"/>
          <w:lang w:val="en-GB"/>
        </w:rPr>
        <w:t xml:space="preserve"> and broadcasts SystemInformationBlockType14-NB with a special access class bitmap different from the special access class bitmap set in USIM and ab-BarringForExceptionData is set to TRUE in the ab-Common and ab-Category set to a }</w:t>
      </w:r>
    </w:p>
    <w:p w14:paraId="2BC51C74" w14:textId="77777777" w:rsidR="00FA27ED" w:rsidRPr="00276E9B" w:rsidRDefault="00FA27ED" w:rsidP="00FA27ED">
      <w:pPr>
        <w:pStyle w:val="PL"/>
        <w:rPr>
          <w:noProof w:val="0"/>
          <w:lang w:val="en-GB"/>
        </w:rPr>
      </w:pPr>
      <w:r w:rsidRPr="00276E9B">
        <w:rPr>
          <w:b/>
          <w:noProof w:val="0"/>
          <w:lang w:val="en-GB"/>
        </w:rPr>
        <w:t>ensure that</w:t>
      </w:r>
      <w:r w:rsidRPr="00276E9B">
        <w:rPr>
          <w:noProof w:val="0"/>
          <w:lang w:val="en-GB"/>
        </w:rPr>
        <w:t xml:space="preserve"> {</w:t>
      </w:r>
    </w:p>
    <w:p w14:paraId="43E15061"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related to an exceptional event </w:t>
      </w:r>
      <w:r w:rsidRPr="00276E9B">
        <w:rPr>
          <w:noProof w:val="0"/>
          <w:lang w:val="en-GB"/>
        </w:rPr>
        <w:t>}</w:t>
      </w:r>
    </w:p>
    <w:p w14:paraId="35D56298"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w:t>
      </w:r>
      <w:r w:rsidRPr="00276E9B">
        <w:rPr>
          <w:i/>
          <w:noProof w:val="0"/>
          <w:lang w:val="en-GB"/>
        </w:rPr>
        <w:t>RRCConnectionRequest-NB</w:t>
      </w:r>
      <w:r w:rsidRPr="00276E9B">
        <w:rPr>
          <w:noProof w:val="0"/>
          <w:lang w:val="en-GB"/>
        </w:rPr>
        <w:t xml:space="preserve"> message }</w:t>
      </w:r>
    </w:p>
    <w:p w14:paraId="56343463" w14:textId="77777777" w:rsidR="00FA27ED" w:rsidRPr="00276E9B" w:rsidRDefault="00FA27ED" w:rsidP="00FA27ED">
      <w:pPr>
        <w:pStyle w:val="PL"/>
        <w:rPr>
          <w:noProof w:val="0"/>
          <w:lang w:val="en-GB"/>
        </w:rPr>
      </w:pPr>
      <w:r w:rsidRPr="00276E9B">
        <w:rPr>
          <w:noProof w:val="0"/>
          <w:lang w:val="en-GB"/>
        </w:rPr>
        <w:t xml:space="preserve">            }</w:t>
      </w:r>
    </w:p>
    <w:p w14:paraId="2BCAABA2" w14:textId="77777777" w:rsidR="00FA27ED" w:rsidRPr="00276E9B" w:rsidRDefault="00FA27ED" w:rsidP="00FA27ED">
      <w:pPr>
        <w:pStyle w:val="PL"/>
        <w:rPr>
          <w:noProof w:val="0"/>
          <w:lang w:val="en-GB"/>
        </w:rPr>
      </w:pPr>
    </w:p>
    <w:p w14:paraId="19272E63" w14:textId="77777777" w:rsidR="00FA27ED" w:rsidRPr="00276E9B" w:rsidRDefault="00FA27ED" w:rsidP="00FA27ED">
      <w:pPr>
        <w:pStyle w:val="Heading4"/>
        <w:rPr>
          <w:rFonts w:eastAsia="DengXian"/>
          <w:lang w:eastAsia="zh-CN"/>
        </w:rPr>
      </w:pPr>
      <w:r w:rsidRPr="00276E9B">
        <w:rPr>
          <w:rFonts w:eastAsia="DengXian"/>
          <w:lang w:eastAsia="zh-CN"/>
        </w:rPr>
        <w:t>22.4.9.2</w:t>
      </w:r>
      <w:r w:rsidRPr="00276E9B">
        <w:rPr>
          <w:rFonts w:eastAsia="DengXian"/>
          <w:lang w:eastAsia="zh-CN"/>
        </w:rPr>
        <w:tab/>
        <w:t>Conformance requirements</w:t>
      </w:r>
    </w:p>
    <w:p w14:paraId="0F2B38DA" w14:textId="77777777" w:rsidR="00FA27ED" w:rsidRPr="00276E9B" w:rsidRDefault="00FA27ED" w:rsidP="00FA27ED">
      <w:r w:rsidRPr="00276E9B">
        <w:t>References: The conformance requirements covered in the current TC are specified in: TS 36.331, clause 5.3.3.14. Unless otherwise stated these are Rel-13 requirements.</w:t>
      </w:r>
    </w:p>
    <w:p w14:paraId="0830AF1B" w14:textId="77777777" w:rsidR="00FA27ED" w:rsidRPr="00276E9B" w:rsidRDefault="00FA27ED" w:rsidP="00FA27ED">
      <w:r w:rsidRPr="00276E9B">
        <w:t>[TS 36.331, clause 5.3.3.14]</w:t>
      </w:r>
    </w:p>
    <w:p w14:paraId="4EBA6338" w14:textId="77777777" w:rsidR="00226433" w:rsidRPr="00276E9B" w:rsidRDefault="00FA27ED" w:rsidP="00226433">
      <w:pPr>
        <w:rPr>
          <w:lang w:eastAsia="zh-CN"/>
        </w:rPr>
      </w:pPr>
      <w:r w:rsidRPr="00276E9B">
        <w:t>The UE shall:</w:t>
      </w:r>
    </w:p>
    <w:p w14:paraId="5F7D2EF6" w14:textId="77777777" w:rsidR="00226433" w:rsidRPr="00276E9B" w:rsidRDefault="00226433" w:rsidP="00226433">
      <w:pPr>
        <w:pStyle w:val="B1"/>
      </w:pPr>
      <w:r w:rsidRPr="00276E9B">
        <w:t>1&gt;</w:t>
      </w:r>
      <w:r w:rsidRPr="00276E9B">
        <w:tab/>
        <w:t xml:space="preserve">if the UE is connected to EPC, </w:t>
      </w:r>
      <w:r w:rsidRPr="00276E9B">
        <w:rPr>
          <w:i/>
        </w:rPr>
        <w:t>ab-Enabled</w:t>
      </w:r>
      <w:r w:rsidRPr="00276E9B">
        <w:t xml:space="preserve"> included in </w:t>
      </w:r>
      <w:r w:rsidRPr="00276E9B">
        <w:rPr>
          <w:i/>
        </w:rPr>
        <w:t>MasterInformationBlock-NB</w:t>
      </w:r>
      <w:r w:rsidRPr="00276E9B">
        <w:t xml:space="preserve"> </w:t>
      </w:r>
      <w:r w:rsidRPr="00276E9B">
        <w:rPr>
          <w:i/>
        </w:rPr>
        <w:t>/ MasterInformationBlock-TDD-NB</w:t>
      </w:r>
      <w:r w:rsidRPr="00276E9B">
        <w:t xml:space="preserve"> is set to </w:t>
      </w:r>
      <w:r w:rsidRPr="00276E9B">
        <w:rPr>
          <w:i/>
        </w:rPr>
        <w:t>TRUE</w:t>
      </w:r>
      <w:r w:rsidRPr="00276E9B">
        <w:t xml:space="preserve"> and </w:t>
      </w:r>
      <w:r w:rsidRPr="00276E9B">
        <w:rPr>
          <w:i/>
        </w:rPr>
        <w:t>SystemInformationBlockType14-NB</w:t>
      </w:r>
      <w:r w:rsidRPr="00276E9B">
        <w:t xml:space="preserve"> is broadcast:</w:t>
      </w:r>
    </w:p>
    <w:p w14:paraId="607F887A" w14:textId="77777777" w:rsidR="00226433" w:rsidRPr="00276E9B" w:rsidRDefault="00226433" w:rsidP="00226433">
      <w:pPr>
        <w:pStyle w:val="B2"/>
        <w:rPr>
          <w:rFonts w:eastAsia="Calibri"/>
        </w:rPr>
      </w:pPr>
      <w:r w:rsidRPr="00276E9B">
        <w:rPr>
          <w:rFonts w:eastAsia="Calibri"/>
        </w:rPr>
        <w:t>2&gt;</w:t>
      </w:r>
      <w:r w:rsidRPr="00276E9B">
        <w:rPr>
          <w:rFonts w:eastAsia="Calibri"/>
        </w:rPr>
        <w:tab/>
        <w:t xml:space="preserve">if access to the cell is not barred due to </w:t>
      </w:r>
      <w:r w:rsidRPr="00276E9B">
        <w:rPr>
          <w:rFonts w:eastAsia="Calibri"/>
          <w:i/>
        </w:rPr>
        <w:t>ab-PerNRSRP</w:t>
      </w:r>
      <w:r w:rsidRPr="00276E9B">
        <w:rPr>
          <w:rFonts w:eastAsia="Calibri"/>
        </w:rPr>
        <w:t xml:space="preserve"> and </w:t>
      </w:r>
      <w:r w:rsidRPr="00276E9B">
        <w:rPr>
          <w:rFonts w:eastAsia="Calibri"/>
          <w:i/>
        </w:rPr>
        <w:t>ab-Param</w:t>
      </w:r>
      <w:r w:rsidRPr="00276E9B">
        <w:rPr>
          <w:rFonts w:eastAsia="Calibri"/>
        </w:rPr>
        <w:t xml:space="preserve"> is included:</w:t>
      </w:r>
    </w:p>
    <w:p w14:paraId="17A3ACDB" w14:textId="77777777" w:rsidR="00226433" w:rsidRPr="00276E9B" w:rsidRDefault="00226433" w:rsidP="00226433">
      <w:pPr>
        <w:pStyle w:val="B3"/>
        <w:rPr>
          <w:i/>
          <w:lang w:eastAsia="ko-KR"/>
        </w:rPr>
      </w:pPr>
      <w:r w:rsidRPr="00276E9B">
        <w:rPr>
          <w:lang w:eastAsia="zh-CN"/>
        </w:rPr>
        <w:t>3&gt;</w:t>
      </w:r>
      <w:r w:rsidRPr="00276E9B">
        <w:rPr>
          <w:lang w:eastAsia="zh-CN"/>
        </w:rPr>
        <w:tab/>
      </w:r>
      <w:r w:rsidRPr="00276E9B">
        <w:t xml:space="preserve">if </w:t>
      </w:r>
      <w:r w:rsidRPr="00276E9B">
        <w:rPr>
          <w:iCs/>
        </w:rPr>
        <w:t>the</w:t>
      </w:r>
      <w:r w:rsidRPr="00276E9B">
        <w:rPr>
          <w:i/>
          <w:iCs/>
        </w:rPr>
        <w:t xml:space="preserve"> </w:t>
      </w:r>
      <w:r w:rsidRPr="00276E9B">
        <w:rPr>
          <w:i/>
          <w:lang w:eastAsia="ko-KR"/>
        </w:rPr>
        <w:t xml:space="preserve">ab-Common </w:t>
      </w:r>
      <w:r w:rsidRPr="00276E9B">
        <w:rPr>
          <w:lang w:eastAsia="ko-KR"/>
        </w:rPr>
        <w:t>is included in</w:t>
      </w:r>
      <w:r w:rsidRPr="00276E9B">
        <w:rPr>
          <w:i/>
          <w:lang w:eastAsia="ko-KR"/>
        </w:rPr>
        <w:t xml:space="preserve"> ab-Param:</w:t>
      </w:r>
    </w:p>
    <w:p w14:paraId="7D2AFCAF" w14:textId="77777777" w:rsidR="00226433" w:rsidRPr="00276E9B" w:rsidRDefault="00226433" w:rsidP="00226433">
      <w:pPr>
        <w:pStyle w:val="B4"/>
      </w:pPr>
      <w:r w:rsidRPr="00276E9B">
        <w:t>4&gt;</w:t>
      </w:r>
      <w:r w:rsidRPr="00276E9B">
        <w:tab/>
        <w:t xml:space="preserve">if the UE belongs to the category of UEs as indicated in the </w:t>
      </w:r>
      <w:r w:rsidRPr="00276E9B">
        <w:rPr>
          <w:i/>
        </w:rPr>
        <w:t>ab-Category</w:t>
      </w:r>
      <w:r w:rsidRPr="00276E9B">
        <w:t xml:space="preserve"> contained in </w:t>
      </w:r>
      <w:r w:rsidRPr="00276E9B">
        <w:rPr>
          <w:i/>
        </w:rPr>
        <w:t>ab-Common</w:t>
      </w:r>
      <w:r w:rsidRPr="00276E9B">
        <w:t>; and</w:t>
      </w:r>
    </w:p>
    <w:p w14:paraId="752CCF70" w14:textId="77777777" w:rsidR="00226433" w:rsidRPr="00276E9B" w:rsidRDefault="00226433" w:rsidP="00226433">
      <w:pPr>
        <w:pStyle w:val="B4"/>
      </w:pPr>
      <w:r w:rsidRPr="00276E9B">
        <w:lastRenderedPageBreak/>
        <w:t>4&gt;</w:t>
      </w:r>
      <w:r w:rsidRPr="00276E9B">
        <w:tab/>
        <w:t xml:space="preserve">if for the Access Class of the UE, as stored on the USIM and with a value in the range 0..9, the corresponding bit in the </w:t>
      </w:r>
      <w:r w:rsidRPr="00276E9B">
        <w:rPr>
          <w:i/>
        </w:rPr>
        <w:t>ab-BarringBitmap</w:t>
      </w:r>
      <w:r w:rsidRPr="00276E9B">
        <w:t xml:space="preserve"> contained in </w:t>
      </w:r>
      <w:r w:rsidRPr="00276E9B">
        <w:rPr>
          <w:i/>
        </w:rPr>
        <w:t>ab-Common</w:t>
      </w:r>
      <w:r w:rsidRPr="00276E9B">
        <w:t xml:space="preserve"> is set to </w:t>
      </w:r>
      <w:r w:rsidRPr="00276E9B">
        <w:rPr>
          <w:i/>
        </w:rPr>
        <w:t>one</w:t>
      </w:r>
      <w:r w:rsidRPr="00276E9B">
        <w:t>:</w:t>
      </w:r>
    </w:p>
    <w:p w14:paraId="531F0448" w14:textId="77777777" w:rsidR="00226433" w:rsidRPr="00276E9B" w:rsidRDefault="00226433" w:rsidP="00226433">
      <w:pPr>
        <w:pStyle w:val="B5"/>
      </w:pPr>
      <w:r w:rsidRPr="00276E9B">
        <w:t>5&gt;</w:t>
      </w:r>
      <w:r w:rsidRPr="00276E9B">
        <w:tab/>
        <w:t xml:space="preserve">if the </w:t>
      </w:r>
      <w:r w:rsidRPr="00276E9B">
        <w:rPr>
          <w:i/>
        </w:rPr>
        <w:t>establishmentCause</w:t>
      </w:r>
      <w:r w:rsidRPr="00276E9B">
        <w:t xml:space="preserve"> received from higher layers is set to </w:t>
      </w:r>
      <w:r w:rsidRPr="00276E9B">
        <w:rPr>
          <w:i/>
        </w:rPr>
        <w:t>mo-ExceptionData</w:t>
      </w:r>
      <w:r w:rsidRPr="00276E9B">
        <w:t xml:space="preserve"> and </w:t>
      </w:r>
      <w:r w:rsidRPr="00276E9B">
        <w:rPr>
          <w:i/>
        </w:rPr>
        <w:t>ab-BarringForExceptionData</w:t>
      </w:r>
      <w:r w:rsidRPr="00276E9B">
        <w:t xml:space="preserve"> is set to </w:t>
      </w:r>
      <w:r w:rsidRPr="00276E9B">
        <w:rPr>
          <w:i/>
        </w:rPr>
        <w:t>FALSE</w:t>
      </w:r>
      <w:r w:rsidRPr="00276E9B">
        <w:t xml:space="preserve"> in the </w:t>
      </w:r>
      <w:r w:rsidRPr="00276E9B">
        <w:rPr>
          <w:i/>
        </w:rPr>
        <w:t>ab-Common</w:t>
      </w:r>
      <w:r w:rsidRPr="00276E9B">
        <w:t>:</w:t>
      </w:r>
    </w:p>
    <w:p w14:paraId="67F41D17" w14:textId="77777777" w:rsidR="00226433" w:rsidRPr="00276E9B" w:rsidRDefault="00226433" w:rsidP="00226433">
      <w:pPr>
        <w:pStyle w:val="B6"/>
      </w:pPr>
      <w:r w:rsidRPr="00276E9B">
        <w:t>6&gt;</w:t>
      </w:r>
      <w:r w:rsidRPr="00276E9B">
        <w:tab/>
        <w:t>consider access to the cell as not barred;</w:t>
      </w:r>
    </w:p>
    <w:p w14:paraId="1B0CDA84" w14:textId="77777777" w:rsidR="00226433" w:rsidRPr="00276E9B" w:rsidRDefault="00226433" w:rsidP="00226433">
      <w:pPr>
        <w:pStyle w:val="B5"/>
      </w:pPr>
      <w:r w:rsidRPr="00276E9B">
        <w:t>5&gt;</w:t>
      </w:r>
      <w:r w:rsidRPr="00276E9B">
        <w:tab/>
        <w:t>else:</w:t>
      </w:r>
    </w:p>
    <w:p w14:paraId="5727C7A7" w14:textId="77777777" w:rsidR="00226433" w:rsidRPr="00276E9B" w:rsidRDefault="00226433" w:rsidP="00226433">
      <w:pPr>
        <w:pStyle w:val="B6"/>
      </w:pPr>
      <w:r w:rsidRPr="00276E9B">
        <w:t>6&gt;</w:t>
      </w:r>
      <w:r w:rsidRPr="00276E9B">
        <w:tab/>
        <w:t xml:space="preserve">if the UE has one or more Access Classes, as stored on the USIM, with a value in the range 11..15, which is valid for the UE to use according to TS 22.011 [10] and TS 23.122 [11] and for </w:t>
      </w:r>
      <w:r w:rsidRPr="00276E9B">
        <w:rPr>
          <w:lang w:eastAsia="zh-CN"/>
        </w:rPr>
        <w:t>at least one</w:t>
      </w:r>
      <w:r w:rsidRPr="00276E9B">
        <w:t xml:space="preserve"> of these valid Access Classes for the UE, the corresponding bit in the </w:t>
      </w:r>
      <w:r w:rsidRPr="00276E9B">
        <w:rPr>
          <w:i/>
          <w:iCs/>
        </w:rPr>
        <w:t>ab-BarringForSpecialAC</w:t>
      </w:r>
      <w:r w:rsidRPr="00276E9B">
        <w:t xml:space="preserve"> contained in </w:t>
      </w:r>
      <w:r w:rsidRPr="00276E9B">
        <w:rPr>
          <w:i/>
          <w:iCs/>
        </w:rPr>
        <w:t>ab-Common</w:t>
      </w:r>
      <w:r w:rsidRPr="00276E9B">
        <w:t xml:space="preserve"> is set to </w:t>
      </w:r>
      <w:r w:rsidRPr="00276E9B">
        <w:rPr>
          <w:i/>
        </w:rPr>
        <w:t>zero</w:t>
      </w:r>
      <w:r w:rsidRPr="00276E9B">
        <w:t>:</w:t>
      </w:r>
    </w:p>
    <w:p w14:paraId="2C23395F" w14:textId="77777777" w:rsidR="00226433" w:rsidRPr="00276E9B" w:rsidRDefault="00226433" w:rsidP="00226433">
      <w:pPr>
        <w:pStyle w:val="NO"/>
      </w:pPr>
      <w:r w:rsidRPr="00276E9B">
        <w:t>NOTE 1:</w:t>
      </w:r>
      <w:r w:rsidRPr="00276E9B">
        <w:tab/>
        <w:t>ACs 12, 13, 14 are only valid for use in the home country and ACs 11, 15 are only valid for use in the HPLMN/ EHPLMN.</w:t>
      </w:r>
    </w:p>
    <w:p w14:paraId="5E5CB3F9" w14:textId="77777777" w:rsidR="00226433" w:rsidRPr="00276E9B" w:rsidRDefault="00226433" w:rsidP="00226433">
      <w:pPr>
        <w:pStyle w:val="B7"/>
      </w:pPr>
      <w:r w:rsidRPr="00276E9B">
        <w:t>7&gt;</w:t>
      </w:r>
      <w:r w:rsidRPr="00276E9B">
        <w:tab/>
        <w:t>consider access to the cell as not barred;</w:t>
      </w:r>
    </w:p>
    <w:p w14:paraId="257135B8" w14:textId="77777777" w:rsidR="00226433" w:rsidRPr="00276E9B" w:rsidRDefault="00226433" w:rsidP="00226433">
      <w:pPr>
        <w:pStyle w:val="B6"/>
      </w:pPr>
      <w:r w:rsidRPr="00276E9B">
        <w:t>6&gt;</w:t>
      </w:r>
      <w:r w:rsidRPr="00276E9B">
        <w:tab/>
        <w:t>else:</w:t>
      </w:r>
    </w:p>
    <w:p w14:paraId="03269AA8" w14:textId="77777777" w:rsidR="00226433" w:rsidRPr="00276E9B" w:rsidRDefault="00226433" w:rsidP="00226433">
      <w:pPr>
        <w:pStyle w:val="B7"/>
      </w:pPr>
      <w:r w:rsidRPr="00276E9B">
        <w:t>7&gt;</w:t>
      </w:r>
      <w:r w:rsidRPr="00276E9B">
        <w:tab/>
        <w:t>consider access to the cell as barred;</w:t>
      </w:r>
    </w:p>
    <w:p w14:paraId="7B07C517" w14:textId="77777777" w:rsidR="00226433" w:rsidRPr="00276E9B" w:rsidRDefault="00226433" w:rsidP="00226433">
      <w:pPr>
        <w:pStyle w:val="B4"/>
      </w:pPr>
      <w:r w:rsidRPr="00276E9B">
        <w:t>4&gt;</w:t>
      </w:r>
      <w:r w:rsidRPr="00276E9B">
        <w:tab/>
      </w:r>
      <w:r w:rsidRPr="00276E9B">
        <w:rPr>
          <w:lang w:eastAsia="ko-KR"/>
        </w:rPr>
        <w:t>else</w:t>
      </w:r>
      <w:r w:rsidRPr="00276E9B">
        <w:t>:</w:t>
      </w:r>
    </w:p>
    <w:p w14:paraId="74210E0C" w14:textId="77777777" w:rsidR="00FA27ED" w:rsidRPr="00276E9B" w:rsidRDefault="00226433" w:rsidP="000B5972">
      <w:pPr>
        <w:pStyle w:val="B5"/>
      </w:pPr>
      <w:r w:rsidRPr="00276E9B">
        <w:t>5&gt;</w:t>
      </w:r>
      <w:r w:rsidRPr="00276E9B">
        <w:tab/>
        <w:t>consider access to the cell as not barred;</w:t>
      </w:r>
    </w:p>
    <w:p w14:paraId="3324DB85" w14:textId="77777777" w:rsidR="00FA27ED" w:rsidRPr="00276E9B" w:rsidRDefault="00FA27ED" w:rsidP="00FA27ED">
      <w:pPr>
        <w:pStyle w:val="Heading4"/>
        <w:rPr>
          <w:rFonts w:eastAsia="DengXian"/>
          <w:lang w:eastAsia="zh-CN"/>
        </w:rPr>
      </w:pPr>
      <w:r w:rsidRPr="00276E9B">
        <w:rPr>
          <w:rFonts w:eastAsia="DengXian"/>
          <w:lang w:eastAsia="zh-CN"/>
        </w:rPr>
        <w:t>22.4.9.3</w:t>
      </w:r>
      <w:r w:rsidRPr="00276E9B">
        <w:rPr>
          <w:rFonts w:eastAsia="DengXian"/>
          <w:lang w:eastAsia="zh-CN"/>
        </w:rPr>
        <w:tab/>
        <w:t>Test description</w:t>
      </w:r>
    </w:p>
    <w:p w14:paraId="28064C38" w14:textId="77777777" w:rsidR="00FA27ED" w:rsidRPr="00276E9B" w:rsidRDefault="00FA27ED" w:rsidP="00FA27ED">
      <w:pPr>
        <w:pStyle w:val="H6"/>
      </w:pPr>
      <w:r w:rsidRPr="00276E9B">
        <w:t>22.4.9.3.1</w:t>
      </w:r>
      <w:r w:rsidRPr="00276E9B">
        <w:tab/>
        <w:t>Pre-test conditions</w:t>
      </w:r>
    </w:p>
    <w:p w14:paraId="14A6BE16" w14:textId="77777777" w:rsidR="00FA27ED" w:rsidRPr="00276E9B" w:rsidRDefault="00FA27ED" w:rsidP="00FA27ED">
      <w:pPr>
        <w:pStyle w:val="H6"/>
      </w:pPr>
      <w:r w:rsidRPr="00276E9B">
        <w:t>System Simulator:</w:t>
      </w:r>
    </w:p>
    <w:p w14:paraId="5BD71F3E" w14:textId="77777777" w:rsidR="00FA27ED" w:rsidRPr="00276E9B" w:rsidRDefault="00FA27ED" w:rsidP="00FA27ED">
      <w:pPr>
        <w:pStyle w:val="B1"/>
      </w:pPr>
      <w:r w:rsidRPr="00276E9B">
        <w:t>-</w:t>
      </w:r>
      <w:r w:rsidRPr="00276E9B">
        <w:tab/>
        <w:t xml:space="preserve">Three inter-frequency multi-PLMN cells as specified in TS 36.508 clause 8.1.4.1.2 are configured broadcasting PLMNs as indicated in Table 22.4.9.3.1–1. </w:t>
      </w:r>
    </w:p>
    <w:p w14:paraId="66D671C7" w14:textId="77777777" w:rsidR="00FA27ED" w:rsidRPr="00276E9B" w:rsidRDefault="00FA27ED" w:rsidP="00FA27ED">
      <w:pPr>
        <w:pStyle w:val="B1"/>
      </w:pPr>
      <w:r w:rsidRPr="00276E9B">
        <w:t>-</w:t>
      </w:r>
      <w:r w:rsidRPr="00276E9B">
        <w:tab/>
        <w:t>The PLMNs are identified in the test by the identifiers in Table 22.4.9.3.1–1.</w:t>
      </w:r>
    </w:p>
    <w:p w14:paraId="4BD7BA7B" w14:textId="77777777" w:rsidR="00FA27ED" w:rsidRPr="00276E9B" w:rsidRDefault="00FA27ED" w:rsidP="00FA27ED">
      <w:pPr>
        <w:pStyle w:val="TH"/>
      </w:pPr>
      <w:r w:rsidRPr="00276E9B">
        <w:t>Table 22.4.9.3.1-1: PLMN identifiers</w:t>
      </w:r>
    </w:p>
    <w:tbl>
      <w:tblPr>
        <w:tblW w:w="5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276"/>
        <w:gridCol w:w="1275"/>
      </w:tblGrid>
      <w:tr w:rsidR="00FA27ED" w:rsidRPr="00276E9B" w14:paraId="0E5405CD" w14:textId="77777777" w:rsidTr="007E1594">
        <w:trPr>
          <w:jc w:val="center"/>
        </w:trPr>
        <w:tc>
          <w:tcPr>
            <w:tcW w:w="1064" w:type="dxa"/>
          </w:tcPr>
          <w:p w14:paraId="2E19DCB2" w14:textId="77777777" w:rsidR="00FA27ED" w:rsidRPr="00276E9B" w:rsidRDefault="00FA27ED" w:rsidP="007E1594">
            <w:pPr>
              <w:pStyle w:val="TAH"/>
            </w:pPr>
            <w:r w:rsidRPr="00276E9B">
              <w:t>Ncell</w:t>
            </w:r>
          </w:p>
        </w:tc>
        <w:tc>
          <w:tcPr>
            <w:tcW w:w="2161" w:type="dxa"/>
          </w:tcPr>
          <w:p w14:paraId="3134749A" w14:textId="77777777" w:rsidR="00FA27ED" w:rsidRPr="00276E9B" w:rsidRDefault="00FA27ED" w:rsidP="007E1594">
            <w:pPr>
              <w:pStyle w:val="TAH"/>
            </w:pPr>
            <w:r w:rsidRPr="00276E9B">
              <w:t>PLMN name</w:t>
            </w:r>
          </w:p>
        </w:tc>
        <w:tc>
          <w:tcPr>
            <w:tcW w:w="1276" w:type="dxa"/>
          </w:tcPr>
          <w:p w14:paraId="446A0CEA" w14:textId="77777777" w:rsidR="00FA27ED" w:rsidRPr="00276E9B" w:rsidRDefault="00FA27ED" w:rsidP="007E1594">
            <w:pPr>
              <w:pStyle w:val="TAH"/>
            </w:pPr>
            <w:r w:rsidRPr="00276E9B">
              <w:t>MCC</w:t>
            </w:r>
          </w:p>
        </w:tc>
        <w:tc>
          <w:tcPr>
            <w:tcW w:w="1275" w:type="dxa"/>
          </w:tcPr>
          <w:p w14:paraId="337E4619" w14:textId="77777777" w:rsidR="00FA27ED" w:rsidRPr="00276E9B" w:rsidRDefault="00FA27ED" w:rsidP="007E1594">
            <w:pPr>
              <w:pStyle w:val="TAH"/>
            </w:pPr>
            <w:r w:rsidRPr="00276E9B">
              <w:t>MNC</w:t>
            </w:r>
          </w:p>
        </w:tc>
      </w:tr>
      <w:tr w:rsidR="00FA27ED" w:rsidRPr="00276E9B" w14:paraId="38A8A1C4" w14:textId="77777777" w:rsidTr="007E1594">
        <w:trPr>
          <w:jc w:val="center"/>
        </w:trPr>
        <w:tc>
          <w:tcPr>
            <w:tcW w:w="1064" w:type="dxa"/>
          </w:tcPr>
          <w:p w14:paraId="486F3F59" w14:textId="77777777" w:rsidR="00FA27ED" w:rsidRPr="00276E9B" w:rsidRDefault="00FA27ED" w:rsidP="007E1594">
            <w:pPr>
              <w:pStyle w:val="TAC"/>
            </w:pPr>
            <w:r w:rsidRPr="00276E9B">
              <w:t>1</w:t>
            </w:r>
          </w:p>
        </w:tc>
        <w:tc>
          <w:tcPr>
            <w:tcW w:w="2161" w:type="dxa"/>
          </w:tcPr>
          <w:p w14:paraId="6EDE03CF" w14:textId="77777777" w:rsidR="00FA27ED" w:rsidRPr="00276E9B" w:rsidRDefault="00FA27ED" w:rsidP="007E1594">
            <w:pPr>
              <w:pStyle w:val="TAC"/>
            </w:pPr>
            <w:r w:rsidRPr="00276E9B">
              <w:t>PLMN4</w:t>
            </w:r>
          </w:p>
        </w:tc>
        <w:tc>
          <w:tcPr>
            <w:tcW w:w="1276" w:type="dxa"/>
          </w:tcPr>
          <w:p w14:paraId="56450B2B" w14:textId="77777777" w:rsidR="00FA27ED" w:rsidRPr="00276E9B" w:rsidRDefault="00FA27ED" w:rsidP="007E1594">
            <w:pPr>
              <w:pStyle w:val="TAC"/>
            </w:pPr>
            <w:r w:rsidRPr="00276E9B">
              <w:t>001</w:t>
            </w:r>
          </w:p>
        </w:tc>
        <w:tc>
          <w:tcPr>
            <w:tcW w:w="1275" w:type="dxa"/>
          </w:tcPr>
          <w:p w14:paraId="31CA4AE9" w14:textId="77777777" w:rsidR="00FA27ED" w:rsidRPr="00276E9B" w:rsidRDefault="00FA27ED" w:rsidP="007E1594">
            <w:pPr>
              <w:pStyle w:val="TAC"/>
            </w:pPr>
            <w:r w:rsidRPr="00276E9B">
              <w:t>01</w:t>
            </w:r>
          </w:p>
        </w:tc>
      </w:tr>
      <w:tr w:rsidR="00FA27ED" w:rsidRPr="00276E9B" w14:paraId="7EDEAEB1" w14:textId="77777777" w:rsidTr="007E1594">
        <w:trPr>
          <w:jc w:val="center"/>
        </w:trPr>
        <w:tc>
          <w:tcPr>
            <w:tcW w:w="1064" w:type="dxa"/>
          </w:tcPr>
          <w:p w14:paraId="38529CDE" w14:textId="77777777" w:rsidR="00FA27ED" w:rsidRPr="00276E9B" w:rsidRDefault="00FA27ED" w:rsidP="007E1594">
            <w:pPr>
              <w:pStyle w:val="TAC"/>
            </w:pPr>
            <w:r w:rsidRPr="00276E9B">
              <w:t>12</w:t>
            </w:r>
          </w:p>
        </w:tc>
        <w:tc>
          <w:tcPr>
            <w:tcW w:w="2161" w:type="dxa"/>
          </w:tcPr>
          <w:p w14:paraId="5458C11F" w14:textId="77777777" w:rsidR="00FA27ED" w:rsidRPr="00276E9B" w:rsidRDefault="00FA27ED" w:rsidP="007E1594">
            <w:pPr>
              <w:pStyle w:val="TAC"/>
            </w:pPr>
            <w:r w:rsidRPr="00276E9B">
              <w:t>PLMN1</w:t>
            </w:r>
          </w:p>
        </w:tc>
        <w:tc>
          <w:tcPr>
            <w:tcW w:w="1276" w:type="dxa"/>
          </w:tcPr>
          <w:p w14:paraId="6BF59F3F" w14:textId="77777777" w:rsidR="00FA27ED" w:rsidRPr="00276E9B" w:rsidRDefault="00FA27ED" w:rsidP="007E1594">
            <w:pPr>
              <w:pStyle w:val="TAC"/>
            </w:pPr>
            <w:r w:rsidRPr="00276E9B">
              <w:t>001</w:t>
            </w:r>
          </w:p>
        </w:tc>
        <w:tc>
          <w:tcPr>
            <w:tcW w:w="1275" w:type="dxa"/>
          </w:tcPr>
          <w:p w14:paraId="48EB1DAF" w14:textId="77777777" w:rsidR="00FA27ED" w:rsidRPr="00276E9B" w:rsidRDefault="00FA27ED" w:rsidP="007E1594">
            <w:pPr>
              <w:pStyle w:val="TAC"/>
            </w:pPr>
            <w:r w:rsidRPr="00276E9B">
              <w:t>11</w:t>
            </w:r>
          </w:p>
        </w:tc>
      </w:tr>
      <w:tr w:rsidR="00FA27ED" w:rsidRPr="00276E9B" w14:paraId="0E6D00B8" w14:textId="77777777" w:rsidTr="007E1594">
        <w:trPr>
          <w:jc w:val="center"/>
        </w:trPr>
        <w:tc>
          <w:tcPr>
            <w:tcW w:w="1064" w:type="dxa"/>
          </w:tcPr>
          <w:p w14:paraId="3FE0C0A0" w14:textId="77777777" w:rsidR="00FA27ED" w:rsidRPr="00276E9B" w:rsidRDefault="00FA27ED" w:rsidP="007E1594">
            <w:pPr>
              <w:pStyle w:val="TAC"/>
            </w:pPr>
            <w:r w:rsidRPr="00276E9B">
              <w:t>13</w:t>
            </w:r>
          </w:p>
        </w:tc>
        <w:tc>
          <w:tcPr>
            <w:tcW w:w="2161" w:type="dxa"/>
          </w:tcPr>
          <w:p w14:paraId="2C4A8B93" w14:textId="77777777" w:rsidR="00FA27ED" w:rsidRPr="00276E9B" w:rsidRDefault="00FA27ED" w:rsidP="007E1594">
            <w:pPr>
              <w:pStyle w:val="TAC"/>
            </w:pPr>
            <w:r w:rsidRPr="00276E9B">
              <w:t>PLMN2</w:t>
            </w:r>
          </w:p>
        </w:tc>
        <w:tc>
          <w:tcPr>
            <w:tcW w:w="1276" w:type="dxa"/>
          </w:tcPr>
          <w:p w14:paraId="42D94AE3" w14:textId="77777777" w:rsidR="00FA27ED" w:rsidRPr="00276E9B" w:rsidRDefault="00FA27ED" w:rsidP="007E1594">
            <w:pPr>
              <w:pStyle w:val="TAC"/>
            </w:pPr>
            <w:r w:rsidRPr="00276E9B">
              <w:t>001</w:t>
            </w:r>
          </w:p>
        </w:tc>
        <w:tc>
          <w:tcPr>
            <w:tcW w:w="1275" w:type="dxa"/>
          </w:tcPr>
          <w:p w14:paraId="251AC10E" w14:textId="77777777" w:rsidR="00FA27ED" w:rsidRPr="00276E9B" w:rsidRDefault="00FA27ED" w:rsidP="007E1594">
            <w:pPr>
              <w:pStyle w:val="TAC"/>
            </w:pPr>
            <w:r w:rsidRPr="00276E9B">
              <w:t>21</w:t>
            </w:r>
          </w:p>
        </w:tc>
      </w:tr>
    </w:tbl>
    <w:p w14:paraId="06C14307" w14:textId="77777777" w:rsidR="00FA27ED" w:rsidRPr="00276E9B" w:rsidRDefault="00FA27ED" w:rsidP="00FA27ED"/>
    <w:p w14:paraId="3F350F27" w14:textId="77777777" w:rsidR="00FA27ED" w:rsidRPr="00276E9B" w:rsidRDefault="00FA27ED" w:rsidP="00FA27ED">
      <w:pPr>
        <w:pStyle w:val="B1"/>
      </w:pPr>
      <w:r w:rsidRPr="00276E9B">
        <w:t>-</w:t>
      </w:r>
      <w:r w:rsidRPr="00276E9B">
        <w:tab/>
        <w:t>System information combination 4 as defined in TS 36.508[18] clause 8.1.4.3.1.1 is used in NB-IoT cells;</w:t>
      </w:r>
    </w:p>
    <w:p w14:paraId="78ED821F" w14:textId="4FEE3B67" w:rsidR="000C12C0" w:rsidRPr="00276E9B" w:rsidRDefault="000C12C0" w:rsidP="00FA27ED">
      <w:pPr>
        <w:pStyle w:val="B1"/>
      </w:pPr>
      <w:r w:rsidRPr="00276E9B">
        <w:t>-</w:t>
      </w:r>
      <w:r w:rsidRPr="00276E9B">
        <w:tab/>
        <w:t>If UE supports NTN only access in NB-IoT (pc_NB_ntn_only_Connectivity_EPC), System information    combination 13 as defined in TS 36.508 [18] clause 8.1.4.3.1.1 is used.</w:t>
      </w:r>
    </w:p>
    <w:p w14:paraId="71931A11" w14:textId="77777777" w:rsidR="00FA27ED" w:rsidRPr="00276E9B" w:rsidRDefault="00FA27ED" w:rsidP="00FA27ED">
      <w:pPr>
        <w:pStyle w:val="H6"/>
      </w:pPr>
      <w:r w:rsidRPr="00276E9B">
        <w:t>UE:</w:t>
      </w:r>
    </w:p>
    <w:p w14:paraId="335BE248" w14:textId="77777777" w:rsidR="00FA27ED" w:rsidRPr="00276E9B" w:rsidRDefault="00FA27ED" w:rsidP="00FA27ED">
      <w:pPr>
        <w:pStyle w:val="B1"/>
      </w:pPr>
      <w:r w:rsidRPr="00276E9B">
        <w:t>-</w:t>
      </w:r>
      <w:r w:rsidRPr="00276E9B">
        <w:tab/>
        <w:t>The UE is in Automatic PLMN selection mode.</w:t>
      </w:r>
    </w:p>
    <w:p w14:paraId="6704B168" w14:textId="77777777" w:rsidR="00FA27ED" w:rsidRPr="00276E9B" w:rsidRDefault="00FA27ED" w:rsidP="00FA27ED">
      <w:pPr>
        <w:pStyle w:val="B1"/>
      </w:pPr>
      <w:r w:rsidRPr="00276E9B">
        <w:t>-</w:t>
      </w:r>
      <w:r w:rsidRPr="00276E9B">
        <w:tab/>
        <w:t>The UE is equipped with a USIM containing default values (as per TS 36.508) except for those listed in Table 22.4.9.3.1–2.</w:t>
      </w:r>
    </w:p>
    <w:p w14:paraId="3A16C709" w14:textId="77777777" w:rsidR="00FA27ED" w:rsidRPr="00276E9B" w:rsidRDefault="00FA27ED" w:rsidP="00FA27ED">
      <w:pPr>
        <w:pStyle w:val="TH"/>
      </w:pPr>
      <w:r w:rsidRPr="00276E9B">
        <w:lastRenderedPageBreak/>
        <w:t>Table 22.4.9.3.1-2: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2913"/>
        <w:gridCol w:w="3075"/>
      </w:tblGrid>
      <w:tr w:rsidR="00FA27ED" w:rsidRPr="00276E9B" w14:paraId="177D35E0" w14:textId="77777777" w:rsidTr="007E1594">
        <w:trPr>
          <w:jc w:val="center"/>
        </w:trPr>
        <w:tc>
          <w:tcPr>
            <w:tcW w:w="1818" w:type="dxa"/>
          </w:tcPr>
          <w:p w14:paraId="16DE7F76" w14:textId="77777777" w:rsidR="00FA27ED" w:rsidRPr="00276E9B" w:rsidRDefault="00FA27ED" w:rsidP="007E1594">
            <w:pPr>
              <w:pStyle w:val="TAH"/>
            </w:pPr>
            <w:r w:rsidRPr="00276E9B">
              <w:t>USIM field</w:t>
            </w:r>
          </w:p>
        </w:tc>
        <w:tc>
          <w:tcPr>
            <w:tcW w:w="2913" w:type="dxa"/>
          </w:tcPr>
          <w:p w14:paraId="70CC8783" w14:textId="77777777" w:rsidR="00FA27ED" w:rsidRPr="00276E9B" w:rsidRDefault="00FA27ED" w:rsidP="007E1594">
            <w:pPr>
              <w:pStyle w:val="TAH"/>
            </w:pPr>
            <w:r w:rsidRPr="00276E9B">
              <w:t>Value</w:t>
            </w:r>
          </w:p>
        </w:tc>
        <w:tc>
          <w:tcPr>
            <w:tcW w:w="3075" w:type="dxa"/>
          </w:tcPr>
          <w:p w14:paraId="7177AEE3" w14:textId="77777777" w:rsidR="00FA27ED" w:rsidRPr="00276E9B" w:rsidRDefault="00FA27ED" w:rsidP="007E1594">
            <w:pPr>
              <w:pStyle w:val="TAH"/>
            </w:pPr>
            <w:r w:rsidRPr="00276E9B">
              <w:t>Access Technology Identifier</w:t>
            </w:r>
          </w:p>
        </w:tc>
      </w:tr>
      <w:tr w:rsidR="00692595" w:rsidRPr="00276E9B" w14:paraId="2A978335" w14:textId="77777777" w:rsidTr="002044EB">
        <w:trPr>
          <w:cantSplit/>
          <w:jc w:val="center"/>
        </w:trPr>
        <w:tc>
          <w:tcPr>
            <w:tcW w:w="1818" w:type="dxa"/>
          </w:tcPr>
          <w:p w14:paraId="30E394CF" w14:textId="77777777" w:rsidR="00692595" w:rsidRPr="00276E9B" w:rsidRDefault="00692595" w:rsidP="002044EB">
            <w:pPr>
              <w:pStyle w:val="TAL"/>
            </w:pPr>
            <w:r w:rsidRPr="00276E9B">
              <w:t>EF</w:t>
            </w:r>
            <w:r w:rsidRPr="00276E9B">
              <w:rPr>
                <w:vertAlign w:val="subscript"/>
              </w:rPr>
              <w:t>UST</w:t>
            </w:r>
          </w:p>
        </w:tc>
        <w:tc>
          <w:tcPr>
            <w:tcW w:w="2913" w:type="dxa"/>
          </w:tcPr>
          <w:p w14:paraId="25D09B2C" w14:textId="77777777" w:rsidR="00692595" w:rsidRPr="00276E9B" w:rsidRDefault="00692595" w:rsidP="002044EB">
            <w:pPr>
              <w:pStyle w:val="TAL"/>
            </w:pPr>
            <w:r w:rsidRPr="00276E9B">
              <w:t>Service 96 is supported</w:t>
            </w:r>
          </w:p>
        </w:tc>
        <w:tc>
          <w:tcPr>
            <w:tcW w:w="3075" w:type="dxa"/>
          </w:tcPr>
          <w:p w14:paraId="4EDDB5E2" w14:textId="77777777" w:rsidR="00692595" w:rsidRPr="00276E9B" w:rsidRDefault="00692595" w:rsidP="002044EB">
            <w:pPr>
              <w:pStyle w:val="TAL"/>
            </w:pPr>
          </w:p>
        </w:tc>
      </w:tr>
      <w:tr w:rsidR="00FA27ED" w:rsidRPr="00276E9B" w14:paraId="3E2279E4" w14:textId="77777777" w:rsidTr="007E1594">
        <w:trPr>
          <w:cantSplit/>
          <w:jc w:val="center"/>
        </w:trPr>
        <w:tc>
          <w:tcPr>
            <w:tcW w:w="1818" w:type="dxa"/>
          </w:tcPr>
          <w:p w14:paraId="39888C25" w14:textId="77777777" w:rsidR="00FA27ED" w:rsidRPr="00276E9B" w:rsidRDefault="00FA27ED" w:rsidP="007E1594">
            <w:pPr>
              <w:pStyle w:val="TAL"/>
            </w:pPr>
            <w:r w:rsidRPr="00276E9B">
              <w:t>EF</w:t>
            </w:r>
            <w:r w:rsidRPr="00276E9B">
              <w:rPr>
                <w:vertAlign w:val="subscript"/>
              </w:rPr>
              <w:t>IMSI</w:t>
            </w:r>
          </w:p>
        </w:tc>
        <w:tc>
          <w:tcPr>
            <w:tcW w:w="2913" w:type="dxa"/>
          </w:tcPr>
          <w:p w14:paraId="46754301" w14:textId="77777777" w:rsidR="00FA27ED" w:rsidRPr="00276E9B" w:rsidRDefault="00FA27ED" w:rsidP="007E1594">
            <w:pPr>
              <w:pStyle w:val="TAL"/>
            </w:pPr>
            <w:r w:rsidRPr="00276E9B">
              <w:t>The HPLMN (MCC+MNC) of the IMSI is set to PLMN4.</w:t>
            </w:r>
          </w:p>
        </w:tc>
        <w:tc>
          <w:tcPr>
            <w:tcW w:w="3075" w:type="dxa"/>
          </w:tcPr>
          <w:p w14:paraId="1B9855DB" w14:textId="77777777" w:rsidR="00FA27ED" w:rsidRPr="00276E9B" w:rsidRDefault="00FA27ED" w:rsidP="007E1594">
            <w:pPr>
              <w:pStyle w:val="TAL"/>
            </w:pPr>
          </w:p>
        </w:tc>
      </w:tr>
      <w:tr w:rsidR="00FA27ED" w:rsidRPr="00276E9B" w14:paraId="3C45A3F8" w14:textId="77777777" w:rsidTr="007E1594">
        <w:trPr>
          <w:cantSplit/>
          <w:jc w:val="center"/>
        </w:trPr>
        <w:tc>
          <w:tcPr>
            <w:tcW w:w="1818" w:type="dxa"/>
          </w:tcPr>
          <w:p w14:paraId="4BAAF6AB" w14:textId="77777777" w:rsidR="00FA27ED" w:rsidRPr="00276E9B" w:rsidRDefault="00FA27ED" w:rsidP="007E1594">
            <w:pPr>
              <w:pStyle w:val="TAL"/>
            </w:pPr>
            <w:r w:rsidRPr="00276E9B">
              <w:t>EF</w:t>
            </w:r>
            <w:r w:rsidRPr="00276E9B">
              <w:rPr>
                <w:vertAlign w:val="subscript"/>
              </w:rPr>
              <w:t>PLMNwAcT</w:t>
            </w:r>
          </w:p>
        </w:tc>
        <w:tc>
          <w:tcPr>
            <w:tcW w:w="2913" w:type="dxa"/>
          </w:tcPr>
          <w:p w14:paraId="78C5EBF6" w14:textId="77777777" w:rsidR="00FA27ED" w:rsidRPr="00276E9B" w:rsidRDefault="00FA27ED" w:rsidP="007E1594">
            <w:pPr>
              <w:pStyle w:val="TAL"/>
            </w:pPr>
            <w:r w:rsidRPr="00276E9B">
              <w:t>PLMN2</w:t>
            </w:r>
          </w:p>
          <w:p w14:paraId="5BFA4782" w14:textId="77777777" w:rsidR="00FA27ED" w:rsidRPr="00276E9B" w:rsidRDefault="00FA27ED" w:rsidP="007E1594">
            <w:pPr>
              <w:pStyle w:val="TAL"/>
            </w:pPr>
            <w:r w:rsidRPr="00276E9B">
              <w:t>Remaining mandatory entries use default values</w:t>
            </w:r>
          </w:p>
        </w:tc>
        <w:tc>
          <w:tcPr>
            <w:tcW w:w="3075" w:type="dxa"/>
          </w:tcPr>
          <w:p w14:paraId="2B962BE8" w14:textId="77777777" w:rsidR="00FA27ED" w:rsidRPr="00276E9B" w:rsidRDefault="00FA27ED" w:rsidP="007E1594">
            <w:pPr>
              <w:pStyle w:val="TAL"/>
            </w:pPr>
            <w:r w:rsidRPr="00276E9B">
              <w:t>All specified</w:t>
            </w:r>
          </w:p>
          <w:p w14:paraId="3584A1F2" w14:textId="7213E83A" w:rsidR="00FA27ED" w:rsidRPr="00276E9B" w:rsidRDefault="00FA27ED" w:rsidP="007E1594">
            <w:pPr>
              <w:pStyle w:val="TAL"/>
            </w:pPr>
            <w:r w:rsidRPr="00276E9B">
              <w:t>E-UTRAN</w:t>
            </w:r>
          </w:p>
        </w:tc>
      </w:tr>
      <w:tr w:rsidR="00FA27ED" w:rsidRPr="00276E9B" w14:paraId="40C21B2C" w14:textId="77777777" w:rsidTr="007E1594">
        <w:trPr>
          <w:cantSplit/>
          <w:jc w:val="center"/>
        </w:trPr>
        <w:tc>
          <w:tcPr>
            <w:tcW w:w="1818" w:type="dxa"/>
          </w:tcPr>
          <w:p w14:paraId="56B03FE1" w14:textId="77777777" w:rsidR="00FA27ED" w:rsidRPr="00276E9B" w:rsidRDefault="00FA27ED" w:rsidP="007E1594">
            <w:pPr>
              <w:pStyle w:val="TAL"/>
            </w:pPr>
            <w:r w:rsidRPr="00276E9B">
              <w:t>EF</w:t>
            </w:r>
            <w:r w:rsidRPr="00276E9B">
              <w:rPr>
                <w:vertAlign w:val="subscript"/>
              </w:rPr>
              <w:t>OPLMNwACT</w:t>
            </w:r>
          </w:p>
        </w:tc>
        <w:tc>
          <w:tcPr>
            <w:tcW w:w="2913" w:type="dxa"/>
          </w:tcPr>
          <w:p w14:paraId="428F6BF6" w14:textId="77777777" w:rsidR="00FA27ED" w:rsidRPr="00276E9B" w:rsidRDefault="00FA27ED" w:rsidP="007E1594">
            <w:pPr>
              <w:pStyle w:val="TAL"/>
            </w:pPr>
            <w:r w:rsidRPr="00276E9B">
              <w:t>PLMN1</w:t>
            </w:r>
          </w:p>
          <w:p w14:paraId="132D9250" w14:textId="77777777" w:rsidR="00FA27ED" w:rsidRPr="00276E9B" w:rsidRDefault="00FA27ED" w:rsidP="007E1594">
            <w:pPr>
              <w:pStyle w:val="TAL"/>
            </w:pPr>
            <w:r w:rsidRPr="00276E9B">
              <w:t>Remaining defined entries use default values</w:t>
            </w:r>
          </w:p>
        </w:tc>
        <w:tc>
          <w:tcPr>
            <w:tcW w:w="3075" w:type="dxa"/>
          </w:tcPr>
          <w:p w14:paraId="5652C7A6" w14:textId="77777777" w:rsidR="00FA27ED" w:rsidRPr="00276E9B" w:rsidRDefault="00FA27ED" w:rsidP="007E1594">
            <w:pPr>
              <w:pStyle w:val="TAL"/>
            </w:pPr>
            <w:r w:rsidRPr="00276E9B">
              <w:t>All specified</w:t>
            </w:r>
          </w:p>
        </w:tc>
      </w:tr>
      <w:tr w:rsidR="00FA27ED" w:rsidRPr="00276E9B" w14:paraId="5AA69B42" w14:textId="77777777" w:rsidTr="007E1594">
        <w:trPr>
          <w:cantSplit/>
          <w:jc w:val="center"/>
        </w:trPr>
        <w:tc>
          <w:tcPr>
            <w:tcW w:w="1818" w:type="dxa"/>
          </w:tcPr>
          <w:p w14:paraId="71994817" w14:textId="77777777" w:rsidR="00FA27ED" w:rsidRPr="00276E9B" w:rsidRDefault="00FA27ED" w:rsidP="007E1594">
            <w:pPr>
              <w:pStyle w:val="TAL"/>
            </w:pPr>
            <w:r w:rsidRPr="00276E9B">
              <w:t>EF</w:t>
            </w:r>
            <w:r w:rsidRPr="00276E9B">
              <w:rPr>
                <w:vertAlign w:val="subscript"/>
              </w:rPr>
              <w:t>HPLMNwAcT</w:t>
            </w:r>
          </w:p>
        </w:tc>
        <w:tc>
          <w:tcPr>
            <w:tcW w:w="2913" w:type="dxa"/>
          </w:tcPr>
          <w:p w14:paraId="206F83C8" w14:textId="77777777" w:rsidR="00FA27ED" w:rsidRPr="00276E9B" w:rsidRDefault="00FA27ED" w:rsidP="007E1594">
            <w:pPr>
              <w:pStyle w:val="TAL"/>
            </w:pPr>
            <w:r w:rsidRPr="00276E9B">
              <w:t>PLMN4</w:t>
            </w:r>
          </w:p>
        </w:tc>
        <w:tc>
          <w:tcPr>
            <w:tcW w:w="3075" w:type="dxa"/>
          </w:tcPr>
          <w:p w14:paraId="711F5902" w14:textId="77777777" w:rsidR="00FA27ED" w:rsidRPr="00276E9B" w:rsidRDefault="00FA27ED" w:rsidP="007E1594">
            <w:pPr>
              <w:pStyle w:val="TAL"/>
            </w:pPr>
            <w:r w:rsidRPr="00276E9B">
              <w:t>E-UTRAN</w:t>
            </w:r>
          </w:p>
        </w:tc>
      </w:tr>
      <w:tr w:rsidR="009361B1" w:rsidRPr="00276E9B" w14:paraId="6AF30491" w14:textId="77777777" w:rsidTr="008F1CAB">
        <w:trPr>
          <w:cantSplit/>
          <w:jc w:val="center"/>
        </w:trPr>
        <w:tc>
          <w:tcPr>
            <w:tcW w:w="1818" w:type="dxa"/>
          </w:tcPr>
          <w:p w14:paraId="449F24CB" w14:textId="77777777" w:rsidR="009361B1" w:rsidRPr="00276E9B" w:rsidRDefault="009361B1" w:rsidP="008F1CAB">
            <w:pPr>
              <w:pStyle w:val="TAL"/>
            </w:pPr>
            <w:r w:rsidRPr="00276E9B">
              <w:t>EF</w:t>
            </w:r>
            <w:r w:rsidRPr="00276E9B">
              <w:rPr>
                <w:vertAlign w:val="subscript"/>
              </w:rPr>
              <w:t>ACC</w:t>
            </w:r>
          </w:p>
        </w:tc>
        <w:tc>
          <w:tcPr>
            <w:tcW w:w="2913" w:type="dxa"/>
          </w:tcPr>
          <w:p w14:paraId="28535637" w14:textId="77777777" w:rsidR="009361B1" w:rsidRPr="00276E9B" w:rsidRDefault="009361B1" w:rsidP="008F1CAB">
            <w:pPr>
              <w:pStyle w:val="TAL"/>
            </w:pPr>
            <w:r w:rsidRPr="00276E9B">
              <w:t>Type “C” as defined in TS 34.108 clause 8.3.2.15</w:t>
            </w:r>
          </w:p>
        </w:tc>
        <w:tc>
          <w:tcPr>
            <w:tcW w:w="3075" w:type="dxa"/>
          </w:tcPr>
          <w:p w14:paraId="201F46FC" w14:textId="77777777" w:rsidR="009361B1" w:rsidRPr="00276E9B" w:rsidRDefault="009361B1" w:rsidP="008F1CAB">
            <w:pPr>
              <w:pStyle w:val="TAL"/>
            </w:pPr>
          </w:p>
        </w:tc>
      </w:tr>
      <w:tr w:rsidR="009361B1" w:rsidRPr="00276E9B" w14:paraId="334F4AFC" w14:textId="77777777" w:rsidTr="008F1CAB">
        <w:trPr>
          <w:cantSplit/>
          <w:jc w:val="center"/>
        </w:trPr>
        <w:tc>
          <w:tcPr>
            <w:tcW w:w="1818" w:type="dxa"/>
          </w:tcPr>
          <w:p w14:paraId="08031269" w14:textId="77777777" w:rsidR="009361B1" w:rsidRPr="00276E9B" w:rsidRDefault="009361B1" w:rsidP="008F1CAB">
            <w:pPr>
              <w:pStyle w:val="TAL"/>
            </w:pPr>
            <w:r w:rsidRPr="00276E9B">
              <w:t>EFNASCONFIG</w:t>
            </w:r>
          </w:p>
        </w:tc>
        <w:tc>
          <w:tcPr>
            <w:tcW w:w="2913" w:type="dxa"/>
          </w:tcPr>
          <w:p w14:paraId="78E5F0A0" w14:textId="77777777" w:rsidR="009361B1" w:rsidRPr="00276E9B" w:rsidRDefault="009361B1" w:rsidP="008F1CAB">
            <w:pPr>
              <w:pStyle w:val="TAL"/>
            </w:pPr>
            <w:r w:rsidRPr="00276E9B">
              <w:t>“Exception Data Reporting Allowed is set to 01”</w:t>
            </w:r>
          </w:p>
        </w:tc>
        <w:tc>
          <w:tcPr>
            <w:tcW w:w="3075" w:type="dxa"/>
          </w:tcPr>
          <w:p w14:paraId="284D29F4" w14:textId="77777777" w:rsidR="009361B1" w:rsidRPr="00276E9B" w:rsidRDefault="009361B1" w:rsidP="008F1CAB">
            <w:pPr>
              <w:pStyle w:val="TAL"/>
            </w:pPr>
          </w:p>
        </w:tc>
      </w:tr>
    </w:tbl>
    <w:p w14:paraId="03FC7B1E" w14:textId="77777777" w:rsidR="00FA27ED" w:rsidRPr="00276E9B" w:rsidRDefault="00FA27ED" w:rsidP="00FA27ED"/>
    <w:p w14:paraId="080BF203" w14:textId="77777777" w:rsidR="00FA27ED" w:rsidRPr="00276E9B" w:rsidRDefault="00FA27ED" w:rsidP="00FA27ED">
      <w:pPr>
        <w:pStyle w:val="B1"/>
      </w:pPr>
      <w:r w:rsidRPr="00276E9B">
        <w:t>-</w:t>
      </w:r>
      <w:r w:rsidRPr="00276E9B">
        <w:tab/>
        <w:t>The UE belongs to access class 0 and special access class 11 and 15.</w:t>
      </w:r>
    </w:p>
    <w:p w14:paraId="4D5014D6" w14:textId="77777777" w:rsidR="00FA27ED" w:rsidRPr="00276E9B" w:rsidRDefault="00FA27ED" w:rsidP="00FA27ED"/>
    <w:p w14:paraId="143C34FB" w14:textId="77777777" w:rsidR="00FA27ED" w:rsidRPr="00276E9B" w:rsidRDefault="00FA27ED" w:rsidP="00FA27ED">
      <w:pPr>
        <w:pStyle w:val="H6"/>
      </w:pPr>
      <w:r w:rsidRPr="00276E9B">
        <w:t>Preamble:</w:t>
      </w:r>
    </w:p>
    <w:p w14:paraId="64C92F7D" w14:textId="77777777" w:rsidR="00FA27ED" w:rsidRPr="00276E9B" w:rsidRDefault="00FA27ED" w:rsidP="00FA27ED">
      <w:pPr>
        <w:pStyle w:val="B1"/>
      </w:pPr>
      <w:r w:rsidRPr="00276E9B">
        <w:t>-</w:t>
      </w:r>
      <w:r w:rsidRPr="00276E9B">
        <w:tab/>
        <w:t>The UE is in state Registered, Idle Mode (State 3-NB) on Ncell 13 according to [18].</w:t>
      </w:r>
    </w:p>
    <w:p w14:paraId="152FB1FE" w14:textId="77777777" w:rsidR="00FA27ED" w:rsidRPr="00276E9B" w:rsidRDefault="00FA27ED" w:rsidP="00FA27ED">
      <w:pPr>
        <w:pStyle w:val="H6"/>
      </w:pPr>
      <w:r w:rsidRPr="00276E9B">
        <w:t>22.4.9.3.2</w:t>
      </w:r>
      <w:r w:rsidRPr="00276E9B">
        <w:tab/>
        <w:t>Test procedure sequence</w:t>
      </w:r>
    </w:p>
    <w:p w14:paraId="61CC201C" w14:textId="77777777" w:rsidR="00FA27ED" w:rsidRPr="00276E9B" w:rsidRDefault="00FA27ED" w:rsidP="00FA27ED">
      <w:pPr>
        <w:rPr>
          <w:rFonts w:eastAsia="DengXian"/>
        </w:rPr>
      </w:pPr>
      <w:r w:rsidRPr="00276E9B">
        <w:rPr>
          <w:rFonts w:eastAsia="DengXian"/>
        </w:rPr>
        <w:t>Table 22.4.9.3.2-1 shows the cell configurations used during the test. The configuration T0 indicates the initial conditions. Subsequent configurations marked “T1”, “T2” etc are applied at the points indicated in the Main behaviour description in Table 22.4.9.3.2-2. Cell powers are chosen for a serving cell and a non-suitable “Off” cell as defined in TS 36.508 Table 8.3.2.2.1-1.</w:t>
      </w:r>
    </w:p>
    <w:p w14:paraId="6EF8ACE8" w14:textId="77777777" w:rsidR="00FA27ED" w:rsidRPr="00276E9B" w:rsidRDefault="00FA27ED" w:rsidP="004A33B6">
      <w:pPr>
        <w:pStyle w:val="TH"/>
      </w:pPr>
      <w:r w:rsidRPr="00276E9B">
        <w:t>Table 22.4.9.3.2-1: Cell configuration changes over time</w:t>
      </w:r>
    </w:p>
    <w:tbl>
      <w:tblPr>
        <w:tblW w:w="8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2173"/>
      </w:tblGrid>
      <w:tr w:rsidR="00FA27ED" w:rsidRPr="00276E9B" w14:paraId="4E20C031" w14:textId="77777777" w:rsidTr="007E1594">
        <w:trPr>
          <w:trHeight w:val="270"/>
          <w:jc w:val="center"/>
        </w:trPr>
        <w:tc>
          <w:tcPr>
            <w:tcW w:w="884" w:type="dxa"/>
            <w:shd w:val="clear" w:color="auto" w:fill="auto"/>
          </w:tcPr>
          <w:p w14:paraId="550E3F35" w14:textId="77777777" w:rsidR="00FA27ED" w:rsidRPr="00276E9B" w:rsidRDefault="00FA27ED" w:rsidP="007E1594">
            <w:pPr>
              <w:pStyle w:val="TAH"/>
            </w:pPr>
            <w:r w:rsidRPr="00276E9B">
              <w:t> </w:t>
            </w:r>
          </w:p>
        </w:tc>
        <w:tc>
          <w:tcPr>
            <w:tcW w:w="1414" w:type="dxa"/>
            <w:shd w:val="clear" w:color="auto" w:fill="auto"/>
          </w:tcPr>
          <w:p w14:paraId="1E9BC912" w14:textId="77777777" w:rsidR="00FA27ED" w:rsidRPr="00276E9B" w:rsidRDefault="00FA27ED" w:rsidP="007E1594">
            <w:pPr>
              <w:pStyle w:val="TAH"/>
            </w:pPr>
            <w:r w:rsidRPr="00276E9B">
              <w:t>Parameter</w:t>
            </w:r>
          </w:p>
        </w:tc>
        <w:tc>
          <w:tcPr>
            <w:tcW w:w="1147" w:type="dxa"/>
            <w:shd w:val="clear" w:color="auto" w:fill="auto"/>
          </w:tcPr>
          <w:p w14:paraId="597D71D5" w14:textId="77777777" w:rsidR="00FA27ED" w:rsidRPr="00276E9B" w:rsidRDefault="00FA27ED" w:rsidP="007E1594">
            <w:pPr>
              <w:pStyle w:val="TAH"/>
            </w:pPr>
            <w:r w:rsidRPr="00276E9B">
              <w:t>Unit</w:t>
            </w:r>
          </w:p>
        </w:tc>
        <w:tc>
          <w:tcPr>
            <w:tcW w:w="906" w:type="dxa"/>
            <w:shd w:val="clear" w:color="auto" w:fill="auto"/>
          </w:tcPr>
          <w:p w14:paraId="3C84DE5B" w14:textId="77777777" w:rsidR="00FA27ED" w:rsidRPr="00276E9B" w:rsidRDefault="00FA27ED" w:rsidP="007E1594">
            <w:pPr>
              <w:pStyle w:val="TAH"/>
            </w:pPr>
            <w:r w:rsidRPr="00276E9B">
              <w:t>Ncell 1</w:t>
            </w:r>
          </w:p>
        </w:tc>
        <w:tc>
          <w:tcPr>
            <w:tcW w:w="953" w:type="dxa"/>
            <w:shd w:val="clear" w:color="auto" w:fill="auto"/>
          </w:tcPr>
          <w:p w14:paraId="50532B10" w14:textId="77777777" w:rsidR="00FA27ED" w:rsidRPr="00276E9B" w:rsidRDefault="00FA27ED" w:rsidP="007E1594">
            <w:pPr>
              <w:pStyle w:val="TAH"/>
            </w:pPr>
            <w:r w:rsidRPr="00276E9B">
              <w:t>Ncell 12</w:t>
            </w:r>
          </w:p>
        </w:tc>
        <w:tc>
          <w:tcPr>
            <w:tcW w:w="1039" w:type="dxa"/>
            <w:shd w:val="clear" w:color="auto" w:fill="auto"/>
          </w:tcPr>
          <w:p w14:paraId="21A7F522" w14:textId="77777777" w:rsidR="00FA27ED" w:rsidRPr="00276E9B" w:rsidRDefault="00FA27ED" w:rsidP="007E1594">
            <w:pPr>
              <w:pStyle w:val="TAH"/>
            </w:pPr>
            <w:r w:rsidRPr="00276E9B">
              <w:t>Ncell 13</w:t>
            </w:r>
          </w:p>
        </w:tc>
        <w:tc>
          <w:tcPr>
            <w:tcW w:w="2173" w:type="dxa"/>
            <w:shd w:val="clear" w:color="auto" w:fill="auto"/>
          </w:tcPr>
          <w:p w14:paraId="4373D78B" w14:textId="77777777" w:rsidR="00FA27ED" w:rsidRPr="00276E9B" w:rsidRDefault="00FA27ED" w:rsidP="007E1594">
            <w:pPr>
              <w:pStyle w:val="TAH"/>
            </w:pPr>
            <w:r w:rsidRPr="00276E9B">
              <w:t>Remarks</w:t>
            </w:r>
          </w:p>
        </w:tc>
      </w:tr>
      <w:tr w:rsidR="00FA27ED" w:rsidRPr="00276E9B" w14:paraId="072D500D" w14:textId="77777777" w:rsidTr="007E1594">
        <w:trPr>
          <w:trHeight w:val="270"/>
          <w:jc w:val="center"/>
        </w:trPr>
        <w:tc>
          <w:tcPr>
            <w:tcW w:w="884" w:type="dxa"/>
            <w:shd w:val="clear" w:color="auto" w:fill="auto"/>
          </w:tcPr>
          <w:p w14:paraId="597A09B1" w14:textId="77777777" w:rsidR="00FA27ED" w:rsidRPr="00276E9B" w:rsidRDefault="00FA27ED" w:rsidP="007E1594">
            <w:pPr>
              <w:pStyle w:val="TAH"/>
            </w:pPr>
            <w:r w:rsidRPr="00276E9B">
              <w:t>T0</w:t>
            </w:r>
          </w:p>
        </w:tc>
        <w:tc>
          <w:tcPr>
            <w:tcW w:w="1414" w:type="dxa"/>
            <w:shd w:val="clear" w:color="auto" w:fill="auto"/>
          </w:tcPr>
          <w:p w14:paraId="39D2A8BD" w14:textId="77777777" w:rsidR="00FA27ED" w:rsidRPr="00276E9B" w:rsidRDefault="00FA27ED" w:rsidP="007E1594">
            <w:pPr>
              <w:pStyle w:val="TAL"/>
            </w:pPr>
            <w:r w:rsidRPr="00276E9B">
              <w:t>NRS EPRE</w:t>
            </w:r>
          </w:p>
        </w:tc>
        <w:tc>
          <w:tcPr>
            <w:tcW w:w="1147" w:type="dxa"/>
            <w:shd w:val="clear" w:color="auto" w:fill="auto"/>
          </w:tcPr>
          <w:p w14:paraId="61A0218A" w14:textId="77777777" w:rsidR="00FA27ED" w:rsidRPr="00276E9B" w:rsidRDefault="00FA27ED" w:rsidP="007E1594">
            <w:pPr>
              <w:pStyle w:val="TAL"/>
            </w:pPr>
            <w:r w:rsidRPr="00276E9B">
              <w:t>dBm/15kHz</w:t>
            </w:r>
          </w:p>
        </w:tc>
        <w:tc>
          <w:tcPr>
            <w:tcW w:w="906" w:type="dxa"/>
            <w:shd w:val="clear" w:color="auto" w:fill="auto"/>
          </w:tcPr>
          <w:p w14:paraId="5733A4E4" w14:textId="77777777" w:rsidR="00FA27ED" w:rsidRPr="00276E9B" w:rsidRDefault="00FA27ED" w:rsidP="007E1594">
            <w:pPr>
              <w:pStyle w:val="TAL"/>
            </w:pPr>
            <w:r w:rsidRPr="00276E9B">
              <w:t>“Off”</w:t>
            </w:r>
          </w:p>
        </w:tc>
        <w:tc>
          <w:tcPr>
            <w:tcW w:w="953" w:type="dxa"/>
            <w:shd w:val="clear" w:color="auto" w:fill="auto"/>
          </w:tcPr>
          <w:p w14:paraId="73499F09" w14:textId="77777777" w:rsidR="00FA27ED" w:rsidRPr="00276E9B" w:rsidRDefault="00FA27ED" w:rsidP="007E1594">
            <w:pPr>
              <w:pStyle w:val="TAL"/>
            </w:pPr>
            <w:r w:rsidRPr="00276E9B">
              <w:t>“Off”</w:t>
            </w:r>
          </w:p>
        </w:tc>
        <w:tc>
          <w:tcPr>
            <w:tcW w:w="1039" w:type="dxa"/>
            <w:shd w:val="clear" w:color="auto" w:fill="auto"/>
          </w:tcPr>
          <w:p w14:paraId="6A66FECC" w14:textId="77777777" w:rsidR="00FA27ED" w:rsidRPr="00276E9B" w:rsidRDefault="00FA27ED" w:rsidP="007E1594">
            <w:pPr>
              <w:pStyle w:val="TAL"/>
            </w:pPr>
            <w:r w:rsidRPr="00276E9B">
              <w:t>-85</w:t>
            </w:r>
          </w:p>
        </w:tc>
        <w:tc>
          <w:tcPr>
            <w:tcW w:w="2173" w:type="dxa"/>
            <w:shd w:val="clear" w:color="auto" w:fill="auto"/>
          </w:tcPr>
          <w:p w14:paraId="0C49D2EC" w14:textId="77777777" w:rsidR="00FA27ED" w:rsidRPr="00276E9B" w:rsidRDefault="00FA27ED" w:rsidP="007E1594">
            <w:pPr>
              <w:pStyle w:val="TAL"/>
            </w:pPr>
            <w:r w:rsidRPr="00276E9B">
              <w:t>Power level “Off” is defined in TS 36.508 Table 8.3.2.2.1-1</w:t>
            </w:r>
          </w:p>
        </w:tc>
      </w:tr>
      <w:tr w:rsidR="00FA27ED" w:rsidRPr="00276E9B" w14:paraId="36815B67" w14:textId="77777777" w:rsidTr="007E1594">
        <w:trPr>
          <w:trHeight w:val="495"/>
          <w:jc w:val="center"/>
        </w:trPr>
        <w:tc>
          <w:tcPr>
            <w:tcW w:w="884" w:type="dxa"/>
            <w:shd w:val="clear" w:color="auto" w:fill="auto"/>
          </w:tcPr>
          <w:p w14:paraId="7064AB8E" w14:textId="77777777" w:rsidR="00FA27ED" w:rsidRPr="00276E9B" w:rsidRDefault="00FA27ED" w:rsidP="007E1594">
            <w:pPr>
              <w:pStyle w:val="TAH"/>
            </w:pPr>
            <w:r w:rsidRPr="00276E9B">
              <w:t>T1</w:t>
            </w:r>
          </w:p>
        </w:tc>
        <w:tc>
          <w:tcPr>
            <w:tcW w:w="1414" w:type="dxa"/>
            <w:shd w:val="clear" w:color="auto" w:fill="auto"/>
          </w:tcPr>
          <w:p w14:paraId="61166690" w14:textId="77777777" w:rsidR="00FA27ED" w:rsidRPr="00276E9B" w:rsidRDefault="00FA27ED" w:rsidP="007E1594">
            <w:pPr>
              <w:pStyle w:val="TAL"/>
            </w:pPr>
            <w:r w:rsidRPr="00276E9B">
              <w:t>NRS EPRE</w:t>
            </w:r>
          </w:p>
        </w:tc>
        <w:tc>
          <w:tcPr>
            <w:tcW w:w="1147" w:type="dxa"/>
            <w:shd w:val="clear" w:color="auto" w:fill="auto"/>
          </w:tcPr>
          <w:p w14:paraId="33698572" w14:textId="77777777" w:rsidR="00FA27ED" w:rsidRPr="00276E9B" w:rsidRDefault="00FA27ED" w:rsidP="007E1594">
            <w:pPr>
              <w:pStyle w:val="TAL"/>
            </w:pPr>
            <w:r w:rsidRPr="00276E9B">
              <w:t>dBm/15kHz</w:t>
            </w:r>
          </w:p>
        </w:tc>
        <w:tc>
          <w:tcPr>
            <w:tcW w:w="906" w:type="dxa"/>
            <w:shd w:val="clear" w:color="auto" w:fill="auto"/>
          </w:tcPr>
          <w:p w14:paraId="723125CD" w14:textId="77777777" w:rsidR="00FA27ED" w:rsidRPr="00276E9B" w:rsidRDefault="00FA27ED" w:rsidP="007E1594">
            <w:pPr>
              <w:pStyle w:val="TAL"/>
            </w:pPr>
            <w:r w:rsidRPr="00276E9B">
              <w:t>“Off”</w:t>
            </w:r>
          </w:p>
        </w:tc>
        <w:tc>
          <w:tcPr>
            <w:tcW w:w="953" w:type="dxa"/>
            <w:shd w:val="clear" w:color="auto" w:fill="auto"/>
          </w:tcPr>
          <w:p w14:paraId="62841CEF" w14:textId="77777777" w:rsidR="00FA27ED" w:rsidRPr="00276E9B" w:rsidRDefault="00FA27ED" w:rsidP="007E1594">
            <w:pPr>
              <w:pStyle w:val="TAL"/>
            </w:pPr>
            <w:r w:rsidRPr="00276E9B">
              <w:t>-85</w:t>
            </w:r>
          </w:p>
        </w:tc>
        <w:tc>
          <w:tcPr>
            <w:tcW w:w="1039" w:type="dxa"/>
            <w:shd w:val="clear" w:color="auto" w:fill="auto"/>
          </w:tcPr>
          <w:p w14:paraId="0156F995" w14:textId="77777777" w:rsidR="00FA27ED" w:rsidRPr="00276E9B" w:rsidRDefault="00FA27ED" w:rsidP="007E1594">
            <w:pPr>
              <w:pStyle w:val="TAL"/>
            </w:pPr>
            <w:r w:rsidRPr="00276E9B">
              <w:t>-120</w:t>
            </w:r>
          </w:p>
        </w:tc>
        <w:tc>
          <w:tcPr>
            <w:tcW w:w="2173" w:type="dxa"/>
            <w:shd w:val="clear" w:color="auto" w:fill="auto"/>
          </w:tcPr>
          <w:p w14:paraId="00B18D2B" w14:textId="77777777" w:rsidR="00FA27ED" w:rsidRPr="00276E9B" w:rsidRDefault="00FA27ED" w:rsidP="007E1594">
            <w:pPr>
              <w:pStyle w:val="TAL"/>
            </w:pPr>
            <w:r w:rsidRPr="00276E9B">
              <w:t>Power level “Off” is defined in TS 36.508 Table 8.3.2.2.1-1</w:t>
            </w:r>
          </w:p>
        </w:tc>
      </w:tr>
      <w:tr w:rsidR="00FA27ED" w:rsidRPr="00276E9B" w14:paraId="12FAD9C9" w14:textId="77777777" w:rsidTr="007E1594">
        <w:trPr>
          <w:trHeight w:val="495"/>
          <w:jc w:val="center"/>
        </w:trPr>
        <w:tc>
          <w:tcPr>
            <w:tcW w:w="884" w:type="dxa"/>
            <w:shd w:val="clear" w:color="auto" w:fill="auto"/>
          </w:tcPr>
          <w:p w14:paraId="1B9C46E9" w14:textId="77777777" w:rsidR="00FA27ED" w:rsidRPr="00276E9B" w:rsidRDefault="00FA27ED" w:rsidP="007E1594">
            <w:pPr>
              <w:pStyle w:val="TAH"/>
            </w:pPr>
            <w:r w:rsidRPr="00276E9B">
              <w:t>T2</w:t>
            </w:r>
          </w:p>
        </w:tc>
        <w:tc>
          <w:tcPr>
            <w:tcW w:w="1414" w:type="dxa"/>
            <w:shd w:val="clear" w:color="auto" w:fill="auto"/>
          </w:tcPr>
          <w:p w14:paraId="5559249F" w14:textId="77777777" w:rsidR="00FA27ED" w:rsidRPr="00276E9B" w:rsidRDefault="00FA27ED" w:rsidP="007E1594">
            <w:pPr>
              <w:pStyle w:val="TAL"/>
            </w:pPr>
            <w:r w:rsidRPr="00276E9B">
              <w:t>NRS EPRE</w:t>
            </w:r>
          </w:p>
        </w:tc>
        <w:tc>
          <w:tcPr>
            <w:tcW w:w="1147" w:type="dxa"/>
            <w:shd w:val="clear" w:color="auto" w:fill="auto"/>
          </w:tcPr>
          <w:p w14:paraId="57DEC8A5" w14:textId="77777777" w:rsidR="00FA27ED" w:rsidRPr="00276E9B" w:rsidRDefault="00FA27ED" w:rsidP="007E1594">
            <w:pPr>
              <w:pStyle w:val="TAL"/>
            </w:pPr>
            <w:r w:rsidRPr="00276E9B">
              <w:t>dBm/15kHz</w:t>
            </w:r>
          </w:p>
        </w:tc>
        <w:tc>
          <w:tcPr>
            <w:tcW w:w="906" w:type="dxa"/>
            <w:shd w:val="clear" w:color="auto" w:fill="auto"/>
          </w:tcPr>
          <w:p w14:paraId="18C43677" w14:textId="77777777" w:rsidR="00FA27ED" w:rsidRPr="00276E9B" w:rsidRDefault="00FA27ED" w:rsidP="007E1594">
            <w:pPr>
              <w:pStyle w:val="TAL"/>
            </w:pPr>
            <w:r w:rsidRPr="00276E9B">
              <w:t>-85</w:t>
            </w:r>
          </w:p>
        </w:tc>
        <w:tc>
          <w:tcPr>
            <w:tcW w:w="953" w:type="dxa"/>
            <w:shd w:val="clear" w:color="auto" w:fill="auto"/>
          </w:tcPr>
          <w:p w14:paraId="3A6A2283" w14:textId="77777777" w:rsidR="00FA27ED" w:rsidRPr="00276E9B" w:rsidRDefault="00FA27ED" w:rsidP="007E1594">
            <w:pPr>
              <w:pStyle w:val="TAL"/>
            </w:pPr>
            <w:r w:rsidRPr="00276E9B">
              <w:t>-120</w:t>
            </w:r>
          </w:p>
        </w:tc>
        <w:tc>
          <w:tcPr>
            <w:tcW w:w="1039" w:type="dxa"/>
            <w:shd w:val="clear" w:color="auto" w:fill="auto"/>
          </w:tcPr>
          <w:p w14:paraId="14BAC6AC" w14:textId="77777777" w:rsidR="00FA27ED" w:rsidRPr="00276E9B" w:rsidRDefault="00FA27ED" w:rsidP="007E1594">
            <w:pPr>
              <w:pStyle w:val="TAL"/>
            </w:pPr>
            <w:r w:rsidRPr="00276E9B">
              <w:t>“Off”</w:t>
            </w:r>
          </w:p>
        </w:tc>
        <w:tc>
          <w:tcPr>
            <w:tcW w:w="2173" w:type="dxa"/>
            <w:shd w:val="clear" w:color="auto" w:fill="auto"/>
          </w:tcPr>
          <w:p w14:paraId="5C64681C" w14:textId="77777777" w:rsidR="00FA27ED" w:rsidRPr="00276E9B" w:rsidRDefault="00FA27ED" w:rsidP="007E1594">
            <w:pPr>
              <w:pStyle w:val="TAL"/>
            </w:pPr>
            <w:r w:rsidRPr="00276E9B">
              <w:t>Power level “Off” is defined in TS 36.508 Table 8.3.2.2.1-1</w:t>
            </w:r>
          </w:p>
        </w:tc>
      </w:tr>
    </w:tbl>
    <w:p w14:paraId="3C819ECE" w14:textId="77777777" w:rsidR="00FA27ED" w:rsidRPr="00276E9B" w:rsidRDefault="00FA27ED" w:rsidP="00FA27ED">
      <w:pPr>
        <w:rPr>
          <w:rFonts w:eastAsia="DengXian"/>
        </w:rPr>
      </w:pPr>
    </w:p>
    <w:p w14:paraId="53B613CF" w14:textId="77777777" w:rsidR="00FA27ED" w:rsidRPr="00276E9B" w:rsidRDefault="00FA27ED" w:rsidP="00FA27ED">
      <w:pPr>
        <w:pStyle w:val="TH"/>
      </w:pPr>
      <w:r w:rsidRPr="00276E9B">
        <w:lastRenderedPageBreak/>
        <w:t>Table 22.4.9.3.2-2: Main behaviour</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A27ED" w:rsidRPr="00276E9B" w14:paraId="66A8C0BE" w14:textId="77777777" w:rsidTr="007E1594">
        <w:trPr>
          <w:jc w:val="center"/>
        </w:trPr>
        <w:tc>
          <w:tcPr>
            <w:tcW w:w="534" w:type="dxa"/>
            <w:tcBorders>
              <w:top w:val="single" w:sz="4" w:space="0" w:color="auto"/>
              <w:bottom w:val="nil"/>
            </w:tcBorders>
          </w:tcPr>
          <w:p w14:paraId="0B22D746" w14:textId="77777777" w:rsidR="00FA27ED" w:rsidRPr="00276E9B" w:rsidRDefault="00FA27ED" w:rsidP="007E1594">
            <w:pPr>
              <w:pStyle w:val="TAH"/>
            </w:pPr>
            <w:r w:rsidRPr="00276E9B">
              <w:lastRenderedPageBreak/>
              <w:t>St</w:t>
            </w:r>
          </w:p>
        </w:tc>
        <w:tc>
          <w:tcPr>
            <w:tcW w:w="3969" w:type="dxa"/>
            <w:tcBorders>
              <w:top w:val="single" w:sz="4" w:space="0" w:color="auto"/>
              <w:bottom w:val="nil"/>
            </w:tcBorders>
          </w:tcPr>
          <w:p w14:paraId="52A9618F" w14:textId="77777777" w:rsidR="00FA27ED" w:rsidRPr="00276E9B" w:rsidRDefault="00FA27ED" w:rsidP="007E1594">
            <w:pPr>
              <w:pStyle w:val="TAH"/>
            </w:pPr>
            <w:r w:rsidRPr="00276E9B">
              <w:t>Procedure</w:t>
            </w:r>
          </w:p>
        </w:tc>
        <w:tc>
          <w:tcPr>
            <w:tcW w:w="3686" w:type="dxa"/>
            <w:gridSpan w:val="2"/>
            <w:tcBorders>
              <w:top w:val="single" w:sz="4" w:space="0" w:color="auto"/>
            </w:tcBorders>
          </w:tcPr>
          <w:p w14:paraId="47108F94" w14:textId="77777777" w:rsidR="00FA27ED" w:rsidRPr="00276E9B" w:rsidRDefault="00FA27ED" w:rsidP="007E1594">
            <w:pPr>
              <w:pStyle w:val="TAH"/>
            </w:pPr>
            <w:r w:rsidRPr="00276E9B">
              <w:t>Message Sequence</w:t>
            </w:r>
          </w:p>
        </w:tc>
        <w:tc>
          <w:tcPr>
            <w:tcW w:w="567" w:type="dxa"/>
            <w:tcBorders>
              <w:top w:val="single" w:sz="4" w:space="0" w:color="auto"/>
              <w:bottom w:val="nil"/>
            </w:tcBorders>
          </w:tcPr>
          <w:p w14:paraId="6160F86E" w14:textId="77777777" w:rsidR="00FA27ED" w:rsidRPr="00276E9B" w:rsidRDefault="00FA27ED" w:rsidP="007E1594">
            <w:pPr>
              <w:pStyle w:val="TAH"/>
              <w:rPr>
                <w:rFonts w:eastAsia="MS Gothic"/>
              </w:rPr>
            </w:pPr>
            <w:r w:rsidRPr="00276E9B">
              <w:rPr>
                <w:rFonts w:eastAsia="MS Gothic"/>
              </w:rPr>
              <w:t>TP</w:t>
            </w:r>
          </w:p>
        </w:tc>
        <w:tc>
          <w:tcPr>
            <w:tcW w:w="850" w:type="dxa"/>
            <w:tcBorders>
              <w:top w:val="single" w:sz="4" w:space="0" w:color="auto"/>
              <w:bottom w:val="nil"/>
            </w:tcBorders>
          </w:tcPr>
          <w:p w14:paraId="602781BB" w14:textId="77777777" w:rsidR="00FA27ED" w:rsidRPr="00276E9B" w:rsidRDefault="00FA27ED" w:rsidP="007E1594">
            <w:pPr>
              <w:pStyle w:val="TAH"/>
              <w:rPr>
                <w:rFonts w:eastAsia="MS Gothic"/>
              </w:rPr>
            </w:pPr>
            <w:r w:rsidRPr="00276E9B">
              <w:rPr>
                <w:rFonts w:eastAsia="MS Gothic"/>
              </w:rPr>
              <w:t>Verdict</w:t>
            </w:r>
          </w:p>
        </w:tc>
      </w:tr>
      <w:tr w:rsidR="00FA27ED" w:rsidRPr="00276E9B" w14:paraId="08893F50" w14:textId="77777777" w:rsidTr="007E1594">
        <w:trPr>
          <w:jc w:val="center"/>
        </w:trPr>
        <w:tc>
          <w:tcPr>
            <w:tcW w:w="534" w:type="dxa"/>
            <w:tcBorders>
              <w:top w:val="nil"/>
            </w:tcBorders>
          </w:tcPr>
          <w:p w14:paraId="72F722BF" w14:textId="77777777" w:rsidR="00FA27ED" w:rsidRPr="00276E9B" w:rsidRDefault="00FA27ED" w:rsidP="007E1594">
            <w:pPr>
              <w:pStyle w:val="TAH"/>
              <w:rPr>
                <w:rFonts w:eastAsia="MS Gothic"/>
              </w:rPr>
            </w:pPr>
          </w:p>
        </w:tc>
        <w:tc>
          <w:tcPr>
            <w:tcW w:w="3969" w:type="dxa"/>
            <w:tcBorders>
              <w:top w:val="nil"/>
            </w:tcBorders>
          </w:tcPr>
          <w:p w14:paraId="0DFCDE8B" w14:textId="77777777" w:rsidR="00FA27ED" w:rsidRPr="00276E9B" w:rsidRDefault="00FA27ED" w:rsidP="007E1594">
            <w:pPr>
              <w:pStyle w:val="TAH"/>
              <w:rPr>
                <w:rFonts w:eastAsia="MS Gothic"/>
              </w:rPr>
            </w:pPr>
          </w:p>
        </w:tc>
        <w:tc>
          <w:tcPr>
            <w:tcW w:w="709" w:type="dxa"/>
            <w:tcBorders>
              <w:top w:val="nil"/>
            </w:tcBorders>
          </w:tcPr>
          <w:p w14:paraId="38F2365D" w14:textId="77777777" w:rsidR="00FA27ED" w:rsidRPr="00276E9B" w:rsidRDefault="00FA27ED" w:rsidP="007E1594">
            <w:pPr>
              <w:pStyle w:val="TAH"/>
            </w:pPr>
            <w:r w:rsidRPr="00276E9B">
              <w:t>U - S</w:t>
            </w:r>
          </w:p>
        </w:tc>
        <w:tc>
          <w:tcPr>
            <w:tcW w:w="2977" w:type="dxa"/>
            <w:tcBorders>
              <w:top w:val="nil"/>
            </w:tcBorders>
          </w:tcPr>
          <w:p w14:paraId="3F1C6CA5" w14:textId="77777777" w:rsidR="00FA27ED" w:rsidRPr="00276E9B" w:rsidRDefault="00FA27ED" w:rsidP="007E1594">
            <w:pPr>
              <w:pStyle w:val="TAH"/>
            </w:pPr>
            <w:r w:rsidRPr="00276E9B">
              <w:t>Message</w:t>
            </w:r>
          </w:p>
        </w:tc>
        <w:tc>
          <w:tcPr>
            <w:tcW w:w="567" w:type="dxa"/>
            <w:tcBorders>
              <w:top w:val="nil"/>
            </w:tcBorders>
          </w:tcPr>
          <w:p w14:paraId="4080CE22" w14:textId="77777777" w:rsidR="00FA27ED" w:rsidRPr="00276E9B" w:rsidRDefault="00FA27ED" w:rsidP="007E1594">
            <w:pPr>
              <w:pStyle w:val="TAH"/>
              <w:rPr>
                <w:rFonts w:eastAsia="MS Gothic"/>
              </w:rPr>
            </w:pPr>
          </w:p>
        </w:tc>
        <w:tc>
          <w:tcPr>
            <w:tcW w:w="850" w:type="dxa"/>
            <w:tcBorders>
              <w:top w:val="nil"/>
            </w:tcBorders>
          </w:tcPr>
          <w:p w14:paraId="2870C02D" w14:textId="77777777" w:rsidR="00FA27ED" w:rsidRPr="00276E9B" w:rsidRDefault="00FA27ED" w:rsidP="007E1594">
            <w:pPr>
              <w:pStyle w:val="TAH"/>
              <w:rPr>
                <w:rFonts w:eastAsia="MS Gothic"/>
              </w:rPr>
            </w:pPr>
          </w:p>
        </w:tc>
      </w:tr>
      <w:tr w:rsidR="00FA27ED" w:rsidRPr="00276E9B" w14:paraId="4D5D60C3" w14:textId="77777777" w:rsidTr="007E1594">
        <w:trPr>
          <w:jc w:val="center"/>
        </w:trPr>
        <w:tc>
          <w:tcPr>
            <w:tcW w:w="534" w:type="dxa"/>
            <w:tcBorders>
              <w:top w:val="nil"/>
            </w:tcBorders>
          </w:tcPr>
          <w:p w14:paraId="144EA60C" w14:textId="77777777" w:rsidR="00FA27ED" w:rsidRPr="00276E9B" w:rsidRDefault="00FA27ED" w:rsidP="007E1594">
            <w:pPr>
              <w:pStyle w:val="TAH"/>
              <w:rPr>
                <w:rFonts w:eastAsia="MS Gothic"/>
                <w:b w:val="0"/>
              </w:rPr>
            </w:pPr>
            <w:r w:rsidRPr="00276E9B">
              <w:rPr>
                <w:rFonts w:eastAsia="MS Gothic"/>
                <w:b w:val="0"/>
              </w:rPr>
              <w:t>1</w:t>
            </w:r>
          </w:p>
        </w:tc>
        <w:tc>
          <w:tcPr>
            <w:tcW w:w="3969" w:type="dxa"/>
            <w:tcBorders>
              <w:top w:val="nil"/>
            </w:tcBorders>
          </w:tcPr>
          <w:p w14:paraId="2844E6DD" w14:textId="77777777" w:rsidR="00FA27ED" w:rsidRPr="00276E9B" w:rsidRDefault="00FA27ED" w:rsidP="007E1594">
            <w:pPr>
              <w:pStyle w:val="TAL"/>
              <w:rPr>
                <w:rFonts w:eastAsia="MS Gothic"/>
              </w:rPr>
            </w:pPr>
            <w:bookmarkStart w:id="272" w:name="OLE_LINK20"/>
            <w:r w:rsidRPr="00276E9B">
              <w:t xml:space="preserve">SS adjusts </w:t>
            </w:r>
            <w:r w:rsidRPr="00276E9B">
              <w:rPr>
                <w:i/>
              </w:rPr>
              <w:t>MasterInformationBlock-NB</w:t>
            </w:r>
            <w:r w:rsidR="00226433" w:rsidRPr="00276E9B">
              <w:rPr>
                <w:i/>
              </w:rPr>
              <w:t>/MasterInformationBlock-TDD-NB</w:t>
            </w:r>
            <w:r w:rsidRPr="00276E9B">
              <w:t xml:space="preserve"> of Ncell 13 with ab-Enabled-r13</w:t>
            </w:r>
            <w:r w:rsidR="00226433" w:rsidRPr="00276E9B">
              <w:rPr>
                <w:lang w:eastAsia="zh-CN"/>
              </w:rPr>
              <w:t>/</w:t>
            </w:r>
            <w:r w:rsidR="00226433" w:rsidRPr="00276E9B">
              <w:t>ab-Enabled-r1</w:t>
            </w:r>
            <w:r w:rsidR="00226433" w:rsidRPr="00276E9B">
              <w:rPr>
                <w:lang w:eastAsia="zh-CN"/>
              </w:rPr>
              <w:t>5</w:t>
            </w:r>
            <w:r w:rsidRPr="00276E9B">
              <w:t xml:space="preserve"> set to TRUE </w:t>
            </w:r>
            <w:r w:rsidRPr="00276E9B">
              <w:rPr>
                <w:i/>
              </w:rPr>
              <w:t xml:space="preserve">and SystemInformationBlockType14-NB </w:t>
            </w:r>
            <w:r w:rsidRPr="00276E9B">
              <w:t>of Ncell 13</w:t>
            </w:r>
            <w:bookmarkEnd w:id="272"/>
          </w:p>
        </w:tc>
        <w:tc>
          <w:tcPr>
            <w:tcW w:w="709" w:type="dxa"/>
            <w:tcBorders>
              <w:top w:val="nil"/>
            </w:tcBorders>
          </w:tcPr>
          <w:p w14:paraId="76597137" w14:textId="77777777" w:rsidR="00FA27ED" w:rsidRPr="00276E9B" w:rsidRDefault="00FA27ED" w:rsidP="007E1594">
            <w:pPr>
              <w:pStyle w:val="TAH"/>
              <w:rPr>
                <w:b w:val="0"/>
              </w:rPr>
            </w:pPr>
            <w:r w:rsidRPr="00276E9B">
              <w:rPr>
                <w:b w:val="0"/>
              </w:rPr>
              <w:t>-</w:t>
            </w:r>
          </w:p>
        </w:tc>
        <w:tc>
          <w:tcPr>
            <w:tcW w:w="2977" w:type="dxa"/>
            <w:tcBorders>
              <w:top w:val="nil"/>
            </w:tcBorders>
          </w:tcPr>
          <w:p w14:paraId="60594F61" w14:textId="77777777" w:rsidR="00FA27ED" w:rsidRPr="00276E9B" w:rsidRDefault="00FA27ED" w:rsidP="007E1594">
            <w:pPr>
              <w:pStyle w:val="TAH"/>
              <w:jc w:val="left"/>
              <w:rPr>
                <w:b w:val="0"/>
              </w:rPr>
            </w:pPr>
            <w:r w:rsidRPr="00276E9B">
              <w:rPr>
                <w:b w:val="0"/>
              </w:rPr>
              <w:t>-</w:t>
            </w:r>
          </w:p>
        </w:tc>
        <w:tc>
          <w:tcPr>
            <w:tcW w:w="567" w:type="dxa"/>
            <w:tcBorders>
              <w:top w:val="nil"/>
            </w:tcBorders>
          </w:tcPr>
          <w:p w14:paraId="5D471494" w14:textId="77777777" w:rsidR="00FA27ED" w:rsidRPr="00276E9B" w:rsidRDefault="00FA27ED" w:rsidP="007E1594">
            <w:pPr>
              <w:pStyle w:val="TAH"/>
              <w:rPr>
                <w:rFonts w:eastAsia="MS Gothic"/>
                <w:b w:val="0"/>
              </w:rPr>
            </w:pPr>
            <w:r w:rsidRPr="00276E9B">
              <w:rPr>
                <w:rFonts w:eastAsia="MS Gothic"/>
                <w:b w:val="0"/>
              </w:rPr>
              <w:t>-</w:t>
            </w:r>
          </w:p>
        </w:tc>
        <w:tc>
          <w:tcPr>
            <w:tcW w:w="850" w:type="dxa"/>
            <w:tcBorders>
              <w:top w:val="nil"/>
            </w:tcBorders>
          </w:tcPr>
          <w:p w14:paraId="0AED5187" w14:textId="77777777" w:rsidR="00FA27ED" w:rsidRPr="00276E9B" w:rsidRDefault="00FA27ED" w:rsidP="007E1594">
            <w:pPr>
              <w:pStyle w:val="TAH"/>
              <w:rPr>
                <w:rFonts w:eastAsia="MS Gothic"/>
                <w:b w:val="0"/>
              </w:rPr>
            </w:pPr>
            <w:r w:rsidRPr="00276E9B">
              <w:rPr>
                <w:rFonts w:eastAsia="MS Gothic"/>
                <w:b w:val="0"/>
              </w:rPr>
              <w:t>-</w:t>
            </w:r>
          </w:p>
        </w:tc>
      </w:tr>
      <w:tr w:rsidR="00FA27ED" w:rsidRPr="00276E9B" w14:paraId="17A002F0" w14:textId="77777777" w:rsidTr="007E1594">
        <w:trPr>
          <w:jc w:val="center"/>
        </w:trPr>
        <w:tc>
          <w:tcPr>
            <w:tcW w:w="534" w:type="dxa"/>
            <w:tcBorders>
              <w:top w:val="nil"/>
            </w:tcBorders>
          </w:tcPr>
          <w:p w14:paraId="125605F0" w14:textId="77777777" w:rsidR="00FA27ED" w:rsidRPr="00276E9B" w:rsidRDefault="00FA27ED" w:rsidP="007E1594">
            <w:pPr>
              <w:pStyle w:val="TAH"/>
              <w:rPr>
                <w:rFonts w:eastAsia="MS Gothic"/>
                <w:b w:val="0"/>
              </w:rPr>
            </w:pPr>
            <w:r w:rsidRPr="00276E9B">
              <w:rPr>
                <w:rFonts w:eastAsia="MS Gothic"/>
                <w:b w:val="0"/>
              </w:rPr>
              <w:t>2</w:t>
            </w:r>
          </w:p>
        </w:tc>
        <w:tc>
          <w:tcPr>
            <w:tcW w:w="3969" w:type="dxa"/>
            <w:tcBorders>
              <w:top w:val="nil"/>
            </w:tcBorders>
          </w:tcPr>
          <w:p w14:paraId="092E8DA6" w14:textId="77777777" w:rsidR="00FA27ED" w:rsidRPr="00276E9B" w:rsidRDefault="00FA27ED" w:rsidP="007E1594">
            <w:pPr>
              <w:pStyle w:val="TAL"/>
            </w:pPr>
            <w:r w:rsidRPr="00276E9B">
              <w:t>The SS notifies the UE of change of System Information</w:t>
            </w:r>
          </w:p>
        </w:tc>
        <w:tc>
          <w:tcPr>
            <w:tcW w:w="709" w:type="dxa"/>
            <w:tcBorders>
              <w:top w:val="nil"/>
            </w:tcBorders>
          </w:tcPr>
          <w:p w14:paraId="59FCDB64" w14:textId="77777777" w:rsidR="00FA27ED" w:rsidRPr="00276E9B" w:rsidRDefault="00FA27ED" w:rsidP="007E1594">
            <w:pPr>
              <w:pStyle w:val="TAH"/>
              <w:rPr>
                <w:b w:val="0"/>
              </w:rPr>
            </w:pPr>
            <w:r w:rsidRPr="00276E9B">
              <w:rPr>
                <w:b w:val="0"/>
              </w:rPr>
              <w:t>&lt;--</w:t>
            </w:r>
          </w:p>
        </w:tc>
        <w:tc>
          <w:tcPr>
            <w:tcW w:w="2977" w:type="dxa"/>
            <w:tcBorders>
              <w:top w:val="nil"/>
            </w:tcBorders>
          </w:tcPr>
          <w:p w14:paraId="54796D1C" w14:textId="77777777" w:rsidR="00FA27ED" w:rsidRPr="00276E9B" w:rsidRDefault="00FA27ED" w:rsidP="007E1594">
            <w:pPr>
              <w:pStyle w:val="TAH"/>
              <w:jc w:val="left"/>
              <w:rPr>
                <w:b w:val="0"/>
              </w:rPr>
            </w:pPr>
            <w:r w:rsidRPr="00276E9B">
              <w:rPr>
                <w:b w:val="0"/>
                <w:i/>
              </w:rPr>
              <w:t>Paging-NB</w:t>
            </w:r>
          </w:p>
        </w:tc>
        <w:tc>
          <w:tcPr>
            <w:tcW w:w="567" w:type="dxa"/>
            <w:tcBorders>
              <w:top w:val="nil"/>
            </w:tcBorders>
          </w:tcPr>
          <w:p w14:paraId="515BA695" w14:textId="77777777" w:rsidR="00FA27ED" w:rsidRPr="00276E9B" w:rsidRDefault="00FA27ED" w:rsidP="007E1594">
            <w:pPr>
              <w:pStyle w:val="TAH"/>
              <w:rPr>
                <w:rFonts w:eastAsia="MS Gothic"/>
                <w:b w:val="0"/>
              </w:rPr>
            </w:pPr>
            <w:r w:rsidRPr="00276E9B">
              <w:rPr>
                <w:b w:val="0"/>
              </w:rPr>
              <w:t>-</w:t>
            </w:r>
          </w:p>
        </w:tc>
        <w:tc>
          <w:tcPr>
            <w:tcW w:w="850" w:type="dxa"/>
            <w:tcBorders>
              <w:top w:val="nil"/>
            </w:tcBorders>
          </w:tcPr>
          <w:p w14:paraId="4412930C" w14:textId="77777777" w:rsidR="00FA27ED" w:rsidRPr="00276E9B" w:rsidRDefault="00FA27ED" w:rsidP="007E1594">
            <w:pPr>
              <w:pStyle w:val="TAH"/>
              <w:rPr>
                <w:rFonts w:eastAsia="MS Gothic"/>
                <w:b w:val="0"/>
              </w:rPr>
            </w:pPr>
            <w:r w:rsidRPr="00276E9B">
              <w:rPr>
                <w:b w:val="0"/>
              </w:rPr>
              <w:t>-</w:t>
            </w:r>
          </w:p>
        </w:tc>
      </w:tr>
      <w:tr w:rsidR="00FA27ED" w:rsidRPr="00276E9B" w14:paraId="47407520" w14:textId="77777777" w:rsidTr="007E1594">
        <w:trPr>
          <w:jc w:val="center"/>
        </w:trPr>
        <w:tc>
          <w:tcPr>
            <w:tcW w:w="534" w:type="dxa"/>
            <w:tcBorders>
              <w:top w:val="nil"/>
            </w:tcBorders>
          </w:tcPr>
          <w:p w14:paraId="709D60EA" w14:textId="77777777" w:rsidR="00FA27ED" w:rsidRPr="00276E9B" w:rsidRDefault="00FA27ED" w:rsidP="007E1594">
            <w:pPr>
              <w:pStyle w:val="TAH"/>
              <w:rPr>
                <w:rFonts w:eastAsia="MS Gothic"/>
                <w:b w:val="0"/>
              </w:rPr>
            </w:pPr>
            <w:r w:rsidRPr="00276E9B">
              <w:rPr>
                <w:rFonts w:eastAsia="MS Gothic"/>
                <w:b w:val="0"/>
              </w:rPr>
              <w:t>3</w:t>
            </w:r>
          </w:p>
        </w:tc>
        <w:tc>
          <w:tcPr>
            <w:tcW w:w="3969" w:type="dxa"/>
            <w:tcBorders>
              <w:top w:val="nil"/>
            </w:tcBorders>
          </w:tcPr>
          <w:p w14:paraId="609BE5E5" w14:textId="77777777" w:rsidR="00FA27ED" w:rsidRPr="00276E9B" w:rsidRDefault="0055192A" w:rsidP="007E1594">
            <w:pPr>
              <w:pStyle w:val="TAL"/>
            </w:pPr>
            <w:r w:rsidRPr="00276E9B">
              <w:t>Wait for 2.1* modification period (Note 4) to allow the new system information to take effect.</w:t>
            </w:r>
          </w:p>
        </w:tc>
        <w:tc>
          <w:tcPr>
            <w:tcW w:w="709" w:type="dxa"/>
            <w:tcBorders>
              <w:top w:val="nil"/>
            </w:tcBorders>
          </w:tcPr>
          <w:p w14:paraId="57CF69D1" w14:textId="77777777" w:rsidR="00FA27ED" w:rsidRPr="00276E9B" w:rsidRDefault="00FA27ED" w:rsidP="007E1594">
            <w:pPr>
              <w:pStyle w:val="TAH"/>
              <w:rPr>
                <w:b w:val="0"/>
              </w:rPr>
            </w:pPr>
            <w:r w:rsidRPr="00276E9B">
              <w:rPr>
                <w:b w:val="0"/>
              </w:rPr>
              <w:t>-</w:t>
            </w:r>
          </w:p>
        </w:tc>
        <w:tc>
          <w:tcPr>
            <w:tcW w:w="2977" w:type="dxa"/>
            <w:tcBorders>
              <w:top w:val="nil"/>
            </w:tcBorders>
          </w:tcPr>
          <w:p w14:paraId="4B1B58C8" w14:textId="77777777" w:rsidR="00FA27ED" w:rsidRPr="00276E9B" w:rsidRDefault="00FA27ED" w:rsidP="007E1594">
            <w:pPr>
              <w:pStyle w:val="TAH"/>
              <w:rPr>
                <w:b w:val="0"/>
                <w:i/>
              </w:rPr>
            </w:pPr>
            <w:r w:rsidRPr="00276E9B">
              <w:rPr>
                <w:b w:val="0"/>
              </w:rPr>
              <w:t>-</w:t>
            </w:r>
          </w:p>
        </w:tc>
        <w:tc>
          <w:tcPr>
            <w:tcW w:w="567" w:type="dxa"/>
            <w:tcBorders>
              <w:top w:val="nil"/>
            </w:tcBorders>
          </w:tcPr>
          <w:p w14:paraId="7329D309" w14:textId="77777777" w:rsidR="00FA27ED" w:rsidRPr="00276E9B" w:rsidRDefault="00FA27ED" w:rsidP="007E1594">
            <w:pPr>
              <w:pStyle w:val="TAH"/>
              <w:rPr>
                <w:b w:val="0"/>
              </w:rPr>
            </w:pPr>
            <w:r w:rsidRPr="00276E9B">
              <w:rPr>
                <w:b w:val="0"/>
              </w:rPr>
              <w:t>-</w:t>
            </w:r>
          </w:p>
        </w:tc>
        <w:tc>
          <w:tcPr>
            <w:tcW w:w="850" w:type="dxa"/>
            <w:tcBorders>
              <w:top w:val="nil"/>
            </w:tcBorders>
          </w:tcPr>
          <w:p w14:paraId="2691ED11" w14:textId="77777777" w:rsidR="00FA27ED" w:rsidRPr="00276E9B" w:rsidRDefault="00FA27ED" w:rsidP="007E1594">
            <w:pPr>
              <w:pStyle w:val="TAH"/>
              <w:rPr>
                <w:b w:val="0"/>
              </w:rPr>
            </w:pPr>
            <w:r w:rsidRPr="00276E9B">
              <w:rPr>
                <w:b w:val="0"/>
              </w:rPr>
              <w:t>-</w:t>
            </w:r>
          </w:p>
        </w:tc>
      </w:tr>
      <w:tr w:rsidR="00FA27ED" w:rsidRPr="00276E9B" w14:paraId="0B57AAE3" w14:textId="77777777" w:rsidTr="007E1594">
        <w:trPr>
          <w:trHeight w:val="458"/>
          <w:jc w:val="center"/>
        </w:trPr>
        <w:tc>
          <w:tcPr>
            <w:tcW w:w="534" w:type="dxa"/>
            <w:tcBorders>
              <w:top w:val="nil"/>
            </w:tcBorders>
          </w:tcPr>
          <w:p w14:paraId="0EDA1F33" w14:textId="77777777" w:rsidR="00FA27ED" w:rsidRPr="00276E9B" w:rsidRDefault="00FA27ED" w:rsidP="007E1594">
            <w:pPr>
              <w:pStyle w:val="TAC"/>
              <w:rPr>
                <w:rFonts w:eastAsia="MS Gothic"/>
              </w:rPr>
            </w:pPr>
            <w:r w:rsidRPr="00276E9B">
              <w:rPr>
                <w:rFonts w:eastAsia="MS Gothic"/>
              </w:rPr>
              <w:t>4</w:t>
            </w:r>
          </w:p>
        </w:tc>
        <w:tc>
          <w:tcPr>
            <w:tcW w:w="3969" w:type="dxa"/>
            <w:tcBorders>
              <w:top w:val="nil"/>
            </w:tcBorders>
          </w:tcPr>
          <w:p w14:paraId="60EBA172" w14:textId="77777777" w:rsidR="00FA27ED" w:rsidRPr="00276E9B" w:rsidRDefault="00FA27ED" w:rsidP="007E1594">
            <w:pPr>
              <w:pStyle w:val="TAL"/>
              <w:rPr>
                <w:rFonts w:eastAsia="MS Gothic"/>
              </w:rPr>
            </w:pPr>
            <w:r w:rsidRPr="00276E9B">
              <w:t>Trigger the UE to initiate MO Exception Data</w:t>
            </w:r>
          </w:p>
        </w:tc>
        <w:tc>
          <w:tcPr>
            <w:tcW w:w="709" w:type="dxa"/>
            <w:tcBorders>
              <w:top w:val="nil"/>
            </w:tcBorders>
          </w:tcPr>
          <w:p w14:paraId="4A9D7BEA" w14:textId="77777777" w:rsidR="00FA27ED" w:rsidRPr="00276E9B" w:rsidRDefault="00FA27ED" w:rsidP="007E1594">
            <w:pPr>
              <w:pStyle w:val="TAC"/>
            </w:pPr>
            <w:r w:rsidRPr="00276E9B">
              <w:t>-</w:t>
            </w:r>
          </w:p>
        </w:tc>
        <w:tc>
          <w:tcPr>
            <w:tcW w:w="2977" w:type="dxa"/>
            <w:tcBorders>
              <w:top w:val="nil"/>
            </w:tcBorders>
          </w:tcPr>
          <w:p w14:paraId="16A79042" w14:textId="77777777" w:rsidR="00FA27ED" w:rsidRPr="00276E9B" w:rsidRDefault="00FA27ED" w:rsidP="007E1594">
            <w:pPr>
              <w:keepNext/>
            </w:pPr>
            <w:r w:rsidRPr="00276E9B">
              <w:t>-</w:t>
            </w:r>
          </w:p>
        </w:tc>
        <w:tc>
          <w:tcPr>
            <w:tcW w:w="567" w:type="dxa"/>
            <w:tcBorders>
              <w:top w:val="nil"/>
            </w:tcBorders>
          </w:tcPr>
          <w:p w14:paraId="3555FC0F" w14:textId="77777777" w:rsidR="00FA27ED" w:rsidRPr="00276E9B" w:rsidRDefault="00FA27ED" w:rsidP="007E1594">
            <w:pPr>
              <w:pStyle w:val="TAC"/>
              <w:rPr>
                <w:rFonts w:eastAsia="MS Gothic"/>
              </w:rPr>
            </w:pPr>
            <w:r w:rsidRPr="00276E9B">
              <w:rPr>
                <w:rFonts w:eastAsia="MS Gothic"/>
              </w:rPr>
              <w:t>-</w:t>
            </w:r>
          </w:p>
        </w:tc>
        <w:tc>
          <w:tcPr>
            <w:tcW w:w="850" w:type="dxa"/>
            <w:tcBorders>
              <w:top w:val="nil"/>
            </w:tcBorders>
          </w:tcPr>
          <w:p w14:paraId="3EB39B40" w14:textId="77777777" w:rsidR="00FA27ED" w:rsidRPr="00276E9B" w:rsidRDefault="00FA27ED" w:rsidP="007E1594">
            <w:pPr>
              <w:pStyle w:val="TAC"/>
              <w:rPr>
                <w:rFonts w:eastAsia="MS Gothic"/>
              </w:rPr>
            </w:pPr>
            <w:r w:rsidRPr="00276E9B">
              <w:rPr>
                <w:rFonts w:eastAsia="MS Gothic"/>
              </w:rPr>
              <w:t>-</w:t>
            </w:r>
          </w:p>
        </w:tc>
      </w:tr>
      <w:tr w:rsidR="00FA27ED" w:rsidRPr="00276E9B" w14:paraId="1C95DF0F" w14:textId="77777777" w:rsidTr="007E1594">
        <w:trPr>
          <w:jc w:val="center"/>
        </w:trPr>
        <w:tc>
          <w:tcPr>
            <w:tcW w:w="534" w:type="dxa"/>
          </w:tcPr>
          <w:p w14:paraId="3D4388A1" w14:textId="77777777" w:rsidR="00FA27ED" w:rsidRPr="00276E9B" w:rsidRDefault="00FA27ED" w:rsidP="007E1594">
            <w:pPr>
              <w:pStyle w:val="TAC"/>
            </w:pPr>
            <w:r w:rsidRPr="00276E9B">
              <w:t>5</w:t>
            </w:r>
          </w:p>
        </w:tc>
        <w:tc>
          <w:tcPr>
            <w:tcW w:w="3969" w:type="dxa"/>
          </w:tcPr>
          <w:p w14:paraId="62DD4ADF" w14:textId="77777777" w:rsidR="00FA27ED" w:rsidRPr="00276E9B" w:rsidRDefault="00FA27ED" w:rsidP="007E1594">
            <w:pPr>
              <w:pStyle w:val="TAL"/>
            </w:pPr>
            <w:r w:rsidRPr="00276E9B">
              <w:t xml:space="preserve">Check: Does the UE transmit an </w:t>
            </w:r>
            <w:r w:rsidRPr="00276E9B">
              <w:rPr>
                <w:i/>
                <w:iCs/>
              </w:rPr>
              <w:t>RRCConnectionRequest-NB</w:t>
            </w:r>
            <w:r w:rsidRPr="00276E9B">
              <w:t xml:space="preserve"> message on Ncell 13 within 30s?</w:t>
            </w:r>
          </w:p>
        </w:tc>
        <w:tc>
          <w:tcPr>
            <w:tcW w:w="709" w:type="dxa"/>
          </w:tcPr>
          <w:p w14:paraId="5E8E4AAA" w14:textId="77777777" w:rsidR="00FA27ED" w:rsidRPr="00276E9B" w:rsidRDefault="00FA27ED" w:rsidP="007E1594">
            <w:pPr>
              <w:pStyle w:val="TAC"/>
            </w:pPr>
            <w:r w:rsidRPr="00276E9B">
              <w:t>--&gt;</w:t>
            </w:r>
          </w:p>
        </w:tc>
        <w:tc>
          <w:tcPr>
            <w:tcW w:w="2977" w:type="dxa"/>
          </w:tcPr>
          <w:p w14:paraId="13D34D0D" w14:textId="77777777" w:rsidR="00FA27ED" w:rsidRPr="00276E9B" w:rsidRDefault="00FA27ED" w:rsidP="007E1594">
            <w:pPr>
              <w:pStyle w:val="TAL"/>
              <w:rPr>
                <w:i/>
                <w:iCs/>
              </w:rPr>
            </w:pPr>
            <w:r w:rsidRPr="00276E9B">
              <w:rPr>
                <w:i/>
                <w:iCs/>
              </w:rPr>
              <w:t>RRCConnectionRequest-NB</w:t>
            </w:r>
          </w:p>
        </w:tc>
        <w:tc>
          <w:tcPr>
            <w:tcW w:w="567" w:type="dxa"/>
          </w:tcPr>
          <w:p w14:paraId="2C3FB7C7" w14:textId="77777777" w:rsidR="00FA27ED" w:rsidRPr="00276E9B" w:rsidRDefault="00FA27ED" w:rsidP="007E1594">
            <w:pPr>
              <w:pStyle w:val="TAC"/>
            </w:pPr>
            <w:r w:rsidRPr="00276E9B">
              <w:t>1</w:t>
            </w:r>
          </w:p>
        </w:tc>
        <w:tc>
          <w:tcPr>
            <w:tcW w:w="850" w:type="dxa"/>
          </w:tcPr>
          <w:p w14:paraId="237A0EC8" w14:textId="77777777" w:rsidR="00FA27ED" w:rsidRPr="00276E9B" w:rsidRDefault="00FA27ED" w:rsidP="007E1594">
            <w:pPr>
              <w:pStyle w:val="TAC"/>
            </w:pPr>
            <w:r w:rsidRPr="00276E9B">
              <w:t>F</w:t>
            </w:r>
          </w:p>
        </w:tc>
      </w:tr>
      <w:tr w:rsidR="00FA27ED" w:rsidRPr="00276E9B" w14:paraId="080ABE68" w14:textId="77777777" w:rsidTr="007E1594">
        <w:trPr>
          <w:jc w:val="center"/>
        </w:trPr>
        <w:tc>
          <w:tcPr>
            <w:tcW w:w="534" w:type="dxa"/>
          </w:tcPr>
          <w:p w14:paraId="3C9AF21B" w14:textId="77777777" w:rsidR="00FA27ED" w:rsidRPr="00276E9B" w:rsidRDefault="00FA27ED" w:rsidP="007E1594">
            <w:pPr>
              <w:pStyle w:val="TAC"/>
            </w:pPr>
            <w:r w:rsidRPr="00276E9B">
              <w:t>6</w:t>
            </w:r>
          </w:p>
        </w:tc>
        <w:tc>
          <w:tcPr>
            <w:tcW w:w="3969" w:type="dxa"/>
          </w:tcPr>
          <w:p w14:paraId="1F46BD5E" w14:textId="77777777" w:rsidR="00FA27ED" w:rsidRPr="00276E9B" w:rsidRDefault="00FA27ED" w:rsidP="007E1594">
            <w:pPr>
              <w:pStyle w:val="TAL"/>
            </w:pPr>
            <w:r w:rsidRPr="00276E9B">
              <w:t>SS adjusts cell levels according to row T1 of table 22.4.9.3.2-1</w:t>
            </w:r>
          </w:p>
        </w:tc>
        <w:tc>
          <w:tcPr>
            <w:tcW w:w="709" w:type="dxa"/>
          </w:tcPr>
          <w:p w14:paraId="77DB8487" w14:textId="77777777" w:rsidR="00FA27ED" w:rsidRPr="00276E9B" w:rsidRDefault="00FA27ED" w:rsidP="007E1594">
            <w:pPr>
              <w:pStyle w:val="TAC"/>
            </w:pPr>
            <w:r w:rsidRPr="00276E9B">
              <w:t>-</w:t>
            </w:r>
          </w:p>
        </w:tc>
        <w:tc>
          <w:tcPr>
            <w:tcW w:w="2977" w:type="dxa"/>
          </w:tcPr>
          <w:p w14:paraId="3B7836E3" w14:textId="77777777" w:rsidR="00FA27ED" w:rsidRPr="00276E9B" w:rsidRDefault="00FA27ED" w:rsidP="007E1594">
            <w:pPr>
              <w:pStyle w:val="TAL"/>
              <w:rPr>
                <w:iCs/>
              </w:rPr>
            </w:pPr>
            <w:r w:rsidRPr="00276E9B">
              <w:rPr>
                <w:iCs/>
              </w:rPr>
              <w:t>-</w:t>
            </w:r>
          </w:p>
        </w:tc>
        <w:tc>
          <w:tcPr>
            <w:tcW w:w="567" w:type="dxa"/>
          </w:tcPr>
          <w:p w14:paraId="0DDE8872" w14:textId="77777777" w:rsidR="00FA27ED" w:rsidRPr="00276E9B" w:rsidRDefault="00FA27ED" w:rsidP="007E1594">
            <w:pPr>
              <w:pStyle w:val="TAC"/>
            </w:pPr>
            <w:r w:rsidRPr="00276E9B">
              <w:t>-</w:t>
            </w:r>
          </w:p>
        </w:tc>
        <w:tc>
          <w:tcPr>
            <w:tcW w:w="850" w:type="dxa"/>
          </w:tcPr>
          <w:p w14:paraId="2D25390F" w14:textId="77777777" w:rsidR="00FA27ED" w:rsidRPr="00276E9B" w:rsidRDefault="00FA27ED" w:rsidP="007E1594">
            <w:pPr>
              <w:pStyle w:val="TAC"/>
            </w:pPr>
            <w:r w:rsidRPr="00276E9B">
              <w:t>-</w:t>
            </w:r>
          </w:p>
        </w:tc>
      </w:tr>
      <w:tr w:rsidR="00FA27ED" w:rsidRPr="00276E9B" w14:paraId="69280A2B" w14:textId="77777777" w:rsidTr="007E1594">
        <w:trPr>
          <w:jc w:val="center"/>
        </w:trPr>
        <w:tc>
          <w:tcPr>
            <w:tcW w:w="534" w:type="dxa"/>
          </w:tcPr>
          <w:p w14:paraId="1F3759F9" w14:textId="77777777" w:rsidR="00FA27ED" w:rsidRPr="00276E9B" w:rsidRDefault="00FA27ED" w:rsidP="007E1594">
            <w:pPr>
              <w:pStyle w:val="TAC"/>
            </w:pPr>
            <w:r w:rsidRPr="00276E9B">
              <w:t>7</w:t>
            </w:r>
          </w:p>
        </w:tc>
        <w:tc>
          <w:tcPr>
            <w:tcW w:w="3969" w:type="dxa"/>
          </w:tcPr>
          <w:p w14:paraId="29837628" w14:textId="77777777" w:rsidR="00FA27ED" w:rsidRPr="00276E9B" w:rsidRDefault="00FA27ED" w:rsidP="007E1594">
            <w:pPr>
              <w:pStyle w:val="TAL"/>
            </w:pPr>
            <w:r w:rsidRPr="00276E9B">
              <w:t>Step 1 to 5 of generic test procedure in TS 36.508 subclause 8.1.5A.5 to take place on Ncell 12.</w:t>
            </w:r>
          </w:p>
          <w:p w14:paraId="3358A80F" w14:textId="77777777" w:rsidR="00FA27ED" w:rsidRPr="00276E9B" w:rsidRDefault="00FA27ED" w:rsidP="007E1594">
            <w:pPr>
              <w:pStyle w:val="TAL"/>
            </w:pPr>
          </w:p>
          <w:p w14:paraId="6B3424E2" w14:textId="77777777" w:rsidR="00FA27ED" w:rsidRPr="00276E9B" w:rsidRDefault="00FA27ED" w:rsidP="007E1594">
            <w:pPr>
              <w:pStyle w:val="TAL"/>
            </w:pPr>
            <w:r w:rsidRPr="00276E9B">
              <w:t>NOTE: The UE performs a TAU procedure.</w:t>
            </w:r>
          </w:p>
        </w:tc>
        <w:tc>
          <w:tcPr>
            <w:tcW w:w="709" w:type="dxa"/>
          </w:tcPr>
          <w:p w14:paraId="4A77DF59" w14:textId="77777777" w:rsidR="00FA27ED" w:rsidRPr="00276E9B" w:rsidRDefault="00FA27ED" w:rsidP="007E1594">
            <w:pPr>
              <w:pStyle w:val="TAC"/>
            </w:pPr>
            <w:r w:rsidRPr="00276E9B">
              <w:t>-</w:t>
            </w:r>
          </w:p>
        </w:tc>
        <w:tc>
          <w:tcPr>
            <w:tcW w:w="2977" w:type="dxa"/>
          </w:tcPr>
          <w:p w14:paraId="73C02CE0" w14:textId="77777777" w:rsidR="00FA27ED" w:rsidRPr="00276E9B" w:rsidRDefault="00FA27ED" w:rsidP="007E1594">
            <w:pPr>
              <w:pStyle w:val="TAL"/>
              <w:rPr>
                <w:iCs/>
              </w:rPr>
            </w:pPr>
            <w:r w:rsidRPr="00276E9B">
              <w:rPr>
                <w:iCs/>
              </w:rPr>
              <w:t>-</w:t>
            </w:r>
          </w:p>
        </w:tc>
        <w:tc>
          <w:tcPr>
            <w:tcW w:w="567" w:type="dxa"/>
          </w:tcPr>
          <w:p w14:paraId="2E867B85" w14:textId="77777777" w:rsidR="00FA27ED" w:rsidRPr="00276E9B" w:rsidRDefault="00FA27ED" w:rsidP="007E1594">
            <w:pPr>
              <w:pStyle w:val="TAC"/>
            </w:pPr>
            <w:r w:rsidRPr="00276E9B">
              <w:t>-</w:t>
            </w:r>
          </w:p>
        </w:tc>
        <w:tc>
          <w:tcPr>
            <w:tcW w:w="850" w:type="dxa"/>
          </w:tcPr>
          <w:p w14:paraId="783D77C0" w14:textId="77777777" w:rsidR="00FA27ED" w:rsidRPr="00276E9B" w:rsidRDefault="00FA27ED" w:rsidP="007E1594">
            <w:pPr>
              <w:pStyle w:val="TAC"/>
            </w:pPr>
            <w:r w:rsidRPr="00276E9B">
              <w:t>-</w:t>
            </w:r>
          </w:p>
        </w:tc>
      </w:tr>
      <w:tr w:rsidR="00FA27ED" w:rsidRPr="00276E9B" w14:paraId="67352345" w14:textId="77777777" w:rsidTr="007E1594">
        <w:trPr>
          <w:jc w:val="center"/>
        </w:trPr>
        <w:tc>
          <w:tcPr>
            <w:tcW w:w="534" w:type="dxa"/>
          </w:tcPr>
          <w:p w14:paraId="401AF28E" w14:textId="77777777" w:rsidR="00FA27ED" w:rsidRPr="00276E9B" w:rsidRDefault="00FA27ED" w:rsidP="007E1594">
            <w:pPr>
              <w:pStyle w:val="TAC"/>
            </w:pPr>
            <w:bookmarkStart w:id="273" w:name="_Hlk485151263"/>
            <w:r w:rsidRPr="00276E9B">
              <w:rPr>
                <w:lang w:eastAsia="zh-CN"/>
              </w:rPr>
              <w:t>7A</w:t>
            </w:r>
          </w:p>
        </w:tc>
        <w:tc>
          <w:tcPr>
            <w:tcW w:w="3969" w:type="dxa"/>
          </w:tcPr>
          <w:p w14:paraId="64D810BE" w14:textId="77777777" w:rsidR="00FA27ED" w:rsidRPr="00276E9B" w:rsidRDefault="00FA27ED" w:rsidP="007E1594">
            <w:pPr>
              <w:pStyle w:val="TAL"/>
            </w:pPr>
            <w:r w:rsidRPr="00276E9B">
              <w:t>The SS starts timer Timer_1 = 10 s</w:t>
            </w:r>
          </w:p>
        </w:tc>
        <w:tc>
          <w:tcPr>
            <w:tcW w:w="709" w:type="dxa"/>
          </w:tcPr>
          <w:p w14:paraId="50073D16" w14:textId="77777777" w:rsidR="00FA27ED" w:rsidRPr="00276E9B" w:rsidRDefault="00FA27ED" w:rsidP="007E1594">
            <w:pPr>
              <w:pStyle w:val="TAC"/>
            </w:pPr>
            <w:r w:rsidRPr="00276E9B">
              <w:t>-</w:t>
            </w:r>
          </w:p>
        </w:tc>
        <w:tc>
          <w:tcPr>
            <w:tcW w:w="2977" w:type="dxa"/>
          </w:tcPr>
          <w:p w14:paraId="40BF5CB1" w14:textId="77777777" w:rsidR="00FA27ED" w:rsidRPr="00276E9B" w:rsidRDefault="00FA27ED" w:rsidP="007E1594">
            <w:pPr>
              <w:pStyle w:val="TAL"/>
              <w:rPr>
                <w:iCs/>
              </w:rPr>
            </w:pPr>
            <w:r w:rsidRPr="00276E9B">
              <w:t>-</w:t>
            </w:r>
          </w:p>
        </w:tc>
        <w:tc>
          <w:tcPr>
            <w:tcW w:w="567" w:type="dxa"/>
          </w:tcPr>
          <w:p w14:paraId="0853DB21" w14:textId="77777777" w:rsidR="00FA27ED" w:rsidRPr="00276E9B" w:rsidRDefault="00FA27ED" w:rsidP="007E1594">
            <w:pPr>
              <w:pStyle w:val="TAC"/>
            </w:pPr>
            <w:r w:rsidRPr="00276E9B">
              <w:t>-</w:t>
            </w:r>
          </w:p>
        </w:tc>
        <w:tc>
          <w:tcPr>
            <w:tcW w:w="850" w:type="dxa"/>
          </w:tcPr>
          <w:p w14:paraId="140A38E3" w14:textId="77777777" w:rsidR="00FA27ED" w:rsidRPr="00276E9B" w:rsidRDefault="00FA27ED" w:rsidP="007E1594">
            <w:pPr>
              <w:pStyle w:val="TAC"/>
            </w:pPr>
            <w:r w:rsidRPr="00276E9B">
              <w:t>-</w:t>
            </w:r>
          </w:p>
        </w:tc>
      </w:tr>
      <w:tr w:rsidR="00FA27ED" w:rsidRPr="00276E9B" w14:paraId="6F25D893" w14:textId="77777777" w:rsidTr="007E1594">
        <w:trPr>
          <w:jc w:val="center"/>
        </w:trPr>
        <w:tc>
          <w:tcPr>
            <w:tcW w:w="534" w:type="dxa"/>
          </w:tcPr>
          <w:p w14:paraId="7C9700DA" w14:textId="77777777" w:rsidR="00FA27ED" w:rsidRPr="00276E9B" w:rsidRDefault="00FA27ED" w:rsidP="007E1594">
            <w:pPr>
              <w:pStyle w:val="TAC"/>
            </w:pPr>
            <w:r w:rsidRPr="00276E9B">
              <w:rPr>
                <w:lang w:eastAsia="zh-CN"/>
              </w:rPr>
              <w:t>-</w:t>
            </w:r>
          </w:p>
        </w:tc>
        <w:tc>
          <w:tcPr>
            <w:tcW w:w="3969" w:type="dxa"/>
          </w:tcPr>
          <w:p w14:paraId="4808B5E3" w14:textId="77777777" w:rsidR="00FA27ED" w:rsidRPr="00276E9B" w:rsidRDefault="00FA27ED" w:rsidP="005C10E4">
            <w:pPr>
              <w:pStyle w:val="TAL"/>
            </w:pPr>
            <w:r w:rsidRPr="00276E9B">
              <w:t xml:space="preserve">EXCEPTION: Steps </w:t>
            </w:r>
            <w:r w:rsidR="005C10E4" w:rsidRPr="00276E9B">
              <w:t xml:space="preserve">7Ba1 </w:t>
            </w:r>
            <w:r w:rsidRPr="00276E9B">
              <w:t xml:space="preserve">to </w:t>
            </w:r>
            <w:r w:rsidR="005C10E4" w:rsidRPr="00276E9B">
              <w:t xml:space="preserve">7Bb1 </w:t>
            </w:r>
            <w:r w:rsidRPr="00276E9B">
              <w:t>describe a transaction that depends on the UE behaviour; the “lower case letter” identifies a test sequence that takes place if a specific behaviour happens (Note 1)</w:t>
            </w:r>
          </w:p>
        </w:tc>
        <w:tc>
          <w:tcPr>
            <w:tcW w:w="709" w:type="dxa"/>
          </w:tcPr>
          <w:p w14:paraId="1136A7B3" w14:textId="77777777" w:rsidR="00FA27ED" w:rsidRPr="00276E9B" w:rsidRDefault="00FA27ED" w:rsidP="007E1594">
            <w:pPr>
              <w:pStyle w:val="TAC"/>
            </w:pPr>
            <w:r w:rsidRPr="00276E9B">
              <w:t>-</w:t>
            </w:r>
          </w:p>
        </w:tc>
        <w:tc>
          <w:tcPr>
            <w:tcW w:w="2977" w:type="dxa"/>
          </w:tcPr>
          <w:p w14:paraId="78CC3685" w14:textId="77777777" w:rsidR="00FA27ED" w:rsidRPr="00276E9B" w:rsidRDefault="00FA27ED" w:rsidP="007E1594">
            <w:pPr>
              <w:pStyle w:val="TAL"/>
              <w:rPr>
                <w:iCs/>
              </w:rPr>
            </w:pPr>
            <w:r w:rsidRPr="00276E9B">
              <w:t>-</w:t>
            </w:r>
          </w:p>
        </w:tc>
        <w:tc>
          <w:tcPr>
            <w:tcW w:w="567" w:type="dxa"/>
          </w:tcPr>
          <w:p w14:paraId="4D548ADF" w14:textId="77777777" w:rsidR="00FA27ED" w:rsidRPr="00276E9B" w:rsidRDefault="00FA27ED" w:rsidP="007E1594">
            <w:pPr>
              <w:pStyle w:val="TAC"/>
            </w:pPr>
            <w:r w:rsidRPr="00276E9B">
              <w:t>-</w:t>
            </w:r>
          </w:p>
        </w:tc>
        <w:tc>
          <w:tcPr>
            <w:tcW w:w="850" w:type="dxa"/>
          </w:tcPr>
          <w:p w14:paraId="3F605EE9" w14:textId="77777777" w:rsidR="00FA27ED" w:rsidRPr="00276E9B" w:rsidRDefault="00FA27ED" w:rsidP="007E1594">
            <w:pPr>
              <w:pStyle w:val="TAC"/>
            </w:pPr>
            <w:r w:rsidRPr="00276E9B">
              <w:t>-</w:t>
            </w:r>
          </w:p>
        </w:tc>
      </w:tr>
      <w:tr w:rsidR="00FA27ED" w:rsidRPr="00276E9B" w14:paraId="7A2C7FDC" w14:textId="77777777" w:rsidTr="007E1594">
        <w:trPr>
          <w:jc w:val="center"/>
        </w:trPr>
        <w:tc>
          <w:tcPr>
            <w:tcW w:w="534" w:type="dxa"/>
          </w:tcPr>
          <w:p w14:paraId="19F267A1" w14:textId="77777777" w:rsidR="00FA27ED" w:rsidRPr="00276E9B" w:rsidRDefault="00FA27ED" w:rsidP="007E1594">
            <w:pPr>
              <w:pStyle w:val="TAC"/>
            </w:pPr>
            <w:r w:rsidRPr="00276E9B">
              <w:rPr>
                <w:lang w:eastAsia="zh-CN"/>
              </w:rPr>
              <w:t>7Ba1</w:t>
            </w:r>
          </w:p>
        </w:tc>
        <w:tc>
          <w:tcPr>
            <w:tcW w:w="3969" w:type="dxa"/>
          </w:tcPr>
          <w:p w14:paraId="037E5872" w14:textId="77777777" w:rsidR="00FA27ED" w:rsidRPr="00276E9B" w:rsidRDefault="00FA27ED" w:rsidP="007E1594">
            <w:pPr>
              <w:pStyle w:val="TAL"/>
            </w:pPr>
            <w:r w:rsidRPr="00276E9B">
              <w:t>The UE transmits one IP packet embedded in a  ESM DATA TRANSPORT and  ULInformationTransfer-NB</w:t>
            </w:r>
          </w:p>
        </w:tc>
        <w:tc>
          <w:tcPr>
            <w:tcW w:w="709" w:type="dxa"/>
          </w:tcPr>
          <w:p w14:paraId="2113AF6F" w14:textId="77777777" w:rsidR="00FA27ED" w:rsidRPr="00276E9B" w:rsidRDefault="00FA27ED" w:rsidP="007E1594">
            <w:pPr>
              <w:pStyle w:val="TAC"/>
            </w:pPr>
            <w:r w:rsidRPr="00276E9B">
              <w:t>--&gt;</w:t>
            </w:r>
          </w:p>
        </w:tc>
        <w:tc>
          <w:tcPr>
            <w:tcW w:w="2977" w:type="dxa"/>
          </w:tcPr>
          <w:p w14:paraId="0B3DFAA3" w14:textId="77777777" w:rsidR="00FA27ED" w:rsidRPr="00276E9B" w:rsidRDefault="00FA27ED" w:rsidP="007E1594">
            <w:pPr>
              <w:pStyle w:val="TAL"/>
              <w:rPr>
                <w:iCs/>
              </w:rPr>
            </w:pPr>
            <w:r w:rsidRPr="00276E9B">
              <w:rPr>
                <w:lang w:eastAsia="zh-CN"/>
              </w:rPr>
              <w:t xml:space="preserve">NAS: </w:t>
            </w:r>
            <w:r w:rsidRPr="00276E9B">
              <w:t>ESM DATA TRANSPORT</w:t>
            </w:r>
          </w:p>
        </w:tc>
        <w:tc>
          <w:tcPr>
            <w:tcW w:w="567" w:type="dxa"/>
          </w:tcPr>
          <w:p w14:paraId="63C4F35D" w14:textId="77777777" w:rsidR="00FA27ED" w:rsidRPr="00276E9B" w:rsidRDefault="00FA27ED" w:rsidP="007E1594">
            <w:pPr>
              <w:pStyle w:val="TAC"/>
            </w:pPr>
            <w:r w:rsidRPr="00276E9B">
              <w:rPr>
                <w:lang w:eastAsia="zh-CN"/>
              </w:rPr>
              <w:t>-</w:t>
            </w:r>
          </w:p>
        </w:tc>
        <w:tc>
          <w:tcPr>
            <w:tcW w:w="850" w:type="dxa"/>
          </w:tcPr>
          <w:p w14:paraId="15B920D0" w14:textId="77777777" w:rsidR="00FA27ED" w:rsidRPr="00276E9B" w:rsidRDefault="00FA27ED" w:rsidP="007E1594">
            <w:pPr>
              <w:pStyle w:val="TAC"/>
            </w:pPr>
            <w:r w:rsidRPr="00276E9B">
              <w:rPr>
                <w:lang w:eastAsia="zh-CN"/>
              </w:rPr>
              <w:t>-</w:t>
            </w:r>
          </w:p>
        </w:tc>
      </w:tr>
      <w:tr w:rsidR="00FA27ED" w:rsidRPr="00276E9B" w14:paraId="3BDD604A" w14:textId="77777777" w:rsidTr="007E1594">
        <w:trPr>
          <w:jc w:val="center"/>
        </w:trPr>
        <w:tc>
          <w:tcPr>
            <w:tcW w:w="534" w:type="dxa"/>
          </w:tcPr>
          <w:p w14:paraId="183212E3" w14:textId="77777777" w:rsidR="00FA27ED" w:rsidRPr="00276E9B" w:rsidRDefault="00FA27ED" w:rsidP="007E1594">
            <w:pPr>
              <w:pStyle w:val="TAC"/>
            </w:pPr>
            <w:r w:rsidRPr="00276E9B">
              <w:rPr>
                <w:lang w:eastAsia="zh-CN"/>
              </w:rPr>
              <w:t>7Bb1</w:t>
            </w:r>
          </w:p>
        </w:tc>
        <w:tc>
          <w:tcPr>
            <w:tcW w:w="3969" w:type="dxa"/>
          </w:tcPr>
          <w:p w14:paraId="540B3A99" w14:textId="77777777" w:rsidR="00FA27ED" w:rsidRPr="00276E9B" w:rsidRDefault="00FA27ED" w:rsidP="007E1594">
            <w:pPr>
              <w:pStyle w:val="TAL"/>
            </w:pPr>
            <w:r w:rsidRPr="00276E9B">
              <w:t>The SS waits for Timer_1 expiry</w:t>
            </w:r>
          </w:p>
        </w:tc>
        <w:tc>
          <w:tcPr>
            <w:tcW w:w="709" w:type="dxa"/>
          </w:tcPr>
          <w:p w14:paraId="4DD3D8E5" w14:textId="77777777" w:rsidR="00FA27ED" w:rsidRPr="00276E9B" w:rsidRDefault="00FA27ED" w:rsidP="007E1594">
            <w:pPr>
              <w:pStyle w:val="TAC"/>
            </w:pPr>
            <w:r w:rsidRPr="00276E9B">
              <w:rPr>
                <w:lang w:eastAsia="zh-CN"/>
              </w:rPr>
              <w:t>-</w:t>
            </w:r>
          </w:p>
        </w:tc>
        <w:tc>
          <w:tcPr>
            <w:tcW w:w="2977" w:type="dxa"/>
          </w:tcPr>
          <w:p w14:paraId="5334B6D0" w14:textId="77777777" w:rsidR="00FA27ED" w:rsidRPr="00276E9B" w:rsidRDefault="00FA27ED" w:rsidP="007E1594">
            <w:pPr>
              <w:pStyle w:val="TAL"/>
              <w:rPr>
                <w:iCs/>
              </w:rPr>
            </w:pPr>
            <w:r w:rsidRPr="00276E9B">
              <w:rPr>
                <w:iCs/>
                <w:lang w:eastAsia="zh-CN"/>
              </w:rPr>
              <w:t>-</w:t>
            </w:r>
          </w:p>
        </w:tc>
        <w:tc>
          <w:tcPr>
            <w:tcW w:w="567" w:type="dxa"/>
          </w:tcPr>
          <w:p w14:paraId="28561970" w14:textId="77777777" w:rsidR="00FA27ED" w:rsidRPr="00276E9B" w:rsidRDefault="00FA27ED" w:rsidP="007E1594">
            <w:pPr>
              <w:pStyle w:val="TAC"/>
            </w:pPr>
            <w:r w:rsidRPr="00276E9B">
              <w:rPr>
                <w:lang w:eastAsia="zh-CN"/>
              </w:rPr>
              <w:t>-</w:t>
            </w:r>
          </w:p>
        </w:tc>
        <w:tc>
          <w:tcPr>
            <w:tcW w:w="850" w:type="dxa"/>
          </w:tcPr>
          <w:p w14:paraId="0A1AA94B" w14:textId="77777777" w:rsidR="00FA27ED" w:rsidRPr="00276E9B" w:rsidRDefault="00FA27ED" w:rsidP="007E1594">
            <w:pPr>
              <w:pStyle w:val="TAC"/>
            </w:pPr>
            <w:r w:rsidRPr="00276E9B">
              <w:rPr>
                <w:lang w:eastAsia="zh-CN"/>
              </w:rPr>
              <w:t>-</w:t>
            </w:r>
          </w:p>
        </w:tc>
      </w:tr>
      <w:tr w:rsidR="00FA27ED" w:rsidRPr="00276E9B" w14:paraId="65AE8AE3" w14:textId="77777777" w:rsidTr="007E1594">
        <w:trPr>
          <w:jc w:val="center"/>
        </w:trPr>
        <w:tc>
          <w:tcPr>
            <w:tcW w:w="534" w:type="dxa"/>
          </w:tcPr>
          <w:p w14:paraId="36C3B9A5" w14:textId="77777777" w:rsidR="00FA27ED" w:rsidRPr="00276E9B" w:rsidRDefault="00FA27ED" w:rsidP="007E1594">
            <w:pPr>
              <w:pStyle w:val="TAC"/>
              <w:rPr>
                <w:lang w:eastAsia="zh-CN"/>
              </w:rPr>
            </w:pPr>
            <w:r w:rsidRPr="00276E9B">
              <w:rPr>
                <w:lang w:eastAsia="zh-CN"/>
              </w:rPr>
              <w:t>7C</w:t>
            </w:r>
          </w:p>
        </w:tc>
        <w:tc>
          <w:tcPr>
            <w:tcW w:w="3969" w:type="dxa"/>
          </w:tcPr>
          <w:p w14:paraId="0DB5C2B7" w14:textId="77777777" w:rsidR="00FA27ED" w:rsidRPr="00276E9B" w:rsidRDefault="00FA27ED"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10FB9CCF" w14:textId="77777777" w:rsidR="00FA27ED" w:rsidRPr="00276E9B" w:rsidRDefault="00FA27ED" w:rsidP="007E1594">
            <w:pPr>
              <w:pStyle w:val="TAC"/>
              <w:rPr>
                <w:lang w:eastAsia="zh-CN"/>
              </w:rPr>
            </w:pPr>
            <w:r w:rsidRPr="00276E9B">
              <w:t>&lt;--</w:t>
            </w:r>
          </w:p>
        </w:tc>
        <w:tc>
          <w:tcPr>
            <w:tcW w:w="2977" w:type="dxa"/>
          </w:tcPr>
          <w:p w14:paraId="1FBB58C3" w14:textId="77777777" w:rsidR="00FA27ED" w:rsidRPr="00276E9B" w:rsidRDefault="00FA27ED" w:rsidP="007E1594">
            <w:pPr>
              <w:pStyle w:val="TAL"/>
              <w:rPr>
                <w:iCs/>
                <w:lang w:eastAsia="zh-CN"/>
              </w:rPr>
            </w:pPr>
            <w:r w:rsidRPr="00276E9B">
              <w:rPr>
                <w:i/>
                <w:iCs/>
              </w:rPr>
              <w:t>RRCConnectionRelease-NB</w:t>
            </w:r>
          </w:p>
        </w:tc>
        <w:tc>
          <w:tcPr>
            <w:tcW w:w="567" w:type="dxa"/>
          </w:tcPr>
          <w:p w14:paraId="71490714" w14:textId="77777777" w:rsidR="00FA27ED" w:rsidRPr="00276E9B" w:rsidRDefault="00FA27ED" w:rsidP="007E1594">
            <w:pPr>
              <w:pStyle w:val="TAC"/>
              <w:rPr>
                <w:lang w:eastAsia="zh-CN"/>
              </w:rPr>
            </w:pPr>
            <w:r w:rsidRPr="00276E9B">
              <w:rPr>
                <w:lang w:eastAsia="zh-CN"/>
              </w:rPr>
              <w:t>-</w:t>
            </w:r>
          </w:p>
        </w:tc>
        <w:tc>
          <w:tcPr>
            <w:tcW w:w="850" w:type="dxa"/>
          </w:tcPr>
          <w:p w14:paraId="19A18D18" w14:textId="77777777" w:rsidR="00FA27ED" w:rsidRPr="00276E9B" w:rsidRDefault="00FA27ED" w:rsidP="007E1594">
            <w:pPr>
              <w:pStyle w:val="TAC"/>
              <w:rPr>
                <w:lang w:eastAsia="zh-CN"/>
              </w:rPr>
            </w:pPr>
            <w:r w:rsidRPr="00276E9B">
              <w:rPr>
                <w:lang w:eastAsia="zh-CN"/>
              </w:rPr>
              <w:t>-</w:t>
            </w:r>
          </w:p>
        </w:tc>
      </w:tr>
      <w:bookmarkEnd w:id="273"/>
      <w:tr w:rsidR="00FA27ED" w:rsidRPr="00276E9B" w14:paraId="76A3B607" w14:textId="77777777" w:rsidTr="007E1594">
        <w:trPr>
          <w:jc w:val="center"/>
        </w:trPr>
        <w:tc>
          <w:tcPr>
            <w:tcW w:w="534" w:type="dxa"/>
            <w:tcBorders>
              <w:top w:val="nil"/>
            </w:tcBorders>
          </w:tcPr>
          <w:p w14:paraId="74131701" w14:textId="77777777" w:rsidR="00FA27ED" w:rsidRPr="00276E9B" w:rsidRDefault="00FA27ED" w:rsidP="007E1594">
            <w:pPr>
              <w:pStyle w:val="TAH"/>
              <w:rPr>
                <w:b w:val="0"/>
                <w:lang w:eastAsia="zh-CN"/>
              </w:rPr>
            </w:pPr>
            <w:r w:rsidRPr="00276E9B">
              <w:rPr>
                <w:b w:val="0"/>
                <w:lang w:eastAsia="zh-CN"/>
              </w:rPr>
              <w:t>8</w:t>
            </w:r>
          </w:p>
        </w:tc>
        <w:tc>
          <w:tcPr>
            <w:tcW w:w="3969" w:type="dxa"/>
            <w:tcBorders>
              <w:top w:val="nil"/>
            </w:tcBorders>
          </w:tcPr>
          <w:p w14:paraId="1B667AD3" w14:textId="77777777" w:rsidR="00FA27ED" w:rsidRPr="00276E9B" w:rsidRDefault="00FA27ED" w:rsidP="007E1594">
            <w:pPr>
              <w:pStyle w:val="TAL"/>
              <w:rPr>
                <w:rFonts w:eastAsia="MS Gothic"/>
              </w:rPr>
            </w:pPr>
            <w:r w:rsidRPr="00276E9B">
              <w:t xml:space="preserve">SS adjusts </w:t>
            </w:r>
            <w:r w:rsidRPr="00276E9B">
              <w:rPr>
                <w:i/>
              </w:rPr>
              <w:t>MasterInformationBlock-NB</w:t>
            </w:r>
            <w:r w:rsidR="00226433" w:rsidRPr="00276E9B">
              <w:rPr>
                <w:i/>
              </w:rPr>
              <w:t>/MasterInformationBlock-TDD-NB</w:t>
            </w:r>
            <w:r w:rsidRPr="00276E9B">
              <w:t xml:space="preserve"> of Ncell 1</w:t>
            </w:r>
            <w:r w:rsidRPr="00276E9B">
              <w:rPr>
                <w:lang w:eastAsia="zh-CN"/>
              </w:rPr>
              <w:t>2</w:t>
            </w:r>
            <w:r w:rsidRPr="00276E9B">
              <w:t xml:space="preserve"> with ab-Enabled-r13</w:t>
            </w:r>
            <w:r w:rsidR="00226433" w:rsidRPr="00276E9B">
              <w:rPr>
                <w:lang w:eastAsia="zh-CN"/>
              </w:rPr>
              <w:t>/</w:t>
            </w:r>
            <w:r w:rsidR="00226433" w:rsidRPr="00276E9B">
              <w:t>ab-Enabled-r1</w:t>
            </w:r>
            <w:r w:rsidR="00226433" w:rsidRPr="00276E9B">
              <w:rPr>
                <w:lang w:eastAsia="zh-CN"/>
              </w:rPr>
              <w:t>5</w:t>
            </w:r>
            <w:r w:rsidRPr="00276E9B">
              <w:t xml:space="preserve"> set to TRUE </w:t>
            </w:r>
            <w:r w:rsidRPr="00276E9B">
              <w:rPr>
                <w:i/>
              </w:rPr>
              <w:t xml:space="preserve">and SystemInformationBlockType14-NB </w:t>
            </w:r>
            <w:r w:rsidRPr="00276E9B">
              <w:t>of Ncell 1</w:t>
            </w:r>
            <w:r w:rsidRPr="00276E9B">
              <w:rPr>
                <w:lang w:eastAsia="zh-CN"/>
              </w:rPr>
              <w:t>2</w:t>
            </w:r>
          </w:p>
        </w:tc>
        <w:tc>
          <w:tcPr>
            <w:tcW w:w="709" w:type="dxa"/>
            <w:tcBorders>
              <w:top w:val="nil"/>
            </w:tcBorders>
          </w:tcPr>
          <w:p w14:paraId="4582B510" w14:textId="77777777" w:rsidR="00FA27ED" w:rsidRPr="00276E9B" w:rsidRDefault="00FA27ED" w:rsidP="007E1594">
            <w:pPr>
              <w:pStyle w:val="TAH"/>
              <w:rPr>
                <w:b w:val="0"/>
              </w:rPr>
            </w:pPr>
            <w:r w:rsidRPr="00276E9B">
              <w:rPr>
                <w:b w:val="0"/>
              </w:rPr>
              <w:t>-</w:t>
            </w:r>
          </w:p>
        </w:tc>
        <w:tc>
          <w:tcPr>
            <w:tcW w:w="2977" w:type="dxa"/>
            <w:tcBorders>
              <w:top w:val="nil"/>
            </w:tcBorders>
          </w:tcPr>
          <w:p w14:paraId="4268FA6F" w14:textId="77777777" w:rsidR="00FA27ED" w:rsidRPr="00276E9B" w:rsidRDefault="00FA27ED" w:rsidP="007E1594">
            <w:pPr>
              <w:pStyle w:val="TAH"/>
              <w:jc w:val="left"/>
              <w:rPr>
                <w:b w:val="0"/>
              </w:rPr>
            </w:pPr>
            <w:r w:rsidRPr="00276E9B">
              <w:rPr>
                <w:b w:val="0"/>
              </w:rPr>
              <w:t>-</w:t>
            </w:r>
          </w:p>
        </w:tc>
        <w:tc>
          <w:tcPr>
            <w:tcW w:w="567" w:type="dxa"/>
            <w:tcBorders>
              <w:top w:val="nil"/>
            </w:tcBorders>
          </w:tcPr>
          <w:p w14:paraId="505C4313" w14:textId="77777777" w:rsidR="00FA27ED" w:rsidRPr="00276E9B" w:rsidRDefault="00FA27ED" w:rsidP="007E1594">
            <w:pPr>
              <w:pStyle w:val="TAH"/>
              <w:rPr>
                <w:rFonts w:eastAsia="MS Gothic"/>
                <w:b w:val="0"/>
              </w:rPr>
            </w:pPr>
            <w:r w:rsidRPr="00276E9B">
              <w:rPr>
                <w:rFonts w:eastAsia="MS Gothic"/>
                <w:b w:val="0"/>
              </w:rPr>
              <w:t>-</w:t>
            </w:r>
          </w:p>
        </w:tc>
        <w:tc>
          <w:tcPr>
            <w:tcW w:w="850" w:type="dxa"/>
            <w:tcBorders>
              <w:top w:val="nil"/>
            </w:tcBorders>
          </w:tcPr>
          <w:p w14:paraId="7E860611" w14:textId="77777777" w:rsidR="00FA27ED" w:rsidRPr="00276E9B" w:rsidRDefault="00FA27ED" w:rsidP="007E1594">
            <w:pPr>
              <w:pStyle w:val="TAH"/>
              <w:rPr>
                <w:rFonts w:eastAsia="MS Gothic"/>
                <w:b w:val="0"/>
              </w:rPr>
            </w:pPr>
            <w:r w:rsidRPr="00276E9B">
              <w:rPr>
                <w:rFonts w:eastAsia="MS Gothic"/>
                <w:b w:val="0"/>
              </w:rPr>
              <w:t>-</w:t>
            </w:r>
          </w:p>
        </w:tc>
      </w:tr>
      <w:tr w:rsidR="00FA27ED" w:rsidRPr="00276E9B" w14:paraId="0FEC2AE9" w14:textId="77777777" w:rsidTr="007E1594">
        <w:trPr>
          <w:jc w:val="center"/>
        </w:trPr>
        <w:tc>
          <w:tcPr>
            <w:tcW w:w="534" w:type="dxa"/>
            <w:tcBorders>
              <w:top w:val="nil"/>
            </w:tcBorders>
          </w:tcPr>
          <w:p w14:paraId="018B347D" w14:textId="77777777" w:rsidR="00FA27ED" w:rsidRPr="00276E9B" w:rsidRDefault="00FA27ED" w:rsidP="007E1594">
            <w:pPr>
              <w:pStyle w:val="TAH"/>
              <w:rPr>
                <w:rFonts w:eastAsia="MS Gothic"/>
              </w:rPr>
            </w:pPr>
            <w:r w:rsidRPr="00276E9B">
              <w:rPr>
                <w:b w:val="0"/>
                <w:lang w:eastAsia="zh-CN"/>
              </w:rPr>
              <w:t>9</w:t>
            </w:r>
          </w:p>
        </w:tc>
        <w:tc>
          <w:tcPr>
            <w:tcW w:w="3969" w:type="dxa"/>
            <w:tcBorders>
              <w:top w:val="nil"/>
            </w:tcBorders>
          </w:tcPr>
          <w:p w14:paraId="54696252" w14:textId="77777777" w:rsidR="00FA27ED" w:rsidRPr="00276E9B" w:rsidRDefault="00FA27ED" w:rsidP="007E1594">
            <w:pPr>
              <w:pStyle w:val="TAL"/>
            </w:pPr>
            <w:r w:rsidRPr="00276E9B">
              <w:t>The SS notifies the UE of change of System Information</w:t>
            </w:r>
          </w:p>
        </w:tc>
        <w:tc>
          <w:tcPr>
            <w:tcW w:w="709" w:type="dxa"/>
            <w:tcBorders>
              <w:top w:val="nil"/>
            </w:tcBorders>
          </w:tcPr>
          <w:p w14:paraId="69EDC57F" w14:textId="77777777" w:rsidR="00FA27ED" w:rsidRPr="00276E9B" w:rsidRDefault="00FA27ED" w:rsidP="007E1594">
            <w:pPr>
              <w:pStyle w:val="TAH"/>
              <w:rPr>
                <w:b w:val="0"/>
              </w:rPr>
            </w:pPr>
            <w:r w:rsidRPr="00276E9B">
              <w:rPr>
                <w:b w:val="0"/>
              </w:rPr>
              <w:t>&lt;--</w:t>
            </w:r>
          </w:p>
        </w:tc>
        <w:tc>
          <w:tcPr>
            <w:tcW w:w="2977" w:type="dxa"/>
            <w:tcBorders>
              <w:top w:val="nil"/>
            </w:tcBorders>
          </w:tcPr>
          <w:p w14:paraId="61BE790B" w14:textId="77777777" w:rsidR="00FA27ED" w:rsidRPr="00276E9B" w:rsidRDefault="00FA27ED" w:rsidP="007E1594">
            <w:pPr>
              <w:pStyle w:val="TAH"/>
              <w:jc w:val="left"/>
              <w:rPr>
                <w:b w:val="0"/>
              </w:rPr>
            </w:pPr>
            <w:r w:rsidRPr="00276E9B">
              <w:rPr>
                <w:b w:val="0"/>
                <w:i/>
              </w:rPr>
              <w:t>Paging-NB</w:t>
            </w:r>
          </w:p>
        </w:tc>
        <w:tc>
          <w:tcPr>
            <w:tcW w:w="567" w:type="dxa"/>
            <w:tcBorders>
              <w:top w:val="nil"/>
            </w:tcBorders>
          </w:tcPr>
          <w:p w14:paraId="63368804" w14:textId="77777777" w:rsidR="00FA27ED" w:rsidRPr="00276E9B" w:rsidRDefault="00FA27ED" w:rsidP="007E1594">
            <w:pPr>
              <w:pStyle w:val="TAH"/>
              <w:rPr>
                <w:rFonts w:eastAsia="MS Gothic"/>
                <w:b w:val="0"/>
              </w:rPr>
            </w:pPr>
            <w:r w:rsidRPr="00276E9B">
              <w:rPr>
                <w:b w:val="0"/>
              </w:rPr>
              <w:t>-</w:t>
            </w:r>
          </w:p>
        </w:tc>
        <w:tc>
          <w:tcPr>
            <w:tcW w:w="850" w:type="dxa"/>
            <w:tcBorders>
              <w:top w:val="nil"/>
            </w:tcBorders>
          </w:tcPr>
          <w:p w14:paraId="3E0CE64F" w14:textId="77777777" w:rsidR="00FA27ED" w:rsidRPr="00276E9B" w:rsidRDefault="00FA27ED" w:rsidP="007E1594">
            <w:pPr>
              <w:pStyle w:val="TAH"/>
              <w:rPr>
                <w:rFonts w:eastAsia="MS Gothic"/>
                <w:b w:val="0"/>
              </w:rPr>
            </w:pPr>
            <w:r w:rsidRPr="00276E9B">
              <w:rPr>
                <w:b w:val="0"/>
              </w:rPr>
              <w:t>-</w:t>
            </w:r>
          </w:p>
        </w:tc>
      </w:tr>
      <w:tr w:rsidR="00FA27ED" w:rsidRPr="00276E9B" w14:paraId="2336A231" w14:textId="77777777" w:rsidTr="007E1594">
        <w:trPr>
          <w:jc w:val="center"/>
        </w:trPr>
        <w:tc>
          <w:tcPr>
            <w:tcW w:w="534" w:type="dxa"/>
            <w:tcBorders>
              <w:top w:val="nil"/>
            </w:tcBorders>
          </w:tcPr>
          <w:p w14:paraId="7236E7AF" w14:textId="77777777" w:rsidR="00FA27ED" w:rsidRPr="00276E9B" w:rsidRDefault="00FA27ED" w:rsidP="007E1594">
            <w:pPr>
              <w:pStyle w:val="TAH"/>
              <w:rPr>
                <w:rFonts w:eastAsia="MS Gothic"/>
              </w:rPr>
            </w:pPr>
            <w:r w:rsidRPr="00276E9B">
              <w:rPr>
                <w:b w:val="0"/>
                <w:lang w:eastAsia="zh-CN"/>
              </w:rPr>
              <w:t>10</w:t>
            </w:r>
          </w:p>
        </w:tc>
        <w:tc>
          <w:tcPr>
            <w:tcW w:w="3969" w:type="dxa"/>
            <w:tcBorders>
              <w:top w:val="nil"/>
            </w:tcBorders>
          </w:tcPr>
          <w:p w14:paraId="3F6329DF" w14:textId="77777777" w:rsidR="00FA27ED" w:rsidRPr="00276E9B" w:rsidRDefault="00E01085" w:rsidP="007E1594">
            <w:pPr>
              <w:pStyle w:val="TAL"/>
            </w:pPr>
            <w:r w:rsidRPr="00276E9B">
              <w:t>Wait for 2.1* modification period (Note 4) to allow the new system information to take effect.</w:t>
            </w:r>
          </w:p>
        </w:tc>
        <w:tc>
          <w:tcPr>
            <w:tcW w:w="709" w:type="dxa"/>
            <w:tcBorders>
              <w:top w:val="nil"/>
            </w:tcBorders>
          </w:tcPr>
          <w:p w14:paraId="5A4A2F3F" w14:textId="77777777" w:rsidR="00FA27ED" w:rsidRPr="00276E9B" w:rsidRDefault="00FA27ED" w:rsidP="007E1594">
            <w:pPr>
              <w:pStyle w:val="TAH"/>
              <w:rPr>
                <w:b w:val="0"/>
              </w:rPr>
            </w:pPr>
            <w:r w:rsidRPr="00276E9B">
              <w:rPr>
                <w:b w:val="0"/>
              </w:rPr>
              <w:t>-</w:t>
            </w:r>
          </w:p>
        </w:tc>
        <w:tc>
          <w:tcPr>
            <w:tcW w:w="2977" w:type="dxa"/>
            <w:tcBorders>
              <w:top w:val="nil"/>
            </w:tcBorders>
          </w:tcPr>
          <w:p w14:paraId="6B03588E" w14:textId="77777777" w:rsidR="00FA27ED" w:rsidRPr="00276E9B" w:rsidRDefault="00FA27ED" w:rsidP="007E1594">
            <w:pPr>
              <w:pStyle w:val="TAH"/>
              <w:rPr>
                <w:b w:val="0"/>
                <w:i/>
              </w:rPr>
            </w:pPr>
            <w:r w:rsidRPr="00276E9B">
              <w:rPr>
                <w:b w:val="0"/>
              </w:rPr>
              <w:t>-</w:t>
            </w:r>
          </w:p>
        </w:tc>
        <w:tc>
          <w:tcPr>
            <w:tcW w:w="567" w:type="dxa"/>
            <w:tcBorders>
              <w:top w:val="nil"/>
            </w:tcBorders>
          </w:tcPr>
          <w:p w14:paraId="7A69232A" w14:textId="77777777" w:rsidR="00FA27ED" w:rsidRPr="00276E9B" w:rsidRDefault="00FA27ED" w:rsidP="007E1594">
            <w:pPr>
              <w:pStyle w:val="TAH"/>
              <w:rPr>
                <w:b w:val="0"/>
              </w:rPr>
            </w:pPr>
            <w:r w:rsidRPr="00276E9B">
              <w:rPr>
                <w:b w:val="0"/>
              </w:rPr>
              <w:t>-</w:t>
            </w:r>
          </w:p>
        </w:tc>
        <w:tc>
          <w:tcPr>
            <w:tcW w:w="850" w:type="dxa"/>
            <w:tcBorders>
              <w:top w:val="nil"/>
            </w:tcBorders>
          </w:tcPr>
          <w:p w14:paraId="2E76EB89" w14:textId="77777777" w:rsidR="00FA27ED" w:rsidRPr="00276E9B" w:rsidRDefault="00FA27ED" w:rsidP="007E1594">
            <w:pPr>
              <w:pStyle w:val="TAH"/>
              <w:rPr>
                <w:b w:val="0"/>
              </w:rPr>
            </w:pPr>
            <w:r w:rsidRPr="00276E9B">
              <w:rPr>
                <w:b w:val="0"/>
              </w:rPr>
              <w:t>-</w:t>
            </w:r>
          </w:p>
        </w:tc>
      </w:tr>
      <w:tr w:rsidR="00FA27ED" w:rsidRPr="00276E9B" w14:paraId="56860DAC" w14:textId="77777777" w:rsidTr="007E1594">
        <w:trPr>
          <w:jc w:val="center"/>
        </w:trPr>
        <w:tc>
          <w:tcPr>
            <w:tcW w:w="534" w:type="dxa"/>
          </w:tcPr>
          <w:p w14:paraId="01F8E6DB" w14:textId="77777777" w:rsidR="00FA27ED" w:rsidRPr="00276E9B" w:rsidRDefault="00FA27ED" w:rsidP="007E1594">
            <w:pPr>
              <w:pStyle w:val="TAC"/>
              <w:rPr>
                <w:rFonts w:eastAsia="MS Gothic"/>
              </w:rPr>
            </w:pPr>
            <w:r w:rsidRPr="00276E9B">
              <w:rPr>
                <w:rFonts w:eastAsia="MS Gothic"/>
              </w:rPr>
              <w:t>11</w:t>
            </w:r>
          </w:p>
        </w:tc>
        <w:tc>
          <w:tcPr>
            <w:tcW w:w="3969" w:type="dxa"/>
          </w:tcPr>
          <w:p w14:paraId="44BD03C0" w14:textId="77777777" w:rsidR="00FA27ED" w:rsidRPr="00276E9B" w:rsidRDefault="00FA27ED" w:rsidP="007E1594">
            <w:pPr>
              <w:pStyle w:val="TAL"/>
              <w:rPr>
                <w:rFonts w:eastAsia="MS Gothic"/>
              </w:rPr>
            </w:pPr>
            <w:r w:rsidRPr="00276E9B">
              <w:t>Trigger the UE to initiate MO Exception Data</w:t>
            </w:r>
          </w:p>
        </w:tc>
        <w:tc>
          <w:tcPr>
            <w:tcW w:w="709" w:type="dxa"/>
          </w:tcPr>
          <w:p w14:paraId="2245AC54" w14:textId="77777777" w:rsidR="00FA27ED" w:rsidRPr="00276E9B" w:rsidRDefault="00FA27ED" w:rsidP="007E1594">
            <w:pPr>
              <w:pStyle w:val="TAC"/>
            </w:pPr>
            <w:r w:rsidRPr="00276E9B">
              <w:t>-</w:t>
            </w:r>
          </w:p>
        </w:tc>
        <w:tc>
          <w:tcPr>
            <w:tcW w:w="2977" w:type="dxa"/>
          </w:tcPr>
          <w:p w14:paraId="65F0D93F" w14:textId="77777777" w:rsidR="00FA27ED" w:rsidRPr="00276E9B" w:rsidRDefault="00FA27ED" w:rsidP="007E1594">
            <w:pPr>
              <w:keepNext/>
            </w:pPr>
            <w:r w:rsidRPr="00276E9B">
              <w:t>-</w:t>
            </w:r>
          </w:p>
        </w:tc>
        <w:tc>
          <w:tcPr>
            <w:tcW w:w="567" w:type="dxa"/>
          </w:tcPr>
          <w:p w14:paraId="63CB31B5" w14:textId="77777777" w:rsidR="00FA27ED" w:rsidRPr="00276E9B" w:rsidRDefault="00FA27ED" w:rsidP="007E1594">
            <w:pPr>
              <w:pStyle w:val="TAC"/>
              <w:rPr>
                <w:rFonts w:eastAsia="MS Gothic"/>
              </w:rPr>
            </w:pPr>
            <w:r w:rsidRPr="00276E9B">
              <w:rPr>
                <w:rFonts w:eastAsia="MS Gothic"/>
              </w:rPr>
              <w:t>-</w:t>
            </w:r>
          </w:p>
        </w:tc>
        <w:tc>
          <w:tcPr>
            <w:tcW w:w="850" w:type="dxa"/>
          </w:tcPr>
          <w:p w14:paraId="053ED535" w14:textId="77777777" w:rsidR="00FA27ED" w:rsidRPr="00276E9B" w:rsidRDefault="00FA27ED" w:rsidP="007E1594">
            <w:pPr>
              <w:pStyle w:val="TAC"/>
              <w:rPr>
                <w:rFonts w:eastAsia="MS Gothic"/>
              </w:rPr>
            </w:pPr>
            <w:r w:rsidRPr="00276E9B">
              <w:rPr>
                <w:rFonts w:eastAsia="MS Gothic"/>
              </w:rPr>
              <w:t>-</w:t>
            </w:r>
          </w:p>
        </w:tc>
      </w:tr>
      <w:tr w:rsidR="00FA27ED" w:rsidRPr="00276E9B" w14:paraId="3A51CBF7" w14:textId="77777777" w:rsidTr="007E1594">
        <w:trPr>
          <w:jc w:val="center"/>
        </w:trPr>
        <w:tc>
          <w:tcPr>
            <w:tcW w:w="534" w:type="dxa"/>
          </w:tcPr>
          <w:p w14:paraId="6FC75AE5" w14:textId="77777777" w:rsidR="00FA27ED" w:rsidRPr="00276E9B" w:rsidDel="00A47C07" w:rsidRDefault="00FA27ED" w:rsidP="007E1594">
            <w:pPr>
              <w:pStyle w:val="TAC"/>
              <w:rPr>
                <w:rFonts w:eastAsia="MS Gothic"/>
              </w:rPr>
            </w:pPr>
            <w:r w:rsidRPr="00276E9B">
              <w:rPr>
                <w:rFonts w:eastAsia="MS Gothic"/>
              </w:rPr>
              <w:t>12</w:t>
            </w:r>
          </w:p>
        </w:tc>
        <w:tc>
          <w:tcPr>
            <w:tcW w:w="3969" w:type="dxa"/>
          </w:tcPr>
          <w:p w14:paraId="4DF6F41C" w14:textId="77777777" w:rsidR="00FA27ED" w:rsidRPr="00276E9B" w:rsidRDefault="00FA27ED" w:rsidP="007E1594">
            <w:pPr>
              <w:pStyle w:val="TAL"/>
            </w:pPr>
            <w:r w:rsidRPr="00276E9B">
              <w:t xml:space="preserve">Check: Does the UE transmit an </w:t>
            </w:r>
            <w:r w:rsidRPr="00276E9B">
              <w:rPr>
                <w:i/>
                <w:iCs/>
              </w:rPr>
              <w:t>RRCConnectionRequest-NB</w:t>
            </w:r>
            <w:r w:rsidRPr="00276E9B">
              <w:t xml:space="preserve"> message on Ncell 12 with establishmentCause-r13 set to mo-ExceptionData?</w:t>
            </w:r>
          </w:p>
        </w:tc>
        <w:tc>
          <w:tcPr>
            <w:tcW w:w="709" w:type="dxa"/>
          </w:tcPr>
          <w:p w14:paraId="15FFA5D3" w14:textId="77777777" w:rsidR="00FA27ED" w:rsidRPr="00276E9B" w:rsidRDefault="00FA27ED" w:rsidP="007E1594">
            <w:pPr>
              <w:pStyle w:val="TAC"/>
            </w:pPr>
            <w:r w:rsidRPr="00276E9B">
              <w:t>--&gt;</w:t>
            </w:r>
          </w:p>
        </w:tc>
        <w:tc>
          <w:tcPr>
            <w:tcW w:w="2977" w:type="dxa"/>
          </w:tcPr>
          <w:p w14:paraId="0B89465B" w14:textId="77777777" w:rsidR="00FA27ED" w:rsidRPr="00276E9B" w:rsidRDefault="00FA27ED" w:rsidP="007E1594">
            <w:pPr>
              <w:keepNext/>
            </w:pPr>
            <w:r w:rsidRPr="00276E9B">
              <w:rPr>
                <w:rFonts w:ascii="Arial" w:hAnsi="Arial"/>
                <w:i/>
                <w:iCs/>
                <w:sz w:val="18"/>
              </w:rPr>
              <w:t>RRCConnectionRequest-NB</w:t>
            </w:r>
          </w:p>
        </w:tc>
        <w:tc>
          <w:tcPr>
            <w:tcW w:w="567" w:type="dxa"/>
          </w:tcPr>
          <w:p w14:paraId="2C5CB51A" w14:textId="77777777" w:rsidR="00FA27ED" w:rsidRPr="00276E9B" w:rsidRDefault="00FA27ED" w:rsidP="007E1594">
            <w:pPr>
              <w:pStyle w:val="TAC"/>
              <w:rPr>
                <w:rFonts w:eastAsia="MS Gothic"/>
              </w:rPr>
            </w:pPr>
            <w:r w:rsidRPr="00276E9B">
              <w:t>2</w:t>
            </w:r>
          </w:p>
        </w:tc>
        <w:tc>
          <w:tcPr>
            <w:tcW w:w="850" w:type="dxa"/>
          </w:tcPr>
          <w:p w14:paraId="7B9C6814" w14:textId="77777777" w:rsidR="00FA27ED" w:rsidRPr="00276E9B" w:rsidRDefault="00FA27ED" w:rsidP="007E1594">
            <w:pPr>
              <w:pStyle w:val="TAC"/>
              <w:rPr>
                <w:rFonts w:eastAsia="MS Gothic"/>
              </w:rPr>
            </w:pPr>
            <w:r w:rsidRPr="00276E9B">
              <w:t>P</w:t>
            </w:r>
          </w:p>
        </w:tc>
      </w:tr>
      <w:tr w:rsidR="00FA27ED" w:rsidRPr="00276E9B" w14:paraId="10AE4D0E" w14:textId="77777777" w:rsidTr="007E1594">
        <w:trPr>
          <w:jc w:val="center"/>
        </w:trPr>
        <w:tc>
          <w:tcPr>
            <w:tcW w:w="534" w:type="dxa"/>
          </w:tcPr>
          <w:p w14:paraId="6F0A9094" w14:textId="77777777" w:rsidR="00FA27ED" w:rsidRPr="00276E9B" w:rsidRDefault="00FA27ED" w:rsidP="007E1594">
            <w:pPr>
              <w:pStyle w:val="TAC"/>
            </w:pPr>
            <w:r w:rsidRPr="00276E9B">
              <w:t>13-15</w:t>
            </w:r>
          </w:p>
        </w:tc>
        <w:tc>
          <w:tcPr>
            <w:tcW w:w="3969" w:type="dxa"/>
          </w:tcPr>
          <w:p w14:paraId="03597368" w14:textId="77777777" w:rsidR="00FA27ED" w:rsidRPr="00276E9B" w:rsidRDefault="00FA27ED" w:rsidP="007E1594">
            <w:pPr>
              <w:pStyle w:val="TAL"/>
            </w:pPr>
            <w:r w:rsidRPr="00276E9B">
              <w:t>Steps 2 to 4 of the 'Generic Test Procedure NB-IoT Control Plan CIoT MO user data transfer non-SMS transport' as described in TS 36.508 [18], clause 8.1.5A.3.3  are performed</w:t>
            </w:r>
          </w:p>
          <w:p w14:paraId="19AD1727" w14:textId="77777777" w:rsidR="00FA27ED" w:rsidRPr="00276E9B" w:rsidRDefault="00FA27ED" w:rsidP="007E1594">
            <w:pPr>
              <w:pStyle w:val="TAL"/>
            </w:pPr>
          </w:p>
          <w:p w14:paraId="205DF9C1" w14:textId="77777777" w:rsidR="00FA27ED" w:rsidRPr="00276E9B" w:rsidRDefault="00FA27ED" w:rsidP="007E1594">
            <w:pPr>
              <w:pStyle w:val="TAL"/>
            </w:pPr>
            <w:r w:rsidRPr="00276E9B">
              <w:t>NOTE: The UE will transmit one ESM DATA TRANSPORT message containing user data generated in step 11.</w:t>
            </w:r>
          </w:p>
        </w:tc>
        <w:tc>
          <w:tcPr>
            <w:tcW w:w="709" w:type="dxa"/>
          </w:tcPr>
          <w:p w14:paraId="504318A2" w14:textId="77777777" w:rsidR="00FA27ED" w:rsidRPr="00276E9B" w:rsidRDefault="00FA27ED" w:rsidP="007E1594">
            <w:pPr>
              <w:pStyle w:val="TAC"/>
            </w:pPr>
            <w:r w:rsidRPr="00276E9B">
              <w:t>-</w:t>
            </w:r>
          </w:p>
        </w:tc>
        <w:tc>
          <w:tcPr>
            <w:tcW w:w="2977" w:type="dxa"/>
          </w:tcPr>
          <w:p w14:paraId="3914EF8B" w14:textId="77777777" w:rsidR="00FA27ED" w:rsidRPr="00276E9B" w:rsidRDefault="00FA27ED" w:rsidP="007E1594">
            <w:pPr>
              <w:pStyle w:val="TAL"/>
              <w:rPr>
                <w:iCs/>
              </w:rPr>
            </w:pPr>
            <w:r w:rsidRPr="00276E9B">
              <w:rPr>
                <w:iCs/>
              </w:rPr>
              <w:t>-</w:t>
            </w:r>
          </w:p>
        </w:tc>
        <w:tc>
          <w:tcPr>
            <w:tcW w:w="567" w:type="dxa"/>
          </w:tcPr>
          <w:p w14:paraId="73368887" w14:textId="77777777" w:rsidR="00FA27ED" w:rsidRPr="00276E9B" w:rsidRDefault="00FA27ED" w:rsidP="007E1594">
            <w:pPr>
              <w:pStyle w:val="TAC"/>
            </w:pPr>
          </w:p>
        </w:tc>
        <w:tc>
          <w:tcPr>
            <w:tcW w:w="850" w:type="dxa"/>
          </w:tcPr>
          <w:p w14:paraId="0E208581" w14:textId="77777777" w:rsidR="00FA27ED" w:rsidRPr="00276E9B" w:rsidRDefault="00FA27ED" w:rsidP="007E1594">
            <w:pPr>
              <w:pStyle w:val="TAC"/>
            </w:pPr>
            <w:r w:rsidRPr="00276E9B">
              <w:t>-</w:t>
            </w:r>
          </w:p>
        </w:tc>
      </w:tr>
      <w:tr w:rsidR="00FA27ED" w:rsidRPr="00276E9B" w14:paraId="788AFD0B" w14:textId="77777777" w:rsidTr="007E1594">
        <w:trPr>
          <w:jc w:val="center"/>
        </w:trPr>
        <w:tc>
          <w:tcPr>
            <w:tcW w:w="534" w:type="dxa"/>
          </w:tcPr>
          <w:p w14:paraId="09CEC57E" w14:textId="77777777" w:rsidR="00FA27ED" w:rsidRPr="00276E9B" w:rsidRDefault="00FA27ED" w:rsidP="007E1594">
            <w:pPr>
              <w:pStyle w:val="TAC"/>
            </w:pPr>
            <w:r w:rsidRPr="00276E9B">
              <w:t>16</w:t>
            </w:r>
          </w:p>
        </w:tc>
        <w:tc>
          <w:tcPr>
            <w:tcW w:w="3969" w:type="dxa"/>
          </w:tcPr>
          <w:p w14:paraId="5C7B171D" w14:textId="77777777" w:rsidR="00FA27ED" w:rsidRPr="00276E9B" w:rsidRDefault="00FA27ED"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7932910B" w14:textId="77777777" w:rsidR="00FA27ED" w:rsidRPr="00276E9B" w:rsidRDefault="00FA27ED" w:rsidP="007E1594">
            <w:pPr>
              <w:pStyle w:val="TAC"/>
            </w:pPr>
            <w:r w:rsidRPr="00276E9B">
              <w:t>&lt;--</w:t>
            </w:r>
          </w:p>
        </w:tc>
        <w:tc>
          <w:tcPr>
            <w:tcW w:w="2977" w:type="dxa"/>
          </w:tcPr>
          <w:p w14:paraId="23F34736" w14:textId="77777777" w:rsidR="00FA27ED" w:rsidRPr="00276E9B" w:rsidRDefault="00FA27ED" w:rsidP="007E1594">
            <w:pPr>
              <w:pStyle w:val="TAL"/>
            </w:pPr>
            <w:r w:rsidRPr="00276E9B">
              <w:rPr>
                <w:i/>
                <w:iCs/>
              </w:rPr>
              <w:t>RRCConnectionRelease-NB</w:t>
            </w:r>
          </w:p>
        </w:tc>
        <w:tc>
          <w:tcPr>
            <w:tcW w:w="567" w:type="dxa"/>
          </w:tcPr>
          <w:p w14:paraId="46FFB1F7" w14:textId="77777777" w:rsidR="00FA27ED" w:rsidRPr="00276E9B" w:rsidRDefault="00FA27ED" w:rsidP="007E1594">
            <w:pPr>
              <w:pStyle w:val="TAC"/>
            </w:pPr>
            <w:r w:rsidRPr="00276E9B">
              <w:t>-</w:t>
            </w:r>
          </w:p>
        </w:tc>
        <w:tc>
          <w:tcPr>
            <w:tcW w:w="850" w:type="dxa"/>
          </w:tcPr>
          <w:p w14:paraId="5A5B3848" w14:textId="77777777" w:rsidR="00FA27ED" w:rsidRPr="00276E9B" w:rsidRDefault="00FA27ED" w:rsidP="007E1594">
            <w:pPr>
              <w:pStyle w:val="TAC"/>
            </w:pPr>
            <w:r w:rsidRPr="00276E9B">
              <w:t>-</w:t>
            </w:r>
          </w:p>
        </w:tc>
      </w:tr>
      <w:tr w:rsidR="00FA27ED" w:rsidRPr="00276E9B" w14:paraId="1275FF41" w14:textId="77777777" w:rsidTr="007E1594">
        <w:trPr>
          <w:jc w:val="center"/>
        </w:trPr>
        <w:tc>
          <w:tcPr>
            <w:tcW w:w="534" w:type="dxa"/>
          </w:tcPr>
          <w:p w14:paraId="071A7580" w14:textId="77777777" w:rsidR="00FA27ED" w:rsidRPr="00276E9B" w:rsidRDefault="00FA27ED" w:rsidP="007E1594">
            <w:pPr>
              <w:pStyle w:val="TAC"/>
            </w:pPr>
            <w:r w:rsidRPr="00276E9B">
              <w:t>17</w:t>
            </w:r>
          </w:p>
        </w:tc>
        <w:tc>
          <w:tcPr>
            <w:tcW w:w="3969" w:type="dxa"/>
          </w:tcPr>
          <w:p w14:paraId="1D1A758F" w14:textId="77777777" w:rsidR="00FA27ED" w:rsidRPr="00276E9B" w:rsidRDefault="00FA27ED" w:rsidP="007E1594">
            <w:pPr>
              <w:pStyle w:val="TAL"/>
            </w:pPr>
            <w:r w:rsidRPr="00276E9B">
              <w:t xml:space="preserve">SS adjusts </w:t>
            </w:r>
            <w:r w:rsidRPr="00276E9B">
              <w:rPr>
                <w:i/>
              </w:rPr>
              <w:t>SystemInformationBlockType14-NB</w:t>
            </w:r>
            <w:r w:rsidRPr="00276E9B">
              <w:t xml:space="preserve"> of Ncell 12 with ab-Category set to ‘b’</w:t>
            </w:r>
          </w:p>
        </w:tc>
        <w:tc>
          <w:tcPr>
            <w:tcW w:w="709" w:type="dxa"/>
          </w:tcPr>
          <w:p w14:paraId="1B1CC26C" w14:textId="77777777" w:rsidR="00FA27ED" w:rsidRPr="00276E9B" w:rsidRDefault="00FA27ED" w:rsidP="007E1594">
            <w:pPr>
              <w:pStyle w:val="TAC"/>
            </w:pPr>
            <w:r w:rsidRPr="00276E9B">
              <w:t>-</w:t>
            </w:r>
          </w:p>
        </w:tc>
        <w:tc>
          <w:tcPr>
            <w:tcW w:w="2977" w:type="dxa"/>
          </w:tcPr>
          <w:p w14:paraId="395B6A0C" w14:textId="77777777" w:rsidR="00FA27ED" w:rsidRPr="00276E9B" w:rsidRDefault="00FA27ED" w:rsidP="007E1594">
            <w:pPr>
              <w:pStyle w:val="TAL"/>
              <w:rPr>
                <w:iCs/>
              </w:rPr>
            </w:pPr>
            <w:r w:rsidRPr="00276E9B">
              <w:rPr>
                <w:iCs/>
              </w:rPr>
              <w:t>-</w:t>
            </w:r>
          </w:p>
        </w:tc>
        <w:tc>
          <w:tcPr>
            <w:tcW w:w="567" w:type="dxa"/>
          </w:tcPr>
          <w:p w14:paraId="03002CC6" w14:textId="77777777" w:rsidR="00FA27ED" w:rsidRPr="00276E9B" w:rsidRDefault="00FA27ED" w:rsidP="007E1594">
            <w:pPr>
              <w:pStyle w:val="TAC"/>
            </w:pPr>
            <w:r w:rsidRPr="00276E9B">
              <w:t>-</w:t>
            </w:r>
          </w:p>
        </w:tc>
        <w:tc>
          <w:tcPr>
            <w:tcW w:w="850" w:type="dxa"/>
          </w:tcPr>
          <w:p w14:paraId="38C25650" w14:textId="77777777" w:rsidR="00FA27ED" w:rsidRPr="00276E9B" w:rsidRDefault="00FA27ED" w:rsidP="007E1594">
            <w:pPr>
              <w:pStyle w:val="TAC"/>
            </w:pPr>
            <w:r w:rsidRPr="00276E9B">
              <w:t>-</w:t>
            </w:r>
          </w:p>
        </w:tc>
      </w:tr>
      <w:tr w:rsidR="00FA27ED" w:rsidRPr="00276E9B" w14:paraId="1DC36600" w14:textId="77777777" w:rsidTr="007E1594">
        <w:trPr>
          <w:jc w:val="center"/>
        </w:trPr>
        <w:tc>
          <w:tcPr>
            <w:tcW w:w="534" w:type="dxa"/>
          </w:tcPr>
          <w:p w14:paraId="53CE0FF8" w14:textId="77777777" w:rsidR="00FA27ED" w:rsidRPr="00276E9B" w:rsidRDefault="00FA27ED" w:rsidP="007E1594">
            <w:pPr>
              <w:pStyle w:val="TAC"/>
            </w:pPr>
            <w:r w:rsidRPr="00276E9B">
              <w:t>18</w:t>
            </w:r>
          </w:p>
        </w:tc>
        <w:tc>
          <w:tcPr>
            <w:tcW w:w="3969" w:type="dxa"/>
          </w:tcPr>
          <w:p w14:paraId="23476F24" w14:textId="77777777" w:rsidR="00FA27ED" w:rsidRPr="00276E9B" w:rsidRDefault="00FA27ED" w:rsidP="007E1594">
            <w:pPr>
              <w:pStyle w:val="TAL"/>
              <w:rPr>
                <w:rFonts w:eastAsia="MS Gothic"/>
              </w:rPr>
            </w:pPr>
            <w:r w:rsidRPr="00276E9B">
              <w:t>Trigger the UE to initiate MO Exception Data</w:t>
            </w:r>
          </w:p>
        </w:tc>
        <w:tc>
          <w:tcPr>
            <w:tcW w:w="709" w:type="dxa"/>
          </w:tcPr>
          <w:p w14:paraId="067F8DF3" w14:textId="77777777" w:rsidR="00FA27ED" w:rsidRPr="00276E9B" w:rsidRDefault="00FA27ED" w:rsidP="007E1594">
            <w:pPr>
              <w:pStyle w:val="TAC"/>
            </w:pPr>
            <w:r w:rsidRPr="00276E9B">
              <w:t>-</w:t>
            </w:r>
          </w:p>
        </w:tc>
        <w:tc>
          <w:tcPr>
            <w:tcW w:w="2977" w:type="dxa"/>
          </w:tcPr>
          <w:p w14:paraId="66755CE5" w14:textId="77777777" w:rsidR="00FA27ED" w:rsidRPr="00276E9B" w:rsidRDefault="00FA27ED" w:rsidP="007E1594">
            <w:pPr>
              <w:keepNext/>
            </w:pPr>
            <w:r w:rsidRPr="00276E9B">
              <w:t>-</w:t>
            </w:r>
          </w:p>
        </w:tc>
        <w:tc>
          <w:tcPr>
            <w:tcW w:w="567" w:type="dxa"/>
          </w:tcPr>
          <w:p w14:paraId="3F79B12E" w14:textId="77777777" w:rsidR="00FA27ED" w:rsidRPr="00276E9B" w:rsidRDefault="00FA27ED" w:rsidP="007E1594">
            <w:pPr>
              <w:pStyle w:val="TAC"/>
              <w:rPr>
                <w:rFonts w:eastAsia="MS Gothic"/>
              </w:rPr>
            </w:pPr>
            <w:r w:rsidRPr="00276E9B">
              <w:rPr>
                <w:rFonts w:eastAsia="MS Gothic"/>
              </w:rPr>
              <w:t>-</w:t>
            </w:r>
          </w:p>
        </w:tc>
        <w:tc>
          <w:tcPr>
            <w:tcW w:w="850" w:type="dxa"/>
          </w:tcPr>
          <w:p w14:paraId="3A8F1272" w14:textId="77777777" w:rsidR="00FA27ED" w:rsidRPr="00276E9B" w:rsidRDefault="00FA27ED" w:rsidP="007E1594">
            <w:pPr>
              <w:pStyle w:val="TAC"/>
              <w:rPr>
                <w:rFonts w:eastAsia="MS Gothic"/>
              </w:rPr>
            </w:pPr>
            <w:r w:rsidRPr="00276E9B">
              <w:rPr>
                <w:rFonts w:eastAsia="MS Gothic"/>
              </w:rPr>
              <w:t>-</w:t>
            </w:r>
          </w:p>
        </w:tc>
      </w:tr>
      <w:tr w:rsidR="00FA27ED" w:rsidRPr="00276E9B" w14:paraId="4C279580" w14:textId="77777777" w:rsidTr="007E1594">
        <w:trPr>
          <w:jc w:val="center"/>
        </w:trPr>
        <w:tc>
          <w:tcPr>
            <w:tcW w:w="534" w:type="dxa"/>
          </w:tcPr>
          <w:p w14:paraId="6C2CC585" w14:textId="77777777" w:rsidR="00FA27ED" w:rsidRPr="00276E9B" w:rsidRDefault="00FA27ED" w:rsidP="007E1594">
            <w:pPr>
              <w:pStyle w:val="TAC"/>
            </w:pPr>
            <w:r w:rsidRPr="00276E9B">
              <w:lastRenderedPageBreak/>
              <w:t>19</w:t>
            </w:r>
          </w:p>
        </w:tc>
        <w:tc>
          <w:tcPr>
            <w:tcW w:w="3969" w:type="dxa"/>
          </w:tcPr>
          <w:p w14:paraId="0CA27003" w14:textId="77777777" w:rsidR="00FA27ED" w:rsidRPr="00276E9B" w:rsidRDefault="00FA27ED" w:rsidP="007E1594">
            <w:pPr>
              <w:pStyle w:val="TAL"/>
            </w:pPr>
            <w:r w:rsidRPr="00276E9B">
              <w:t xml:space="preserve">Check: Does the UE transmit an </w:t>
            </w:r>
            <w:r w:rsidRPr="00276E9B">
              <w:rPr>
                <w:i/>
                <w:iCs/>
              </w:rPr>
              <w:t>RRCConnectionRequest-NB</w:t>
            </w:r>
            <w:r w:rsidRPr="00276E9B">
              <w:t xml:space="preserve"> message on Ncell 12 within 30s?</w:t>
            </w:r>
          </w:p>
        </w:tc>
        <w:tc>
          <w:tcPr>
            <w:tcW w:w="709" w:type="dxa"/>
          </w:tcPr>
          <w:p w14:paraId="4EAFDDC2" w14:textId="77777777" w:rsidR="00FA27ED" w:rsidRPr="00276E9B" w:rsidRDefault="00FA27ED" w:rsidP="007E1594">
            <w:pPr>
              <w:pStyle w:val="TAC"/>
            </w:pPr>
            <w:r w:rsidRPr="00276E9B">
              <w:t>--&gt;</w:t>
            </w:r>
          </w:p>
        </w:tc>
        <w:tc>
          <w:tcPr>
            <w:tcW w:w="2977" w:type="dxa"/>
          </w:tcPr>
          <w:p w14:paraId="4BDB3DEF" w14:textId="77777777" w:rsidR="00FA27ED" w:rsidRPr="00276E9B" w:rsidRDefault="00FA27ED" w:rsidP="007E1594">
            <w:pPr>
              <w:pStyle w:val="TAL"/>
              <w:rPr>
                <w:i/>
                <w:iCs/>
              </w:rPr>
            </w:pPr>
            <w:r w:rsidRPr="00276E9B">
              <w:rPr>
                <w:i/>
                <w:iCs/>
              </w:rPr>
              <w:t>RRCConnectionRequest-NB</w:t>
            </w:r>
          </w:p>
        </w:tc>
        <w:tc>
          <w:tcPr>
            <w:tcW w:w="567" w:type="dxa"/>
          </w:tcPr>
          <w:p w14:paraId="34E3C73A" w14:textId="77777777" w:rsidR="00FA27ED" w:rsidRPr="00276E9B" w:rsidRDefault="00FA27ED" w:rsidP="007E1594">
            <w:pPr>
              <w:pStyle w:val="TAC"/>
            </w:pPr>
            <w:r w:rsidRPr="00276E9B">
              <w:t>3</w:t>
            </w:r>
          </w:p>
        </w:tc>
        <w:tc>
          <w:tcPr>
            <w:tcW w:w="850" w:type="dxa"/>
          </w:tcPr>
          <w:p w14:paraId="215EC7E6" w14:textId="77777777" w:rsidR="00FA27ED" w:rsidRPr="00276E9B" w:rsidRDefault="00FA27ED" w:rsidP="007E1594">
            <w:pPr>
              <w:pStyle w:val="TAC"/>
            </w:pPr>
            <w:r w:rsidRPr="00276E9B">
              <w:t>F</w:t>
            </w:r>
          </w:p>
        </w:tc>
      </w:tr>
      <w:tr w:rsidR="00FA27ED" w:rsidRPr="00276E9B" w14:paraId="385107C4" w14:textId="77777777" w:rsidTr="007E1594">
        <w:trPr>
          <w:jc w:val="center"/>
        </w:trPr>
        <w:tc>
          <w:tcPr>
            <w:tcW w:w="534" w:type="dxa"/>
          </w:tcPr>
          <w:p w14:paraId="259F2C43" w14:textId="77777777" w:rsidR="00FA27ED" w:rsidRPr="00276E9B" w:rsidRDefault="00FA27ED" w:rsidP="007E1594">
            <w:pPr>
              <w:pStyle w:val="TAC"/>
            </w:pPr>
            <w:r w:rsidRPr="00276E9B">
              <w:t>20</w:t>
            </w:r>
          </w:p>
        </w:tc>
        <w:tc>
          <w:tcPr>
            <w:tcW w:w="3969" w:type="dxa"/>
          </w:tcPr>
          <w:p w14:paraId="6671DB3B" w14:textId="77777777" w:rsidR="00FA27ED" w:rsidRPr="00276E9B" w:rsidRDefault="00FA27ED" w:rsidP="007E1594">
            <w:pPr>
              <w:pStyle w:val="TAL"/>
            </w:pPr>
            <w:r w:rsidRPr="00276E9B">
              <w:t>SS adjusts cell levels according to row T2 of table 22.4.9.3.2-1</w:t>
            </w:r>
          </w:p>
        </w:tc>
        <w:tc>
          <w:tcPr>
            <w:tcW w:w="709" w:type="dxa"/>
          </w:tcPr>
          <w:p w14:paraId="38F45EEB" w14:textId="77777777" w:rsidR="00FA27ED" w:rsidRPr="00276E9B" w:rsidRDefault="00FA27ED" w:rsidP="007E1594">
            <w:pPr>
              <w:pStyle w:val="TAC"/>
            </w:pPr>
            <w:r w:rsidRPr="00276E9B">
              <w:t>-</w:t>
            </w:r>
          </w:p>
        </w:tc>
        <w:tc>
          <w:tcPr>
            <w:tcW w:w="2977" w:type="dxa"/>
          </w:tcPr>
          <w:p w14:paraId="11EA3A36" w14:textId="77777777" w:rsidR="00FA27ED" w:rsidRPr="00276E9B" w:rsidRDefault="00FA27ED" w:rsidP="007E1594">
            <w:pPr>
              <w:pStyle w:val="TAL"/>
              <w:rPr>
                <w:iCs/>
              </w:rPr>
            </w:pPr>
            <w:r w:rsidRPr="00276E9B">
              <w:rPr>
                <w:iCs/>
              </w:rPr>
              <w:t>-</w:t>
            </w:r>
          </w:p>
        </w:tc>
        <w:tc>
          <w:tcPr>
            <w:tcW w:w="567" w:type="dxa"/>
          </w:tcPr>
          <w:p w14:paraId="61C7DF1D" w14:textId="77777777" w:rsidR="00FA27ED" w:rsidRPr="00276E9B" w:rsidRDefault="00FA27ED" w:rsidP="007E1594">
            <w:pPr>
              <w:pStyle w:val="TAC"/>
            </w:pPr>
            <w:r w:rsidRPr="00276E9B">
              <w:t>-</w:t>
            </w:r>
          </w:p>
        </w:tc>
        <w:tc>
          <w:tcPr>
            <w:tcW w:w="850" w:type="dxa"/>
          </w:tcPr>
          <w:p w14:paraId="4BC74FE6" w14:textId="77777777" w:rsidR="00FA27ED" w:rsidRPr="00276E9B" w:rsidRDefault="00FA27ED" w:rsidP="007E1594">
            <w:pPr>
              <w:pStyle w:val="TAC"/>
            </w:pPr>
            <w:r w:rsidRPr="00276E9B">
              <w:t>-</w:t>
            </w:r>
          </w:p>
        </w:tc>
      </w:tr>
      <w:tr w:rsidR="00FA27ED" w:rsidRPr="00276E9B" w14:paraId="51515195" w14:textId="77777777" w:rsidTr="007E1594">
        <w:trPr>
          <w:jc w:val="center"/>
        </w:trPr>
        <w:tc>
          <w:tcPr>
            <w:tcW w:w="534" w:type="dxa"/>
          </w:tcPr>
          <w:p w14:paraId="17A3C28C" w14:textId="77777777" w:rsidR="00FA27ED" w:rsidRPr="00276E9B" w:rsidRDefault="00FA27ED" w:rsidP="007E1594">
            <w:pPr>
              <w:pStyle w:val="TAC"/>
            </w:pPr>
            <w:r w:rsidRPr="00276E9B">
              <w:t>21</w:t>
            </w:r>
          </w:p>
        </w:tc>
        <w:tc>
          <w:tcPr>
            <w:tcW w:w="3969" w:type="dxa"/>
          </w:tcPr>
          <w:p w14:paraId="006B2E42" w14:textId="77777777" w:rsidR="00FA27ED" w:rsidRPr="00276E9B" w:rsidRDefault="00FA27ED" w:rsidP="007E1594">
            <w:pPr>
              <w:pStyle w:val="TAL"/>
            </w:pPr>
            <w:r w:rsidRPr="00276E9B">
              <w:t>Step 1 to 5 of generic test procedure in TS 36.508 subclause 8.1.5A.5 to take place on Ncell 1.</w:t>
            </w:r>
          </w:p>
          <w:p w14:paraId="2ADA52B3" w14:textId="77777777" w:rsidR="00FA27ED" w:rsidRPr="00276E9B" w:rsidRDefault="00FA27ED" w:rsidP="007E1594">
            <w:pPr>
              <w:pStyle w:val="TAL"/>
            </w:pPr>
          </w:p>
          <w:p w14:paraId="14A363C4" w14:textId="77777777" w:rsidR="00FA27ED" w:rsidRPr="00276E9B" w:rsidRDefault="00FA27ED" w:rsidP="007E1594">
            <w:pPr>
              <w:pStyle w:val="TAL"/>
            </w:pPr>
            <w:r w:rsidRPr="00276E9B">
              <w:t>NOTE: The UE performs a TAU procedure.</w:t>
            </w:r>
          </w:p>
        </w:tc>
        <w:tc>
          <w:tcPr>
            <w:tcW w:w="709" w:type="dxa"/>
          </w:tcPr>
          <w:p w14:paraId="5B3700CC" w14:textId="77777777" w:rsidR="00FA27ED" w:rsidRPr="00276E9B" w:rsidRDefault="00FA27ED" w:rsidP="007E1594">
            <w:pPr>
              <w:pStyle w:val="TAC"/>
            </w:pPr>
            <w:r w:rsidRPr="00276E9B">
              <w:t>-</w:t>
            </w:r>
          </w:p>
        </w:tc>
        <w:tc>
          <w:tcPr>
            <w:tcW w:w="2977" w:type="dxa"/>
          </w:tcPr>
          <w:p w14:paraId="68268935" w14:textId="77777777" w:rsidR="00FA27ED" w:rsidRPr="00276E9B" w:rsidRDefault="00FA27ED" w:rsidP="007E1594">
            <w:pPr>
              <w:pStyle w:val="TAL"/>
              <w:rPr>
                <w:iCs/>
              </w:rPr>
            </w:pPr>
            <w:r w:rsidRPr="00276E9B">
              <w:rPr>
                <w:iCs/>
              </w:rPr>
              <w:t>-</w:t>
            </w:r>
          </w:p>
        </w:tc>
        <w:tc>
          <w:tcPr>
            <w:tcW w:w="567" w:type="dxa"/>
          </w:tcPr>
          <w:p w14:paraId="296A9869" w14:textId="77777777" w:rsidR="00FA27ED" w:rsidRPr="00276E9B" w:rsidRDefault="00FA27ED" w:rsidP="007E1594">
            <w:pPr>
              <w:pStyle w:val="TAC"/>
            </w:pPr>
            <w:r w:rsidRPr="00276E9B">
              <w:t>-</w:t>
            </w:r>
          </w:p>
        </w:tc>
        <w:tc>
          <w:tcPr>
            <w:tcW w:w="850" w:type="dxa"/>
          </w:tcPr>
          <w:p w14:paraId="7965CC08" w14:textId="77777777" w:rsidR="00FA27ED" w:rsidRPr="00276E9B" w:rsidRDefault="00FA27ED" w:rsidP="007E1594">
            <w:pPr>
              <w:pStyle w:val="TAC"/>
            </w:pPr>
            <w:r w:rsidRPr="00276E9B">
              <w:t>-</w:t>
            </w:r>
          </w:p>
        </w:tc>
      </w:tr>
      <w:tr w:rsidR="00FA27ED" w:rsidRPr="00276E9B" w14:paraId="5756E95E" w14:textId="77777777" w:rsidTr="007E1594">
        <w:trPr>
          <w:jc w:val="center"/>
        </w:trPr>
        <w:tc>
          <w:tcPr>
            <w:tcW w:w="534" w:type="dxa"/>
          </w:tcPr>
          <w:p w14:paraId="37B39294" w14:textId="77777777" w:rsidR="00FA27ED" w:rsidRPr="00276E9B" w:rsidRDefault="00FA27ED" w:rsidP="007E1594">
            <w:pPr>
              <w:pStyle w:val="TAC"/>
            </w:pPr>
            <w:r w:rsidRPr="00276E9B">
              <w:rPr>
                <w:lang w:eastAsia="zh-CN"/>
              </w:rPr>
              <w:t>21A</w:t>
            </w:r>
          </w:p>
        </w:tc>
        <w:tc>
          <w:tcPr>
            <w:tcW w:w="3969" w:type="dxa"/>
          </w:tcPr>
          <w:p w14:paraId="7F0AFC3F" w14:textId="77777777" w:rsidR="00FA27ED" w:rsidRPr="00276E9B" w:rsidRDefault="00FA27ED" w:rsidP="007E1594">
            <w:pPr>
              <w:pStyle w:val="TAL"/>
            </w:pPr>
            <w:r w:rsidRPr="00276E9B">
              <w:t>The SS starts timer Timer_1 = 10s</w:t>
            </w:r>
          </w:p>
        </w:tc>
        <w:tc>
          <w:tcPr>
            <w:tcW w:w="709" w:type="dxa"/>
          </w:tcPr>
          <w:p w14:paraId="637BFDD6" w14:textId="77777777" w:rsidR="00FA27ED" w:rsidRPr="00276E9B" w:rsidRDefault="00FA27ED" w:rsidP="007E1594">
            <w:pPr>
              <w:pStyle w:val="TAC"/>
            </w:pPr>
            <w:r w:rsidRPr="00276E9B">
              <w:t>-</w:t>
            </w:r>
          </w:p>
        </w:tc>
        <w:tc>
          <w:tcPr>
            <w:tcW w:w="2977" w:type="dxa"/>
          </w:tcPr>
          <w:p w14:paraId="26C5EBD0" w14:textId="77777777" w:rsidR="00FA27ED" w:rsidRPr="00276E9B" w:rsidRDefault="00FA27ED" w:rsidP="007E1594">
            <w:pPr>
              <w:pStyle w:val="TAL"/>
              <w:rPr>
                <w:iCs/>
              </w:rPr>
            </w:pPr>
            <w:r w:rsidRPr="00276E9B">
              <w:t>-</w:t>
            </w:r>
          </w:p>
        </w:tc>
        <w:tc>
          <w:tcPr>
            <w:tcW w:w="567" w:type="dxa"/>
          </w:tcPr>
          <w:p w14:paraId="11F441B6" w14:textId="77777777" w:rsidR="00FA27ED" w:rsidRPr="00276E9B" w:rsidRDefault="00FA27ED" w:rsidP="007E1594">
            <w:pPr>
              <w:pStyle w:val="TAC"/>
            </w:pPr>
            <w:r w:rsidRPr="00276E9B">
              <w:t>-</w:t>
            </w:r>
          </w:p>
        </w:tc>
        <w:tc>
          <w:tcPr>
            <w:tcW w:w="850" w:type="dxa"/>
          </w:tcPr>
          <w:p w14:paraId="6289B0F7" w14:textId="77777777" w:rsidR="00FA27ED" w:rsidRPr="00276E9B" w:rsidRDefault="00FA27ED" w:rsidP="007E1594">
            <w:pPr>
              <w:pStyle w:val="TAC"/>
            </w:pPr>
            <w:r w:rsidRPr="00276E9B">
              <w:t>-</w:t>
            </w:r>
          </w:p>
        </w:tc>
      </w:tr>
      <w:tr w:rsidR="00FA27ED" w:rsidRPr="00276E9B" w14:paraId="4036B2DB" w14:textId="77777777" w:rsidTr="007E1594">
        <w:trPr>
          <w:jc w:val="center"/>
        </w:trPr>
        <w:tc>
          <w:tcPr>
            <w:tcW w:w="534" w:type="dxa"/>
          </w:tcPr>
          <w:p w14:paraId="3C439BBB" w14:textId="77777777" w:rsidR="00FA27ED" w:rsidRPr="00276E9B" w:rsidRDefault="00FA27ED" w:rsidP="007E1594">
            <w:pPr>
              <w:pStyle w:val="TAC"/>
            </w:pPr>
            <w:r w:rsidRPr="00276E9B">
              <w:rPr>
                <w:lang w:eastAsia="zh-CN"/>
              </w:rPr>
              <w:t>-</w:t>
            </w:r>
          </w:p>
        </w:tc>
        <w:tc>
          <w:tcPr>
            <w:tcW w:w="3969" w:type="dxa"/>
          </w:tcPr>
          <w:p w14:paraId="08BA33F2" w14:textId="77777777" w:rsidR="00FA27ED" w:rsidRPr="00276E9B" w:rsidRDefault="00FA27ED" w:rsidP="005C10E4">
            <w:pPr>
              <w:pStyle w:val="TAL"/>
            </w:pPr>
            <w:r w:rsidRPr="00276E9B">
              <w:t xml:space="preserve">EXCEPTION: Steps </w:t>
            </w:r>
            <w:r w:rsidR="005C10E4" w:rsidRPr="00276E9B">
              <w:t xml:space="preserve">21Ba1 </w:t>
            </w:r>
            <w:r w:rsidRPr="00276E9B">
              <w:t xml:space="preserve">to </w:t>
            </w:r>
            <w:r w:rsidR="005C10E4" w:rsidRPr="00276E9B">
              <w:t xml:space="preserve">21Bb1 </w:t>
            </w:r>
            <w:r w:rsidRPr="00276E9B">
              <w:t>describe a transaction that depends on the UE behaviour; the “lower case letter” identifies a test sequence that takes place if a specific behaviour happens (Note 2)</w:t>
            </w:r>
          </w:p>
        </w:tc>
        <w:tc>
          <w:tcPr>
            <w:tcW w:w="709" w:type="dxa"/>
          </w:tcPr>
          <w:p w14:paraId="6A678AAD" w14:textId="77777777" w:rsidR="00FA27ED" w:rsidRPr="00276E9B" w:rsidRDefault="00FA27ED" w:rsidP="007E1594">
            <w:pPr>
              <w:pStyle w:val="TAC"/>
            </w:pPr>
            <w:r w:rsidRPr="00276E9B">
              <w:t>-</w:t>
            </w:r>
          </w:p>
        </w:tc>
        <w:tc>
          <w:tcPr>
            <w:tcW w:w="2977" w:type="dxa"/>
          </w:tcPr>
          <w:p w14:paraId="213FFECB" w14:textId="77777777" w:rsidR="00FA27ED" w:rsidRPr="00276E9B" w:rsidRDefault="00FA27ED" w:rsidP="007E1594">
            <w:pPr>
              <w:pStyle w:val="TAL"/>
              <w:rPr>
                <w:iCs/>
              </w:rPr>
            </w:pPr>
            <w:r w:rsidRPr="00276E9B">
              <w:t>-</w:t>
            </w:r>
          </w:p>
        </w:tc>
        <w:tc>
          <w:tcPr>
            <w:tcW w:w="567" w:type="dxa"/>
          </w:tcPr>
          <w:p w14:paraId="2F1E7376" w14:textId="77777777" w:rsidR="00FA27ED" w:rsidRPr="00276E9B" w:rsidRDefault="00FA27ED" w:rsidP="007E1594">
            <w:pPr>
              <w:pStyle w:val="TAC"/>
            </w:pPr>
            <w:r w:rsidRPr="00276E9B">
              <w:t>-</w:t>
            </w:r>
          </w:p>
        </w:tc>
        <w:tc>
          <w:tcPr>
            <w:tcW w:w="850" w:type="dxa"/>
          </w:tcPr>
          <w:p w14:paraId="3E4034CF" w14:textId="77777777" w:rsidR="00FA27ED" w:rsidRPr="00276E9B" w:rsidRDefault="00FA27ED" w:rsidP="007E1594">
            <w:pPr>
              <w:pStyle w:val="TAC"/>
            </w:pPr>
            <w:r w:rsidRPr="00276E9B">
              <w:t>-</w:t>
            </w:r>
          </w:p>
        </w:tc>
      </w:tr>
      <w:tr w:rsidR="00FA27ED" w:rsidRPr="00276E9B" w14:paraId="4E645BD6" w14:textId="77777777" w:rsidTr="007E1594">
        <w:trPr>
          <w:jc w:val="center"/>
        </w:trPr>
        <w:tc>
          <w:tcPr>
            <w:tcW w:w="534" w:type="dxa"/>
          </w:tcPr>
          <w:p w14:paraId="0D78443E" w14:textId="77777777" w:rsidR="00FA27ED" w:rsidRPr="00276E9B" w:rsidRDefault="00FA27ED" w:rsidP="007E1594">
            <w:pPr>
              <w:pStyle w:val="TAC"/>
            </w:pPr>
            <w:r w:rsidRPr="00276E9B">
              <w:rPr>
                <w:lang w:eastAsia="zh-CN"/>
              </w:rPr>
              <w:t>21Ba1</w:t>
            </w:r>
          </w:p>
        </w:tc>
        <w:tc>
          <w:tcPr>
            <w:tcW w:w="3969" w:type="dxa"/>
          </w:tcPr>
          <w:p w14:paraId="59DEB957" w14:textId="77777777" w:rsidR="00FA27ED" w:rsidRPr="00276E9B" w:rsidRDefault="00FA27ED" w:rsidP="007E1594">
            <w:pPr>
              <w:pStyle w:val="TAL"/>
            </w:pPr>
            <w:r w:rsidRPr="00276E9B">
              <w:t>The UE transmits one IP packet embedded in a  ESM DATA TRANSPORT and  ULInformationTransfer-NB</w:t>
            </w:r>
          </w:p>
        </w:tc>
        <w:tc>
          <w:tcPr>
            <w:tcW w:w="709" w:type="dxa"/>
          </w:tcPr>
          <w:p w14:paraId="50792EFF" w14:textId="77777777" w:rsidR="00FA27ED" w:rsidRPr="00276E9B" w:rsidRDefault="00FA27ED" w:rsidP="007E1594">
            <w:pPr>
              <w:pStyle w:val="TAC"/>
            </w:pPr>
            <w:r w:rsidRPr="00276E9B">
              <w:t>--&gt;</w:t>
            </w:r>
          </w:p>
        </w:tc>
        <w:tc>
          <w:tcPr>
            <w:tcW w:w="2977" w:type="dxa"/>
          </w:tcPr>
          <w:p w14:paraId="540CD828" w14:textId="77777777" w:rsidR="00FA27ED" w:rsidRPr="00276E9B" w:rsidRDefault="00FA27ED" w:rsidP="007E1594">
            <w:pPr>
              <w:pStyle w:val="TAL"/>
              <w:rPr>
                <w:iCs/>
              </w:rPr>
            </w:pPr>
            <w:r w:rsidRPr="00276E9B">
              <w:rPr>
                <w:lang w:eastAsia="zh-CN"/>
              </w:rPr>
              <w:t xml:space="preserve">NAS: </w:t>
            </w:r>
            <w:r w:rsidRPr="00276E9B">
              <w:t>ESM DATA TRANSPORT</w:t>
            </w:r>
          </w:p>
        </w:tc>
        <w:tc>
          <w:tcPr>
            <w:tcW w:w="567" w:type="dxa"/>
          </w:tcPr>
          <w:p w14:paraId="0BCD697A" w14:textId="77777777" w:rsidR="00FA27ED" w:rsidRPr="00276E9B" w:rsidRDefault="00FA27ED" w:rsidP="007E1594">
            <w:pPr>
              <w:pStyle w:val="TAC"/>
            </w:pPr>
            <w:r w:rsidRPr="00276E9B">
              <w:rPr>
                <w:lang w:eastAsia="zh-CN"/>
              </w:rPr>
              <w:t>-</w:t>
            </w:r>
          </w:p>
        </w:tc>
        <w:tc>
          <w:tcPr>
            <w:tcW w:w="850" w:type="dxa"/>
          </w:tcPr>
          <w:p w14:paraId="625412DC" w14:textId="77777777" w:rsidR="00FA27ED" w:rsidRPr="00276E9B" w:rsidRDefault="00FA27ED" w:rsidP="007E1594">
            <w:pPr>
              <w:pStyle w:val="TAC"/>
            </w:pPr>
            <w:r w:rsidRPr="00276E9B">
              <w:rPr>
                <w:lang w:eastAsia="zh-CN"/>
              </w:rPr>
              <w:t>-</w:t>
            </w:r>
          </w:p>
        </w:tc>
      </w:tr>
      <w:tr w:rsidR="00FA27ED" w:rsidRPr="00276E9B" w14:paraId="354E3D10" w14:textId="77777777" w:rsidTr="007E1594">
        <w:trPr>
          <w:jc w:val="center"/>
        </w:trPr>
        <w:tc>
          <w:tcPr>
            <w:tcW w:w="534" w:type="dxa"/>
          </w:tcPr>
          <w:p w14:paraId="7B23F961" w14:textId="77777777" w:rsidR="00FA27ED" w:rsidRPr="00276E9B" w:rsidRDefault="00FA27ED" w:rsidP="007E1594">
            <w:pPr>
              <w:pStyle w:val="TAC"/>
            </w:pPr>
            <w:r w:rsidRPr="00276E9B">
              <w:rPr>
                <w:lang w:eastAsia="zh-CN"/>
              </w:rPr>
              <w:t>21Bb1</w:t>
            </w:r>
          </w:p>
        </w:tc>
        <w:tc>
          <w:tcPr>
            <w:tcW w:w="3969" w:type="dxa"/>
          </w:tcPr>
          <w:p w14:paraId="2E22F9DF" w14:textId="77777777" w:rsidR="00FA27ED" w:rsidRPr="00276E9B" w:rsidRDefault="00FA27ED" w:rsidP="007E1594">
            <w:pPr>
              <w:pStyle w:val="TAL"/>
            </w:pPr>
            <w:r w:rsidRPr="00276E9B">
              <w:t>The SS waits for Timer_1 expiry</w:t>
            </w:r>
          </w:p>
        </w:tc>
        <w:tc>
          <w:tcPr>
            <w:tcW w:w="709" w:type="dxa"/>
          </w:tcPr>
          <w:p w14:paraId="0ED8AEC4" w14:textId="77777777" w:rsidR="00FA27ED" w:rsidRPr="00276E9B" w:rsidRDefault="00FA27ED" w:rsidP="007E1594">
            <w:pPr>
              <w:pStyle w:val="TAC"/>
            </w:pPr>
            <w:r w:rsidRPr="00276E9B">
              <w:rPr>
                <w:lang w:eastAsia="zh-CN"/>
              </w:rPr>
              <w:t>-</w:t>
            </w:r>
          </w:p>
        </w:tc>
        <w:tc>
          <w:tcPr>
            <w:tcW w:w="2977" w:type="dxa"/>
          </w:tcPr>
          <w:p w14:paraId="29B54502" w14:textId="77777777" w:rsidR="00FA27ED" w:rsidRPr="00276E9B" w:rsidRDefault="00FA27ED" w:rsidP="007E1594">
            <w:pPr>
              <w:pStyle w:val="TAL"/>
              <w:rPr>
                <w:iCs/>
              </w:rPr>
            </w:pPr>
            <w:r w:rsidRPr="00276E9B">
              <w:rPr>
                <w:iCs/>
                <w:lang w:eastAsia="zh-CN"/>
              </w:rPr>
              <w:t>-</w:t>
            </w:r>
          </w:p>
        </w:tc>
        <w:tc>
          <w:tcPr>
            <w:tcW w:w="567" w:type="dxa"/>
          </w:tcPr>
          <w:p w14:paraId="2A253339" w14:textId="77777777" w:rsidR="00FA27ED" w:rsidRPr="00276E9B" w:rsidRDefault="00FA27ED" w:rsidP="007E1594">
            <w:pPr>
              <w:pStyle w:val="TAC"/>
            </w:pPr>
            <w:r w:rsidRPr="00276E9B">
              <w:rPr>
                <w:lang w:eastAsia="zh-CN"/>
              </w:rPr>
              <w:t>-</w:t>
            </w:r>
          </w:p>
        </w:tc>
        <w:tc>
          <w:tcPr>
            <w:tcW w:w="850" w:type="dxa"/>
          </w:tcPr>
          <w:p w14:paraId="702ACED9" w14:textId="77777777" w:rsidR="00FA27ED" w:rsidRPr="00276E9B" w:rsidRDefault="00FA27ED" w:rsidP="007E1594">
            <w:pPr>
              <w:pStyle w:val="TAC"/>
            </w:pPr>
            <w:r w:rsidRPr="00276E9B">
              <w:rPr>
                <w:lang w:eastAsia="zh-CN"/>
              </w:rPr>
              <w:t>-</w:t>
            </w:r>
          </w:p>
        </w:tc>
      </w:tr>
      <w:tr w:rsidR="00FA27ED" w:rsidRPr="00276E9B" w14:paraId="0F8BFB0F" w14:textId="77777777" w:rsidTr="007E1594">
        <w:trPr>
          <w:jc w:val="center"/>
        </w:trPr>
        <w:tc>
          <w:tcPr>
            <w:tcW w:w="534" w:type="dxa"/>
          </w:tcPr>
          <w:p w14:paraId="15896DC0" w14:textId="77777777" w:rsidR="00FA27ED" w:rsidRPr="00276E9B" w:rsidRDefault="00FA27ED" w:rsidP="007E1594">
            <w:pPr>
              <w:pStyle w:val="TAC"/>
              <w:rPr>
                <w:lang w:eastAsia="zh-CN"/>
              </w:rPr>
            </w:pPr>
            <w:r w:rsidRPr="00276E9B">
              <w:rPr>
                <w:lang w:eastAsia="zh-CN"/>
              </w:rPr>
              <w:t>21C</w:t>
            </w:r>
          </w:p>
        </w:tc>
        <w:tc>
          <w:tcPr>
            <w:tcW w:w="3969" w:type="dxa"/>
          </w:tcPr>
          <w:p w14:paraId="5444178B" w14:textId="77777777" w:rsidR="00FA27ED" w:rsidRPr="00276E9B" w:rsidRDefault="00FA27ED"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5348238F" w14:textId="77777777" w:rsidR="00FA27ED" w:rsidRPr="00276E9B" w:rsidRDefault="00FA27ED" w:rsidP="007E1594">
            <w:pPr>
              <w:pStyle w:val="TAC"/>
              <w:rPr>
                <w:lang w:eastAsia="zh-CN"/>
              </w:rPr>
            </w:pPr>
            <w:r w:rsidRPr="00276E9B">
              <w:t>&lt;--</w:t>
            </w:r>
          </w:p>
        </w:tc>
        <w:tc>
          <w:tcPr>
            <w:tcW w:w="2977" w:type="dxa"/>
          </w:tcPr>
          <w:p w14:paraId="11890CA7" w14:textId="77777777" w:rsidR="00FA27ED" w:rsidRPr="00276E9B" w:rsidRDefault="00FA27ED" w:rsidP="007E1594">
            <w:pPr>
              <w:pStyle w:val="TAL"/>
              <w:rPr>
                <w:iCs/>
                <w:lang w:eastAsia="zh-CN"/>
              </w:rPr>
            </w:pPr>
            <w:r w:rsidRPr="00276E9B">
              <w:rPr>
                <w:i/>
                <w:iCs/>
              </w:rPr>
              <w:t>RRCConnectionRelease-NB</w:t>
            </w:r>
          </w:p>
        </w:tc>
        <w:tc>
          <w:tcPr>
            <w:tcW w:w="567" w:type="dxa"/>
          </w:tcPr>
          <w:p w14:paraId="51B72521" w14:textId="77777777" w:rsidR="00FA27ED" w:rsidRPr="00276E9B" w:rsidRDefault="00FA27ED" w:rsidP="007E1594">
            <w:pPr>
              <w:pStyle w:val="TAC"/>
              <w:rPr>
                <w:lang w:eastAsia="zh-CN"/>
              </w:rPr>
            </w:pPr>
            <w:r w:rsidRPr="00276E9B">
              <w:rPr>
                <w:lang w:eastAsia="zh-CN"/>
              </w:rPr>
              <w:t>-</w:t>
            </w:r>
          </w:p>
        </w:tc>
        <w:tc>
          <w:tcPr>
            <w:tcW w:w="850" w:type="dxa"/>
          </w:tcPr>
          <w:p w14:paraId="7A18413F" w14:textId="77777777" w:rsidR="00FA27ED" w:rsidRPr="00276E9B" w:rsidRDefault="00FA27ED" w:rsidP="007E1594">
            <w:pPr>
              <w:pStyle w:val="TAC"/>
              <w:rPr>
                <w:lang w:eastAsia="zh-CN"/>
              </w:rPr>
            </w:pPr>
            <w:r w:rsidRPr="00276E9B">
              <w:rPr>
                <w:lang w:eastAsia="zh-CN"/>
              </w:rPr>
              <w:t>-</w:t>
            </w:r>
          </w:p>
        </w:tc>
      </w:tr>
      <w:tr w:rsidR="00FA27ED" w:rsidRPr="00276E9B" w14:paraId="1819EC2F" w14:textId="77777777" w:rsidTr="007E1594">
        <w:trPr>
          <w:jc w:val="center"/>
        </w:trPr>
        <w:tc>
          <w:tcPr>
            <w:tcW w:w="534" w:type="dxa"/>
            <w:tcBorders>
              <w:top w:val="nil"/>
            </w:tcBorders>
          </w:tcPr>
          <w:p w14:paraId="082B3AF4" w14:textId="77777777" w:rsidR="00FA27ED" w:rsidRPr="00276E9B" w:rsidRDefault="00FA27ED" w:rsidP="007E1594">
            <w:pPr>
              <w:pStyle w:val="TAH"/>
              <w:rPr>
                <w:b w:val="0"/>
                <w:lang w:eastAsia="zh-CN"/>
              </w:rPr>
            </w:pPr>
            <w:r w:rsidRPr="00276E9B">
              <w:rPr>
                <w:b w:val="0"/>
                <w:lang w:eastAsia="zh-CN"/>
              </w:rPr>
              <w:t>22</w:t>
            </w:r>
          </w:p>
        </w:tc>
        <w:tc>
          <w:tcPr>
            <w:tcW w:w="3969" w:type="dxa"/>
            <w:tcBorders>
              <w:top w:val="nil"/>
            </w:tcBorders>
          </w:tcPr>
          <w:p w14:paraId="7D816792" w14:textId="77777777" w:rsidR="00FA27ED" w:rsidRPr="00276E9B" w:rsidRDefault="00FA27ED" w:rsidP="007E1594">
            <w:pPr>
              <w:pStyle w:val="TAL"/>
              <w:rPr>
                <w:rFonts w:eastAsia="MS Gothic"/>
              </w:rPr>
            </w:pPr>
            <w:r w:rsidRPr="00276E9B">
              <w:t xml:space="preserve">SS adjusts </w:t>
            </w:r>
            <w:r w:rsidRPr="00276E9B">
              <w:rPr>
                <w:i/>
              </w:rPr>
              <w:t>MasterInformationBlock-NB</w:t>
            </w:r>
            <w:r w:rsidR="00226433" w:rsidRPr="00276E9B">
              <w:rPr>
                <w:i/>
              </w:rPr>
              <w:t>/MasterInformationBlock-TDD-NB</w:t>
            </w:r>
            <w:r w:rsidRPr="00276E9B">
              <w:t xml:space="preserve"> of Ncell </w:t>
            </w:r>
            <w:r w:rsidRPr="00276E9B">
              <w:rPr>
                <w:lang w:eastAsia="zh-CN"/>
              </w:rPr>
              <w:t>1</w:t>
            </w:r>
            <w:r w:rsidRPr="00276E9B">
              <w:t xml:space="preserve"> with ab-Enabled-r13</w:t>
            </w:r>
            <w:r w:rsidR="00226433" w:rsidRPr="00276E9B">
              <w:rPr>
                <w:lang w:eastAsia="zh-CN"/>
              </w:rPr>
              <w:t>/</w:t>
            </w:r>
            <w:r w:rsidR="00226433" w:rsidRPr="00276E9B">
              <w:t>ab-Enabled-r1</w:t>
            </w:r>
            <w:r w:rsidR="00226433" w:rsidRPr="00276E9B">
              <w:rPr>
                <w:lang w:eastAsia="zh-CN"/>
              </w:rPr>
              <w:t>5</w:t>
            </w:r>
            <w:r w:rsidRPr="00276E9B">
              <w:t xml:space="preserve"> set to TRUE </w:t>
            </w:r>
            <w:r w:rsidRPr="00276E9B">
              <w:rPr>
                <w:i/>
              </w:rPr>
              <w:t xml:space="preserve">and SystemInformationBlockType14-NB </w:t>
            </w:r>
            <w:r w:rsidRPr="00276E9B">
              <w:t xml:space="preserve">of Ncell </w:t>
            </w:r>
            <w:r w:rsidRPr="00276E9B">
              <w:rPr>
                <w:lang w:eastAsia="zh-CN"/>
              </w:rPr>
              <w:t>1</w:t>
            </w:r>
          </w:p>
        </w:tc>
        <w:tc>
          <w:tcPr>
            <w:tcW w:w="709" w:type="dxa"/>
            <w:tcBorders>
              <w:top w:val="nil"/>
            </w:tcBorders>
          </w:tcPr>
          <w:p w14:paraId="686F506F" w14:textId="77777777" w:rsidR="00FA27ED" w:rsidRPr="00276E9B" w:rsidRDefault="00FA27ED" w:rsidP="007E1594">
            <w:pPr>
              <w:pStyle w:val="TAH"/>
              <w:rPr>
                <w:b w:val="0"/>
              </w:rPr>
            </w:pPr>
            <w:r w:rsidRPr="00276E9B">
              <w:rPr>
                <w:b w:val="0"/>
              </w:rPr>
              <w:t>-</w:t>
            </w:r>
          </w:p>
        </w:tc>
        <w:tc>
          <w:tcPr>
            <w:tcW w:w="2977" w:type="dxa"/>
            <w:tcBorders>
              <w:top w:val="nil"/>
            </w:tcBorders>
          </w:tcPr>
          <w:p w14:paraId="116DB108" w14:textId="77777777" w:rsidR="00FA27ED" w:rsidRPr="00276E9B" w:rsidRDefault="00FA27ED" w:rsidP="007E1594">
            <w:pPr>
              <w:pStyle w:val="TAH"/>
              <w:jc w:val="left"/>
              <w:rPr>
                <w:b w:val="0"/>
              </w:rPr>
            </w:pPr>
            <w:r w:rsidRPr="00276E9B">
              <w:rPr>
                <w:b w:val="0"/>
              </w:rPr>
              <w:t>-</w:t>
            </w:r>
          </w:p>
        </w:tc>
        <w:tc>
          <w:tcPr>
            <w:tcW w:w="567" w:type="dxa"/>
            <w:tcBorders>
              <w:top w:val="nil"/>
            </w:tcBorders>
          </w:tcPr>
          <w:p w14:paraId="382D394D" w14:textId="77777777" w:rsidR="00FA27ED" w:rsidRPr="00276E9B" w:rsidRDefault="00FA27ED" w:rsidP="007E1594">
            <w:pPr>
              <w:pStyle w:val="TAH"/>
              <w:rPr>
                <w:rFonts w:eastAsia="MS Gothic"/>
                <w:b w:val="0"/>
              </w:rPr>
            </w:pPr>
            <w:r w:rsidRPr="00276E9B">
              <w:rPr>
                <w:rFonts w:eastAsia="MS Gothic"/>
                <w:b w:val="0"/>
              </w:rPr>
              <w:t>-</w:t>
            </w:r>
          </w:p>
        </w:tc>
        <w:tc>
          <w:tcPr>
            <w:tcW w:w="850" w:type="dxa"/>
            <w:tcBorders>
              <w:top w:val="nil"/>
            </w:tcBorders>
          </w:tcPr>
          <w:p w14:paraId="39FC1E0F" w14:textId="77777777" w:rsidR="00FA27ED" w:rsidRPr="00276E9B" w:rsidRDefault="00FA27ED" w:rsidP="007E1594">
            <w:pPr>
              <w:pStyle w:val="TAH"/>
              <w:rPr>
                <w:rFonts w:eastAsia="MS Gothic"/>
                <w:b w:val="0"/>
              </w:rPr>
            </w:pPr>
            <w:r w:rsidRPr="00276E9B">
              <w:rPr>
                <w:rFonts w:eastAsia="MS Gothic"/>
                <w:b w:val="0"/>
              </w:rPr>
              <w:t>-</w:t>
            </w:r>
          </w:p>
        </w:tc>
      </w:tr>
      <w:tr w:rsidR="00FA27ED" w:rsidRPr="00276E9B" w14:paraId="143CB53D" w14:textId="77777777" w:rsidTr="007E1594">
        <w:trPr>
          <w:jc w:val="center"/>
        </w:trPr>
        <w:tc>
          <w:tcPr>
            <w:tcW w:w="534" w:type="dxa"/>
            <w:tcBorders>
              <w:top w:val="nil"/>
            </w:tcBorders>
          </w:tcPr>
          <w:p w14:paraId="35868C89" w14:textId="77777777" w:rsidR="00FA27ED" w:rsidRPr="00276E9B" w:rsidRDefault="00FA27ED" w:rsidP="007E1594">
            <w:pPr>
              <w:pStyle w:val="TAH"/>
              <w:rPr>
                <w:rFonts w:eastAsia="MS Gothic"/>
              </w:rPr>
            </w:pPr>
            <w:r w:rsidRPr="00276E9B">
              <w:rPr>
                <w:rFonts w:eastAsia="MS Gothic"/>
                <w:b w:val="0"/>
              </w:rPr>
              <w:t>23</w:t>
            </w:r>
          </w:p>
        </w:tc>
        <w:tc>
          <w:tcPr>
            <w:tcW w:w="3969" w:type="dxa"/>
            <w:tcBorders>
              <w:top w:val="nil"/>
            </w:tcBorders>
          </w:tcPr>
          <w:p w14:paraId="05CA25DC" w14:textId="77777777" w:rsidR="00FA27ED" w:rsidRPr="00276E9B" w:rsidRDefault="00FA27ED" w:rsidP="007E1594">
            <w:pPr>
              <w:pStyle w:val="TAL"/>
            </w:pPr>
            <w:r w:rsidRPr="00276E9B">
              <w:t>The SS notifies the UE of change of System Information</w:t>
            </w:r>
          </w:p>
        </w:tc>
        <w:tc>
          <w:tcPr>
            <w:tcW w:w="709" w:type="dxa"/>
            <w:tcBorders>
              <w:top w:val="nil"/>
            </w:tcBorders>
          </w:tcPr>
          <w:p w14:paraId="371B2457" w14:textId="77777777" w:rsidR="00FA27ED" w:rsidRPr="00276E9B" w:rsidRDefault="00FA27ED" w:rsidP="007E1594">
            <w:pPr>
              <w:pStyle w:val="TAH"/>
              <w:rPr>
                <w:b w:val="0"/>
              </w:rPr>
            </w:pPr>
            <w:r w:rsidRPr="00276E9B">
              <w:rPr>
                <w:b w:val="0"/>
              </w:rPr>
              <w:t>&lt;--</w:t>
            </w:r>
          </w:p>
        </w:tc>
        <w:tc>
          <w:tcPr>
            <w:tcW w:w="2977" w:type="dxa"/>
            <w:tcBorders>
              <w:top w:val="nil"/>
            </w:tcBorders>
          </w:tcPr>
          <w:p w14:paraId="274DF905" w14:textId="77777777" w:rsidR="00FA27ED" w:rsidRPr="00276E9B" w:rsidRDefault="00FA27ED" w:rsidP="007E1594">
            <w:pPr>
              <w:pStyle w:val="TAH"/>
              <w:jc w:val="left"/>
              <w:rPr>
                <w:b w:val="0"/>
              </w:rPr>
            </w:pPr>
            <w:r w:rsidRPr="00276E9B">
              <w:rPr>
                <w:b w:val="0"/>
                <w:i/>
              </w:rPr>
              <w:t>Paging-NB</w:t>
            </w:r>
          </w:p>
        </w:tc>
        <w:tc>
          <w:tcPr>
            <w:tcW w:w="567" w:type="dxa"/>
            <w:tcBorders>
              <w:top w:val="nil"/>
            </w:tcBorders>
          </w:tcPr>
          <w:p w14:paraId="7556FF5E" w14:textId="77777777" w:rsidR="00FA27ED" w:rsidRPr="00276E9B" w:rsidRDefault="00FA27ED" w:rsidP="007E1594">
            <w:pPr>
              <w:pStyle w:val="TAH"/>
              <w:rPr>
                <w:rFonts w:eastAsia="MS Gothic"/>
                <w:b w:val="0"/>
              </w:rPr>
            </w:pPr>
            <w:r w:rsidRPr="00276E9B">
              <w:rPr>
                <w:b w:val="0"/>
              </w:rPr>
              <w:t>-</w:t>
            </w:r>
          </w:p>
        </w:tc>
        <w:tc>
          <w:tcPr>
            <w:tcW w:w="850" w:type="dxa"/>
            <w:tcBorders>
              <w:top w:val="nil"/>
            </w:tcBorders>
          </w:tcPr>
          <w:p w14:paraId="258FAF16" w14:textId="77777777" w:rsidR="00FA27ED" w:rsidRPr="00276E9B" w:rsidRDefault="00FA27ED" w:rsidP="007E1594">
            <w:pPr>
              <w:pStyle w:val="TAH"/>
              <w:rPr>
                <w:rFonts w:eastAsia="MS Gothic"/>
                <w:b w:val="0"/>
              </w:rPr>
            </w:pPr>
            <w:r w:rsidRPr="00276E9B">
              <w:rPr>
                <w:b w:val="0"/>
              </w:rPr>
              <w:t>-</w:t>
            </w:r>
          </w:p>
        </w:tc>
      </w:tr>
      <w:tr w:rsidR="00FA27ED" w:rsidRPr="00276E9B" w14:paraId="3E71CD24" w14:textId="77777777" w:rsidTr="007E1594">
        <w:trPr>
          <w:jc w:val="center"/>
        </w:trPr>
        <w:tc>
          <w:tcPr>
            <w:tcW w:w="534" w:type="dxa"/>
            <w:tcBorders>
              <w:top w:val="nil"/>
            </w:tcBorders>
          </w:tcPr>
          <w:p w14:paraId="78019B41" w14:textId="77777777" w:rsidR="00FA27ED" w:rsidRPr="00276E9B" w:rsidRDefault="00FA27ED" w:rsidP="007E1594">
            <w:pPr>
              <w:pStyle w:val="TAH"/>
              <w:rPr>
                <w:rFonts w:eastAsia="MS Gothic"/>
                <w:b w:val="0"/>
              </w:rPr>
            </w:pPr>
            <w:r w:rsidRPr="00276E9B">
              <w:rPr>
                <w:rFonts w:eastAsia="MS Gothic"/>
                <w:b w:val="0"/>
              </w:rPr>
              <w:t>24</w:t>
            </w:r>
          </w:p>
        </w:tc>
        <w:tc>
          <w:tcPr>
            <w:tcW w:w="3969" w:type="dxa"/>
            <w:tcBorders>
              <w:top w:val="nil"/>
            </w:tcBorders>
          </w:tcPr>
          <w:p w14:paraId="70AE125C" w14:textId="77777777" w:rsidR="00FA27ED" w:rsidRPr="00276E9B" w:rsidRDefault="00E01085" w:rsidP="007E1594">
            <w:pPr>
              <w:pStyle w:val="TAL"/>
            </w:pPr>
            <w:r w:rsidRPr="00276E9B">
              <w:t>Wait for 2.1* modification period (Note 4) to allow the new system information to take effect.</w:t>
            </w:r>
          </w:p>
        </w:tc>
        <w:tc>
          <w:tcPr>
            <w:tcW w:w="709" w:type="dxa"/>
            <w:tcBorders>
              <w:top w:val="nil"/>
            </w:tcBorders>
          </w:tcPr>
          <w:p w14:paraId="6103361A" w14:textId="77777777" w:rsidR="00FA27ED" w:rsidRPr="00276E9B" w:rsidRDefault="00FA27ED" w:rsidP="007E1594">
            <w:pPr>
              <w:pStyle w:val="TAH"/>
              <w:rPr>
                <w:b w:val="0"/>
              </w:rPr>
            </w:pPr>
            <w:r w:rsidRPr="00276E9B">
              <w:rPr>
                <w:b w:val="0"/>
              </w:rPr>
              <w:t>-</w:t>
            </w:r>
          </w:p>
        </w:tc>
        <w:tc>
          <w:tcPr>
            <w:tcW w:w="2977" w:type="dxa"/>
            <w:tcBorders>
              <w:top w:val="nil"/>
            </w:tcBorders>
          </w:tcPr>
          <w:p w14:paraId="533F65D3" w14:textId="77777777" w:rsidR="00FA27ED" w:rsidRPr="00276E9B" w:rsidRDefault="00FA27ED" w:rsidP="007E1594">
            <w:pPr>
              <w:pStyle w:val="TAH"/>
              <w:rPr>
                <w:b w:val="0"/>
                <w:i/>
              </w:rPr>
            </w:pPr>
            <w:r w:rsidRPr="00276E9B">
              <w:rPr>
                <w:b w:val="0"/>
              </w:rPr>
              <w:t>-</w:t>
            </w:r>
          </w:p>
        </w:tc>
        <w:tc>
          <w:tcPr>
            <w:tcW w:w="567" w:type="dxa"/>
            <w:tcBorders>
              <w:top w:val="nil"/>
            </w:tcBorders>
          </w:tcPr>
          <w:p w14:paraId="42323C73" w14:textId="77777777" w:rsidR="00FA27ED" w:rsidRPr="00276E9B" w:rsidRDefault="00FA27ED" w:rsidP="007E1594">
            <w:pPr>
              <w:pStyle w:val="TAH"/>
              <w:rPr>
                <w:b w:val="0"/>
              </w:rPr>
            </w:pPr>
            <w:r w:rsidRPr="00276E9B">
              <w:rPr>
                <w:b w:val="0"/>
              </w:rPr>
              <w:t>-</w:t>
            </w:r>
          </w:p>
        </w:tc>
        <w:tc>
          <w:tcPr>
            <w:tcW w:w="850" w:type="dxa"/>
            <w:tcBorders>
              <w:top w:val="nil"/>
            </w:tcBorders>
          </w:tcPr>
          <w:p w14:paraId="1C45D7BA" w14:textId="77777777" w:rsidR="00FA27ED" w:rsidRPr="00276E9B" w:rsidRDefault="00FA27ED" w:rsidP="007E1594">
            <w:pPr>
              <w:pStyle w:val="TAH"/>
              <w:rPr>
                <w:b w:val="0"/>
              </w:rPr>
            </w:pPr>
            <w:r w:rsidRPr="00276E9B">
              <w:rPr>
                <w:b w:val="0"/>
              </w:rPr>
              <w:t>-</w:t>
            </w:r>
          </w:p>
        </w:tc>
      </w:tr>
      <w:tr w:rsidR="00FA27ED" w:rsidRPr="00276E9B" w14:paraId="2E655B5A" w14:textId="77777777" w:rsidTr="007E1594">
        <w:trPr>
          <w:jc w:val="center"/>
        </w:trPr>
        <w:tc>
          <w:tcPr>
            <w:tcW w:w="534" w:type="dxa"/>
          </w:tcPr>
          <w:p w14:paraId="2ED7BE5D" w14:textId="77777777" w:rsidR="00FA27ED" w:rsidRPr="00276E9B" w:rsidRDefault="00FA27ED" w:rsidP="007E1594">
            <w:pPr>
              <w:pStyle w:val="TAC"/>
            </w:pPr>
            <w:r w:rsidRPr="00276E9B">
              <w:t>25</w:t>
            </w:r>
          </w:p>
        </w:tc>
        <w:tc>
          <w:tcPr>
            <w:tcW w:w="3969" w:type="dxa"/>
          </w:tcPr>
          <w:p w14:paraId="25AEB8EC" w14:textId="77777777" w:rsidR="00FA27ED" w:rsidRPr="00276E9B" w:rsidRDefault="00FA27ED" w:rsidP="007E1594">
            <w:pPr>
              <w:pStyle w:val="TAL"/>
              <w:rPr>
                <w:rFonts w:eastAsia="MS Gothic"/>
              </w:rPr>
            </w:pPr>
            <w:r w:rsidRPr="00276E9B">
              <w:t>Trigger the UE to initiate MO Exception Data</w:t>
            </w:r>
          </w:p>
        </w:tc>
        <w:tc>
          <w:tcPr>
            <w:tcW w:w="709" w:type="dxa"/>
          </w:tcPr>
          <w:p w14:paraId="3AF905FC" w14:textId="77777777" w:rsidR="00FA27ED" w:rsidRPr="00276E9B" w:rsidRDefault="00FA27ED" w:rsidP="007E1594">
            <w:pPr>
              <w:pStyle w:val="TAC"/>
            </w:pPr>
            <w:r w:rsidRPr="00276E9B">
              <w:t>-</w:t>
            </w:r>
          </w:p>
        </w:tc>
        <w:tc>
          <w:tcPr>
            <w:tcW w:w="2977" w:type="dxa"/>
          </w:tcPr>
          <w:p w14:paraId="7E675CA0" w14:textId="77777777" w:rsidR="00FA27ED" w:rsidRPr="00276E9B" w:rsidRDefault="00FA27ED" w:rsidP="007E1594">
            <w:pPr>
              <w:keepNext/>
            </w:pPr>
            <w:r w:rsidRPr="00276E9B">
              <w:t>-</w:t>
            </w:r>
          </w:p>
        </w:tc>
        <w:tc>
          <w:tcPr>
            <w:tcW w:w="567" w:type="dxa"/>
          </w:tcPr>
          <w:p w14:paraId="5E595C49" w14:textId="77777777" w:rsidR="00FA27ED" w:rsidRPr="00276E9B" w:rsidRDefault="00FA27ED" w:rsidP="007E1594">
            <w:pPr>
              <w:pStyle w:val="TAC"/>
              <w:rPr>
                <w:rFonts w:eastAsia="MS Gothic"/>
              </w:rPr>
            </w:pPr>
            <w:r w:rsidRPr="00276E9B">
              <w:rPr>
                <w:rFonts w:eastAsia="MS Gothic"/>
              </w:rPr>
              <w:t>-</w:t>
            </w:r>
          </w:p>
        </w:tc>
        <w:tc>
          <w:tcPr>
            <w:tcW w:w="850" w:type="dxa"/>
          </w:tcPr>
          <w:p w14:paraId="25364798" w14:textId="77777777" w:rsidR="00FA27ED" w:rsidRPr="00276E9B" w:rsidRDefault="00FA27ED" w:rsidP="007E1594">
            <w:pPr>
              <w:pStyle w:val="TAC"/>
              <w:rPr>
                <w:rFonts w:eastAsia="MS Gothic"/>
              </w:rPr>
            </w:pPr>
            <w:r w:rsidRPr="00276E9B">
              <w:rPr>
                <w:rFonts w:eastAsia="MS Gothic"/>
              </w:rPr>
              <w:t>-</w:t>
            </w:r>
          </w:p>
        </w:tc>
      </w:tr>
      <w:tr w:rsidR="00FA27ED" w:rsidRPr="00276E9B" w14:paraId="7FAD5907" w14:textId="77777777" w:rsidTr="007E1594">
        <w:trPr>
          <w:jc w:val="center"/>
        </w:trPr>
        <w:tc>
          <w:tcPr>
            <w:tcW w:w="534" w:type="dxa"/>
          </w:tcPr>
          <w:p w14:paraId="016E49F7" w14:textId="77777777" w:rsidR="00FA27ED" w:rsidRPr="00276E9B" w:rsidDel="00FB61D8" w:rsidRDefault="00FA27ED" w:rsidP="007E1594">
            <w:pPr>
              <w:pStyle w:val="TAC"/>
            </w:pPr>
            <w:r w:rsidRPr="00276E9B">
              <w:rPr>
                <w:lang w:eastAsia="zh-CN"/>
              </w:rPr>
              <w:t>26</w:t>
            </w:r>
          </w:p>
        </w:tc>
        <w:tc>
          <w:tcPr>
            <w:tcW w:w="3969" w:type="dxa"/>
          </w:tcPr>
          <w:p w14:paraId="7F183A08" w14:textId="77777777" w:rsidR="00FA27ED" w:rsidRPr="00276E9B" w:rsidRDefault="00FA27ED" w:rsidP="007E1594">
            <w:pPr>
              <w:pStyle w:val="TAL"/>
            </w:pPr>
            <w:r w:rsidRPr="00276E9B">
              <w:t xml:space="preserve">Check: Does the UE transmit an </w:t>
            </w:r>
            <w:r w:rsidRPr="00276E9B">
              <w:rPr>
                <w:i/>
                <w:iCs/>
              </w:rPr>
              <w:t>RRCConnectionRequest-NB</w:t>
            </w:r>
            <w:r w:rsidRPr="00276E9B">
              <w:t xml:space="preserve"> message on Ncell 1 with establishmentCause-r13 set to mo-ExceptionData?</w:t>
            </w:r>
          </w:p>
        </w:tc>
        <w:tc>
          <w:tcPr>
            <w:tcW w:w="709" w:type="dxa"/>
          </w:tcPr>
          <w:p w14:paraId="5F7732AD" w14:textId="77777777" w:rsidR="00FA27ED" w:rsidRPr="00276E9B" w:rsidRDefault="00FA27ED" w:rsidP="007E1594">
            <w:pPr>
              <w:pStyle w:val="TAC"/>
            </w:pPr>
            <w:r w:rsidRPr="00276E9B">
              <w:t>--&gt;</w:t>
            </w:r>
          </w:p>
        </w:tc>
        <w:tc>
          <w:tcPr>
            <w:tcW w:w="2977" w:type="dxa"/>
          </w:tcPr>
          <w:p w14:paraId="7AE00045" w14:textId="77777777" w:rsidR="00FA27ED" w:rsidRPr="00276E9B" w:rsidRDefault="00FA27ED" w:rsidP="007E1594">
            <w:pPr>
              <w:pStyle w:val="TAL"/>
              <w:rPr>
                <w:iCs/>
              </w:rPr>
            </w:pPr>
            <w:r w:rsidRPr="00276E9B">
              <w:rPr>
                <w:i/>
                <w:iCs/>
              </w:rPr>
              <w:t>RRCConnectionRequest-NB</w:t>
            </w:r>
          </w:p>
        </w:tc>
        <w:tc>
          <w:tcPr>
            <w:tcW w:w="567" w:type="dxa"/>
          </w:tcPr>
          <w:p w14:paraId="7E7746B5" w14:textId="77777777" w:rsidR="00FA27ED" w:rsidRPr="00276E9B" w:rsidRDefault="00FA27ED" w:rsidP="007E1594">
            <w:pPr>
              <w:pStyle w:val="TAC"/>
            </w:pPr>
            <w:r w:rsidRPr="00276E9B">
              <w:t>4</w:t>
            </w:r>
          </w:p>
        </w:tc>
        <w:tc>
          <w:tcPr>
            <w:tcW w:w="850" w:type="dxa"/>
          </w:tcPr>
          <w:p w14:paraId="40E08078" w14:textId="77777777" w:rsidR="00FA27ED" w:rsidRPr="00276E9B" w:rsidRDefault="00FA27ED" w:rsidP="007E1594">
            <w:pPr>
              <w:pStyle w:val="TAC"/>
            </w:pPr>
            <w:r w:rsidRPr="00276E9B">
              <w:t>P</w:t>
            </w:r>
          </w:p>
        </w:tc>
      </w:tr>
      <w:tr w:rsidR="00FA27ED" w:rsidRPr="00276E9B" w14:paraId="7AED3815" w14:textId="77777777" w:rsidTr="007E1594">
        <w:trPr>
          <w:jc w:val="center"/>
        </w:trPr>
        <w:tc>
          <w:tcPr>
            <w:tcW w:w="534" w:type="dxa"/>
          </w:tcPr>
          <w:p w14:paraId="383D4ECA" w14:textId="77777777" w:rsidR="00FA27ED" w:rsidRPr="00276E9B" w:rsidRDefault="00FA27ED" w:rsidP="007E1594">
            <w:pPr>
              <w:pStyle w:val="TAC"/>
            </w:pPr>
            <w:r w:rsidRPr="00276E9B">
              <w:t>27-29</w:t>
            </w:r>
          </w:p>
        </w:tc>
        <w:tc>
          <w:tcPr>
            <w:tcW w:w="3969" w:type="dxa"/>
          </w:tcPr>
          <w:p w14:paraId="23046EEE" w14:textId="77777777" w:rsidR="00FA27ED" w:rsidRPr="00276E9B" w:rsidRDefault="00FA27ED" w:rsidP="007E1594">
            <w:pPr>
              <w:pStyle w:val="TAL"/>
            </w:pPr>
            <w:r w:rsidRPr="00276E9B">
              <w:t>Steps 2 to 4 of the 'Generic Test Procedure NB-IoT Control Plan CIoT MO user data transfer non-SMS transport' as described in TS 36.508 [18], clause 8.1.5A.3.3  are performed</w:t>
            </w:r>
          </w:p>
          <w:p w14:paraId="7C20683D" w14:textId="77777777" w:rsidR="00FA27ED" w:rsidRPr="00276E9B" w:rsidRDefault="00FA27ED" w:rsidP="007E1594">
            <w:pPr>
              <w:pStyle w:val="TAL"/>
            </w:pPr>
          </w:p>
          <w:p w14:paraId="024BECD1" w14:textId="77777777" w:rsidR="00FA27ED" w:rsidRPr="00276E9B" w:rsidRDefault="00FA27ED" w:rsidP="007E1594">
            <w:pPr>
              <w:pStyle w:val="TAL"/>
            </w:pPr>
            <w:r w:rsidRPr="00276E9B">
              <w:t>NOTE: The UE will transmit one ESM DATA TRANSPORT message containing user data generated in step 25.</w:t>
            </w:r>
          </w:p>
        </w:tc>
        <w:tc>
          <w:tcPr>
            <w:tcW w:w="709" w:type="dxa"/>
          </w:tcPr>
          <w:p w14:paraId="35C8BCC2" w14:textId="77777777" w:rsidR="00FA27ED" w:rsidRPr="00276E9B" w:rsidRDefault="00FA27ED" w:rsidP="007E1594">
            <w:pPr>
              <w:pStyle w:val="TAC"/>
            </w:pPr>
            <w:r w:rsidRPr="00276E9B">
              <w:t>-</w:t>
            </w:r>
          </w:p>
        </w:tc>
        <w:tc>
          <w:tcPr>
            <w:tcW w:w="2977" w:type="dxa"/>
          </w:tcPr>
          <w:p w14:paraId="70FE261C" w14:textId="77777777" w:rsidR="00FA27ED" w:rsidRPr="00276E9B" w:rsidRDefault="00FA27ED" w:rsidP="007E1594">
            <w:pPr>
              <w:pStyle w:val="TAL"/>
              <w:rPr>
                <w:iCs/>
              </w:rPr>
            </w:pPr>
            <w:r w:rsidRPr="00276E9B">
              <w:rPr>
                <w:iCs/>
              </w:rPr>
              <w:t>-</w:t>
            </w:r>
          </w:p>
        </w:tc>
        <w:tc>
          <w:tcPr>
            <w:tcW w:w="567" w:type="dxa"/>
          </w:tcPr>
          <w:p w14:paraId="6108E386" w14:textId="77777777" w:rsidR="00FA27ED" w:rsidRPr="00276E9B" w:rsidRDefault="00FA27ED" w:rsidP="007E1594">
            <w:pPr>
              <w:pStyle w:val="TAC"/>
            </w:pPr>
          </w:p>
        </w:tc>
        <w:tc>
          <w:tcPr>
            <w:tcW w:w="850" w:type="dxa"/>
          </w:tcPr>
          <w:p w14:paraId="2D0D867D" w14:textId="77777777" w:rsidR="00FA27ED" w:rsidRPr="00276E9B" w:rsidRDefault="00FA27ED" w:rsidP="007E1594">
            <w:pPr>
              <w:pStyle w:val="TAC"/>
            </w:pPr>
            <w:r w:rsidRPr="00276E9B">
              <w:t>-</w:t>
            </w:r>
          </w:p>
        </w:tc>
      </w:tr>
      <w:tr w:rsidR="00FA27ED" w:rsidRPr="00276E9B" w14:paraId="260EE664" w14:textId="77777777" w:rsidTr="007E1594">
        <w:trPr>
          <w:jc w:val="center"/>
        </w:trPr>
        <w:tc>
          <w:tcPr>
            <w:tcW w:w="534" w:type="dxa"/>
          </w:tcPr>
          <w:p w14:paraId="798D7330" w14:textId="77777777" w:rsidR="00FA27ED" w:rsidRPr="00276E9B" w:rsidRDefault="00FA27ED" w:rsidP="007E1594">
            <w:pPr>
              <w:pStyle w:val="TAC"/>
            </w:pPr>
            <w:r w:rsidRPr="00276E9B">
              <w:t>30</w:t>
            </w:r>
          </w:p>
        </w:tc>
        <w:tc>
          <w:tcPr>
            <w:tcW w:w="3969" w:type="dxa"/>
          </w:tcPr>
          <w:p w14:paraId="4288F87D" w14:textId="77777777" w:rsidR="00FA27ED" w:rsidRPr="00276E9B" w:rsidRDefault="00FA27ED"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1BB1BD96" w14:textId="77777777" w:rsidR="00FA27ED" w:rsidRPr="00276E9B" w:rsidRDefault="00FA27ED" w:rsidP="007E1594">
            <w:pPr>
              <w:pStyle w:val="TAC"/>
            </w:pPr>
            <w:r w:rsidRPr="00276E9B">
              <w:t>&lt;--</w:t>
            </w:r>
          </w:p>
        </w:tc>
        <w:tc>
          <w:tcPr>
            <w:tcW w:w="2977" w:type="dxa"/>
          </w:tcPr>
          <w:p w14:paraId="0CC2E5BB" w14:textId="77777777" w:rsidR="00FA27ED" w:rsidRPr="00276E9B" w:rsidRDefault="00FA27ED" w:rsidP="007E1594">
            <w:pPr>
              <w:pStyle w:val="TAL"/>
            </w:pPr>
            <w:r w:rsidRPr="00276E9B">
              <w:rPr>
                <w:i/>
                <w:iCs/>
              </w:rPr>
              <w:t>RRCConnectionRelease-NB</w:t>
            </w:r>
          </w:p>
        </w:tc>
        <w:tc>
          <w:tcPr>
            <w:tcW w:w="567" w:type="dxa"/>
          </w:tcPr>
          <w:p w14:paraId="2BF4004A" w14:textId="77777777" w:rsidR="00FA27ED" w:rsidRPr="00276E9B" w:rsidRDefault="00FA27ED" w:rsidP="007E1594">
            <w:pPr>
              <w:pStyle w:val="TAC"/>
            </w:pPr>
            <w:r w:rsidRPr="00276E9B">
              <w:t>-</w:t>
            </w:r>
          </w:p>
        </w:tc>
        <w:tc>
          <w:tcPr>
            <w:tcW w:w="850" w:type="dxa"/>
          </w:tcPr>
          <w:p w14:paraId="4ABBEA0E" w14:textId="77777777" w:rsidR="00FA27ED" w:rsidRPr="00276E9B" w:rsidRDefault="00FA27ED" w:rsidP="007E1594">
            <w:pPr>
              <w:pStyle w:val="TAC"/>
            </w:pPr>
            <w:r w:rsidRPr="00276E9B">
              <w:t>-</w:t>
            </w:r>
          </w:p>
        </w:tc>
      </w:tr>
      <w:tr w:rsidR="00FA27ED" w:rsidRPr="00276E9B" w14:paraId="205E5CC4" w14:textId="77777777" w:rsidTr="007E1594">
        <w:trPr>
          <w:jc w:val="center"/>
        </w:trPr>
        <w:tc>
          <w:tcPr>
            <w:tcW w:w="534" w:type="dxa"/>
          </w:tcPr>
          <w:p w14:paraId="24A952DC" w14:textId="77777777" w:rsidR="00FA27ED" w:rsidRPr="00276E9B" w:rsidRDefault="00FA27ED" w:rsidP="007E1594">
            <w:pPr>
              <w:pStyle w:val="TAC"/>
            </w:pPr>
            <w:r w:rsidRPr="00276E9B">
              <w:t>31</w:t>
            </w:r>
          </w:p>
        </w:tc>
        <w:tc>
          <w:tcPr>
            <w:tcW w:w="3969" w:type="dxa"/>
          </w:tcPr>
          <w:p w14:paraId="0EDC952C" w14:textId="77777777" w:rsidR="00FA27ED" w:rsidRPr="00276E9B" w:rsidRDefault="00FA27ED" w:rsidP="007E1594">
            <w:pPr>
              <w:pStyle w:val="TAL"/>
            </w:pPr>
            <w:r w:rsidRPr="00276E9B">
              <w:t xml:space="preserve">SS adjusts </w:t>
            </w:r>
            <w:r w:rsidRPr="00276E9B">
              <w:rPr>
                <w:i/>
              </w:rPr>
              <w:t>SystemInformationBlockType14-NB</w:t>
            </w:r>
            <w:r w:rsidRPr="00276E9B">
              <w:t xml:space="preserve"> of Ncell 1 with ab-Category set to ‘a’ </w:t>
            </w:r>
          </w:p>
        </w:tc>
        <w:tc>
          <w:tcPr>
            <w:tcW w:w="709" w:type="dxa"/>
          </w:tcPr>
          <w:p w14:paraId="3F5364E5" w14:textId="77777777" w:rsidR="00FA27ED" w:rsidRPr="00276E9B" w:rsidRDefault="00FA27ED" w:rsidP="007E1594">
            <w:pPr>
              <w:pStyle w:val="TAC"/>
            </w:pPr>
            <w:r w:rsidRPr="00276E9B">
              <w:t>-</w:t>
            </w:r>
          </w:p>
        </w:tc>
        <w:tc>
          <w:tcPr>
            <w:tcW w:w="2977" w:type="dxa"/>
          </w:tcPr>
          <w:p w14:paraId="7D526999" w14:textId="77777777" w:rsidR="00FA27ED" w:rsidRPr="00276E9B" w:rsidRDefault="00FA27ED" w:rsidP="007E1594">
            <w:pPr>
              <w:pStyle w:val="TAL"/>
              <w:rPr>
                <w:iCs/>
              </w:rPr>
            </w:pPr>
            <w:r w:rsidRPr="00276E9B">
              <w:rPr>
                <w:iCs/>
              </w:rPr>
              <w:t>-</w:t>
            </w:r>
          </w:p>
        </w:tc>
        <w:tc>
          <w:tcPr>
            <w:tcW w:w="567" w:type="dxa"/>
          </w:tcPr>
          <w:p w14:paraId="5DAA0C90" w14:textId="77777777" w:rsidR="00FA27ED" w:rsidRPr="00276E9B" w:rsidRDefault="00FA27ED" w:rsidP="007E1594">
            <w:pPr>
              <w:pStyle w:val="TAC"/>
            </w:pPr>
            <w:r w:rsidRPr="00276E9B">
              <w:t>-</w:t>
            </w:r>
          </w:p>
        </w:tc>
        <w:tc>
          <w:tcPr>
            <w:tcW w:w="850" w:type="dxa"/>
          </w:tcPr>
          <w:p w14:paraId="5FB0E56C" w14:textId="77777777" w:rsidR="00FA27ED" w:rsidRPr="00276E9B" w:rsidRDefault="00FA27ED" w:rsidP="007E1594">
            <w:pPr>
              <w:pStyle w:val="TAC"/>
            </w:pPr>
            <w:r w:rsidRPr="00276E9B">
              <w:t>-</w:t>
            </w:r>
          </w:p>
        </w:tc>
      </w:tr>
      <w:tr w:rsidR="00FA27ED" w:rsidRPr="00276E9B" w14:paraId="6EBCDD90" w14:textId="77777777" w:rsidTr="007E1594">
        <w:trPr>
          <w:jc w:val="center"/>
        </w:trPr>
        <w:tc>
          <w:tcPr>
            <w:tcW w:w="534" w:type="dxa"/>
          </w:tcPr>
          <w:p w14:paraId="5F19A0B2" w14:textId="77777777" w:rsidR="00FA27ED" w:rsidRPr="00276E9B" w:rsidRDefault="00FA27ED" w:rsidP="007E1594">
            <w:pPr>
              <w:pStyle w:val="TAC"/>
            </w:pPr>
            <w:r w:rsidRPr="00276E9B">
              <w:t>32</w:t>
            </w:r>
          </w:p>
        </w:tc>
        <w:tc>
          <w:tcPr>
            <w:tcW w:w="3969" w:type="dxa"/>
          </w:tcPr>
          <w:p w14:paraId="7536B02A" w14:textId="77777777" w:rsidR="00FA27ED" w:rsidRPr="00276E9B" w:rsidRDefault="00FA27ED" w:rsidP="007E1594">
            <w:pPr>
              <w:pStyle w:val="TAL"/>
              <w:rPr>
                <w:rFonts w:eastAsia="MS Gothic"/>
              </w:rPr>
            </w:pPr>
            <w:r w:rsidRPr="00276E9B">
              <w:t>Trigger the UE to initiate MO Exception Data</w:t>
            </w:r>
          </w:p>
        </w:tc>
        <w:tc>
          <w:tcPr>
            <w:tcW w:w="709" w:type="dxa"/>
          </w:tcPr>
          <w:p w14:paraId="4E1143DA" w14:textId="77777777" w:rsidR="00FA27ED" w:rsidRPr="00276E9B" w:rsidRDefault="00FA27ED" w:rsidP="007E1594">
            <w:pPr>
              <w:pStyle w:val="TAC"/>
            </w:pPr>
            <w:r w:rsidRPr="00276E9B">
              <w:t>-</w:t>
            </w:r>
          </w:p>
        </w:tc>
        <w:tc>
          <w:tcPr>
            <w:tcW w:w="2977" w:type="dxa"/>
          </w:tcPr>
          <w:p w14:paraId="0764E122" w14:textId="77777777" w:rsidR="00FA27ED" w:rsidRPr="00276E9B" w:rsidRDefault="00FA27ED" w:rsidP="007E1594">
            <w:pPr>
              <w:keepNext/>
            </w:pPr>
            <w:r w:rsidRPr="00276E9B">
              <w:t>-</w:t>
            </w:r>
          </w:p>
        </w:tc>
        <w:tc>
          <w:tcPr>
            <w:tcW w:w="567" w:type="dxa"/>
          </w:tcPr>
          <w:p w14:paraId="441D8E26" w14:textId="77777777" w:rsidR="00FA27ED" w:rsidRPr="00276E9B" w:rsidRDefault="00FA27ED" w:rsidP="007E1594">
            <w:pPr>
              <w:pStyle w:val="TAC"/>
              <w:rPr>
                <w:rFonts w:eastAsia="MS Gothic"/>
              </w:rPr>
            </w:pPr>
            <w:r w:rsidRPr="00276E9B">
              <w:rPr>
                <w:rFonts w:eastAsia="MS Gothic"/>
              </w:rPr>
              <w:t>-</w:t>
            </w:r>
          </w:p>
        </w:tc>
        <w:tc>
          <w:tcPr>
            <w:tcW w:w="850" w:type="dxa"/>
          </w:tcPr>
          <w:p w14:paraId="3CE31581" w14:textId="77777777" w:rsidR="00FA27ED" w:rsidRPr="00276E9B" w:rsidRDefault="00FA27ED" w:rsidP="007E1594">
            <w:pPr>
              <w:pStyle w:val="TAC"/>
              <w:rPr>
                <w:rFonts w:eastAsia="MS Gothic"/>
              </w:rPr>
            </w:pPr>
            <w:r w:rsidRPr="00276E9B">
              <w:rPr>
                <w:rFonts w:eastAsia="MS Gothic"/>
              </w:rPr>
              <w:t>-</w:t>
            </w:r>
          </w:p>
        </w:tc>
      </w:tr>
      <w:tr w:rsidR="00FA27ED" w:rsidRPr="00276E9B" w14:paraId="683FFCDA" w14:textId="77777777" w:rsidTr="007E1594">
        <w:trPr>
          <w:jc w:val="center"/>
        </w:trPr>
        <w:tc>
          <w:tcPr>
            <w:tcW w:w="534" w:type="dxa"/>
          </w:tcPr>
          <w:p w14:paraId="5E8CC623" w14:textId="77777777" w:rsidR="00FA27ED" w:rsidRPr="00276E9B" w:rsidRDefault="00FA27ED" w:rsidP="007E1594">
            <w:pPr>
              <w:pStyle w:val="TAC"/>
            </w:pPr>
            <w:r w:rsidRPr="00276E9B">
              <w:t>33</w:t>
            </w:r>
          </w:p>
        </w:tc>
        <w:tc>
          <w:tcPr>
            <w:tcW w:w="3969" w:type="dxa"/>
          </w:tcPr>
          <w:p w14:paraId="599A0B0C" w14:textId="77777777" w:rsidR="00FA27ED" w:rsidRPr="00276E9B" w:rsidRDefault="00FA27ED" w:rsidP="007E1594">
            <w:pPr>
              <w:pStyle w:val="TAL"/>
            </w:pPr>
            <w:r w:rsidRPr="00276E9B">
              <w:t xml:space="preserve">Check: Does the UE transmit an </w:t>
            </w:r>
            <w:r w:rsidRPr="00276E9B">
              <w:rPr>
                <w:i/>
                <w:iCs/>
              </w:rPr>
              <w:t>RRCConnectionRequest-NB</w:t>
            </w:r>
            <w:r w:rsidRPr="00276E9B">
              <w:t xml:space="preserve"> message on Ncell 1 within 30s?</w:t>
            </w:r>
          </w:p>
        </w:tc>
        <w:tc>
          <w:tcPr>
            <w:tcW w:w="709" w:type="dxa"/>
          </w:tcPr>
          <w:p w14:paraId="05A6BF81" w14:textId="77777777" w:rsidR="00FA27ED" w:rsidRPr="00276E9B" w:rsidRDefault="00FA27ED" w:rsidP="007E1594">
            <w:pPr>
              <w:pStyle w:val="TAC"/>
            </w:pPr>
            <w:r w:rsidRPr="00276E9B">
              <w:t>--&gt;</w:t>
            </w:r>
          </w:p>
        </w:tc>
        <w:tc>
          <w:tcPr>
            <w:tcW w:w="2977" w:type="dxa"/>
          </w:tcPr>
          <w:p w14:paraId="690D59CE" w14:textId="77777777" w:rsidR="00FA27ED" w:rsidRPr="00276E9B" w:rsidRDefault="00FA27ED" w:rsidP="007E1594">
            <w:pPr>
              <w:pStyle w:val="TAL"/>
              <w:rPr>
                <w:i/>
                <w:iCs/>
              </w:rPr>
            </w:pPr>
            <w:r w:rsidRPr="00276E9B">
              <w:rPr>
                <w:i/>
                <w:iCs/>
              </w:rPr>
              <w:t>RRCConnectionRequest-NB</w:t>
            </w:r>
          </w:p>
        </w:tc>
        <w:tc>
          <w:tcPr>
            <w:tcW w:w="567" w:type="dxa"/>
          </w:tcPr>
          <w:p w14:paraId="403B188A" w14:textId="77777777" w:rsidR="00FA27ED" w:rsidRPr="00276E9B" w:rsidRDefault="00FA27ED" w:rsidP="007E1594">
            <w:pPr>
              <w:pStyle w:val="TAC"/>
            </w:pPr>
            <w:r w:rsidRPr="00276E9B">
              <w:t>5</w:t>
            </w:r>
          </w:p>
        </w:tc>
        <w:tc>
          <w:tcPr>
            <w:tcW w:w="850" w:type="dxa"/>
          </w:tcPr>
          <w:p w14:paraId="362944C5" w14:textId="77777777" w:rsidR="00FA27ED" w:rsidRPr="00276E9B" w:rsidRDefault="00FA27ED" w:rsidP="007E1594">
            <w:pPr>
              <w:pStyle w:val="TAC"/>
            </w:pPr>
            <w:r w:rsidRPr="00276E9B">
              <w:t>F</w:t>
            </w:r>
          </w:p>
        </w:tc>
      </w:tr>
      <w:tr w:rsidR="00FA27ED" w:rsidRPr="00276E9B" w14:paraId="244D5EDE" w14:textId="77777777" w:rsidTr="007E1594">
        <w:trPr>
          <w:jc w:val="center"/>
        </w:trPr>
        <w:tc>
          <w:tcPr>
            <w:tcW w:w="534" w:type="dxa"/>
          </w:tcPr>
          <w:p w14:paraId="79D41561" w14:textId="77777777" w:rsidR="00FA27ED" w:rsidRPr="00276E9B" w:rsidRDefault="00FA27ED" w:rsidP="007E1594">
            <w:pPr>
              <w:pStyle w:val="TAC"/>
            </w:pPr>
            <w:r w:rsidRPr="00276E9B">
              <w:rPr>
                <w:rFonts w:eastAsia="DengXian"/>
                <w:lang w:eastAsia="zh-CN"/>
              </w:rPr>
              <w:t>33A</w:t>
            </w:r>
          </w:p>
        </w:tc>
        <w:tc>
          <w:tcPr>
            <w:tcW w:w="3969" w:type="dxa"/>
          </w:tcPr>
          <w:p w14:paraId="58451070" w14:textId="77777777" w:rsidR="00FA27ED" w:rsidRPr="00276E9B" w:rsidRDefault="00FA27ED" w:rsidP="007E1594">
            <w:pPr>
              <w:pStyle w:val="TAL"/>
            </w:pPr>
            <w:r w:rsidRPr="00276E9B">
              <w:t>'Generic Test Procedure NB-IoT Control Plane CIoT MT user data transfer non-SMS transport' as described in TS 36.508 [18], clause 8.1.5A.2.3 are performed (Note 3).</w:t>
            </w:r>
          </w:p>
        </w:tc>
        <w:tc>
          <w:tcPr>
            <w:tcW w:w="709" w:type="dxa"/>
          </w:tcPr>
          <w:p w14:paraId="6C948F99" w14:textId="77777777" w:rsidR="00FA27ED" w:rsidRPr="00276E9B" w:rsidRDefault="00FA27ED" w:rsidP="007E1594">
            <w:pPr>
              <w:pStyle w:val="TAC"/>
            </w:pPr>
            <w:r w:rsidRPr="00276E9B">
              <w:t>-</w:t>
            </w:r>
          </w:p>
        </w:tc>
        <w:tc>
          <w:tcPr>
            <w:tcW w:w="2977" w:type="dxa"/>
          </w:tcPr>
          <w:p w14:paraId="1A55C48A" w14:textId="77777777" w:rsidR="00FA27ED" w:rsidRPr="00276E9B" w:rsidRDefault="00FA27ED" w:rsidP="007E1594">
            <w:pPr>
              <w:pStyle w:val="TAL"/>
              <w:rPr>
                <w:i/>
                <w:iCs/>
              </w:rPr>
            </w:pPr>
            <w:r w:rsidRPr="00276E9B">
              <w:t>-</w:t>
            </w:r>
          </w:p>
        </w:tc>
        <w:tc>
          <w:tcPr>
            <w:tcW w:w="567" w:type="dxa"/>
          </w:tcPr>
          <w:p w14:paraId="6761A198" w14:textId="77777777" w:rsidR="00FA27ED" w:rsidRPr="00276E9B" w:rsidRDefault="00FA27ED" w:rsidP="007E1594">
            <w:pPr>
              <w:pStyle w:val="TAC"/>
            </w:pPr>
            <w:r w:rsidRPr="00276E9B">
              <w:t>-</w:t>
            </w:r>
          </w:p>
        </w:tc>
        <w:tc>
          <w:tcPr>
            <w:tcW w:w="850" w:type="dxa"/>
          </w:tcPr>
          <w:p w14:paraId="27813EA7" w14:textId="77777777" w:rsidR="00FA27ED" w:rsidRPr="00276E9B" w:rsidRDefault="00FA27ED" w:rsidP="007E1594">
            <w:pPr>
              <w:pStyle w:val="TAC"/>
            </w:pPr>
            <w:r w:rsidRPr="00276E9B">
              <w:t>-</w:t>
            </w:r>
          </w:p>
        </w:tc>
      </w:tr>
      <w:tr w:rsidR="000D1CE7" w:rsidRPr="00276E9B" w14:paraId="61ACCDE9" w14:textId="77777777" w:rsidTr="000D1CE7">
        <w:trPr>
          <w:jc w:val="center"/>
        </w:trPr>
        <w:tc>
          <w:tcPr>
            <w:tcW w:w="534" w:type="dxa"/>
          </w:tcPr>
          <w:p w14:paraId="473D2817"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33AA</w:t>
            </w:r>
          </w:p>
        </w:tc>
        <w:tc>
          <w:tcPr>
            <w:tcW w:w="3969" w:type="dxa"/>
          </w:tcPr>
          <w:p w14:paraId="1037D21A" w14:textId="77777777" w:rsidR="000D1CE7" w:rsidRPr="00276E9B" w:rsidRDefault="000D1CE7" w:rsidP="000D1CE7">
            <w:pPr>
              <w:keepNext/>
              <w:keepLines/>
              <w:spacing w:after="0"/>
              <w:rPr>
                <w:rFonts w:ascii="Arial" w:hAnsi="Arial"/>
                <w:sz w:val="18"/>
              </w:rPr>
            </w:pPr>
            <w:r w:rsidRPr="00276E9B">
              <w:rPr>
                <w:rFonts w:ascii="Arial" w:hAnsi="Arial"/>
                <w:sz w:val="18"/>
              </w:rPr>
              <w:t>The SS starts timer Timer_1 = 10 s</w:t>
            </w:r>
          </w:p>
        </w:tc>
        <w:tc>
          <w:tcPr>
            <w:tcW w:w="709" w:type="dxa"/>
          </w:tcPr>
          <w:p w14:paraId="4883D775"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c>
          <w:tcPr>
            <w:tcW w:w="2977" w:type="dxa"/>
          </w:tcPr>
          <w:p w14:paraId="04ED7D32" w14:textId="77777777" w:rsidR="000D1CE7" w:rsidRPr="00276E9B" w:rsidRDefault="000D1CE7" w:rsidP="000D1CE7">
            <w:pPr>
              <w:keepNext/>
              <w:keepLines/>
              <w:spacing w:after="0"/>
              <w:rPr>
                <w:rFonts w:ascii="Arial" w:hAnsi="Arial"/>
                <w:iCs/>
                <w:sz w:val="18"/>
              </w:rPr>
            </w:pPr>
            <w:r w:rsidRPr="00276E9B">
              <w:rPr>
                <w:rFonts w:ascii="Arial" w:hAnsi="Arial"/>
                <w:sz w:val="18"/>
              </w:rPr>
              <w:t>-</w:t>
            </w:r>
          </w:p>
        </w:tc>
        <w:tc>
          <w:tcPr>
            <w:tcW w:w="567" w:type="dxa"/>
          </w:tcPr>
          <w:p w14:paraId="25E8AAE7"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c>
          <w:tcPr>
            <w:tcW w:w="850" w:type="dxa"/>
          </w:tcPr>
          <w:p w14:paraId="69F11B2F"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r>
      <w:tr w:rsidR="000D1CE7" w:rsidRPr="00276E9B" w14:paraId="55DF89EB" w14:textId="77777777" w:rsidTr="000D1CE7">
        <w:trPr>
          <w:jc w:val="center"/>
        </w:trPr>
        <w:tc>
          <w:tcPr>
            <w:tcW w:w="534" w:type="dxa"/>
          </w:tcPr>
          <w:p w14:paraId="3D645CCE"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lastRenderedPageBreak/>
              <w:t>-</w:t>
            </w:r>
          </w:p>
        </w:tc>
        <w:tc>
          <w:tcPr>
            <w:tcW w:w="3969" w:type="dxa"/>
          </w:tcPr>
          <w:p w14:paraId="4E4919A9" w14:textId="77777777" w:rsidR="000D1CE7" w:rsidRPr="00276E9B" w:rsidRDefault="000D1CE7" w:rsidP="000D1CE7">
            <w:pPr>
              <w:keepNext/>
              <w:keepLines/>
              <w:spacing w:after="0"/>
              <w:rPr>
                <w:rFonts w:ascii="Arial" w:hAnsi="Arial"/>
                <w:sz w:val="18"/>
              </w:rPr>
            </w:pPr>
            <w:r w:rsidRPr="00276E9B">
              <w:rPr>
                <w:rFonts w:ascii="Arial" w:hAnsi="Arial"/>
                <w:sz w:val="18"/>
              </w:rPr>
              <w:t>EXCEPTION: Steps 33ABa1 to 33ABb1 describe a transaction that depends on the UE behaviour; the “lower case letter” identifies a test sequence that takes place if a specific behaviour happens (Note 3)</w:t>
            </w:r>
          </w:p>
        </w:tc>
        <w:tc>
          <w:tcPr>
            <w:tcW w:w="709" w:type="dxa"/>
          </w:tcPr>
          <w:p w14:paraId="656A4587"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c>
          <w:tcPr>
            <w:tcW w:w="2977" w:type="dxa"/>
          </w:tcPr>
          <w:p w14:paraId="38FA43C7" w14:textId="77777777" w:rsidR="000D1CE7" w:rsidRPr="00276E9B" w:rsidRDefault="000D1CE7" w:rsidP="000D1CE7">
            <w:pPr>
              <w:keepNext/>
              <w:keepLines/>
              <w:spacing w:after="0"/>
              <w:rPr>
                <w:rFonts w:ascii="Arial" w:hAnsi="Arial"/>
                <w:iCs/>
                <w:sz w:val="18"/>
              </w:rPr>
            </w:pPr>
            <w:r w:rsidRPr="00276E9B">
              <w:rPr>
                <w:rFonts w:ascii="Arial" w:hAnsi="Arial"/>
                <w:sz w:val="18"/>
              </w:rPr>
              <w:t>-</w:t>
            </w:r>
          </w:p>
        </w:tc>
        <w:tc>
          <w:tcPr>
            <w:tcW w:w="567" w:type="dxa"/>
          </w:tcPr>
          <w:p w14:paraId="74070D2B"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c>
          <w:tcPr>
            <w:tcW w:w="850" w:type="dxa"/>
          </w:tcPr>
          <w:p w14:paraId="4D912FB1" w14:textId="77777777" w:rsidR="000D1CE7" w:rsidRPr="00276E9B" w:rsidRDefault="000D1CE7" w:rsidP="000D1CE7">
            <w:pPr>
              <w:keepNext/>
              <w:keepLines/>
              <w:spacing w:after="0"/>
              <w:jc w:val="center"/>
              <w:rPr>
                <w:rFonts w:ascii="Arial" w:hAnsi="Arial"/>
                <w:sz w:val="18"/>
              </w:rPr>
            </w:pPr>
            <w:r w:rsidRPr="00276E9B">
              <w:rPr>
                <w:rFonts w:ascii="Arial" w:hAnsi="Arial"/>
                <w:sz w:val="18"/>
              </w:rPr>
              <w:t>-</w:t>
            </w:r>
          </w:p>
        </w:tc>
      </w:tr>
      <w:tr w:rsidR="000D1CE7" w:rsidRPr="00276E9B" w14:paraId="590AEB5A" w14:textId="77777777" w:rsidTr="000D1CE7">
        <w:trPr>
          <w:jc w:val="center"/>
        </w:trPr>
        <w:tc>
          <w:tcPr>
            <w:tcW w:w="534" w:type="dxa"/>
          </w:tcPr>
          <w:p w14:paraId="7BBAD66E"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33ABa1</w:t>
            </w:r>
          </w:p>
        </w:tc>
        <w:tc>
          <w:tcPr>
            <w:tcW w:w="3969" w:type="dxa"/>
          </w:tcPr>
          <w:p w14:paraId="49C146E7" w14:textId="77777777" w:rsidR="000D1CE7" w:rsidRPr="00276E9B" w:rsidRDefault="000D1CE7" w:rsidP="000D1CE7">
            <w:pPr>
              <w:keepNext/>
              <w:keepLines/>
              <w:spacing w:after="0"/>
              <w:rPr>
                <w:rFonts w:ascii="Arial" w:hAnsi="Arial"/>
                <w:sz w:val="18"/>
              </w:rPr>
            </w:pPr>
            <w:r w:rsidRPr="00276E9B">
              <w:rPr>
                <w:rFonts w:ascii="Arial" w:hAnsi="Arial"/>
                <w:sz w:val="18"/>
              </w:rPr>
              <w:t>The UE transmits one IP packet embedded in a  ESM DATA TRANSPORT and  ULInformationTransfer-NB</w:t>
            </w:r>
          </w:p>
        </w:tc>
        <w:tc>
          <w:tcPr>
            <w:tcW w:w="709" w:type="dxa"/>
          </w:tcPr>
          <w:p w14:paraId="16C9D906" w14:textId="77777777" w:rsidR="000D1CE7" w:rsidRPr="00276E9B" w:rsidRDefault="000D1CE7" w:rsidP="000D1CE7">
            <w:pPr>
              <w:keepNext/>
              <w:keepLines/>
              <w:spacing w:after="0"/>
              <w:jc w:val="center"/>
              <w:rPr>
                <w:rFonts w:ascii="Arial" w:hAnsi="Arial"/>
                <w:sz w:val="18"/>
              </w:rPr>
            </w:pPr>
            <w:r w:rsidRPr="00276E9B">
              <w:rPr>
                <w:rFonts w:ascii="Arial" w:hAnsi="Arial"/>
                <w:sz w:val="18"/>
              </w:rPr>
              <w:t>--&gt;</w:t>
            </w:r>
          </w:p>
        </w:tc>
        <w:tc>
          <w:tcPr>
            <w:tcW w:w="2977" w:type="dxa"/>
          </w:tcPr>
          <w:p w14:paraId="58976B22" w14:textId="77777777" w:rsidR="000D1CE7" w:rsidRPr="00276E9B" w:rsidRDefault="000D1CE7" w:rsidP="000D1CE7">
            <w:pPr>
              <w:keepNext/>
              <w:keepLines/>
              <w:spacing w:after="0"/>
              <w:rPr>
                <w:rFonts w:ascii="Arial" w:hAnsi="Arial"/>
                <w:iCs/>
                <w:sz w:val="18"/>
              </w:rPr>
            </w:pPr>
            <w:r w:rsidRPr="00276E9B">
              <w:rPr>
                <w:rFonts w:ascii="Arial" w:eastAsia="SimSun" w:hAnsi="Arial"/>
                <w:sz w:val="18"/>
                <w:lang w:eastAsia="zh-CN"/>
              </w:rPr>
              <w:t xml:space="preserve">NAS: </w:t>
            </w:r>
            <w:r w:rsidRPr="00276E9B">
              <w:rPr>
                <w:rFonts w:ascii="Arial" w:hAnsi="Arial"/>
                <w:sz w:val="18"/>
              </w:rPr>
              <w:t>ESM DATA TRANSPORT</w:t>
            </w:r>
          </w:p>
        </w:tc>
        <w:tc>
          <w:tcPr>
            <w:tcW w:w="567" w:type="dxa"/>
          </w:tcPr>
          <w:p w14:paraId="43F5DAC8"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c>
          <w:tcPr>
            <w:tcW w:w="850" w:type="dxa"/>
          </w:tcPr>
          <w:p w14:paraId="49D705EB"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r>
      <w:tr w:rsidR="000D1CE7" w:rsidRPr="00276E9B" w14:paraId="0A1BCE75" w14:textId="77777777" w:rsidTr="000D1CE7">
        <w:trPr>
          <w:jc w:val="center"/>
        </w:trPr>
        <w:tc>
          <w:tcPr>
            <w:tcW w:w="534" w:type="dxa"/>
          </w:tcPr>
          <w:p w14:paraId="12F3B384"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33ABb1</w:t>
            </w:r>
          </w:p>
        </w:tc>
        <w:tc>
          <w:tcPr>
            <w:tcW w:w="3969" w:type="dxa"/>
          </w:tcPr>
          <w:p w14:paraId="2A3A7DEF" w14:textId="77777777" w:rsidR="000D1CE7" w:rsidRPr="00276E9B" w:rsidRDefault="000D1CE7" w:rsidP="000D1CE7">
            <w:pPr>
              <w:keepNext/>
              <w:keepLines/>
              <w:spacing w:after="0"/>
              <w:rPr>
                <w:rFonts w:ascii="Arial" w:hAnsi="Arial"/>
                <w:sz w:val="18"/>
              </w:rPr>
            </w:pPr>
            <w:r w:rsidRPr="00276E9B">
              <w:rPr>
                <w:rFonts w:ascii="Arial" w:hAnsi="Arial"/>
                <w:sz w:val="18"/>
              </w:rPr>
              <w:t>The SS waits for Timer_1 expiry</w:t>
            </w:r>
          </w:p>
        </w:tc>
        <w:tc>
          <w:tcPr>
            <w:tcW w:w="709" w:type="dxa"/>
          </w:tcPr>
          <w:p w14:paraId="20FE0F65"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c>
          <w:tcPr>
            <w:tcW w:w="2977" w:type="dxa"/>
          </w:tcPr>
          <w:p w14:paraId="4DA159CD" w14:textId="77777777" w:rsidR="000D1CE7" w:rsidRPr="00276E9B" w:rsidRDefault="000D1CE7" w:rsidP="000D1CE7">
            <w:pPr>
              <w:keepNext/>
              <w:keepLines/>
              <w:spacing w:after="0"/>
              <w:rPr>
                <w:rFonts w:ascii="Arial" w:hAnsi="Arial"/>
                <w:iCs/>
                <w:sz w:val="18"/>
              </w:rPr>
            </w:pPr>
            <w:r w:rsidRPr="00276E9B">
              <w:rPr>
                <w:rFonts w:ascii="Arial" w:hAnsi="Arial"/>
                <w:iCs/>
                <w:sz w:val="18"/>
                <w:lang w:eastAsia="zh-CN"/>
              </w:rPr>
              <w:t>-</w:t>
            </w:r>
          </w:p>
        </w:tc>
        <w:tc>
          <w:tcPr>
            <w:tcW w:w="567" w:type="dxa"/>
          </w:tcPr>
          <w:p w14:paraId="41FEEB95"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c>
          <w:tcPr>
            <w:tcW w:w="850" w:type="dxa"/>
          </w:tcPr>
          <w:p w14:paraId="6BA0925C" w14:textId="77777777" w:rsidR="000D1CE7" w:rsidRPr="00276E9B" w:rsidRDefault="000D1CE7" w:rsidP="000D1CE7">
            <w:pPr>
              <w:keepNext/>
              <w:keepLines/>
              <w:spacing w:after="0"/>
              <w:jc w:val="center"/>
              <w:rPr>
                <w:rFonts w:ascii="Arial" w:hAnsi="Arial"/>
                <w:sz w:val="18"/>
              </w:rPr>
            </w:pPr>
            <w:r w:rsidRPr="00276E9B">
              <w:rPr>
                <w:rFonts w:ascii="Arial" w:hAnsi="Arial"/>
                <w:sz w:val="18"/>
                <w:lang w:eastAsia="zh-CN"/>
              </w:rPr>
              <w:t>-</w:t>
            </w:r>
          </w:p>
        </w:tc>
      </w:tr>
      <w:tr w:rsidR="00FA27ED" w:rsidRPr="00276E9B" w14:paraId="6F76CE25" w14:textId="77777777" w:rsidTr="007E1594">
        <w:trPr>
          <w:jc w:val="center"/>
        </w:trPr>
        <w:tc>
          <w:tcPr>
            <w:tcW w:w="534" w:type="dxa"/>
          </w:tcPr>
          <w:p w14:paraId="67CC1BDE" w14:textId="77777777" w:rsidR="00FA27ED" w:rsidRPr="00276E9B" w:rsidRDefault="00FA27ED" w:rsidP="007E1594">
            <w:pPr>
              <w:pStyle w:val="TAC"/>
              <w:rPr>
                <w:rFonts w:eastAsia="DengXian"/>
                <w:lang w:eastAsia="zh-CN"/>
              </w:rPr>
            </w:pPr>
            <w:r w:rsidRPr="00276E9B">
              <w:t>33B</w:t>
            </w:r>
          </w:p>
        </w:tc>
        <w:tc>
          <w:tcPr>
            <w:tcW w:w="3969" w:type="dxa"/>
          </w:tcPr>
          <w:p w14:paraId="1C560AC9" w14:textId="77777777" w:rsidR="00FA27ED" w:rsidRPr="00276E9B" w:rsidRDefault="00FA27ED"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2BE89384" w14:textId="77777777" w:rsidR="00FA27ED" w:rsidRPr="00276E9B" w:rsidRDefault="00FA27ED" w:rsidP="007E1594">
            <w:pPr>
              <w:pStyle w:val="TAC"/>
            </w:pPr>
            <w:r w:rsidRPr="00276E9B">
              <w:t>&lt;--</w:t>
            </w:r>
          </w:p>
        </w:tc>
        <w:tc>
          <w:tcPr>
            <w:tcW w:w="2977" w:type="dxa"/>
          </w:tcPr>
          <w:p w14:paraId="14700845" w14:textId="77777777" w:rsidR="00FA27ED" w:rsidRPr="00276E9B" w:rsidRDefault="00FA27ED" w:rsidP="007E1594">
            <w:pPr>
              <w:pStyle w:val="TAL"/>
            </w:pPr>
            <w:r w:rsidRPr="00276E9B">
              <w:rPr>
                <w:i/>
                <w:iCs/>
              </w:rPr>
              <w:t>RRCConnectionRelease-NB</w:t>
            </w:r>
          </w:p>
        </w:tc>
        <w:tc>
          <w:tcPr>
            <w:tcW w:w="567" w:type="dxa"/>
          </w:tcPr>
          <w:p w14:paraId="28FA0653" w14:textId="77777777" w:rsidR="00FA27ED" w:rsidRPr="00276E9B" w:rsidRDefault="00FA27ED" w:rsidP="007E1594">
            <w:pPr>
              <w:pStyle w:val="TAC"/>
            </w:pPr>
            <w:r w:rsidRPr="00276E9B">
              <w:t>-</w:t>
            </w:r>
          </w:p>
        </w:tc>
        <w:tc>
          <w:tcPr>
            <w:tcW w:w="850" w:type="dxa"/>
          </w:tcPr>
          <w:p w14:paraId="1AD16E07" w14:textId="77777777" w:rsidR="00FA27ED" w:rsidRPr="00276E9B" w:rsidRDefault="00FA27ED" w:rsidP="007E1594">
            <w:pPr>
              <w:pStyle w:val="TAC"/>
            </w:pPr>
            <w:r w:rsidRPr="00276E9B">
              <w:t>-</w:t>
            </w:r>
          </w:p>
        </w:tc>
      </w:tr>
      <w:tr w:rsidR="00FA27ED" w:rsidRPr="00276E9B" w14:paraId="5A10280E" w14:textId="77777777" w:rsidTr="007E1594">
        <w:trPr>
          <w:jc w:val="center"/>
        </w:trPr>
        <w:tc>
          <w:tcPr>
            <w:tcW w:w="534" w:type="dxa"/>
          </w:tcPr>
          <w:p w14:paraId="3BCF45D9" w14:textId="77777777" w:rsidR="00FA27ED" w:rsidRPr="00276E9B" w:rsidRDefault="00FA27ED" w:rsidP="007E1594">
            <w:pPr>
              <w:pStyle w:val="TAC"/>
            </w:pPr>
            <w:r w:rsidRPr="00276E9B">
              <w:t>34</w:t>
            </w:r>
          </w:p>
        </w:tc>
        <w:tc>
          <w:tcPr>
            <w:tcW w:w="3969" w:type="dxa"/>
          </w:tcPr>
          <w:p w14:paraId="19B75899" w14:textId="77777777" w:rsidR="00FA27ED" w:rsidRPr="00276E9B" w:rsidRDefault="00FA27ED" w:rsidP="007E1594">
            <w:pPr>
              <w:pStyle w:val="TAL"/>
            </w:pPr>
            <w:r w:rsidRPr="00276E9B">
              <w:t xml:space="preserve">SS adjusts </w:t>
            </w:r>
            <w:r w:rsidRPr="00276E9B">
              <w:rPr>
                <w:i/>
              </w:rPr>
              <w:t>SystemInformationBlockType14-NB</w:t>
            </w:r>
            <w:r w:rsidRPr="00276E9B">
              <w:t xml:space="preserve"> of Ncell 1 with ab-BarringForExceptionData </w:t>
            </w:r>
            <w:r w:rsidRPr="00276E9B">
              <w:rPr>
                <w:lang w:eastAsia="zh-CN"/>
              </w:rPr>
              <w:t>n</w:t>
            </w:r>
            <w:r w:rsidRPr="00276E9B">
              <w:t>ot present</w:t>
            </w:r>
            <w:r w:rsidRPr="00276E9B">
              <w:rPr>
                <w:lang w:eastAsia="zh-CN"/>
              </w:rPr>
              <w:t>.</w:t>
            </w:r>
            <w:r w:rsidRPr="00276E9B">
              <w:t xml:space="preserve"> </w:t>
            </w:r>
          </w:p>
        </w:tc>
        <w:tc>
          <w:tcPr>
            <w:tcW w:w="709" w:type="dxa"/>
          </w:tcPr>
          <w:p w14:paraId="29CE92FE" w14:textId="77777777" w:rsidR="00FA27ED" w:rsidRPr="00276E9B" w:rsidRDefault="00FA27ED" w:rsidP="007E1594">
            <w:pPr>
              <w:pStyle w:val="TAC"/>
            </w:pPr>
            <w:r w:rsidRPr="00276E9B">
              <w:t>-</w:t>
            </w:r>
          </w:p>
        </w:tc>
        <w:tc>
          <w:tcPr>
            <w:tcW w:w="2977" w:type="dxa"/>
          </w:tcPr>
          <w:p w14:paraId="74E9D098" w14:textId="77777777" w:rsidR="00FA27ED" w:rsidRPr="00276E9B" w:rsidRDefault="00FA27ED" w:rsidP="007E1594">
            <w:pPr>
              <w:pStyle w:val="TAL"/>
              <w:rPr>
                <w:iCs/>
              </w:rPr>
            </w:pPr>
            <w:r w:rsidRPr="00276E9B">
              <w:rPr>
                <w:iCs/>
              </w:rPr>
              <w:t>-</w:t>
            </w:r>
          </w:p>
        </w:tc>
        <w:tc>
          <w:tcPr>
            <w:tcW w:w="567" w:type="dxa"/>
          </w:tcPr>
          <w:p w14:paraId="48F44B82" w14:textId="77777777" w:rsidR="00FA27ED" w:rsidRPr="00276E9B" w:rsidRDefault="00FA27ED" w:rsidP="007E1594">
            <w:pPr>
              <w:pStyle w:val="TAC"/>
            </w:pPr>
            <w:r w:rsidRPr="00276E9B">
              <w:t>-</w:t>
            </w:r>
          </w:p>
        </w:tc>
        <w:tc>
          <w:tcPr>
            <w:tcW w:w="850" w:type="dxa"/>
          </w:tcPr>
          <w:p w14:paraId="5F019078" w14:textId="77777777" w:rsidR="00FA27ED" w:rsidRPr="00276E9B" w:rsidRDefault="00FA27ED" w:rsidP="007E1594">
            <w:pPr>
              <w:pStyle w:val="TAC"/>
            </w:pPr>
            <w:r w:rsidRPr="00276E9B">
              <w:t>-</w:t>
            </w:r>
          </w:p>
        </w:tc>
      </w:tr>
      <w:tr w:rsidR="00FA27ED" w:rsidRPr="00276E9B" w14:paraId="7A7524D1" w14:textId="77777777" w:rsidTr="007E1594">
        <w:trPr>
          <w:jc w:val="center"/>
        </w:trPr>
        <w:tc>
          <w:tcPr>
            <w:tcW w:w="534" w:type="dxa"/>
          </w:tcPr>
          <w:p w14:paraId="38DD8078" w14:textId="77777777" w:rsidR="00FA27ED" w:rsidRPr="00276E9B" w:rsidRDefault="00FA27ED" w:rsidP="007E1594">
            <w:pPr>
              <w:pStyle w:val="TAC"/>
            </w:pPr>
            <w:r w:rsidRPr="00276E9B">
              <w:t>35</w:t>
            </w:r>
          </w:p>
        </w:tc>
        <w:tc>
          <w:tcPr>
            <w:tcW w:w="3969" w:type="dxa"/>
          </w:tcPr>
          <w:p w14:paraId="24965E34" w14:textId="77777777" w:rsidR="00FA27ED" w:rsidRPr="00276E9B" w:rsidRDefault="00FA27ED" w:rsidP="007E1594">
            <w:pPr>
              <w:pStyle w:val="TAL"/>
              <w:rPr>
                <w:rFonts w:eastAsia="MS Gothic"/>
              </w:rPr>
            </w:pPr>
            <w:r w:rsidRPr="00276E9B">
              <w:t>Trigger the UE to initiate MO Exception Data</w:t>
            </w:r>
          </w:p>
        </w:tc>
        <w:tc>
          <w:tcPr>
            <w:tcW w:w="709" w:type="dxa"/>
          </w:tcPr>
          <w:p w14:paraId="37A8A5DE" w14:textId="77777777" w:rsidR="00FA27ED" w:rsidRPr="00276E9B" w:rsidRDefault="00FA27ED" w:rsidP="007E1594">
            <w:pPr>
              <w:pStyle w:val="TAC"/>
            </w:pPr>
            <w:r w:rsidRPr="00276E9B">
              <w:t>-</w:t>
            </w:r>
          </w:p>
        </w:tc>
        <w:tc>
          <w:tcPr>
            <w:tcW w:w="2977" w:type="dxa"/>
          </w:tcPr>
          <w:p w14:paraId="5BEFF93B" w14:textId="77777777" w:rsidR="00FA27ED" w:rsidRPr="00276E9B" w:rsidRDefault="00FA27ED" w:rsidP="007E1594">
            <w:pPr>
              <w:keepNext/>
            </w:pPr>
            <w:r w:rsidRPr="00276E9B">
              <w:t>-</w:t>
            </w:r>
          </w:p>
        </w:tc>
        <w:tc>
          <w:tcPr>
            <w:tcW w:w="567" w:type="dxa"/>
          </w:tcPr>
          <w:p w14:paraId="2039467E" w14:textId="77777777" w:rsidR="00FA27ED" w:rsidRPr="00276E9B" w:rsidRDefault="00FA27ED" w:rsidP="007E1594">
            <w:pPr>
              <w:pStyle w:val="TAC"/>
              <w:rPr>
                <w:rFonts w:eastAsia="MS Gothic"/>
              </w:rPr>
            </w:pPr>
            <w:r w:rsidRPr="00276E9B">
              <w:rPr>
                <w:rFonts w:eastAsia="MS Gothic"/>
              </w:rPr>
              <w:t>-</w:t>
            </w:r>
          </w:p>
        </w:tc>
        <w:tc>
          <w:tcPr>
            <w:tcW w:w="850" w:type="dxa"/>
          </w:tcPr>
          <w:p w14:paraId="5052257E" w14:textId="77777777" w:rsidR="00FA27ED" w:rsidRPr="00276E9B" w:rsidRDefault="00FA27ED" w:rsidP="007E1594">
            <w:pPr>
              <w:pStyle w:val="TAC"/>
              <w:rPr>
                <w:rFonts w:eastAsia="MS Gothic"/>
              </w:rPr>
            </w:pPr>
            <w:r w:rsidRPr="00276E9B">
              <w:rPr>
                <w:rFonts w:eastAsia="MS Gothic"/>
              </w:rPr>
              <w:t>-</w:t>
            </w:r>
          </w:p>
        </w:tc>
      </w:tr>
      <w:tr w:rsidR="00FA27ED" w:rsidRPr="00276E9B" w14:paraId="1AE06677" w14:textId="77777777" w:rsidTr="007E1594">
        <w:trPr>
          <w:jc w:val="center"/>
        </w:trPr>
        <w:tc>
          <w:tcPr>
            <w:tcW w:w="534" w:type="dxa"/>
          </w:tcPr>
          <w:p w14:paraId="7B126227" w14:textId="77777777" w:rsidR="00FA27ED" w:rsidRPr="00276E9B" w:rsidDel="00D5111A" w:rsidRDefault="00FA27ED" w:rsidP="007E1594">
            <w:pPr>
              <w:pStyle w:val="TAC"/>
            </w:pPr>
            <w:r w:rsidRPr="00276E9B">
              <w:t>36</w:t>
            </w:r>
          </w:p>
        </w:tc>
        <w:tc>
          <w:tcPr>
            <w:tcW w:w="3969" w:type="dxa"/>
          </w:tcPr>
          <w:p w14:paraId="0B4C78AB" w14:textId="77777777" w:rsidR="00FA27ED" w:rsidRPr="00276E9B" w:rsidRDefault="00FA27ED" w:rsidP="007E1594">
            <w:pPr>
              <w:pStyle w:val="TAL"/>
            </w:pPr>
            <w:r w:rsidRPr="00276E9B">
              <w:t xml:space="preserve">Check: Does the UE transmit an </w:t>
            </w:r>
            <w:r w:rsidRPr="00276E9B">
              <w:rPr>
                <w:i/>
                <w:iCs/>
              </w:rPr>
              <w:t>RRCConnectionRequest-NB</w:t>
            </w:r>
            <w:r w:rsidRPr="00276E9B">
              <w:t xml:space="preserve"> message on Ncell 1 with establishmentCause-r13 set to mo-ExceptionData?</w:t>
            </w:r>
          </w:p>
        </w:tc>
        <w:tc>
          <w:tcPr>
            <w:tcW w:w="709" w:type="dxa"/>
          </w:tcPr>
          <w:p w14:paraId="0FBDED66" w14:textId="77777777" w:rsidR="00FA27ED" w:rsidRPr="00276E9B" w:rsidRDefault="00FA27ED" w:rsidP="007E1594">
            <w:pPr>
              <w:pStyle w:val="TAC"/>
            </w:pPr>
            <w:r w:rsidRPr="00276E9B">
              <w:t>--&gt;</w:t>
            </w:r>
          </w:p>
        </w:tc>
        <w:tc>
          <w:tcPr>
            <w:tcW w:w="2977" w:type="dxa"/>
          </w:tcPr>
          <w:p w14:paraId="04491B27" w14:textId="77777777" w:rsidR="00FA27ED" w:rsidRPr="00276E9B" w:rsidRDefault="00FA27ED" w:rsidP="007E1594">
            <w:pPr>
              <w:keepNext/>
            </w:pPr>
            <w:r w:rsidRPr="00276E9B">
              <w:rPr>
                <w:rFonts w:ascii="Arial" w:hAnsi="Arial"/>
                <w:i/>
                <w:iCs/>
                <w:sz w:val="18"/>
              </w:rPr>
              <w:t>RRCConnectionRequest-NB</w:t>
            </w:r>
          </w:p>
        </w:tc>
        <w:tc>
          <w:tcPr>
            <w:tcW w:w="567" w:type="dxa"/>
          </w:tcPr>
          <w:p w14:paraId="03A36A62" w14:textId="77777777" w:rsidR="00FA27ED" w:rsidRPr="00276E9B" w:rsidRDefault="00FA27ED" w:rsidP="007E1594">
            <w:pPr>
              <w:pStyle w:val="TAC"/>
              <w:rPr>
                <w:rFonts w:eastAsia="MS Gothic"/>
              </w:rPr>
            </w:pPr>
            <w:r w:rsidRPr="00276E9B">
              <w:t>6</w:t>
            </w:r>
          </w:p>
        </w:tc>
        <w:tc>
          <w:tcPr>
            <w:tcW w:w="850" w:type="dxa"/>
          </w:tcPr>
          <w:p w14:paraId="2F34E275" w14:textId="77777777" w:rsidR="00FA27ED" w:rsidRPr="00276E9B" w:rsidRDefault="00FA27ED" w:rsidP="007E1594">
            <w:pPr>
              <w:pStyle w:val="TAC"/>
              <w:rPr>
                <w:rFonts w:eastAsia="MS Gothic"/>
              </w:rPr>
            </w:pPr>
            <w:r w:rsidRPr="00276E9B">
              <w:t>P</w:t>
            </w:r>
          </w:p>
        </w:tc>
      </w:tr>
      <w:tr w:rsidR="00FA27ED" w:rsidRPr="00276E9B" w14:paraId="62A210E6" w14:textId="77777777" w:rsidTr="007E1594">
        <w:trPr>
          <w:jc w:val="center"/>
        </w:trPr>
        <w:tc>
          <w:tcPr>
            <w:tcW w:w="534" w:type="dxa"/>
          </w:tcPr>
          <w:p w14:paraId="2DC7B368" w14:textId="77777777" w:rsidR="00FA27ED" w:rsidRPr="00276E9B" w:rsidRDefault="00FA27ED" w:rsidP="007E1594">
            <w:pPr>
              <w:pStyle w:val="TAC"/>
            </w:pPr>
            <w:r w:rsidRPr="00276E9B">
              <w:t>37-39</w:t>
            </w:r>
          </w:p>
        </w:tc>
        <w:tc>
          <w:tcPr>
            <w:tcW w:w="3969" w:type="dxa"/>
          </w:tcPr>
          <w:p w14:paraId="613A5DE4" w14:textId="77777777" w:rsidR="00FA27ED" w:rsidRPr="00276E9B" w:rsidRDefault="00FA27ED" w:rsidP="007E1594">
            <w:pPr>
              <w:pStyle w:val="TAL"/>
            </w:pPr>
            <w:r w:rsidRPr="00276E9B">
              <w:t>Steps 2 to 4 of the 'Generic Test Procedure NB-IoT Control Plan CIoT MO user data transfer non-SMS transport' as described in TS 36.508 [18], clause 8.1.5A.3.3  are performed</w:t>
            </w:r>
          </w:p>
          <w:p w14:paraId="1730EE1D" w14:textId="77777777" w:rsidR="00FA27ED" w:rsidRPr="00276E9B" w:rsidRDefault="00FA27ED" w:rsidP="007E1594">
            <w:pPr>
              <w:pStyle w:val="TAL"/>
            </w:pPr>
          </w:p>
          <w:p w14:paraId="4B2B92CB" w14:textId="77777777" w:rsidR="00FA27ED" w:rsidRPr="00276E9B" w:rsidRDefault="00FA27ED" w:rsidP="007E1594">
            <w:pPr>
              <w:pStyle w:val="TAL"/>
            </w:pPr>
            <w:r w:rsidRPr="00276E9B">
              <w:t>NOTE: The UE will transmit one ESM DATA TRANSPORT message containing user data generated in step 35.</w:t>
            </w:r>
          </w:p>
        </w:tc>
        <w:tc>
          <w:tcPr>
            <w:tcW w:w="709" w:type="dxa"/>
          </w:tcPr>
          <w:p w14:paraId="61AB61CA" w14:textId="77777777" w:rsidR="00FA27ED" w:rsidRPr="00276E9B" w:rsidRDefault="00FA27ED" w:rsidP="007E1594">
            <w:pPr>
              <w:pStyle w:val="TAC"/>
            </w:pPr>
            <w:r w:rsidRPr="00276E9B">
              <w:t>-</w:t>
            </w:r>
          </w:p>
        </w:tc>
        <w:tc>
          <w:tcPr>
            <w:tcW w:w="2977" w:type="dxa"/>
          </w:tcPr>
          <w:p w14:paraId="06D37FBE" w14:textId="77777777" w:rsidR="00FA27ED" w:rsidRPr="00276E9B" w:rsidRDefault="00FA27ED" w:rsidP="007E1594">
            <w:pPr>
              <w:pStyle w:val="TAL"/>
              <w:rPr>
                <w:iCs/>
              </w:rPr>
            </w:pPr>
            <w:r w:rsidRPr="00276E9B">
              <w:rPr>
                <w:iCs/>
              </w:rPr>
              <w:t>-</w:t>
            </w:r>
          </w:p>
        </w:tc>
        <w:tc>
          <w:tcPr>
            <w:tcW w:w="567" w:type="dxa"/>
          </w:tcPr>
          <w:p w14:paraId="7AD84B13" w14:textId="77777777" w:rsidR="00FA27ED" w:rsidRPr="00276E9B" w:rsidRDefault="00FA27ED" w:rsidP="007E1594">
            <w:pPr>
              <w:pStyle w:val="TAC"/>
            </w:pPr>
          </w:p>
        </w:tc>
        <w:tc>
          <w:tcPr>
            <w:tcW w:w="850" w:type="dxa"/>
          </w:tcPr>
          <w:p w14:paraId="56C51ACD" w14:textId="77777777" w:rsidR="00FA27ED" w:rsidRPr="00276E9B" w:rsidRDefault="00FA27ED" w:rsidP="007E1594">
            <w:pPr>
              <w:pStyle w:val="TAC"/>
            </w:pPr>
            <w:r w:rsidRPr="00276E9B">
              <w:t>-</w:t>
            </w:r>
          </w:p>
        </w:tc>
      </w:tr>
      <w:tr w:rsidR="00FA27ED" w:rsidRPr="00276E9B" w14:paraId="31798A6B" w14:textId="77777777" w:rsidTr="007E1594">
        <w:trPr>
          <w:jc w:val="center"/>
        </w:trPr>
        <w:tc>
          <w:tcPr>
            <w:tcW w:w="534" w:type="dxa"/>
          </w:tcPr>
          <w:p w14:paraId="7E6F2D01" w14:textId="77777777" w:rsidR="00FA27ED" w:rsidRPr="00276E9B" w:rsidRDefault="00FA27ED" w:rsidP="007E1594">
            <w:pPr>
              <w:pStyle w:val="TAC"/>
            </w:pPr>
            <w:r w:rsidRPr="00276E9B">
              <w:t>40</w:t>
            </w:r>
          </w:p>
        </w:tc>
        <w:tc>
          <w:tcPr>
            <w:tcW w:w="3969" w:type="dxa"/>
          </w:tcPr>
          <w:p w14:paraId="0A1E7D52" w14:textId="77777777" w:rsidR="00FA27ED" w:rsidRPr="00276E9B" w:rsidRDefault="00FA27ED"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4EBA734D" w14:textId="77777777" w:rsidR="00FA27ED" w:rsidRPr="00276E9B" w:rsidRDefault="00FA27ED" w:rsidP="007E1594">
            <w:pPr>
              <w:pStyle w:val="TAC"/>
            </w:pPr>
            <w:r w:rsidRPr="00276E9B">
              <w:t>&lt;--</w:t>
            </w:r>
          </w:p>
        </w:tc>
        <w:tc>
          <w:tcPr>
            <w:tcW w:w="2977" w:type="dxa"/>
          </w:tcPr>
          <w:p w14:paraId="61E639DF" w14:textId="77777777" w:rsidR="00FA27ED" w:rsidRPr="00276E9B" w:rsidRDefault="00FA27ED" w:rsidP="007E1594">
            <w:pPr>
              <w:pStyle w:val="TAL"/>
            </w:pPr>
            <w:r w:rsidRPr="00276E9B">
              <w:rPr>
                <w:i/>
                <w:iCs/>
              </w:rPr>
              <w:t>RRCConnectionRelease-NB</w:t>
            </w:r>
          </w:p>
        </w:tc>
        <w:tc>
          <w:tcPr>
            <w:tcW w:w="567" w:type="dxa"/>
          </w:tcPr>
          <w:p w14:paraId="5847053D" w14:textId="77777777" w:rsidR="00FA27ED" w:rsidRPr="00276E9B" w:rsidRDefault="00FA27ED" w:rsidP="007E1594">
            <w:pPr>
              <w:pStyle w:val="TAC"/>
            </w:pPr>
            <w:r w:rsidRPr="00276E9B">
              <w:t>-</w:t>
            </w:r>
          </w:p>
        </w:tc>
        <w:tc>
          <w:tcPr>
            <w:tcW w:w="850" w:type="dxa"/>
          </w:tcPr>
          <w:p w14:paraId="37A0DE36" w14:textId="77777777" w:rsidR="00FA27ED" w:rsidRPr="00276E9B" w:rsidRDefault="00FA27ED" w:rsidP="007E1594">
            <w:pPr>
              <w:pStyle w:val="TAC"/>
            </w:pPr>
            <w:r w:rsidRPr="00276E9B">
              <w:t>-</w:t>
            </w:r>
          </w:p>
        </w:tc>
      </w:tr>
      <w:tr w:rsidR="00FA27ED" w:rsidRPr="00276E9B" w14:paraId="617F2C62" w14:textId="77777777" w:rsidTr="007E1594">
        <w:trPr>
          <w:jc w:val="center"/>
        </w:trPr>
        <w:tc>
          <w:tcPr>
            <w:tcW w:w="534" w:type="dxa"/>
          </w:tcPr>
          <w:p w14:paraId="1EC00BAE" w14:textId="77777777" w:rsidR="00FA27ED" w:rsidRPr="00276E9B" w:rsidRDefault="00FA27ED" w:rsidP="007E1594">
            <w:pPr>
              <w:pStyle w:val="TAC"/>
            </w:pPr>
            <w:r w:rsidRPr="00276E9B">
              <w:t>41</w:t>
            </w:r>
          </w:p>
        </w:tc>
        <w:tc>
          <w:tcPr>
            <w:tcW w:w="3969" w:type="dxa"/>
          </w:tcPr>
          <w:p w14:paraId="488CDFC3" w14:textId="77777777" w:rsidR="00FA27ED" w:rsidRPr="00276E9B" w:rsidRDefault="00FA27ED" w:rsidP="007E1594">
            <w:pPr>
              <w:pStyle w:val="TAL"/>
            </w:pPr>
            <w:r w:rsidRPr="00276E9B">
              <w:t xml:space="preserve">SS adjusts </w:t>
            </w:r>
            <w:r w:rsidRPr="00276E9B">
              <w:rPr>
                <w:i/>
              </w:rPr>
              <w:t>SystemInformationBlockType14-NB</w:t>
            </w:r>
            <w:r w:rsidRPr="00276E9B">
              <w:t xml:space="preserve"> of Ncell 1 with a special access class bitmap different from the special access class bitmap set in USIM and ab-BarringForExceptionData is set to true</w:t>
            </w:r>
          </w:p>
        </w:tc>
        <w:tc>
          <w:tcPr>
            <w:tcW w:w="709" w:type="dxa"/>
          </w:tcPr>
          <w:p w14:paraId="5F71159A" w14:textId="77777777" w:rsidR="00FA27ED" w:rsidRPr="00276E9B" w:rsidRDefault="00FA27ED" w:rsidP="007E1594">
            <w:pPr>
              <w:pStyle w:val="TAC"/>
            </w:pPr>
            <w:r w:rsidRPr="00276E9B">
              <w:t>-</w:t>
            </w:r>
          </w:p>
        </w:tc>
        <w:tc>
          <w:tcPr>
            <w:tcW w:w="2977" w:type="dxa"/>
          </w:tcPr>
          <w:p w14:paraId="1056A604" w14:textId="77777777" w:rsidR="00FA27ED" w:rsidRPr="00276E9B" w:rsidRDefault="00FA27ED" w:rsidP="007E1594">
            <w:pPr>
              <w:pStyle w:val="TAL"/>
              <w:rPr>
                <w:iCs/>
              </w:rPr>
            </w:pPr>
            <w:r w:rsidRPr="00276E9B">
              <w:rPr>
                <w:iCs/>
              </w:rPr>
              <w:t>-</w:t>
            </w:r>
          </w:p>
        </w:tc>
        <w:tc>
          <w:tcPr>
            <w:tcW w:w="567" w:type="dxa"/>
          </w:tcPr>
          <w:p w14:paraId="672B9E99" w14:textId="77777777" w:rsidR="00FA27ED" w:rsidRPr="00276E9B" w:rsidRDefault="00FA27ED" w:rsidP="007E1594">
            <w:pPr>
              <w:pStyle w:val="TAC"/>
            </w:pPr>
            <w:r w:rsidRPr="00276E9B">
              <w:t>-</w:t>
            </w:r>
          </w:p>
        </w:tc>
        <w:tc>
          <w:tcPr>
            <w:tcW w:w="850" w:type="dxa"/>
          </w:tcPr>
          <w:p w14:paraId="0F7047CD" w14:textId="77777777" w:rsidR="00FA27ED" w:rsidRPr="00276E9B" w:rsidRDefault="00FA27ED" w:rsidP="007E1594">
            <w:pPr>
              <w:pStyle w:val="TAC"/>
            </w:pPr>
            <w:r w:rsidRPr="00276E9B">
              <w:t>-</w:t>
            </w:r>
          </w:p>
        </w:tc>
      </w:tr>
      <w:tr w:rsidR="00FA27ED" w:rsidRPr="00276E9B" w14:paraId="04BF41F8" w14:textId="77777777" w:rsidTr="007E1594">
        <w:trPr>
          <w:jc w:val="center"/>
        </w:trPr>
        <w:tc>
          <w:tcPr>
            <w:tcW w:w="534" w:type="dxa"/>
          </w:tcPr>
          <w:p w14:paraId="66D68C2F" w14:textId="77777777" w:rsidR="00FA27ED" w:rsidRPr="00276E9B" w:rsidRDefault="00FA27ED" w:rsidP="007E1594">
            <w:pPr>
              <w:pStyle w:val="TAC"/>
            </w:pPr>
            <w:r w:rsidRPr="00276E9B">
              <w:t>42</w:t>
            </w:r>
          </w:p>
        </w:tc>
        <w:tc>
          <w:tcPr>
            <w:tcW w:w="3969" w:type="dxa"/>
          </w:tcPr>
          <w:p w14:paraId="4FCCC615" w14:textId="77777777" w:rsidR="00FA27ED" w:rsidRPr="00276E9B" w:rsidRDefault="00FA27ED" w:rsidP="007E1594">
            <w:pPr>
              <w:pStyle w:val="TAL"/>
            </w:pPr>
            <w:r w:rsidRPr="00276E9B">
              <w:t>Trigger the UE to initiate MO Exception Data</w:t>
            </w:r>
          </w:p>
        </w:tc>
        <w:tc>
          <w:tcPr>
            <w:tcW w:w="709" w:type="dxa"/>
          </w:tcPr>
          <w:p w14:paraId="7DD7F9C1" w14:textId="77777777" w:rsidR="00FA27ED" w:rsidRPr="00276E9B" w:rsidRDefault="00FA27ED" w:rsidP="007E1594">
            <w:pPr>
              <w:pStyle w:val="TAC"/>
            </w:pPr>
          </w:p>
        </w:tc>
        <w:tc>
          <w:tcPr>
            <w:tcW w:w="2977" w:type="dxa"/>
          </w:tcPr>
          <w:p w14:paraId="6195510E" w14:textId="77777777" w:rsidR="00FA27ED" w:rsidRPr="00276E9B" w:rsidRDefault="00FA27ED" w:rsidP="007E1594">
            <w:pPr>
              <w:pStyle w:val="TAL"/>
              <w:rPr>
                <w:i/>
                <w:iCs/>
              </w:rPr>
            </w:pPr>
          </w:p>
        </w:tc>
        <w:tc>
          <w:tcPr>
            <w:tcW w:w="567" w:type="dxa"/>
          </w:tcPr>
          <w:p w14:paraId="38536E50" w14:textId="77777777" w:rsidR="00FA27ED" w:rsidRPr="00276E9B" w:rsidRDefault="00FA27ED" w:rsidP="007E1594">
            <w:pPr>
              <w:pStyle w:val="TAC"/>
            </w:pPr>
          </w:p>
        </w:tc>
        <w:tc>
          <w:tcPr>
            <w:tcW w:w="850" w:type="dxa"/>
          </w:tcPr>
          <w:p w14:paraId="73BBBFF0" w14:textId="77777777" w:rsidR="00FA27ED" w:rsidRPr="00276E9B" w:rsidRDefault="00FA27ED" w:rsidP="007E1594">
            <w:pPr>
              <w:pStyle w:val="TAC"/>
            </w:pPr>
          </w:p>
        </w:tc>
      </w:tr>
      <w:tr w:rsidR="00FA27ED" w:rsidRPr="00276E9B" w14:paraId="65A8DEC6" w14:textId="77777777" w:rsidTr="007E1594">
        <w:trPr>
          <w:jc w:val="center"/>
        </w:trPr>
        <w:tc>
          <w:tcPr>
            <w:tcW w:w="534" w:type="dxa"/>
          </w:tcPr>
          <w:p w14:paraId="38526A3C" w14:textId="77777777" w:rsidR="00FA27ED" w:rsidRPr="00276E9B" w:rsidRDefault="00FA27ED" w:rsidP="007E1594">
            <w:pPr>
              <w:pStyle w:val="TAC"/>
            </w:pPr>
            <w:r w:rsidRPr="00276E9B">
              <w:t>43</w:t>
            </w:r>
          </w:p>
        </w:tc>
        <w:tc>
          <w:tcPr>
            <w:tcW w:w="3969" w:type="dxa"/>
          </w:tcPr>
          <w:p w14:paraId="4CC260E7" w14:textId="77777777" w:rsidR="00FA27ED" w:rsidRPr="00276E9B" w:rsidRDefault="00FA27ED" w:rsidP="007E1594">
            <w:pPr>
              <w:pStyle w:val="TAL"/>
            </w:pPr>
            <w:r w:rsidRPr="00276E9B">
              <w:t xml:space="preserve">Check: Does the UE transmit an </w:t>
            </w:r>
            <w:r w:rsidRPr="00276E9B">
              <w:rPr>
                <w:i/>
                <w:iCs/>
              </w:rPr>
              <w:t>RRCConnectionRequest-NB</w:t>
            </w:r>
            <w:r w:rsidRPr="00276E9B">
              <w:t xml:space="preserve"> message on Ncell 1 with establishmentCause-r13 set to mo-ExceptionData?</w:t>
            </w:r>
          </w:p>
        </w:tc>
        <w:tc>
          <w:tcPr>
            <w:tcW w:w="709" w:type="dxa"/>
          </w:tcPr>
          <w:p w14:paraId="580C6757" w14:textId="77777777" w:rsidR="00FA27ED" w:rsidRPr="00276E9B" w:rsidRDefault="00FA27ED" w:rsidP="007E1594">
            <w:pPr>
              <w:pStyle w:val="TAC"/>
            </w:pPr>
            <w:r w:rsidRPr="00276E9B">
              <w:t>--&gt;</w:t>
            </w:r>
          </w:p>
        </w:tc>
        <w:tc>
          <w:tcPr>
            <w:tcW w:w="2977" w:type="dxa"/>
          </w:tcPr>
          <w:p w14:paraId="6EE5643F" w14:textId="77777777" w:rsidR="00FA27ED" w:rsidRPr="00276E9B" w:rsidRDefault="00FA27ED" w:rsidP="007E1594">
            <w:pPr>
              <w:pStyle w:val="TAL"/>
              <w:rPr>
                <w:i/>
                <w:iCs/>
              </w:rPr>
            </w:pPr>
            <w:r w:rsidRPr="00276E9B">
              <w:rPr>
                <w:i/>
                <w:iCs/>
              </w:rPr>
              <w:t>RRCConnectionRequest-NB</w:t>
            </w:r>
          </w:p>
        </w:tc>
        <w:tc>
          <w:tcPr>
            <w:tcW w:w="567" w:type="dxa"/>
          </w:tcPr>
          <w:p w14:paraId="7143B773" w14:textId="77777777" w:rsidR="00FA27ED" w:rsidRPr="00276E9B" w:rsidRDefault="00FA27ED" w:rsidP="007E1594">
            <w:pPr>
              <w:pStyle w:val="TAC"/>
            </w:pPr>
            <w:r w:rsidRPr="00276E9B">
              <w:t>7</w:t>
            </w:r>
          </w:p>
        </w:tc>
        <w:tc>
          <w:tcPr>
            <w:tcW w:w="850" w:type="dxa"/>
          </w:tcPr>
          <w:p w14:paraId="4DE1ACA4" w14:textId="77777777" w:rsidR="00FA27ED" w:rsidRPr="00276E9B" w:rsidRDefault="00FA27ED" w:rsidP="007E1594">
            <w:pPr>
              <w:pStyle w:val="TAC"/>
            </w:pPr>
            <w:r w:rsidRPr="00276E9B">
              <w:t>P</w:t>
            </w:r>
          </w:p>
        </w:tc>
      </w:tr>
      <w:tr w:rsidR="00FA27ED" w:rsidRPr="00276E9B" w14:paraId="33E9F03A" w14:textId="77777777" w:rsidTr="007E1594">
        <w:trPr>
          <w:jc w:val="center"/>
        </w:trPr>
        <w:tc>
          <w:tcPr>
            <w:tcW w:w="534" w:type="dxa"/>
          </w:tcPr>
          <w:p w14:paraId="1A7751E9" w14:textId="77777777" w:rsidR="00FA27ED" w:rsidRPr="00276E9B" w:rsidRDefault="00FA27ED" w:rsidP="007E1594">
            <w:pPr>
              <w:pStyle w:val="TAC"/>
            </w:pPr>
            <w:r w:rsidRPr="00276E9B">
              <w:t>44-46</w:t>
            </w:r>
          </w:p>
        </w:tc>
        <w:tc>
          <w:tcPr>
            <w:tcW w:w="3969" w:type="dxa"/>
          </w:tcPr>
          <w:p w14:paraId="6E8E1469" w14:textId="77777777" w:rsidR="00FA27ED" w:rsidRPr="00276E9B" w:rsidRDefault="00FA27ED" w:rsidP="007E1594">
            <w:pPr>
              <w:pStyle w:val="TAL"/>
            </w:pPr>
            <w:r w:rsidRPr="00276E9B">
              <w:t>Steps 2 to 4 of the 'Generic Test Procedure NB-IoT Control Plan CIoT MO user data transfer non-SMS transport' as described in TS 36.508 [18], clause 8.1.5A.3.3  are performed</w:t>
            </w:r>
          </w:p>
          <w:p w14:paraId="5BB1E5E5" w14:textId="77777777" w:rsidR="00FA27ED" w:rsidRPr="00276E9B" w:rsidRDefault="00FA27ED" w:rsidP="007E1594">
            <w:pPr>
              <w:pStyle w:val="TAL"/>
            </w:pPr>
          </w:p>
          <w:p w14:paraId="52CD75CE" w14:textId="77777777" w:rsidR="00FA27ED" w:rsidRPr="00276E9B" w:rsidRDefault="00FA27ED" w:rsidP="007E1594">
            <w:pPr>
              <w:pStyle w:val="TAL"/>
            </w:pPr>
            <w:r w:rsidRPr="00276E9B">
              <w:t>NOTE: The UE will transmit one ESM DATA TRANSPORT message containing user data generated in step 42.</w:t>
            </w:r>
          </w:p>
        </w:tc>
        <w:tc>
          <w:tcPr>
            <w:tcW w:w="709" w:type="dxa"/>
          </w:tcPr>
          <w:p w14:paraId="2F2D4417" w14:textId="77777777" w:rsidR="00FA27ED" w:rsidRPr="00276E9B" w:rsidRDefault="00FA27ED" w:rsidP="007E1594">
            <w:pPr>
              <w:pStyle w:val="TAC"/>
            </w:pPr>
          </w:p>
        </w:tc>
        <w:tc>
          <w:tcPr>
            <w:tcW w:w="2977" w:type="dxa"/>
          </w:tcPr>
          <w:p w14:paraId="769A018A" w14:textId="77777777" w:rsidR="00FA27ED" w:rsidRPr="00276E9B" w:rsidRDefault="00FA27ED" w:rsidP="007E1594">
            <w:pPr>
              <w:pStyle w:val="TAL"/>
              <w:rPr>
                <w:i/>
                <w:iCs/>
              </w:rPr>
            </w:pPr>
          </w:p>
        </w:tc>
        <w:tc>
          <w:tcPr>
            <w:tcW w:w="567" w:type="dxa"/>
          </w:tcPr>
          <w:p w14:paraId="0D3A0D83" w14:textId="77777777" w:rsidR="00FA27ED" w:rsidRPr="00276E9B" w:rsidRDefault="00FA27ED" w:rsidP="007E1594">
            <w:pPr>
              <w:pStyle w:val="TAC"/>
            </w:pPr>
          </w:p>
        </w:tc>
        <w:tc>
          <w:tcPr>
            <w:tcW w:w="850" w:type="dxa"/>
          </w:tcPr>
          <w:p w14:paraId="0725102B" w14:textId="77777777" w:rsidR="00FA27ED" w:rsidRPr="00276E9B" w:rsidRDefault="00FA27ED" w:rsidP="007E1594">
            <w:pPr>
              <w:pStyle w:val="TAC"/>
            </w:pPr>
          </w:p>
        </w:tc>
      </w:tr>
      <w:tr w:rsidR="00FA27ED" w:rsidRPr="00276E9B" w14:paraId="29D8CB1C" w14:textId="77777777" w:rsidTr="007E1594">
        <w:trPr>
          <w:jc w:val="center"/>
        </w:trPr>
        <w:tc>
          <w:tcPr>
            <w:tcW w:w="534" w:type="dxa"/>
          </w:tcPr>
          <w:p w14:paraId="30B1BA29" w14:textId="77777777" w:rsidR="00FA27ED" w:rsidRPr="00276E9B" w:rsidRDefault="00FA27ED" w:rsidP="007E1594">
            <w:pPr>
              <w:pStyle w:val="TAC"/>
            </w:pPr>
            <w:r w:rsidRPr="00276E9B">
              <w:t>47</w:t>
            </w:r>
          </w:p>
        </w:tc>
        <w:tc>
          <w:tcPr>
            <w:tcW w:w="3969" w:type="dxa"/>
          </w:tcPr>
          <w:p w14:paraId="2D3F8F9C" w14:textId="77777777" w:rsidR="00FA27ED" w:rsidRPr="00276E9B" w:rsidRDefault="00FA27ED" w:rsidP="007E1594">
            <w:pPr>
              <w:pStyle w:val="TAL"/>
            </w:pPr>
            <w:r w:rsidRPr="00276E9B">
              <w:t xml:space="preserve">The SS transmits an </w:t>
            </w:r>
            <w:r w:rsidRPr="00276E9B">
              <w:rPr>
                <w:i/>
                <w:iCs/>
              </w:rPr>
              <w:t>RRCConnectionRelease-NB</w:t>
            </w:r>
            <w:r w:rsidRPr="00276E9B">
              <w:t xml:space="preserve"> message</w:t>
            </w:r>
          </w:p>
        </w:tc>
        <w:tc>
          <w:tcPr>
            <w:tcW w:w="709" w:type="dxa"/>
          </w:tcPr>
          <w:p w14:paraId="7A752FE8" w14:textId="77777777" w:rsidR="00FA27ED" w:rsidRPr="00276E9B" w:rsidRDefault="00FA27ED" w:rsidP="007E1594">
            <w:pPr>
              <w:pStyle w:val="TAC"/>
            </w:pPr>
            <w:r w:rsidRPr="00276E9B">
              <w:t>&lt;--</w:t>
            </w:r>
          </w:p>
        </w:tc>
        <w:tc>
          <w:tcPr>
            <w:tcW w:w="2977" w:type="dxa"/>
          </w:tcPr>
          <w:p w14:paraId="7CBBC81F" w14:textId="77777777" w:rsidR="00FA27ED" w:rsidRPr="00276E9B" w:rsidRDefault="00FA27ED" w:rsidP="007E1594">
            <w:pPr>
              <w:pStyle w:val="TAL"/>
              <w:rPr>
                <w:i/>
                <w:iCs/>
              </w:rPr>
            </w:pPr>
            <w:r w:rsidRPr="00276E9B">
              <w:rPr>
                <w:i/>
                <w:iCs/>
              </w:rPr>
              <w:t>RRCConnectionRelease-NB</w:t>
            </w:r>
          </w:p>
        </w:tc>
        <w:tc>
          <w:tcPr>
            <w:tcW w:w="567" w:type="dxa"/>
          </w:tcPr>
          <w:p w14:paraId="4AF93C61" w14:textId="77777777" w:rsidR="00FA27ED" w:rsidRPr="00276E9B" w:rsidRDefault="00FA27ED" w:rsidP="007E1594">
            <w:pPr>
              <w:pStyle w:val="TAC"/>
            </w:pPr>
            <w:r w:rsidRPr="00276E9B">
              <w:t>-</w:t>
            </w:r>
          </w:p>
        </w:tc>
        <w:tc>
          <w:tcPr>
            <w:tcW w:w="850" w:type="dxa"/>
          </w:tcPr>
          <w:p w14:paraId="568E3D76" w14:textId="77777777" w:rsidR="00FA27ED" w:rsidRPr="00276E9B" w:rsidRDefault="00FA27ED" w:rsidP="007E1594">
            <w:pPr>
              <w:pStyle w:val="TAC"/>
            </w:pPr>
            <w:r w:rsidRPr="00276E9B">
              <w:t>-</w:t>
            </w:r>
          </w:p>
        </w:tc>
      </w:tr>
      <w:tr w:rsidR="00FA27ED" w:rsidRPr="00276E9B" w14:paraId="5AE9FEDA" w14:textId="77777777" w:rsidTr="007E1594">
        <w:trPr>
          <w:jc w:val="center"/>
        </w:trPr>
        <w:tc>
          <w:tcPr>
            <w:tcW w:w="9606" w:type="dxa"/>
            <w:gridSpan w:val="6"/>
          </w:tcPr>
          <w:p w14:paraId="7CF4B295" w14:textId="77777777" w:rsidR="00FA27ED" w:rsidRPr="00276E9B" w:rsidRDefault="00FA27ED" w:rsidP="007E1594">
            <w:pPr>
              <w:pStyle w:val="TAC"/>
              <w:jc w:val="left"/>
            </w:pPr>
            <w:r w:rsidRPr="00276E9B">
              <w:t>Note 1:</w:t>
            </w:r>
            <w:r w:rsidRPr="00276E9B">
              <w:tab/>
              <w:t>A UE may send the pending data triggered at step 4</w:t>
            </w:r>
            <w:r w:rsidR="004C24F0" w:rsidRPr="00276E9B">
              <w:t>.</w:t>
            </w:r>
          </w:p>
          <w:p w14:paraId="5273EDEC" w14:textId="77777777" w:rsidR="00FA27ED" w:rsidRPr="00276E9B" w:rsidRDefault="00FA27ED" w:rsidP="007E1594">
            <w:pPr>
              <w:pStyle w:val="TAC"/>
              <w:jc w:val="left"/>
            </w:pPr>
            <w:r w:rsidRPr="00276E9B">
              <w:t>Note 2:</w:t>
            </w:r>
            <w:r w:rsidRPr="00276E9B">
              <w:tab/>
              <w:t>A UE may send the pending data triggered at step 18</w:t>
            </w:r>
            <w:r w:rsidR="004C24F0" w:rsidRPr="00276E9B">
              <w:t>.</w:t>
            </w:r>
          </w:p>
          <w:p w14:paraId="447B50E0" w14:textId="77777777" w:rsidR="00FA27ED" w:rsidRPr="00276E9B" w:rsidRDefault="00FA27ED" w:rsidP="007E1594">
            <w:pPr>
              <w:pStyle w:val="TAC"/>
              <w:jc w:val="left"/>
            </w:pPr>
            <w:r w:rsidRPr="00276E9B">
              <w:t>Note 3:</w:t>
            </w:r>
            <w:r w:rsidRPr="00276E9B">
              <w:tab/>
              <w:t>A UE may send the pending data triggered at step 32</w:t>
            </w:r>
            <w:r w:rsidR="004C24F0" w:rsidRPr="00276E9B">
              <w:t>.</w:t>
            </w:r>
          </w:p>
          <w:p w14:paraId="49DA688E" w14:textId="77777777" w:rsidR="004C24F0" w:rsidRPr="00276E9B" w:rsidRDefault="004C24F0" w:rsidP="00B34522">
            <w:pPr>
              <w:pStyle w:val="TAN"/>
            </w:pPr>
            <w:r w:rsidRPr="00276E9B">
              <w:t>Note 4:</w:t>
            </w:r>
            <w:r w:rsidRPr="00276E9B">
              <w:tab/>
              <w:t>The wait time of 2.1* modification period is to allow for the network to page the system information change during the next modification period, and update the system information at the subsequent modification period. UE should acquire the updated system information within 90ms of the start of modification period.</w:t>
            </w:r>
          </w:p>
        </w:tc>
      </w:tr>
    </w:tbl>
    <w:p w14:paraId="5DE2E748" w14:textId="77777777" w:rsidR="00FA27ED" w:rsidRPr="00276E9B" w:rsidRDefault="00FA27ED" w:rsidP="00FA27ED"/>
    <w:p w14:paraId="64CF992F" w14:textId="77777777" w:rsidR="00FA27ED" w:rsidRPr="00276E9B" w:rsidRDefault="00FA27ED" w:rsidP="00FA27ED">
      <w:pPr>
        <w:pStyle w:val="H6"/>
        <w:rPr>
          <w:b/>
        </w:rPr>
      </w:pPr>
      <w:r w:rsidRPr="00276E9B">
        <w:rPr>
          <w:b/>
          <w:snapToGrid w:val="0"/>
        </w:rPr>
        <w:lastRenderedPageBreak/>
        <w:t>22.4.9.3.3</w:t>
      </w:r>
      <w:r w:rsidRPr="00276E9B">
        <w:rPr>
          <w:b/>
          <w:snapToGrid w:val="0"/>
        </w:rPr>
        <w:tab/>
        <w:t>Specific message contents</w:t>
      </w:r>
    </w:p>
    <w:p w14:paraId="0B348CB9" w14:textId="77777777" w:rsidR="00FA27ED" w:rsidRPr="00276E9B" w:rsidRDefault="00FA27ED" w:rsidP="00FA27ED">
      <w:pPr>
        <w:pStyle w:val="TH"/>
      </w:pPr>
      <w:r w:rsidRPr="00276E9B">
        <w:t xml:space="preserve">Table 22.4.9.3.3-1: </w:t>
      </w:r>
      <w:r w:rsidRPr="00276E9B">
        <w:rPr>
          <w:i/>
        </w:rPr>
        <w:t>MasterInformationBlock-NB</w:t>
      </w:r>
      <w:r w:rsidRPr="00276E9B">
        <w:t xml:space="preserve"> for Ncell 13</w:t>
      </w:r>
      <w:r w:rsidRPr="00276E9B">
        <w:rPr>
          <w:lang w:eastAsia="zh-CN"/>
        </w:rPr>
        <w:t xml:space="preserve"> </w:t>
      </w:r>
      <w:r w:rsidRPr="00276E9B">
        <w:t>(Step 1,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FA27ED" w:rsidRPr="00276E9B" w14:paraId="06A9DA29" w14:textId="77777777" w:rsidTr="007E1594">
        <w:tc>
          <w:tcPr>
            <w:tcW w:w="9743" w:type="dxa"/>
            <w:gridSpan w:val="4"/>
          </w:tcPr>
          <w:p w14:paraId="7A075737" w14:textId="77777777" w:rsidR="00FA27ED" w:rsidRPr="00276E9B" w:rsidRDefault="00FA27ED" w:rsidP="007E1594">
            <w:pPr>
              <w:pStyle w:val="TAL"/>
            </w:pPr>
            <w:r w:rsidRPr="00276E9B">
              <w:rPr>
                <w:lang w:eastAsia="ko-KR"/>
              </w:rPr>
              <w:t>Derivation Path: 36.508 Table 8.1.4.3.2-1</w:t>
            </w:r>
          </w:p>
        </w:tc>
      </w:tr>
      <w:tr w:rsidR="00FA27ED" w:rsidRPr="00276E9B" w14:paraId="7E3BEF4C" w14:textId="77777777" w:rsidTr="007E1594">
        <w:tblPrEx>
          <w:tblCellMar>
            <w:left w:w="108" w:type="dxa"/>
            <w:right w:w="108" w:type="dxa"/>
          </w:tblCellMar>
        </w:tblPrEx>
        <w:tc>
          <w:tcPr>
            <w:tcW w:w="4517" w:type="dxa"/>
          </w:tcPr>
          <w:p w14:paraId="3D231011" w14:textId="77777777" w:rsidR="00FA27ED" w:rsidRPr="00276E9B" w:rsidRDefault="00FA27ED" w:rsidP="007E1594">
            <w:pPr>
              <w:pStyle w:val="TAH"/>
            </w:pPr>
            <w:r w:rsidRPr="00276E9B">
              <w:t>Information Element</w:t>
            </w:r>
          </w:p>
        </w:tc>
        <w:tc>
          <w:tcPr>
            <w:tcW w:w="2260" w:type="dxa"/>
          </w:tcPr>
          <w:p w14:paraId="052C265C" w14:textId="77777777" w:rsidR="00FA27ED" w:rsidRPr="00276E9B" w:rsidRDefault="00FA27ED" w:rsidP="007E1594">
            <w:pPr>
              <w:pStyle w:val="TAH"/>
            </w:pPr>
            <w:r w:rsidRPr="00276E9B">
              <w:t>Value/remark</w:t>
            </w:r>
          </w:p>
        </w:tc>
        <w:tc>
          <w:tcPr>
            <w:tcW w:w="1695" w:type="dxa"/>
          </w:tcPr>
          <w:p w14:paraId="09C84428" w14:textId="77777777" w:rsidR="00FA27ED" w:rsidRPr="00276E9B" w:rsidRDefault="00FA27ED" w:rsidP="007E1594">
            <w:pPr>
              <w:pStyle w:val="TAH"/>
            </w:pPr>
            <w:r w:rsidRPr="00276E9B">
              <w:t>Comment</w:t>
            </w:r>
          </w:p>
        </w:tc>
        <w:tc>
          <w:tcPr>
            <w:tcW w:w="1271" w:type="dxa"/>
          </w:tcPr>
          <w:p w14:paraId="62EB76DD" w14:textId="77777777" w:rsidR="00FA27ED" w:rsidRPr="00276E9B" w:rsidRDefault="00FA27ED" w:rsidP="007E1594">
            <w:pPr>
              <w:pStyle w:val="TAH"/>
            </w:pPr>
            <w:r w:rsidRPr="00276E9B">
              <w:t>Condition</w:t>
            </w:r>
          </w:p>
        </w:tc>
      </w:tr>
      <w:tr w:rsidR="00FA27ED" w:rsidRPr="00276E9B" w14:paraId="62912199" w14:textId="77777777" w:rsidTr="007E1594">
        <w:tblPrEx>
          <w:tblCellMar>
            <w:left w:w="108" w:type="dxa"/>
            <w:right w:w="108" w:type="dxa"/>
          </w:tblCellMar>
        </w:tblPrEx>
        <w:tc>
          <w:tcPr>
            <w:tcW w:w="4517" w:type="dxa"/>
          </w:tcPr>
          <w:p w14:paraId="5C582FD8" w14:textId="77777777" w:rsidR="00FA27ED" w:rsidRPr="00276E9B" w:rsidRDefault="00FA27ED" w:rsidP="007E1594">
            <w:pPr>
              <w:pStyle w:val="TAL"/>
            </w:pPr>
            <w:r w:rsidRPr="00276E9B">
              <w:t xml:space="preserve">MasterInformationBlock-NB </w:t>
            </w:r>
            <w:r w:rsidRPr="00276E9B">
              <w:rPr>
                <w:szCs w:val="18"/>
              </w:rPr>
              <w:t>::=</w:t>
            </w:r>
            <w:r w:rsidRPr="00276E9B">
              <w:t xml:space="preserve"> SEQUENCE {</w:t>
            </w:r>
          </w:p>
        </w:tc>
        <w:tc>
          <w:tcPr>
            <w:tcW w:w="2260" w:type="dxa"/>
          </w:tcPr>
          <w:p w14:paraId="3E304769" w14:textId="77777777" w:rsidR="00FA27ED" w:rsidRPr="00276E9B" w:rsidRDefault="00FA27ED" w:rsidP="007E1594">
            <w:pPr>
              <w:pStyle w:val="TAL"/>
            </w:pPr>
          </w:p>
        </w:tc>
        <w:tc>
          <w:tcPr>
            <w:tcW w:w="1695" w:type="dxa"/>
          </w:tcPr>
          <w:p w14:paraId="5D306E18" w14:textId="77777777" w:rsidR="00FA27ED" w:rsidRPr="00276E9B" w:rsidRDefault="00FA27ED" w:rsidP="007E1594">
            <w:pPr>
              <w:pStyle w:val="TAL"/>
            </w:pPr>
          </w:p>
        </w:tc>
        <w:tc>
          <w:tcPr>
            <w:tcW w:w="1271" w:type="dxa"/>
          </w:tcPr>
          <w:p w14:paraId="25FC7E97" w14:textId="77777777" w:rsidR="00FA27ED" w:rsidRPr="00276E9B" w:rsidRDefault="00FA27ED" w:rsidP="007E1594">
            <w:pPr>
              <w:pStyle w:val="TAL"/>
            </w:pPr>
          </w:p>
        </w:tc>
      </w:tr>
      <w:tr w:rsidR="00FA27ED" w:rsidRPr="00276E9B" w14:paraId="731CCF45" w14:textId="77777777" w:rsidTr="007E1594">
        <w:tblPrEx>
          <w:tblCellMar>
            <w:left w:w="108" w:type="dxa"/>
            <w:right w:w="108" w:type="dxa"/>
          </w:tblCellMar>
        </w:tblPrEx>
        <w:tc>
          <w:tcPr>
            <w:tcW w:w="4517" w:type="dxa"/>
          </w:tcPr>
          <w:p w14:paraId="74C2D401" w14:textId="77777777" w:rsidR="00FA27ED" w:rsidRPr="00276E9B" w:rsidRDefault="00FA27ED" w:rsidP="007E1594">
            <w:pPr>
              <w:pStyle w:val="TAL"/>
            </w:pPr>
            <w:r w:rsidRPr="00276E9B">
              <w:t xml:space="preserve">  ab-Enabled-r13</w:t>
            </w:r>
          </w:p>
        </w:tc>
        <w:tc>
          <w:tcPr>
            <w:tcW w:w="2260" w:type="dxa"/>
          </w:tcPr>
          <w:p w14:paraId="714C1A01" w14:textId="77777777" w:rsidR="00FA27ED" w:rsidRPr="00276E9B" w:rsidRDefault="00FA27ED" w:rsidP="007E1594">
            <w:pPr>
              <w:pStyle w:val="TAL"/>
            </w:pPr>
            <w:r w:rsidRPr="00276E9B">
              <w:t>TRUE</w:t>
            </w:r>
          </w:p>
        </w:tc>
        <w:tc>
          <w:tcPr>
            <w:tcW w:w="1695" w:type="dxa"/>
          </w:tcPr>
          <w:p w14:paraId="0F8E8B15" w14:textId="77777777" w:rsidR="00FA27ED" w:rsidRPr="00276E9B" w:rsidRDefault="00FA27ED" w:rsidP="007E1594">
            <w:pPr>
              <w:pStyle w:val="TAL"/>
            </w:pPr>
          </w:p>
        </w:tc>
        <w:tc>
          <w:tcPr>
            <w:tcW w:w="1271" w:type="dxa"/>
          </w:tcPr>
          <w:p w14:paraId="6A7A5BB3" w14:textId="77777777" w:rsidR="00FA27ED" w:rsidRPr="00276E9B" w:rsidRDefault="00FA27ED" w:rsidP="007E1594">
            <w:pPr>
              <w:pStyle w:val="TAL"/>
            </w:pPr>
          </w:p>
        </w:tc>
      </w:tr>
      <w:tr w:rsidR="00FA27ED" w:rsidRPr="00276E9B" w14:paraId="5A92EA7F" w14:textId="77777777" w:rsidTr="007E1594">
        <w:tblPrEx>
          <w:tblCellMar>
            <w:left w:w="108" w:type="dxa"/>
            <w:right w:w="108" w:type="dxa"/>
          </w:tblCellMar>
        </w:tblPrEx>
        <w:tc>
          <w:tcPr>
            <w:tcW w:w="4517" w:type="dxa"/>
          </w:tcPr>
          <w:p w14:paraId="334883D3" w14:textId="77777777" w:rsidR="00FA27ED" w:rsidRPr="00276E9B" w:rsidRDefault="00FA27ED" w:rsidP="007E1594">
            <w:pPr>
              <w:pStyle w:val="TAL"/>
            </w:pPr>
            <w:r w:rsidRPr="00276E9B">
              <w:t>}</w:t>
            </w:r>
          </w:p>
        </w:tc>
        <w:tc>
          <w:tcPr>
            <w:tcW w:w="2260" w:type="dxa"/>
          </w:tcPr>
          <w:p w14:paraId="7FF615EE" w14:textId="77777777" w:rsidR="00FA27ED" w:rsidRPr="00276E9B" w:rsidRDefault="00FA27ED" w:rsidP="007E1594">
            <w:pPr>
              <w:pStyle w:val="TAL"/>
            </w:pPr>
          </w:p>
        </w:tc>
        <w:tc>
          <w:tcPr>
            <w:tcW w:w="1695" w:type="dxa"/>
          </w:tcPr>
          <w:p w14:paraId="1EB45B53" w14:textId="77777777" w:rsidR="00FA27ED" w:rsidRPr="00276E9B" w:rsidRDefault="00FA27ED" w:rsidP="007E1594">
            <w:pPr>
              <w:pStyle w:val="TAL"/>
            </w:pPr>
          </w:p>
        </w:tc>
        <w:tc>
          <w:tcPr>
            <w:tcW w:w="1271" w:type="dxa"/>
          </w:tcPr>
          <w:p w14:paraId="08204F67" w14:textId="77777777" w:rsidR="00FA27ED" w:rsidRPr="00276E9B" w:rsidRDefault="00FA27ED" w:rsidP="007E1594">
            <w:pPr>
              <w:pStyle w:val="TAL"/>
            </w:pPr>
          </w:p>
        </w:tc>
      </w:tr>
    </w:tbl>
    <w:p w14:paraId="513B004C" w14:textId="77777777" w:rsidR="00226433" w:rsidRPr="00276E9B" w:rsidRDefault="00226433" w:rsidP="000B5972">
      <w:pPr>
        <w:rPr>
          <w:lang w:eastAsia="zh-CN"/>
        </w:rPr>
      </w:pPr>
    </w:p>
    <w:p w14:paraId="5F874E9B" w14:textId="77777777" w:rsidR="00226433" w:rsidRPr="00276E9B" w:rsidRDefault="00226433" w:rsidP="00226433">
      <w:pPr>
        <w:keepNext/>
        <w:keepLines/>
        <w:spacing w:before="60"/>
        <w:jc w:val="center"/>
        <w:rPr>
          <w:rFonts w:ascii="Arial" w:hAnsi="Arial"/>
          <w:b/>
        </w:rPr>
      </w:pPr>
      <w:r w:rsidRPr="00276E9B">
        <w:rPr>
          <w:rFonts w:ascii="Arial" w:hAnsi="Arial"/>
          <w:b/>
        </w:rPr>
        <w:t>Table 22.4.9.3.3-1</w:t>
      </w:r>
      <w:r w:rsidRPr="00276E9B">
        <w:rPr>
          <w:rFonts w:ascii="Arial" w:hAnsi="Arial"/>
          <w:b/>
          <w:lang w:eastAsia="zh-CN"/>
        </w:rPr>
        <w:t>A</w:t>
      </w:r>
      <w:r w:rsidRPr="00276E9B">
        <w:rPr>
          <w:rFonts w:ascii="Arial" w:hAnsi="Arial"/>
          <w:b/>
        </w:rPr>
        <w:t xml:space="preserve">: </w:t>
      </w:r>
      <w:r w:rsidRPr="00276E9B">
        <w:rPr>
          <w:rFonts w:ascii="Arial" w:hAnsi="Arial"/>
          <w:b/>
          <w:i/>
        </w:rPr>
        <w:t>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for Ncell 13</w:t>
      </w:r>
      <w:r w:rsidRPr="00276E9B">
        <w:rPr>
          <w:rFonts w:ascii="Arial" w:hAnsi="Arial"/>
          <w:b/>
          <w:lang w:eastAsia="zh-CN"/>
        </w:rPr>
        <w:t xml:space="preserve"> </w:t>
      </w:r>
      <w:r w:rsidRPr="00276E9B">
        <w:rPr>
          <w:rFonts w:ascii="Arial" w:hAnsi="Arial"/>
          <w:b/>
        </w:rPr>
        <w:t>(Step 1,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226433" w:rsidRPr="00276E9B" w14:paraId="6C2B6C20" w14:textId="77777777" w:rsidTr="00A90E4C">
        <w:tc>
          <w:tcPr>
            <w:tcW w:w="9743" w:type="dxa"/>
            <w:gridSpan w:val="4"/>
          </w:tcPr>
          <w:p w14:paraId="64DF78D5" w14:textId="77777777" w:rsidR="00226433" w:rsidRPr="00276E9B" w:rsidRDefault="00226433" w:rsidP="00A90E4C">
            <w:pPr>
              <w:keepNext/>
              <w:keepLines/>
              <w:spacing w:after="0"/>
              <w:rPr>
                <w:rFonts w:ascii="Arial" w:hAnsi="Arial"/>
                <w:sz w:val="18"/>
                <w:lang w:eastAsia="zh-CN"/>
              </w:rPr>
            </w:pPr>
            <w:r w:rsidRPr="00276E9B">
              <w:rPr>
                <w:rFonts w:ascii="Arial" w:hAnsi="Arial"/>
                <w:sz w:val="18"/>
                <w:lang w:eastAsia="ko-KR"/>
              </w:rPr>
              <w:t>Derivation Path: 36.508 Table 8.1.4.3.2-1</w:t>
            </w:r>
            <w:r w:rsidRPr="00276E9B">
              <w:rPr>
                <w:rFonts w:ascii="Arial" w:hAnsi="Arial"/>
                <w:sz w:val="18"/>
                <w:lang w:eastAsia="zh-CN"/>
              </w:rPr>
              <w:t>A</w:t>
            </w:r>
          </w:p>
        </w:tc>
      </w:tr>
      <w:tr w:rsidR="00226433" w:rsidRPr="00276E9B" w14:paraId="38D0B46F" w14:textId="77777777" w:rsidTr="00A90E4C">
        <w:tblPrEx>
          <w:tblCellMar>
            <w:left w:w="108" w:type="dxa"/>
            <w:right w:w="108" w:type="dxa"/>
          </w:tblCellMar>
        </w:tblPrEx>
        <w:tc>
          <w:tcPr>
            <w:tcW w:w="4517" w:type="dxa"/>
          </w:tcPr>
          <w:p w14:paraId="58E00547"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Information Element</w:t>
            </w:r>
          </w:p>
        </w:tc>
        <w:tc>
          <w:tcPr>
            <w:tcW w:w="2260" w:type="dxa"/>
          </w:tcPr>
          <w:p w14:paraId="25376629"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Value/remark</w:t>
            </w:r>
          </w:p>
        </w:tc>
        <w:tc>
          <w:tcPr>
            <w:tcW w:w="1695" w:type="dxa"/>
          </w:tcPr>
          <w:p w14:paraId="595705EA"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mment</w:t>
            </w:r>
          </w:p>
        </w:tc>
        <w:tc>
          <w:tcPr>
            <w:tcW w:w="1271" w:type="dxa"/>
          </w:tcPr>
          <w:p w14:paraId="7A8AC5BC"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ndition</w:t>
            </w:r>
          </w:p>
        </w:tc>
      </w:tr>
      <w:tr w:rsidR="00226433" w:rsidRPr="00276E9B" w14:paraId="63B17390" w14:textId="77777777" w:rsidTr="00A90E4C">
        <w:tblPrEx>
          <w:tblCellMar>
            <w:left w:w="108" w:type="dxa"/>
            <w:right w:w="108" w:type="dxa"/>
          </w:tblCellMar>
        </w:tblPrEx>
        <w:tc>
          <w:tcPr>
            <w:tcW w:w="4517" w:type="dxa"/>
          </w:tcPr>
          <w:p w14:paraId="39A6D8F9" w14:textId="77777777" w:rsidR="00226433" w:rsidRPr="00276E9B" w:rsidRDefault="00226433" w:rsidP="00A90E4C">
            <w:pPr>
              <w:keepNext/>
              <w:keepLines/>
              <w:spacing w:after="0"/>
              <w:rPr>
                <w:rFonts w:ascii="Arial" w:hAnsi="Arial"/>
                <w:sz w:val="18"/>
              </w:rPr>
            </w:pPr>
            <w:r w:rsidRPr="00276E9B">
              <w:rPr>
                <w:rFonts w:ascii="Arial" w:hAnsi="Arial"/>
                <w:sz w:val="18"/>
              </w:rPr>
              <w:t>MasterInformationBlock-</w:t>
            </w:r>
            <w:r w:rsidRPr="00276E9B">
              <w:rPr>
                <w:rFonts w:ascii="Arial" w:hAnsi="Arial"/>
                <w:sz w:val="18"/>
                <w:lang w:eastAsia="zh-CN"/>
              </w:rPr>
              <w:t>TDD-</w:t>
            </w:r>
            <w:r w:rsidRPr="00276E9B">
              <w:rPr>
                <w:rFonts w:ascii="Arial" w:hAnsi="Arial"/>
                <w:sz w:val="18"/>
              </w:rPr>
              <w:t>NB</w:t>
            </w:r>
            <w:r w:rsidRPr="00276E9B">
              <w:rPr>
                <w:rFonts w:ascii="Arial" w:hAnsi="Arial"/>
                <w:sz w:val="18"/>
                <w:lang w:eastAsia="zh-CN"/>
              </w:rPr>
              <w:t>-r15</w:t>
            </w:r>
            <w:r w:rsidRPr="00276E9B">
              <w:rPr>
                <w:rFonts w:ascii="Arial" w:hAnsi="Arial"/>
                <w:sz w:val="18"/>
              </w:rPr>
              <w:t xml:space="preserve"> </w:t>
            </w:r>
            <w:r w:rsidRPr="00276E9B">
              <w:rPr>
                <w:rFonts w:ascii="Arial" w:hAnsi="Arial"/>
                <w:sz w:val="18"/>
                <w:szCs w:val="18"/>
              </w:rPr>
              <w:t>::=</w:t>
            </w:r>
            <w:r w:rsidRPr="00276E9B">
              <w:rPr>
                <w:rFonts w:ascii="Arial" w:hAnsi="Arial"/>
                <w:sz w:val="18"/>
              </w:rPr>
              <w:t xml:space="preserve"> SEQUENCE {</w:t>
            </w:r>
          </w:p>
        </w:tc>
        <w:tc>
          <w:tcPr>
            <w:tcW w:w="2260" w:type="dxa"/>
          </w:tcPr>
          <w:p w14:paraId="50DE8958" w14:textId="77777777" w:rsidR="00226433" w:rsidRPr="00276E9B" w:rsidRDefault="00226433" w:rsidP="00A90E4C">
            <w:pPr>
              <w:keepNext/>
              <w:keepLines/>
              <w:spacing w:after="0"/>
              <w:rPr>
                <w:rFonts w:ascii="Arial" w:hAnsi="Arial"/>
                <w:sz w:val="18"/>
              </w:rPr>
            </w:pPr>
          </w:p>
        </w:tc>
        <w:tc>
          <w:tcPr>
            <w:tcW w:w="1695" w:type="dxa"/>
          </w:tcPr>
          <w:p w14:paraId="0447DA5A" w14:textId="77777777" w:rsidR="00226433" w:rsidRPr="00276E9B" w:rsidRDefault="00226433" w:rsidP="00A90E4C">
            <w:pPr>
              <w:keepNext/>
              <w:keepLines/>
              <w:spacing w:after="0"/>
              <w:rPr>
                <w:rFonts w:ascii="Arial" w:hAnsi="Arial"/>
                <w:sz w:val="18"/>
              </w:rPr>
            </w:pPr>
          </w:p>
        </w:tc>
        <w:tc>
          <w:tcPr>
            <w:tcW w:w="1271" w:type="dxa"/>
          </w:tcPr>
          <w:p w14:paraId="539058F4" w14:textId="77777777" w:rsidR="00226433" w:rsidRPr="00276E9B" w:rsidRDefault="00226433" w:rsidP="00A90E4C">
            <w:pPr>
              <w:keepNext/>
              <w:keepLines/>
              <w:spacing w:after="0"/>
              <w:rPr>
                <w:rFonts w:ascii="Arial" w:hAnsi="Arial"/>
                <w:sz w:val="18"/>
              </w:rPr>
            </w:pPr>
          </w:p>
        </w:tc>
      </w:tr>
      <w:tr w:rsidR="00226433" w:rsidRPr="00276E9B" w14:paraId="12940B8C" w14:textId="77777777" w:rsidTr="00A90E4C">
        <w:tblPrEx>
          <w:tblCellMar>
            <w:left w:w="108" w:type="dxa"/>
            <w:right w:w="108" w:type="dxa"/>
          </w:tblCellMar>
        </w:tblPrEx>
        <w:tc>
          <w:tcPr>
            <w:tcW w:w="4517" w:type="dxa"/>
          </w:tcPr>
          <w:p w14:paraId="29AB3CDF" w14:textId="77777777" w:rsidR="00226433" w:rsidRPr="00276E9B" w:rsidRDefault="00226433" w:rsidP="00A90E4C">
            <w:pPr>
              <w:keepNext/>
              <w:keepLines/>
              <w:spacing w:after="0"/>
              <w:rPr>
                <w:rFonts w:ascii="Arial" w:hAnsi="Arial"/>
                <w:sz w:val="18"/>
                <w:lang w:eastAsia="zh-CN"/>
              </w:rPr>
            </w:pPr>
            <w:r w:rsidRPr="00276E9B">
              <w:rPr>
                <w:rFonts w:ascii="Arial" w:hAnsi="Arial"/>
                <w:sz w:val="18"/>
              </w:rPr>
              <w:t xml:space="preserve">  ab-Enabled-r1</w:t>
            </w:r>
            <w:r w:rsidRPr="00276E9B">
              <w:rPr>
                <w:rFonts w:ascii="Arial" w:hAnsi="Arial"/>
                <w:sz w:val="18"/>
                <w:lang w:eastAsia="zh-CN"/>
              </w:rPr>
              <w:t>5</w:t>
            </w:r>
          </w:p>
        </w:tc>
        <w:tc>
          <w:tcPr>
            <w:tcW w:w="2260" w:type="dxa"/>
          </w:tcPr>
          <w:p w14:paraId="294AFD85" w14:textId="77777777" w:rsidR="00226433" w:rsidRPr="00276E9B" w:rsidRDefault="00226433" w:rsidP="00A90E4C">
            <w:pPr>
              <w:keepNext/>
              <w:keepLines/>
              <w:spacing w:after="0"/>
              <w:rPr>
                <w:rFonts w:ascii="Arial" w:hAnsi="Arial"/>
                <w:sz w:val="18"/>
              </w:rPr>
            </w:pPr>
            <w:r w:rsidRPr="00276E9B">
              <w:rPr>
                <w:rFonts w:ascii="Arial" w:hAnsi="Arial"/>
                <w:sz w:val="18"/>
              </w:rPr>
              <w:t>TRUE</w:t>
            </w:r>
          </w:p>
        </w:tc>
        <w:tc>
          <w:tcPr>
            <w:tcW w:w="1695" w:type="dxa"/>
          </w:tcPr>
          <w:p w14:paraId="3CECAE3C" w14:textId="77777777" w:rsidR="00226433" w:rsidRPr="00276E9B" w:rsidRDefault="00226433" w:rsidP="00A90E4C">
            <w:pPr>
              <w:keepNext/>
              <w:keepLines/>
              <w:spacing w:after="0"/>
              <w:rPr>
                <w:rFonts w:ascii="Arial" w:hAnsi="Arial"/>
                <w:sz w:val="18"/>
              </w:rPr>
            </w:pPr>
          </w:p>
        </w:tc>
        <w:tc>
          <w:tcPr>
            <w:tcW w:w="1271" w:type="dxa"/>
          </w:tcPr>
          <w:p w14:paraId="5EE5023F" w14:textId="77777777" w:rsidR="00226433" w:rsidRPr="00276E9B" w:rsidRDefault="00226433" w:rsidP="00A90E4C">
            <w:pPr>
              <w:keepNext/>
              <w:keepLines/>
              <w:spacing w:after="0"/>
              <w:rPr>
                <w:rFonts w:ascii="Arial" w:hAnsi="Arial"/>
                <w:sz w:val="18"/>
              </w:rPr>
            </w:pPr>
          </w:p>
        </w:tc>
      </w:tr>
      <w:tr w:rsidR="00226433" w:rsidRPr="00276E9B" w14:paraId="70A2B5AF" w14:textId="77777777" w:rsidTr="00A90E4C">
        <w:tblPrEx>
          <w:tblCellMar>
            <w:left w:w="108" w:type="dxa"/>
            <w:right w:w="108" w:type="dxa"/>
          </w:tblCellMar>
        </w:tblPrEx>
        <w:tc>
          <w:tcPr>
            <w:tcW w:w="4517" w:type="dxa"/>
          </w:tcPr>
          <w:p w14:paraId="548BB979" w14:textId="77777777" w:rsidR="00226433" w:rsidRPr="00276E9B" w:rsidRDefault="00226433" w:rsidP="00A90E4C">
            <w:pPr>
              <w:keepNext/>
              <w:keepLines/>
              <w:spacing w:after="0"/>
              <w:rPr>
                <w:rFonts w:ascii="Arial" w:hAnsi="Arial"/>
                <w:sz w:val="18"/>
              </w:rPr>
            </w:pPr>
            <w:r w:rsidRPr="00276E9B">
              <w:rPr>
                <w:rFonts w:ascii="Arial" w:hAnsi="Arial"/>
                <w:sz w:val="18"/>
              </w:rPr>
              <w:t>}</w:t>
            </w:r>
          </w:p>
        </w:tc>
        <w:tc>
          <w:tcPr>
            <w:tcW w:w="2260" w:type="dxa"/>
          </w:tcPr>
          <w:p w14:paraId="0F5738F7" w14:textId="77777777" w:rsidR="00226433" w:rsidRPr="00276E9B" w:rsidRDefault="00226433" w:rsidP="00A90E4C">
            <w:pPr>
              <w:keepNext/>
              <w:keepLines/>
              <w:spacing w:after="0"/>
              <w:rPr>
                <w:rFonts w:ascii="Arial" w:hAnsi="Arial"/>
                <w:sz w:val="18"/>
              </w:rPr>
            </w:pPr>
          </w:p>
        </w:tc>
        <w:tc>
          <w:tcPr>
            <w:tcW w:w="1695" w:type="dxa"/>
          </w:tcPr>
          <w:p w14:paraId="203125B0" w14:textId="77777777" w:rsidR="00226433" w:rsidRPr="00276E9B" w:rsidRDefault="00226433" w:rsidP="00A90E4C">
            <w:pPr>
              <w:keepNext/>
              <w:keepLines/>
              <w:spacing w:after="0"/>
              <w:rPr>
                <w:rFonts w:ascii="Arial" w:hAnsi="Arial"/>
                <w:sz w:val="18"/>
              </w:rPr>
            </w:pPr>
          </w:p>
        </w:tc>
        <w:tc>
          <w:tcPr>
            <w:tcW w:w="1271" w:type="dxa"/>
          </w:tcPr>
          <w:p w14:paraId="187F8F21" w14:textId="77777777" w:rsidR="00226433" w:rsidRPr="00276E9B" w:rsidRDefault="00226433" w:rsidP="00A90E4C">
            <w:pPr>
              <w:keepNext/>
              <w:keepLines/>
              <w:spacing w:after="0"/>
              <w:rPr>
                <w:rFonts w:ascii="Arial" w:hAnsi="Arial"/>
                <w:sz w:val="18"/>
              </w:rPr>
            </w:pPr>
          </w:p>
        </w:tc>
      </w:tr>
    </w:tbl>
    <w:p w14:paraId="2D20EC77" w14:textId="77777777" w:rsidR="00FA27ED" w:rsidRPr="00276E9B" w:rsidRDefault="00FA27ED" w:rsidP="00FA27ED"/>
    <w:p w14:paraId="631C6EAA" w14:textId="77777777" w:rsidR="00FA27ED" w:rsidRPr="00276E9B" w:rsidRDefault="00FA27ED" w:rsidP="00FA27ED">
      <w:pPr>
        <w:pStyle w:val="TH"/>
      </w:pPr>
      <w:r w:rsidRPr="00276E9B">
        <w:t xml:space="preserve">Table 22.4.9.3.3-2: </w:t>
      </w:r>
      <w:r w:rsidRPr="00276E9B">
        <w:rPr>
          <w:i/>
        </w:rPr>
        <w:t>SystemInformationBlockType14-NB</w:t>
      </w:r>
      <w:r w:rsidRPr="00276E9B">
        <w:t xml:space="preserve"> </w:t>
      </w:r>
      <w:r w:rsidRPr="00276E9B">
        <w:rPr>
          <w:iCs/>
        </w:rPr>
        <w:t xml:space="preserve">for Ncell 13 </w:t>
      </w:r>
      <w:r w:rsidRPr="00276E9B">
        <w:t>(Step 1,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0BD2C2C3" w14:textId="77777777" w:rsidTr="007E1594">
        <w:tc>
          <w:tcPr>
            <w:tcW w:w="9743" w:type="dxa"/>
            <w:gridSpan w:val="4"/>
          </w:tcPr>
          <w:p w14:paraId="54CE5D01" w14:textId="77777777" w:rsidR="00FA27ED" w:rsidRPr="00276E9B" w:rsidRDefault="00FA27ED" w:rsidP="007E1594">
            <w:pPr>
              <w:pStyle w:val="TAL"/>
            </w:pPr>
            <w:r w:rsidRPr="00276E9B">
              <w:t>Derivation Path: 36.508 Table 8.1.4.3.3-5</w:t>
            </w:r>
          </w:p>
        </w:tc>
      </w:tr>
      <w:tr w:rsidR="00FA27ED" w:rsidRPr="00276E9B" w14:paraId="3E3FF031" w14:textId="77777777" w:rsidTr="007E1594">
        <w:tblPrEx>
          <w:tblCellMar>
            <w:left w:w="108" w:type="dxa"/>
            <w:right w:w="108" w:type="dxa"/>
          </w:tblCellMar>
        </w:tblPrEx>
        <w:tc>
          <w:tcPr>
            <w:tcW w:w="4077" w:type="dxa"/>
          </w:tcPr>
          <w:p w14:paraId="2F866CB0" w14:textId="77777777" w:rsidR="00FA27ED" w:rsidRPr="00276E9B" w:rsidRDefault="00FA27ED" w:rsidP="007E1594">
            <w:pPr>
              <w:pStyle w:val="TAH"/>
            </w:pPr>
            <w:r w:rsidRPr="00276E9B">
              <w:t>Information Element</w:t>
            </w:r>
          </w:p>
        </w:tc>
        <w:tc>
          <w:tcPr>
            <w:tcW w:w="1700" w:type="dxa"/>
          </w:tcPr>
          <w:p w14:paraId="5304581B" w14:textId="77777777" w:rsidR="00FA27ED" w:rsidRPr="00276E9B" w:rsidRDefault="00FA27ED" w:rsidP="007E1594">
            <w:pPr>
              <w:pStyle w:val="TAH"/>
            </w:pPr>
            <w:r w:rsidRPr="00276E9B">
              <w:t>Value/remark</w:t>
            </w:r>
          </w:p>
        </w:tc>
        <w:tc>
          <w:tcPr>
            <w:tcW w:w="2692" w:type="dxa"/>
          </w:tcPr>
          <w:p w14:paraId="68B4D82D" w14:textId="77777777" w:rsidR="00FA27ED" w:rsidRPr="00276E9B" w:rsidRDefault="00FA27ED" w:rsidP="007E1594">
            <w:pPr>
              <w:pStyle w:val="TAH"/>
            </w:pPr>
            <w:r w:rsidRPr="00276E9B">
              <w:t>Comment</w:t>
            </w:r>
          </w:p>
        </w:tc>
        <w:tc>
          <w:tcPr>
            <w:tcW w:w="1274" w:type="dxa"/>
          </w:tcPr>
          <w:p w14:paraId="7CD6246A" w14:textId="77777777" w:rsidR="00FA27ED" w:rsidRPr="00276E9B" w:rsidRDefault="00FA27ED" w:rsidP="007E1594">
            <w:pPr>
              <w:pStyle w:val="TAH"/>
            </w:pPr>
            <w:r w:rsidRPr="00276E9B">
              <w:t>Condition</w:t>
            </w:r>
          </w:p>
        </w:tc>
      </w:tr>
      <w:tr w:rsidR="00FA27ED" w:rsidRPr="00276E9B" w14:paraId="42B446A3" w14:textId="77777777" w:rsidTr="007E1594">
        <w:tblPrEx>
          <w:tblCellMar>
            <w:left w:w="108" w:type="dxa"/>
            <w:right w:w="108" w:type="dxa"/>
          </w:tblCellMar>
        </w:tblPrEx>
        <w:tc>
          <w:tcPr>
            <w:tcW w:w="4077" w:type="dxa"/>
          </w:tcPr>
          <w:p w14:paraId="35EE610B" w14:textId="77777777" w:rsidR="00FA27ED" w:rsidRPr="00276E9B" w:rsidRDefault="00FA27ED" w:rsidP="007E1594">
            <w:pPr>
              <w:pStyle w:val="TAL"/>
            </w:pPr>
            <w:r w:rsidRPr="00276E9B">
              <w:t>SystemInformationBlockType14-NB-r13 ::= SEQUENCE {</w:t>
            </w:r>
          </w:p>
        </w:tc>
        <w:tc>
          <w:tcPr>
            <w:tcW w:w="1700" w:type="dxa"/>
          </w:tcPr>
          <w:p w14:paraId="150DA34A" w14:textId="77777777" w:rsidR="00FA27ED" w:rsidRPr="00276E9B" w:rsidRDefault="00FA27ED" w:rsidP="007E1594">
            <w:pPr>
              <w:pStyle w:val="TAL"/>
            </w:pPr>
          </w:p>
        </w:tc>
        <w:tc>
          <w:tcPr>
            <w:tcW w:w="2692" w:type="dxa"/>
          </w:tcPr>
          <w:p w14:paraId="473DFB84" w14:textId="77777777" w:rsidR="00FA27ED" w:rsidRPr="00276E9B" w:rsidRDefault="00FA27ED" w:rsidP="007E1594">
            <w:pPr>
              <w:pStyle w:val="TAL"/>
            </w:pPr>
          </w:p>
        </w:tc>
        <w:tc>
          <w:tcPr>
            <w:tcW w:w="1274" w:type="dxa"/>
          </w:tcPr>
          <w:p w14:paraId="2FE6C22F" w14:textId="77777777" w:rsidR="00FA27ED" w:rsidRPr="00276E9B" w:rsidRDefault="00FA27ED" w:rsidP="007E1594">
            <w:pPr>
              <w:pStyle w:val="TAL"/>
            </w:pPr>
          </w:p>
        </w:tc>
      </w:tr>
      <w:tr w:rsidR="00FA27ED" w:rsidRPr="00276E9B" w14:paraId="5FAAFDF3" w14:textId="77777777" w:rsidTr="007E1594">
        <w:tblPrEx>
          <w:tblCellMar>
            <w:left w:w="108" w:type="dxa"/>
            <w:right w:w="108" w:type="dxa"/>
          </w:tblCellMar>
        </w:tblPrEx>
        <w:tc>
          <w:tcPr>
            <w:tcW w:w="4077" w:type="dxa"/>
          </w:tcPr>
          <w:p w14:paraId="1906B295" w14:textId="77777777" w:rsidR="00FA27ED" w:rsidRPr="00276E9B" w:rsidRDefault="00FA27ED" w:rsidP="007E1594">
            <w:pPr>
              <w:pStyle w:val="TAL"/>
            </w:pPr>
            <w:r w:rsidRPr="00276E9B">
              <w:t xml:space="preserve">  ab-Param-r13 CHOICE {</w:t>
            </w:r>
          </w:p>
        </w:tc>
        <w:tc>
          <w:tcPr>
            <w:tcW w:w="1700" w:type="dxa"/>
          </w:tcPr>
          <w:p w14:paraId="30FDD007" w14:textId="77777777" w:rsidR="00FA27ED" w:rsidRPr="00276E9B" w:rsidRDefault="00FA27ED" w:rsidP="007E1594">
            <w:pPr>
              <w:pStyle w:val="TAL"/>
            </w:pPr>
          </w:p>
        </w:tc>
        <w:tc>
          <w:tcPr>
            <w:tcW w:w="2692" w:type="dxa"/>
          </w:tcPr>
          <w:p w14:paraId="1422647A" w14:textId="77777777" w:rsidR="00FA27ED" w:rsidRPr="00276E9B" w:rsidRDefault="00FA27ED" w:rsidP="007E1594">
            <w:pPr>
              <w:pStyle w:val="TAL"/>
            </w:pPr>
          </w:p>
        </w:tc>
        <w:tc>
          <w:tcPr>
            <w:tcW w:w="1274" w:type="dxa"/>
          </w:tcPr>
          <w:p w14:paraId="06755E30" w14:textId="77777777" w:rsidR="00FA27ED" w:rsidRPr="00276E9B" w:rsidRDefault="00FA27ED" w:rsidP="007E1594">
            <w:pPr>
              <w:pStyle w:val="TAL"/>
            </w:pPr>
          </w:p>
        </w:tc>
      </w:tr>
      <w:tr w:rsidR="00FA27ED" w:rsidRPr="00276E9B" w14:paraId="72AC90B1" w14:textId="77777777" w:rsidTr="007E1594">
        <w:tblPrEx>
          <w:tblCellMar>
            <w:left w:w="108" w:type="dxa"/>
            <w:right w:w="108" w:type="dxa"/>
          </w:tblCellMar>
        </w:tblPrEx>
        <w:tc>
          <w:tcPr>
            <w:tcW w:w="4077" w:type="dxa"/>
          </w:tcPr>
          <w:p w14:paraId="3DDD3B0E" w14:textId="77777777" w:rsidR="00FA27ED" w:rsidRPr="00276E9B" w:rsidRDefault="00FA27ED" w:rsidP="007E1594">
            <w:pPr>
              <w:pStyle w:val="TAL"/>
            </w:pPr>
            <w:r w:rsidRPr="00276E9B">
              <w:t xml:space="preserve">    ab-Common-r13 SEQUENCE {</w:t>
            </w:r>
          </w:p>
        </w:tc>
        <w:tc>
          <w:tcPr>
            <w:tcW w:w="1700" w:type="dxa"/>
          </w:tcPr>
          <w:p w14:paraId="6B2F5183" w14:textId="77777777" w:rsidR="00FA27ED" w:rsidRPr="00276E9B" w:rsidRDefault="00FA27ED" w:rsidP="007E1594">
            <w:pPr>
              <w:pStyle w:val="TAL"/>
            </w:pPr>
          </w:p>
        </w:tc>
        <w:tc>
          <w:tcPr>
            <w:tcW w:w="2692" w:type="dxa"/>
          </w:tcPr>
          <w:p w14:paraId="11570F18" w14:textId="77777777" w:rsidR="00FA27ED" w:rsidRPr="00276E9B" w:rsidRDefault="00FA27ED" w:rsidP="007E1594">
            <w:pPr>
              <w:pStyle w:val="TAL"/>
            </w:pPr>
          </w:p>
        </w:tc>
        <w:tc>
          <w:tcPr>
            <w:tcW w:w="1274" w:type="dxa"/>
          </w:tcPr>
          <w:p w14:paraId="53EAD2FA" w14:textId="77777777" w:rsidR="00FA27ED" w:rsidRPr="00276E9B" w:rsidRDefault="00FA27ED" w:rsidP="007E1594">
            <w:pPr>
              <w:pStyle w:val="TAL"/>
            </w:pPr>
          </w:p>
        </w:tc>
      </w:tr>
      <w:tr w:rsidR="00FA27ED" w:rsidRPr="00276E9B" w14:paraId="36C4CD1C" w14:textId="77777777" w:rsidTr="007E1594">
        <w:tblPrEx>
          <w:tblCellMar>
            <w:left w:w="108" w:type="dxa"/>
            <w:right w:w="108" w:type="dxa"/>
          </w:tblCellMar>
        </w:tblPrEx>
        <w:tc>
          <w:tcPr>
            <w:tcW w:w="4077" w:type="dxa"/>
          </w:tcPr>
          <w:p w14:paraId="6137C844" w14:textId="77777777" w:rsidR="00FA27ED" w:rsidRPr="00276E9B" w:rsidRDefault="00FA27ED" w:rsidP="007E1594">
            <w:pPr>
              <w:pStyle w:val="TAL"/>
            </w:pPr>
            <w:r w:rsidRPr="00276E9B">
              <w:t xml:space="preserve">      ab-Category-r13</w:t>
            </w:r>
          </w:p>
        </w:tc>
        <w:tc>
          <w:tcPr>
            <w:tcW w:w="1700" w:type="dxa"/>
          </w:tcPr>
          <w:p w14:paraId="340ABD2F" w14:textId="77777777" w:rsidR="00FA27ED" w:rsidRPr="00276E9B" w:rsidDel="004D56A9" w:rsidRDefault="00FA27ED" w:rsidP="007E1594">
            <w:pPr>
              <w:pStyle w:val="TAL"/>
            </w:pPr>
            <w:r w:rsidRPr="00276E9B">
              <w:t>C</w:t>
            </w:r>
          </w:p>
        </w:tc>
        <w:tc>
          <w:tcPr>
            <w:tcW w:w="2692" w:type="dxa"/>
          </w:tcPr>
          <w:p w14:paraId="1B087DCE" w14:textId="77777777" w:rsidR="00FA27ED" w:rsidRPr="00276E9B" w:rsidRDefault="00FA27ED" w:rsidP="007E1594">
            <w:pPr>
              <w:pStyle w:val="TAL"/>
            </w:pPr>
          </w:p>
        </w:tc>
        <w:tc>
          <w:tcPr>
            <w:tcW w:w="1274" w:type="dxa"/>
          </w:tcPr>
          <w:p w14:paraId="2FCF177C" w14:textId="77777777" w:rsidR="00FA27ED" w:rsidRPr="00276E9B" w:rsidRDefault="00FA27ED" w:rsidP="007E1594">
            <w:pPr>
              <w:pStyle w:val="TAL"/>
            </w:pPr>
          </w:p>
        </w:tc>
      </w:tr>
      <w:tr w:rsidR="00FA27ED" w:rsidRPr="00276E9B" w14:paraId="1A44CD23" w14:textId="77777777" w:rsidTr="007E1594">
        <w:tblPrEx>
          <w:tblCellMar>
            <w:left w:w="108" w:type="dxa"/>
            <w:right w:w="108" w:type="dxa"/>
          </w:tblCellMar>
        </w:tblPrEx>
        <w:tc>
          <w:tcPr>
            <w:tcW w:w="4077" w:type="dxa"/>
          </w:tcPr>
          <w:p w14:paraId="36FD7594" w14:textId="77777777" w:rsidR="00FA27ED" w:rsidRPr="00276E9B" w:rsidRDefault="00FA27ED" w:rsidP="007E1594">
            <w:pPr>
              <w:pStyle w:val="TAL"/>
            </w:pPr>
            <w:r w:rsidRPr="00276E9B">
              <w:t xml:space="preserve">      ab-BarringBitmap-r13</w:t>
            </w:r>
          </w:p>
        </w:tc>
        <w:tc>
          <w:tcPr>
            <w:tcW w:w="1700" w:type="dxa"/>
          </w:tcPr>
          <w:p w14:paraId="34947067" w14:textId="77777777" w:rsidR="00FA27ED" w:rsidRPr="00276E9B" w:rsidRDefault="00FA27ED" w:rsidP="007E1594">
            <w:pPr>
              <w:pStyle w:val="TAL"/>
            </w:pPr>
            <w:r w:rsidRPr="00276E9B">
              <w:t>‘1000000000’</w:t>
            </w:r>
          </w:p>
        </w:tc>
        <w:tc>
          <w:tcPr>
            <w:tcW w:w="2692" w:type="dxa"/>
          </w:tcPr>
          <w:p w14:paraId="3DA8FDC1" w14:textId="77777777" w:rsidR="00FA27ED" w:rsidRPr="00276E9B" w:rsidRDefault="00FA27ED" w:rsidP="007E1594">
            <w:pPr>
              <w:pStyle w:val="TAL"/>
            </w:pPr>
          </w:p>
        </w:tc>
        <w:tc>
          <w:tcPr>
            <w:tcW w:w="1274" w:type="dxa"/>
          </w:tcPr>
          <w:p w14:paraId="171BA2E4" w14:textId="77777777" w:rsidR="00FA27ED" w:rsidRPr="00276E9B" w:rsidRDefault="00FA27ED" w:rsidP="007E1594">
            <w:pPr>
              <w:pStyle w:val="TAL"/>
            </w:pPr>
          </w:p>
        </w:tc>
      </w:tr>
      <w:tr w:rsidR="00FA27ED" w:rsidRPr="00276E9B" w14:paraId="586A44F2" w14:textId="77777777" w:rsidTr="007E1594">
        <w:tblPrEx>
          <w:tblCellMar>
            <w:left w:w="108" w:type="dxa"/>
            <w:right w:w="108" w:type="dxa"/>
          </w:tblCellMar>
        </w:tblPrEx>
        <w:tc>
          <w:tcPr>
            <w:tcW w:w="4077" w:type="dxa"/>
          </w:tcPr>
          <w:p w14:paraId="5C7E760E" w14:textId="77777777" w:rsidR="00FA27ED" w:rsidRPr="00276E9B" w:rsidRDefault="00FA27ED" w:rsidP="007E1594">
            <w:pPr>
              <w:pStyle w:val="TAL"/>
            </w:pPr>
            <w:r w:rsidRPr="00276E9B">
              <w:t xml:space="preserve">      ab-BarringExceptionData-r13</w:t>
            </w:r>
          </w:p>
        </w:tc>
        <w:tc>
          <w:tcPr>
            <w:tcW w:w="1700" w:type="dxa"/>
          </w:tcPr>
          <w:p w14:paraId="7A83D5B8" w14:textId="77777777" w:rsidR="00FA27ED" w:rsidRPr="00276E9B" w:rsidRDefault="00FA27ED" w:rsidP="007E1594">
            <w:pPr>
              <w:pStyle w:val="TAL"/>
            </w:pPr>
            <w:r w:rsidRPr="00276E9B">
              <w:t>TRUE</w:t>
            </w:r>
          </w:p>
        </w:tc>
        <w:tc>
          <w:tcPr>
            <w:tcW w:w="2692" w:type="dxa"/>
          </w:tcPr>
          <w:p w14:paraId="2EAADD7E" w14:textId="77777777" w:rsidR="00FA27ED" w:rsidRPr="00276E9B" w:rsidRDefault="00FA27ED" w:rsidP="007E1594">
            <w:pPr>
              <w:pStyle w:val="TAL"/>
            </w:pPr>
          </w:p>
        </w:tc>
        <w:tc>
          <w:tcPr>
            <w:tcW w:w="1274" w:type="dxa"/>
          </w:tcPr>
          <w:p w14:paraId="6C00091B" w14:textId="77777777" w:rsidR="00FA27ED" w:rsidRPr="00276E9B" w:rsidRDefault="00FA27ED" w:rsidP="007E1594">
            <w:pPr>
              <w:pStyle w:val="TAL"/>
            </w:pPr>
          </w:p>
        </w:tc>
      </w:tr>
      <w:tr w:rsidR="00FA27ED" w:rsidRPr="00276E9B" w14:paraId="7FCF975C" w14:textId="77777777" w:rsidTr="007E1594">
        <w:tblPrEx>
          <w:tblCellMar>
            <w:left w:w="108" w:type="dxa"/>
            <w:right w:w="108" w:type="dxa"/>
          </w:tblCellMar>
        </w:tblPrEx>
        <w:tc>
          <w:tcPr>
            <w:tcW w:w="4077" w:type="dxa"/>
          </w:tcPr>
          <w:p w14:paraId="7FE3E6BB" w14:textId="77777777" w:rsidR="00FA27ED" w:rsidRPr="00276E9B" w:rsidRDefault="00FA27ED" w:rsidP="007E1594">
            <w:pPr>
              <w:pStyle w:val="TAL"/>
            </w:pPr>
            <w:r w:rsidRPr="00276E9B">
              <w:t xml:space="preserve">      ab-BarringForSpecialAC-r13</w:t>
            </w:r>
          </w:p>
        </w:tc>
        <w:tc>
          <w:tcPr>
            <w:tcW w:w="1700" w:type="dxa"/>
          </w:tcPr>
          <w:p w14:paraId="65178692" w14:textId="77777777" w:rsidR="00FA27ED" w:rsidRPr="00276E9B" w:rsidRDefault="00FA27ED" w:rsidP="007E1594">
            <w:pPr>
              <w:pStyle w:val="TAL"/>
            </w:pPr>
            <w:r w:rsidRPr="00276E9B">
              <w:t>‘10001’</w:t>
            </w:r>
          </w:p>
        </w:tc>
        <w:tc>
          <w:tcPr>
            <w:tcW w:w="2692" w:type="dxa"/>
          </w:tcPr>
          <w:p w14:paraId="52928BF2" w14:textId="77777777" w:rsidR="00FA27ED" w:rsidRPr="00276E9B" w:rsidRDefault="00FA27ED" w:rsidP="007E1594">
            <w:pPr>
              <w:pStyle w:val="TAL"/>
            </w:pPr>
          </w:p>
        </w:tc>
        <w:tc>
          <w:tcPr>
            <w:tcW w:w="1274" w:type="dxa"/>
          </w:tcPr>
          <w:p w14:paraId="5B0F94E2" w14:textId="77777777" w:rsidR="00FA27ED" w:rsidRPr="00276E9B" w:rsidRDefault="00FA27ED" w:rsidP="007E1594">
            <w:pPr>
              <w:pStyle w:val="TAL"/>
            </w:pPr>
          </w:p>
        </w:tc>
      </w:tr>
      <w:tr w:rsidR="00FA27ED" w:rsidRPr="00276E9B" w14:paraId="007856E1" w14:textId="77777777" w:rsidTr="007E1594">
        <w:tblPrEx>
          <w:tblCellMar>
            <w:left w:w="108" w:type="dxa"/>
            <w:right w:w="108" w:type="dxa"/>
          </w:tblCellMar>
        </w:tblPrEx>
        <w:tc>
          <w:tcPr>
            <w:tcW w:w="4077" w:type="dxa"/>
          </w:tcPr>
          <w:p w14:paraId="59EEAEE3" w14:textId="77777777" w:rsidR="00FA27ED" w:rsidRPr="00276E9B" w:rsidRDefault="00FA27ED" w:rsidP="007E1594">
            <w:pPr>
              <w:pStyle w:val="TAL"/>
            </w:pPr>
            <w:r w:rsidRPr="00276E9B">
              <w:t xml:space="preserve">    }</w:t>
            </w:r>
          </w:p>
        </w:tc>
        <w:tc>
          <w:tcPr>
            <w:tcW w:w="1700" w:type="dxa"/>
          </w:tcPr>
          <w:p w14:paraId="34B82E15" w14:textId="77777777" w:rsidR="00FA27ED" w:rsidRPr="00276E9B" w:rsidRDefault="00FA27ED" w:rsidP="007E1594">
            <w:pPr>
              <w:pStyle w:val="TAL"/>
            </w:pPr>
          </w:p>
        </w:tc>
        <w:tc>
          <w:tcPr>
            <w:tcW w:w="2692" w:type="dxa"/>
          </w:tcPr>
          <w:p w14:paraId="18CC9986" w14:textId="77777777" w:rsidR="00FA27ED" w:rsidRPr="00276E9B" w:rsidRDefault="00FA27ED" w:rsidP="007E1594">
            <w:pPr>
              <w:pStyle w:val="TAL"/>
            </w:pPr>
          </w:p>
        </w:tc>
        <w:tc>
          <w:tcPr>
            <w:tcW w:w="1274" w:type="dxa"/>
          </w:tcPr>
          <w:p w14:paraId="7C2A5E80" w14:textId="77777777" w:rsidR="00FA27ED" w:rsidRPr="00276E9B" w:rsidRDefault="00FA27ED" w:rsidP="007E1594">
            <w:pPr>
              <w:pStyle w:val="TAL"/>
            </w:pPr>
          </w:p>
        </w:tc>
      </w:tr>
      <w:tr w:rsidR="00FA27ED" w:rsidRPr="00276E9B" w14:paraId="441E1216" w14:textId="77777777" w:rsidTr="007E1594">
        <w:tblPrEx>
          <w:tblCellMar>
            <w:left w:w="108" w:type="dxa"/>
            <w:right w:w="108" w:type="dxa"/>
          </w:tblCellMar>
        </w:tblPrEx>
        <w:tc>
          <w:tcPr>
            <w:tcW w:w="4077" w:type="dxa"/>
          </w:tcPr>
          <w:p w14:paraId="23A9AB50" w14:textId="77777777" w:rsidR="00FA27ED" w:rsidRPr="00276E9B" w:rsidRDefault="00FA27ED" w:rsidP="007E1594">
            <w:pPr>
              <w:pStyle w:val="TAL"/>
            </w:pPr>
            <w:r w:rsidRPr="00276E9B">
              <w:t xml:space="preserve">  }</w:t>
            </w:r>
          </w:p>
        </w:tc>
        <w:tc>
          <w:tcPr>
            <w:tcW w:w="1700" w:type="dxa"/>
          </w:tcPr>
          <w:p w14:paraId="3F1DF108" w14:textId="77777777" w:rsidR="00FA27ED" w:rsidRPr="00276E9B" w:rsidRDefault="00FA27ED" w:rsidP="007E1594">
            <w:pPr>
              <w:pStyle w:val="TAL"/>
            </w:pPr>
          </w:p>
        </w:tc>
        <w:tc>
          <w:tcPr>
            <w:tcW w:w="2692" w:type="dxa"/>
          </w:tcPr>
          <w:p w14:paraId="7AB4A47F" w14:textId="77777777" w:rsidR="00FA27ED" w:rsidRPr="00276E9B" w:rsidRDefault="00FA27ED" w:rsidP="007E1594">
            <w:pPr>
              <w:pStyle w:val="TAL"/>
            </w:pPr>
          </w:p>
        </w:tc>
        <w:tc>
          <w:tcPr>
            <w:tcW w:w="1274" w:type="dxa"/>
          </w:tcPr>
          <w:p w14:paraId="7F178389" w14:textId="77777777" w:rsidR="00FA27ED" w:rsidRPr="00276E9B" w:rsidRDefault="00FA27ED" w:rsidP="007E1594">
            <w:pPr>
              <w:pStyle w:val="TAL"/>
            </w:pPr>
          </w:p>
        </w:tc>
      </w:tr>
      <w:tr w:rsidR="00FA27ED" w:rsidRPr="00276E9B" w14:paraId="342A40DB" w14:textId="77777777" w:rsidTr="007E1594">
        <w:tblPrEx>
          <w:tblCellMar>
            <w:left w:w="108" w:type="dxa"/>
            <w:right w:w="108" w:type="dxa"/>
          </w:tblCellMar>
        </w:tblPrEx>
        <w:tc>
          <w:tcPr>
            <w:tcW w:w="4077" w:type="dxa"/>
          </w:tcPr>
          <w:p w14:paraId="50A89E72" w14:textId="77777777" w:rsidR="00FA27ED" w:rsidRPr="00276E9B" w:rsidRDefault="00FA27ED" w:rsidP="007E1594">
            <w:pPr>
              <w:pStyle w:val="TAL"/>
            </w:pPr>
            <w:r w:rsidRPr="00276E9B">
              <w:t xml:space="preserve">  lateNonCriticalExtension</w:t>
            </w:r>
          </w:p>
        </w:tc>
        <w:tc>
          <w:tcPr>
            <w:tcW w:w="1700" w:type="dxa"/>
          </w:tcPr>
          <w:p w14:paraId="6FD36E0D" w14:textId="77777777" w:rsidR="00FA27ED" w:rsidRPr="00276E9B" w:rsidRDefault="00FA27ED" w:rsidP="007E1594">
            <w:pPr>
              <w:pStyle w:val="TAL"/>
            </w:pPr>
            <w:r w:rsidRPr="00276E9B">
              <w:t>Not present</w:t>
            </w:r>
          </w:p>
        </w:tc>
        <w:tc>
          <w:tcPr>
            <w:tcW w:w="2692" w:type="dxa"/>
          </w:tcPr>
          <w:p w14:paraId="1D31E57B" w14:textId="77777777" w:rsidR="00FA27ED" w:rsidRPr="00276E9B" w:rsidRDefault="00FA27ED" w:rsidP="007E1594">
            <w:pPr>
              <w:pStyle w:val="TAL"/>
            </w:pPr>
          </w:p>
        </w:tc>
        <w:tc>
          <w:tcPr>
            <w:tcW w:w="1274" w:type="dxa"/>
          </w:tcPr>
          <w:p w14:paraId="1E3D63CC" w14:textId="77777777" w:rsidR="00FA27ED" w:rsidRPr="00276E9B" w:rsidRDefault="00FA27ED" w:rsidP="007E1594">
            <w:pPr>
              <w:pStyle w:val="TAL"/>
            </w:pPr>
          </w:p>
        </w:tc>
      </w:tr>
      <w:tr w:rsidR="00FA27ED" w:rsidRPr="00276E9B" w14:paraId="0FAD198B" w14:textId="77777777" w:rsidTr="007E1594">
        <w:tblPrEx>
          <w:tblCellMar>
            <w:left w:w="108" w:type="dxa"/>
            <w:right w:w="108" w:type="dxa"/>
          </w:tblCellMar>
        </w:tblPrEx>
        <w:tc>
          <w:tcPr>
            <w:tcW w:w="4077" w:type="dxa"/>
          </w:tcPr>
          <w:p w14:paraId="5406F0CB" w14:textId="77777777" w:rsidR="00FA27ED" w:rsidRPr="00276E9B" w:rsidRDefault="00FA27ED" w:rsidP="007E1594">
            <w:pPr>
              <w:pStyle w:val="TAL"/>
            </w:pPr>
            <w:r w:rsidRPr="00276E9B">
              <w:t>}</w:t>
            </w:r>
          </w:p>
        </w:tc>
        <w:tc>
          <w:tcPr>
            <w:tcW w:w="1700" w:type="dxa"/>
          </w:tcPr>
          <w:p w14:paraId="2950706B" w14:textId="77777777" w:rsidR="00FA27ED" w:rsidRPr="00276E9B" w:rsidRDefault="00FA27ED" w:rsidP="007E1594">
            <w:pPr>
              <w:pStyle w:val="TAL"/>
            </w:pPr>
          </w:p>
        </w:tc>
        <w:tc>
          <w:tcPr>
            <w:tcW w:w="2692" w:type="dxa"/>
          </w:tcPr>
          <w:p w14:paraId="0DF57617" w14:textId="77777777" w:rsidR="00FA27ED" w:rsidRPr="00276E9B" w:rsidRDefault="00FA27ED" w:rsidP="007E1594">
            <w:pPr>
              <w:pStyle w:val="TAL"/>
            </w:pPr>
          </w:p>
        </w:tc>
        <w:tc>
          <w:tcPr>
            <w:tcW w:w="1274" w:type="dxa"/>
          </w:tcPr>
          <w:p w14:paraId="1CC01332" w14:textId="77777777" w:rsidR="00FA27ED" w:rsidRPr="00276E9B" w:rsidRDefault="00FA27ED" w:rsidP="007E1594">
            <w:pPr>
              <w:pStyle w:val="TAL"/>
            </w:pPr>
          </w:p>
        </w:tc>
      </w:tr>
    </w:tbl>
    <w:p w14:paraId="7EB99BB2" w14:textId="77777777" w:rsidR="00FA27ED" w:rsidRPr="00276E9B" w:rsidRDefault="00FA27ED" w:rsidP="00FA27ED"/>
    <w:p w14:paraId="3196F054" w14:textId="77777777" w:rsidR="00FA27ED" w:rsidRPr="00276E9B" w:rsidRDefault="00FA27ED" w:rsidP="00FA27ED">
      <w:pPr>
        <w:pStyle w:val="TH"/>
      </w:pPr>
      <w:r w:rsidRPr="00276E9B">
        <w:t xml:space="preserve">Table 22.4.9.3.3-3: </w:t>
      </w:r>
      <w:r w:rsidRPr="00276E9B">
        <w:rPr>
          <w:i/>
        </w:rPr>
        <w:t>Paging-NB</w:t>
      </w:r>
      <w:r w:rsidRPr="00276E9B">
        <w:t xml:space="preserve"> for Ncell 13 (step 2, Table 22.4.9.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A27ED" w:rsidRPr="00276E9B" w14:paraId="279C60E4" w14:textId="77777777" w:rsidTr="007E1594">
        <w:tc>
          <w:tcPr>
            <w:tcW w:w="9738" w:type="dxa"/>
            <w:gridSpan w:val="4"/>
          </w:tcPr>
          <w:p w14:paraId="068E9951" w14:textId="77777777" w:rsidR="00FA27ED" w:rsidRPr="00276E9B" w:rsidRDefault="00FA27ED" w:rsidP="007E1594">
            <w:pPr>
              <w:pStyle w:val="TAL"/>
            </w:pPr>
            <w:r w:rsidRPr="00276E9B">
              <w:t>Derivation Path: 36.508 Table 8.1.6.1-2</w:t>
            </w:r>
          </w:p>
        </w:tc>
      </w:tr>
      <w:tr w:rsidR="00FA27ED" w:rsidRPr="00276E9B" w14:paraId="53B3129D" w14:textId="77777777" w:rsidTr="007E1594">
        <w:tblPrEx>
          <w:tblCellMar>
            <w:left w:w="108" w:type="dxa"/>
            <w:right w:w="108" w:type="dxa"/>
          </w:tblCellMar>
        </w:tblPrEx>
        <w:tc>
          <w:tcPr>
            <w:tcW w:w="4535" w:type="dxa"/>
          </w:tcPr>
          <w:p w14:paraId="353DC19A" w14:textId="77777777" w:rsidR="00FA27ED" w:rsidRPr="00276E9B" w:rsidRDefault="00FA27ED" w:rsidP="007E1594">
            <w:pPr>
              <w:pStyle w:val="TAH"/>
            </w:pPr>
            <w:r w:rsidRPr="00276E9B">
              <w:t>Information Element</w:t>
            </w:r>
          </w:p>
        </w:tc>
        <w:tc>
          <w:tcPr>
            <w:tcW w:w="2267" w:type="dxa"/>
          </w:tcPr>
          <w:p w14:paraId="1D390252" w14:textId="77777777" w:rsidR="00FA27ED" w:rsidRPr="00276E9B" w:rsidRDefault="00FA27ED" w:rsidP="007E1594">
            <w:pPr>
              <w:pStyle w:val="TAH"/>
            </w:pPr>
            <w:r w:rsidRPr="00276E9B">
              <w:t>Value/remark</w:t>
            </w:r>
          </w:p>
        </w:tc>
        <w:tc>
          <w:tcPr>
            <w:tcW w:w="1700" w:type="dxa"/>
          </w:tcPr>
          <w:p w14:paraId="2F1AC14E" w14:textId="77777777" w:rsidR="00FA27ED" w:rsidRPr="00276E9B" w:rsidRDefault="00FA27ED" w:rsidP="007E1594">
            <w:pPr>
              <w:pStyle w:val="TAH"/>
            </w:pPr>
            <w:r w:rsidRPr="00276E9B">
              <w:t>Comment</w:t>
            </w:r>
          </w:p>
        </w:tc>
        <w:tc>
          <w:tcPr>
            <w:tcW w:w="1245" w:type="dxa"/>
          </w:tcPr>
          <w:p w14:paraId="3076AC0C" w14:textId="77777777" w:rsidR="00FA27ED" w:rsidRPr="00276E9B" w:rsidRDefault="00FA27ED" w:rsidP="007E1594">
            <w:pPr>
              <w:pStyle w:val="TAH"/>
            </w:pPr>
            <w:r w:rsidRPr="00276E9B">
              <w:t>Condition</w:t>
            </w:r>
          </w:p>
        </w:tc>
      </w:tr>
      <w:tr w:rsidR="00FA27ED" w:rsidRPr="00276E9B" w14:paraId="45E3B5AE" w14:textId="77777777" w:rsidTr="007E1594">
        <w:tblPrEx>
          <w:tblCellMar>
            <w:left w:w="108" w:type="dxa"/>
            <w:right w:w="108" w:type="dxa"/>
          </w:tblCellMar>
        </w:tblPrEx>
        <w:tc>
          <w:tcPr>
            <w:tcW w:w="4535" w:type="dxa"/>
          </w:tcPr>
          <w:p w14:paraId="17DDEB1A" w14:textId="77777777" w:rsidR="00FA27ED" w:rsidRPr="00276E9B" w:rsidRDefault="00FA27ED" w:rsidP="007E1594">
            <w:pPr>
              <w:pStyle w:val="TAL"/>
            </w:pPr>
            <w:r w:rsidRPr="00276E9B">
              <w:t>Paging-NB ::= SEQUENCE {</w:t>
            </w:r>
          </w:p>
        </w:tc>
        <w:tc>
          <w:tcPr>
            <w:tcW w:w="2267" w:type="dxa"/>
          </w:tcPr>
          <w:p w14:paraId="379104A9" w14:textId="77777777" w:rsidR="00FA27ED" w:rsidRPr="00276E9B" w:rsidRDefault="00FA27ED" w:rsidP="007E1594">
            <w:pPr>
              <w:pStyle w:val="TAL"/>
            </w:pPr>
          </w:p>
        </w:tc>
        <w:tc>
          <w:tcPr>
            <w:tcW w:w="1700" w:type="dxa"/>
          </w:tcPr>
          <w:p w14:paraId="516C946C" w14:textId="77777777" w:rsidR="00FA27ED" w:rsidRPr="00276E9B" w:rsidRDefault="00FA27ED" w:rsidP="007E1594">
            <w:pPr>
              <w:pStyle w:val="TAL"/>
            </w:pPr>
          </w:p>
        </w:tc>
        <w:tc>
          <w:tcPr>
            <w:tcW w:w="1245" w:type="dxa"/>
          </w:tcPr>
          <w:p w14:paraId="4D86C295" w14:textId="77777777" w:rsidR="00FA27ED" w:rsidRPr="00276E9B" w:rsidRDefault="00FA27ED" w:rsidP="007E1594">
            <w:pPr>
              <w:pStyle w:val="TAL"/>
            </w:pPr>
          </w:p>
        </w:tc>
      </w:tr>
      <w:tr w:rsidR="00FA27ED" w:rsidRPr="00276E9B" w14:paraId="242269A1" w14:textId="77777777" w:rsidTr="007E1594">
        <w:tblPrEx>
          <w:tblCellMar>
            <w:left w:w="108" w:type="dxa"/>
            <w:right w:w="108" w:type="dxa"/>
          </w:tblCellMar>
        </w:tblPrEx>
        <w:tc>
          <w:tcPr>
            <w:tcW w:w="4535" w:type="dxa"/>
          </w:tcPr>
          <w:p w14:paraId="4BBDAF19" w14:textId="77777777" w:rsidR="00FA27ED" w:rsidRPr="00276E9B" w:rsidRDefault="00FA27ED" w:rsidP="007E1594">
            <w:pPr>
              <w:pStyle w:val="TAL"/>
            </w:pPr>
            <w:r w:rsidRPr="00276E9B">
              <w:rPr>
                <w:lang w:eastAsia="zh-CN"/>
              </w:rPr>
              <w:t xml:space="preserve">  pagingRecordList-r13</w:t>
            </w:r>
          </w:p>
        </w:tc>
        <w:tc>
          <w:tcPr>
            <w:tcW w:w="2267" w:type="dxa"/>
          </w:tcPr>
          <w:p w14:paraId="46F33895" w14:textId="77777777" w:rsidR="00FA27ED" w:rsidRPr="00276E9B" w:rsidRDefault="00FA27ED" w:rsidP="007E1594">
            <w:pPr>
              <w:pStyle w:val="TAL"/>
            </w:pPr>
            <w:r w:rsidRPr="00276E9B">
              <w:t>Not present</w:t>
            </w:r>
          </w:p>
        </w:tc>
        <w:tc>
          <w:tcPr>
            <w:tcW w:w="1700" w:type="dxa"/>
          </w:tcPr>
          <w:p w14:paraId="7BCE988C" w14:textId="77777777" w:rsidR="00FA27ED" w:rsidRPr="00276E9B" w:rsidRDefault="00FA27ED" w:rsidP="007E1594">
            <w:pPr>
              <w:pStyle w:val="TAL"/>
            </w:pPr>
          </w:p>
        </w:tc>
        <w:tc>
          <w:tcPr>
            <w:tcW w:w="1245" w:type="dxa"/>
          </w:tcPr>
          <w:p w14:paraId="3FBF2CB1" w14:textId="77777777" w:rsidR="00FA27ED" w:rsidRPr="00276E9B" w:rsidRDefault="00FA27ED" w:rsidP="007E1594">
            <w:pPr>
              <w:pStyle w:val="TAL"/>
            </w:pPr>
          </w:p>
        </w:tc>
      </w:tr>
      <w:tr w:rsidR="00FA27ED" w:rsidRPr="00276E9B" w14:paraId="3934BD7E" w14:textId="77777777" w:rsidTr="007E1594">
        <w:tblPrEx>
          <w:tblCellMar>
            <w:left w:w="108" w:type="dxa"/>
            <w:right w:w="108" w:type="dxa"/>
          </w:tblCellMar>
        </w:tblPrEx>
        <w:tc>
          <w:tcPr>
            <w:tcW w:w="4535" w:type="dxa"/>
          </w:tcPr>
          <w:p w14:paraId="573B0B78" w14:textId="77777777" w:rsidR="00FA27ED" w:rsidRPr="00276E9B" w:rsidRDefault="00FA27ED" w:rsidP="007E1594">
            <w:pPr>
              <w:pStyle w:val="TAL"/>
            </w:pPr>
            <w:r w:rsidRPr="00276E9B">
              <w:t xml:space="preserve">  systemInfoModification-r13</w:t>
            </w:r>
          </w:p>
        </w:tc>
        <w:tc>
          <w:tcPr>
            <w:tcW w:w="2267" w:type="dxa"/>
          </w:tcPr>
          <w:p w14:paraId="0F33ED76" w14:textId="77777777" w:rsidR="00FA27ED" w:rsidRPr="00276E9B" w:rsidRDefault="00FA27ED" w:rsidP="007E1594">
            <w:pPr>
              <w:pStyle w:val="TAL"/>
            </w:pPr>
            <w:r w:rsidRPr="00276E9B">
              <w:t>True</w:t>
            </w:r>
          </w:p>
        </w:tc>
        <w:tc>
          <w:tcPr>
            <w:tcW w:w="1700" w:type="dxa"/>
          </w:tcPr>
          <w:p w14:paraId="56298CCD" w14:textId="77777777" w:rsidR="00FA27ED" w:rsidRPr="00276E9B" w:rsidRDefault="00FA27ED" w:rsidP="007E1594">
            <w:pPr>
              <w:pStyle w:val="TAL"/>
            </w:pPr>
          </w:p>
        </w:tc>
        <w:tc>
          <w:tcPr>
            <w:tcW w:w="1245" w:type="dxa"/>
          </w:tcPr>
          <w:p w14:paraId="130B7283" w14:textId="77777777" w:rsidR="00FA27ED" w:rsidRPr="00276E9B" w:rsidRDefault="00FA27ED" w:rsidP="007E1594">
            <w:pPr>
              <w:pStyle w:val="TAL"/>
            </w:pPr>
            <w:r w:rsidRPr="00276E9B">
              <w:t>Ncell 13</w:t>
            </w:r>
          </w:p>
        </w:tc>
      </w:tr>
      <w:tr w:rsidR="00FA27ED" w:rsidRPr="00276E9B" w14:paraId="4DABD6B5" w14:textId="77777777" w:rsidTr="007E1594">
        <w:tblPrEx>
          <w:tblCellMar>
            <w:left w:w="108" w:type="dxa"/>
            <w:right w:w="108" w:type="dxa"/>
          </w:tblCellMar>
        </w:tblPrEx>
        <w:tc>
          <w:tcPr>
            <w:tcW w:w="4535" w:type="dxa"/>
          </w:tcPr>
          <w:p w14:paraId="37566390" w14:textId="77777777" w:rsidR="00FA27ED" w:rsidRPr="00276E9B" w:rsidRDefault="00FA27ED" w:rsidP="007E1594">
            <w:pPr>
              <w:pStyle w:val="TAL"/>
            </w:pPr>
            <w:r w:rsidRPr="00276E9B">
              <w:t>}</w:t>
            </w:r>
          </w:p>
        </w:tc>
        <w:tc>
          <w:tcPr>
            <w:tcW w:w="2267" w:type="dxa"/>
          </w:tcPr>
          <w:p w14:paraId="08366E85" w14:textId="77777777" w:rsidR="00FA27ED" w:rsidRPr="00276E9B" w:rsidRDefault="00FA27ED" w:rsidP="007E1594">
            <w:pPr>
              <w:pStyle w:val="TAL"/>
            </w:pPr>
          </w:p>
        </w:tc>
        <w:tc>
          <w:tcPr>
            <w:tcW w:w="1700" w:type="dxa"/>
          </w:tcPr>
          <w:p w14:paraId="2B3AAAAD" w14:textId="77777777" w:rsidR="00FA27ED" w:rsidRPr="00276E9B" w:rsidRDefault="00FA27ED" w:rsidP="007E1594">
            <w:pPr>
              <w:pStyle w:val="TAL"/>
            </w:pPr>
          </w:p>
        </w:tc>
        <w:tc>
          <w:tcPr>
            <w:tcW w:w="1245" w:type="dxa"/>
          </w:tcPr>
          <w:p w14:paraId="04B277D5" w14:textId="77777777" w:rsidR="00FA27ED" w:rsidRPr="00276E9B" w:rsidRDefault="00FA27ED" w:rsidP="007E1594">
            <w:pPr>
              <w:pStyle w:val="TAL"/>
            </w:pPr>
          </w:p>
        </w:tc>
      </w:tr>
    </w:tbl>
    <w:p w14:paraId="5458BDA9" w14:textId="77777777" w:rsidR="00FA27ED" w:rsidRPr="00276E9B" w:rsidRDefault="00FA27ED" w:rsidP="00FA27ED"/>
    <w:p w14:paraId="6B70E96A" w14:textId="77777777" w:rsidR="00FA27ED" w:rsidRPr="00276E9B" w:rsidRDefault="00FA27ED" w:rsidP="00FA27ED">
      <w:pPr>
        <w:pStyle w:val="TH"/>
      </w:pPr>
      <w:r w:rsidRPr="00276E9B">
        <w:t xml:space="preserve">Table 22.4.9.3.3-4: </w:t>
      </w:r>
      <w:r w:rsidRPr="00276E9B">
        <w:rPr>
          <w:i/>
        </w:rPr>
        <w:t xml:space="preserve">RRCConnectionRequest-NB </w:t>
      </w:r>
      <w:r w:rsidRPr="00276E9B">
        <w:t>(Step 5,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48C4F225" w14:textId="77777777" w:rsidTr="007E1594">
        <w:tc>
          <w:tcPr>
            <w:tcW w:w="9743" w:type="dxa"/>
            <w:gridSpan w:val="4"/>
          </w:tcPr>
          <w:p w14:paraId="65B76C5C" w14:textId="77777777" w:rsidR="00FA27ED" w:rsidRPr="00276E9B" w:rsidRDefault="00FA27ED" w:rsidP="007E1594">
            <w:pPr>
              <w:pStyle w:val="TAL"/>
            </w:pPr>
            <w:r w:rsidRPr="00276E9B">
              <w:t>Derivation Path: 36.508 Table 8.1.5A.3.4-1</w:t>
            </w:r>
          </w:p>
        </w:tc>
      </w:tr>
      <w:tr w:rsidR="00FA27ED" w:rsidRPr="00276E9B" w14:paraId="56C7B687" w14:textId="77777777" w:rsidTr="007E1594">
        <w:tblPrEx>
          <w:tblCellMar>
            <w:left w:w="108" w:type="dxa"/>
            <w:right w:w="108" w:type="dxa"/>
          </w:tblCellMar>
        </w:tblPrEx>
        <w:tc>
          <w:tcPr>
            <w:tcW w:w="4077" w:type="dxa"/>
          </w:tcPr>
          <w:p w14:paraId="468A3E6C" w14:textId="77777777" w:rsidR="00FA27ED" w:rsidRPr="00276E9B" w:rsidRDefault="00FA27ED" w:rsidP="007E1594">
            <w:pPr>
              <w:pStyle w:val="TAH"/>
            </w:pPr>
            <w:r w:rsidRPr="00276E9B">
              <w:t>Information Element</w:t>
            </w:r>
          </w:p>
        </w:tc>
        <w:tc>
          <w:tcPr>
            <w:tcW w:w="1700" w:type="dxa"/>
          </w:tcPr>
          <w:p w14:paraId="40898BED" w14:textId="77777777" w:rsidR="00FA27ED" w:rsidRPr="00276E9B" w:rsidRDefault="00FA27ED" w:rsidP="007E1594">
            <w:pPr>
              <w:pStyle w:val="TAH"/>
            </w:pPr>
            <w:r w:rsidRPr="00276E9B">
              <w:t>Value/remark</w:t>
            </w:r>
          </w:p>
        </w:tc>
        <w:tc>
          <w:tcPr>
            <w:tcW w:w="2692" w:type="dxa"/>
          </w:tcPr>
          <w:p w14:paraId="77C9E301" w14:textId="77777777" w:rsidR="00FA27ED" w:rsidRPr="00276E9B" w:rsidRDefault="00FA27ED" w:rsidP="007E1594">
            <w:pPr>
              <w:pStyle w:val="TAH"/>
            </w:pPr>
            <w:r w:rsidRPr="00276E9B">
              <w:t>Comment</w:t>
            </w:r>
          </w:p>
        </w:tc>
        <w:tc>
          <w:tcPr>
            <w:tcW w:w="1274" w:type="dxa"/>
          </w:tcPr>
          <w:p w14:paraId="17168A63" w14:textId="77777777" w:rsidR="00FA27ED" w:rsidRPr="00276E9B" w:rsidRDefault="00FA27ED" w:rsidP="007E1594">
            <w:pPr>
              <w:pStyle w:val="TAH"/>
            </w:pPr>
            <w:r w:rsidRPr="00276E9B">
              <w:t>Condition</w:t>
            </w:r>
          </w:p>
        </w:tc>
      </w:tr>
      <w:tr w:rsidR="00FA27ED" w:rsidRPr="00276E9B" w14:paraId="690956C5" w14:textId="77777777" w:rsidTr="007E1594">
        <w:tblPrEx>
          <w:tblCellMar>
            <w:left w:w="108" w:type="dxa"/>
            <w:right w:w="108" w:type="dxa"/>
          </w:tblCellMar>
        </w:tblPrEx>
        <w:tc>
          <w:tcPr>
            <w:tcW w:w="4077" w:type="dxa"/>
          </w:tcPr>
          <w:p w14:paraId="46B24C95" w14:textId="77777777" w:rsidR="00FA27ED" w:rsidRPr="00276E9B" w:rsidRDefault="00FA27ED" w:rsidP="007E1594">
            <w:pPr>
              <w:pStyle w:val="TAL"/>
            </w:pPr>
            <w:r w:rsidRPr="00276E9B">
              <w:t>RRCConnectionRequest-NB ::= SEQUENCE {</w:t>
            </w:r>
          </w:p>
        </w:tc>
        <w:tc>
          <w:tcPr>
            <w:tcW w:w="1700" w:type="dxa"/>
          </w:tcPr>
          <w:p w14:paraId="4130CD6A" w14:textId="77777777" w:rsidR="00FA27ED" w:rsidRPr="00276E9B" w:rsidRDefault="00FA27ED" w:rsidP="007E1594">
            <w:pPr>
              <w:pStyle w:val="TAL"/>
            </w:pPr>
          </w:p>
        </w:tc>
        <w:tc>
          <w:tcPr>
            <w:tcW w:w="2692" w:type="dxa"/>
          </w:tcPr>
          <w:p w14:paraId="08453AD2" w14:textId="77777777" w:rsidR="00FA27ED" w:rsidRPr="00276E9B" w:rsidRDefault="00FA27ED" w:rsidP="007E1594">
            <w:pPr>
              <w:pStyle w:val="TAL"/>
            </w:pPr>
          </w:p>
        </w:tc>
        <w:tc>
          <w:tcPr>
            <w:tcW w:w="1274" w:type="dxa"/>
          </w:tcPr>
          <w:p w14:paraId="62EE3F90" w14:textId="77777777" w:rsidR="00FA27ED" w:rsidRPr="00276E9B" w:rsidRDefault="00FA27ED" w:rsidP="007E1594">
            <w:pPr>
              <w:pStyle w:val="TAL"/>
            </w:pPr>
          </w:p>
        </w:tc>
      </w:tr>
      <w:tr w:rsidR="00FA27ED" w:rsidRPr="00276E9B" w14:paraId="380C5418" w14:textId="77777777" w:rsidTr="007E1594">
        <w:tblPrEx>
          <w:tblCellMar>
            <w:left w:w="108" w:type="dxa"/>
            <w:right w:w="108" w:type="dxa"/>
          </w:tblCellMar>
        </w:tblPrEx>
        <w:tc>
          <w:tcPr>
            <w:tcW w:w="4077" w:type="dxa"/>
          </w:tcPr>
          <w:p w14:paraId="2652AD24" w14:textId="77777777" w:rsidR="00FA27ED" w:rsidRPr="00276E9B" w:rsidRDefault="00FA27ED" w:rsidP="007E1594">
            <w:pPr>
              <w:pStyle w:val="TAL"/>
            </w:pPr>
            <w:r w:rsidRPr="00276E9B">
              <w:rPr>
                <w:lang w:eastAsia="zh-CN"/>
              </w:rPr>
              <w:t xml:space="preserve"> </w:t>
            </w:r>
            <w:r w:rsidRPr="00276E9B">
              <w:t xml:space="preserve"> criticalExtensions CHOICE {</w:t>
            </w:r>
          </w:p>
        </w:tc>
        <w:tc>
          <w:tcPr>
            <w:tcW w:w="1700" w:type="dxa"/>
          </w:tcPr>
          <w:p w14:paraId="4CC9154B" w14:textId="77777777" w:rsidR="00FA27ED" w:rsidRPr="00276E9B" w:rsidRDefault="00FA27ED" w:rsidP="007E1594">
            <w:pPr>
              <w:pStyle w:val="TAL"/>
            </w:pPr>
          </w:p>
        </w:tc>
        <w:tc>
          <w:tcPr>
            <w:tcW w:w="2692" w:type="dxa"/>
          </w:tcPr>
          <w:p w14:paraId="5942C891" w14:textId="77777777" w:rsidR="00FA27ED" w:rsidRPr="00276E9B" w:rsidRDefault="00FA27ED" w:rsidP="007E1594">
            <w:pPr>
              <w:pStyle w:val="TAL"/>
            </w:pPr>
          </w:p>
        </w:tc>
        <w:tc>
          <w:tcPr>
            <w:tcW w:w="1274" w:type="dxa"/>
          </w:tcPr>
          <w:p w14:paraId="72155936" w14:textId="77777777" w:rsidR="00FA27ED" w:rsidRPr="00276E9B" w:rsidRDefault="00FA27ED" w:rsidP="007E1594">
            <w:pPr>
              <w:pStyle w:val="TAL"/>
            </w:pPr>
          </w:p>
        </w:tc>
      </w:tr>
      <w:tr w:rsidR="00FA27ED" w:rsidRPr="00276E9B" w14:paraId="5C5183A9" w14:textId="77777777" w:rsidTr="007E1594">
        <w:tblPrEx>
          <w:tblCellMar>
            <w:left w:w="108" w:type="dxa"/>
            <w:right w:w="108" w:type="dxa"/>
          </w:tblCellMar>
        </w:tblPrEx>
        <w:tc>
          <w:tcPr>
            <w:tcW w:w="4077" w:type="dxa"/>
          </w:tcPr>
          <w:p w14:paraId="4C02F0B7" w14:textId="77777777" w:rsidR="00FA27ED" w:rsidRPr="00276E9B" w:rsidRDefault="00FA27ED" w:rsidP="007E1594">
            <w:pPr>
              <w:pStyle w:val="TAL"/>
            </w:pPr>
            <w:r w:rsidRPr="00276E9B">
              <w:rPr>
                <w:lang w:eastAsia="zh-CN"/>
              </w:rPr>
              <w:t xml:space="preserve">   </w:t>
            </w:r>
            <w:r w:rsidRPr="00276E9B">
              <w:t xml:space="preserve"> rrcConnectionRequest-r13 SEQUENCE {</w:t>
            </w:r>
          </w:p>
        </w:tc>
        <w:tc>
          <w:tcPr>
            <w:tcW w:w="1700" w:type="dxa"/>
          </w:tcPr>
          <w:p w14:paraId="27D967B6" w14:textId="77777777" w:rsidR="00FA27ED" w:rsidRPr="00276E9B" w:rsidRDefault="00FA27ED" w:rsidP="007E1594">
            <w:pPr>
              <w:pStyle w:val="TAL"/>
            </w:pPr>
          </w:p>
        </w:tc>
        <w:tc>
          <w:tcPr>
            <w:tcW w:w="2692" w:type="dxa"/>
          </w:tcPr>
          <w:p w14:paraId="5A6C72AE" w14:textId="77777777" w:rsidR="00FA27ED" w:rsidRPr="00276E9B" w:rsidRDefault="00FA27ED" w:rsidP="007E1594">
            <w:pPr>
              <w:pStyle w:val="TAL"/>
            </w:pPr>
          </w:p>
        </w:tc>
        <w:tc>
          <w:tcPr>
            <w:tcW w:w="1274" w:type="dxa"/>
          </w:tcPr>
          <w:p w14:paraId="0D785495" w14:textId="77777777" w:rsidR="00FA27ED" w:rsidRPr="00276E9B" w:rsidRDefault="00FA27ED" w:rsidP="007E1594">
            <w:pPr>
              <w:pStyle w:val="TAL"/>
            </w:pPr>
          </w:p>
        </w:tc>
      </w:tr>
      <w:tr w:rsidR="00FA27ED" w:rsidRPr="00276E9B" w14:paraId="7B62536A" w14:textId="77777777" w:rsidTr="007E1594">
        <w:tblPrEx>
          <w:tblCellMar>
            <w:left w:w="108" w:type="dxa"/>
            <w:right w:w="108" w:type="dxa"/>
          </w:tblCellMar>
        </w:tblPrEx>
        <w:tc>
          <w:tcPr>
            <w:tcW w:w="4077" w:type="dxa"/>
          </w:tcPr>
          <w:p w14:paraId="3E34D8B0" w14:textId="77777777" w:rsidR="00FA27ED" w:rsidRPr="00276E9B" w:rsidRDefault="00FA27ED" w:rsidP="007E1594">
            <w:pPr>
              <w:pStyle w:val="TAL"/>
            </w:pPr>
            <w:r w:rsidRPr="00276E9B">
              <w:t xml:space="preserve"> </w:t>
            </w:r>
            <w:r w:rsidRPr="00276E9B">
              <w:rPr>
                <w:lang w:eastAsia="zh-CN"/>
              </w:rPr>
              <w:t xml:space="preserve">     </w:t>
            </w:r>
            <w:r w:rsidRPr="00276E9B">
              <w:t>establishmentCause-r13</w:t>
            </w:r>
          </w:p>
        </w:tc>
        <w:tc>
          <w:tcPr>
            <w:tcW w:w="1700" w:type="dxa"/>
          </w:tcPr>
          <w:p w14:paraId="0C69C02B" w14:textId="77777777" w:rsidR="00FA27ED" w:rsidRPr="00276E9B" w:rsidDel="004D56A9" w:rsidRDefault="00FA27ED" w:rsidP="007E1594">
            <w:pPr>
              <w:pStyle w:val="TAL"/>
            </w:pPr>
            <w:r w:rsidRPr="00276E9B">
              <w:t>mo-ExceptionData</w:t>
            </w:r>
          </w:p>
        </w:tc>
        <w:tc>
          <w:tcPr>
            <w:tcW w:w="2692" w:type="dxa"/>
          </w:tcPr>
          <w:p w14:paraId="4FFDD822" w14:textId="77777777" w:rsidR="00FA27ED" w:rsidRPr="00276E9B" w:rsidRDefault="00FA27ED" w:rsidP="007E1594">
            <w:pPr>
              <w:pStyle w:val="TAL"/>
            </w:pPr>
          </w:p>
        </w:tc>
        <w:tc>
          <w:tcPr>
            <w:tcW w:w="1274" w:type="dxa"/>
          </w:tcPr>
          <w:p w14:paraId="58597820" w14:textId="77777777" w:rsidR="00FA27ED" w:rsidRPr="00276E9B" w:rsidRDefault="00FA27ED" w:rsidP="007E1594">
            <w:pPr>
              <w:pStyle w:val="TAL"/>
            </w:pPr>
          </w:p>
        </w:tc>
      </w:tr>
      <w:tr w:rsidR="00FA27ED" w:rsidRPr="00276E9B" w14:paraId="1AAB23F8" w14:textId="77777777" w:rsidTr="007E1594">
        <w:tblPrEx>
          <w:tblCellMar>
            <w:left w:w="108" w:type="dxa"/>
            <w:right w:w="108" w:type="dxa"/>
          </w:tblCellMar>
        </w:tblPrEx>
        <w:tc>
          <w:tcPr>
            <w:tcW w:w="4077" w:type="dxa"/>
          </w:tcPr>
          <w:p w14:paraId="06270A04"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22B7DC59" w14:textId="77777777" w:rsidR="00FA27ED" w:rsidRPr="00276E9B" w:rsidRDefault="00FA27ED" w:rsidP="007E1594">
            <w:pPr>
              <w:pStyle w:val="TAL"/>
            </w:pPr>
          </w:p>
        </w:tc>
        <w:tc>
          <w:tcPr>
            <w:tcW w:w="2692" w:type="dxa"/>
          </w:tcPr>
          <w:p w14:paraId="028D1236" w14:textId="77777777" w:rsidR="00FA27ED" w:rsidRPr="00276E9B" w:rsidRDefault="00FA27ED" w:rsidP="007E1594">
            <w:pPr>
              <w:pStyle w:val="TAL"/>
            </w:pPr>
          </w:p>
        </w:tc>
        <w:tc>
          <w:tcPr>
            <w:tcW w:w="1274" w:type="dxa"/>
          </w:tcPr>
          <w:p w14:paraId="790046DA" w14:textId="77777777" w:rsidR="00FA27ED" w:rsidRPr="00276E9B" w:rsidRDefault="00FA27ED" w:rsidP="007E1594">
            <w:pPr>
              <w:pStyle w:val="TAL"/>
            </w:pPr>
          </w:p>
        </w:tc>
      </w:tr>
      <w:tr w:rsidR="00FA27ED" w:rsidRPr="00276E9B" w14:paraId="379357E5" w14:textId="77777777" w:rsidTr="007E1594">
        <w:tblPrEx>
          <w:tblCellMar>
            <w:left w:w="108" w:type="dxa"/>
            <w:right w:w="108" w:type="dxa"/>
          </w:tblCellMar>
        </w:tblPrEx>
        <w:tc>
          <w:tcPr>
            <w:tcW w:w="4077" w:type="dxa"/>
          </w:tcPr>
          <w:p w14:paraId="328F9492"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494376B6" w14:textId="77777777" w:rsidR="00FA27ED" w:rsidRPr="00276E9B" w:rsidRDefault="00FA27ED" w:rsidP="007E1594">
            <w:pPr>
              <w:pStyle w:val="TAL"/>
            </w:pPr>
          </w:p>
        </w:tc>
        <w:tc>
          <w:tcPr>
            <w:tcW w:w="2692" w:type="dxa"/>
          </w:tcPr>
          <w:p w14:paraId="3C2DFD82" w14:textId="77777777" w:rsidR="00FA27ED" w:rsidRPr="00276E9B" w:rsidRDefault="00FA27ED" w:rsidP="007E1594">
            <w:pPr>
              <w:pStyle w:val="TAL"/>
            </w:pPr>
          </w:p>
        </w:tc>
        <w:tc>
          <w:tcPr>
            <w:tcW w:w="1274" w:type="dxa"/>
          </w:tcPr>
          <w:p w14:paraId="4B633274" w14:textId="77777777" w:rsidR="00FA27ED" w:rsidRPr="00276E9B" w:rsidRDefault="00FA27ED" w:rsidP="007E1594">
            <w:pPr>
              <w:pStyle w:val="TAL"/>
            </w:pPr>
          </w:p>
        </w:tc>
      </w:tr>
      <w:tr w:rsidR="00FA27ED" w:rsidRPr="00276E9B" w14:paraId="7036900A" w14:textId="77777777" w:rsidTr="007E1594">
        <w:tblPrEx>
          <w:tblCellMar>
            <w:left w:w="108" w:type="dxa"/>
            <w:right w:w="108" w:type="dxa"/>
          </w:tblCellMar>
        </w:tblPrEx>
        <w:tc>
          <w:tcPr>
            <w:tcW w:w="4077" w:type="dxa"/>
          </w:tcPr>
          <w:p w14:paraId="2A9FB82C" w14:textId="77777777" w:rsidR="00FA27ED" w:rsidRPr="00276E9B" w:rsidRDefault="00FA27ED" w:rsidP="007E1594">
            <w:pPr>
              <w:pStyle w:val="TAL"/>
            </w:pPr>
            <w:r w:rsidRPr="00276E9B">
              <w:t>}</w:t>
            </w:r>
          </w:p>
        </w:tc>
        <w:tc>
          <w:tcPr>
            <w:tcW w:w="1700" w:type="dxa"/>
          </w:tcPr>
          <w:p w14:paraId="4C692A81" w14:textId="77777777" w:rsidR="00FA27ED" w:rsidRPr="00276E9B" w:rsidRDefault="00FA27ED" w:rsidP="007E1594">
            <w:pPr>
              <w:pStyle w:val="TAL"/>
            </w:pPr>
          </w:p>
        </w:tc>
        <w:tc>
          <w:tcPr>
            <w:tcW w:w="2692" w:type="dxa"/>
          </w:tcPr>
          <w:p w14:paraId="79906B61" w14:textId="77777777" w:rsidR="00FA27ED" w:rsidRPr="00276E9B" w:rsidRDefault="00FA27ED" w:rsidP="007E1594">
            <w:pPr>
              <w:pStyle w:val="TAL"/>
            </w:pPr>
          </w:p>
        </w:tc>
        <w:tc>
          <w:tcPr>
            <w:tcW w:w="1274" w:type="dxa"/>
          </w:tcPr>
          <w:p w14:paraId="3474643F" w14:textId="77777777" w:rsidR="00FA27ED" w:rsidRPr="00276E9B" w:rsidRDefault="00FA27ED" w:rsidP="007E1594">
            <w:pPr>
              <w:pStyle w:val="TAL"/>
            </w:pPr>
          </w:p>
        </w:tc>
      </w:tr>
    </w:tbl>
    <w:p w14:paraId="7840B096" w14:textId="77777777" w:rsidR="00FA27ED" w:rsidRPr="00276E9B" w:rsidRDefault="00FA27ED" w:rsidP="00FA27ED"/>
    <w:p w14:paraId="64C36C7E" w14:textId="77777777" w:rsidR="00FA27ED" w:rsidRPr="00276E9B" w:rsidRDefault="00FA27ED" w:rsidP="00FA27ED">
      <w:pPr>
        <w:pStyle w:val="TH"/>
      </w:pPr>
      <w:r w:rsidRPr="00276E9B">
        <w:lastRenderedPageBreak/>
        <w:t xml:space="preserve">Table 22.4.9.3.3-5: </w:t>
      </w:r>
      <w:r w:rsidRPr="00276E9B">
        <w:rPr>
          <w:i/>
        </w:rPr>
        <w:t>MasterInformationBlock-NB</w:t>
      </w:r>
      <w:r w:rsidRPr="00276E9B">
        <w:t xml:space="preserve"> for Ncell 1</w:t>
      </w:r>
      <w:r w:rsidRPr="00276E9B">
        <w:rPr>
          <w:lang w:eastAsia="zh-CN"/>
        </w:rPr>
        <w:t xml:space="preserve">2 </w:t>
      </w:r>
      <w:r w:rsidRPr="00276E9B">
        <w:t>(Step 8,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FA27ED" w:rsidRPr="00276E9B" w14:paraId="247389E1" w14:textId="77777777" w:rsidTr="007E1594">
        <w:tc>
          <w:tcPr>
            <w:tcW w:w="9743" w:type="dxa"/>
            <w:gridSpan w:val="4"/>
          </w:tcPr>
          <w:p w14:paraId="3825FD4F" w14:textId="77777777" w:rsidR="00FA27ED" w:rsidRPr="00276E9B" w:rsidRDefault="00FA27ED" w:rsidP="007E1594">
            <w:pPr>
              <w:pStyle w:val="TAL"/>
            </w:pPr>
            <w:r w:rsidRPr="00276E9B">
              <w:rPr>
                <w:lang w:eastAsia="ko-KR"/>
              </w:rPr>
              <w:t>Derivation Path: 36.508 Table 8.1.4.3.2-1</w:t>
            </w:r>
          </w:p>
        </w:tc>
      </w:tr>
      <w:tr w:rsidR="00FA27ED" w:rsidRPr="00276E9B" w14:paraId="4B71D251" w14:textId="77777777" w:rsidTr="007E1594">
        <w:tblPrEx>
          <w:tblCellMar>
            <w:left w:w="108" w:type="dxa"/>
            <w:right w:w="108" w:type="dxa"/>
          </w:tblCellMar>
        </w:tblPrEx>
        <w:tc>
          <w:tcPr>
            <w:tcW w:w="4517" w:type="dxa"/>
          </w:tcPr>
          <w:p w14:paraId="7F7D4FD5" w14:textId="77777777" w:rsidR="00FA27ED" w:rsidRPr="00276E9B" w:rsidRDefault="00FA27ED" w:rsidP="007E1594">
            <w:pPr>
              <w:pStyle w:val="TAH"/>
            </w:pPr>
            <w:r w:rsidRPr="00276E9B">
              <w:t>Information Element</w:t>
            </w:r>
          </w:p>
        </w:tc>
        <w:tc>
          <w:tcPr>
            <w:tcW w:w="2260" w:type="dxa"/>
          </w:tcPr>
          <w:p w14:paraId="056C8915" w14:textId="77777777" w:rsidR="00FA27ED" w:rsidRPr="00276E9B" w:rsidRDefault="00FA27ED" w:rsidP="007E1594">
            <w:pPr>
              <w:pStyle w:val="TAH"/>
            </w:pPr>
            <w:r w:rsidRPr="00276E9B">
              <w:t>Value/remark</w:t>
            </w:r>
          </w:p>
        </w:tc>
        <w:tc>
          <w:tcPr>
            <w:tcW w:w="1695" w:type="dxa"/>
          </w:tcPr>
          <w:p w14:paraId="2FD390EB" w14:textId="77777777" w:rsidR="00FA27ED" w:rsidRPr="00276E9B" w:rsidRDefault="00FA27ED" w:rsidP="007E1594">
            <w:pPr>
              <w:pStyle w:val="TAH"/>
            </w:pPr>
            <w:r w:rsidRPr="00276E9B">
              <w:t>Comment</w:t>
            </w:r>
          </w:p>
        </w:tc>
        <w:tc>
          <w:tcPr>
            <w:tcW w:w="1271" w:type="dxa"/>
          </w:tcPr>
          <w:p w14:paraId="626B5A3D" w14:textId="77777777" w:rsidR="00FA27ED" w:rsidRPr="00276E9B" w:rsidRDefault="00FA27ED" w:rsidP="007E1594">
            <w:pPr>
              <w:pStyle w:val="TAH"/>
            </w:pPr>
            <w:r w:rsidRPr="00276E9B">
              <w:t>Condition</w:t>
            </w:r>
          </w:p>
        </w:tc>
      </w:tr>
      <w:tr w:rsidR="00FA27ED" w:rsidRPr="00276E9B" w14:paraId="59CF9827" w14:textId="77777777" w:rsidTr="007E1594">
        <w:tblPrEx>
          <w:tblCellMar>
            <w:left w:w="108" w:type="dxa"/>
            <w:right w:w="108" w:type="dxa"/>
          </w:tblCellMar>
        </w:tblPrEx>
        <w:tc>
          <w:tcPr>
            <w:tcW w:w="4517" w:type="dxa"/>
          </w:tcPr>
          <w:p w14:paraId="689E4670" w14:textId="77777777" w:rsidR="00FA27ED" w:rsidRPr="00276E9B" w:rsidRDefault="00FA27ED" w:rsidP="007E1594">
            <w:pPr>
              <w:pStyle w:val="TAL"/>
            </w:pPr>
            <w:r w:rsidRPr="00276E9B">
              <w:t xml:space="preserve">MasterInformationBlock-NB </w:t>
            </w:r>
            <w:r w:rsidRPr="00276E9B">
              <w:rPr>
                <w:szCs w:val="18"/>
              </w:rPr>
              <w:t>::=</w:t>
            </w:r>
            <w:r w:rsidRPr="00276E9B">
              <w:t xml:space="preserve"> SEQUENCE {</w:t>
            </w:r>
          </w:p>
        </w:tc>
        <w:tc>
          <w:tcPr>
            <w:tcW w:w="2260" w:type="dxa"/>
          </w:tcPr>
          <w:p w14:paraId="1B012ECD" w14:textId="77777777" w:rsidR="00FA27ED" w:rsidRPr="00276E9B" w:rsidRDefault="00FA27ED" w:rsidP="007E1594">
            <w:pPr>
              <w:pStyle w:val="TAL"/>
            </w:pPr>
          </w:p>
        </w:tc>
        <w:tc>
          <w:tcPr>
            <w:tcW w:w="1695" w:type="dxa"/>
          </w:tcPr>
          <w:p w14:paraId="176D2878" w14:textId="77777777" w:rsidR="00FA27ED" w:rsidRPr="00276E9B" w:rsidRDefault="00FA27ED" w:rsidP="007E1594">
            <w:pPr>
              <w:pStyle w:val="TAL"/>
            </w:pPr>
          </w:p>
        </w:tc>
        <w:tc>
          <w:tcPr>
            <w:tcW w:w="1271" w:type="dxa"/>
          </w:tcPr>
          <w:p w14:paraId="51B64DB2" w14:textId="77777777" w:rsidR="00FA27ED" w:rsidRPr="00276E9B" w:rsidRDefault="00FA27ED" w:rsidP="007E1594">
            <w:pPr>
              <w:pStyle w:val="TAL"/>
            </w:pPr>
          </w:p>
        </w:tc>
      </w:tr>
      <w:tr w:rsidR="00FA27ED" w:rsidRPr="00276E9B" w14:paraId="5A31B7A6" w14:textId="77777777" w:rsidTr="007E1594">
        <w:tblPrEx>
          <w:tblCellMar>
            <w:left w:w="108" w:type="dxa"/>
            <w:right w:w="108" w:type="dxa"/>
          </w:tblCellMar>
        </w:tblPrEx>
        <w:tc>
          <w:tcPr>
            <w:tcW w:w="4517" w:type="dxa"/>
          </w:tcPr>
          <w:p w14:paraId="0C0CFEFE" w14:textId="77777777" w:rsidR="00FA27ED" w:rsidRPr="00276E9B" w:rsidRDefault="00FA27ED" w:rsidP="007E1594">
            <w:pPr>
              <w:pStyle w:val="TAL"/>
            </w:pPr>
            <w:r w:rsidRPr="00276E9B">
              <w:t xml:space="preserve">  ab-Enabled-r13</w:t>
            </w:r>
          </w:p>
        </w:tc>
        <w:tc>
          <w:tcPr>
            <w:tcW w:w="2260" w:type="dxa"/>
          </w:tcPr>
          <w:p w14:paraId="699EFC2F" w14:textId="77777777" w:rsidR="00FA27ED" w:rsidRPr="00276E9B" w:rsidRDefault="00FA27ED" w:rsidP="007E1594">
            <w:pPr>
              <w:pStyle w:val="TAL"/>
            </w:pPr>
            <w:r w:rsidRPr="00276E9B">
              <w:t>TRUE</w:t>
            </w:r>
          </w:p>
        </w:tc>
        <w:tc>
          <w:tcPr>
            <w:tcW w:w="1695" w:type="dxa"/>
          </w:tcPr>
          <w:p w14:paraId="133D93D5" w14:textId="77777777" w:rsidR="00FA27ED" w:rsidRPr="00276E9B" w:rsidRDefault="00FA27ED" w:rsidP="007E1594">
            <w:pPr>
              <w:pStyle w:val="TAL"/>
            </w:pPr>
          </w:p>
        </w:tc>
        <w:tc>
          <w:tcPr>
            <w:tcW w:w="1271" w:type="dxa"/>
          </w:tcPr>
          <w:p w14:paraId="3C5D166A" w14:textId="77777777" w:rsidR="00FA27ED" w:rsidRPr="00276E9B" w:rsidRDefault="00FA27ED" w:rsidP="007E1594">
            <w:pPr>
              <w:pStyle w:val="TAL"/>
            </w:pPr>
          </w:p>
        </w:tc>
      </w:tr>
      <w:tr w:rsidR="00FA27ED" w:rsidRPr="00276E9B" w14:paraId="755B6CC4" w14:textId="77777777" w:rsidTr="007E1594">
        <w:tblPrEx>
          <w:tblCellMar>
            <w:left w:w="108" w:type="dxa"/>
            <w:right w:w="108" w:type="dxa"/>
          </w:tblCellMar>
        </w:tblPrEx>
        <w:tc>
          <w:tcPr>
            <w:tcW w:w="4517" w:type="dxa"/>
          </w:tcPr>
          <w:p w14:paraId="405F3EA9" w14:textId="77777777" w:rsidR="00FA27ED" w:rsidRPr="00276E9B" w:rsidRDefault="00FA27ED" w:rsidP="007E1594">
            <w:pPr>
              <w:pStyle w:val="TAL"/>
            </w:pPr>
            <w:r w:rsidRPr="00276E9B">
              <w:t>}</w:t>
            </w:r>
          </w:p>
        </w:tc>
        <w:tc>
          <w:tcPr>
            <w:tcW w:w="2260" w:type="dxa"/>
          </w:tcPr>
          <w:p w14:paraId="20F3ADB1" w14:textId="77777777" w:rsidR="00FA27ED" w:rsidRPr="00276E9B" w:rsidRDefault="00FA27ED" w:rsidP="007E1594">
            <w:pPr>
              <w:pStyle w:val="TAL"/>
            </w:pPr>
          </w:p>
        </w:tc>
        <w:tc>
          <w:tcPr>
            <w:tcW w:w="1695" w:type="dxa"/>
          </w:tcPr>
          <w:p w14:paraId="3F5B200A" w14:textId="77777777" w:rsidR="00FA27ED" w:rsidRPr="00276E9B" w:rsidRDefault="00FA27ED" w:rsidP="007E1594">
            <w:pPr>
              <w:pStyle w:val="TAL"/>
            </w:pPr>
          </w:p>
        </w:tc>
        <w:tc>
          <w:tcPr>
            <w:tcW w:w="1271" w:type="dxa"/>
          </w:tcPr>
          <w:p w14:paraId="25E8F713" w14:textId="77777777" w:rsidR="00FA27ED" w:rsidRPr="00276E9B" w:rsidRDefault="00FA27ED" w:rsidP="007E1594">
            <w:pPr>
              <w:pStyle w:val="TAL"/>
            </w:pPr>
          </w:p>
        </w:tc>
      </w:tr>
    </w:tbl>
    <w:p w14:paraId="4F688560" w14:textId="77777777" w:rsidR="00226433" w:rsidRPr="00276E9B" w:rsidRDefault="00226433" w:rsidP="000B5972">
      <w:pPr>
        <w:rPr>
          <w:lang w:eastAsia="zh-CN"/>
        </w:rPr>
      </w:pPr>
    </w:p>
    <w:p w14:paraId="77D19C8C" w14:textId="77777777" w:rsidR="00226433" w:rsidRPr="00276E9B" w:rsidRDefault="00226433" w:rsidP="00226433">
      <w:pPr>
        <w:keepNext/>
        <w:keepLines/>
        <w:spacing w:before="60"/>
        <w:jc w:val="center"/>
        <w:rPr>
          <w:rFonts w:ascii="Arial" w:hAnsi="Arial"/>
          <w:b/>
        </w:rPr>
      </w:pPr>
      <w:r w:rsidRPr="00276E9B">
        <w:rPr>
          <w:rFonts w:ascii="Arial" w:hAnsi="Arial"/>
          <w:b/>
        </w:rPr>
        <w:t>Table 22.4.9.3.3-5</w:t>
      </w:r>
      <w:r w:rsidRPr="00276E9B">
        <w:rPr>
          <w:rFonts w:ascii="Arial" w:hAnsi="Arial"/>
          <w:b/>
          <w:lang w:eastAsia="zh-CN"/>
        </w:rPr>
        <w:t>A</w:t>
      </w:r>
      <w:r w:rsidRPr="00276E9B">
        <w:rPr>
          <w:rFonts w:ascii="Arial" w:hAnsi="Arial"/>
          <w:b/>
        </w:rPr>
        <w:t xml:space="preserve">: </w:t>
      </w:r>
      <w:r w:rsidRPr="00276E9B">
        <w:rPr>
          <w:rFonts w:ascii="Arial" w:hAnsi="Arial"/>
          <w:b/>
          <w:i/>
        </w:rPr>
        <w:t>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for Ncell 1</w:t>
      </w:r>
      <w:r w:rsidRPr="00276E9B">
        <w:rPr>
          <w:rFonts w:ascii="Arial" w:hAnsi="Arial"/>
          <w:b/>
          <w:lang w:eastAsia="zh-CN"/>
        </w:rPr>
        <w:t xml:space="preserve">2 </w:t>
      </w:r>
      <w:r w:rsidRPr="00276E9B">
        <w:rPr>
          <w:rFonts w:ascii="Arial" w:hAnsi="Arial"/>
          <w:b/>
        </w:rPr>
        <w:t>(Step 8,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226433" w:rsidRPr="00276E9B" w14:paraId="37FBD2E9" w14:textId="77777777" w:rsidTr="00A90E4C">
        <w:tc>
          <w:tcPr>
            <w:tcW w:w="9743" w:type="dxa"/>
            <w:gridSpan w:val="4"/>
          </w:tcPr>
          <w:p w14:paraId="3F6F9D8C" w14:textId="77777777" w:rsidR="00226433" w:rsidRPr="00276E9B" w:rsidRDefault="00226433" w:rsidP="00A90E4C">
            <w:pPr>
              <w:keepNext/>
              <w:keepLines/>
              <w:spacing w:after="0"/>
              <w:rPr>
                <w:rFonts w:ascii="Arial" w:hAnsi="Arial"/>
                <w:sz w:val="18"/>
                <w:lang w:eastAsia="zh-CN"/>
              </w:rPr>
            </w:pPr>
            <w:r w:rsidRPr="00276E9B">
              <w:rPr>
                <w:rFonts w:ascii="Arial" w:hAnsi="Arial"/>
                <w:sz w:val="18"/>
                <w:lang w:eastAsia="ko-KR"/>
              </w:rPr>
              <w:t>Derivation Path: 36.508 Table 8.1.4.3.2-1</w:t>
            </w:r>
            <w:r w:rsidRPr="00276E9B">
              <w:rPr>
                <w:rFonts w:ascii="Arial" w:hAnsi="Arial"/>
                <w:sz w:val="18"/>
                <w:lang w:eastAsia="zh-CN"/>
              </w:rPr>
              <w:t>A</w:t>
            </w:r>
          </w:p>
        </w:tc>
      </w:tr>
      <w:tr w:rsidR="00226433" w:rsidRPr="00276E9B" w14:paraId="117C0545" w14:textId="77777777" w:rsidTr="00A90E4C">
        <w:tblPrEx>
          <w:tblCellMar>
            <w:left w:w="108" w:type="dxa"/>
            <w:right w:w="108" w:type="dxa"/>
          </w:tblCellMar>
        </w:tblPrEx>
        <w:tc>
          <w:tcPr>
            <w:tcW w:w="4517" w:type="dxa"/>
          </w:tcPr>
          <w:p w14:paraId="52D70052"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Information Element</w:t>
            </w:r>
          </w:p>
        </w:tc>
        <w:tc>
          <w:tcPr>
            <w:tcW w:w="2260" w:type="dxa"/>
          </w:tcPr>
          <w:p w14:paraId="1D34352A"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Value/remark</w:t>
            </w:r>
          </w:p>
        </w:tc>
        <w:tc>
          <w:tcPr>
            <w:tcW w:w="1695" w:type="dxa"/>
          </w:tcPr>
          <w:p w14:paraId="76E84AE5"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mment</w:t>
            </w:r>
          </w:p>
        </w:tc>
        <w:tc>
          <w:tcPr>
            <w:tcW w:w="1271" w:type="dxa"/>
          </w:tcPr>
          <w:p w14:paraId="488E2DB3"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ndition</w:t>
            </w:r>
          </w:p>
        </w:tc>
      </w:tr>
      <w:tr w:rsidR="00226433" w:rsidRPr="00276E9B" w14:paraId="392E5447" w14:textId="77777777" w:rsidTr="00A90E4C">
        <w:tblPrEx>
          <w:tblCellMar>
            <w:left w:w="108" w:type="dxa"/>
            <w:right w:w="108" w:type="dxa"/>
          </w:tblCellMar>
        </w:tblPrEx>
        <w:tc>
          <w:tcPr>
            <w:tcW w:w="4517" w:type="dxa"/>
          </w:tcPr>
          <w:p w14:paraId="5DE2E85A" w14:textId="77777777" w:rsidR="00226433" w:rsidRPr="00276E9B" w:rsidRDefault="00226433" w:rsidP="00A90E4C">
            <w:pPr>
              <w:keepNext/>
              <w:keepLines/>
              <w:spacing w:after="0"/>
              <w:rPr>
                <w:rFonts w:ascii="Arial" w:hAnsi="Arial"/>
                <w:sz w:val="18"/>
              </w:rPr>
            </w:pPr>
            <w:r w:rsidRPr="00276E9B">
              <w:rPr>
                <w:rFonts w:ascii="Arial" w:hAnsi="Arial"/>
                <w:sz w:val="18"/>
              </w:rPr>
              <w:t>MasterInformationBlock-</w:t>
            </w:r>
            <w:r w:rsidRPr="00276E9B">
              <w:rPr>
                <w:rFonts w:ascii="Arial" w:hAnsi="Arial"/>
                <w:sz w:val="18"/>
                <w:lang w:eastAsia="zh-CN"/>
              </w:rPr>
              <w:t>TDD-</w:t>
            </w:r>
            <w:r w:rsidRPr="00276E9B">
              <w:rPr>
                <w:rFonts w:ascii="Arial" w:hAnsi="Arial"/>
                <w:sz w:val="18"/>
              </w:rPr>
              <w:t>NB</w:t>
            </w:r>
            <w:r w:rsidRPr="00276E9B">
              <w:rPr>
                <w:rFonts w:ascii="Arial" w:hAnsi="Arial"/>
                <w:sz w:val="18"/>
                <w:lang w:eastAsia="zh-CN"/>
              </w:rPr>
              <w:t>-r15</w:t>
            </w:r>
            <w:r w:rsidRPr="00276E9B">
              <w:rPr>
                <w:rFonts w:ascii="Arial" w:hAnsi="Arial"/>
                <w:sz w:val="18"/>
              </w:rPr>
              <w:t xml:space="preserve"> </w:t>
            </w:r>
            <w:r w:rsidRPr="00276E9B">
              <w:rPr>
                <w:rFonts w:ascii="Arial" w:hAnsi="Arial"/>
                <w:sz w:val="18"/>
                <w:szCs w:val="18"/>
              </w:rPr>
              <w:t>::=</w:t>
            </w:r>
            <w:r w:rsidRPr="00276E9B">
              <w:rPr>
                <w:rFonts w:ascii="Arial" w:hAnsi="Arial"/>
                <w:sz w:val="18"/>
              </w:rPr>
              <w:t xml:space="preserve"> SEQUENCE {</w:t>
            </w:r>
          </w:p>
        </w:tc>
        <w:tc>
          <w:tcPr>
            <w:tcW w:w="2260" w:type="dxa"/>
          </w:tcPr>
          <w:p w14:paraId="64F8BF0D" w14:textId="77777777" w:rsidR="00226433" w:rsidRPr="00276E9B" w:rsidRDefault="00226433" w:rsidP="00A90E4C">
            <w:pPr>
              <w:keepNext/>
              <w:keepLines/>
              <w:spacing w:after="0"/>
              <w:rPr>
                <w:rFonts w:ascii="Arial" w:hAnsi="Arial"/>
                <w:sz w:val="18"/>
              </w:rPr>
            </w:pPr>
          </w:p>
        </w:tc>
        <w:tc>
          <w:tcPr>
            <w:tcW w:w="1695" w:type="dxa"/>
          </w:tcPr>
          <w:p w14:paraId="35C64751" w14:textId="77777777" w:rsidR="00226433" w:rsidRPr="00276E9B" w:rsidRDefault="00226433" w:rsidP="00A90E4C">
            <w:pPr>
              <w:keepNext/>
              <w:keepLines/>
              <w:spacing w:after="0"/>
              <w:rPr>
                <w:rFonts w:ascii="Arial" w:hAnsi="Arial"/>
                <w:sz w:val="18"/>
              </w:rPr>
            </w:pPr>
          </w:p>
        </w:tc>
        <w:tc>
          <w:tcPr>
            <w:tcW w:w="1271" w:type="dxa"/>
          </w:tcPr>
          <w:p w14:paraId="12AAAFFE" w14:textId="77777777" w:rsidR="00226433" w:rsidRPr="00276E9B" w:rsidRDefault="00226433" w:rsidP="00A90E4C">
            <w:pPr>
              <w:keepNext/>
              <w:keepLines/>
              <w:spacing w:after="0"/>
              <w:rPr>
                <w:rFonts w:ascii="Arial" w:hAnsi="Arial"/>
                <w:sz w:val="18"/>
              </w:rPr>
            </w:pPr>
          </w:p>
        </w:tc>
      </w:tr>
      <w:tr w:rsidR="00226433" w:rsidRPr="00276E9B" w14:paraId="3648A4D8" w14:textId="77777777" w:rsidTr="00A90E4C">
        <w:tblPrEx>
          <w:tblCellMar>
            <w:left w:w="108" w:type="dxa"/>
            <w:right w:w="108" w:type="dxa"/>
          </w:tblCellMar>
        </w:tblPrEx>
        <w:tc>
          <w:tcPr>
            <w:tcW w:w="4517" w:type="dxa"/>
          </w:tcPr>
          <w:p w14:paraId="4163F9B1" w14:textId="77777777" w:rsidR="00226433" w:rsidRPr="00276E9B" w:rsidRDefault="00226433" w:rsidP="00A90E4C">
            <w:pPr>
              <w:keepNext/>
              <w:keepLines/>
              <w:spacing w:after="0"/>
              <w:rPr>
                <w:rFonts w:ascii="Arial" w:hAnsi="Arial"/>
                <w:sz w:val="18"/>
                <w:lang w:eastAsia="zh-CN"/>
              </w:rPr>
            </w:pPr>
            <w:r w:rsidRPr="00276E9B">
              <w:rPr>
                <w:rFonts w:ascii="Arial" w:hAnsi="Arial"/>
                <w:sz w:val="18"/>
              </w:rPr>
              <w:t xml:space="preserve">  ab-Enabled-r1</w:t>
            </w:r>
            <w:r w:rsidRPr="00276E9B">
              <w:rPr>
                <w:rFonts w:ascii="Arial" w:hAnsi="Arial"/>
                <w:sz w:val="18"/>
                <w:lang w:eastAsia="zh-CN"/>
              </w:rPr>
              <w:t>5</w:t>
            </w:r>
          </w:p>
        </w:tc>
        <w:tc>
          <w:tcPr>
            <w:tcW w:w="2260" w:type="dxa"/>
          </w:tcPr>
          <w:p w14:paraId="336EC33C" w14:textId="77777777" w:rsidR="00226433" w:rsidRPr="00276E9B" w:rsidRDefault="00226433" w:rsidP="00A90E4C">
            <w:pPr>
              <w:keepNext/>
              <w:keepLines/>
              <w:spacing w:after="0"/>
              <w:rPr>
                <w:rFonts w:ascii="Arial" w:hAnsi="Arial"/>
                <w:sz w:val="18"/>
              </w:rPr>
            </w:pPr>
            <w:r w:rsidRPr="00276E9B">
              <w:rPr>
                <w:rFonts w:ascii="Arial" w:hAnsi="Arial"/>
                <w:sz w:val="18"/>
              </w:rPr>
              <w:t>TRUE</w:t>
            </w:r>
          </w:p>
        </w:tc>
        <w:tc>
          <w:tcPr>
            <w:tcW w:w="1695" w:type="dxa"/>
          </w:tcPr>
          <w:p w14:paraId="3B4496A9" w14:textId="77777777" w:rsidR="00226433" w:rsidRPr="00276E9B" w:rsidRDefault="00226433" w:rsidP="00A90E4C">
            <w:pPr>
              <w:keepNext/>
              <w:keepLines/>
              <w:spacing w:after="0"/>
              <w:rPr>
                <w:rFonts w:ascii="Arial" w:hAnsi="Arial"/>
                <w:sz w:val="18"/>
              </w:rPr>
            </w:pPr>
          </w:p>
        </w:tc>
        <w:tc>
          <w:tcPr>
            <w:tcW w:w="1271" w:type="dxa"/>
          </w:tcPr>
          <w:p w14:paraId="51549E45" w14:textId="77777777" w:rsidR="00226433" w:rsidRPr="00276E9B" w:rsidRDefault="00226433" w:rsidP="00A90E4C">
            <w:pPr>
              <w:keepNext/>
              <w:keepLines/>
              <w:spacing w:after="0"/>
              <w:rPr>
                <w:rFonts w:ascii="Arial" w:hAnsi="Arial"/>
                <w:sz w:val="18"/>
              </w:rPr>
            </w:pPr>
          </w:p>
        </w:tc>
      </w:tr>
      <w:tr w:rsidR="00226433" w:rsidRPr="00276E9B" w14:paraId="015EA663" w14:textId="77777777" w:rsidTr="00A90E4C">
        <w:tblPrEx>
          <w:tblCellMar>
            <w:left w:w="108" w:type="dxa"/>
            <w:right w:w="108" w:type="dxa"/>
          </w:tblCellMar>
        </w:tblPrEx>
        <w:tc>
          <w:tcPr>
            <w:tcW w:w="4517" w:type="dxa"/>
          </w:tcPr>
          <w:p w14:paraId="1BE8BBE7" w14:textId="77777777" w:rsidR="00226433" w:rsidRPr="00276E9B" w:rsidRDefault="00226433" w:rsidP="00A90E4C">
            <w:pPr>
              <w:keepNext/>
              <w:keepLines/>
              <w:spacing w:after="0"/>
              <w:rPr>
                <w:rFonts w:ascii="Arial" w:hAnsi="Arial"/>
                <w:sz w:val="18"/>
              </w:rPr>
            </w:pPr>
            <w:r w:rsidRPr="00276E9B">
              <w:rPr>
                <w:rFonts w:ascii="Arial" w:hAnsi="Arial"/>
                <w:sz w:val="18"/>
              </w:rPr>
              <w:t>}</w:t>
            </w:r>
          </w:p>
        </w:tc>
        <w:tc>
          <w:tcPr>
            <w:tcW w:w="2260" w:type="dxa"/>
          </w:tcPr>
          <w:p w14:paraId="4A7D40B1" w14:textId="77777777" w:rsidR="00226433" w:rsidRPr="00276E9B" w:rsidRDefault="00226433" w:rsidP="00A90E4C">
            <w:pPr>
              <w:keepNext/>
              <w:keepLines/>
              <w:spacing w:after="0"/>
              <w:rPr>
                <w:rFonts w:ascii="Arial" w:hAnsi="Arial"/>
                <w:sz w:val="18"/>
              </w:rPr>
            </w:pPr>
          </w:p>
        </w:tc>
        <w:tc>
          <w:tcPr>
            <w:tcW w:w="1695" w:type="dxa"/>
          </w:tcPr>
          <w:p w14:paraId="4227B3D9" w14:textId="77777777" w:rsidR="00226433" w:rsidRPr="00276E9B" w:rsidRDefault="00226433" w:rsidP="00A90E4C">
            <w:pPr>
              <w:keepNext/>
              <w:keepLines/>
              <w:spacing w:after="0"/>
              <w:rPr>
                <w:rFonts w:ascii="Arial" w:hAnsi="Arial"/>
                <w:sz w:val="18"/>
              </w:rPr>
            </w:pPr>
          </w:p>
        </w:tc>
        <w:tc>
          <w:tcPr>
            <w:tcW w:w="1271" w:type="dxa"/>
          </w:tcPr>
          <w:p w14:paraId="082B54BE" w14:textId="77777777" w:rsidR="00226433" w:rsidRPr="00276E9B" w:rsidRDefault="00226433" w:rsidP="00A90E4C">
            <w:pPr>
              <w:keepNext/>
              <w:keepLines/>
              <w:spacing w:after="0"/>
              <w:rPr>
                <w:rFonts w:ascii="Arial" w:hAnsi="Arial"/>
                <w:sz w:val="18"/>
              </w:rPr>
            </w:pPr>
          </w:p>
        </w:tc>
      </w:tr>
    </w:tbl>
    <w:p w14:paraId="2721E1A2" w14:textId="77777777" w:rsidR="00FA27ED" w:rsidRPr="00276E9B" w:rsidRDefault="00FA27ED" w:rsidP="00FA27ED"/>
    <w:p w14:paraId="59D9CA22" w14:textId="77777777" w:rsidR="00FA27ED" w:rsidRPr="00276E9B" w:rsidRDefault="00FA27ED" w:rsidP="00FA27ED">
      <w:pPr>
        <w:pStyle w:val="TH"/>
      </w:pPr>
      <w:r w:rsidRPr="00276E9B">
        <w:t xml:space="preserve">Table 22.4.9.3.3-6: </w:t>
      </w:r>
      <w:r w:rsidRPr="00276E9B">
        <w:rPr>
          <w:i/>
        </w:rPr>
        <w:t>SystemInformationBlockType14-NB</w:t>
      </w:r>
      <w:r w:rsidRPr="00276E9B">
        <w:t xml:space="preserve"> </w:t>
      </w:r>
      <w:r w:rsidRPr="00276E9B">
        <w:rPr>
          <w:iCs/>
        </w:rPr>
        <w:t xml:space="preserve">for Ncell 12 </w:t>
      </w:r>
      <w:r w:rsidRPr="00276E9B">
        <w:t>(Step 8,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2A8D9092" w14:textId="77777777" w:rsidTr="007E1594">
        <w:tc>
          <w:tcPr>
            <w:tcW w:w="9743" w:type="dxa"/>
            <w:gridSpan w:val="4"/>
          </w:tcPr>
          <w:p w14:paraId="132C6E3B" w14:textId="77777777" w:rsidR="00FA27ED" w:rsidRPr="00276E9B" w:rsidRDefault="00FA27ED" w:rsidP="007E1594">
            <w:pPr>
              <w:pStyle w:val="TAL"/>
            </w:pPr>
            <w:r w:rsidRPr="00276E9B">
              <w:t>Derivation Path: 36.508 Table 8.1.4.3.3-5</w:t>
            </w:r>
          </w:p>
        </w:tc>
      </w:tr>
      <w:tr w:rsidR="00FA27ED" w:rsidRPr="00276E9B" w14:paraId="0FE4E808" w14:textId="77777777" w:rsidTr="007E1594">
        <w:tblPrEx>
          <w:tblCellMar>
            <w:left w:w="108" w:type="dxa"/>
            <w:right w:w="108" w:type="dxa"/>
          </w:tblCellMar>
        </w:tblPrEx>
        <w:tc>
          <w:tcPr>
            <w:tcW w:w="4077" w:type="dxa"/>
          </w:tcPr>
          <w:p w14:paraId="13F0014A" w14:textId="77777777" w:rsidR="00FA27ED" w:rsidRPr="00276E9B" w:rsidRDefault="00FA27ED" w:rsidP="007E1594">
            <w:pPr>
              <w:pStyle w:val="TAH"/>
            </w:pPr>
            <w:r w:rsidRPr="00276E9B">
              <w:t>Information Element</w:t>
            </w:r>
          </w:p>
        </w:tc>
        <w:tc>
          <w:tcPr>
            <w:tcW w:w="1700" w:type="dxa"/>
          </w:tcPr>
          <w:p w14:paraId="796E3BF6" w14:textId="77777777" w:rsidR="00FA27ED" w:rsidRPr="00276E9B" w:rsidRDefault="00FA27ED" w:rsidP="007E1594">
            <w:pPr>
              <w:pStyle w:val="TAH"/>
            </w:pPr>
            <w:r w:rsidRPr="00276E9B">
              <w:t>Value/remark</w:t>
            </w:r>
          </w:p>
        </w:tc>
        <w:tc>
          <w:tcPr>
            <w:tcW w:w="2692" w:type="dxa"/>
          </w:tcPr>
          <w:p w14:paraId="14FF4288" w14:textId="77777777" w:rsidR="00FA27ED" w:rsidRPr="00276E9B" w:rsidRDefault="00FA27ED" w:rsidP="007E1594">
            <w:pPr>
              <w:pStyle w:val="TAH"/>
            </w:pPr>
            <w:r w:rsidRPr="00276E9B">
              <w:t>Comment</w:t>
            </w:r>
          </w:p>
        </w:tc>
        <w:tc>
          <w:tcPr>
            <w:tcW w:w="1274" w:type="dxa"/>
          </w:tcPr>
          <w:p w14:paraId="1FA8201E" w14:textId="77777777" w:rsidR="00FA27ED" w:rsidRPr="00276E9B" w:rsidRDefault="00FA27ED" w:rsidP="007E1594">
            <w:pPr>
              <w:pStyle w:val="TAH"/>
            </w:pPr>
            <w:r w:rsidRPr="00276E9B">
              <w:t>Condition</w:t>
            </w:r>
          </w:p>
        </w:tc>
      </w:tr>
      <w:tr w:rsidR="00FA27ED" w:rsidRPr="00276E9B" w14:paraId="3762BFD8" w14:textId="77777777" w:rsidTr="007E1594">
        <w:tblPrEx>
          <w:tblCellMar>
            <w:left w:w="108" w:type="dxa"/>
            <w:right w:w="108" w:type="dxa"/>
          </w:tblCellMar>
        </w:tblPrEx>
        <w:tc>
          <w:tcPr>
            <w:tcW w:w="4077" w:type="dxa"/>
          </w:tcPr>
          <w:p w14:paraId="5BA6392C" w14:textId="77777777" w:rsidR="00FA27ED" w:rsidRPr="00276E9B" w:rsidRDefault="00FA27ED" w:rsidP="007E1594">
            <w:pPr>
              <w:pStyle w:val="TAL"/>
            </w:pPr>
            <w:r w:rsidRPr="00276E9B">
              <w:t>SystemInformationBlockType14-NB-r13 ::= SEQUENCE {</w:t>
            </w:r>
          </w:p>
        </w:tc>
        <w:tc>
          <w:tcPr>
            <w:tcW w:w="1700" w:type="dxa"/>
          </w:tcPr>
          <w:p w14:paraId="12EC24A7" w14:textId="77777777" w:rsidR="00FA27ED" w:rsidRPr="00276E9B" w:rsidRDefault="00FA27ED" w:rsidP="007E1594">
            <w:pPr>
              <w:pStyle w:val="TAL"/>
            </w:pPr>
          </w:p>
        </w:tc>
        <w:tc>
          <w:tcPr>
            <w:tcW w:w="2692" w:type="dxa"/>
          </w:tcPr>
          <w:p w14:paraId="0846E214" w14:textId="77777777" w:rsidR="00FA27ED" w:rsidRPr="00276E9B" w:rsidRDefault="00FA27ED" w:rsidP="007E1594">
            <w:pPr>
              <w:pStyle w:val="TAL"/>
            </w:pPr>
          </w:p>
        </w:tc>
        <w:tc>
          <w:tcPr>
            <w:tcW w:w="1274" w:type="dxa"/>
          </w:tcPr>
          <w:p w14:paraId="225BD0B7" w14:textId="77777777" w:rsidR="00FA27ED" w:rsidRPr="00276E9B" w:rsidRDefault="00FA27ED" w:rsidP="007E1594">
            <w:pPr>
              <w:pStyle w:val="TAL"/>
            </w:pPr>
          </w:p>
        </w:tc>
      </w:tr>
      <w:tr w:rsidR="00FA27ED" w:rsidRPr="00276E9B" w14:paraId="5F262EFC" w14:textId="77777777" w:rsidTr="007E1594">
        <w:tblPrEx>
          <w:tblCellMar>
            <w:left w:w="108" w:type="dxa"/>
            <w:right w:w="108" w:type="dxa"/>
          </w:tblCellMar>
        </w:tblPrEx>
        <w:tc>
          <w:tcPr>
            <w:tcW w:w="4077" w:type="dxa"/>
          </w:tcPr>
          <w:p w14:paraId="62668042" w14:textId="77777777" w:rsidR="00FA27ED" w:rsidRPr="00276E9B" w:rsidRDefault="00FA27ED" w:rsidP="007E1594">
            <w:pPr>
              <w:pStyle w:val="TAL"/>
            </w:pPr>
            <w:r w:rsidRPr="00276E9B">
              <w:t xml:space="preserve">  ab-Param-r13 CHOICE {</w:t>
            </w:r>
          </w:p>
        </w:tc>
        <w:tc>
          <w:tcPr>
            <w:tcW w:w="1700" w:type="dxa"/>
          </w:tcPr>
          <w:p w14:paraId="11534610" w14:textId="77777777" w:rsidR="00FA27ED" w:rsidRPr="00276E9B" w:rsidRDefault="00FA27ED" w:rsidP="007E1594">
            <w:pPr>
              <w:pStyle w:val="TAL"/>
            </w:pPr>
          </w:p>
        </w:tc>
        <w:tc>
          <w:tcPr>
            <w:tcW w:w="2692" w:type="dxa"/>
          </w:tcPr>
          <w:p w14:paraId="42B37E5F" w14:textId="77777777" w:rsidR="00FA27ED" w:rsidRPr="00276E9B" w:rsidRDefault="00FA27ED" w:rsidP="007E1594">
            <w:pPr>
              <w:pStyle w:val="TAL"/>
            </w:pPr>
          </w:p>
        </w:tc>
        <w:tc>
          <w:tcPr>
            <w:tcW w:w="1274" w:type="dxa"/>
          </w:tcPr>
          <w:p w14:paraId="7B03E2F1" w14:textId="77777777" w:rsidR="00FA27ED" w:rsidRPr="00276E9B" w:rsidRDefault="00FA27ED" w:rsidP="007E1594">
            <w:pPr>
              <w:pStyle w:val="TAL"/>
            </w:pPr>
          </w:p>
        </w:tc>
      </w:tr>
      <w:tr w:rsidR="00FA27ED" w:rsidRPr="00276E9B" w14:paraId="6162695D" w14:textId="77777777" w:rsidTr="007E1594">
        <w:tblPrEx>
          <w:tblCellMar>
            <w:left w:w="108" w:type="dxa"/>
            <w:right w:w="108" w:type="dxa"/>
          </w:tblCellMar>
        </w:tblPrEx>
        <w:tc>
          <w:tcPr>
            <w:tcW w:w="4077" w:type="dxa"/>
          </w:tcPr>
          <w:p w14:paraId="56E56811" w14:textId="77777777" w:rsidR="00FA27ED" w:rsidRPr="00276E9B" w:rsidRDefault="00FA27ED" w:rsidP="007E1594">
            <w:pPr>
              <w:pStyle w:val="TAL"/>
            </w:pPr>
            <w:r w:rsidRPr="00276E9B">
              <w:t xml:space="preserve">    ab-Common-r13 SEQUENCE {</w:t>
            </w:r>
          </w:p>
        </w:tc>
        <w:tc>
          <w:tcPr>
            <w:tcW w:w="1700" w:type="dxa"/>
          </w:tcPr>
          <w:p w14:paraId="39D62AF2" w14:textId="77777777" w:rsidR="00FA27ED" w:rsidRPr="00276E9B" w:rsidRDefault="00FA27ED" w:rsidP="007E1594">
            <w:pPr>
              <w:pStyle w:val="TAL"/>
            </w:pPr>
          </w:p>
        </w:tc>
        <w:tc>
          <w:tcPr>
            <w:tcW w:w="2692" w:type="dxa"/>
          </w:tcPr>
          <w:p w14:paraId="683A466D" w14:textId="77777777" w:rsidR="00FA27ED" w:rsidRPr="00276E9B" w:rsidRDefault="00FA27ED" w:rsidP="007E1594">
            <w:pPr>
              <w:pStyle w:val="TAL"/>
            </w:pPr>
          </w:p>
        </w:tc>
        <w:tc>
          <w:tcPr>
            <w:tcW w:w="1274" w:type="dxa"/>
          </w:tcPr>
          <w:p w14:paraId="1EACAC80" w14:textId="77777777" w:rsidR="00FA27ED" w:rsidRPr="00276E9B" w:rsidRDefault="00FA27ED" w:rsidP="007E1594">
            <w:pPr>
              <w:pStyle w:val="TAL"/>
            </w:pPr>
          </w:p>
        </w:tc>
      </w:tr>
      <w:tr w:rsidR="00FA27ED" w:rsidRPr="00276E9B" w14:paraId="1914473B" w14:textId="77777777" w:rsidTr="007E1594">
        <w:tblPrEx>
          <w:tblCellMar>
            <w:left w:w="108" w:type="dxa"/>
            <w:right w:w="108" w:type="dxa"/>
          </w:tblCellMar>
        </w:tblPrEx>
        <w:tc>
          <w:tcPr>
            <w:tcW w:w="4077" w:type="dxa"/>
          </w:tcPr>
          <w:p w14:paraId="1770FDD6" w14:textId="77777777" w:rsidR="00FA27ED" w:rsidRPr="00276E9B" w:rsidRDefault="00FA27ED" w:rsidP="007E1594">
            <w:pPr>
              <w:pStyle w:val="TAL"/>
            </w:pPr>
            <w:r w:rsidRPr="00276E9B">
              <w:t xml:space="preserve">      ab-Category-r13</w:t>
            </w:r>
          </w:p>
        </w:tc>
        <w:tc>
          <w:tcPr>
            <w:tcW w:w="1700" w:type="dxa"/>
          </w:tcPr>
          <w:p w14:paraId="64C6C78B" w14:textId="77777777" w:rsidR="00FA27ED" w:rsidRPr="00276E9B" w:rsidDel="004D56A9" w:rsidRDefault="00FA27ED" w:rsidP="007E1594">
            <w:pPr>
              <w:pStyle w:val="TAL"/>
            </w:pPr>
            <w:r w:rsidRPr="00276E9B">
              <w:t>c</w:t>
            </w:r>
          </w:p>
        </w:tc>
        <w:tc>
          <w:tcPr>
            <w:tcW w:w="2692" w:type="dxa"/>
          </w:tcPr>
          <w:p w14:paraId="38E2004E" w14:textId="77777777" w:rsidR="00FA27ED" w:rsidRPr="00276E9B" w:rsidRDefault="00FA27ED" w:rsidP="007E1594">
            <w:pPr>
              <w:pStyle w:val="TAL"/>
            </w:pPr>
          </w:p>
        </w:tc>
        <w:tc>
          <w:tcPr>
            <w:tcW w:w="1274" w:type="dxa"/>
          </w:tcPr>
          <w:p w14:paraId="51327DE3" w14:textId="77777777" w:rsidR="00FA27ED" w:rsidRPr="00276E9B" w:rsidRDefault="00FA27ED" w:rsidP="007E1594">
            <w:pPr>
              <w:pStyle w:val="TAL"/>
            </w:pPr>
          </w:p>
        </w:tc>
      </w:tr>
      <w:tr w:rsidR="00FA27ED" w:rsidRPr="00276E9B" w14:paraId="761CFD4E" w14:textId="77777777" w:rsidTr="007E1594">
        <w:tblPrEx>
          <w:tblCellMar>
            <w:left w:w="108" w:type="dxa"/>
            <w:right w:w="108" w:type="dxa"/>
          </w:tblCellMar>
        </w:tblPrEx>
        <w:tc>
          <w:tcPr>
            <w:tcW w:w="4077" w:type="dxa"/>
          </w:tcPr>
          <w:p w14:paraId="39FD6D23" w14:textId="77777777" w:rsidR="00FA27ED" w:rsidRPr="00276E9B" w:rsidRDefault="00FA27ED" w:rsidP="007E1594">
            <w:pPr>
              <w:pStyle w:val="TAL"/>
            </w:pPr>
            <w:r w:rsidRPr="00276E9B">
              <w:t xml:space="preserve">      ab-BarringBitmap-r13</w:t>
            </w:r>
          </w:p>
        </w:tc>
        <w:tc>
          <w:tcPr>
            <w:tcW w:w="1700" w:type="dxa"/>
          </w:tcPr>
          <w:p w14:paraId="4A50B53A" w14:textId="77777777" w:rsidR="00FA27ED" w:rsidRPr="00276E9B" w:rsidRDefault="00FA27ED" w:rsidP="007E1594">
            <w:pPr>
              <w:pStyle w:val="TAL"/>
            </w:pPr>
            <w:r w:rsidRPr="00276E9B">
              <w:t>‘1000000000’</w:t>
            </w:r>
          </w:p>
        </w:tc>
        <w:tc>
          <w:tcPr>
            <w:tcW w:w="2692" w:type="dxa"/>
          </w:tcPr>
          <w:p w14:paraId="15453FEC" w14:textId="77777777" w:rsidR="00FA27ED" w:rsidRPr="00276E9B" w:rsidRDefault="00FA27ED" w:rsidP="007E1594">
            <w:pPr>
              <w:pStyle w:val="TAL"/>
            </w:pPr>
          </w:p>
        </w:tc>
        <w:tc>
          <w:tcPr>
            <w:tcW w:w="1274" w:type="dxa"/>
          </w:tcPr>
          <w:p w14:paraId="1CB21003" w14:textId="77777777" w:rsidR="00FA27ED" w:rsidRPr="00276E9B" w:rsidRDefault="00FA27ED" w:rsidP="007E1594">
            <w:pPr>
              <w:pStyle w:val="TAL"/>
            </w:pPr>
          </w:p>
        </w:tc>
      </w:tr>
      <w:tr w:rsidR="00FA27ED" w:rsidRPr="00276E9B" w14:paraId="56C03AE5" w14:textId="77777777" w:rsidTr="007E1594">
        <w:tblPrEx>
          <w:tblCellMar>
            <w:left w:w="108" w:type="dxa"/>
            <w:right w:w="108" w:type="dxa"/>
          </w:tblCellMar>
        </w:tblPrEx>
        <w:tc>
          <w:tcPr>
            <w:tcW w:w="4077" w:type="dxa"/>
          </w:tcPr>
          <w:p w14:paraId="512E9EB5" w14:textId="77777777" w:rsidR="00FA27ED" w:rsidRPr="00276E9B" w:rsidRDefault="00FA27ED" w:rsidP="007E1594">
            <w:pPr>
              <w:pStyle w:val="TAL"/>
            </w:pPr>
            <w:r w:rsidRPr="00276E9B">
              <w:t xml:space="preserve">      ab-BarringExceptionData-r13</w:t>
            </w:r>
          </w:p>
        </w:tc>
        <w:tc>
          <w:tcPr>
            <w:tcW w:w="1700" w:type="dxa"/>
          </w:tcPr>
          <w:p w14:paraId="048B6BE3" w14:textId="77777777" w:rsidR="00FA27ED" w:rsidRPr="00276E9B" w:rsidRDefault="00FA27ED" w:rsidP="007E1594">
            <w:pPr>
              <w:pStyle w:val="TAL"/>
            </w:pPr>
            <w:r w:rsidRPr="00276E9B">
              <w:t>TRUE</w:t>
            </w:r>
          </w:p>
        </w:tc>
        <w:tc>
          <w:tcPr>
            <w:tcW w:w="2692" w:type="dxa"/>
          </w:tcPr>
          <w:p w14:paraId="73B686AE" w14:textId="77777777" w:rsidR="00FA27ED" w:rsidRPr="00276E9B" w:rsidRDefault="00FA27ED" w:rsidP="007E1594">
            <w:pPr>
              <w:pStyle w:val="TAL"/>
            </w:pPr>
          </w:p>
        </w:tc>
        <w:tc>
          <w:tcPr>
            <w:tcW w:w="1274" w:type="dxa"/>
          </w:tcPr>
          <w:p w14:paraId="3C59A949" w14:textId="77777777" w:rsidR="00FA27ED" w:rsidRPr="00276E9B" w:rsidRDefault="00FA27ED" w:rsidP="007E1594">
            <w:pPr>
              <w:pStyle w:val="TAL"/>
            </w:pPr>
          </w:p>
        </w:tc>
      </w:tr>
      <w:tr w:rsidR="00FA27ED" w:rsidRPr="00276E9B" w14:paraId="6A1B9CC4" w14:textId="77777777" w:rsidTr="007E1594">
        <w:tblPrEx>
          <w:tblCellMar>
            <w:left w:w="108" w:type="dxa"/>
            <w:right w:w="108" w:type="dxa"/>
          </w:tblCellMar>
        </w:tblPrEx>
        <w:tc>
          <w:tcPr>
            <w:tcW w:w="4077" w:type="dxa"/>
          </w:tcPr>
          <w:p w14:paraId="27A05A2E" w14:textId="77777777" w:rsidR="00FA27ED" w:rsidRPr="00276E9B" w:rsidRDefault="00FA27ED" w:rsidP="007E1594">
            <w:pPr>
              <w:pStyle w:val="TAL"/>
            </w:pPr>
            <w:r w:rsidRPr="00276E9B">
              <w:t xml:space="preserve">      ab-BarringForSpecialAC-r13</w:t>
            </w:r>
          </w:p>
        </w:tc>
        <w:tc>
          <w:tcPr>
            <w:tcW w:w="1700" w:type="dxa"/>
          </w:tcPr>
          <w:p w14:paraId="4DB05B45" w14:textId="77777777" w:rsidR="00FA27ED" w:rsidRPr="00276E9B" w:rsidRDefault="00FA27ED" w:rsidP="007E1594">
            <w:pPr>
              <w:pStyle w:val="TAL"/>
            </w:pPr>
            <w:r w:rsidRPr="00276E9B">
              <w:t>‘10001’</w:t>
            </w:r>
          </w:p>
        </w:tc>
        <w:tc>
          <w:tcPr>
            <w:tcW w:w="2692" w:type="dxa"/>
          </w:tcPr>
          <w:p w14:paraId="01AA47A1" w14:textId="77777777" w:rsidR="00FA27ED" w:rsidRPr="00276E9B" w:rsidRDefault="00FA27ED" w:rsidP="007E1594">
            <w:pPr>
              <w:pStyle w:val="TAL"/>
            </w:pPr>
          </w:p>
        </w:tc>
        <w:tc>
          <w:tcPr>
            <w:tcW w:w="1274" w:type="dxa"/>
          </w:tcPr>
          <w:p w14:paraId="7C8A8BA1" w14:textId="77777777" w:rsidR="00FA27ED" w:rsidRPr="00276E9B" w:rsidRDefault="00FA27ED" w:rsidP="007E1594">
            <w:pPr>
              <w:pStyle w:val="TAL"/>
            </w:pPr>
          </w:p>
        </w:tc>
      </w:tr>
      <w:tr w:rsidR="00FA27ED" w:rsidRPr="00276E9B" w14:paraId="52B02557" w14:textId="77777777" w:rsidTr="007E1594">
        <w:tblPrEx>
          <w:tblCellMar>
            <w:left w:w="108" w:type="dxa"/>
            <w:right w:w="108" w:type="dxa"/>
          </w:tblCellMar>
        </w:tblPrEx>
        <w:tc>
          <w:tcPr>
            <w:tcW w:w="4077" w:type="dxa"/>
          </w:tcPr>
          <w:p w14:paraId="405A0B8E" w14:textId="77777777" w:rsidR="00FA27ED" w:rsidRPr="00276E9B" w:rsidRDefault="00FA27ED" w:rsidP="007E1594">
            <w:pPr>
              <w:pStyle w:val="TAL"/>
            </w:pPr>
            <w:r w:rsidRPr="00276E9B">
              <w:t xml:space="preserve">    }</w:t>
            </w:r>
          </w:p>
        </w:tc>
        <w:tc>
          <w:tcPr>
            <w:tcW w:w="1700" w:type="dxa"/>
          </w:tcPr>
          <w:p w14:paraId="597A2631" w14:textId="77777777" w:rsidR="00FA27ED" w:rsidRPr="00276E9B" w:rsidRDefault="00FA27ED" w:rsidP="007E1594">
            <w:pPr>
              <w:pStyle w:val="TAL"/>
            </w:pPr>
          </w:p>
        </w:tc>
        <w:tc>
          <w:tcPr>
            <w:tcW w:w="2692" w:type="dxa"/>
          </w:tcPr>
          <w:p w14:paraId="3E181D50" w14:textId="77777777" w:rsidR="00FA27ED" w:rsidRPr="00276E9B" w:rsidRDefault="00FA27ED" w:rsidP="007E1594">
            <w:pPr>
              <w:pStyle w:val="TAL"/>
            </w:pPr>
          </w:p>
        </w:tc>
        <w:tc>
          <w:tcPr>
            <w:tcW w:w="1274" w:type="dxa"/>
          </w:tcPr>
          <w:p w14:paraId="3E29550A" w14:textId="77777777" w:rsidR="00FA27ED" w:rsidRPr="00276E9B" w:rsidRDefault="00FA27ED" w:rsidP="007E1594">
            <w:pPr>
              <w:pStyle w:val="TAL"/>
            </w:pPr>
          </w:p>
        </w:tc>
      </w:tr>
      <w:tr w:rsidR="00FA27ED" w:rsidRPr="00276E9B" w14:paraId="0C0B3F69" w14:textId="77777777" w:rsidTr="007E1594">
        <w:tblPrEx>
          <w:tblCellMar>
            <w:left w:w="108" w:type="dxa"/>
            <w:right w:w="108" w:type="dxa"/>
          </w:tblCellMar>
        </w:tblPrEx>
        <w:tc>
          <w:tcPr>
            <w:tcW w:w="4077" w:type="dxa"/>
          </w:tcPr>
          <w:p w14:paraId="4A956A19" w14:textId="77777777" w:rsidR="00FA27ED" w:rsidRPr="00276E9B" w:rsidRDefault="00FA27ED" w:rsidP="007E1594">
            <w:pPr>
              <w:pStyle w:val="TAL"/>
            </w:pPr>
            <w:r w:rsidRPr="00276E9B">
              <w:t xml:space="preserve">  }</w:t>
            </w:r>
          </w:p>
        </w:tc>
        <w:tc>
          <w:tcPr>
            <w:tcW w:w="1700" w:type="dxa"/>
          </w:tcPr>
          <w:p w14:paraId="611425B6" w14:textId="77777777" w:rsidR="00FA27ED" w:rsidRPr="00276E9B" w:rsidRDefault="00FA27ED" w:rsidP="007E1594">
            <w:pPr>
              <w:pStyle w:val="TAL"/>
            </w:pPr>
          </w:p>
        </w:tc>
        <w:tc>
          <w:tcPr>
            <w:tcW w:w="2692" w:type="dxa"/>
          </w:tcPr>
          <w:p w14:paraId="5CF78EC8" w14:textId="77777777" w:rsidR="00FA27ED" w:rsidRPr="00276E9B" w:rsidRDefault="00FA27ED" w:rsidP="007E1594">
            <w:pPr>
              <w:pStyle w:val="TAL"/>
            </w:pPr>
          </w:p>
        </w:tc>
        <w:tc>
          <w:tcPr>
            <w:tcW w:w="1274" w:type="dxa"/>
          </w:tcPr>
          <w:p w14:paraId="202D7C6E" w14:textId="77777777" w:rsidR="00FA27ED" w:rsidRPr="00276E9B" w:rsidRDefault="00FA27ED" w:rsidP="007E1594">
            <w:pPr>
              <w:pStyle w:val="TAL"/>
            </w:pPr>
          </w:p>
        </w:tc>
      </w:tr>
      <w:tr w:rsidR="00FA27ED" w:rsidRPr="00276E9B" w14:paraId="16B6F59B" w14:textId="77777777" w:rsidTr="007E1594">
        <w:tblPrEx>
          <w:tblCellMar>
            <w:left w:w="108" w:type="dxa"/>
            <w:right w:w="108" w:type="dxa"/>
          </w:tblCellMar>
        </w:tblPrEx>
        <w:tc>
          <w:tcPr>
            <w:tcW w:w="4077" w:type="dxa"/>
          </w:tcPr>
          <w:p w14:paraId="268C6282" w14:textId="77777777" w:rsidR="00FA27ED" w:rsidRPr="00276E9B" w:rsidRDefault="00FA27ED" w:rsidP="007E1594">
            <w:pPr>
              <w:pStyle w:val="TAL"/>
            </w:pPr>
            <w:r w:rsidRPr="00276E9B">
              <w:t xml:space="preserve">  lateNonCriticalExtension</w:t>
            </w:r>
          </w:p>
        </w:tc>
        <w:tc>
          <w:tcPr>
            <w:tcW w:w="1700" w:type="dxa"/>
          </w:tcPr>
          <w:p w14:paraId="72ABD404" w14:textId="77777777" w:rsidR="00FA27ED" w:rsidRPr="00276E9B" w:rsidRDefault="00FA27ED" w:rsidP="007E1594">
            <w:pPr>
              <w:pStyle w:val="TAL"/>
            </w:pPr>
            <w:r w:rsidRPr="00276E9B">
              <w:t>Not present</w:t>
            </w:r>
          </w:p>
        </w:tc>
        <w:tc>
          <w:tcPr>
            <w:tcW w:w="2692" w:type="dxa"/>
          </w:tcPr>
          <w:p w14:paraId="44F17F89" w14:textId="77777777" w:rsidR="00FA27ED" w:rsidRPr="00276E9B" w:rsidRDefault="00FA27ED" w:rsidP="007E1594">
            <w:pPr>
              <w:pStyle w:val="TAL"/>
            </w:pPr>
          </w:p>
        </w:tc>
        <w:tc>
          <w:tcPr>
            <w:tcW w:w="1274" w:type="dxa"/>
          </w:tcPr>
          <w:p w14:paraId="7FB67BC3" w14:textId="77777777" w:rsidR="00FA27ED" w:rsidRPr="00276E9B" w:rsidRDefault="00FA27ED" w:rsidP="007E1594">
            <w:pPr>
              <w:pStyle w:val="TAL"/>
            </w:pPr>
          </w:p>
        </w:tc>
      </w:tr>
      <w:tr w:rsidR="00FA27ED" w:rsidRPr="00276E9B" w14:paraId="69E02940" w14:textId="77777777" w:rsidTr="007E1594">
        <w:tblPrEx>
          <w:tblCellMar>
            <w:left w:w="108" w:type="dxa"/>
            <w:right w:w="108" w:type="dxa"/>
          </w:tblCellMar>
        </w:tblPrEx>
        <w:tc>
          <w:tcPr>
            <w:tcW w:w="4077" w:type="dxa"/>
          </w:tcPr>
          <w:p w14:paraId="03F90844" w14:textId="77777777" w:rsidR="00FA27ED" w:rsidRPr="00276E9B" w:rsidRDefault="00FA27ED" w:rsidP="007E1594">
            <w:pPr>
              <w:pStyle w:val="TAL"/>
            </w:pPr>
            <w:r w:rsidRPr="00276E9B">
              <w:t>}</w:t>
            </w:r>
          </w:p>
        </w:tc>
        <w:tc>
          <w:tcPr>
            <w:tcW w:w="1700" w:type="dxa"/>
          </w:tcPr>
          <w:p w14:paraId="03BEBAB9" w14:textId="77777777" w:rsidR="00FA27ED" w:rsidRPr="00276E9B" w:rsidRDefault="00FA27ED" w:rsidP="007E1594">
            <w:pPr>
              <w:pStyle w:val="TAL"/>
            </w:pPr>
          </w:p>
        </w:tc>
        <w:tc>
          <w:tcPr>
            <w:tcW w:w="2692" w:type="dxa"/>
          </w:tcPr>
          <w:p w14:paraId="470E1084" w14:textId="77777777" w:rsidR="00FA27ED" w:rsidRPr="00276E9B" w:rsidRDefault="00FA27ED" w:rsidP="007E1594">
            <w:pPr>
              <w:pStyle w:val="TAL"/>
            </w:pPr>
          </w:p>
        </w:tc>
        <w:tc>
          <w:tcPr>
            <w:tcW w:w="1274" w:type="dxa"/>
          </w:tcPr>
          <w:p w14:paraId="019C7278" w14:textId="77777777" w:rsidR="00FA27ED" w:rsidRPr="00276E9B" w:rsidRDefault="00FA27ED" w:rsidP="007E1594">
            <w:pPr>
              <w:pStyle w:val="TAL"/>
            </w:pPr>
          </w:p>
        </w:tc>
      </w:tr>
    </w:tbl>
    <w:p w14:paraId="579B7D47" w14:textId="77777777" w:rsidR="00FA27ED" w:rsidRPr="00276E9B" w:rsidRDefault="00FA27ED" w:rsidP="00FA27ED"/>
    <w:p w14:paraId="0321E9DC" w14:textId="77777777" w:rsidR="00FA27ED" w:rsidRPr="00276E9B" w:rsidRDefault="00FA27ED" w:rsidP="00FA27ED">
      <w:pPr>
        <w:pStyle w:val="TH"/>
      </w:pPr>
      <w:r w:rsidRPr="00276E9B">
        <w:t xml:space="preserve">Table 22.4.9.3.3-7: </w:t>
      </w:r>
      <w:r w:rsidRPr="00276E9B">
        <w:rPr>
          <w:i/>
        </w:rPr>
        <w:t>Paging-NB</w:t>
      </w:r>
      <w:r w:rsidRPr="00276E9B">
        <w:t xml:space="preserve"> for Ncell 1</w:t>
      </w:r>
      <w:r w:rsidRPr="00276E9B">
        <w:rPr>
          <w:lang w:eastAsia="zh-CN"/>
        </w:rPr>
        <w:t>2</w:t>
      </w:r>
      <w:r w:rsidRPr="00276E9B">
        <w:t xml:space="preserve"> (step 9, Table 22.4.9.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A27ED" w:rsidRPr="00276E9B" w14:paraId="156A055F" w14:textId="77777777" w:rsidTr="007E1594">
        <w:tc>
          <w:tcPr>
            <w:tcW w:w="9738" w:type="dxa"/>
            <w:gridSpan w:val="4"/>
          </w:tcPr>
          <w:p w14:paraId="471540F6" w14:textId="77777777" w:rsidR="00FA27ED" w:rsidRPr="00276E9B" w:rsidRDefault="00FA27ED" w:rsidP="007E1594">
            <w:pPr>
              <w:pStyle w:val="TAL"/>
            </w:pPr>
            <w:r w:rsidRPr="00276E9B">
              <w:t>Derivation Path: 36.508 Table 8.1.6.1-2</w:t>
            </w:r>
          </w:p>
        </w:tc>
      </w:tr>
      <w:tr w:rsidR="00FA27ED" w:rsidRPr="00276E9B" w14:paraId="636868BE" w14:textId="77777777" w:rsidTr="007E1594">
        <w:tblPrEx>
          <w:tblCellMar>
            <w:left w:w="108" w:type="dxa"/>
            <w:right w:w="108" w:type="dxa"/>
          </w:tblCellMar>
        </w:tblPrEx>
        <w:tc>
          <w:tcPr>
            <w:tcW w:w="4535" w:type="dxa"/>
          </w:tcPr>
          <w:p w14:paraId="1F5CDC7D" w14:textId="77777777" w:rsidR="00FA27ED" w:rsidRPr="00276E9B" w:rsidRDefault="00FA27ED" w:rsidP="007E1594">
            <w:pPr>
              <w:pStyle w:val="TAH"/>
            </w:pPr>
            <w:r w:rsidRPr="00276E9B">
              <w:t>Information Element</w:t>
            </w:r>
          </w:p>
        </w:tc>
        <w:tc>
          <w:tcPr>
            <w:tcW w:w="2267" w:type="dxa"/>
          </w:tcPr>
          <w:p w14:paraId="48836C1F" w14:textId="77777777" w:rsidR="00FA27ED" w:rsidRPr="00276E9B" w:rsidRDefault="00FA27ED" w:rsidP="007E1594">
            <w:pPr>
              <w:pStyle w:val="TAH"/>
            </w:pPr>
            <w:r w:rsidRPr="00276E9B">
              <w:t>Value/remark</w:t>
            </w:r>
          </w:p>
        </w:tc>
        <w:tc>
          <w:tcPr>
            <w:tcW w:w="1700" w:type="dxa"/>
          </w:tcPr>
          <w:p w14:paraId="74D7AA64" w14:textId="77777777" w:rsidR="00FA27ED" w:rsidRPr="00276E9B" w:rsidRDefault="00FA27ED" w:rsidP="007E1594">
            <w:pPr>
              <w:pStyle w:val="TAH"/>
            </w:pPr>
            <w:r w:rsidRPr="00276E9B">
              <w:t>Comment</w:t>
            </w:r>
          </w:p>
        </w:tc>
        <w:tc>
          <w:tcPr>
            <w:tcW w:w="1245" w:type="dxa"/>
          </w:tcPr>
          <w:p w14:paraId="10B0A2F6" w14:textId="77777777" w:rsidR="00FA27ED" w:rsidRPr="00276E9B" w:rsidRDefault="00FA27ED" w:rsidP="007E1594">
            <w:pPr>
              <w:pStyle w:val="TAH"/>
            </w:pPr>
            <w:r w:rsidRPr="00276E9B">
              <w:t>Condition</w:t>
            </w:r>
          </w:p>
        </w:tc>
      </w:tr>
      <w:tr w:rsidR="00FA27ED" w:rsidRPr="00276E9B" w14:paraId="1F1E2D98" w14:textId="77777777" w:rsidTr="007E1594">
        <w:tblPrEx>
          <w:tblCellMar>
            <w:left w:w="108" w:type="dxa"/>
            <w:right w:w="108" w:type="dxa"/>
          </w:tblCellMar>
        </w:tblPrEx>
        <w:tc>
          <w:tcPr>
            <w:tcW w:w="4535" w:type="dxa"/>
          </w:tcPr>
          <w:p w14:paraId="378735C3" w14:textId="77777777" w:rsidR="00FA27ED" w:rsidRPr="00276E9B" w:rsidRDefault="00FA27ED" w:rsidP="007E1594">
            <w:pPr>
              <w:pStyle w:val="TAL"/>
            </w:pPr>
            <w:r w:rsidRPr="00276E9B">
              <w:t>Paging-NB ::= SEQUENCE {</w:t>
            </w:r>
          </w:p>
        </w:tc>
        <w:tc>
          <w:tcPr>
            <w:tcW w:w="2267" w:type="dxa"/>
          </w:tcPr>
          <w:p w14:paraId="59265387" w14:textId="77777777" w:rsidR="00FA27ED" w:rsidRPr="00276E9B" w:rsidRDefault="00FA27ED" w:rsidP="007E1594">
            <w:pPr>
              <w:pStyle w:val="TAL"/>
            </w:pPr>
          </w:p>
        </w:tc>
        <w:tc>
          <w:tcPr>
            <w:tcW w:w="1700" w:type="dxa"/>
          </w:tcPr>
          <w:p w14:paraId="2E5F4C25" w14:textId="77777777" w:rsidR="00FA27ED" w:rsidRPr="00276E9B" w:rsidRDefault="00FA27ED" w:rsidP="007E1594">
            <w:pPr>
              <w:pStyle w:val="TAL"/>
            </w:pPr>
          </w:p>
        </w:tc>
        <w:tc>
          <w:tcPr>
            <w:tcW w:w="1245" w:type="dxa"/>
          </w:tcPr>
          <w:p w14:paraId="18F8E2B6" w14:textId="77777777" w:rsidR="00FA27ED" w:rsidRPr="00276E9B" w:rsidRDefault="00FA27ED" w:rsidP="007E1594">
            <w:pPr>
              <w:pStyle w:val="TAL"/>
            </w:pPr>
          </w:p>
        </w:tc>
      </w:tr>
      <w:tr w:rsidR="00FA27ED" w:rsidRPr="00276E9B" w14:paraId="4E846942" w14:textId="77777777" w:rsidTr="007E1594">
        <w:tblPrEx>
          <w:tblCellMar>
            <w:left w:w="108" w:type="dxa"/>
            <w:right w:w="108" w:type="dxa"/>
          </w:tblCellMar>
        </w:tblPrEx>
        <w:tc>
          <w:tcPr>
            <w:tcW w:w="4535" w:type="dxa"/>
          </w:tcPr>
          <w:p w14:paraId="63C7F303" w14:textId="77777777" w:rsidR="00FA27ED" w:rsidRPr="00276E9B" w:rsidRDefault="00FA27ED" w:rsidP="007E1594">
            <w:pPr>
              <w:pStyle w:val="TAL"/>
            </w:pPr>
            <w:r w:rsidRPr="00276E9B">
              <w:rPr>
                <w:lang w:eastAsia="zh-CN"/>
              </w:rPr>
              <w:t xml:space="preserve">  pagingRecordList-r13</w:t>
            </w:r>
          </w:p>
        </w:tc>
        <w:tc>
          <w:tcPr>
            <w:tcW w:w="2267" w:type="dxa"/>
          </w:tcPr>
          <w:p w14:paraId="08C2AF48" w14:textId="77777777" w:rsidR="00FA27ED" w:rsidRPr="00276E9B" w:rsidRDefault="00FA27ED" w:rsidP="007E1594">
            <w:pPr>
              <w:pStyle w:val="TAL"/>
            </w:pPr>
            <w:r w:rsidRPr="00276E9B">
              <w:t>Not present</w:t>
            </w:r>
          </w:p>
        </w:tc>
        <w:tc>
          <w:tcPr>
            <w:tcW w:w="1700" w:type="dxa"/>
          </w:tcPr>
          <w:p w14:paraId="2FCB13EE" w14:textId="77777777" w:rsidR="00FA27ED" w:rsidRPr="00276E9B" w:rsidRDefault="00FA27ED" w:rsidP="007E1594">
            <w:pPr>
              <w:pStyle w:val="TAL"/>
            </w:pPr>
          </w:p>
        </w:tc>
        <w:tc>
          <w:tcPr>
            <w:tcW w:w="1245" w:type="dxa"/>
          </w:tcPr>
          <w:p w14:paraId="1CC862D6" w14:textId="77777777" w:rsidR="00FA27ED" w:rsidRPr="00276E9B" w:rsidRDefault="00FA27ED" w:rsidP="007E1594">
            <w:pPr>
              <w:pStyle w:val="TAL"/>
            </w:pPr>
          </w:p>
        </w:tc>
      </w:tr>
      <w:tr w:rsidR="00FA27ED" w:rsidRPr="00276E9B" w14:paraId="196C4150" w14:textId="77777777" w:rsidTr="007E1594">
        <w:tblPrEx>
          <w:tblCellMar>
            <w:left w:w="108" w:type="dxa"/>
            <w:right w:w="108" w:type="dxa"/>
          </w:tblCellMar>
        </w:tblPrEx>
        <w:tc>
          <w:tcPr>
            <w:tcW w:w="4535" w:type="dxa"/>
          </w:tcPr>
          <w:p w14:paraId="48C6E7B0" w14:textId="77777777" w:rsidR="00FA27ED" w:rsidRPr="00276E9B" w:rsidRDefault="00FA27ED" w:rsidP="007E1594">
            <w:pPr>
              <w:pStyle w:val="TAL"/>
            </w:pPr>
            <w:r w:rsidRPr="00276E9B">
              <w:t xml:space="preserve">  systemInfoModification-r13</w:t>
            </w:r>
          </w:p>
        </w:tc>
        <w:tc>
          <w:tcPr>
            <w:tcW w:w="2267" w:type="dxa"/>
          </w:tcPr>
          <w:p w14:paraId="11B31532" w14:textId="77777777" w:rsidR="00FA27ED" w:rsidRPr="00276E9B" w:rsidRDefault="00FA27ED" w:rsidP="007E1594">
            <w:pPr>
              <w:pStyle w:val="TAL"/>
            </w:pPr>
            <w:r w:rsidRPr="00276E9B">
              <w:t>True</w:t>
            </w:r>
          </w:p>
        </w:tc>
        <w:tc>
          <w:tcPr>
            <w:tcW w:w="1700" w:type="dxa"/>
          </w:tcPr>
          <w:p w14:paraId="1E40D2DE" w14:textId="77777777" w:rsidR="00FA27ED" w:rsidRPr="00276E9B" w:rsidRDefault="00FA27ED" w:rsidP="007E1594">
            <w:pPr>
              <w:pStyle w:val="TAL"/>
            </w:pPr>
          </w:p>
        </w:tc>
        <w:tc>
          <w:tcPr>
            <w:tcW w:w="1245" w:type="dxa"/>
          </w:tcPr>
          <w:p w14:paraId="37E64EDD" w14:textId="77777777" w:rsidR="00FA27ED" w:rsidRPr="00276E9B" w:rsidRDefault="00FA27ED" w:rsidP="007E1594">
            <w:pPr>
              <w:pStyle w:val="TAL"/>
            </w:pPr>
            <w:r w:rsidRPr="00276E9B">
              <w:t>Ncell 1</w:t>
            </w:r>
            <w:r w:rsidRPr="00276E9B">
              <w:rPr>
                <w:lang w:eastAsia="zh-CN"/>
              </w:rPr>
              <w:t>2</w:t>
            </w:r>
          </w:p>
        </w:tc>
      </w:tr>
      <w:tr w:rsidR="00FA27ED" w:rsidRPr="00276E9B" w14:paraId="4D712EA1" w14:textId="77777777" w:rsidTr="007E1594">
        <w:tblPrEx>
          <w:tblCellMar>
            <w:left w:w="108" w:type="dxa"/>
            <w:right w:w="108" w:type="dxa"/>
          </w:tblCellMar>
        </w:tblPrEx>
        <w:tc>
          <w:tcPr>
            <w:tcW w:w="4535" w:type="dxa"/>
          </w:tcPr>
          <w:p w14:paraId="69126969" w14:textId="77777777" w:rsidR="00FA27ED" w:rsidRPr="00276E9B" w:rsidRDefault="00FA27ED" w:rsidP="007E1594">
            <w:pPr>
              <w:pStyle w:val="TAL"/>
            </w:pPr>
            <w:r w:rsidRPr="00276E9B">
              <w:t>}</w:t>
            </w:r>
          </w:p>
        </w:tc>
        <w:tc>
          <w:tcPr>
            <w:tcW w:w="2267" w:type="dxa"/>
          </w:tcPr>
          <w:p w14:paraId="0262C8B3" w14:textId="77777777" w:rsidR="00FA27ED" w:rsidRPr="00276E9B" w:rsidRDefault="00FA27ED" w:rsidP="007E1594">
            <w:pPr>
              <w:pStyle w:val="TAL"/>
            </w:pPr>
          </w:p>
        </w:tc>
        <w:tc>
          <w:tcPr>
            <w:tcW w:w="1700" w:type="dxa"/>
          </w:tcPr>
          <w:p w14:paraId="22BA2F8E" w14:textId="77777777" w:rsidR="00FA27ED" w:rsidRPr="00276E9B" w:rsidRDefault="00FA27ED" w:rsidP="007E1594">
            <w:pPr>
              <w:pStyle w:val="TAL"/>
            </w:pPr>
          </w:p>
        </w:tc>
        <w:tc>
          <w:tcPr>
            <w:tcW w:w="1245" w:type="dxa"/>
          </w:tcPr>
          <w:p w14:paraId="5BBF1ABA" w14:textId="77777777" w:rsidR="00FA27ED" w:rsidRPr="00276E9B" w:rsidRDefault="00FA27ED" w:rsidP="007E1594">
            <w:pPr>
              <w:pStyle w:val="TAL"/>
            </w:pPr>
          </w:p>
        </w:tc>
      </w:tr>
    </w:tbl>
    <w:p w14:paraId="0A16C742" w14:textId="77777777" w:rsidR="00FA27ED" w:rsidRPr="00276E9B" w:rsidRDefault="00FA27ED" w:rsidP="00FA27ED"/>
    <w:p w14:paraId="26E6F09E" w14:textId="77777777" w:rsidR="00FA27ED" w:rsidRPr="00276E9B" w:rsidRDefault="00FA27ED" w:rsidP="00FA27ED">
      <w:pPr>
        <w:pStyle w:val="TH"/>
      </w:pPr>
      <w:r w:rsidRPr="00276E9B">
        <w:t xml:space="preserve">Table 22.4.9.3.3-8: </w:t>
      </w:r>
      <w:r w:rsidRPr="00276E9B">
        <w:rPr>
          <w:i/>
        </w:rPr>
        <w:t xml:space="preserve">RRCConnectionRequest-NB </w:t>
      </w:r>
      <w:r w:rsidRPr="00276E9B">
        <w:t xml:space="preserve">(Step </w:t>
      </w:r>
      <w:r w:rsidRPr="00276E9B">
        <w:rPr>
          <w:lang w:eastAsia="zh-CN"/>
        </w:rPr>
        <w:t>12</w:t>
      </w:r>
      <w:r w:rsidRPr="00276E9B">
        <w:t>,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78D42B49" w14:textId="77777777" w:rsidTr="007E1594">
        <w:tc>
          <w:tcPr>
            <w:tcW w:w="9743" w:type="dxa"/>
            <w:gridSpan w:val="4"/>
          </w:tcPr>
          <w:p w14:paraId="04A99560" w14:textId="77777777" w:rsidR="00FA27ED" w:rsidRPr="00276E9B" w:rsidRDefault="00FA27ED" w:rsidP="007E1594">
            <w:pPr>
              <w:pStyle w:val="TAL"/>
            </w:pPr>
            <w:r w:rsidRPr="00276E9B">
              <w:t>Derivation Path: 36.508 Table 8.1.5A.3.4-1</w:t>
            </w:r>
          </w:p>
        </w:tc>
      </w:tr>
      <w:tr w:rsidR="00FA27ED" w:rsidRPr="00276E9B" w14:paraId="74E7F17B" w14:textId="77777777" w:rsidTr="007E1594">
        <w:tblPrEx>
          <w:tblCellMar>
            <w:left w:w="108" w:type="dxa"/>
            <w:right w:w="108" w:type="dxa"/>
          </w:tblCellMar>
        </w:tblPrEx>
        <w:tc>
          <w:tcPr>
            <w:tcW w:w="4077" w:type="dxa"/>
          </w:tcPr>
          <w:p w14:paraId="7E8D7E2F" w14:textId="77777777" w:rsidR="00FA27ED" w:rsidRPr="00276E9B" w:rsidRDefault="00FA27ED" w:rsidP="007E1594">
            <w:pPr>
              <w:pStyle w:val="TAH"/>
            </w:pPr>
            <w:r w:rsidRPr="00276E9B">
              <w:t>Information Element</w:t>
            </w:r>
          </w:p>
        </w:tc>
        <w:tc>
          <w:tcPr>
            <w:tcW w:w="1700" w:type="dxa"/>
          </w:tcPr>
          <w:p w14:paraId="152EDC38" w14:textId="77777777" w:rsidR="00FA27ED" w:rsidRPr="00276E9B" w:rsidRDefault="00FA27ED" w:rsidP="007E1594">
            <w:pPr>
              <w:pStyle w:val="TAH"/>
            </w:pPr>
            <w:r w:rsidRPr="00276E9B">
              <w:t>Value/remark</w:t>
            </w:r>
          </w:p>
        </w:tc>
        <w:tc>
          <w:tcPr>
            <w:tcW w:w="2692" w:type="dxa"/>
          </w:tcPr>
          <w:p w14:paraId="41C30FA9" w14:textId="77777777" w:rsidR="00FA27ED" w:rsidRPr="00276E9B" w:rsidRDefault="00FA27ED" w:rsidP="007E1594">
            <w:pPr>
              <w:pStyle w:val="TAH"/>
            </w:pPr>
            <w:r w:rsidRPr="00276E9B">
              <w:t>Comment</w:t>
            </w:r>
          </w:p>
        </w:tc>
        <w:tc>
          <w:tcPr>
            <w:tcW w:w="1274" w:type="dxa"/>
          </w:tcPr>
          <w:p w14:paraId="733C8C86" w14:textId="77777777" w:rsidR="00FA27ED" w:rsidRPr="00276E9B" w:rsidRDefault="00FA27ED" w:rsidP="007E1594">
            <w:pPr>
              <w:pStyle w:val="TAH"/>
            </w:pPr>
            <w:r w:rsidRPr="00276E9B">
              <w:t>Condition</w:t>
            </w:r>
          </w:p>
        </w:tc>
      </w:tr>
      <w:tr w:rsidR="00FA27ED" w:rsidRPr="00276E9B" w14:paraId="5771D936" w14:textId="77777777" w:rsidTr="007E1594">
        <w:tblPrEx>
          <w:tblCellMar>
            <w:left w:w="108" w:type="dxa"/>
            <w:right w:w="108" w:type="dxa"/>
          </w:tblCellMar>
        </w:tblPrEx>
        <w:tc>
          <w:tcPr>
            <w:tcW w:w="4077" w:type="dxa"/>
          </w:tcPr>
          <w:p w14:paraId="0127DED1" w14:textId="77777777" w:rsidR="00FA27ED" w:rsidRPr="00276E9B" w:rsidRDefault="00FA27ED" w:rsidP="007E1594">
            <w:pPr>
              <w:pStyle w:val="TAL"/>
            </w:pPr>
            <w:r w:rsidRPr="00276E9B">
              <w:t>RRCConnectionRequest-NB ::= SEQUENCE {</w:t>
            </w:r>
          </w:p>
        </w:tc>
        <w:tc>
          <w:tcPr>
            <w:tcW w:w="1700" w:type="dxa"/>
          </w:tcPr>
          <w:p w14:paraId="719BB763" w14:textId="77777777" w:rsidR="00FA27ED" w:rsidRPr="00276E9B" w:rsidRDefault="00FA27ED" w:rsidP="007E1594">
            <w:pPr>
              <w:pStyle w:val="TAL"/>
            </w:pPr>
          </w:p>
        </w:tc>
        <w:tc>
          <w:tcPr>
            <w:tcW w:w="2692" w:type="dxa"/>
          </w:tcPr>
          <w:p w14:paraId="7DD74B65" w14:textId="77777777" w:rsidR="00FA27ED" w:rsidRPr="00276E9B" w:rsidRDefault="00FA27ED" w:rsidP="007E1594">
            <w:pPr>
              <w:pStyle w:val="TAL"/>
            </w:pPr>
          </w:p>
        </w:tc>
        <w:tc>
          <w:tcPr>
            <w:tcW w:w="1274" w:type="dxa"/>
          </w:tcPr>
          <w:p w14:paraId="477465CA" w14:textId="77777777" w:rsidR="00FA27ED" w:rsidRPr="00276E9B" w:rsidRDefault="00FA27ED" w:rsidP="007E1594">
            <w:pPr>
              <w:pStyle w:val="TAL"/>
            </w:pPr>
          </w:p>
        </w:tc>
      </w:tr>
      <w:tr w:rsidR="00FA27ED" w:rsidRPr="00276E9B" w14:paraId="5650F28C" w14:textId="77777777" w:rsidTr="007E1594">
        <w:tblPrEx>
          <w:tblCellMar>
            <w:left w:w="108" w:type="dxa"/>
            <w:right w:w="108" w:type="dxa"/>
          </w:tblCellMar>
        </w:tblPrEx>
        <w:tc>
          <w:tcPr>
            <w:tcW w:w="4077" w:type="dxa"/>
          </w:tcPr>
          <w:p w14:paraId="45A6DCDC" w14:textId="77777777" w:rsidR="00FA27ED" w:rsidRPr="00276E9B" w:rsidRDefault="00FA27ED" w:rsidP="007E1594">
            <w:pPr>
              <w:pStyle w:val="TAL"/>
            </w:pPr>
            <w:r w:rsidRPr="00276E9B">
              <w:t xml:space="preserve"> </w:t>
            </w:r>
            <w:r w:rsidRPr="00276E9B">
              <w:rPr>
                <w:lang w:eastAsia="zh-CN"/>
              </w:rPr>
              <w:t xml:space="preserve"> </w:t>
            </w:r>
            <w:r w:rsidRPr="00276E9B">
              <w:t>criticalExtensions CHOICE {</w:t>
            </w:r>
          </w:p>
        </w:tc>
        <w:tc>
          <w:tcPr>
            <w:tcW w:w="1700" w:type="dxa"/>
          </w:tcPr>
          <w:p w14:paraId="2D73C182" w14:textId="77777777" w:rsidR="00FA27ED" w:rsidRPr="00276E9B" w:rsidRDefault="00FA27ED" w:rsidP="007E1594">
            <w:pPr>
              <w:pStyle w:val="TAL"/>
            </w:pPr>
          </w:p>
        </w:tc>
        <w:tc>
          <w:tcPr>
            <w:tcW w:w="2692" w:type="dxa"/>
          </w:tcPr>
          <w:p w14:paraId="4CD36D0C" w14:textId="77777777" w:rsidR="00FA27ED" w:rsidRPr="00276E9B" w:rsidRDefault="00FA27ED" w:rsidP="007E1594">
            <w:pPr>
              <w:pStyle w:val="TAL"/>
            </w:pPr>
          </w:p>
        </w:tc>
        <w:tc>
          <w:tcPr>
            <w:tcW w:w="1274" w:type="dxa"/>
          </w:tcPr>
          <w:p w14:paraId="660B3083" w14:textId="77777777" w:rsidR="00FA27ED" w:rsidRPr="00276E9B" w:rsidRDefault="00FA27ED" w:rsidP="007E1594">
            <w:pPr>
              <w:pStyle w:val="TAL"/>
            </w:pPr>
          </w:p>
        </w:tc>
      </w:tr>
      <w:tr w:rsidR="00FA27ED" w:rsidRPr="00276E9B" w14:paraId="03E185F5" w14:textId="77777777" w:rsidTr="007E1594">
        <w:tblPrEx>
          <w:tblCellMar>
            <w:left w:w="108" w:type="dxa"/>
            <w:right w:w="108" w:type="dxa"/>
          </w:tblCellMar>
        </w:tblPrEx>
        <w:tc>
          <w:tcPr>
            <w:tcW w:w="4077" w:type="dxa"/>
          </w:tcPr>
          <w:p w14:paraId="7A75C058" w14:textId="77777777" w:rsidR="00FA27ED" w:rsidRPr="00276E9B" w:rsidRDefault="00FA27ED" w:rsidP="007E1594">
            <w:pPr>
              <w:pStyle w:val="TAL"/>
            </w:pPr>
            <w:r w:rsidRPr="00276E9B">
              <w:t xml:space="preserve"> </w:t>
            </w:r>
            <w:r w:rsidRPr="00276E9B">
              <w:rPr>
                <w:lang w:eastAsia="zh-CN"/>
              </w:rPr>
              <w:t xml:space="preserve">   </w:t>
            </w:r>
            <w:r w:rsidRPr="00276E9B">
              <w:t>rrcConnectionRequest-r13 SEQUENCE {</w:t>
            </w:r>
          </w:p>
        </w:tc>
        <w:tc>
          <w:tcPr>
            <w:tcW w:w="1700" w:type="dxa"/>
          </w:tcPr>
          <w:p w14:paraId="1260E7DB" w14:textId="77777777" w:rsidR="00FA27ED" w:rsidRPr="00276E9B" w:rsidRDefault="00FA27ED" w:rsidP="007E1594">
            <w:pPr>
              <w:pStyle w:val="TAL"/>
            </w:pPr>
          </w:p>
        </w:tc>
        <w:tc>
          <w:tcPr>
            <w:tcW w:w="2692" w:type="dxa"/>
          </w:tcPr>
          <w:p w14:paraId="2AAB8803" w14:textId="77777777" w:rsidR="00FA27ED" w:rsidRPr="00276E9B" w:rsidRDefault="00FA27ED" w:rsidP="007E1594">
            <w:pPr>
              <w:pStyle w:val="TAL"/>
            </w:pPr>
          </w:p>
        </w:tc>
        <w:tc>
          <w:tcPr>
            <w:tcW w:w="1274" w:type="dxa"/>
          </w:tcPr>
          <w:p w14:paraId="118DB18F" w14:textId="77777777" w:rsidR="00FA27ED" w:rsidRPr="00276E9B" w:rsidRDefault="00FA27ED" w:rsidP="007E1594">
            <w:pPr>
              <w:pStyle w:val="TAL"/>
            </w:pPr>
          </w:p>
        </w:tc>
      </w:tr>
      <w:tr w:rsidR="00FA27ED" w:rsidRPr="00276E9B" w14:paraId="78F1B66D" w14:textId="77777777" w:rsidTr="007E1594">
        <w:tblPrEx>
          <w:tblCellMar>
            <w:left w:w="108" w:type="dxa"/>
            <w:right w:w="108" w:type="dxa"/>
          </w:tblCellMar>
        </w:tblPrEx>
        <w:tc>
          <w:tcPr>
            <w:tcW w:w="4077" w:type="dxa"/>
          </w:tcPr>
          <w:p w14:paraId="7DDCB4A8" w14:textId="77777777" w:rsidR="00FA27ED" w:rsidRPr="00276E9B" w:rsidRDefault="00FA27ED" w:rsidP="007E1594">
            <w:pPr>
              <w:pStyle w:val="TAL"/>
            </w:pPr>
            <w:r w:rsidRPr="00276E9B">
              <w:t xml:space="preserve"> </w:t>
            </w:r>
            <w:r w:rsidRPr="00276E9B">
              <w:rPr>
                <w:lang w:eastAsia="zh-CN"/>
              </w:rPr>
              <w:t xml:space="preserve">     </w:t>
            </w:r>
            <w:r w:rsidRPr="00276E9B">
              <w:t>establishmentCause-r13</w:t>
            </w:r>
          </w:p>
        </w:tc>
        <w:tc>
          <w:tcPr>
            <w:tcW w:w="1700" w:type="dxa"/>
          </w:tcPr>
          <w:p w14:paraId="170B9B20" w14:textId="77777777" w:rsidR="00FA27ED" w:rsidRPr="00276E9B" w:rsidDel="004D56A9" w:rsidRDefault="00FA27ED" w:rsidP="007E1594">
            <w:pPr>
              <w:pStyle w:val="TAL"/>
            </w:pPr>
            <w:r w:rsidRPr="00276E9B">
              <w:t>mo-ExceptionData</w:t>
            </w:r>
          </w:p>
        </w:tc>
        <w:tc>
          <w:tcPr>
            <w:tcW w:w="2692" w:type="dxa"/>
          </w:tcPr>
          <w:p w14:paraId="334AEB79" w14:textId="77777777" w:rsidR="00FA27ED" w:rsidRPr="00276E9B" w:rsidRDefault="00FA27ED" w:rsidP="007E1594">
            <w:pPr>
              <w:pStyle w:val="TAL"/>
            </w:pPr>
          </w:p>
        </w:tc>
        <w:tc>
          <w:tcPr>
            <w:tcW w:w="1274" w:type="dxa"/>
          </w:tcPr>
          <w:p w14:paraId="5C385A6C" w14:textId="77777777" w:rsidR="00FA27ED" w:rsidRPr="00276E9B" w:rsidRDefault="00FA27ED" w:rsidP="007E1594">
            <w:pPr>
              <w:pStyle w:val="TAL"/>
            </w:pPr>
          </w:p>
        </w:tc>
      </w:tr>
      <w:tr w:rsidR="00FA27ED" w:rsidRPr="00276E9B" w14:paraId="39F72F28" w14:textId="77777777" w:rsidTr="007E1594">
        <w:tblPrEx>
          <w:tblCellMar>
            <w:left w:w="108" w:type="dxa"/>
            <w:right w:w="108" w:type="dxa"/>
          </w:tblCellMar>
        </w:tblPrEx>
        <w:tc>
          <w:tcPr>
            <w:tcW w:w="4077" w:type="dxa"/>
          </w:tcPr>
          <w:p w14:paraId="6BF06197"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7FDCD091" w14:textId="77777777" w:rsidR="00FA27ED" w:rsidRPr="00276E9B" w:rsidRDefault="00FA27ED" w:rsidP="007E1594">
            <w:pPr>
              <w:pStyle w:val="TAL"/>
            </w:pPr>
          </w:p>
        </w:tc>
        <w:tc>
          <w:tcPr>
            <w:tcW w:w="2692" w:type="dxa"/>
          </w:tcPr>
          <w:p w14:paraId="553A4E79" w14:textId="77777777" w:rsidR="00FA27ED" w:rsidRPr="00276E9B" w:rsidRDefault="00FA27ED" w:rsidP="007E1594">
            <w:pPr>
              <w:pStyle w:val="TAL"/>
            </w:pPr>
          </w:p>
        </w:tc>
        <w:tc>
          <w:tcPr>
            <w:tcW w:w="1274" w:type="dxa"/>
          </w:tcPr>
          <w:p w14:paraId="38E16547" w14:textId="77777777" w:rsidR="00FA27ED" w:rsidRPr="00276E9B" w:rsidRDefault="00FA27ED" w:rsidP="007E1594">
            <w:pPr>
              <w:pStyle w:val="TAL"/>
            </w:pPr>
          </w:p>
        </w:tc>
      </w:tr>
      <w:tr w:rsidR="00FA27ED" w:rsidRPr="00276E9B" w14:paraId="5C58ED53" w14:textId="77777777" w:rsidTr="007E1594">
        <w:tblPrEx>
          <w:tblCellMar>
            <w:left w:w="108" w:type="dxa"/>
            <w:right w:w="108" w:type="dxa"/>
          </w:tblCellMar>
        </w:tblPrEx>
        <w:tc>
          <w:tcPr>
            <w:tcW w:w="4077" w:type="dxa"/>
          </w:tcPr>
          <w:p w14:paraId="5AD8ED9E"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4F20A94E" w14:textId="77777777" w:rsidR="00FA27ED" w:rsidRPr="00276E9B" w:rsidRDefault="00FA27ED" w:rsidP="007E1594">
            <w:pPr>
              <w:pStyle w:val="TAL"/>
            </w:pPr>
          </w:p>
        </w:tc>
        <w:tc>
          <w:tcPr>
            <w:tcW w:w="2692" w:type="dxa"/>
          </w:tcPr>
          <w:p w14:paraId="330BE62F" w14:textId="77777777" w:rsidR="00FA27ED" w:rsidRPr="00276E9B" w:rsidRDefault="00FA27ED" w:rsidP="007E1594">
            <w:pPr>
              <w:pStyle w:val="TAL"/>
            </w:pPr>
          </w:p>
        </w:tc>
        <w:tc>
          <w:tcPr>
            <w:tcW w:w="1274" w:type="dxa"/>
          </w:tcPr>
          <w:p w14:paraId="6A8A7289" w14:textId="77777777" w:rsidR="00FA27ED" w:rsidRPr="00276E9B" w:rsidRDefault="00FA27ED" w:rsidP="007E1594">
            <w:pPr>
              <w:pStyle w:val="TAL"/>
            </w:pPr>
          </w:p>
        </w:tc>
      </w:tr>
      <w:tr w:rsidR="00FA27ED" w:rsidRPr="00276E9B" w14:paraId="54E0A066" w14:textId="77777777" w:rsidTr="007E1594">
        <w:tblPrEx>
          <w:tblCellMar>
            <w:left w:w="108" w:type="dxa"/>
            <w:right w:w="108" w:type="dxa"/>
          </w:tblCellMar>
        </w:tblPrEx>
        <w:tc>
          <w:tcPr>
            <w:tcW w:w="4077" w:type="dxa"/>
          </w:tcPr>
          <w:p w14:paraId="5A957725" w14:textId="77777777" w:rsidR="00FA27ED" w:rsidRPr="00276E9B" w:rsidRDefault="00FA27ED" w:rsidP="007E1594">
            <w:pPr>
              <w:pStyle w:val="TAL"/>
            </w:pPr>
            <w:r w:rsidRPr="00276E9B">
              <w:t>}</w:t>
            </w:r>
          </w:p>
        </w:tc>
        <w:tc>
          <w:tcPr>
            <w:tcW w:w="1700" w:type="dxa"/>
          </w:tcPr>
          <w:p w14:paraId="3308B928" w14:textId="77777777" w:rsidR="00FA27ED" w:rsidRPr="00276E9B" w:rsidRDefault="00FA27ED" w:rsidP="007E1594">
            <w:pPr>
              <w:pStyle w:val="TAL"/>
            </w:pPr>
          </w:p>
        </w:tc>
        <w:tc>
          <w:tcPr>
            <w:tcW w:w="2692" w:type="dxa"/>
          </w:tcPr>
          <w:p w14:paraId="70B410E4" w14:textId="77777777" w:rsidR="00FA27ED" w:rsidRPr="00276E9B" w:rsidRDefault="00FA27ED" w:rsidP="007E1594">
            <w:pPr>
              <w:pStyle w:val="TAL"/>
            </w:pPr>
          </w:p>
        </w:tc>
        <w:tc>
          <w:tcPr>
            <w:tcW w:w="1274" w:type="dxa"/>
          </w:tcPr>
          <w:p w14:paraId="46F8E11B" w14:textId="77777777" w:rsidR="00FA27ED" w:rsidRPr="00276E9B" w:rsidRDefault="00FA27ED" w:rsidP="007E1594">
            <w:pPr>
              <w:pStyle w:val="TAL"/>
            </w:pPr>
          </w:p>
        </w:tc>
      </w:tr>
    </w:tbl>
    <w:p w14:paraId="48764FDB" w14:textId="77777777" w:rsidR="00FA27ED" w:rsidRPr="00276E9B" w:rsidRDefault="00FA27ED" w:rsidP="00FA27ED"/>
    <w:p w14:paraId="7DE2667D" w14:textId="77777777" w:rsidR="00FA27ED" w:rsidRPr="00276E9B" w:rsidRDefault="00FA27ED" w:rsidP="00FA27ED">
      <w:pPr>
        <w:pStyle w:val="TH"/>
      </w:pPr>
      <w:r w:rsidRPr="00276E9B">
        <w:lastRenderedPageBreak/>
        <w:t xml:space="preserve">Table 22.4.9.3.3-9: </w:t>
      </w:r>
      <w:r w:rsidRPr="00276E9B">
        <w:rPr>
          <w:i/>
        </w:rPr>
        <w:t>SystemInformationBlockType14-NB</w:t>
      </w:r>
      <w:r w:rsidRPr="00276E9B">
        <w:t xml:space="preserve"> </w:t>
      </w:r>
      <w:r w:rsidRPr="00276E9B">
        <w:rPr>
          <w:iCs/>
        </w:rPr>
        <w:t xml:space="preserve">for Ncell 12 </w:t>
      </w:r>
      <w:r w:rsidRPr="00276E9B">
        <w:t>(Step 17,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3E10A54D" w14:textId="77777777" w:rsidTr="007E1594">
        <w:tc>
          <w:tcPr>
            <w:tcW w:w="9743" w:type="dxa"/>
            <w:gridSpan w:val="4"/>
          </w:tcPr>
          <w:p w14:paraId="7182B2C2" w14:textId="77777777" w:rsidR="00FA27ED" w:rsidRPr="00276E9B" w:rsidRDefault="00FA27ED" w:rsidP="007E1594">
            <w:pPr>
              <w:pStyle w:val="TAL"/>
            </w:pPr>
            <w:r w:rsidRPr="00276E9B">
              <w:t>Derivation Path: 36.508 Table 8.1.4.3.3-5</w:t>
            </w:r>
          </w:p>
        </w:tc>
      </w:tr>
      <w:tr w:rsidR="00FA27ED" w:rsidRPr="00276E9B" w14:paraId="53ADB6A6" w14:textId="77777777" w:rsidTr="007E1594">
        <w:tblPrEx>
          <w:tblCellMar>
            <w:left w:w="108" w:type="dxa"/>
            <w:right w:w="108" w:type="dxa"/>
          </w:tblCellMar>
        </w:tblPrEx>
        <w:tc>
          <w:tcPr>
            <w:tcW w:w="4077" w:type="dxa"/>
          </w:tcPr>
          <w:p w14:paraId="1FA2594F" w14:textId="77777777" w:rsidR="00FA27ED" w:rsidRPr="00276E9B" w:rsidRDefault="00FA27ED" w:rsidP="007E1594">
            <w:pPr>
              <w:pStyle w:val="TAH"/>
            </w:pPr>
            <w:r w:rsidRPr="00276E9B">
              <w:t>Information Element</w:t>
            </w:r>
          </w:p>
        </w:tc>
        <w:tc>
          <w:tcPr>
            <w:tcW w:w="1700" w:type="dxa"/>
          </w:tcPr>
          <w:p w14:paraId="3248F97A" w14:textId="77777777" w:rsidR="00FA27ED" w:rsidRPr="00276E9B" w:rsidRDefault="00FA27ED" w:rsidP="007E1594">
            <w:pPr>
              <w:pStyle w:val="TAH"/>
            </w:pPr>
            <w:r w:rsidRPr="00276E9B">
              <w:t>Value/remark</w:t>
            </w:r>
          </w:p>
        </w:tc>
        <w:tc>
          <w:tcPr>
            <w:tcW w:w="2692" w:type="dxa"/>
          </w:tcPr>
          <w:p w14:paraId="349785A1" w14:textId="77777777" w:rsidR="00FA27ED" w:rsidRPr="00276E9B" w:rsidRDefault="00FA27ED" w:rsidP="007E1594">
            <w:pPr>
              <w:pStyle w:val="TAH"/>
            </w:pPr>
            <w:r w:rsidRPr="00276E9B">
              <w:t>Comment</w:t>
            </w:r>
          </w:p>
        </w:tc>
        <w:tc>
          <w:tcPr>
            <w:tcW w:w="1274" w:type="dxa"/>
          </w:tcPr>
          <w:p w14:paraId="33EE2FD4" w14:textId="77777777" w:rsidR="00FA27ED" w:rsidRPr="00276E9B" w:rsidRDefault="00FA27ED" w:rsidP="007E1594">
            <w:pPr>
              <w:pStyle w:val="TAH"/>
            </w:pPr>
            <w:r w:rsidRPr="00276E9B">
              <w:t>Condition</w:t>
            </w:r>
          </w:p>
        </w:tc>
      </w:tr>
      <w:tr w:rsidR="00FA27ED" w:rsidRPr="00276E9B" w14:paraId="7B312AC2" w14:textId="77777777" w:rsidTr="007E1594">
        <w:tblPrEx>
          <w:tblCellMar>
            <w:left w:w="108" w:type="dxa"/>
            <w:right w:w="108" w:type="dxa"/>
          </w:tblCellMar>
        </w:tblPrEx>
        <w:tc>
          <w:tcPr>
            <w:tcW w:w="4077" w:type="dxa"/>
          </w:tcPr>
          <w:p w14:paraId="4A44E7F4" w14:textId="77777777" w:rsidR="00FA27ED" w:rsidRPr="00276E9B" w:rsidRDefault="00FA27ED" w:rsidP="007E1594">
            <w:pPr>
              <w:pStyle w:val="TAL"/>
            </w:pPr>
            <w:r w:rsidRPr="00276E9B">
              <w:t>SystemInformationBlockType14-NB-r13 ::= SEQUENCE {</w:t>
            </w:r>
          </w:p>
        </w:tc>
        <w:tc>
          <w:tcPr>
            <w:tcW w:w="1700" w:type="dxa"/>
          </w:tcPr>
          <w:p w14:paraId="508359D3" w14:textId="77777777" w:rsidR="00FA27ED" w:rsidRPr="00276E9B" w:rsidRDefault="00FA27ED" w:rsidP="007E1594">
            <w:pPr>
              <w:pStyle w:val="TAL"/>
            </w:pPr>
          </w:p>
        </w:tc>
        <w:tc>
          <w:tcPr>
            <w:tcW w:w="2692" w:type="dxa"/>
          </w:tcPr>
          <w:p w14:paraId="5A19D9DA" w14:textId="77777777" w:rsidR="00FA27ED" w:rsidRPr="00276E9B" w:rsidRDefault="00FA27ED" w:rsidP="007E1594">
            <w:pPr>
              <w:pStyle w:val="TAL"/>
            </w:pPr>
          </w:p>
        </w:tc>
        <w:tc>
          <w:tcPr>
            <w:tcW w:w="1274" w:type="dxa"/>
          </w:tcPr>
          <w:p w14:paraId="2CC7771C" w14:textId="77777777" w:rsidR="00FA27ED" w:rsidRPr="00276E9B" w:rsidRDefault="00FA27ED" w:rsidP="007E1594">
            <w:pPr>
              <w:pStyle w:val="TAL"/>
            </w:pPr>
          </w:p>
        </w:tc>
      </w:tr>
      <w:tr w:rsidR="00FA27ED" w:rsidRPr="00276E9B" w14:paraId="05DEAF43" w14:textId="77777777" w:rsidTr="007E1594">
        <w:tblPrEx>
          <w:tblCellMar>
            <w:left w:w="108" w:type="dxa"/>
            <w:right w:w="108" w:type="dxa"/>
          </w:tblCellMar>
        </w:tblPrEx>
        <w:tc>
          <w:tcPr>
            <w:tcW w:w="4077" w:type="dxa"/>
          </w:tcPr>
          <w:p w14:paraId="28426085" w14:textId="77777777" w:rsidR="00FA27ED" w:rsidRPr="00276E9B" w:rsidRDefault="00FA27ED" w:rsidP="007E1594">
            <w:pPr>
              <w:pStyle w:val="TAL"/>
            </w:pPr>
            <w:r w:rsidRPr="00276E9B">
              <w:t xml:space="preserve">  ab-Param-r13 CHOICE {</w:t>
            </w:r>
          </w:p>
        </w:tc>
        <w:tc>
          <w:tcPr>
            <w:tcW w:w="1700" w:type="dxa"/>
          </w:tcPr>
          <w:p w14:paraId="157D9487" w14:textId="77777777" w:rsidR="00FA27ED" w:rsidRPr="00276E9B" w:rsidRDefault="00FA27ED" w:rsidP="007E1594">
            <w:pPr>
              <w:pStyle w:val="TAL"/>
            </w:pPr>
          </w:p>
        </w:tc>
        <w:tc>
          <w:tcPr>
            <w:tcW w:w="2692" w:type="dxa"/>
          </w:tcPr>
          <w:p w14:paraId="0DB7BA17" w14:textId="77777777" w:rsidR="00FA27ED" w:rsidRPr="00276E9B" w:rsidRDefault="00FA27ED" w:rsidP="007E1594">
            <w:pPr>
              <w:pStyle w:val="TAL"/>
            </w:pPr>
          </w:p>
        </w:tc>
        <w:tc>
          <w:tcPr>
            <w:tcW w:w="1274" w:type="dxa"/>
          </w:tcPr>
          <w:p w14:paraId="5C6ABCED" w14:textId="77777777" w:rsidR="00FA27ED" w:rsidRPr="00276E9B" w:rsidRDefault="00FA27ED" w:rsidP="007E1594">
            <w:pPr>
              <w:pStyle w:val="TAL"/>
            </w:pPr>
          </w:p>
        </w:tc>
      </w:tr>
      <w:tr w:rsidR="00FA27ED" w:rsidRPr="00276E9B" w14:paraId="56C8168C" w14:textId="77777777" w:rsidTr="007E1594">
        <w:tblPrEx>
          <w:tblCellMar>
            <w:left w:w="108" w:type="dxa"/>
            <w:right w:w="108" w:type="dxa"/>
          </w:tblCellMar>
        </w:tblPrEx>
        <w:tc>
          <w:tcPr>
            <w:tcW w:w="4077" w:type="dxa"/>
          </w:tcPr>
          <w:p w14:paraId="4AF644AD" w14:textId="77777777" w:rsidR="00FA27ED" w:rsidRPr="00276E9B" w:rsidRDefault="00FA27ED" w:rsidP="007E1594">
            <w:pPr>
              <w:pStyle w:val="TAL"/>
            </w:pPr>
            <w:r w:rsidRPr="00276E9B">
              <w:t xml:space="preserve">    ab-Common-r13 SEQUENCE {</w:t>
            </w:r>
          </w:p>
        </w:tc>
        <w:tc>
          <w:tcPr>
            <w:tcW w:w="1700" w:type="dxa"/>
          </w:tcPr>
          <w:p w14:paraId="64B5888C" w14:textId="77777777" w:rsidR="00FA27ED" w:rsidRPr="00276E9B" w:rsidRDefault="00FA27ED" w:rsidP="007E1594">
            <w:pPr>
              <w:pStyle w:val="TAL"/>
            </w:pPr>
          </w:p>
        </w:tc>
        <w:tc>
          <w:tcPr>
            <w:tcW w:w="2692" w:type="dxa"/>
          </w:tcPr>
          <w:p w14:paraId="23444BB0" w14:textId="77777777" w:rsidR="00FA27ED" w:rsidRPr="00276E9B" w:rsidRDefault="00FA27ED" w:rsidP="007E1594">
            <w:pPr>
              <w:pStyle w:val="TAL"/>
            </w:pPr>
          </w:p>
        </w:tc>
        <w:tc>
          <w:tcPr>
            <w:tcW w:w="1274" w:type="dxa"/>
          </w:tcPr>
          <w:p w14:paraId="0E1856D6" w14:textId="77777777" w:rsidR="00FA27ED" w:rsidRPr="00276E9B" w:rsidRDefault="00FA27ED" w:rsidP="007E1594">
            <w:pPr>
              <w:pStyle w:val="TAL"/>
            </w:pPr>
          </w:p>
        </w:tc>
      </w:tr>
      <w:tr w:rsidR="00FA27ED" w:rsidRPr="00276E9B" w14:paraId="76037DB5" w14:textId="77777777" w:rsidTr="007E1594">
        <w:tblPrEx>
          <w:tblCellMar>
            <w:left w:w="108" w:type="dxa"/>
            <w:right w:w="108" w:type="dxa"/>
          </w:tblCellMar>
        </w:tblPrEx>
        <w:tc>
          <w:tcPr>
            <w:tcW w:w="4077" w:type="dxa"/>
          </w:tcPr>
          <w:p w14:paraId="5515EBA6" w14:textId="77777777" w:rsidR="00FA27ED" w:rsidRPr="00276E9B" w:rsidRDefault="00FA27ED" w:rsidP="007E1594">
            <w:pPr>
              <w:pStyle w:val="TAL"/>
            </w:pPr>
            <w:r w:rsidRPr="00276E9B">
              <w:t xml:space="preserve">      ab-Category-r13</w:t>
            </w:r>
          </w:p>
        </w:tc>
        <w:tc>
          <w:tcPr>
            <w:tcW w:w="1700" w:type="dxa"/>
          </w:tcPr>
          <w:p w14:paraId="44FE23A2" w14:textId="77777777" w:rsidR="00FA27ED" w:rsidRPr="00276E9B" w:rsidDel="004D56A9" w:rsidRDefault="00FA27ED" w:rsidP="007E1594">
            <w:pPr>
              <w:pStyle w:val="TAL"/>
            </w:pPr>
            <w:r w:rsidRPr="00276E9B">
              <w:t>b</w:t>
            </w:r>
          </w:p>
        </w:tc>
        <w:tc>
          <w:tcPr>
            <w:tcW w:w="2692" w:type="dxa"/>
          </w:tcPr>
          <w:p w14:paraId="64A9E001" w14:textId="77777777" w:rsidR="00FA27ED" w:rsidRPr="00276E9B" w:rsidRDefault="00FA27ED" w:rsidP="007E1594">
            <w:pPr>
              <w:pStyle w:val="TAL"/>
            </w:pPr>
          </w:p>
        </w:tc>
        <w:tc>
          <w:tcPr>
            <w:tcW w:w="1274" w:type="dxa"/>
          </w:tcPr>
          <w:p w14:paraId="6403849E" w14:textId="77777777" w:rsidR="00FA27ED" w:rsidRPr="00276E9B" w:rsidRDefault="00FA27ED" w:rsidP="007E1594">
            <w:pPr>
              <w:pStyle w:val="TAL"/>
            </w:pPr>
          </w:p>
        </w:tc>
      </w:tr>
      <w:tr w:rsidR="00FA27ED" w:rsidRPr="00276E9B" w14:paraId="3450125B" w14:textId="77777777" w:rsidTr="007E1594">
        <w:tblPrEx>
          <w:tblCellMar>
            <w:left w:w="108" w:type="dxa"/>
            <w:right w:w="108" w:type="dxa"/>
          </w:tblCellMar>
        </w:tblPrEx>
        <w:tc>
          <w:tcPr>
            <w:tcW w:w="4077" w:type="dxa"/>
          </w:tcPr>
          <w:p w14:paraId="7EFA8090" w14:textId="77777777" w:rsidR="00FA27ED" w:rsidRPr="00276E9B" w:rsidRDefault="00FA27ED" w:rsidP="007E1594">
            <w:pPr>
              <w:pStyle w:val="TAL"/>
            </w:pPr>
            <w:r w:rsidRPr="00276E9B">
              <w:t xml:space="preserve">      ab-BarringBitmap-r13</w:t>
            </w:r>
          </w:p>
        </w:tc>
        <w:tc>
          <w:tcPr>
            <w:tcW w:w="1700" w:type="dxa"/>
          </w:tcPr>
          <w:p w14:paraId="6B22FF3C" w14:textId="77777777" w:rsidR="00FA27ED" w:rsidRPr="00276E9B" w:rsidRDefault="00FA27ED" w:rsidP="007E1594">
            <w:pPr>
              <w:pStyle w:val="TAL"/>
            </w:pPr>
            <w:r w:rsidRPr="00276E9B">
              <w:t>‘1000000000’</w:t>
            </w:r>
          </w:p>
        </w:tc>
        <w:tc>
          <w:tcPr>
            <w:tcW w:w="2692" w:type="dxa"/>
          </w:tcPr>
          <w:p w14:paraId="38A6826E" w14:textId="77777777" w:rsidR="00FA27ED" w:rsidRPr="00276E9B" w:rsidRDefault="00FA27ED" w:rsidP="007E1594">
            <w:pPr>
              <w:pStyle w:val="TAL"/>
            </w:pPr>
          </w:p>
        </w:tc>
        <w:tc>
          <w:tcPr>
            <w:tcW w:w="1274" w:type="dxa"/>
          </w:tcPr>
          <w:p w14:paraId="66E68382" w14:textId="77777777" w:rsidR="00FA27ED" w:rsidRPr="00276E9B" w:rsidRDefault="00FA27ED" w:rsidP="007E1594">
            <w:pPr>
              <w:pStyle w:val="TAL"/>
            </w:pPr>
          </w:p>
        </w:tc>
      </w:tr>
      <w:tr w:rsidR="00FA27ED" w:rsidRPr="00276E9B" w14:paraId="456669CE" w14:textId="77777777" w:rsidTr="007E1594">
        <w:tblPrEx>
          <w:tblCellMar>
            <w:left w:w="108" w:type="dxa"/>
            <w:right w:w="108" w:type="dxa"/>
          </w:tblCellMar>
        </w:tblPrEx>
        <w:tc>
          <w:tcPr>
            <w:tcW w:w="4077" w:type="dxa"/>
          </w:tcPr>
          <w:p w14:paraId="7EDCF7C2" w14:textId="77777777" w:rsidR="00FA27ED" w:rsidRPr="00276E9B" w:rsidRDefault="00FA27ED" w:rsidP="007E1594">
            <w:pPr>
              <w:pStyle w:val="TAL"/>
            </w:pPr>
            <w:r w:rsidRPr="00276E9B">
              <w:t xml:space="preserve">      ab-BarringExceptionData-r13</w:t>
            </w:r>
          </w:p>
        </w:tc>
        <w:tc>
          <w:tcPr>
            <w:tcW w:w="1700" w:type="dxa"/>
          </w:tcPr>
          <w:p w14:paraId="7E19D159" w14:textId="77777777" w:rsidR="00FA27ED" w:rsidRPr="00276E9B" w:rsidRDefault="00FA27ED" w:rsidP="007E1594">
            <w:pPr>
              <w:pStyle w:val="TAL"/>
            </w:pPr>
            <w:r w:rsidRPr="00276E9B">
              <w:t>TRUE</w:t>
            </w:r>
          </w:p>
        </w:tc>
        <w:tc>
          <w:tcPr>
            <w:tcW w:w="2692" w:type="dxa"/>
          </w:tcPr>
          <w:p w14:paraId="3F81378C" w14:textId="77777777" w:rsidR="00FA27ED" w:rsidRPr="00276E9B" w:rsidRDefault="00FA27ED" w:rsidP="007E1594">
            <w:pPr>
              <w:pStyle w:val="TAL"/>
            </w:pPr>
          </w:p>
        </w:tc>
        <w:tc>
          <w:tcPr>
            <w:tcW w:w="1274" w:type="dxa"/>
          </w:tcPr>
          <w:p w14:paraId="5B3CC535" w14:textId="77777777" w:rsidR="00FA27ED" w:rsidRPr="00276E9B" w:rsidRDefault="00FA27ED" w:rsidP="007E1594">
            <w:pPr>
              <w:pStyle w:val="TAL"/>
            </w:pPr>
          </w:p>
        </w:tc>
      </w:tr>
      <w:tr w:rsidR="00FA27ED" w:rsidRPr="00276E9B" w14:paraId="3A2AAB1A" w14:textId="77777777" w:rsidTr="007E1594">
        <w:tblPrEx>
          <w:tblCellMar>
            <w:left w:w="108" w:type="dxa"/>
            <w:right w:w="108" w:type="dxa"/>
          </w:tblCellMar>
        </w:tblPrEx>
        <w:tc>
          <w:tcPr>
            <w:tcW w:w="4077" w:type="dxa"/>
          </w:tcPr>
          <w:p w14:paraId="04F5DEBA" w14:textId="77777777" w:rsidR="00FA27ED" w:rsidRPr="00276E9B" w:rsidRDefault="00FA27ED" w:rsidP="007E1594">
            <w:pPr>
              <w:pStyle w:val="TAL"/>
            </w:pPr>
            <w:r w:rsidRPr="00276E9B">
              <w:t xml:space="preserve">      ab-BarringForSpecialAC-r13</w:t>
            </w:r>
          </w:p>
        </w:tc>
        <w:tc>
          <w:tcPr>
            <w:tcW w:w="1700" w:type="dxa"/>
          </w:tcPr>
          <w:p w14:paraId="676E45B5" w14:textId="77777777" w:rsidR="00FA27ED" w:rsidRPr="00276E9B" w:rsidRDefault="00FA27ED" w:rsidP="007E1594">
            <w:pPr>
              <w:pStyle w:val="TAL"/>
            </w:pPr>
            <w:r w:rsidRPr="00276E9B">
              <w:t>‘10001’</w:t>
            </w:r>
          </w:p>
        </w:tc>
        <w:tc>
          <w:tcPr>
            <w:tcW w:w="2692" w:type="dxa"/>
          </w:tcPr>
          <w:p w14:paraId="0C751D2E" w14:textId="77777777" w:rsidR="00FA27ED" w:rsidRPr="00276E9B" w:rsidRDefault="00FA27ED" w:rsidP="007E1594">
            <w:pPr>
              <w:pStyle w:val="TAL"/>
            </w:pPr>
          </w:p>
        </w:tc>
        <w:tc>
          <w:tcPr>
            <w:tcW w:w="1274" w:type="dxa"/>
          </w:tcPr>
          <w:p w14:paraId="03ED1AD2" w14:textId="77777777" w:rsidR="00FA27ED" w:rsidRPr="00276E9B" w:rsidRDefault="00FA27ED" w:rsidP="007E1594">
            <w:pPr>
              <w:pStyle w:val="TAL"/>
            </w:pPr>
          </w:p>
        </w:tc>
      </w:tr>
      <w:tr w:rsidR="00FA27ED" w:rsidRPr="00276E9B" w14:paraId="58FE78CE" w14:textId="77777777" w:rsidTr="007E1594">
        <w:tblPrEx>
          <w:tblCellMar>
            <w:left w:w="108" w:type="dxa"/>
            <w:right w:w="108" w:type="dxa"/>
          </w:tblCellMar>
        </w:tblPrEx>
        <w:tc>
          <w:tcPr>
            <w:tcW w:w="4077" w:type="dxa"/>
          </w:tcPr>
          <w:p w14:paraId="11F2E2DC" w14:textId="77777777" w:rsidR="00FA27ED" w:rsidRPr="00276E9B" w:rsidRDefault="00FA27ED" w:rsidP="007E1594">
            <w:pPr>
              <w:pStyle w:val="TAL"/>
            </w:pPr>
            <w:r w:rsidRPr="00276E9B">
              <w:t xml:space="preserve">    }</w:t>
            </w:r>
          </w:p>
        </w:tc>
        <w:tc>
          <w:tcPr>
            <w:tcW w:w="1700" w:type="dxa"/>
          </w:tcPr>
          <w:p w14:paraId="2DF5C04E" w14:textId="77777777" w:rsidR="00FA27ED" w:rsidRPr="00276E9B" w:rsidRDefault="00FA27ED" w:rsidP="007E1594">
            <w:pPr>
              <w:pStyle w:val="TAL"/>
            </w:pPr>
          </w:p>
        </w:tc>
        <w:tc>
          <w:tcPr>
            <w:tcW w:w="2692" w:type="dxa"/>
          </w:tcPr>
          <w:p w14:paraId="47DF3485" w14:textId="77777777" w:rsidR="00FA27ED" w:rsidRPr="00276E9B" w:rsidRDefault="00FA27ED" w:rsidP="007E1594">
            <w:pPr>
              <w:pStyle w:val="TAL"/>
            </w:pPr>
          </w:p>
        </w:tc>
        <w:tc>
          <w:tcPr>
            <w:tcW w:w="1274" w:type="dxa"/>
          </w:tcPr>
          <w:p w14:paraId="58EEB765" w14:textId="77777777" w:rsidR="00FA27ED" w:rsidRPr="00276E9B" w:rsidRDefault="00FA27ED" w:rsidP="007E1594">
            <w:pPr>
              <w:pStyle w:val="TAL"/>
            </w:pPr>
          </w:p>
        </w:tc>
      </w:tr>
      <w:tr w:rsidR="00FA27ED" w:rsidRPr="00276E9B" w14:paraId="35F2EF52" w14:textId="77777777" w:rsidTr="007E1594">
        <w:tblPrEx>
          <w:tblCellMar>
            <w:left w:w="108" w:type="dxa"/>
            <w:right w:w="108" w:type="dxa"/>
          </w:tblCellMar>
        </w:tblPrEx>
        <w:tc>
          <w:tcPr>
            <w:tcW w:w="4077" w:type="dxa"/>
          </w:tcPr>
          <w:p w14:paraId="356D4BE1" w14:textId="77777777" w:rsidR="00FA27ED" w:rsidRPr="00276E9B" w:rsidRDefault="00FA27ED" w:rsidP="007E1594">
            <w:pPr>
              <w:pStyle w:val="TAL"/>
            </w:pPr>
            <w:r w:rsidRPr="00276E9B">
              <w:t xml:space="preserve">  }</w:t>
            </w:r>
          </w:p>
        </w:tc>
        <w:tc>
          <w:tcPr>
            <w:tcW w:w="1700" w:type="dxa"/>
          </w:tcPr>
          <w:p w14:paraId="3D04D6CC" w14:textId="77777777" w:rsidR="00FA27ED" w:rsidRPr="00276E9B" w:rsidRDefault="00FA27ED" w:rsidP="007E1594">
            <w:pPr>
              <w:pStyle w:val="TAL"/>
            </w:pPr>
          </w:p>
        </w:tc>
        <w:tc>
          <w:tcPr>
            <w:tcW w:w="2692" w:type="dxa"/>
          </w:tcPr>
          <w:p w14:paraId="7DB124B3" w14:textId="77777777" w:rsidR="00FA27ED" w:rsidRPr="00276E9B" w:rsidRDefault="00FA27ED" w:rsidP="007E1594">
            <w:pPr>
              <w:pStyle w:val="TAL"/>
            </w:pPr>
          </w:p>
        </w:tc>
        <w:tc>
          <w:tcPr>
            <w:tcW w:w="1274" w:type="dxa"/>
          </w:tcPr>
          <w:p w14:paraId="0FD9EA01" w14:textId="77777777" w:rsidR="00FA27ED" w:rsidRPr="00276E9B" w:rsidRDefault="00FA27ED" w:rsidP="007E1594">
            <w:pPr>
              <w:pStyle w:val="TAL"/>
            </w:pPr>
          </w:p>
        </w:tc>
      </w:tr>
      <w:tr w:rsidR="00FA27ED" w:rsidRPr="00276E9B" w14:paraId="33A152B9" w14:textId="77777777" w:rsidTr="007E1594">
        <w:tblPrEx>
          <w:tblCellMar>
            <w:left w:w="108" w:type="dxa"/>
            <w:right w:w="108" w:type="dxa"/>
          </w:tblCellMar>
        </w:tblPrEx>
        <w:tc>
          <w:tcPr>
            <w:tcW w:w="4077" w:type="dxa"/>
          </w:tcPr>
          <w:p w14:paraId="43D3F727" w14:textId="77777777" w:rsidR="00FA27ED" w:rsidRPr="00276E9B" w:rsidRDefault="00FA27ED" w:rsidP="007E1594">
            <w:pPr>
              <w:pStyle w:val="TAL"/>
            </w:pPr>
            <w:r w:rsidRPr="00276E9B">
              <w:t xml:space="preserve">  lateNonCriticalExtension</w:t>
            </w:r>
          </w:p>
        </w:tc>
        <w:tc>
          <w:tcPr>
            <w:tcW w:w="1700" w:type="dxa"/>
          </w:tcPr>
          <w:p w14:paraId="35BD6F41" w14:textId="77777777" w:rsidR="00FA27ED" w:rsidRPr="00276E9B" w:rsidRDefault="00FA27ED" w:rsidP="007E1594">
            <w:pPr>
              <w:pStyle w:val="TAL"/>
            </w:pPr>
            <w:r w:rsidRPr="00276E9B">
              <w:t>Not present</w:t>
            </w:r>
          </w:p>
        </w:tc>
        <w:tc>
          <w:tcPr>
            <w:tcW w:w="2692" w:type="dxa"/>
          </w:tcPr>
          <w:p w14:paraId="3F61F385" w14:textId="77777777" w:rsidR="00FA27ED" w:rsidRPr="00276E9B" w:rsidRDefault="00FA27ED" w:rsidP="007E1594">
            <w:pPr>
              <w:pStyle w:val="TAL"/>
            </w:pPr>
          </w:p>
        </w:tc>
        <w:tc>
          <w:tcPr>
            <w:tcW w:w="1274" w:type="dxa"/>
          </w:tcPr>
          <w:p w14:paraId="2BC8062A" w14:textId="77777777" w:rsidR="00FA27ED" w:rsidRPr="00276E9B" w:rsidRDefault="00FA27ED" w:rsidP="007E1594">
            <w:pPr>
              <w:pStyle w:val="TAL"/>
            </w:pPr>
          </w:p>
        </w:tc>
      </w:tr>
      <w:tr w:rsidR="00FA27ED" w:rsidRPr="00276E9B" w14:paraId="0CBAF0C5" w14:textId="77777777" w:rsidTr="007E1594">
        <w:tblPrEx>
          <w:tblCellMar>
            <w:left w:w="108" w:type="dxa"/>
            <w:right w:w="108" w:type="dxa"/>
          </w:tblCellMar>
        </w:tblPrEx>
        <w:tc>
          <w:tcPr>
            <w:tcW w:w="4077" w:type="dxa"/>
          </w:tcPr>
          <w:p w14:paraId="4EEF5866" w14:textId="77777777" w:rsidR="00FA27ED" w:rsidRPr="00276E9B" w:rsidRDefault="00FA27ED" w:rsidP="007E1594">
            <w:pPr>
              <w:pStyle w:val="TAL"/>
            </w:pPr>
            <w:r w:rsidRPr="00276E9B">
              <w:t>}</w:t>
            </w:r>
          </w:p>
        </w:tc>
        <w:tc>
          <w:tcPr>
            <w:tcW w:w="1700" w:type="dxa"/>
          </w:tcPr>
          <w:p w14:paraId="4F1F2F0C" w14:textId="77777777" w:rsidR="00FA27ED" w:rsidRPr="00276E9B" w:rsidRDefault="00FA27ED" w:rsidP="007E1594">
            <w:pPr>
              <w:pStyle w:val="TAL"/>
            </w:pPr>
          </w:p>
        </w:tc>
        <w:tc>
          <w:tcPr>
            <w:tcW w:w="2692" w:type="dxa"/>
          </w:tcPr>
          <w:p w14:paraId="7A5CD212" w14:textId="77777777" w:rsidR="00FA27ED" w:rsidRPr="00276E9B" w:rsidRDefault="00FA27ED" w:rsidP="007E1594">
            <w:pPr>
              <w:pStyle w:val="TAL"/>
            </w:pPr>
          </w:p>
        </w:tc>
        <w:tc>
          <w:tcPr>
            <w:tcW w:w="1274" w:type="dxa"/>
          </w:tcPr>
          <w:p w14:paraId="55F40043" w14:textId="77777777" w:rsidR="00FA27ED" w:rsidRPr="00276E9B" w:rsidRDefault="00FA27ED" w:rsidP="007E1594">
            <w:pPr>
              <w:pStyle w:val="TAL"/>
            </w:pPr>
          </w:p>
        </w:tc>
      </w:tr>
    </w:tbl>
    <w:p w14:paraId="7AB374A7" w14:textId="77777777" w:rsidR="00FA27ED" w:rsidRPr="00276E9B" w:rsidRDefault="00FA27ED" w:rsidP="00FA27ED"/>
    <w:p w14:paraId="518F289F" w14:textId="77777777" w:rsidR="00FA27ED" w:rsidRPr="00276E9B" w:rsidRDefault="00FA27ED" w:rsidP="00FA27ED">
      <w:pPr>
        <w:pStyle w:val="TH"/>
      </w:pPr>
      <w:r w:rsidRPr="00276E9B">
        <w:t xml:space="preserve">Table 22.4.9.3.3-10: </w:t>
      </w:r>
      <w:r w:rsidRPr="00276E9B">
        <w:rPr>
          <w:i/>
        </w:rPr>
        <w:t xml:space="preserve">RRCConnectionRequest-NB </w:t>
      </w:r>
      <w:r w:rsidRPr="00276E9B">
        <w:t xml:space="preserve">(Step </w:t>
      </w:r>
      <w:r w:rsidRPr="00276E9B">
        <w:rPr>
          <w:lang w:eastAsia="zh-CN"/>
        </w:rPr>
        <w:t>19</w:t>
      </w:r>
      <w:r w:rsidRPr="00276E9B">
        <w:t>,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7D07501C" w14:textId="77777777" w:rsidTr="007E1594">
        <w:tc>
          <w:tcPr>
            <w:tcW w:w="9743" w:type="dxa"/>
            <w:gridSpan w:val="4"/>
          </w:tcPr>
          <w:p w14:paraId="7C1642A3" w14:textId="77777777" w:rsidR="00FA27ED" w:rsidRPr="00276E9B" w:rsidRDefault="00FA27ED" w:rsidP="007E1594">
            <w:pPr>
              <w:pStyle w:val="TAL"/>
            </w:pPr>
            <w:r w:rsidRPr="00276E9B">
              <w:t>Derivation Path: 36.508 Table 8.1.5A.3.4-1</w:t>
            </w:r>
          </w:p>
        </w:tc>
      </w:tr>
      <w:tr w:rsidR="00FA27ED" w:rsidRPr="00276E9B" w14:paraId="11F44F5E" w14:textId="77777777" w:rsidTr="007E1594">
        <w:tblPrEx>
          <w:tblCellMar>
            <w:left w:w="108" w:type="dxa"/>
            <w:right w:w="108" w:type="dxa"/>
          </w:tblCellMar>
        </w:tblPrEx>
        <w:tc>
          <w:tcPr>
            <w:tcW w:w="4077" w:type="dxa"/>
          </w:tcPr>
          <w:p w14:paraId="1C994DC4" w14:textId="77777777" w:rsidR="00FA27ED" w:rsidRPr="00276E9B" w:rsidRDefault="00FA27ED" w:rsidP="007E1594">
            <w:pPr>
              <w:pStyle w:val="TAH"/>
            </w:pPr>
            <w:r w:rsidRPr="00276E9B">
              <w:t>Information Element</w:t>
            </w:r>
          </w:p>
        </w:tc>
        <w:tc>
          <w:tcPr>
            <w:tcW w:w="1700" w:type="dxa"/>
          </w:tcPr>
          <w:p w14:paraId="40491AF7" w14:textId="77777777" w:rsidR="00FA27ED" w:rsidRPr="00276E9B" w:rsidRDefault="00FA27ED" w:rsidP="007E1594">
            <w:pPr>
              <w:pStyle w:val="TAH"/>
            </w:pPr>
            <w:r w:rsidRPr="00276E9B">
              <w:t>Value/remark</w:t>
            </w:r>
          </w:p>
        </w:tc>
        <w:tc>
          <w:tcPr>
            <w:tcW w:w="2692" w:type="dxa"/>
          </w:tcPr>
          <w:p w14:paraId="4F9C4980" w14:textId="77777777" w:rsidR="00FA27ED" w:rsidRPr="00276E9B" w:rsidRDefault="00FA27ED" w:rsidP="007E1594">
            <w:pPr>
              <w:pStyle w:val="TAH"/>
            </w:pPr>
            <w:r w:rsidRPr="00276E9B">
              <w:t>Comment</w:t>
            </w:r>
          </w:p>
        </w:tc>
        <w:tc>
          <w:tcPr>
            <w:tcW w:w="1274" w:type="dxa"/>
          </w:tcPr>
          <w:p w14:paraId="39BC9030" w14:textId="77777777" w:rsidR="00FA27ED" w:rsidRPr="00276E9B" w:rsidRDefault="00FA27ED" w:rsidP="007E1594">
            <w:pPr>
              <w:pStyle w:val="TAH"/>
            </w:pPr>
            <w:r w:rsidRPr="00276E9B">
              <w:t>Condition</w:t>
            </w:r>
          </w:p>
        </w:tc>
      </w:tr>
      <w:tr w:rsidR="00FA27ED" w:rsidRPr="00276E9B" w14:paraId="095B0B9D" w14:textId="77777777" w:rsidTr="007E1594">
        <w:tblPrEx>
          <w:tblCellMar>
            <w:left w:w="108" w:type="dxa"/>
            <w:right w:w="108" w:type="dxa"/>
          </w:tblCellMar>
        </w:tblPrEx>
        <w:tc>
          <w:tcPr>
            <w:tcW w:w="4077" w:type="dxa"/>
          </w:tcPr>
          <w:p w14:paraId="64957907" w14:textId="77777777" w:rsidR="00FA27ED" w:rsidRPr="00276E9B" w:rsidRDefault="00FA27ED" w:rsidP="007E1594">
            <w:pPr>
              <w:pStyle w:val="TAL"/>
            </w:pPr>
            <w:r w:rsidRPr="00276E9B">
              <w:t>RRCConnectionRequest-NB ::= SEQUENCE {</w:t>
            </w:r>
          </w:p>
        </w:tc>
        <w:tc>
          <w:tcPr>
            <w:tcW w:w="1700" w:type="dxa"/>
          </w:tcPr>
          <w:p w14:paraId="5550DE01" w14:textId="77777777" w:rsidR="00FA27ED" w:rsidRPr="00276E9B" w:rsidRDefault="00FA27ED" w:rsidP="007E1594">
            <w:pPr>
              <w:pStyle w:val="TAL"/>
            </w:pPr>
          </w:p>
        </w:tc>
        <w:tc>
          <w:tcPr>
            <w:tcW w:w="2692" w:type="dxa"/>
          </w:tcPr>
          <w:p w14:paraId="1A61ABC0" w14:textId="77777777" w:rsidR="00FA27ED" w:rsidRPr="00276E9B" w:rsidRDefault="00FA27ED" w:rsidP="007E1594">
            <w:pPr>
              <w:pStyle w:val="TAL"/>
            </w:pPr>
          </w:p>
        </w:tc>
        <w:tc>
          <w:tcPr>
            <w:tcW w:w="1274" w:type="dxa"/>
          </w:tcPr>
          <w:p w14:paraId="3006A0FE" w14:textId="77777777" w:rsidR="00FA27ED" w:rsidRPr="00276E9B" w:rsidRDefault="00FA27ED" w:rsidP="007E1594">
            <w:pPr>
              <w:pStyle w:val="TAL"/>
            </w:pPr>
          </w:p>
        </w:tc>
      </w:tr>
      <w:tr w:rsidR="00FA27ED" w:rsidRPr="00276E9B" w14:paraId="46C4D7FB" w14:textId="77777777" w:rsidTr="007E1594">
        <w:tblPrEx>
          <w:tblCellMar>
            <w:left w:w="108" w:type="dxa"/>
            <w:right w:w="108" w:type="dxa"/>
          </w:tblCellMar>
        </w:tblPrEx>
        <w:tc>
          <w:tcPr>
            <w:tcW w:w="4077" w:type="dxa"/>
          </w:tcPr>
          <w:p w14:paraId="04D949A0" w14:textId="77777777" w:rsidR="00FA27ED" w:rsidRPr="00276E9B" w:rsidRDefault="00FA27ED" w:rsidP="007E1594">
            <w:pPr>
              <w:pStyle w:val="TAL"/>
            </w:pPr>
            <w:r w:rsidRPr="00276E9B">
              <w:t xml:space="preserve"> </w:t>
            </w:r>
            <w:r w:rsidRPr="00276E9B">
              <w:rPr>
                <w:lang w:eastAsia="zh-CN"/>
              </w:rPr>
              <w:t xml:space="preserve"> </w:t>
            </w:r>
            <w:r w:rsidRPr="00276E9B">
              <w:t>criticalExtensions CHOICE {</w:t>
            </w:r>
          </w:p>
        </w:tc>
        <w:tc>
          <w:tcPr>
            <w:tcW w:w="1700" w:type="dxa"/>
          </w:tcPr>
          <w:p w14:paraId="1EEA2C75" w14:textId="77777777" w:rsidR="00FA27ED" w:rsidRPr="00276E9B" w:rsidRDefault="00FA27ED" w:rsidP="007E1594">
            <w:pPr>
              <w:pStyle w:val="TAL"/>
            </w:pPr>
          </w:p>
        </w:tc>
        <w:tc>
          <w:tcPr>
            <w:tcW w:w="2692" w:type="dxa"/>
          </w:tcPr>
          <w:p w14:paraId="18B85A39" w14:textId="77777777" w:rsidR="00FA27ED" w:rsidRPr="00276E9B" w:rsidRDefault="00FA27ED" w:rsidP="007E1594">
            <w:pPr>
              <w:pStyle w:val="TAL"/>
            </w:pPr>
          </w:p>
        </w:tc>
        <w:tc>
          <w:tcPr>
            <w:tcW w:w="1274" w:type="dxa"/>
          </w:tcPr>
          <w:p w14:paraId="736A0EC0" w14:textId="77777777" w:rsidR="00FA27ED" w:rsidRPr="00276E9B" w:rsidRDefault="00FA27ED" w:rsidP="007E1594">
            <w:pPr>
              <w:pStyle w:val="TAL"/>
            </w:pPr>
          </w:p>
        </w:tc>
      </w:tr>
      <w:tr w:rsidR="00FA27ED" w:rsidRPr="00276E9B" w14:paraId="77109A97" w14:textId="77777777" w:rsidTr="007E1594">
        <w:tblPrEx>
          <w:tblCellMar>
            <w:left w:w="108" w:type="dxa"/>
            <w:right w:w="108" w:type="dxa"/>
          </w:tblCellMar>
        </w:tblPrEx>
        <w:tc>
          <w:tcPr>
            <w:tcW w:w="4077" w:type="dxa"/>
          </w:tcPr>
          <w:p w14:paraId="089E9852" w14:textId="77777777" w:rsidR="00FA27ED" w:rsidRPr="00276E9B" w:rsidRDefault="00FA27ED" w:rsidP="007E1594">
            <w:pPr>
              <w:pStyle w:val="TAL"/>
            </w:pPr>
            <w:r w:rsidRPr="00276E9B">
              <w:t xml:space="preserve"> </w:t>
            </w:r>
            <w:r w:rsidRPr="00276E9B">
              <w:rPr>
                <w:lang w:eastAsia="zh-CN"/>
              </w:rPr>
              <w:t xml:space="preserve">   </w:t>
            </w:r>
            <w:r w:rsidRPr="00276E9B">
              <w:t>rrcConnectionRequest-r13 SEQUENCE {</w:t>
            </w:r>
          </w:p>
        </w:tc>
        <w:tc>
          <w:tcPr>
            <w:tcW w:w="1700" w:type="dxa"/>
          </w:tcPr>
          <w:p w14:paraId="474636FD" w14:textId="77777777" w:rsidR="00FA27ED" w:rsidRPr="00276E9B" w:rsidRDefault="00FA27ED" w:rsidP="007E1594">
            <w:pPr>
              <w:pStyle w:val="TAL"/>
            </w:pPr>
          </w:p>
        </w:tc>
        <w:tc>
          <w:tcPr>
            <w:tcW w:w="2692" w:type="dxa"/>
          </w:tcPr>
          <w:p w14:paraId="6BB86066" w14:textId="77777777" w:rsidR="00FA27ED" w:rsidRPr="00276E9B" w:rsidRDefault="00FA27ED" w:rsidP="007E1594">
            <w:pPr>
              <w:pStyle w:val="TAL"/>
            </w:pPr>
          </w:p>
        </w:tc>
        <w:tc>
          <w:tcPr>
            <w:tcW w:w="1274" w:type="dxa"/>
          </w:tcPr>
          <w:p w14:paraId="1B5716C1" w14:textId="77777777" w:rsidR="00FA27ED" w:rsidRPr="00276E9B" w:rsidRDefault="00FA27ED" w:rsidP="007E1594">
            <w:pPr>
              <w:pStyle w:val="TAL"/>
            </w:pPr>
          </w:p>
        </w:tc>
      </w:tr>
      <w:tr w:rsidR="00FA27ED" w:rsidRPr="00276E9B" w14:paraId="75B8E9F1" w14:textId="77777777" w:rsidTr="007E1594">
        <w:tblPrEx>
          <w:tblCellMar>
            <w:left w:w="108" w:type="dxa"/>
            <w:right w:w="108" w:type="dxa"/>
          </w:tblCellMar>
        </w:tblPrEx>
        <w:tc>
          <w:tcPr>
            <w:tcW w:w="4077" w:type="dxa"/>
          </w:tcPr>
          <w:p w14:paraId="530780B3" w14:textId="77777777" w:rsidR="00FA27ED" w:rsidRPr="00276E9B" w:rsidRDefault="00FA27ED" w:rsidP="007E1594">
            <w:pPr>
              <w:pStyle w:val="TAL"/>
            </w:pPr>
            <w:r w:rsidRPr="00276E9B">
              <w:t xml:space="preserve"> </w:t>
            </w:r>
            <w:r w:rsidRPr="00276E9B">
              <w:rPr>
                <w:lang w:eastAsia="zh-CN"/>
              </w:rPr>
              <w:t xml:space="preserve">     </w:t>
            </w:r>
            <w:r w:rsidRPr="00276E9B">
              <w:t>establishmentCause-r13</w:t>
            </w:r>
          </w:p>
        </w:tc>
        <w:tc>
          <w:tcPr>
            <w:tcW w:w="1700" w:type="dxa"/>
          </w:tcPr>
          <w:p w14:paraId="61E137F4" w14:textId="77777777" w:rsidR="00FA27ED" w:rsidRPr="00276E9B" w:rsidDel="004D56A9" w:rsidRDefault="00FA27ED" w:rsidP="007E1594">
            <w:pPr>
              <w:pStyle w:val="TAL"/>
            </w:pPr>
            <w:r w:rsidRPr="00276E9B">
              <w:t>mo-ExceptionData</w:t>
            </w:r>
          </w:p>
        </w:tc>
        <w:tc>
          <w:tcPr>
            <w:tcW w:w="2692" w:type="dxa"/>
          </w:tcPr>
          <w:p w14:paraId="182C7F2F" w14:textId="77777777" w:rsidR="00FA27ED" w:rsidRPr="00276E9B" w:rsidRDefault="00FA27ED" w:rsidP="007E1594">
            <w:pPr>
              <w:pStyle w:val="TAL"/>
            </w:pPr>
          </w:p>
        </w:tc>
        <w:tc>
          <w:tcPr>
            <w:tcW w:w="1274" w:type="dxa"/>
          </w:tcPr>
          <w:p w14:paraId="7E17E4FE" w14:textId="77777777" w:rsidR="00FA27ED" w:rsidRPr="00276E9B" w:rsidRDefault="00FA27ED" w:rsidP="007E1594">
            <w:pPr>
              <w:pStyle w:val="TAL"/>
            </w:pPr>
          </w:p>
        </w:tc>
      </w:tr>
      <w:tr w:rsidR="00FA27ED" w:rsidRPr="00276E9B" w14:paraId="0EB27654" w14:textId="77777777" w:rsidTr="007E1594">
        <w:tblPrEx>
          <w:tblCellMar>
            <w:left w:w="108" w:type="dxa"/>
            <w:right w:w="108" w:type="dxa"/>
          </w:tblCellMar>
        </w:tblPrEx>
        <w:tc>
          <w:tcPr>
            <w:tcW w:w="4077" w:type="dxa"/>
          </w:tcPr>
          <w:p w14:paraId="51F3C48D"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0FC834C2" w14:textId="77777777" w:rsidR="00FA27ED" w:rsidRPr="00276E9B" w:rsidRDefault="00FA27ED" w:rsidP="007E1594">
            <w:pPr>
              <w:pStyle w:val="TAL"/>
            </w:pPr>
          </w:p>
        </w:tc>
        <w:tc>
          <w:tcPr>
            <w:tcW w:w="2692" w:type="dxa"/>
          </w:tcPr>
          <w:p w14:paraId="0E9CC0A9" w14:textId="77777777" w:rsidR="00FA27ED" w:rsidRPr="00276E9B" w:rsidRDefault="00FA27ED" w:rsidP="007E1594">
            <w:pPr>
              <w:pStyle w:val="TAL"/>
            </w:pPr>
          </w:p>
        </w:tc>
        <w:tc>
          <w:tcPr>
            <w:tcW w:w="1274" w:type="dxa"/>
          </w:tcPr>
          <w:p w14:paraId="2E97C021" w14:textId="77777777" w:rsidR="00FA27ED" w:rsidRPr="00276E9B" w:rsidRDefault="00FA27ED" w:rsidP="007E1594">
            <w:pPr>
              <w:pStyle w:val="TAL"/>
            </w:pPr>
          </w:p>
        </w:tc>
      </w:tr>
      <w:tr w:rsidR="00FA27ED" w:rsidRPr="00276E9B" w14:paraId="2756E9E8" w14:textId="77777777" w:rsidTr="007E1594">
        <w:tblPrEx>
          <w:tblCellMar>
            <w:left w:w="108" w:type="dxa"/>
            <w:right w:w="108" w:type="dxa"/>
          </w:tblCellMar>
        </w:tblPrEx>
        <w:tc>
          <w:tcPr>
            <w:tcW w:w="4077" w:type="dxa"/>
          </w:tcPr>
          <w:p w14:paraId="6F721ACD"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077B23B6" w14:textId="77777777" w:rsidR="00FA27ED" w:rsidRPr="00276E9B" w:rsidRDefault="00FA27ED" w:rsidP="007E1594">
            <w:pPr>
              <w:pStyle w:val="TAL"/>
            </w:pPr>
          </w:p>
        </w:tc>
        <w:tc>
          <w:tcPr>
            <w:tcW w:w="2692" w:type="dxa"/>
          </w:tcPr>
          <w:p w14:paraId="1A15ACB3" w14:textId="77777777" w:rsidR="00FA27ED" w:rsidRPr="00276E9B" w:rsidRDefault="00FA27ED" w:rsidP="007E1594">
            <w:pPr>
              <w:pStyle w:val="TAL"/>
            </w:pPr>
          </w:p>
        </w:tc>
        <w:tc>
          <w:tcPr>
            <w:tcW w:w="1274" w:type="dxa"/>
          </w:tcPr>
          <w:p w14:paraId="4C8F0F9D" w14:textId="77777777" w:rsidR="00FA27ED" w:rsidRPr="00276E9B" w:rsidRDefault="00FA27ED" w:rsidP="007E1594">
            <w:pPr>
              <w:pStyle w:val="TAL"/>
            </w:pPr>
          </w:p>
        </w:tc>
      </w:tr>
      <w:tr w:rsidR="00FA27ED" w:rsidRPr="00276E9B" w14:paraId="140D319E" w14:textId="77777777" w:rsidTr="007E1594">
        <w:tblPrEx>
          <w:tblCellMar>
            <w:left w:w="108" w:type="dxa"/>
            <w:right w:w="108" w:type="dxa"/>
          </w:tblCellMar>
        </w:tblPrEx>
        <w:tc>
          <w:tcPr>
            <w:tcW w:w="4077" w:type="dxa"/>
          </w:tcPr>
          <w:p w14:paraId="4C582406" w14:textId="77777777" w:rsidR="00FA27ED" w:rsidRPr="00276E9B" w:rsidRDefault="00FA27ED" w:rsidP="007E1594">
            <w:pPr>
              <w:pStyle w:val="TAL"/>
            </w:pPr>
            <w:r w:rsidRPr="00276E9B">
              <w:t>}</w:t>
            </w:r>
          </w:p>
        </w:tc>
        <w:tc>
          <w:tcPr>
            <w:tcW w:w="1700" w:type="dxa"/>
          </w:tcPr>
          <w:p w14:paraId="6C6AE39A" w14:textId="77777777" w:rsidR="00FA27ED" w:rsidRPr="00276E9B" w:rsidRDefault="00FA27ED" w:rsidP="007E1594">
            <w:pPr>
              <w:pStyle w:val="TAL"/>
            </w:pPr>
          </w:p>
        </w:tc>
        <w:tc>
          <w:tcPr>
            <w:tcW w:w="2692" w:type="dxa"/>
          </w:tcPr>
          <w:p w14:paraId="5BAA7A96" w14:textId="77777777" w:rsidR="00FA27ED" w:rsidRPr="00276E9B" w:rsidRDefault="00FA27ED" w:rsidP="007E1594">
            <w:pPr>
              <w:pStyle w:val="TAL"/>
            </w:pPr>
          </w:p>
        </w:tc>
        <w:tc>
          <w:tcPr>
            <w:tcW w:w="1274" w:type="dxa"/>
          </w:tcPr>
          <w:p w14:paraId="362DBF35" w14:textId="77777777" w:rsidR="00FA27ED" w:rsidRPr="00276E9B" w:rsidRDefault="00FA27ED" w:rsidP="007E1594">
            <w:pPr>
              <w:pStyle w:val="TAL"/>
            </w:pPr>
          </w:p>
        </w:tc>
      </w:tr>
    </w:tbl>
    <w:p w14:paraId="59353A50" w14:textId="77777777" w:rsidR="00FA27ED" w:rsidRPr="00276E9B" w:rsidRDefault="00FA27ED" w:rsidP="00FA27ED"/>
    <w:p w14:paraId="6A0AE694" w14:textId="77777777" w:rsidR="00FA27ED" w:rsidRPr="00276E9B" w:rsidRDefault="00FA27ED" w:rsidP="00FA27ED">
      <w:pPr>
        <w:pStyle w:val="TH"/>
      </w:pPr>
      <w:r w:rsidRPr="00276E9B">
        <w:t xml:space="preserve">Table 22.4.9.3.3-11: </w:t>
      </w:r>
      <w:r w:rsidRPr="00276E9B">
        <w:rPr>
          <w:i/>
        </w:rPr>
        <w:t>MasterInformationBlock-NB</w:t>
      </w:r>
      <w:r w:rsidRPr="00276E9B">
        <w:t xml:space="preserve"> for Ncell </w:t>
      </w:r>
      <w:r w:rsidRPr="00276E9B">
        <w:rPr>
          <w:lang w:eastAsia="zh-CN"/>
        </w:rPr>
        <w:t xml:space="preserve">1 </w:t>
      </w:r>
      <w:r w:rsidRPr="00276E9B">
        <w:t>(Step 22,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FA27ED" w:rsidRPr="00276E9B" w14:paraId="132A22A3" w14:textId="77777777" w:rsidTr="007E1594">
        <w:tc>
          <w:tcPr>
            <w:tcW w:w="9743" w:type="dxa"/>
            <w:gridSpan w:val="4"/>
          </w:tcPr>
          <w:p w14:paraId="3F3C9B99" w14:textId="77777777" w:rsidR="00FA27ED" w:rsidRPr="00276E9B" w:rsidRDefault="00FA27ED" w:rsidP="007E1594">
            <w:pPr>
              <w:pStyle w:val="TAL"/>
            </w:pPr>
            <w:r w:rsidRPr="00276E9B">
              <w:rPr>
                <w:lang w:eastAsia="ko-KR"/>
              </w:rPr>
              <w:t>Derivation Path: 36.508 Table 8.1.4.3.2-1</w:t>
            </w:r>
          </w:p>
        </w:tc>
      </w:tr>
      <w:tr w:rsidR="00FA27ED" w:rsidRPr="00276E9B" w14:paraId="464EB7BE" w14:textId="77777777" w:rsidTr="007E1594">
        <w:tblPrEx>
          <w:tblCellMar>
            <w:left w:w="108" w:type="dxa"/>
            <w:right w:w="108" w:type="dxa"/>
          </w:tblCellMar>
        </w:tblPrEx>
        <w:tc>
          <w:tcPr>
            <w:tcW w:w="4517" w:type="dxa"/>
          </w:tcPr>
          <w:p w14:paraId="527F89D3" w14:textId="77777777" w:rsidR="00FA27ED" w:rsidRPr="00276E9B" w:rsidRDefault="00FA27ED" w:rsidP="007E1594">
            <w:pPr>
              <w:pStyle w:val="TAH"/>
            </w:pPr>
            <w:r w:rsidRPr="00276E9B">
              <w:t>Information Element</w:t>
            </w:r>
          </w:p>
        </w:tc>
        <w:tc>
          <w:tcPr>
            <w:tcW w:w="2260" w:type="dxa"/>
          </w:tcPr>
          <w:p w14:paraId="01D74FDA" w14:textId="77777777" w:rsidR="00FA27ED" w:rsidRPr="00276E9B" w:rsidRDefault="00FA27ED" w:rsidP="007E1594">
            <w:pPr>
              <w:pStyle w:val="TAH"/>
            </w:pPr>
            <w:r w:rsidRPr="00276E9B">
              <w:t>Value/remark</w:t>
            </w:r>
          </w:p>
        </w:tc>
        <w:tc>
          <w:tcPr>
            <w:tcW w:w="1695" w:type="dxa"/>
          </w:tcPr>
          <w:p w14:paraId="3C1F1CC3" w14:textId="77777777" w:rsidR="00FA27ED" w:rsidRPr="00276E9B" w:rsidRDefault="00FA27ED" w:rsidP="007E1594">
            <w:pPr>
              <w:pStyle w:val="TAH"/>
            </w:pPr>
            <w:r w:rsidRPr="00276E9B">
              <w:t>Comment</w:t>
            </w:r>
          </w:p>
        </w:tc>
        <w:tc>
          <w:tcPr>
            <w:tcW w:w="1271" w:type="dxa"/>
          </w:tcPr>
          <w:p w14:paraId="109F3206" w14:textId="77777777" w:rsidR="00FA27ED" w:rsidRPr="00276E9B" w:rsidRDefault="00FA27ED" w:rsidP="007E1594">
            <w:pPr>
              <w:pStyle w:val="TAH"/>
            </w:pPr>
            <w:r w:rsidRPr="00276E9B">
              <w:t>Condition</w:t>
            </w:r>
          </w:p>
        </w:tc>
      </w:tr>
      <w:tr w:rsidR="00FA27ED" w:rsidRPr="00276E9B" w14:paraId="78A5C948" w14:textId="77777777" w:rsidTr="007E1594">
        <w:tblPrEx>
          <w:tblCellMar>
            <w:left w:w="108" w:type="dxa"/>
            <w:right w:w="108" w:type="dxa"/>
          </w:tblCellMar>
        </w:tblPrEx>
        <w:tc>
          <w:tcPr>
            <w:tcW w:w="4517" w:type="dxa"/>
          </w:tcPr>
          <w:p w14:paraId="54EBCA44" w14:textId="77777777" w:rsidR="00FA27ED" w:rsidRPr="00276E9B" w:rsidRDefault="00FA27ED" w:rsidP="007E1594">
            <w:pPr>
              <w:pStyle w:val="TAL"/>
            </w:pPr>
            <w:r w:rsidRPr="00276E9B">
              <w:t xml:space="preserve">MasterInformationBlock-NB </w:t>
            </w:r>
            <w:r w:rsidRPr="00276E9B">
              <w:rPr>
                <w:szCs w:val="18"/>
              </w:rPr>
              <w:t>::=</w:t>
            </w:r>
            <w:r w:rsidRPr="00276E9B">
              <w:t xml:space="preserve"> SEQUENCE {</w:t>
            </w:r>
          </w:p>
        </w:tc>
        <w:tc>
          <w:tcPr>
            <w:tcW w:w="2260" w:type="dxa"/>
          </w:tcPr>
          <w:p w14:paraId="74BB6F29" w14:textId="77777777" w:rsidR="00FA27ED" w:rsidRPr="00276E9B" w:rsidRDefault="00FA27ED" w:rsidP="007E1594">
            <w:pPr>
              <w:pStyle w:val="TAL"/>
            </w:pPr>
          </w:p>
        </w:tc>
        <w:tc>
          <w:tcPr>
            <w:tcW w:w="1695" w:type="dxa"/>
          </w:tcPr>
          <w:p w14:paraId="55A47DA4" w14:textId="77777777" w:rsidR="00FA27ED" w:rsidRPr="00276E9B" w:rsidRDefault="00FA27ED" w:rsidP="007E1594">
            <w:pPr>
              <w:pStyle w:val="TAL"/>
            </w:pPr>
          </w:p>
        </w:tc>
        <w:tc>
          <w:tcPr>
            <w:tcW w:w="1271" w:type="dxa"/>
          </w:tcPr>
          <w:p w14:paraId="2274DF43" w14:textId="77777777" w:rsidR="00FA27ED" w:rsidRPr="00276E9B" w:rsidRDefault="00FA27ED" w:rsidP="007E1594">
            <w:pPr>
              <w:pStyle w:val="TAL"/>
            </w:pPr>
          </w:p>
        </w:tc>
      </w:tr>
      <w:tr w:rsidR="00FA27ED" w:rsidRPr="00276E9B" w14:paraId="5FE6CB1F" w14:textId="77777777" w:rsidTr="007E1594">
        <w:tblPrEx>
          <w:tblCellMar>
            <w:left w:w="108" w:type="dxa"/>
            <w:right w:w="108" w:type="dxa"/>
          </w:tblCellMar>
        </w:tblPrEx>
        <w:tc>
          <w:tcPr>
            <w:tcW w:w="4517" w:type="dxa"/>
          </w:tcPr>
          <w:p w14:paraId="0B27B4FD" w14:textId="77777777" w:rsidR="00FA27ED" w:rsidRPr="00276E9B" w:rsidRDefault="00FA27ED" w:rsidP="007E1594">
            <w:pPr>
              <w:pStyle w:val="TAL"/>
            </w:pPr>
            <w:r w:rsidRPr="00276E9B">
              <w:t xml:space="preserve">  ab-Enabled-r13</w:t>
            </w:r>
          </w:p>
        </w:tc>
        <w:tc>
          <w:tcPr>
            <w:tcW w:w="2260" w:type="dxa"/>
          </w:tcPr>
          <w:p w14:paraId="0D56FBB2" w14:textId="77777777" w:rsidR="00FA27ED" w:rsidRPr="00276E9B" w:rsidRDefault="00FA27ED" w:rsidP="007E1594">
            <w:pPr>
              <w:pStyle w:val="TAL"/>
            </w:pPr>
            <w:r w:rsidRPr="00276E9B">
              <w:t>TRUE</w:t>
            </w:r>
          </w:p>
        </w:tc>
        <w:tc>
          <w:tcPr>
            <w:tcW w:w="1695" w:type="dxa"/>
          </w:tcPr>
          <w:p w14:paraId="5D028E77" w14:textId="77777777" w:rsidR="00FA27ED" w:rsidRPr="00276E9B" w:rsidRDefault="00FA27ED" w:rsidP="007E1594">
            <w:pPr>
              <w:pStyle w:val="TAL"/>
            </w:pPr>
          </w:p>
        </w:tc>
        <w:tc>
          <w:tcPr>
            <w:tcW w:w="1271" w:type="dxa"/>
          </w:tcPr>
          <w:p w14:paraId="46204AEA" w14:textId="77777777" w:rsidR="00FA27ED" w:rsidRPr="00276E9B" w:rsidRDefault="00FA27ED" w:rsidP="007E1594">
            <w:pPr>
              <w:pStyle w:val="TAL"/>
            </w:pPr>
          </w:p>
        </w:tc>
      </w:tr>
      <w:tr w:rsidR="00FA27ED" w:rsidRPr="00276E9B" w14:paraId="77C4F30C" w14:textId="77777777" w:rsidTr="007E1594">
        <w:tblPrEx>
          <w:tblCellMar>
            <w:left w:w="108" w:type="dxa"/>
            <w:right w:w="108" w:type="dxa"/>
          </w:tblCellMar>
        </w:tblPrEx>
        <w:tc>
          <w:tcPr>
            <w:tcW w:w="4517" w:type="dxa"/>
          </w:tcPr>
          <w:p w14:paraId="340B557B" w14:textId="77777777" w:rsidR="00FA27ED" w:rsidRPr="00276E9B" w:rsidRDefault="00FA27ED" w:rsidP="007E1594">
            <w:pPr>
              <w:pStyle w:val="TAL"/>
            </w:pPr>
            <w:r w:rsidRPr="00276E9B">
              <w:t>}</w:t>
            </w:r>
          </w:p>
        </w:tc>
        <w:tc>
          <w:tcPr>
            <w:tcW w:w="2260" w:type="dxa"/>
          </w:tcPr>
          <w:p w14:paraId="31DB14C5" w14:textId="77777777" w:rsidR="00FA27ED" w:rsidRPr="00276E9B" w:rsidRDefault="00FA27ED" w:rsidP="007E1594">
            <w:pPr>
              <w:pStyle w:val="TAL"/>
            </w:pPr>
          </w:p>
        </w:tc>
        <w:tc>
          <w:tcPr>
            <w:tcW w:w="1695" w:type="dxa"/>
          </w:tcPr>
          <w:p w14:paraId="3CB88F2D" w14:textId="77777777" w:rsidR="00FA27ED" w:rsidRPr="00276E9B" w:rsidRDefault="00FA27ED" w:rsidP="007E1594">
            <w:pPr>
              <w:pStyle w:val="TAL"/>
            </w:pPr>
          </w:p>
        </w:tc>
        <w:tc>
          <w:tcPr>
            <w:tcW w:w="1271" w:type="dxa"/>
          </w:tcPr>
          <w:p w14:paraId="0F598160" w14:textId="77777777" w:rsidR="00FA27ED" w:rsidRPr="00276E9B" w:rsidRDefault="00FA27ED" w:rsidP="007E1594">
            <w:pPr>
              <w:pStyle w:val="TAL"/>
            </w:pPr>
          </w:p>
        </w:tc>
      </w:tr>
    </w:tbl>
    <w:p w14:paraId="59AD15E2" w14:textId="77777777" w:rsidR="00226433" w:rsidRPr="00276E9B" w:rsidRDefault="00226433" w:rsidP="000B5972">
      <w:pPr>
        <w:rPr>
          <w:lang w:eastAsia="zh-CN"/>
        </w:rPr>
      </w:pPr>
    </w:p>
    <w:p w14:paraId="602D6920" w14:textId="77777777" w:rsidR="00226433" w:rsidRPr="00276E9B" w:rsidRDefault="00226433" w:rsidP="00226433">
      <w:pPr>
        <w:keepNext/>
        <w:keepLines/>
        <w:spacing w:before="60"/>
        <w:jc w:val="center"/>
        <w:rPr>
          <w:rFonts w:ascii="Arial" w:hAnsi="Arial"/>
          <w:b/>
        </w:rPr>
      </w:pPr>
      <w:r w:rsidRPr="00276E9B">
        <w:rPr>
          <w:rFonts w:ascii="Arial" w:hAnsi="Arial"/>
          <w:b/>
        </w:rPr>
        <w:t>Table 22.4.9.3.3-11</w:t>
      </w:r>
      <w:r w:rsidRPr="00276E9B">
        <w:rPr>
          <w:rFonts w:ascii="Arial" w:hAnsi="Arial"/>
          <w:b/>
          <w:lang w:eastAsia="zh-CN"/>
        </w:rPr>
        <w:t>A</w:t>
      </w:r>
      <w:r w:rsidRPr="00276E9B">
        <w:rPr>
          <w:rFonts w:ascii="Arial" w:hAnsi="Arial"/>
          <w:b/>
        </w:rPr>
        <w:t xml:space="preserve">: </w:t>
      </w:r>
      <w:r w:rsidRPr="00276E9B">
        <w:rPr>
          <w:rFonts w:ascii="Arial" w:hAnsi="Arial"/>
          <w:b/>
          <w:i/>
        </w:rPr>
        <w:t>MasterInformationBlock-</w:t>
      </w:r>
      <w:r w:rsidRPr="00276E9B">
        <w:rPr>
          <w:rFonts w:ascii="Arial" w:hAnsi="Arial"/>
          <w:b/>
          <w:i/>
          <w:lang w:eastAsia="zh-CN"/>
        </w:rPr>
        <w:t>TDD-</w:t>
      </w:r>
      <w:r w:rsidRPr="00276E9B">
        <w:rPr>
          <w:rFonts w:ascii="Arial" w:hAnsi="Arial"/>
          <w:b/>
          <w:i/>
        </w:rPr>
        <w:t>NB</w:t>
      </w:r>
      <w:r w:rsidRPr="00276E9B">
        <w:rPr>
          <w:rFonts w:ascii="Arial" w:hAnsi="Arial"/>
          <w:b/>
        </w:rPr>
        <w:t xml:space="preserve"> for Ncell </w:t>
      </w:r>
      <w:r w:rsidRPr="00276E9B">
        <w:rPr>
          <w:rFonts w:ascii="Arial" w:hAnsi="Arial"/>
          <w:b/>
          <w:lang w:eastAsia="zh-CN"/>
        </w:rPr>
        <w:t xml:space="preserve">1 </w:t>
      </w:r>
      <w:r w:rsidRPr="00276E9B">
        <w:rPr>
          <w:rFonts w:ascii="Arial" w:hAnsi="Arial"/>
          <w:b/>
        </w:rPr>
        <w:t>(Step 22,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226433" w:rsidRPr="00276E9B" w14:paraId="7051A77A" w14:textId="77777777" w:rsidTr="00A90E4C">
        <w:tc>
          <w:tcPr>
            <w:tcW w:w="9743" w:type="dxa"/>
            <w:gridSpan w:val="4"/>
          </w:tcPr>
          <w:p w14:paraId="4926CB4A" w14:textId="77777777" w:rsidR="00226433" w:rsidRPr="00276E9B" w:rsidRDefault="00226433" w:rsidP="00A90E4C">
            <w:pPr>
              <w:keepNext/>
              <w:keepLines/>
              <w:spacing w:after="0"/>
              <w:rPr>
                <w:rFonts w:ascii="Arial" w:hAnsi="Arial"/>
                <w:sz w:val="18"/>
                <w:lang w:eastAsia="zh-CN"/>
              </w:rPr>
            </w:pPr>
            <w:r w:rsidRPr="00276E9B">
              <w:rPr>
                <w:rFonts w:ascii="Arial" w:hAnsi="Arial"/>
                <w:sz w:val="18"/>
                <w:lang w:eastAsia="ko-KR"/>
              </w:rPr>
              <w:t>Derivation Path: 36.508 Table 8.1.4.3.2-1</w:t>
            </w:r>
            <w:r w:rsidRPr="00276E9B">
              <w:rPr>
                <w:rFonts w:ascii="Arial" w:hAnsi="Arial"/>
                <w:sz w:val="18"/>
                <w:lang w:eastAsia="zh-CN"/>
              </w:rPr>
              <w:t>A</w:t>
            </w:r>
          </w:p>
        </w:tc>
      </w:tr>
      <w:tr w:rsidR="00226433" w:rsidRPr="00276E9B" w14:paraId="22D4BFA5" w14:textId="77777777" w:rsidTr="00A90E4C">
        <w:tblPrEx>
          <w:tblCellMar>
            <w:left w:w="108" w:type="dxa"/>
            <w:right w:w="108" w:type="dxa"/>
          </w:tblCellMar>
        </w:tblPrEx>
        <w:tc>
          <w:tcPr>
            <w:tcW w:w="4517" w:type="dxa"/>
          </w:tcPr>
          <w:p w14:paraId="0792EC1C"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Information Element</w:t>
            </w:r>
          </w:p>
        </w:tc>
        <w:tc>
          <w:tcPr>
            <w:tcW w:w="2260" w:type="dxa"/>
          </w:tcPr>
          <w:p w14:paraId="2A789A28"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Value/remark</w:t>
            </w:r>
          </w:p>
        </w:tc>
        <w:tc>
          <w:tcPr>
            <w:tcW w:w="1695" w:type="dxa"/>
          </w:tcPr>
          <w:p w14:paraId="6FBEBBE8"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mment</w:t>
            </w:r>
          </w:p>
        </w:tc>
        <w:tc>
          <w:tcPr>
            <w:tcW w:w="1271" w:type="dxa"/>
          </w:tcPr>
          <w:p w14:paraId="033BA926"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ndition</w:t>
            </w:r>
          </w:p>
        </w:tc>
      </w:tr>
      <w:tr w:rsidR="00226433" w:rsidRPr="00276E9B" w14:paraId="71A60B10" w14:textId="77777777" w:rsidTr="00A90E4C">
        <w:tblPrEx>
          <w:tblCellMar>
            <w:left w:w="108" w:type="dxa"/>
            <w:right w:w="108" w:type="dxa"/>
          </w:tblCellMar>
        </w:tblPrEx>
        <w:tc>
          <w:tcPr>
            <w:tcW w:w="4517" w:type="dxa"/>
          </w:tcPr>
          <w:p w14:paraId="56C8D032" w14:textId="77777777" w:rsidR="00226433" w:rsidRPr="00276E9B" w:rsidRDefault="00226433" w:rsidP="00A90E4C">
            <w:pPr>
              <w:keepNext/>
              <w:keepLines/>
              <w:spacing w:after="0"/>
              <w:rPr>
                <w:rFonts w:ascii="Arial" w:hAnsi="Arial"/>
                <w:sz w:val="18"/>
              </w:rPr>
            </w:pPr>
            <w:r w:rsidRPr="00276E9B">
              <w:rPr>
                <w:rFonts w:ascii="Arial" w:hAnsi="Arial"/>
                <w:sz w:val="18"/>
              </w:rPr>
              <w:t>MasterInformationBlock-</w:t>
            </w:r>
            <w:r w:rsidRPr="00276E9B">
              <w:rPr>
                <w:rFonts w:ascii="Arial" w:hAnsi="Arial"/>
                <w:sz w:val="18"/>
                <w:lang w:eastAsia="zh-CN"/>
              </w:rPr>
              <w:t>TDD-</w:t>
            </w:r>
            <w:r w:rsidRPr="00276E9B">
              <w:rPr>
                <w:rFonts w:ascii="Arial" w:hAnsi="Arial"/>
                <w:sz w:val="18"/>
              </w:rPr>
              <w:t>NB</w:t>
            </w:r>
            <w:r w:rsidRPr="00276E9B">
              <w:rPr>
                <w:rFonts w:ascii="Arial" w:hAnsi="Arial"/>
                <w:sz w:val="18"/>
                <w:lang w:eastAsia="zh-CN"/>
              </w:rPr>
              <w:t>-r15</w:t>
            </w:r>
            <w:r w:rsidRPr="00276E9B">
              <w:rPr>
                <w:rFonts w:ascii="Arial" w:hAnsi="Arial"/>
                <w:sz w:val="18"/>
              </w:rPr>
              <w:t xml:space="preserve"> </w:t>
            </w:r>
            <w:r w:rsidRPr="00276E9B">
              <w:rPr>
                <w:rFonts w:ascii="Arial" w:hAnsi="Arial"/>
                <w:sz w:val="18"/>
                <w:szCs w:val="18"/>
              </w:rPr>
              <w:t>::=</w:t>
            </w:r>
            <w:r w:rsidRPr="00276E9B">
              <w:rPr>
                <w:rFonts w:ascii="Arial" w:hAnsi="Arial"/>
                <w:sz w:val="18"/>
              </w:rPr>
              <w:t xml:space="preserve"> SEQUENCE {</w:t>
            </w:r>
          </w:p>
        </w:tc>
        <w:tc>
          <w:tcPr>
            <w:tcW w:w="2260" w:type="dxa"/>
          </w:tcPr>
          <w:p w14:paraId="70E7E1EE" w14:textId="77777777" w:rsidR="00226433" w:rsidRPr="00276E9B" w:rsidRDefault="00226433" w:rsidP="00A90E4C">
            <w:pPr>
              <w:keepNext/>
              <w:keepLines/>
              <w:spacing w:after="0"/>
              <w:rPr>
                <w:rFonts w:ascii="Arial" w:hAnsi="Arial"/>
                <w:sz w:val="18"/>
              </w:rPr>
            </w:pPr>
          </w:p>
        </w:tc>
        <w:tc>
          <w:tcPr>
            <w:tcW w:w="1695" w:type="dxa"/>
          </w:tcPr>
          <w:p w14:paraId="0AD36A84" w14:textId="77777777" w:rsidR="00226433" w:rsidRPr="00276E9B" w:rsidRDefault="00226433" w:rsidP="00A90E4C">
            <w:pPr>
              <w:keepNext/>
              <w:keepLines/>
              <w:spacing w:after="0"/>
              <w:rPr>
                <w:rFonts w:ascii="Arial" w:hAnsi="Arial"/>
                <w:sz w:val="18"/>
              </w:rPr>
            </w:pPr>
          </w:p>
        </w:tc>
        <w:tc>
          <w:tcPr>
            <w:tcW w:w="1271" w:type="dxa"/>
          </w:tcPr>
          <w:p w14:paraId="6BA9F196" w14:textId="77777777" w:rsidR="00226433" w:rsidRPr="00276E9B" w:rsidRDefault="00226433" w:rsidP="00A90E4C">
            <w:pPr>
              <w:keepNext/>
              <w:keepLines/>
              <w:spacing w:after="0"/>
              <w:rPr>
                <w:rFonts w:ascii="Arial" w:hAnsi="Arial"/>
                <w:sz w:val="18"/>
              </w:rPr>
            </w:pPr>
          </w:p>
        </w:tc>
      </w:tr>
      <w:tr w:rsidR="00226433" w:rsidRPr="00276E9B" w14:paraId="2BF9DFCA" w14:textId="77777777" w:rsidTr="00A90E4C">
        <w:tblPrEx>
          <w:tblCellMar>
            <w:left w:w="108" w:type="dxa"/>
            <w:right w:w="108" w:type="dxa"/>
          </w:tblCellMar>
        </w:tblPrEx>
        <w:tc>
          <w:tcPr>
            <w:tcW w:w="4517" w:type="dxa"/>
          </w:tcPr>
          <w:p w14:paraId="0A036385" w14:textId="77777777" w:rsidR="00226433" w:rsidRPr="00276E9B" w:rsidRDefault="00226433" w:rsidP="00A90E4C">
            <w:pPr>
              <w:keepNext/>
              <w:keepLines/>
              <w:spacing w:after="0"/>
              <w:rPr>
                <w:rFonts w:ascii="Arial" w:hAnsi="Arial"/>
                <w:sz w:val="18"/>
                <w:lang w:eastAsia="zh-CN"/>
              </w:rPr>
            </w:pPr>
            <w:r w:rsidRPr="00276E9B">
              <w:rPr>
                <w:rFonts w:ascii="Arial" w:hAnsi="Arial"/>
                <w:sz w:val="18"/>
              </w:rPr>
              <w:t xml:space="preserve">  ab-Enabled-r1</w:t>
            </w:r>
            <w:r w:rsidRPr="00276E9B">
              <w:rPr>
                <w:rFonts w:ascii="Arial" w:hAnsi="Arial"/>
                <w:sz w:val="18"/>
                <w:lang w:eastAsia="zh-CN"/>
              </w:rPr>
              <w:t>5</w:t>
            </w:r>
          </w:p>
        </w:tc>
        <w:tc>
          <w:tcPr>
            <w:tcW w:w="2260" w:type="dxa"/>
          </w:tcPr>
          <w:p w14:paraId="3F0D9EC9" w14:textId="77777777" w:rsidR="00226433" w:rsidRPr="00276E9B" w:rsidRDefault="00226433" w:rsidP="00A90E4C">
            <w:pPr>
              <w:keepNext/>
              <w:keepLines/>
              <w:spacing w:after="0"/>
              <w:rPr>
                <w:rFonts w:ascii="Arial" w:hAnsi="Arial"/>
                <w:sz w:val="18"/>
              </w:rPr>
            </w:pPr>
            <w:r w:rsidRPr="00276E9B">
              <w:rPr>
                <w:rFonts w:ascii="Arial" w:hAnsi="Arial"/>
                <w:sz w:val="18"/>
              </w:rPr>
              <w:t>TRUE</w:t>
            </w:r>
          </w:p>
        </w:tc>
        <w:tc>
          <w:tcPr>
            <w:tcW w:w="1695" w:type="dxa"/>
          </w:tcPr>
          <w:p w14:paraId="08916B13" w14:textId="77777777" w:rsidR="00226433" w:rsidRPr="00276E9B" w:rsidRDefault="00226433" w:rsidP="00A90E4C">
            <w:pPr>
              <w:keepNext/>
              <w:keepLines/>
              <w:spacing w:after="0"/>
              <w:rPr>
                <w:rFonts w:ascii="Arial" w:hAnsi="Arial"/>
                <w:sz w:val="18"/>
              </w:rPr>
            </w:pPr>
          </w:p>
        </w:tc>
        <w:tc>
          <w:tcPr>
            <w:tcW w:w="1271" w:type="dxa"/>
          </w:tcPr>
          <w:p w14:paraId="4DC57A83" w14:textId="77777777" w:rsidR="00226433" w:rsidRPr="00276E9B" w:rsidRDefault="00226433" w:rsidP="00A90E4C">
            <w:pPr>
              <w:keepNext/>
              <w:keepLines/>
              <w:spacing w:after="0"/>
              <w:rPr>
                <w:rFonts w:ascii="Arial" w:hAnsi="Arial"/>
                <w:sz w:val="18"/>
              </w:rPr>
            </w:pPr>
          </w:p>
        </w:tc>
      </w:tr>
      <w:tr w:rsidR="00226433" w:rsidRPr="00276E9B" w14:paraId="5F1DF3EB" w14:textId="77777777" w:rsidTr="00A90E4C">
        <w:tblPrEx>
          <w:tblCellMar>
            <w:left w:w="108" w:type="dxa"/>
            <w:right w:w="108" w:type="dxa"/>
          </w:tblCellMar>
        </w:tblPrEx>
        <w:tc>
          <w:tcPr>
            <w:tcW w:w="4517" w:type="dxa"/>
          </w:tcPr>
          <w:p w14:paraId="2C0B06F3" w14:textId="77777777" w:rsidR="00226433" w:rsidRPr="00276E9B" w:rsidRDefault="00226433" w:rsidP="00A90E4C">
            <w:pPr>
              <w:keepNext/>
              <w:keepLines/>
              <w:spacing w:after="0"/>
              <w:rPr>
                <w:rFonts w:ascii="Arial" w:hAnsi="Arial"/>
                <w:sz w:val="18"/>
              </w:rPr>
            </w:pPr>
            <w:r w:rsidRPr="00276E9B">
              <w:rPr>
                <w:rFonts w:ascii="Arial" w:hAnsi="Arial"/>
                <w:sz w:val="18"/>
              </w:rPr>
              <w:t>}</w:t>
            </w:r>
          </w:p>
        </w:tc>
        <w:tc>
          <w:tcPr>
            <w:tcW w:w="2260" w:type="dxa"/>
          </w:tcPr>
          <w:p w14:paraId="3E166574" w14:textId="77777777" w:rsidR="00226433" w:rsidRPr="00276E9B" w:rsidRDefault="00226433" w:rsidP="00A90E4C">
            <w:pPr>
              <w:keepNext/>
              <w:keepLines/>
              <w:spacing w:after="0"/>
              <w:rPr>
                <w:rFonts w:ascii="Arial" w:hAnsi="Arial"/>
                <w:sz w:val="18"/>
              </w:rPr>
            </w:pPr>
          </w:p>
        </w:tc>
        <w:tc>
          <w:tcPr>
            <w:tcW w:w="1695" w:type="dxa"/>
          </w:tcPr>
          <w:p w14:paraId="7C3EF06C" w14:textId="77777777" w:rsidR="00226433" w:rsidRPr="00276E9B" w:rsidRDefault="00226433" w:rsidP="00A90E4C">
            <w:pPr>
              <w:keepNext/>
              <w:keepLines/>
              <w:spacing w:after="0"/>
              <w:rPr>
                <w:rFonts w:ascii="Arial" w:hAnsi="Arial"/>
                <w:sz w:val="18"/>
              </w:rPr>
            </w:pPr>
          </w:p>
        </w:tc>
        <w:tc>
          <w:tcPr>
            <w:tcW w:w="1271" w:type="dxa"/>
          </w:tcPr>
          <w:p w14:paraId="159A64E9" w14:textId="77777777" w:rsidR="00226433" w:rsidRPr="00276E9B" w:rsidRDefault="00226433" w:rsidP="00A90E4C">
            <w:pPr>
              <w:keepNext/>
              <w:keepLines/>
              <w:spacing w:after="0"/>
              <w:rPr>
                <w:rFonts w:ascii="Arial" w:hAnsi="Arial"/>
                <w:sz w:val="18"/>
              </w:rPr>
            </w:pPr>
          </w:p>
        </w:tc>
      </w:tr>
    </w:tbl>
    <w:p w14:paraId="1B235DD5" w14:textId="77777777" w:rsidR="00FA27ED" w:rsidRPr="00276E9B" w:rsidRDefault="00FA27ED" w:rsidP="00FA27ED"/>
    <w:p w14:paraId="36D37797" w14:textId="77777777" w:rsidR="00FA27ED" w:rsidRPr="00276E9B" w:rsidRDefault="00FA27ED" w:rsidP="00FA27ED">
      <w:pPr>
        <w:pStyle w:val="TH"/>
      </w:pPr>
      <w:r w:rsidRPr="00276E9B">
        <w:lastRenderedPageBreak/>
        <w:t xml:space="preserve">Table 22.4.9.3.3-12: </w:t>
      </w:r>
      <w:r w:rsidRPr="00276E9B">
        <w:rPr>
          <w:i/>
        </w:rPr>
        <w:t>SystemInformationBlockType14-NB</w:t>
      </w:r>
      <w:r w:rsidRPr="00276E9B">
        <w:t xml:space="preserve"> </w:t>
      </w:r>
      <w:r w:rsidRPr="00276E9B">
        <w:rPr>
          <w:iCs/>
        </w:rPr>
        <w:t xml:space="preserve">for Ncell 1 </w:t>
      </w:r>
      <w:r w:rsidRPr="00276E9B">
        <w:t>(Step 22,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2EA5A3DD" w14:textId="77777777" w:rsidTr="007E1594">
        <w:tc>
          <w:tcPr>
            <w:tcW w:w="9743" w:type="dxa"/>
            <w:gridSpan w:val="4"/>
          </w:tcPr>
          <w:p w14:paraId="699FB312" w14:textId="77777777" w:rsidR="00FA27ED" w:rsidRPr="00276E9B" w:rsidRDefault="00FA27ED" w:rsidP="007E1594">
            <w:pPr>
              <w:pStyle w:val="TAL"/>
            </w:pPr>
            <w:r w:rsidRPr="00276E9B">
              <w:t>Derivation Path: 36.508 Table 8.1.4.3.3-5</w:t>
            </w:r>
          </w:p>
        </w:tc>
      </w:tr>
      <w:tr w:rsidR="00FA27ED" w:rsidRPr="00276E9B" w14:paraId="29B0214D" w14:textId="77777777" w:rsidTr="007E1594">
        <w:tblPrEx>
          <w:tblCellMar>
            <w:left w:w="108" w:type="dxa"/>
            <w:right w:w="108" w:type="dxa"/>
          </w:tblCellMar>
        </w:tblPrEx>
        <w:tc>
          <w:tcPr>
            <w:tcW w:w="4077" w:type="dxa"/>
          </w:tcPr>
          <w:p w14:paraId="238C2576" w14:textId="77777777" w:rsidR="00FA27ED" w:rsidRPr="00276E9B" w:rsidRDefault="00FA27ED" w:rsidP="007E1594">
            <w:pPr>
              <w:pStyle w:val="TAH"/>
            </w:pPr>
            <w:r w:rsidRPr="00276E9B">
              <w:t>Information Element</w:t>
            </w:r>
          </w:p>
        </w:tc>
        <w:tc>
          <w:tcPr>
            <w:tcW w:w="1700" w:type="dxa"/>
          </w:tcPr>
          <w:p w14:paraId="5285E0FB" w14:textId="77777777" w:rsidR="00FA27ED" w:rsidRPr="00276E9B" w:rsidRDefault="00FA27ED" w:rsidP="007E1594">
            <w:pPr>
              <w:pStyle w:val="TAH"/>
            </w:pPr>
            <w:r w:rsidRPr="00276E9B">
              <w:t>Value/remark</w:t>
            </w:r>
          </w:p>
        </w:tc>
        <w:tc>
          <w:tcPr>
            <w:tcW w:w="2692" w:type="dxa"/>
          </w:tcPr>
          <w:p w14:paraId="7514D11A" w14:textId="77777777" w:rsidR="00FA27ED" w:rsidRPr="00276E9B" w:rsidRDefault="00FA27ED" w:rsidP="007E1594">
            <w:pPr>
              <w:pStyle w:val="TAH"/>
            </w:pPr>
            <w:r w:rsidRPr="00276E9B">
              <w:t>Comment</w:t>
            </w:r>
          </w:p>
        </w:tc>
        <w:tc>
          <w:tcPr>
            <w:tcW w:w="1274" w:type="dxa"/>
          </w:tcPr>
          <w:p w14:paraId="3AA6BD12" w14:textId="77777777" w:rsidR="00FA27ED" w:rsidRPr="00276E9B" w:rsidRDefault="00FA27ED" w:rsidP="007E1594">
            <w:pPr>
              <w:pStyle w:val="TAH"/>
            </w:pPr>
            <w:r w:rsidRPr="00276E9B">
              <w:t>Condition</w:t>
            </w:r>
          </w:p>
        </w:tc>
      </w:tr>
      <w:tr w:rsidR="00FA27ED" w:rsidRPr="00276E9B" w14:paraId="7A9090E0" w14:textId="77777777" w:rsidTr="007E1594">
        <w:tblPrEx>
          <w:tblCellMar>
            <w:left w:w="108" w:type="dxa"/>
            <w:right w:w="108" w:type="dxa"/>
          </w:tblCellMar>
        </w:tblPrEx>
        <w:tc>
          <w:tcPr>
            <w:tcW w:w="4077" w:type="dxa"/>
          </w:tcPr>
          <w:p w14:paraId="64FA3E91" w14:textId="77777777" w:rsidR="00FA27ED" w:rsidRPr="00276E9B" w:rsidRDefault="00FA27ED" w:rsidP="007E1594">
            <w:pPr>
              <w:pStyle w:val="TAL"/>
            </w:pPr>
            <w:r w:rsidRPr="00276E9B">
              <w:t>SystemInformationBlockType14-NB-r13 ::= SEQUENCE {</w:t>
            </w:r>
          </w:p>
        </w:tc>
        <w:tc>
          <w:tcPr>
            <w:tcW w:w="1700" w:type="dxa"/>
          </w:tcPr>
          <w:p w14:paraId="6F3F3855" w14:textId="77777777" w:rsidR="00FA27ED" w:rsidRPr="00276E9B" w:rsidRDefault="00FA27ED" w:rsidP="007E1594">
            <w:pPr>
              <w:pStyle w:val="TAL"/>
            </w:pPr>
          </w:p>
        </w:tc>
        <w:tc>
          <w:tcPr>
            <w:tcW w:w="2692" w:type="dxa"/>
          </w:tcPr>
          <w:p w14:paraId="67611827" w14:textId="77777777" w:rsidR="00FA27ED" w:rsidRPr="00276E9B" w:rsidRDefault="00FA27ED" w:rsidP="007E1594">
            <w:pPr>
              <w:pStyle w:val="TAL"/>
            </w:pPr>
          </w:p>
        </w:tc>
        <w:tc>
          <w:tcPr>
            <w:tcW w:w="1274" w:type="dxa"/>
          </w:tcPr>
          <w:p w14:paraId="12E87300" w14:textId="77777777" w:rsidR="00FA27ED" w:rsidRPr="00276E9B" w:rsidRDefault="00FA27ED" w:rsidP="007E1594">
            <w:pPr>
              <w:pStyle w:val="TAL"/>
            </w:pPr>
          </w:p>
        </w:tc>
      </w:tr>
      <w:tr w:rsidR="00FA27ED" w:rsidRPr="00276E9B" w14:paraId="3AB7652E" w14:textId="77777777" w:rsidTr="007E1594">
        <w:tblPrEx>
          <w:tblCellMar>
            <w:left w:w="108" w:type="dxa"/>
            <w:right w:w="108" w:type="dxa"/>
          </w:tblCellMar>
        </w:tblPrEx>
        <w:tc>
          <w:tcPr>
            <w:tcW w:w="4077" w:type="dxa"/>
          </w:tcPr>
          <w:p w14:paraId="1712E554" w14:textId="77777777" w:rsidR="00FA27ED" w:rsidRPr="00276E9B" w:rsidRDefault="00FA27ED" w:rsidP="007E1594">
            <w:pPr>
              <w:pStyle w:val="TAL"/>
            </w:pPr>
            <w:r w:rsidRPr="00276E9B">
              <w:t xml:space="preserve">  ab-Param-r13 CHOICE {</w:t>
            </w:r>
          </w:p>
        </w:tc>
        <w:tc>
          <w:tcPr>
            <w:tcW w:w="1700" w:type="dxa"/>
          </w:tcPr>
          <w:p w14:paraId="4AF4760C" w14:textId="77777777" w:rsidR="00FA27ED" w:rsidRPr="00276E9B" w:rsidRDefault="00FA27ED" w:rsidP="007E1594">
            <w:pPr>
              <w:pStyle w:val="TAL"/>
            </w:pPr>
          </w:p>
        </w:tc>
        <w:tc>
          <w:tcPr>
            <w:tcW w:w="2692" w:type="dxa"/>
          </w:tcPr>
          <w:p w14:paraId="1F617C7C" w14:textId="77777777" w:rsidR="00FA27ED" w:rsidRPr="00276E9B" w:rsidRDefault="00FA27ED" w:rsidP="007E1594">
            <w:pPr>
              <w:pStyle w:val="TAL"/>
            </w:pPr>
          </w:p>
        </w:tc>
        <w:tc>
          <w:tcPr>
            <w:tcW w:w="1274" w:type="dxa"/>
          </w:tcPr>
          <w:p w14:paraId="79F15784" w14:textId="77777777" w:rsidR="00FA27ED" w:rsidRPr="00276E9B" w:rsidRDefault="00FA27ED" w:rsidP="007E1594">
            <w:pPr>
              <w:pStyle w:val="TAL"/>
            </w:pPr>
          </w:p>
        </w:tc>
      </w:tr>
      <w:tr w:rsidR="00FA27ED" w:rsidRPr="00276E9B" w14:paraId="232EDE40" w14:textId="77777777" w:rsidTr="007E1594">
        <w:tblPrEx>
          <w:tblCellMar>
            <w:left w:w="108" w:type="dxa"/>
            <w:right w:w="108" w:type="dxa"/>
          </w:tblCellMar>
        </w:tblPrEx>
        <w:tc>
          <w:tcPr>
            <w:tcW w:w="4077" w:type="dxa"/>
          </w:tcPr>
          <w:p w14:paraId="28B163DD" w14:textId="77777777" w:rsidR="00FA27ED" w:rsidRPr="00276E9B" w:rsidRDefault="00FA27ED" w:rsidP="007E1594">
            <w:pPr>
              <w:pStyle w:val="TAL"/>
            </w:pPr>
            <w:r w:rsidRPr="00276E9B">
              <w:t xml:space="preserve">    ab-Common-r13 SEQUENCE {</w:t>
            </w:r>
          </w:p>
        </w:tc>
        <w:tc>
          <w:tcPr>
            <w:tcW w:w="1700" w:type="dxa"/>
          </w:tcPr>
          <w:p w14:paraId="3850DA12" w14:textId="77777777" w:rsidR="00FA27ED" w:rsidRPr="00276E9B" w:rsidRDefault="00FA27ED" w:rsidP="007E1594">
            <w:pPr>
              <w:pStyle w:val="TAL"/>
            </w:pPr>
          </w:p>
        </w:tc>
        <w:tc>
          <w:tcPr>
            <w:tcW w:w="2692" w:type="dxa"/>
          </w:tcPr>
          <w:p w14:paraId="10CAB4A4" w14:textId="77777777" w:rsidR="00FA27ED" w:rsidRPr="00276E9B" w:rsidRDefault="00FA27ED" w:rsidP="007E1594">
            <w:pPr>
              <w:pStyle w:val="TAL"/>
            </w:pPr>
          </w:p>
        </w:tc>
        <w:tc>
          <w:tcPr>
            <w:tcW w:w="1274" w:type="dxa"/>
          </w:tcPr>
          <w:p w14:paraId="4B80B1B9" w14:textId="77777777" w:rsidR="00FA27ED" w:rsidRPr="00276E9B" w:rsidRDefault="00FA27ED" w:rsidP="007E1594">
            <w:pPr>
              <w:pStyle w:val="TAL"/>
            </w:pPr>
          </w:p>
        </w:tc>
      </w:tr>
      <w:tr w:rsidR="00FA27ED" w:rsidRPr="00276E9B" w14:paraId="66DBEA5B" w14:textId="77777777" w:rsidTr="007E1594">
        <w:tblPrEx>
          <w:tblCellMar>
            <w:left w:w="108" w:type="dxa"/>
            <w:right w:w="108" w:type="dxa"/>
          </w:tblCellMar>
        </w:tblPrEx>
        <w:tc>
          <w:tcPr>
            <w:tcW w:w="4077" w:type="dxa"/>
          </w:tcPr>
          <w:p w14:paraId="58110122" w14:textId="77777777" w:rsidR="00FA27ED" w:rsidRPr="00276E9B" w:rsidRDefault="00FA27ED" w:rsidP="007E1594">
            <w:pPr>
              <w:pStyle w:val="TAL"/>
            </w:pPr>
            <w:r w:rsidRPr="00276E9B">
              <w:t xml:space="preserve">      ab-Category-r13</w:t>
            </w:r>
          </w:p>
        </w:tc>
        <w:tc>
          <w:tcPr>
            <w:tcW w:w="1700" w:type="dxa"/>
          </w:tcPr>
          <w:p w14:paraId="1F6564EC" w14:textId="77777777" w:rsidR="00FA27ED" w:rsidRPr="00276E9B" w:rsidDel="004D56A9" w:rsidRDefault="00FA27ED" w:rsidP="007E1594">
            <w:pPr>
              <w:pStyle w:val="TAL"/>
            </w:pPr>
            <w:r w:rsidRPr="00276E9B">
              <w:t>b</w:t>
            </w:r>
          </w:p>
        </w:tc>
        <w:tc>
          <w:tcPr>
            <w:tcW w:w="2692" w:type="dxa"/>
          </w:tcPr>
          <w:p w14:paraId="0FDD76F9" w14:textId="77777777" w:rsidR="00FA27ED" w:rsidRPr="00276E9B" w:rsidRDefault="00FA27ED" w:rsidP="007E1594">
            <w:pPr>
              <w:pStyle w:val="TAL"/>
            </w:pPr>
          </w:p>
        </w:tc>
        <w:tc>
          <w:tcPr>
            <w:tcW w:w="1274" w:type="dxa"/>
          </w:tcPr>
          <w:p w14:paraId="3E29DBA4" w14:textId="77777777" w:rsidR="00FA27ED" w:rsidRPr="00276E9B" w:rsidRDefault="00FA27ED" w:rsidP="007E1594">
            <w:pPr>
              <w:pStyle w:val="TAL"/>
            </w:pPr>
          </w:p>
        </w:tc>
      </w:tr>
      <w:tr w:rsidR="00FA27ED" w:rsidRPr="00276E9B" w14:paraId="37D83B9D" w14:textId="77777777" w:rsidTr="007E1594">
        <w:tblPrEx>
          <w:tblCellMar>
            <w:left w:w="108" w:type="dxa"/>
            <w:right w:w="108" w:type="dxa"/>
          </w:tblCellMar>
        </w:tblPrEx>
        <w:tc>
          <w:tcPr>
            <w:tcW w:w="4077" w:type="dxa"/>
          </w:tcPr>
          <w:p w14:paraId="1DBAA5B6" w14:textId="77777777" w:rsidR="00FA27ED" w:rsidRPr="00276E9B" w:rsidRDefault="00FA27ED" w:rsidP="007E1594">
            <w:pPr>
              <w:pStyle w:val="TAL"/>
            </w:pPr>
            <w:r w:rsidRPr="00276E9B">
              <w:t xml:space="preserve">      ab-BarringBitmap-r13</w:t>
            </w:r>
          </w:p>
        </w:tc>
        <w:tc>
          <w:tcPr>
            <w:tcW w:w="1700" w:type="dxa"/>
          </w:tcPr>
          <w:p w14:paraId="1C740C3D" w14:textId="77777777" w:rsidR="00FA27ED" w:rsidRPr="00276E9B" w:rsidRDefault="00FA27ED" w:rsidP="007E1594">
            <w:pPr>
              <w:pStyle w:val="TAL"/>
            </w:pPr>
            <w:r w:rsidRPr="00276E9B">
              <w:t>‘1000000000’</w:t>
            </w:r>
          </w:p>
        </w:tc>
        <w:tc>
          <w:tcPr>
            <w:tcW w:w="2692" w:type="dxa"/>
          </w:tcPr>
          <w:p w14:paraId="2B0640D3" w14:textId="77777777" w:rsidR="00FA27ED" w:rsidRPr="00276E9B" w:rsidRDefault="00FA27ED" w:rsidP="007E1594">
            <w:pPr>
              <w:pStyle w:val="TAL"/>
            </w:pPr>
          </w:p>
        </w:tc>
        <w:tc>
          <w:tcPr>
            <w:tcW w:w="1274" w:type="dxa"/>
          </w:tcPr>
          <w:p w14:paraId="29F1AF21" w14:textId="77777777" w:rsidR="00FA27ED" w:rsidRPr="00276E9B" w:rsidRDefault="00FA27ED" w:rsidP="007E1594">
            <w:pPr>
              <w:pStyle w:val="TAL"/>
            </w:pPr>
          </w:p>
        </w:tc>
      </w:tr>
      <w:tr w:rsidR="00FA27ED" w:rsidRPr="00276E9B" w14:paraId="40EF0323" w14:textId="77777777" w:rsidTr="007E1594">
        <w:tblPrEx>
          <w:tblCellMar>
            <w:left w:w="108" w:type="dxa"/>
            <w:right w:w="108" w:type="dxa"/>
          </w:tblCellMar>
        </w:tblPrEx>
        <w:tc>
          <w:tcPr>
            <w:tcW w:w="4077" w:type="dxa"/>
          </w:tcPr>
          <w:p w14:paraId="7D73B978" w14:textId="77777777" w:rsidR="00FA27ED" w:rsidRPr="00276E9B" w:rsidRDefault="00FA27ED" w:rsidP="007E1594">
            <w:pPr>
              <w:pStyle w:val="TAL"/>
            </w:pPr>
            <w:r w:rsidRPr="00276E9B">
              <w:t xml:space="preserve">      ab-BarringExceptionData-r13</w:t>
            </w:r>
          </w:p>
        </w:tc>
        <w:tc>
          <w:tcPr>
            <w:tcW w:w="1700" w:type="dxa"/>
          </w:tcPr>
          <w:p w14:paraId="5B9F1CB7" w14:textId="77777777" w:rsidR="00FA27ED" w:rsidRPr="00276E9B" w:rsidRDefault="00FA27ED" w:rsidP="007E1594">
            <w:pPr>
              <w:pStyle w:val="TAL"/>
            </w:pPr>
            <w:r w:rsidRPr="00276E9B">
              <w:t>TRUE</w:t>
            </w:r>
          </w:p>
        </w:tc>
        <w:tc>
          <w:tcPr>
            <w:tcW w:w="2692" w:type="dxa"/>
          </w:tcPr>
          <w:p w14:paraId="021D7685" w14:textId="77777777" w:rsidR="00FA27ED" w:rsidRPr="00276E9B" w:rsidRDefault="00FA27ED" w:rsidP="007E1594">
            <w:pPr>
              <w:pStyle w:val="TAL"/>
            </w:pPr>
          </w:p>
        </w:tc>
        <w:tc>
          <w:tcPr>
            <w:tcW w:w="1274" w:type="dxa"/>
          </w:tcPr>
          <w:p w14:paraId="3F587E38" w14:textId="77777777" w:rsidR="00FA27ED" w:rsidRPr="00276E9B" w:rsidRDefault="00FA27ED" w:rsidP="007E1594">
            <w:pPr>
              <w:pStyle w:val="TAL"/>
            </w:pPr>
          </w:p>
        </w:tc>
      </w:tr>
      <w:tr w:rsidR="00FA27ED" w:rsidRPr="00276E9B" w14:paraId="45F1F61C" w14:textId="77777777" w:rsidTr="007E1594">
        <w:tblPrEx>
          <w:tblCellMar>
            <w:left w:w="108" w:type="dxa"/>
            <w:right w:w="108" w:type="dxa"/>
          </w:tblCellMar>
        </w:tblPrEx>
        <w:tc>
          <w:tcPr>
            <w:tcW w:w="4077" w:type="dxa"/>
          </w:tcPr>
          <w:p w14:paraId="2C582990" w14:textId="77777777" w:rsidR="00FA27ED" w:rsidRPr="00276E9B" w:rsidRDefault="00FA27ED" w:rsidP="007E1594">
            <w:pPr>
              <w:pStyle w:val="TAL"/>
            </w:pPr>
            <w:r w:rsidRPr="00276E9B">
              <w:t xml:space="preserve">      ab-BarringForSpecialAC-r13</w:t>
            </w:r>
          </w:p>
        </w:tc>
        <w:tc>
          <w:tcPr>
            <w:tcW w:w="1700" w:type="dxa"/>
          </w:tcPr>
          <w:p w14:paraId="4D3F369A" w14:textId="77777777" w:rsidR="00FA27ED" w:rsidRPr="00276E9B" w:rsidRDefault="00FA27ED" w:rsidP="007E1594">
            <w:pPr>
              <w:pStyle w:val="TAL"/>
            </w:pPr>
            <w:r w:rsidRPr="00276E9B">
              <w:t>‘10001’</w:t>
            </w:r>
          </w:p>
        </w:tc>
        <w:tc>
          <w:tcPr>
            <w:tcW w:w="2692" w:type="dxa"/>
          </w:tcPr>
          <w:p w14:paraId="0D1EA21E" w14:textId="77777777" w:rsidR="00FA27ED" w:rsidRPr="00276E9B" w:rsidRDefault="00FA27ED" w:rsidP="007E1594">
            <w:pPr>
              <w:pStyle w:val="TAL"/>
            </w:pPr>
          </w:p>
        </w:tc>
        <w:tc>
          <w:tcPr>
            <w:tcW w:w="1274" w:type="dxa"/>
          </w:tcPr>
          <w:p w14:paraId="6B3E0926" w14:textId="77777777" w:rsidR="00FA27ED" w:rsidRPr="00276E9B" w:rsidRDefault="00FA27ED" w:rsidP="007E1594">
            <w:pPr>
              <w:pStyle w:val="TAL"/>
            </w:pPr>
          </w:p>
        </w:tc>
      </w:tr>
      <w:tr w:rsidR="00FA27ED" w:rsidRPr="00276E9B" w14:paraId="3381A221" w14:textId="77777777" w:rsidTr="007E1594">
        <w:tblPrEx>
          <w:tblCellMar>
            <w:left w:w="108" w:type="dxa"/>
            <w:right w:w="108" w:type="dxa"/>
          </w:tblCellMar>
        </w:tblPrEx>
        <w:tc>
          <w:tcPr>
            <w:tcW w:w="4077" w:type="dxa"/>
          </w:tcPr>
          <w:p w14:paraId="6E7B5B06" w14:textId="77777777" w:rsidR="00FA27ED" w:rsidRPr="00276E9B" w:rsidRDefault="00FA27ED" w:rsidP="007E1594">
            <w:pPr>
              <w:pStyle w:val="TAL"/>
            </w:pPr>
            <w:r w:rsidRPr="00276E9B">
              <w:t xml:space="preserve">    }</w:t>
            </w:r>
          </w:p>
        </w:tc>
        <w:tc>
          <w:tcPr>
            <w:tcW w:w="1700" w:type="dxa"/>
          </w:tcPr>
          <w:p w14:paraId="0D5FE0A1" w14:textId="77777777" w:rsidR="00FA27ED" w:rsidRPr="00276E9B" w:rsidRDefault="00FA27ED" w:rsidP="007E1594">
            <w:pPr>
              <w:pStyle w:val="TAL"/>
            </w:pPr>
          </w:p>
        </w:tc>
        <w:tc>
          <w:tcPr>
            <w:tcW w:w="2692" w:type="dxa"/>
          </w:tcPr>
          <w:p w14:paraId="3239463F" w14:textId="77777777" w:rsidR="00FA27ED" w:rsidRPr="00276E9B" w:rsidRDefault="00FA27ED" w:rsidP="007E1594">
            <w:pPr>
              <w:pStyle w:val="TAL"/>
            </w:pPr>
          </w:p>
        </w:tc>
        <w:tc>
          <w:tcPr>
            <w:tcW w:w="1274" w:type="dxa"/>
          </w:tcPr>
          <w:p w14:paraId="5A48BCD8" w14:textId="77777777" w:rsidR="00FA27ED" w:rsidRPr="00276E9B" w:rsidRDefault="00FA27ED" w:rsidP="007E1594">
            <w:pPr>
              <w:pStyle w:val="TAL"/>
            </w:pPr>
          </w:p>
        </w:tc>
      </w:tr>
      <w:tr w:rsidR="00FA27ED" w:rsidRPr="00276E9B" w14:paraId="351B7AE8" w14:textId="77777777" w:rsidTr="007E1594">
        <w:tblPrEx>
          <w:tblCellMar>
            <w:left w:w="108" w:type="dxa"/>
            <w:right w:w="108" w:type="dxa"/>
          </w:tblCellMar>
        </w:tblPrEx>
        <w:tc>
          <w:tcPr>
            <w:tcW w:w="4077" w:type="dxa"/>
          </w:tcPr>
          <w:p w14:paraId="0F35A8E7" w14:textId="77777777" w:rsidR="00FA27ED" w:rsidRPr="00276E9B" w:rsidRDefault="00FA27ED" w:rsidP="007E1594">
            <w:pPr>
              <w:pStyle w:val="TAL"/>
            </w:pPr>
            <w:r w:rsidRPr="00276E9B">
              <w:t xml:space="preserve">  }</w:t>
            </w:r>
          </w:p>
        </w:tc>
        <w:tc>
          <w:tcPr>
            <w:tcW w:w="1700" w:type="dxa"/>
          </w:tcPr>
          <w:p w14:paraId="189D6263" w14:textId="77777777" w:rsidR="00FA27ED" w:rsidRPr="00276E9B" w:rsidRDefault="00FA27ED" w:rsidP="007E1594">
            <w:pPr>
              <w:pStyle w:val="TAL"/>
            </w:pPr>
          </w:p>
        </w:tc>
        <w:tc>
          <w:tcPr>
            <w:tcW w:w="2692" w:type="dxa"/>
          </w:tcPr>
          <w:p w14:paraId="68D439D8" w14:textId="77777777" w:rsidR="00FA27ED" w:rsidRPr="00276E9B" w:rsidRDefault="00FA27ED" w:rsidP="007E1594">
            <w:pPr>
              <w:pStyle w:val="TAL"/>
            </w:pPr>
          </w:p>
        </w:tc>
        <w:tc>
          <w:tcPr>
            <w:tcW w:w="1274" w:type="dxa"/>
          </w:tcPr>
          <w:p w14:paraId="30BBF10E" w14:textId="77777777" w:rsidR="00FA27ED" w:rsidRPr="00276E9B" w:rsidRDefault="00FA27ED" w:rsidP="007E1594">
            <w:pPr>
              <w:pStyle w:val="TAL"/>
            </w:pPr>
          </w:p>
        </w:tc>
      </w:tr>
      <w:tr w:rsidR="00FA27ED" w:rsidRPr="00276E9B" w14:paraId="43A2C077" w14:textId="77777777" w:rsidTr="007E1594">
        <w:tblPrEx>
          <w:tblCellMar>
            <w:left w:w="108" w:type="dxa"/>
            <w:right w:w="108" w:type="dxa"/>
          </w:tblCellMar>
        </w:tblPrEx>
        <w:tc>
          <w:tcPr>
            <w:tcW w:w="4077" w:type="dxa"/>
          </w:tcPr>
          <w:p w14:paraId="7A46E16E" w14:textId="77777777" w:rsidR="00FA27ED" w:rsidRPr="00276E9B" w:rsidRDefault="00FA27ED" w:rsidP="007E1594">
            <w:pPr>
              <w:pStyle w:val="TAL"/>
            </w:pPr>
            <w:r w:rsidRPr="00276E9B">
              <w:t xml:space="preserve">  lateNonCriticalExtension</w:t>
            </w:r>
          </w:p>
        </w:tc>
        <w:tc>
          <w:tcPr>
            <w:tcW w:w="1700" w:type="dxa"/>
          </w:tcPr>
          <w:p w14:paraId="0C434049" w14:textId="77777777" w:rsidR="00FA27ED" w:rsidRPr="00276E9B" w:rsidRDefault="00FA27ED" w:rsidP="007E1594">
            <w:pPr>
              <w:pStyle w:val="TAL"/>
            </w:pPr>
            <w:r w:rsidRPr="00276E9B">
              <w:t>Not present</w:t>
            </w:r>
          </w:p>
        </w:tc>
        <w:tc>
          <w:tcPr>
            <w:tcW w:w="2692" w:type="dxa"/>
          </w:tcPr>
          <w:p w14:paraId="0B05E5CC" w14:textId="77777777" w:rsidR="00FA27ED" w:rsidRPr="00276E9B" w:rsidRDefault="00FA27ED" w:rsidP="007E1594">
            <w:pPr>
              <w:pStyle w:val="TAL"/>
            </w:pPr>
          </w:p>
        </w:tc>
        <w:tc>
          <w:tcPr>
            <w:tcW w:w="1274" w:type="dxa"/>
          </w:tcPr>
          <w:p w14:paraId="7C4D7C34" w14:textId="77777777" w:rsidR="00FA27ED" w:rsidRPr="00276E9B" w:rsidRDefault="00FA27ED" w:rsidP="007E1594">
            <w:pPr>
              <w:pStyle w:val="TAL"/>
            </w:pPr>
          </w:p>
        </w:tc>
      </w:tr>
      <w:tr w:rsidR="00FA27ED" w:rsidRPr="00276E9B" w14:paraId="79609FD8" w14:textId="77777777" w:rsidTr="007E1594">
        <w:tblPrEx>
          <w:tblCellMar>
            <w:left w:w="108" w:type="dxa"/>
            <w:right w:w="108" w:type="dxa"/>
          </w:tblCellMar>
        </w:tblPrEx>
        <w:tc>
          <w:tcPr>
            <w:tcW w:w="4077" w:type="dxa"/>
          </w:tcPr>
          <w:p w14:paraId="55BE6C85" w14:textId="77777777" w:rsidR="00FA27ED" w:rsidRPr="00276E9B" w:rsidRDefault="00FA27ED" w:rsidP="007E1594">
            <w:pPr>
              <w:pStyle w:val="TAL"/>
            </w:pPr>
            <w:r w:rsidRPr="00276E9B">
              <w:t>}</w:t>
            </w:r>
          </w:p>
        </w:tc>
        <w:tc>
          <w:tcPr>
            <w:tcW w:w="1700" w:type="dxa"/>
          </w:tcPr>
          <w:p w14:paraId="05561B9D" w14:textId="77777777" w:rsidR="00FA27ED" w:rsidRPr="00276E9B" w:rsidRDefault="00FA27ED" w:rsidP="007E1594">
            <w:pPr>
              <w:pStyle w:val="TAL"/>
            </w:pPr>
          </w:p>
        </w:tc>
        <w:tc>
          <w:tcPr>
            <w:tcW w:w="2692" w:type="dxa"/>
          </w:tcPr>
          <w:p w14:paraId="536DFBB9" w14:textId="77777777" w:rsidR="00FA27ED" w:rsidRPr="00276E9B" w:rsidRDefault="00FA27ED" w:rsidP="007E1594">
            <w:pPr>
              <w:pStyle w:val="TAL"/>
            </w:pPr>
          </w:p>
        </w:tc>
        <w:tc>
          <w:tcPr>
            <w:tcW w:w="1274" w:type="dxa"/>
          </w:tcPr>
          <w:p w14:paraId="3D5ED00F" w14:textId="77777777" w:rsidR="00FA27ED" w:rsidRPr="00276E9B" w:rsidRDefault="00FA27ED" w:rsidP="007E1594">
            <w:pPr>
              <w:pStyle w:val="TAL"/>
            </w:pPr>
          </w:p>
        </w:tc>
      </w:tr>
    </w:tbl>
    <w:p w14:paraId="0AE11DDA" w14:textId="77777777" w:rsidR="00FA27ED" w:rsidRPr="00276E9B" w:rsidRDefault="00FA27ED" w:rsidP="00FA27ED"/>
    <w:p w14:paraId="7942FBC0" w14:textId="77777777" w:rsidR="00FA27ED" w:rsidRPr="00276E9B" w:rsidRDefault="00FA27ED" w:rsidP="00FA27ED">
      <w:pPr>
        <w:pStyle w:val="TH"/>
      </w:pPr>
      <w:r w:rsidRPr="00276E9B">
        <w:t xml:space="preserve">Table 22.4.9.3.3-13: </w:t>
      </w:r>
      <w:r w:rsidRPr="00276E9B">
        <w:rPr>
          <w:i/>
        </w:rPr>
        <w:t>Paging-NB</w:t>
      </w:r>
      <w:r w:rsidRPr="00276E9B">
        <w:t xml:space="preserve"> for Ncell </w:t>
      </w:r>
      <w:r w:rsidRPr="00276E9B">
        <w:rPr>
          <w:lang w:eastAsia="zh-CN"/>
        </w:rPr>
        <w:t>1</w:t>
      </w:r>
      <w:r w:rsidRPr="00276E9B">
        <w:t xml:space="preserve"> (step 23, Table 22.4.9.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A27ED" w:rsidRPr="00276E9B" w14:paraId="177149C5" w14:textId="77777777" w:rsidTr="007E1594">
        <w:tc>
          <w:tcPr>
            <w:tcW w:w="9736" w:type="dxa"/>
            <w:gridSpan w:val="4"/>
            <w:tcBorders>
              <w:top w:val="single" w:sz="4" w:space="0" w:color="auto"/>
              <w:left w:val="single" w:sz="4" w:space="0" w:color="auto"/>
              <w:bottom w:val="single" w:sz="4" w:space="0" w:color="auto"/>
              <w:right w:val="single" w:sz="4" w:space="0" w:color="auto"/>
            </w:tcBorders>
            <w:hideMark/>
          </w:tcPr>
          <w:p w14:paraId="19C0E080" w14:textId="77777777" w:rsidR="00FA27ED" w:rsidRPr="00276E9B" w:rsidRDefault="00FA27ED" w:rsidP="007E1594">
            <w:pPr>
              <w:pStyle w:val="TAL"/>
            </w:pPr>
            <w:r w:rsidRPr="00276E9B">
              <w:t>Derivation Path: 36.508 Table 8.1.6.1-2</w:t>
            </w:r>
          </w:p>
        </w:tc>
      </w:tr>
      <w:tr w:rsidR="00FA27ED" w:rsidRPr="00276E9B" w14:paraId="6767399C" w14:textId="77777777" w:rsidTr="007E1594">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7D80A" w14:textId="77777777" w:rsidR="00FA27ED" w:rsidRPr="00276E9B" w:rsidRDefault="00FA27ED" w:rsidP="007E1594">
            <w:pPr>
              <w:pStyle w:val="TAH"/>
            </w:pPr>
            <w:r w:rsidRPr="00276E9B">
              <w:t>Information Element</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7F0CB" w14:textId="77777777" w:rsidR="00FA27ED" w:rsidRPr="00276E9B" w:rsidRDefault="00FA27ED" w:rsidP="007E1594">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D6AA5" w14:textId="77777777" w:rsidR="00FA27ED" w:rsidRPr="00276E9B" w:rsidRDefault="00FA27ED" w:rsidP="007E1594">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200C" w14:textId="77777777" w:rsidR="00FA27ED" w:rsidRPr="00276E9B" w:rsidRDefault="00FA27ED" w:rsidP="007E1594">
            <w:pPr>
              <w:pStyle w:val="TAH"/>
            </w:pPr>
            <w:r w:rsidRPr="00276E9B">
              <w:t>Condition</w:t>
            </w:r>
          </w:p>
        </w:tc>
      </w:tr>
      <w:tr w:rsidR="00FA27ED" w:rsidRPr="00276E9B" w14:paraId="0459E7D5" w14:textId="77777777" w:rsidTr="007E1594">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9F9EC" w14:textId="77777777" w:rsidR="00FA27ED" w:rsidRPr="00276E9B" w:rsidRDefault="00FA27ED" w:rsidP="007E1594">
            <w:pPr>
              <w:pStyle w:val="TAL"/>
            </w:pPr>
            <w:r w:rsidRPr="00276E9B">
              <w:t>Paging-NB ::= SEQUENCE {</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5D449" w14:textId="77777777" w:rsidR="00FA27ED" w:rsidRPr="00276E9B" w:rsidRDefault="00FA27ED" w:rsidP="007E159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DD09C" w14:textId="77777777" w:rsidR="00FA27ED" w:rsidRPr="00276E9B" w:rsidRDefault="00FA27ED" w:rsidP="007E159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8AD36" w14:textId="77777777" w:rsidR="00FA27ED" w:rsidRPr="00276E9B" w:rsidRDefault="00FA27ED" w:rsidP="007E1594">
            <w:pPr>
              <w:pStyle w:val="TAL"/>
            </w:pPr>
          </w:p>
        </w:tc>
      </w:tr>
      <w:tr w:rsidR="00FA27ED" w:rsidRPr="00276E9B" w14:paraId="0246C2BA" w14:textId="77777777" w:rsidTr="007E1594">
        <w:tblPrEx>
          <w:tblCellMar>
            <w:left w:w="108" w:type="dxa"/>
            <w:right w:w="108" w:type="dxa"/>
          </w:tblCellMar>
          <w:tblLook w:val="0000" w:firstRow="0" w:lastRow="0" w:firstColumn="0" w:lastColumn="0" w:noHBand="0" w:noVBand="0"/>
        </w:tblPrEx>
        <w:tc>
          <w:tcPr>
            <w:tcW w:w="4535" w:type="dxa"/>
          </w:tcPr>
          <w:p w14:paraId="081F897C" w14:textId="77777777" w:rsidR="00FA27ED" w:rsidRPr="00276E9B" w:rsidRDefault="00FA27ED" w:rsidP="007E1594">
            <w:pPr>
              <w:pStyle w:val="TAL"/>
            </w:pPr>
            <w:r w:rsidRPr="00276E9B">
              <w:rPr>
                <w:lang w:eastAsia="zh-CN"/>
              </w:rPr>
              <w:t xml:space="preserve">  pagingRecordList-r13</w:t>
            </w:r>
          </w:p>
        </w:tc>
        <w:tc>
          <w:tcPr>
            <w:tcW w:w="2267" w:type="dxa"/>
          </w:tcPr>
          <w:p w14:paraId="3CEA08E1" w14:textId="77777777" w:rsidR="00FA27ED" w:rsidRPr="00276E9B" w:rsidRDefault="00FA27ED" w:rsidP="007E1594">
            <w:pPr>
              <w:pStyle w:val="TAL"/>
            </w:pPr>
            <w:r w:rsidRPr="00276E9B">
              <w:t>Not present</w:t>
            </w:r>
          </w:p>
        </w:tc>
        <w:tc>
          <w:tcPr>
            <w:tcW w:w="1700" w:type="dxa"/>
          </w:tcPr>
          <w:p w14:paraId="7963675E" w14:textId="77777777" w:rsidR="00FA27ED" w:rsidRPr="00276E9B" w:rsidRDefault="00FA27ED" w:rsidP="007E1594">
            <w:pPr>
              <w:pStyle w:val="TAL"/>
            </w:pPr>
          </w:p>
        </w:tc>
        <w:tc>
          <w:tcPr>
            <w:tcW w:w="1245" w:type="dxa"/>
          </w:tcPr>
          <w:p w14:paraId="758173DC" w14:textId="77777777" w:rsidR="00FA27ED" w:rsidRPr="00276E9B" w:rsidRDefault="00FA27ED" w:rsidP="007E1594">
            <w:pPr>
              <w:pStyle w:val="TAL"/>
            </w:pPr>
          </w:p>
        </w:tc>
      </w:tr>
      <w:tr w:rsidR="00FA27ED" w:rsidRPr="00276E9B" w14:paraId="3B7B2ED5" w14:textId="77777777" w:rsidTr="007E1594">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8FA29" w14:textId="77777777" w:rsidR="00FA27ED" w:rsidRPr="00276E9B" w:rsidRDefault="00FA27ED" w:rsidP="007E1594">
            <w:pPr>
              <w:pStyle w:val="TAL"/>
            </w:pPr>
            <w:r w:rsidRPr="00276E9B">
              <w:t xml:space="preserve">  systemInfoModification-r13</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1F7A0" w14:textId="77777777" w:rsidR="00FA27ED" w:rsidRPr="00276E9B" w:rsidRDefault="00FA27ED" w:rsidP="007E1594">
            <w:pPr>
              <w:pStyle w:val="TAL"/>
            </w:pPr>
            <w:r w:rsidRPr="00276E9B">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581ED" w14:textId="77777777" w:rsidR="00FA27ED" w:rsidRPr="00276E9B" w:rsidRDefault="00FA27ED" w:rsidP="007E159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641E8" w14:textId="77777777" w:rsidR="00FA27ED" w:rsidRPr="00276E9B" w:rsidRDefault="00FA27ED" w:rsidP="007E1594">
            <w:pPr>
              <w:pStyle w:val="TAL"/>
            </w:pPr>
            <w:r w:rsidRPr="00276E9B">
              <w:t xml:space="preserve">Ncell </w:t>
            </w:r>
            <w:r w:rsidRPr="00276E9B">
              <w:rPr>
                <w:lang w:eastAsia="zh-CN"/>
              </w:rPr>
              <w:t>1</w:t>
            </w:r>
          </w:p>
        </w:tc>
      </w:tr>
      <w:tr w:rsidR="00FA27ED" w:rsidRPr="00276E9B" w14:paraId="08B201F1" w14:textId="77777777" w:rsidTr="007E1594">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07B24" w14:textId="77777777" w:rsidR="00FA27ED" w:rsidRPr="00276E9B" w:rsidRDefault="00FA27ED" w:rsidP="007E1594">
            <w:pPr>
              <w:pStyle w:val="TAL"/>
            </w:pPr>
            <w:r w:rsidRPr="00276E9B">
              <w:t>}</w:t>
            </w:r>
          </w:p>
        </w:tc>
        <w:tc>
          <w:tcPr>
            <w:tcW w:w="2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10526" w14:textId="77777777" w:rsidR="00FA27ED" w:rsidRPr="00276E9B" w:rsidRDefault="00FA27ED" w:rsidP="007E159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F3A07" w14:textId="77777777" w:rsidR="00FA27ED" w:rsidRPr="00276E9B" w:rsidRDefault="00FA27ED" w:rsidP="007E159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1F35C" w14:textId="77777777" w:rsidR="00FA27ED" w:rsidRPr="00276E9B" w:rsidRDefault="00FA27ED" w:rsidP="007E1594">
            <w:pPr>
              <w:pStyle w:val="TAL"/>
            </w:pPr>
          </w:p>
        </w:tc>
      </w:tr>
    </w:tbl>
    <w:p w14:paraId="30013525" w14:textId="77777777" w:rsidR="00FA27ED" w:rsidRPr="00276E9B" w:rsidRDefault="00FA27ED" w:rsidP="00FA27ED"/>
    <w:p w14:paraId="3960A7EE" w14:textId="77777777" w:rsidR="00FA27ED" w:rsidRPr="00276E9B" w:rsidRDefault="00FA27ED" w:rsidP="00FA27ED">
      <w:pPr>
        <w:pStyle w:val="TH"/>
      </w:pPr>
      <w:r w:rsidRPr="00276E9B">
        <w:t xml:space="preserve">Table 22.4.9.3.3-14: </w:t>
      </w:r>
      <w:r w:rsidRPr="00276E9B">
        <w:rPr>
          <w:i/>
        </w:rPr>
        <w:t xml:space="preserve">RRCConnectionRequest-NB </w:t>
      </w:r>
      <w:r w:rsidRPr="00276E9B">
        <w:t>(Step 26,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2F3F5D00" w14:textId="77777777" w:rsidTr="007E1594">
        <w:tc>
          <w:tcPr>
            <w:tcW w:w="9743" w:type="dxa"/>
            <w:gridSpan w:val="4"/>
          </w:tcPr>
          <w:p w14:paraId="4C1726FC" w14:textId="77777777" w:rsidR="00FA27ED" w:rsidRPr="00276E9B" w:rsidRDefault="00FA27ED" w:rsidP="007E1594">
            <w:pPr>
              <w:pStyle w:val="TAL"/>
            </w:pPr>
            <w:r w:rsidRPr="00276E9B">
              <w:t>Derivation Path: 36.508 Table 8.1.5A.3.4-1</w:t>
            </w:r>
          </w:p>
        </w:tc>
      </w:tr>
      <w:tr w:rsidR="00FA27ED" w:rsidRPr="00276E9B" w14:paraId="0186E5B3" w14:textId="77777777" w:rsidTr="007E1594">
        <w:tblPrEx>
          <w:tblCellMar>
            <w:left w:w="108" w:type="dxa"/>
            <w:right w:w="108" w:type="dxa"/>
          </w:tblCellMar>
        </w:tblPrEx>
        <w:tc>
          <w:tcPr>
            <w:tcW w:w="4077" w:type="dxa"/>
          </w:tcPr>
          <w:p w14:paraId="2CDF9F78" w14:textId="77777777" w:rsidR="00FA27ED" w:rsidRPr="00276E9B" w:rsidRDefault="00FA27ED" w:rsidP="007E1594">
            <w:pPr>
              <w:pStyle w:val="TAH"/>
            </w:pPr>
            <w:r w:rsidRPr="00276E9B">
              <w:t>Information Element</w:t>
            </w:r>
          </w:p>
        </w:tc>
        <w:tc>
          <w:tcPr>
            <w:tcW w:w="1700" w:type="dxa"/>
          </w:tcPr>
          <w:p w14:paraId="19F5899A" w14:textId="77777777" w:rsidR="00FA27ED" w:rsidRPr="00276E9B" w:rsidRDefault="00FA27ED" w:rsidP="007E1594">
            <w:pPr>
              <w:pStyle w:val="TAH"/>
            </w:pPr>
            <w:r w:rsidRPr="00276E9B">
              <w:t>Value/remark</w:t>
            </w:r>
          </w:p>
        </w:tc>
        <w:tc>
          <w:tcPr>
            <w:tcW w:w="2692" w:type="dxa"/>
          </w:tcPr>
          <w:p w14:paraId="7BAC8599" w14:textId="77777777" w:rsidR="00FA27ED" w:rsidRPr="00276E9B" w:rsidRDefault="00FA27ED" w:rsidP="007E1594">
            <w:pPr>
              <w:pStyle w:val="TAH"/>
            </w:pPr>
            <w:r w:rsidRPr="00276E9B">
              <w:t>Comment</w:t>
            </w:r>
          </w:p>
        </w:tc>
        <w:tc>
          <w:tcPr>
            <w:tcW w:w="1274" w:type="dxa"/>
          </w:tcPr>
          <w:p w14:paraId="248E48AD" w14:textId="77777777" w:rsidR="00FA27ED" w:rsidRPr="00276E9B" w:rsidRDefault="00FA27ED" w:rsidP="007E1594">
            <w:pPr>
              <w:pStyle w:val="TAH"/>
            </w:pPr>
            <w:r w:rsidRPr="00276E9B">
              <w:t>Condition</w:t>
            </w:r>
          </w:p>
        </w:tc>
      </w:tr>
      <w:tr w:rsidR="00FA27ED" w:rsidRPr="00276E9B" w14:paraId="797ABF51" w14:textId="77777777" w:rsidTr="007E1594">
        <w:tblPrEx>
          <w:tblCellMar>
            <w:left w:w="108" w:type="dxa"/>
            <w:right w:w="108" w:type="dxa"/>
          </w:tblCellMar>
        </w:tblPrEx>
        <w:tc>
          <w:tcPr>
            <w:tcW w:w="4077" w:type="dxa"/>
          </w:tcPr>
          <w:p w14:paraId="2F26B721" w14:textId="77777777" w:rsidR="00FA27ED" w:rsidRPr="00276E9B" w:rsidRDefault="00FA27ED" w:rsidP="007E1594">
            <w:pPr>
              <w:pStyle w:val="TAL"/>
            </w:pPr>
            <w:r w:rsidRPr="00276E9B">
              <w:t>RRCConnectionRequest-NB ::= SEQUENCE {</w:t>
            </w:r>
          </w:p>
        </w:tc>
        <w:tc>
          <w:tcPr>
            <w:tcW w:w="1700" w:type="dxa"/>
          </w:tcPr>
          <w:p w14:paraId="7B4C422E" w14:textId="77777777" w:rsidR="00FA27ED" w:rsidRPr="00276E9B" w:rsidRDefault="00FA27ED" w:rsidP="007E1594">
            <w:pPr>
              <w:pStyle w:val="TAL"/>
            </w:pPr>
          </w:p>
        </w:tc>
        <w:tc>
          <w:tcPr>
            <w:tcW w:w="2692" w:type="dxa"/>
          </w:tcPr>
          <w:p w14:paraId="3793D835" w14:textId="77777777" w:rsidR="00FA27ED" w:rsidRPr="00276E9B" w:rsidRDefault="00FA27ED" w:rsidP="007E1594">
            <w:pPr>
              <w:pStyle w:val="TAL"/>
            </w:pPr>
          </w:p>
        </w:tc>
        <w:tc>
          <w:tcPr>
            <w:tcW w:w="1274" w:type="dxa"/>
          </w:tcPr>
          <w:p w14:paraId="3DDA444B" w14:textId="77777777" w:rsidR="00FA27ED" w:rsidRPr="00276E9B" w:rsidRDefault="00FA27ED" w:rsidP="007E1594">
            <w:pPr>
              <w:pStyle w:val="TAL"/>
            </w:pPr>
          </w:p>
        </w:tc>
      </w:tr>
      <w:tr w:rsidR="00FA27ED" w:rsidRPr="00276E9B" w14:paraId="2AFDD228" w14:textId="77777777" w:rsidTr="007E1594">
        <w:tblPrEx>
          <w:tblCellMar>
            <w:left w:w="108" w:type="dxa"/>
            <w:right w:w="108" w:type="dxa"/>
          </w:tblCellMar>
        </w:tblPrEx>
        <w:tc>
          <w:tcPr>
            <w:tcW w:w="4077" w:type="dxa"/>
          </w:tcPr>
          <w:p w14:paraId="750A90F7" w14:textId="77777777" w:rsidR="00FA27ED" w:rsidRPr="00276E9B" w:rsidRDefault="00FA27ED" w:rsidP="007E1594">
            <w:pPr>
              <w:pStyle w:val="TAL"/>
            </w:pPr>
            <w:r w:rsidRPr="00276E9B">
              <w:t xml:space="preserve"> </w:t>
            </w:r>
            <w:r w:rsidRPr="00276E9B">
              <w:rPr>
                <w:lang w:eastAsia="zh-CN"/>
              </w:rPr>
              <w:t xml:space="preserve"> </w:t>
            </w:r>
            <w:r w:rsidRPr="00276E9B">
              <w:t>criticalExtensions CHOICE {</w:t>
            </w:r>
          </w:p>
        </w:tc>
        <w:tc>
          <w:tcPr>
            <w:tcW w:w="1700" w:type="dxa"/>
          </w:tcPr>
          <w:p w14:paraId="31684E64" w14:textId="77777777" w:rsidR="00FA27ED" w:rsidRPr="00276E9B" w:rsidRDefault="00FA27ED" w:rsidP="007E1594">
            <w:pPr>
              <w:pStyle w:val="TAL"/>
            </w:pPr>
          </w:p>
        </w:tc>
        <w:tc>
          <w:tcPr>
            <w:tcW w:w="2692" w:type="dxa"/>
          </w:tcPr>
          <w:p w14:paraId="09941325" w14:textId="77777777" w:rsidR="00FA27ED" w:rsidRPr="00276E9B" w:rsidRDefault="00FA27ED" w:rsidP="007E1594">
            <w:pPr>
              <w:pStyle w:val="TAL"/>
            </w:pPr>
          </w:p>
        </w:tc>
        <w:tc>
          <w:tcPr>
            <w:tcW w:w="1274" w:type="dxa"/>
          </w:tcPr>
          <w:p w14:paraId="10AF2A7E" w14:textId="77777777" w:rsidR="00FA27ED" w:rsidRPr="00276E9B" w:rsidRDefault="00FA27ED" w:rsidP="007E1594">
            <w:pPr>
              <w:pStyle w:val="TAL"/>
            </w:pPr>
          </w:p>
        </w:tc>
      </w:tr>
      <w:tr w:rsidR="00FA27ED" w:rsidRPr="00276E9B" w14:paraId="66C5759D" w14:textId="77777777" w:rsidTr="007E1594">
        <w:tblPrEx>
          <w:tblCellMar>
            <w:left w:w="108" w:type="dxa"/>
            <w:right w:w="108" w:type="dxa"/>
          </w:tblCellMar>
        </w:tblPrEx>
        <w:tc>
          <w:tcPr>
            <w:tcW w:w="4077" w:type="dxa"/>
          </w:tcPr>
          <w:p w14:paraId="66740CB7" w14:textId="77777777" w:rsidR="00FA27ED" w:rsidRPr="00276E9B" w:rsidRDefault="00FA27ED" w:rsidP="007E1594">
            <w:pPr>
              <w:pStyle w:val="TAL"/>
            </w:pPr>
            <w:r w:rsidRPr="00276E9B">
              <w:t xml:space="preserve"> </w:t>
            </w:r>
            <w:r w:rsidRPr="00276E9B">
              <w:rPr>
                <w:lang w:eastAsia="zh-CN"/>
              </w:rPr>
              <w:t xml:space="preserve">   </w:t>
            </w:r>
            <w:r w:rsidRPr="00276E9B">
              <w:t>rrcConnectionRequest-r13 SEQUENCE {</w:t>
            </w:r>
          </w:p>
        </w:tc>
        <w:tc>
          <w:tcPr>
            <w:tcW w:w="1700" w:type="dxa"/>
          </w:tcPr>
          <w:p w14:paraId="0D18AD90" w14:textId="77777777" w:rsidR="00FA27ED" w:rsidRPr="00276E9B" w:rsidRDefault="00FA27ED" w:rsidP="007E1594">
            <w:pPr>
              <w:pStyle w:val="TAL"/>
            </w:pPr>
          </w:p>
        </w:tc>
        <w:tc>
          <w:tcPr>
            <w:tcW w:w="2692" w:type="dxa"/>
          </w:tcPr>
          <w:p w14:paraId="06C72211" w14:textId="77777777" w:rsidR="00FA27ED" w:rsidRPr="00276E9B" w:rsidRDefault="00FA27ED" w:rsidP="007E1594">
            <w:pPr>
              <w:pStyle w:val="TAL"/>
            </w:pPr>
          </w:p>
        </w:tc>
        <w:tc>
          <w:tcPr>
            <w:tcW w:w="1274" w:type="dxa"/>
          </w:tcPr>
          <w:p w14:paraId="207294DC" w14:textId="77777777" w:rsidR="00FA27ED" w:rsidRPr="00276E9B" w:rsidRDefault="00FA27ED" w:rsidP="007E1594">
            <w:pPr>
              <w:pStyle w:val="TAL"/>
            </w:pPr>
          </w:p>
        </w:tc>
      </w:tr>
      <w:tr w:rsidR="00FA27ED" w:rsidRPr="00276E9B" w14:paraId="166EAFAC" w14:textId="77777777" w:rsidTr="007E1594">
        <w:tblPrEx>
          <w:tblCellMar>
            <w:left w:w="108" w:type="dxa"/>
            <w:right w:w="108" w:type="dxa"/>
          </w:tblCellMar>
        </w:tblPrEx>
        <w:tc>
          <w:tcPr>
            <w:tcW w:w="4077" w:type="dxa"/>
          </w:tcPr>
          <w:p w14:paraId="403E02FE" w14:textId="77777777" w:rsidR="00FA27ED" w:rsidRPr="00276E9B" w:rsidRDefault="00FA27ED" w:rsidP="007E1594">
            <w:pPr>
              <w:pStyle w:val="TAL"/>
            </w:pPr>
            <w:r w:rsidRPr="00276E9B">
              <w:t xml:space="preserve"> </w:t>
            </w:r>
            <w:r w:rsidRPr="00276E9B">
              <w:rPr>
                <w:lang w:eastAsia="zh-CN"/>
              </w:rPr>
              <w:t xml:space="preserve">     </w:t>
            </w:r>
            <w:r w:rsidRPr="00276E9B">
              <w:t>establishmentCause-r13</w:t>
            </w:r>
          </w:p>
        </w:tc>
        <w:tc>
          <w:tcPr>
            <w:tcW w:w="1700" w:type="dxa"/>
          </w:tcPr>
          <w:p w14:paraId="2605A6E3" w14:textId="77777777" w:rsidR="00FA27ED" w:rsidRPr="00276E9B" w:rsidDel="004D56A9" w:rsidRDefault="00FA27ED" w:rsidP="007E1594">
            <w:pPr>
              <w:pStyle w:val="TAL"/>
            </w:pPr>
            <w:r w:rsidRPr="00276E9B">
              <w:t>mo-ExceptionData</w:t>
            </w:r>
          </w:p>
        </w:tc>
        <w:tc>
          <w:tcPr>
            <w:tcW w:w="2692" w:type="dxa"/>
          </w:tcPr>
          <w:p w14:paraId="41E0196C" w14:textId="77777777" w:rsidR="00FA27ED" w:rsidRPr="00276E9B" w:rsidRDefault="00FA27ED" w:rsidP="007E1594">
            <w:pPr>
              <w:pStyle w:val="TAL"/>
            </w:pPr>
          </w:p>
        </w:tc>
        <w:tc>
          <w:tcPr>
            <w:tcW w:w="1274" w:type="dxa"/>
          </w:tcPr>
          <w:p w14:paraId="4D3C1E99" w14:textId="77777777" w:rsidR="00FA27ED" w:rsidRPr="00276E9B" w:rsidRDefault="00FA27ED" w:rsidP="007E1594">
            <w:pPr>
              <w:pStyle w:val="TAL"/>
            </w:pPr>
          </w:p>
        </w:tc>
      </w:tr>
      <w:tr w:rsidR="00FA27ED" w:rsidRPr="00276E9B" w14:paraId="3091A92F" w14:textId="77777777" w:rsidTr="007E1594">
        <w:tblPrEx>
          <w:tblCellMar>
            <w:left w:w="108" w:type="dxa"/>
            <w:right w:w="108" w:type="dxa"/>
          </w:tblCellMar>
        </w:tblPrEx>
        <w:tc>
          <w:tcPr>
            <w:tcW w:w="4077" w:type="dxa"/>
          </w:tcPr>
          <w:p w14:paraId="2F561607"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1497DB65" w14:textId="77777777" w:rsidR="00FA27ED" w:rsidRPr="00276E9B" w:rsidRDefault="00FA27ED" w:rsidP="007E1594">
            <w:pPr>
              <w:pStyle w:val="TAL"/>
            </w:pPr>
          </w:p>
        </w:tc>
        <w:tc>
          <w:tcPr>
            <w:tcW w:w="2692" w:type="dxa"/>
          </w:tcPr>
          <w:p w14:paraId="20C864CB" w14:textId="77777777" w:rsidR="00FA27ED" w:rsidRPr="00276E9B" w:rsidRDefault="00FA27ED" w:rsidP="007E1594">
            <w:pPr>
              <w:pStyle w:val="TAL"/>
            </w:pPr>
          </w:p>
        </w:tc>
        <w:tc>
          <w:tcPr>
            <w:tcW w:w="1274" w:type="dxa"/>
          </w:tcPr>
          <w:p w14:paraId="42CF94F1" w14:textId="77777777" w:rsidR="00FA27ED" w:rsidRPr="00276E9B" w:rsidRDefault="00FA27ED" w:rsidP="007E1594">
            <w:pPr>
              <w:pStyle w:val="TAL"/>
            </w:pPr>
          </w:p>
        </w:tc>
      </w:tr>
      <w:tr w:rsidR="00FA27ED" w:rsidRPr="00276E9B" w14:paraId="62CA5E51" w14:textId="77777777" w:rsidTr="007E1594">
        <w:tblPrEx>
          <w:tblCellMar>
            <w:left w:w="108" w:type="dxa"/>
            <w:right w:w="108" w:type="dxa"/>
          </w:tblCellMar>
        </w:tblPrEx>
        <w:tc>
          <w:tcPr>
            <w:tcW w:w="4077" w:type="dxa"/>
          </w:tcPr>
          <w:p w14:paraId="5F143C6D"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265EFEF6" w14:textId="77777777" w:rsidR="00FA27ED" w:rsidRPr="00276E9B" w:rsidRDefault="00FA27ED" w:rsidP="007E1594">
            <w:pPr>
              <w:pStyle w:val="TAL"/>
            </w:pPr>
          </w:p>
        </w:tc>
        <w:tc>
          <w:tcPr>
            <w:tcW w:w="2692" w:type="dxa"/>
          </w:tcPr>
          <w:p w14:paraId="2567E348" w14:textId="77777777" w:rsidR="00FA27ED" w:rsidRPr="00276E9B" w:rsidRDefault="00FA27ED" w:rsidP="007E1594">
            <w:pPr>
              <w:pStyle w:val="TAL"/>
            </w:pPr>
          </w:p>
        </w:tc>
        <w:tc>
          <w:tcPr>
            <w:tcW w:w="1274" w:type="dxa"/>
          </w:tcPr>
          <w:p w14:paraId="1D8718AD" w14:textId="77777777" w:rsidR="00FA27ED" w:rsidRPr="00276E9B" w:rsidRDefault="00FA27ED" w:rsidP="007E1594">
            <w:pPr>
              <w:pStyle w:val="TAL"/>
            </w:pPr>
          </w:p>
        </w:tc>
      </w:tr>
      <w:tr w:rsidR="00FA27ED" w:rsidRPr="00276E9B" w14:paraId="26EB965D" w14:textId="77777777" w:rsidTr="007E1594">
        <w:tblPrEx>
          <w:tblCellMar>
            <w:left w:w="108" w:type="dxa"/>
            <w:right w:w="108" w:type="dxa"/>
          </w:tblCellMar>
        </w:tblPrEx>
        <w:tc>
          <w:tcPr>
            <w:tcW w:w="4077" w:type="dxa"/>
          </w:tcPr>
          <w:p w14:paraId="08912F7B" w14:textId="77777777" w:rsidR="00FA27ED" w:rsidRPr="00276E9B" w:rsidRDefault="00FA27ED" w:rsidP="007E1594">
            <w:pPr>
              <w:pStyle w:val="TAL"/>
            </w:pPr>
            <w:r w:rsidRPr="00276E9B">
              <w:t>}</w:t>
            </w:r>
          </w:p>
        </w:tc>
        <w:tc>
          <w:tcPr>
            <w:tcW w:w="1700" w:type="dxa"/>
          </w:tcPr>
          <w:p w14:paraId="44D7444B" w14:textId="77777777" w:rsidR="00FA27ED" w:rsidRPr="00276E9B" w:rsidRDefault="00FA27ED" w:rsidP="007E1594">
            <w:pPr>
              <w:pStyle w:val="TAL"/>
            </w:pPr>
          </w:p>
        </w:tc>
        <w:tc>
          <w:tcPr>
            <w:tcW w:w="2692" w:type="dxa"/>
          </w:tcPr>
          <w:p w14:paraId="1163DD72" w14:textId="77777777" w:rsidR="00FA27ED" w:rsidRPr="00276E9B" w:rsidRDefault="00FA27ED" w:rsidP="007E1594">
            <w:pPr>
              <w:pStyle w:val="TAL"/>
            </w:pPr>
          </w:p>
        </w:tc>
        <w:tc>
          <w:tcPr>
            <w:tcW w:w="1274" w:type="dxa"/>
          </w:tcPr>
          <w:p w14:paraId="3F331CFB" w14:textId="77777777" w:rsidR="00FA27ED" w:rsidRPr="00276E9B" w:rsidRDefault="00FA27ED" w:rsidP="007E1594">
            <w:pPr>
              <w:pStyle w:val="TAL"/>
            </w:pPr>
          </w:p>
        </w:tc>
      </w:tr>
    </w:tbl>
    <w:p w14:paraId="36F424B5" w14:textId="77777777" w:rsidR="00FA27ED" w:rsidRPr="00276E9B" w:rsidRDefault="00FA27ED" w:rsidP="00FA27ED"/>
    <w:p w14:paraId="4F311310" w14:textId="77777777" w:rsidR="00FA27ED" w:rsidRPr="00276E9B" w:rsidRDefault="00FA27ED" w:rsidP="00FA27ED">
      <w:pPr>
        <w:pStyle w:val="TH"/>
      </w:pPr>
      <w:r w:rsidRPr="00276E9B">
        <w:t xml:space="preserve">Table 22.4.9.3.3-15: </w:t>
      </w:r>
      <w:r w:rsidRPr="00276E9B">
        <w:rPr>
          <w:i/>
        </w:rPr>
        <w:t>SystemInformationBlockType14-NB</w:t>
      </w:r>
      <w:r w:rsidRPr="00276E9B">
        <w:t xml:space="preserve"> </w:t>
      </w:r>
      <w:r w:rsidRPr="00276E9B">
        <w:rPr>
          <w:iCs/>
        </w:rPr>
        <w:t xml:space="preserve">for Ncell 1 </w:t>
      </w:r>
      <w:r w:rsidRPr="00276E9B">
        <w:t>(Step 31,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48DDA33C" w14:textId="77777777" w:rsidTr="007E1594">
        <w:tc>
          <w:tcPr>
            <w:tcW w:w="9743" w:type="dxa"/>
            <w:gridSpan w:val="4"/>
          </w:tcPr>
          <w:p w14:paraId="28B52874" w14:textId="77777777" w:rsidR="00FA27ED" w:rsidRPr="00276E9B" w:rsidRDefault="00FA27ED" w:rsidP="007E1594">
            <w:pPr>
              <w:pStyle w:val="TAL"/>
            </w:pPr>
            <w:r w:rsidRPr="00276E9B">
              <w:t>Derivation Path: 36.508 Table 8.1.4.3.3-5</w:t>
            </w:r>
          </w:p>
        </w:tc>
      </w:tr>
      <w:tr w:rsidR="00FA27ED" w:rsidRPr="00276E9B" w14:paraId="07A08244" w14:textId="77777777" w:rsidTr="007E1594">
        <w:tblPrEx>
          <w:tblCellMar>
            <w:left w:w="108" w:type="dxa"/>
            <w:right w:w="108" w:type="dxa"/>
          </w:tblCellMar>
        </w:tblPrEx>
        <w:tc>
          <w:tcPr>
            <w:tcW w:w="4077" w:type="dxa"/>
          </w:tcPr>
          <w:p w14:paraId="79CC1E5E" w14:textId="77777777" w:rsidR="00FA27ED" w:rsidRPr="00276E9B" w:rsidRDefault="00FA27ED" w:rsidP="007E1594">
            <w:pPr>
              <w:pStyle w:val="TAH"/>
            </w:pPr>
            <w:r w:rsidRPr="00276E9B">
              <w:t>Information Element</w:t>
            </w:r>
          </w:p>
        </w:tc>
        <w:tc>
          <w:tcPr>
            <w:tcW w:w="1700" w:type="dxa"/>
          </w:tcPr>
          <w:p w14:paraId="26B5F9BB" w14:textId="77777777" w:rsidR="00FA27ED" w:rsidRPr="00276E9B" w:rsidRDefault="00FA27ED" w:rsidP="007E1594">
            <w:pPr>
              <w:pStyle w:val="TAH"/>
            </w:pPr>
            <w:r w:rsidRPr="00276E9B">
              <w:t>Value/remark</w:t>
            </w:r>
          </w:p>
        </w:tc>
        <w:tc>
          <w:tcPr>
            <w:tcW w:w="2692" w:type="dxa"/>
          </w:tcPr>
          <w:p w14:paraId="2E3A3EE5" w14:textId="77777777" w:rsidR="00FA27ED" w:rsidRPr="00276E9B" w:rsidRDefault="00FA27ED" w:rsidP="007E1594">
            <w:pPr>
              <w:pStyle w:val="TAH"/>
            </w:pPr>
            <w:r w:rsidRPr="00276E9B">
              <w:t>Comment</w:t>
            </w:r>
          </w:p>
        </w:tc>
        <w:tc>
          <w:tcPr>
            <w:tcW w:w="1274" w:type="dxa"/>
          </w:tcPr>
          <w:p w14:paraId="0B8BA75E" w14:textId="77777777" w:rsidR="00FA27ED" w:rsidRPr="00276E9B" w:rsidRDefault="00FA27ED" w:rsidP="007E1594">
            <w:pPr>
              <w:pStyle w:val="TAH"/>
            </w:pPr>
            <w:r w:rsidRPr="00276E9B">
              <w:t>Condition</w:t>
            </w:r>
          </w:p>
        </w:tc>
      </w:tr>
      <w:tr w:rsidR="00FA27ED" w:rsidRPr="00276E9B" w14:paraId="2000FE1B" w14:textId="77777777" w:rsidTr="007E1594">
        <w:tblPrEx>
          <w:tblCellMar>
            <w:left w:w="108" w:type="dxa"/>
            <w:right w:w="108" w:type="dxa"/>
          </w:tblCellMar>
        </w:tblPrEx>
        <w:tc>
          <w:tcPr>
            <w:tcW w:w="4077" w:type="dxa"/>
          </w:tcPr>
          <w:p w14:paraId="33B21843" w14:textId="77777777" w:rsidR="00FA27ED" w:rsidRPr="00276E9B" w:rsidRDefault="00FA27ED" w:rsidP="007E1594">
            <w:pPr>
              <w:pStyle w:val="TAL"/>
            </w:pPr>
            <w:r w:rsidRPr="00276E9B">
              <w:t>SystemInformationBlockType14-NB-r13 ::= SEQUENCE {</w:t>
            </w:r>
          </w:p>
        </w:tc>
        <w:tc>
          <w:tcPr>
            <w:tcW w:w="1700" w:type="dxa"/>
          </w:tcPr>
          <w:p w14:paraId="52598699" w14:textId="77777777" w:rsidR="00FA27ED" w:rsidRPr="00276E9B" w:rsidRDefault="00FA27ED" w:rsidP="007E1594">
            <w:pPr>
              <w:pStyle w:val="TAL"/>
            </w:pPr>
          </w:p>
        </w:tc>
        <w:tc>
          <w:tcPr>
            <w:tcW w:w="2692" w:type="dxa"/>
          </w:tcPr>
          <w:p w14:paraId="4F8D87A1" w14:textId="77777777" w:rsidR="00FA27ED" w:rsidRPr="00276E9B" w:rsidRDefault="00FA27ED" w:rsidP="007E1594">
            <w:pPr>
              <w:pStyle w:val="TAL"/>
            </w:pPr>
          </w:p>
        </w:tc>
        <w:tc>
          <w:tcPr>
            <w:tcW w:w="1274" w:type="dxa"/>
          </w:tcPr>
          <w:p w14:paraId="0399027C" w14:textId="77777777" w:rsidR="00FA27ED" w:rsidRPr="00276E9B" w:rsidRDefault="00FA27ED" w:rsidP="007E1594">
            <w:pPr>
              <w:pStyle w:val="TAL"/>
            </w:pPr>
          </w:p>
        </w:tc>
      </w:tr>
      <w:tr w:rsidR="00FA27ED" w:rsidRPr="00276E9B" w14:paraId="49A84794" w14:textId="77777777" w:rsidTr="007E1594">
        <w:tblPrEx>
          <w:tblCellMar>
            <w:left w:w="108" w:type="dxa"/>
            <w:right w:w="108" w:type="dxa"/>
          </w:tblCellMar>
        </w:tblPrEx>
        <w:tc>
          <w:tcPr>
            <w:tcW w:w="4077" w:type="dxa"/>
          </w:tcPr>
          <w:p w14:paraId="612107FB" w14:textId="77777777" w:rsidR="00FA27ED" w:rsidRPr="00276E9B" w:rsidRDefault="00FA27ED" w:rsidP="007E1594">
            <w:pPr>
              <w:pStyle w:val="TAL"/>
            </w:pPr>
            <w:r w:rsidRPr="00276E9B">
              <w:t xml:space="preserve">  ab-Param-r13 CHOICE {</w:t>
            </w:r>
          </w:p>
        </w:tc>
        <w:tc>
          <w:tcPr>
            <w:tcW w:w="1700" w:type="dxa"/>
          </w:tcPr>
          <w:p w14:paraId="4B3C0E89" w14:textId="77777777" w:rsidR="00FA27ED" w:rsidRPr="00276E9B" w:rsidRDefault="00FA27ED" w:rsidP="007E1594">
            <w:pPr>
              <w:pStyle w:val="TAL"/>
            </w:pPr>
          </w:p>
        </w:tc>
        <w:tc>
          <w:tcPr>
            <w:tcW w:w="2692" w:type="dxa"/>
          </w:tcPr>
          <w:p w14:paraId="5A067C41" w14:textId="77777777" w:rsidR="00FA27ED" w:rsidRPr="00276E9B" w:rsidRDefault="00FA27ED" w:rsidP="007E1594">
            <w:pPr>
              <w:pStyle w:val="TAL"/>
            </w:pPr>
          </w:p>
        </w:tc>
        <w:tc>
          <w:tcPr>
            <w:tcW w:w="1274" w:type="dxa"/>
          </w:tcPr>
          <w:p w14:paraId="45D9A553" w14:textId="77777777" w:rsidR="00FA27ED" w:rsidRPr="00276E9B" w:rsidRDefault="00FA27ED" w:rsidP="007E1594">
            <w:pPr>
              <w:pStyle w:val="TAL"/>
            </w:pPr>
          </w:p>
        </w:tc>
      </w:tr>
      <w:tr w:rsidR="00FA27ED" w:rsidRPr="00276E9B" w14:paraId="332D0270" w14:textId="77777777" w:rsidTr="007E1594">
        <w:tblPrEx>
          <w:tblCellMar>
            <w:left w:w="108" w:type="dxa"/>
            <w:right w:w="108" w:type="dxa"/>
          </w:tblCellMar>
        </w:tblPrEx>
        <w:tc>
          <w:tcPr>
            <w:tcW w:w="4077" w:type="dxa"/>
          </w:tcPr>
          <w:p w14:paraId="57CEDE38" w14:textId="77777777" w:rsidR="00FA27ED" w:rsidRPr="00276E9B" w:rsidRDefault="00FA27ED" w:rsidP="007E1594">
            <w:pPr>
              <w:pStyle w:val="TAL"/>
            </w:pPr>
            <w:r w:rsidRPr="00276E9B">
              <w:t xml:space="preserve">    ab-Common-r13 SEQUENCE {</w:t>
            </w:r>
          </w:p>
        </w:tc>
        <w:tc>
          <w:tcPr>
            <w:tcW w:w="1700" w:type="dxa"/>
          </w:tcPr>
          <w:p w14:paraId="362FE1F0" w14:textId="77777777" w:rsidR="00FA27ED" w:rsidRPr="00276E9B" w:rsidRDefault="00FA27ED" w:rsidP="007E1594">
            <w:pPr>
              <w:pStyle w:val="TAL"/>
            </w:pPr>
          </w:p>
        </w:tc>
        <w:tc>
          <w:tcPr>
            <w:tcW w:w="2692" w:type="dxa"/>
          </w:tcPr>
          <w:p w14:paraId="65FB74A0" w14:textId="77777777" w:rsidR="00FA27ED" w:rsidRPr="00276E9B" w:rsidRDefault="00FA27ED" w:rsidP="007E1594">
            <w:pPr>
              <w:pStyle w:val="TAL"/>
            </w:pPr>
          </w:p>
        </w:tc>
        <w:tc>
          <w:tcPr>
            <w:tcW w:w="1274" w:type="dxa"/>
          </w:tcPr>
          <w:p w14:paraId="7AB6000E" w14:textId="77777777" w:rsidR="00FA27ED" w:rsidRPr="00276E9B" w:rsidRDefault="00FA27ED" w:rsidP="007E1594">
            <w:pPr>
              <w:pStyle w:val="TAL"/>
            </w:pPr>
          </w:p>
        </w:tc>
      </w:tr>
      <w:tr w:rsidR="00FA27ED" w:rsidRPr="00276E9B" w14:paraId="2266AECA" w14:textId="77777777" w:rsidTr="007E1594">
        <w:tblPrEx>
          <w:tblCellMar>
            <w:left w:w="108" w:type="dxa"/>
            <w:right w:w="108" w:type="dxa"/>
          </w:tblCellMar>
        </w:tblPrEx>
        <w:tc>
          <w:tcPr>
            <w:tcW w:w="4077" w:type="dxa"/>
          </w:tcPr>
          <w:p w14:paraId="60C34526" w14:textId="77777777" w:rsidR="00FA27ED" w:rsidRPr="00276E9B" w:rsidRDefault="00FA27ED" w:rsidP="007E1594">
            <w:pPr>
              <w:pStyle w:val="TAL"/>
            </w:pPr>
            <w:r w:rsidRPr="00276E9B">
              <w:t xml:space="preserve">      ab-Category-r13</w:t>
            </w:r>
          </w:p>
        </w:tc>
        <w:tc>
          <w:tcPr>
            <w:tcW w:w="1700" w:type="dxa"/>
          </w:tcPr>
          <w:p w14:paraId="3E40A111" w14:textId="77777777" w:rsidR="00FA27ED" w:rsidRPr="00276E9B" w:rsidDel="004D56A9" w:rsidRDefault="00FA27ED" w:rsidP="007E1594">
            <w:pPr>
              <w:pStyle w:val="TAL"/>
            </w:pPr>
            <w:r w:rsidRPr="00276E9B">
              <w:t>a</w:t>
            </w:r>
          </w:p>
        </w:tc>
        <w:tc>
          <w:tcPr>
            <w:tcW w:w="2692" w:type="dxa"/>
          </w:tcPr>
          <w:p w14:paraId="506FCFFB" w14:textId="77777777" w:rsidR="00FA27ED" w:rsidRPr="00276E9B" w:rsidRDefault="00FA27ED" w:rsidP="007E1594">
            <w:pPr>
              <w:pStyle w:val="TAL"/>
            </w:pPr>
          </w:p>
        </w:tc>
        <w:tc>
          <w:tcPr>
            <w:tcW w:w="1274" w:type="dxa"/>
          </w:tcPr>
          <w:p w14:paraId="6C8AC2F9" w14:textId="77777777" w:rsidR="00FA27ED" w:rsidRPr="00276E9B" w:rsidRDefault="00FA27ED" w:rsidP="007E1594">
            <w:pPr>
              <w:pStyle w:val="TAL"/>
            </w:pPr>
          </w:p>
        </w:tc>
      </w:tr>
      <w:tr w:rsidR="00FA27ED" w:rsidRPr="00276E9B" w14:paraId="2D422D82" w14:textId="77777777" w:rsidTr="007E1594">
        <w:tblPrEx>
          <w:tblCellMar>
            <w:left w:w="108" w:type="dxa"/>
            <w:right w:w="108" w:type="dxa"/>
          </w:tblCellMar>
        </w:tblPrEx>
        <w:tc>
          <w:tcPr>
            <w:tcW w:w="4077" w:type="dxa"/>
          </w:tcPr>
          <w:p w14:paraId="584C3740" w14:textId="77777777" w:rsidR="00FA27ED" w:rsidRPr="00276E9B" w:rsidRDefault="00FA27ED" w:rsidP="007E1594">
            <w:pPr>
              <w:pStyle w:val="TAL"/>
            </w:pPr>
            <w:r w:rsidRPr="00276E9B">
              <w:t xml:space="preserve">      ab-BarringBitmap-r13</w:t>
            </w:r>
          </w:p>
        </w:tc>
        <w:tc>
          <w:tcPr>
            <w:tcW w:w="1700" w:type="dxa"/>
          </w:tcPr>
          <w:p w14:paraId="7EF0711B" w14:textId="77777777" w:rsidR="00FA27ED" w:rsidRPr="00276E9B" w:rsidRDefault="00FA27ED" w:rsidP="007E1594">
            <w:pPr>
              <w:pStyle w:val="TAL"/>
            </w:pPr>
            <w:r w:rsidRPr="00276E9B">
              <w:t>‘1000000000’</w:t>
            </w:r>
          </w:p>
        </w:tc>
        <w:tc>
          <w:tcPr>
            <w:tcW w:w="2692" w:type="dxa"/>
          </w:tcPr>
          <w:p w14:paraId="6930175C" w14:textId="77777777" w:rsidR="00FA27ED" w:rsidRPr="00276E9B" w:rsidRDefault="00FA27ED" w:rsidP="007E1594">
            <w:pPr>
              <w:pStyle w:val="TAL"/>
            </w:pPr>
          </w:p>
        </w:tc>
        <w:tc>
          <w:tcPr>
            <w:tcW w:w="1274" w:type="dxa"/>
          </w:tcPr>
          <w:p w14:paraId="74FD1CAE" w14:textId="77777777" w:rsidR="00FA27ED" w:rsidRPr="00276E9B" w:rsidRDefault="00FA27ED" w:rsidP="007E1594">
            <w:pPr>
              <w:pStyle w:val="TAL"/>
            </w:pPr>
          </w:p>
        </w:tc>
      </w:tr>
      <w:tr w:rsidR="00FA27ED" w:rsidRPr="00276E9B" w14:paraId="56D60B7F" w14:textId="77777777" w:rsidTr="007E1594">
        <w:tblPrEx>
          <w:tblCellMar>
            <w:left w:w="108" w:type="dxa"/>
            <w:right w:w="108" w:type="dxa"/>
          </w:tblCellMar>
        </w:tblPrEx>
        <w:tc>
          <w:tcPr>
            <w:tcW w:w="4077" w:type="dxa"/>
          </w:tcPr>
          <w:p w14:paraId="5ED89616" w14:textId="77777777" w:rsidR="00FA27ED" w:rsidRPr="00276E9B" w:rsidRDefault="00FA27ED" w:rsidP="007E1594">
            <w:pPr>
              <w:pStyle w:val="TAL"/>
            </w:pPr>
            <w:r w:rsidRPr="00276E9B">
              <w:t xml:space="preserve">      ab-BarringExceptionData-r13</w:t>
            </w:r>
          </w:p>
        </w:tc>
        <w:tc>
          <w:tcPr>
            <w:tcW w:w="1700" w:type="dxa"/>
          </w:tcPr>
          <w:p w14:paraId="3602BD3C" w14:textId="77777777" w:rsidR="00FA27ED" w:rsidRPr="00276E9B" w:rsidRDefault="00FA27ED" w:rsidP="007E1594">
            <w:pPr>
              <w:pStyle w:val="TAL"/>
            </w:pPr>
            <w:r w:rsidRPr="00276E9B">
              <w:t>TRUE</w:t>
            </w:r>
          </w:p>
        </w:tc>
        <w:tc>
          <w:tcPr>
            <w:tcW w:w="2692" w:type="dxa"/>
          </w:tcPr>
          <w:p w14:paraId="22226836" w14:textId="77777777" w:rsidR="00FA27ED" w:rsidRPr="00276E9B" w:rsidRDefault="00FA27ED" w:rsidP="007E1594">
            <w:pPr>
              <w:pStyle w:val="TAL"/>
            </w:pPr>
          </w:p>
        </w:tc>
        <w:tc>
          <w:tcPr>
            <w:tcW w:w="1274" w:type="dxa"/>
          </w:tcPr>
          <w:p w14:paraId="1D04A90D" w14:textId="77777777" w:rsidR="00FA27ED" w:rsidRPr="00276E9B" w:rsidRDefault="00FA27ED" w:rsidP="007E1594">
            <w:pPr>
              <w:pStyle w:val="TAL"/>
            </w:pPr>
          </w:p>
        </w:tc>
      </w:tr>
      <w:tr w:rsidR="00FA27ED" w:rsidRPr="00276E9B" w14:paraId="11473CBD" w14:textId="77777777" w:rsidTr="007E1594">
        <w:tblPrEx>
          <w:tblCellMar>
            <w:left w:w="108" w:type="dxa"/>
            <w:right w:w="108" w:type="dxa"/>
          </w:tblCellMar>
        </w:tblPrEx>
        <w:tc>
          <w:tcPr>
            <w:tcW w:w="4077" w:type="dxa"/>
          </w:tcPr>
          <w:p w14:paraId="6C83F4AE" w14:textId="77777777" w:rsidR="00FA27ED" w:rsidRPr="00276E9B" w:rsidRDefault="00FA27ED" w:rsidP="007E1594">
            <w:pPr>
              <w:pStyle w:val="TAL"/>
            </w:pPr>
            <w:r w:rsidRPr="00276E9B">
              <w:t xml:space="preserve">      ab-BarringForSpecialAC-r13</w:t>
            </w:r>
          </w:p>
        </w:tc>
        <w:tc>
          <w:tcPr>
            <w:tcW w:w="1700" w:type="dxa"/>
          </w:tcPr>
          <w:p w14:paraId="1D4EA67B" w14:textId="77777777" w:rsidR="00FA27ED" w:rsidRPr="00276E9B" w:rsidRDefault="00FA27ED" w:rsidP="007E1594">
            <w:pPr>
              <w:pStyle w:val="TAL"/>
            </w:pPr>
            <w:r w:rsidRPr="00276E9B">
              <w:t>‘10001’</w:t>
            </w:r>
          </w:p>
        </w:tc>
        <w:tc>
          <w:tcPr>
            <w:tcW w:w="2692" w:type="dxa"/>
          </w:tcPr>
          <w:p w14:paraId="6D558C7B" w14:textId="77777777" w:rsidR="00FA27ED" w:rsidRPr="00276E9B" w:rsidRDefault="00FA27ED" w:rsidP="007E1594">
            <w:pPr>
              <w:pStyle w:val="TAL"/>
            </w:pPr>
          </w:p>
        </w:tc>
        <w:tc>
          <w:tcPr>
            <w:tcW w:w="1274" w:type="dxa"/>
          </w:tcPr>
          <w:p w14:paraId="05FB35AF" w14:textId="77777777" w:rsidR="00FA27ED" w:rsidRPr="00276E9B" w:rsidRDefault="00FA27ED" w:rsidP="007E1594">
            <w:pPr>
              <w:pStyle w:val="TAL"/>
            </w:pPr>
          </w:p>
        </w:tc>
      </w:tr>
      <w:tr w:rsidR="00FA27ED" w:rsidRPr="00276E9B" w14:paraId="187DA677" w14:textId="77777777" w:rsidTr="007E1594">
        <w:tblPrEx>
          <w:tblCellMar>
            <w:left w:w="108" w:type="dxa"/>
            <w:right w:w="108" w:type="dxa"/>
          </w:tblCellMar>
        </w:tblPrEx>
        <w:tc>
          <w:tcPr>
            <w:tcW w:w="4077" w:type="dxa"/>
          </w:tcPr>
          <w:p w14:paraId="74F1E10B" w14:textId="77777777" w:rsidR="00FA27ED" w:rsidRPr="00276E9B" w:rsidRDefault="00FA27ED" w:rsidP="007E1594">
            <w:pPr>
              <w:pStyle w:val="TAL"/>
            </w:pPr>
            <w:r w:rsidRPr="00276E9B">
              <w:t xml:space="preserve">    }</w:t>
            </w:r>
          </w:p>
        </w:tc>
        <w:tc>
          <w:tcPr>
            <w:tcW w:w="1700" w:type="dxa"/>
          </w:tcPr>
          <w:p w14:paraId="7E5360A6" w14:textId="77777777" w:rsidR="00FA27ED" w:rsidRPr="00276E9B" w:rsidRDefault="00FA27ED" w:rsidP="007E1594">
            <w:pPr>
              <w:pStyle w:val="TAL"/>
            </w:pPr>
          </w:p>
        </w:tc>
        <w:tc>
          <w:tcPr>
            <w:tcW w:w="2692" w:type="dxa"/>
          </w:tcPr>
          <w:p w14:paraId="5FAFB1AB" w14:textId="77777777" w:rsidR="00FA27ED" w:rsidRPr="00276E9B" w:rsidRDefault="00FA27ED" w:rsidP="007E1594">
            <w:pPr>
              <w:pStyle w:val="TAL"/>
            </w:pPr>
          </w:p>
        </w:tc>
        <w:tc>
          <w:tcPr>
            <w:tcW w:w="1274" w:type="dxa"/>
          </w:tcPr>
          <w:p w14:paraId="723FE694" w14:textId="77777777" w:rsidR="00FA27ED" w:rsidRPr="00276E9B" w:rsidRDefault="00FA27ED" w:rsidP="007E1594">
            <w:pPr>
              <w:pStyle w:val="TAL"/>
            </w:pPr>
          </w:p>
        </w:tc>
      </w:tr>
      <w:tr w:rsidR="00FA27ED" w:rsidRPr="00276E9B" w14:paraId="6FB81773" w14:textId="77777777" w:rsidTr="007E1594">
        <w:tblPrEx>
          <w:tblCellMar>
            <w:left w:w="108" w:type="dxa"/>
            <w:right w:w="108" w:type="dxa"/>
          </w:tblCellMar>
        </w:tblPrEx>
        <w:tc>
          <w:tcPr>
            <w:tcW w:w="4077" w:type="dxa"/>
          </w:tcPr>
          <w:p w14:paraId="2767EFE2" w14:textId="77777777" w:rsidR="00FA27ED" w:rsidRPr="00276E9B" w:rsidRDefault="00FA27ED" w:rsidP="007E1594">
            <w:pPr>
              <w:pStyle w:val="TAL"/>
            </w:pPr>
            <w:r w:rsidRPr="00276E9B">
              <w:t xml:space="preserve">  }</w:t>
            </w:r>
          </w:p>
        </w:tc>
        <w:tc>
          <w:tcPr>
            <w:tcW w:w="1700" w:type="dxa"/>
          </w:tcPr>
          <w:p w14:paraId="596A83F9" w14:textId="77777777" w:rsidR="00FA27ED" w:rsidRPr="00276E9B" w:rsidRDefault="00FA27ED" w:rsidP="007E1594">
            <w:pPr>
              <w:pStyle w:val="TAL"/>
            </w:pPr>
          </w:p>
        </w:tc>
        <w:tc>
          <w:tcPr>
            <w:tcW w:w="2692" w:type="dxa"/>
          </w:tcPr>
          <w:p w14:paraId="6655BD3F" w14:textId="77777777" w:rsidR="00FA27ED" w:rsidRPr="00276E9B" w:rsidRDefault="00FA27ED" w:rsidP="007E1594">
            <w:pPr>
              <w:pStyle w:val="TAL"/>
            </w:pPr>
          </w:p>
        </w:tc>
        <w:tc>
          <w:tcPr>
            <w:tcW w:w="1274" w:type="dxa"/>
          </w:tcPr>
          <w:p w14:paraId="024A1945" w14:textId="77777777" w:rsidR="00FA27ED" w:rsidRPr="00276E9B" w:rsidRDefault="00FA27ED" w:rsidP="007E1594">
            <w:pPr>
              <w:pStyle w:val="TAL"/>
            </w:pPr>
          </w:p>
        </w:tc>
      </w:tr>
      <w:tr w:rsidR="00FA27ED" w:rsidRPr="00276E9B" w14:paraId="2A21813F" w14:textId="77777777" w:rsidTr="007E1594">
        <w:tblPrEx>
          <w:tblCellMar>
            <w:left w:w="108" w:type="dxa"/>
            <w:right w:w="108" w:type="dxa"/>
          </w:tblCellMar>
        </w:tblPrEx>
        <w:tc>
          <w:tcPr>
            <w:tcW w:w="4077" w:type="dxa"/>
          </w:tcPr>
          <w:p w14:paraId="04687724" w14:textId="77777777" w:rsidR="00FA27ED" w:rsidRPr="00276E9B" w:rsidRDefault="00FA27ED" w:rsidP="007E1594">
            <w:pPr>
              <w:pStyle w:val="TAL"/>
            </w:pPr>
            <w:r w:rsidRPr="00276E9B">
              <w:t xml:space="preserve">  lateNonCriticalExtension</w:t>
            </w:r>
          </w:p>
        </w:tc>
        <w:tc>
          <w:tcPr>
            <w:tcW w:w="1700" w:type="dxa"/>
          </w:tcPr>
          <w:p w14:paraId="36AF5AE6" w14:textId="77777777" w:rsidR="00FA27ED" w:rsidRPr="00276E9B" w:rsidRDefault="00FA27ED" w:rsidP="007E1594">
            <w:pPr>
              <w:pStyle w:val="TAL"/>
            </w:pPr>
            <w:r w:rsidRPr="00276E9B">
              <w:t>Not present</w:t>
            </w:r>
          </w:p>
        </w:tc>
        <w:tc>
          <w:tcPr>
            <w:tcW w:w="2692" w:type="dxa"/>
          </w:tcPr>
          <w:p w14:paraId="003EF397" w14:textId="77777777" w:rsidR="00FA27ED" w:rsidRPr="00276E9B" w:rsidRDefault="00FA27ED" w:rsidP="007E1594">
            <w:pPr>
              <w:pStyle w:val="TAL"/>
            </w:pPr>
          </w:p>
        </w:tc>
        <w:tc>
          <w:tcPr>
            <w:tcW w:w="1274" w:type="dxa"/>
          </w:tcPr>
          <w:p w14:paraId="0A1386A8" w14:textId="77777777" w:rsidR="00FA27ED" w:rsidRPr="00276E9B" w:rsidRDefault="00FA27ED" w:rsidP="007E1594">
            <w:pPr>
              <w:pStyle w:val="TAL"/>
            </w:pPr>
          </w:p>
        </w:tc>
      </w:tr>
      <w:tr w:rsidR="00FA27ED" w:rsidRPr="00276E9B" w14:paraId="721643CF" w14:textId="77777777" w:rsidTr="007E1594">
        <w:tblPrEx>
          <w:tblCellMar>
            <w:left w:w="108" w:type="dxa"/>
            <w:right w:w="108" w:type="dxa"/>
          </w:tblCellMar>
        </w:tblPrEx>
        <w:tc>
          <w:tcPr>
            <w:tcW w:w="4077" w:type="dxa"/>
          </w:tcPr>
          <w:p w14:paraId="6268282A" w14:textId="77777777" w:rsidR="00FA27ED" w:rsidRPr="00276E9B" w:rsidRDefault="00FA27ED" w:rsidP="007E1594">
            <w:pPr>
              <w:pStyle w:val="TAL"/>
            </w:pPr>
            <w:r w:rsidRPr="00276E9B">
              <w:t>}</w:t>
            </w:r>
          </w:p>
        </w:tc>
        <w:tc>
          <w:tcPr>
            <w:tcW w:w="1700" w:type="dxa"/>
          </w:tcPr>
          <w:p w14:paraId="50D9BF7E" w14:textId="77777777" w:rsidR="00FA27ED" w:rsidRPr="00276E9B" w:rsidRDefault="00FA27ED" w:rsidP="007E1594">
            <w:pPr>
              <w:pStyle w:val="TAL"/>
            </w:pPr>
          </w:p>
        </w:tc>
        <w:tc>
          <w:tcPr>
            <w:tcW w:w="2692" w:type="dxa"/>
          </w:tcPr>
          <w:p w14:paraId="4C941A0B" w14:textId="77777777" w:rsidR="00FA27ED" w:rsidRPr="00276E9B" w:rsidRDefault="00FA27ED" w:rsidP="007E1594">
            <w:pPr>
              <w:pStyle w:val="TAL"/>
            </w:pPr>
          </w:p>
        </w:tc>
        <w:tc>
          <w:tcPr>
            <w:tcW w:w="1274" w:type="dxa"/>
          </w:tcPr>
          <w:p w14:paraId="68B7E698" w14:textId="77777777" w:rsidR="00FA27ED" w:rsidRPr="00276E9B" w:rsidRDefault="00FA27ED" w:rsidP="007E1594">
            <w:pPr>
              <w:pStyle w:val="TAL"/>
            </w:pPr>
          </w:p>
        </w:tc>
      </w:tr>
    </w:tbl>
    <w:p w14:paraId="5B34604C" w14:textId="77777777" w:rsidR="00FA27ED" w:rsidRPr="00276E9B" w:rsidRDefault="00FA27ED" w:rsidP="00FA27ED"/>
    <w:p w14:paraId="035F2672" w14:textId="77777777" w:rsidR="00FA27ED" w:rsidRPr="00276E9B" w:rsidRDefault="00FA27ED" w:rsidP="00FA27ED">
      <w:pPr>
        <w:pStyle w:val="TH"/>
      </w:pPr>
      <w:r w:rsidRPr="00276E9B">
        <w:lastRenderedPageBreak/>
        <w:t xml:space="preserve">Table 22.4.9.3.3-16: </w:t>
      </w:r>
      <w:r w:rsidRPr="00276E9B">
        <w:rPr>
          <w:i/>
        </w:rPr>
        <w:t xml:space="preserve">RRCConnectionRequest-NB </w:t>
      </w:r>
      <w:r w:rsidRPr="00276E9B">
        <w:t>(Step 33,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1D0F360D" w14:textId="77777777" w:rsidTr="007E1594">
        <w:tc>
          <w:tcPr>
            <w:tcW w:w="9743" w:type="dxa"/>
            <w:gridSpan w:val="4"/>
          </w:tcPr>
          <w:p w14:paraId="745286ED" w14:textId="77777777" w:rsidR="00FA27ED" w:rsidRPr="00276E9B" w:rsidRDefault="00FA27ED" w:rsidP="007E1594">
            <w:pPr>
              <w:pStyle w:val="TAL"/>
            </w:pPr>
            <w:r w:rsidRPr="00276E9B">
              <w:t>Derivation Path: 36.508 Table 8.1.5A.3.4-1</w:t>
            </w:r>
          </w:p>
        </w:tc>
      </w:tr>
      <w:tr w:rsidR="00FA27ED" w:rsidRPr="00276E9B" w14:paraId="5550DAED" w14:textId="77777777" w:rsidTr="007E1594">
        <w:tblPrEx>
          <w:tblCellMar>
            <w:left w:w="108" w:type="dxa"/>
            <w:right w:w="108" w:type="dxa"/>
          </w:tblCellMar>
        </w:tblPrEx>
        <w:tc>
          <w:tcPr>
            <w:tcW w:w="4077" w:type="dxa"/>
          </w:tcPr>
          <w:p w14:paraId="6B993F40" w14:textId="77777777" w:rsidR="00FA27ED" w:rsidRPr="00276E9B" w:rsidRDefault="00FA27ED" w:rsidP="007E1594">
            <w:pPr>
              <w:pStyle w:val="TAH"/>
            </w:pPr>
            <w:r w:rsidRPr="00276E9B">
              <w:t>Information Element</w:t>
            </w:r>
          </w:p>
        </w:tc>
        <w:tc>
          <w:tcPr>
            <w:tcW w:w="1700" w:type="dxa"/>
          </w:tcPr>
          <w:p w14:paraId="711C72BB" w14:textId="77777777" w:rsidR="00FA27ED" w:rsidRPr="00276E9B" w:rsidRDefault="00FA27ED" w:rsidP="007E1594">
            <w:pPr>
              <w:pStyle w:val="TAH"/>
            </w:pPr>
            <w:r w:rsidRPr="00276E9B">
              <w:t>Value/remark</w:t>
            </w:r>
          </w:p>
        </w:tc>
        <w:tc>
          <w:tcPr>
            <w:tcW w:w="2692" w:type="dxa"/>
          </w:tcPr>
          <w:p w14:paraId="6B6A7321" w14:textId="77777777" w:rsidR="00FA27ED" w:rsidRPr="00276E9B" w:rsidRDefault="00FA27ED" w:rsidP="007E1594">
            <w:pPr>
              <w:pStyle w:val="TAH"/>
            </w:pPr>
            <w:r w:rsidRPr="00276E9B">
              <w:t>Comment</w:t>
            </w:r>
          </w:p>
        </w:tc>
        <w:tc>
          <w:tcPr>
            <w:tcW w:w="1274" w:type="dxa"/>
          </w:tcPr>
          <w:p w14:paraId="6DCFBB49" w14:textId="77777777" w:rsidR="00FA27ED" w:rsidRPr="00276E9B" w:rsidRDefault="00FA27ED" w:rsidP="007E1594">
            <w:pPr>
              <w:pStyle w:val="TAH"/>
            </w:pPr>
            <w:r w:rsidRPr="00276E9B">
              <w:t>Condition</w:t>
            </w:r>
          </w:p>
        </w:tc>
      </w:tr>
      <w:tr w:rsidR="00FA27ED" w:rsidRPr="00276E9B" w14:paraId="3357EC81" w14:textId="77777777" w:rsidTr="007E1594">
        <w:tblPrEx>
          <w:tblCellMar>
            <w:left w:w="108" w:type="dxa"/>
            <w:right w:w="108" w:type="dxa"/>
          </w:tblCellMar>
        </w:tblPrEx>
        <w:tc>
          <w:tcPr>
            <w:tcW w:w="4077" w:type="dxa"/>
          </w:tcPr>
          <w:p w14:paraId="19EB963C" w14:textId="77777777" w:rsidR="00FA27ED" w:rsidRPr="00276E9B" w:rsidRDefault="00FA27ED" w:rsidP="007E1594">
            <w:pPr>
              <w:pStyle w:val="TAL"/>
            </w:pPr>
            <w:r w:rsidRPr="00276E9B">
              <w:t>RRCConnectionRequest-NB ::= SEQUENCE {</w:t>
            </w:r>
          </w:p>
        </w:tc>
        <w:tc>
          <w:tcPr>
            <w:tcW w:w="1700" w:type="dxa"/>
          </w:tcPr>
          <w:p w14:paraId="7DEF30FE" w14:textId="77777777" w:rsidR="00FA27ED" w:rsidRPr="00276E9B" w:rsidRDefault="00FA27ED" w:rsidP="007E1594">
            <w:pPr>
              <w:pStyle w:val="TAL"/>
            </w:pPr>
          </w:p>
        </w:tc>
        <w:tc>
          <w:tcPr>
            <w:tcW w:w="2692" w:type="dxa"/>
          </w:tcPr>
          <w:p w14:paraId="5C377F20" w14:textId="77777777" w:rsidR="00FA27ED" w:rsidRPr="00276E9B" w:rsidRDefault="00FA27ED" w:rsidP="007E1594">
            <w:pPr>
              <w:pStyle w:val="TAL"/>
            </w:pPr>
          </w:p>
        </w:tc>
        <w:tc>
          <w:tcPr>
            <w:tcW w:w="1274" w:type="dxa"/>
          </w:tcPr>
          <w:p w14:paraId="5814DC65" w14:textId="77777777" w:rsidR="00FA27ED" w:rsidRPr="00276E9B" w:rsidRDefault="00FA27ED" w:rsidP="007E1594">
            <w:pPr>
              <w:pStyle w:val="TAL"/>
            </w:pPr>
          </w:p>
        </w:tc>
      </w:tr>
      <w:tr w:rsidR="00FA27ED" w:rsidRPr="00276E9B" w14:paraId="061DF4F5" w14:textId="77777777" w:rsidTr="007E1594">
        <w:tblPrEx>
          <w:tblCellMar>
            <w:left w:w="108" w:type="dxa"/>
            <w:right w:w="108" w:type="dxa"/>
          </w:tblCellMar>
        </w:tblPrEx>
        <w:tc>
          <w:tcPr>
            <w:tcW w:w="4077" w:type="dxa"/>
          </w:tcPr>
          <w:p w14:paraId="4F18D439" w14:textId="77777777" w:rsidR="00FA27ED" w:rsidRPr="00276E9B" w:rsidRDefault="00FA27ED" w:rsidP="007E1594">
            <w:pPr>
              <w:pStyle w:val="TAL"/>
            </w:pPr>
            <w:r w:rsidRPr="00276E9B">
              <w:t xml:space="preserve"> </w:t>
            </w:r>
            <w:r w:rsidRPr="00276E9B">
              <w:rPr>
                <w:lang w:eastAsia="zh-CN"/>
              </w:rPr>
              <w:t xml:space="preserve"> </w:t>
            </w:r>
            <w:r w:rsidRPr="00276E9B">
              <w:t>criticalExtensions CHOICE {</w:t>
            </w:r>
          </w:p>
        </w:tc>
        <w:tc>
          <w:tcPr>
            <w:tcW w:w="1700" w:type="dxa"/>
          </w:tcPr>
          <w:p w14:paraId="069273DD" w14:textId="77777777" w:rsidR="00FA27ED" w:rsidRPr="00276E9B" w:rsidRDefault="00FA27ED" w:rsidP="007E1594">
            <w:pPr>
              <w:pStyle w:val="TAL"/>
            </w:pPr>
          </w:p>
        </w:tc>
        <w:tc>
          <w:tcPr>
            <w:tcW w:w="2692" w:type="dxa"/>
          </w:tcPr>
          <w:p w14:paraId="3B73A101" w14:textId="77777777" w:rsidR="00FA27ED" w:rsidRPr="00276E9B" w:rsidRDefault="00FA27ED" w:rsidP="007E1594">
            <w:pPr>
              <w:pStyle w:val="TAL"/>
            </w:pPr>
          </w:p>
        </w:tc>
        <w:tc>
          <w:tcPr>
            <w:tcW w:w="1274" w:type="dxa"/>
          </w:tcPr>
          <w:p w14:paraId="5DF47449" w14:textId="77777777" w:rsidR="00FA27ED" w:rsidRPr="00276E9B" w:rsidRDefault="00FA27ED" w:rsidP="007E1594">
            <w:pPr>
              <w:pStyle w:val="TAL"/>
            </w:pPr>
          </w:p>
        </w:tc>
      </w:tr>
      <w:tr w:rsidR="00FA27ED" w:rsidRPr="00276E9B" w14:paraId="43CC2FF2" w14:textId="77777777" w:rsidTr="007E1594">
        <w:tblPrEx>
          <w:tblCellMar>
            <w:left w:w="108" w:type="dxa"/>
            <w:right w:w="108" w:type="dxa"/>
          </w:tblCellMar>
        </w:tblPrEx>
        <w:tc>
          <w:tcPr>
            <w:tcW w:w="4077" w:type="dxa"/>
          </w:tcPr>
          <w:p w14:paraId="464B05B7" w14:textId="77777777" w:rsidR="00FA27ED" w:rsidRPr="00276E9B" w:rsidRDefault="00FA27ED" w:rsidP="007E1594">
            <w:pPr>
              <w:pStyle w:val="TAL"/>
            </w:pPr>
            <w:r w:rsidRPr="00276E9B">
              <w:rPr>
                <w:lang w:eastAsia="zh-CN"/>
              </w:rPr>
              <w:t xml:space="preserve">   </w:t>
            </w:r>
            <w:r w:rsidRPr="00276E9B">
              <w:t xml:space="preserve"> rrcConnectionRequest-r13 SEQUENCE {</w:t>
            </w:r>
          </w:p>
        </w:tc>
        <w:tc>
          <w:tcPr>
            <w:tcW w:w="1700" w:type="dxa"/>
          </w:tcPr>
          <w:p w14:paraId="4727057D" w14:textId="77777777" w:rsidR="00FA27ED" w:rsidRPr="00276E9B" w:rsidRDefault="00FA27ED" w:rsidP="007E1594">
            <w:pPr>
              <w:pStyle w:val="TAL"/>
            </w:pPr>
          </w:p>
        </w:tc>
        <w:tc>
          <w:tcPr>
            <w:tcW w:w="2692" w:type="dxa"/>
          </w:tcPr>
          <w:p w14:paraId="3F0A553E" w14:textId="77777777" w:rsidR="00FA27ED" w:rsidRPr="00276E9B" w:rsidRDefault="00FA27ED" w:rsidP="007E1594">
            <w:pPr>
              <w:pStyle w:val="TAL"/>
            </w:pPr>
          </w:p>
        </w:tc>
        <w:tc>
          <w:tcPr>
            <w:tcW w:w="1274" w:type="dxa"/>
          </w:tcPr>
          <w:p w14:paraId="0A74F448" w14:textId="77777777" w:rsidR="00FA27ED" w:rsidRPr="00276E9B" w:rsidRDefault="00FA27ED" w:rsidP="007E1594">
            <w:pPr>
              <w:pStyle w:val="TAL"/>
            </w:pPr>
          </w:p>
        </w:tc>
      </w:tr>
      <w:tr w:rsidR="00FA27ED" w:rsidRPr="00276E9B" w14:paraId="0C71FB1D" w14:textId="77777777" w:rsidTr="007E1594">
        <w:tblPrEx>
          <w:tblCellMar>
            <w:left w:w="108" w:type="dxa"/>
            <w:right w:w="108" w:type="dxa"/>
          </w:tblCellMar>
        </w:tblPrEx>
        <w:tc>
          <w:tcPr>
            <w:tcW w:w="4077" w:type="dxa"/>
          </w:tcPr>
          <w:p w14:paraId="0B581CD3" w14:textId="77777777" w:rsidR="00FA27ED" w:rsidRPr="00276E9B" w:rsidRDefault="00FA27ED" w:rsidP="007E1594">
            <w:pPr>
              <w:pStyle w:val="TAL"/>
            </w:pPr>
            <w:r w:rsidRPr="00276E9B">
              <w:t xml:space="preserve"> </w:t>
            </w:r>
            <w:r w:rsidRPr="00276E9B">
              <w:rPr>
                <w:lang w:eastAsia="zh-CN"/>
              </w:rPr>
              <w:t xml:space="preserve">     </w:t>
            </w:r>
            <w:r w:rsidRPr="00276E9B">
              <w:t>establishmentCause-r13</w:t>
            </w:r>
          </w:p>
        </w:tc>
        <w:tc>
          <w:tcPr>
            <w:tcW w:w="1700" w:type="dxa"/>
          </w:tcPr>
          <w:p w14:paraId="4E56902F" w14:textId="77777777" w:rsidR="00FA27ED" w:rsidRPr="00276E9B" w:rsidDel="004D56A9" w:rsidRDefault="00FA27ED" w:rsidP="007E1594">
            <w:pPr>
              <w:pStyle w:val="TAL"/>
            </w:pPr>
            <w:r w:rsidRPr="00276E9B">
              <w:t>mo-ExceptionData</w:t>
            </w:r>
          </w:p>
        </w:tc>
        <w:tc>
          <w:tcPr>
            <w:tcW w:w="2692" w:type="dxa"/>
          </w:tcPr>
          <w:p w14:paraId="69E64A7E" w14:textId="77777777" w:rsidR="00FA27ED" w:rsidRPr="00276E9B" w:rsidRDefault="00FA27ED" w:rsidP="007E1594">
            <w:pPr>
              <w:pStyle w:val="TAL"/>
            </w:pPr>
          </w:p>
        </w:tc>
        <w:tc>
          <w:tcPr>
            <w:tcW w:w="1274" w:type="dxa"/>
          </w:tcPr>
          <w:p w14:paraId="42C4A16F" w14:textId="77777777" w:rsidR="00FA27ED" w:rsidRPr="00276E9B" w:rsidRDefault="00FA27ED" w:rsidP="007E1594">
            <w:pPr>
              <w:pStyle w:val="TAL"/>
            </w:pPr>
          </w:p>
        </w:tc>
      </w:tr>
      <w:tr w:rsidR="00FA27ED" w:rsidRPr="00276E9B" w14:paraId="74C94474" w14:textId="77777777" w:rsidTr="007E1594">
        <w:tblPrEx>
          <w:tblCellMar>
            <w:left w:w="108" w:type="dxa"/>
            <w:right w:w="108" w:type="dxa"/>
          </w:tblCellMar>
        </w:tblPrEx>
        <w:tc>
          <w:tcPr>
            <w:tcW w:w="4077" w:type="dxa"/>
          </w:tcPr>
          <w:p w14:paraId="0BBB4E92"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2BC1F202" w14:textId="77777777" w:rsidR="00FA27ED" w:rsidRPr="00276E9B" w:rsidRDefault="00FA27ED" w:rsidP="007E1594">
            <w:pPr>
              <w:pStyle w:val="TAL"/>
            </w:pPr>
          </w:p>
        </w:tc>
        <w:tc>
          <w:tcPr>
            <w:tcW w:w="2692" w:type="dxa"/>
          </w:tcPr>
          <w:p w14:paraId="4A6E0EB1" w14:textId="77777777" w:rsidR="00FA27ED" w:rsidRPr="00276E9B" w:rsidRDefault="00FA27ED" w:rsidP="007E1594">
            <w:pPr>
              <w:pStyle w:val="TAL"/>
            </w:pPr>
          </w:p>
        </w:tc>
        <w:tc>
          <w:tcPr>
            <w:tcW w:w="1274" w:type="dxa"/>
          </w:tcPr>
          <w:p w14:paraId="7B367F94" w14:textId="77777777" w:rsidR="00FA27ED" w:rsidRPr="00276E9B" w:rsidRDefault="00FA27ED" w:rsidP="007E1594">
            <w:pPr>
              <w:pStyle w:val="TAL"/>
            </w:pPr>
          </w:p>
        </w:tc>
      </w:tr>
      <w:tr w:rsidR="00FA27ED" w:rsidRPr="00276E9B" w14:paraId="1C5E752B" w14:textId="77777777" w:rsidTr="007E1594">
        <w:tblPrEx>
          <w:tblCellMar>
            <w:left w:w="108" w:type="dxa"/>
            <w:right w:w="108" w:type="dxa"/>
          </w:tblCellMar>
        </w:tblPrEx>
        <w:tc>
          <w:tcPr>
            <w:tcW w:w="4077" w:type="dxa"/>
          </w:tcPr>
          <w:p w14:paraId="6854015C"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79C523EC" w14:textId="77777777" w:rsidR="00FA27ED" w:rsidRPr="00276E9B" w:rsidRDefault="00FA27ED" w:rsidP="007E1594">
            <w:pPr>
              <w:pStyle w:val="TAL"/>
            </w:pPr>
          </w:p>
        </w:tc>
        <w:tc>
          <w:tcPr>
            <w:tcW w:w="2692" w:type="dxa"/>
          </w:tcPr>
          <w:p w14:paraId="1B001E75" w14:textId="77777777" w:rsidR="00FA27ED" w:rsidRPr="00276E9B" w:rsidRDefault="00FA27ED" w:rsidP="007E1594">
            <w:pPr>
              <w:pStyle w:val="TAL"/>
            </w:pPr>
          </w:p>
        </w:tc>
        <w:tc>
          <w:tcPr>
            <w:tcW w:w="1274" w:type="dxa"/>
          </w:tcPr>
          <w:p w14:paraId="6E9D1C95" w14:textId="77777777" w:rsidR="00FA27ED" w:rsidRPr="00276E9B" w:rsidRDefault="00FA27ED" w:rsidP="007E1594">
            <w:pPr>
              <w:pStyle w:val="TAL"/>
            </w:pPr>
          </w:p>
        </w:tc>
      </w:tr>
      <w:tr w:rsidR="00FA27ED" w:rsidRPr="00276E9B" w14:paraId="1C26C14F" w14:textId="77777777" w:rsidTr="007E1594">
        <w:tblPrEx>
          <w:tblCellMar>
            <w:left w:w="108" w:type="dxa"/>
            <w:right w:w="108" w:type="dxa"/>
          </w:tblCellMar>
        </w:tblPrEx>
        <w:tc>
          <w:tcPr>
            <w:tcW w:w="4077" w:type="dxa"/>
          </w:tcPr>
          <w:p w14:paraId="6EC1C1F8" w14:textId="77777777" w:rsidR="00FA27ED" w:rsidRPr="00276E9B" w:rsidRDefault="00FA27ED" w:rsidP="007E1594">
            <w:pPr>
              <w:pStyle w:val="TAL"/>
            </w:pPr>
            <w:r w:rsidRPr="00276E9B">
              <w:t>}</w:t>
            </w:r>
          </w:p>
        </w:tc>
        <w:tc>
          <w:tcPr>
            <w:tcW w:w="1700" w:type="dxa"/>
          </w:tcPr>
          <w:p w14:paraId="1A3B2EA6" w14:textId="77777777" w:rsidR="00FA27ED" w:rsidRPr="00276E9B" w:rsidRDefault="00FA27ED" w:rsidP="007E1594">
            <w:pPr>
              <w:pStyle w:val="TAL"/>
            </w:pPr>
          </w:p>
        </w:tc>
        <w:tc>
          <w:tcPr>
            <w:tcW w:w="2692" w:type="dxa"/>
          </w:tcPr>
          <w:p w14:paraId="6B794AFA" w14:textId="77777777" w:rsidR="00FA27ED" w:rsidRPr="00276E9B" w:rsidRDefault="00FA27ED" w:rsidP="007E1594">
            <w:pPr>
              <w:pStyle w:val="TAL"/>
            </w:pPr>
          </w:p>
        </w:tc>
        <w:tc>
          <w:tcPr>
            <w:tcW w:w="1274" w:type="dxa"/>
          </w:tcPr>
          <w:p w14:paraId="273E4D43" w14:textId="77777777" w:rsidR="00FA27ED" w:rsidRPr="00276E9B" w:rsidRDefault="00FA27ED" w:rsidP="007E1594">
            <w:pPr>
              <w:pStyle w:val="TAL"/>
            </w:pPr>
          </w:p>
        </w:tc>
      </w:tr>
    </w:tbl>
    <w:p w14:paraId="15D2AF7F" w14:textId="77777777" w:rsidR="00FA27ED" w:rsidRPr="00276E9B" w:rsidRDefault="00FA27ED" w:rsidP="00FA27ED"/>
    <w:p w14:paraId="4EA34CAA" w14:textId="77777777" w:rsidR="00FA27ED" w:rsidRPr="00276E9B" w:rsidRDefault="00FA27ED" w:rsidP="00FA27ED">
      <w:pPr>
        <w:pStyle w:val="TH"/>
      </w:pPr>
      <w:r w:rsidRPr="00276E9B">
        <w:t xml:space="preserve">Table 22.4.9.3.3-17: </w:t>
      </w:r>
      <w:r w:rsidRPr="00276E9B">
        <w:rPr>
          <w:i/>
        </w:rPr>
        <w:t>SystemInformationBlockType14-NB</w:t>
      </w:r>
      <w:r w:rsidRPr="00276E9B">
        <w:t xml:space="preserve"> for Ncell 1 (Step 34,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2A136DFD" w14:textId="77777777" w:rsidTr="007E1594">
        <w:tc>
          <w:tcPr>
            <w:tcW w:w="9743" w:type="dxa"/>
            <w:gridSpan w:val="4"/>
          </w:tcPr>
          <w:p w14:paraId="69C0F211" w14:textId="77777777" w:rsidR="00FA27ED" w:rsidRPr="00276E9B" w:rsidRDefault="00FA27ED" w:rsidP="007E1594">
            <w:pPr>
              <w:pStyle w:val="TAL"/>
            </w:pPr>
            <w:r w:rsidRPr="00276E9B">
              <w:t>Derivation Path: 36.508 Table 8.1.4.3.3-5</w:t>
            </w:r>
          </w:p>
        </w:tc>
      </w:tr>
      <w:tr w:rsidR="00FA27ED" w:rsidRPr="00276E9B" w14:paraId="0680834A" w14:textId="77777777" w:rsidTr="007E1594">
        <w:tblPrEx>
          <w:tblCellMar>
            <w:left w:w="108" w:type="dxa"/>
            <w:right w:w="108" w:type="dxa"/>
          </w:tblCellMar>
        </w:tblPrEx>
        <w:tc>
          <w:tcPr>
            <w:tcW w:w="4077" w:type="dxa"/>
          </w:tcPr>
          <w:p w14:paraId="466F4765" w14:textId="77777777" w:rsidR="00FA27ED" w:rsidRPr="00276E9B" w:rsidRDefault="00FA27ED" w:rsidP="007E1594">
            <w:pPr>
              <w:pStyle w:val="TAH"/>
            </w:pPr>
            <w:r w:rsidRPr="00276E9B">
              <w:t>Information Element</w:t>
            </w:r>
          </w:p>
        </w:tc>
        <w:tc>
          <w:tcPr>
            <w:tcW w:w="1700" w:type="dxa"/>
          </w:tcPr>
          <w:p w14:paraId="3612C848" w14:textId="77777777" w:rsidR="00FA27ED" w:rsidRPr="00276E9B" w:rsidRDefault="00FA27ED" w:rsidP="007E1594">
            <w:pPr>
              <w:pStyle w:val="TAH"/>
            </w:pPr>
            <w:r w:rsidRPr="00276E9B">
              <w:t>Value/remark</w:t>
            </w:r>
          </w:p>
        </w:tc>
        <w:tc>
          <w:tcPr>
            <w:tcW w:w="2692" w:type="dxa"/>
          </w:tcPr>
          <w:p w14:paraId="099A3CCA" w14:textId="77777777" w:rsidR="00FA27ED" w:rsidRPr="00276E9B" w:rsidRDefault="00FA27ED" w:rsidP="007E1594">
            <w:pPr>
              <w:pStyle w:val="TAH"/>
            </w:pPr>
            <w:r w:rsidRPr="00276E9B">
              <w:t>Comment</w:t>
            </w:r>
          </w:p>
        </w:tc>
        <w:tc>
          <w:tcPr>
            <w:tcW w:w="1274" w:type="dxa"/>
          </w:tcPr>
          <w:p w14:paraId="7D1AC18F" w14:textId="77777777" w:rsidR="00FA27ED" w:rsidRPr="00276E9B" w:rsidRDefault="00FA27ED" w:rsidP="007E1594">
            <w:pPr>
              <w:pStyle w:val="TAH"/>
            </w:pPr>
            <w:r w:rsidRPr="00276E9B">
              <w:t>Condition</w:t>
            </w:r>
          </w:p>
        </w:tc>
      </w:tr>
      <w:tr w:rsidR="00FA27ED" w:rsidRPr="00276E9B" w14:paraId="1F5FA9AD" w14:textId="77777777" w:rsidTr="007E1594">
        <w:tblPrEx>
          <w:tblCellMar>
            <w:left w:w="108" w:type="dxa"/>
            <w:right w:w="108" w:type="dxa"/>
          </w:tblCellMar>
        </w:tblPrEx>
        <w:tc>
          <w:tcPr>
            <w:tcW w:w="4077" w:type="dxa"/>
          </w:tcPr>
          <w:p w14:paraId="0B395693" w14:textId="77777777" w:rsidR="00FA27ED" w:rsidRPr="00276E9B" w:rsidRDefault="00FA27ED" w:rsidP="007E1594">
            <w:pPr>
              <w:pStyle w:val="TAL"/>
            </w:pPr>
            <w:r w:rsidRPr="00276E9B">
              <w:t>SystemInformationBlockType14-NB-r13 ::= SEQUENCE {</w:t>
            </w:r>
          </w:p>
        </w:tc>
        <w:tc>
          <w:tcPr>
            <w:tcW w:w="1700" w:type="dxa"/>
          </w:tcPr>
          <w:p w14:paraId="31BAEAB8" w14:textId="77777777" w:rsidR="00FA27ED" w:rsidRPr="00276E9B" w:rsidRDefault="00FA27ED" w:rsidP="007E1594">
            <w:pPr>
              <w:pStyle w:val="TAL"/>
            </w:pPr>
          </w:p>
        </w:tc>
        <w:tc>
          <w:tcPr>
            <w:tcW w:w="2692" w:type="dxa"/>
          </w:tcPr>
          <w:p w14:paraId="6ACB59DA" w14:textId="77777777" w:rsidR="00FA27ED" w:rsidRPr="00276E9B" w:rsidRDefault="00FA27ED" w:rsidP="007E1594">
            <w:pPr>
              <w:pStyle w:val="TAL"/>
            </w:pPr>
          </w:p>
        </w:tc>
        <w:tc>
          <w:tcPr>
            <w:tcW w:w="1274" w:type="dxa"/>
          </w:tcPr>
          <w:p w14:paraId="1642E534" w14:textId="77777777" w:rsidR="00FA27ED" w:rsidRPr="00276E9B" w:rsidRDefault="00FA27ED" w:rsidP="007E1594">
            <w:pPr>
              <w:pStyle w:val="TAL"/>
            </w:pPr>
          </w:p>
        </w:tc>
      </w:tr>
      <w:tr w:rsidR="00FA27ED" w:rsidRPr="00276E9B" w14:paraId="3F427A24" w14:textId="77777777" w:rsidTr="007E1594">
        <w:tblPrEx>
          <w:tblCellMar>
            <w:left w:w="108" w:type="dxa"/>
            <w:right w:w="108" w:type="dxa"/>
          </w:tblCellMar>
        </w:tblPrEx>
        <w:tc>
          <w:tcPr>
            <w:tcW w:w="4077" w:type="dxa"/>
          </w:tcPr>
          <w:p w14:paraId="33FD04A6" w14:textId="77777777" w:rsidR="00FA27ED" w:rsidRPr="00276E9B" w:rsidRDefault="00FA27ED" w:rsidP="007E1594">
            <w:pPr>
              <w:pStyle w:val="TAL"/>
            </w:pPr>
            <w:r w:rsidRPr="00276E9B">
              <w:t xml:space="preserve">  ab-Param-r13 CHOICE {</w:t>
            </w:r>
          </w:p>
        </w:tc>
        <w:tc>
          <w:tcPr>
            <w:tcW w:w="1700" w:type="dxa"/>
          </w:tcPr>
          <w:p w14:paraId="0CA833FE" w14:textId="77777777" w:rsidR="00FA27ED" w:rsidRPr="00276E9B" w:rsidRDefault="00FA27ED" w:rsidP="007E1594">
            <w:pPr>
              <w:pStyle w:val="TAL"/>
            </w:pPr>
          </w:p>
        </w:tc>
        <w:tc>
          <w:tcPr>
            <w:tcW w:w="2692" w:type="dxa"/>
          </w:tcPr>
          <w:p w14:paraId="2BDF4907" w14:textId="77777777" w:rsidR="00FA27ED" w:rsidRPr="00276E9B" w:rsidRDefault="00FA27ED" w:rsidP="007E1594">
            <w:pPr>
              <w:pStyle w:val="TAL"/>
            </w:pPr>
          </w:p>
        </w:tc>
        <w:tc>
          <w:tcPr>
            <w:tcW w:w="1274" w:type="dxa"/>
          </w:tcPr>
          <w:p w14:paraId="30015C66" w14:textId="77777777" w:rsidR="00FA27ED" w:rsidRPr="00276E9B" w:rsidRDefault="00FA27ED" w:rsidP="007E1594">
            <w:pPr>
              <w:pStyle w:val="TAL"/>
            </w:pPr>
          </w:p>
        </w:tc>
      </w:tr>
      <w:tr w:rsidR="00FA27ED" w:rsidRPr="00276E9B" w14:paraId="3CEA05ED" w14:textId="77777777" w:rsidTr="007E1594">
        <w:tblPrEx>
          <w:tblCellMar>
            <w:left w:w="108" w:type="dxa"/>
            <w:right w:w="108" w:type="dxa"/>
          </w:tblCellMar>
        </w:tblPrEx>
        <w:tc>
          <w:tcPr>
            <w:tcW w:w="4077" w:type="dxa"/>
          </w:tcPr>
          <w:p w14:paraId="74547CAF" w14:textId="77777777" w:rsidR="00FA27ED" w:rsidRPr="00276E9B" w:rsidRDefault="00FA27ED" w:rsidP="007E1594">
            <w:pPr>
              <w:pStyle w:val="TAL"/>
            </w:pPr>
            <w:r w:rsidRPr="00276E9B">
              <w:t xml:space="preserve">    ab-Common-r13 SEQUENCE {</w:t>
            </w:r>
          </w:p>
        </w:tc>
        <w:tc>
          <w:tcPr>
            <w:tcW w:w="1700" w:type="dxa"/>
          </w:tcPr>
          <w:p w14:paraId="68403BF5" w14:textId="77777777" w:rsidR="00FA27ED" w:rsidRPr="00276E9B" w:rsidRDefault="00FA27ED" w:rsidP="007E1594">
            <w:pPr>
              <w:pStyle w:val="TAL"/>
            </w:pPr>
          </w:p>
        </w:tc>
        <w:tc>
          <w:tcPr>
            <w:tcW w:w="2692" w:type="dxa"/>
          </w:tcPr>
          <w:p w14:paraId="034925E9" w14:textId="77777777" w:rsidR="00FA27ED" w:rsidRPr="00276E9B" w:rsidRDefault="00FA27ED" w:rsidP="007E1594">
            <w:pPr>
              <w:pStyle w:val="TAL"/>
            </w:pPr>
          </w:p>
        </w:tc>
        <w:tc>
          <w:tcPr>
            <w:tcW w:w="1274" w:type="dxa"/>
          </w:tcPr>
          <w:p w14:paraId="28401172" w14:textId="77777777" w:rsidR="00FA27ED" w:rsidRPr="00276E9B" w:rsidRDefault="00FA27ED" w:rsidP="007E1594">
            <w:pPr>
              <w:pStyle w:val="TAL"/>
            </w:pPr>
          </w:p>
        </w:tc>
      </w:tr>
      <w:tr w:rsidR="00FA27ED" w:rsidRPr="00276E9B" w14:paraId="6C6DF0FE" w14:textId="77777777" w:rsidTr="007E1594">
        <w:tblPrEx>
          <w:tblCellMar>
            <w:left w:w="108" w:type="dxa"/>
            <w:right w:w="108" w:type="dxa"/>
          </w:tblCellMar>
        </w:tblPrEx>
        <w:tc>
          <w:tcPr>
            <w:tcW w:w="4077" w:type="dxa"/>
          </w:tcPr>
          <w:p w14:paraId="78F238D3" w14:textId="77777777" w:rsidR="00FA27ED" w:rsidRPr="00276E9B" w:rsidRDefault="00FA27ED" w:rsidP="007E1594">
            <w:pPr>
              <w:pStyle w:val="TAL"/>
            </w:pPr>
            <w:r w:rsidRPr="00276E9B">
              <w:t xml:space="preserve">      ab-Category-r13</w:t>
            </w:r>
          </w:p>
        </w:tc>
        <w:tc>
          <w:tcPr>
            <w:tcW w:w="1700" w:type="dxa"/>
          </w:tcPr>
          <w:p w14:paraId="7F7AEDC9" w14:textId="77777777" w:rsidR="00FA27ED" w:rsidRPr="00276E9B" w:rsidDel="004D56A9" w:rsidRDefault="00FA27ED" w:rsidP="007E1594">
            <w:pPr>
              <w:pStyle w:val="TAL"/>
            </w:pPr>
            <w:r w:rsidRPr="00276E9B">
              <w:t>a</w:t>
            </w:r>
          </w:p>
        </w:tc>
        <w:tc>
          <w:tcPr>
            <w:tcW w:w="2692" w:type="dxa"/>
          </w:tcPr>
          <w:p w14:paraId="2A013108" w14:textId="77777777" w:rsidR="00FA27ED" w:rsidRPr="00276E9B" w:rsidRDefault="00FA27ED" w:rsidP="007E1594">
            <w:pPr>
              <w:pStyle w:val="TAL"/>
            </w:pPr>
          </w:p>
        </w:tc>
        <w:tc>
          <w:tcPr>
            <w:tcW w:w="1274" w:type="dxa"/>
          </w:tcPr>
          <w:p w14:paraId="0AC2C0DF" w14:textId="77777777" w:rsidR="00FA27ED" w:rsidRPr="00276E9B" w:rsidRDefault="00FA27ED" w:rsidP="007E1594">
            <w:pPr>
              <w:pStyle w:val="TAL"/>
            </w:pPr>
          </w:p>
        </w:tc>
      </w:tr>
      <w:tr w:rsidR="00FA27ED" w:rsidRPr="00276E9B" w14:paraId="426398D2" w14:textId="77777777" w:rsidTr="007E1594">
        <w:tblPrEx>
          <w:tblCellMar>
            <w:left w:w="108" w:type="dxa"/>
            <w:right w:w="108" w:type="dxa"/>
          </w:tblCellMar>
        </w:tblPrEx>
        <w:tc>
          <w:tcPr>
            <w:tcW w:w="4077" w:type="dxa"/>
          </w:tcPr>
          <w:p w14:paraId="50C33323" w14:textId="77777777" w:rsidR="00FA27ED" w:rsidRPr="00276E9B" w:rsidRDefault="00FA27ED" w:rsidP="007E1594">
            <w:pPr>
              <w:pStyle w:val="TAL"/>
            </w:pPr>
            <w:r w:rsidRPr="00276E9B">
              <w:t xml:space="preserve">      ab-BarringBitmap-r13</w:t>
            </w:r>
          </w:p>
        </w:tc>
        <w:tc>
          <w:tcPr>
            <w:tcW w:w="1700" w:type="dxa"/>
          </w:tcPr>
          <w:p w14:paraId="6B8DB116" w14:textId="77777777" w:rsidR="00FA27ED" w:rsidRPr="00276E9B" w:rsidRDefault="00FA27ED" w:rsidP="007E1594">
            <w:pPr>
              <w:pStyle w:val="TAL"/>
            </w:pPr>
            <w:r w:rsidRPr="00276E9B">
              <w:t>‘1000000000’</w:t>
            </w:r>
          </w:p>
        </w:tc>
        <w:tc>
          <w:tcPr>
            <w:tcW w:w="2692" w:type="dxa"/>
          </w:tcPr>
          <w:p w14:paraId="35CF7DFF" w14:textId="77777777" w:rsidR="00FA27ED" w:rsidRPr="00276E9B" w:rsidRDefault="00FA27ED" w:rsidP="007E1594">
            <w:pPr>
              <w:pStyle w:val="TAL"/>
            </w:pPr>
          </w:p>
        </w:tc>
        <w:tc>
          <w:tcPr>
            <w:tcW w:w="1274" w:type="dxa"/>
          </w:tcPr>
          <w:p w14:paraId="742173C7" w14:textId="77777777" w:rsidR="00FA27ED" w:rsidRPr="00276E9B" w:rsidRDefault="00FA27ED" w:rsidP="007E1594">
            <w:pPr>
              <w:pStyle w:val="TAL"/>
            </w:pPr>
          </w:p>
        </w:tc>
      </w:tr>
      <w:tr w:rsidR="00FA27ED" w:rsidRPr="00276E9B" w14:paraId="10B82076" w14:textId="77777777" w:rsidTr="007E1594">
        <w:tblPrEx>
          <w:tblCellMar>
            <w:left w:w="108" w:type="dxa"/>
            <w:right w:w="108" w:type="dxa"/>
          </w:tblCellMar>
        </w:tblPrEx>
        <w:tc>
          <w:tcPr>
            <w:tcW w:w="4077" w:type="dxa"/>
          </w:tcPr>
          <w:p w14:paraId="01EA9020" w14:textId="77777777" w:rsidR="00FA27ED" w:rsidRPr="00276E9B" w:rsidRDefault="00FA27ED" w:rsidP="007E1594">
            <w:pPr>
              <w:pStyle w:val="TAL"/>
            </w:pPr>
            <w:r w:rsidRPr="00276E9B">
              <w:t xml:space="preserve">      ab-BarringExceptionData-r13</w:t>
            </w:r>
          </w:p>
        </w:tc>
        <w:tc>
          <w:tcPr>
            <w:tcW w:w="1700" w:type="dxa"/>
          </w:tcPr>
          <w:p w14:paraId="1EA7DB51" w14:textId="77777777" w:rsidR="00FA27ED" w:rsidRPr="00276E9B" w:rsidRDefault="00FA27ED" w:rsidP="007E1594">
            <w:pPr>
              <w:pStyle w:val="TAL"/>
            </w:pPr>
            <w:r w:rsidRPr="00276E9B">
              <w:t>Not present</w:t>
            </w:r>
          </w:p>
        </w:tc>
        <w:tc>
          <w:tcPr>
            <w:tcW w:w="2692" w:type="dxa"/>
          </w:tcPr>
          <w:p w14:paraId="2895750B" w14:textId="77777777" w:rsidR="00FA27ED" w:rsidRPr="00276E9B" w:rsidRDefault="00FA27ED" w:rsidP="007E1594">
            <w:pPr>
              <w:pStyle w:val="TAL"/>
            </w:pPr>
          </w:p>
        </w:tc>
        <w:tc>
          <w:tcPr>
            <w:tcW w:w="1274" w:type="dxa"/>
          </w:tcPr>
          <w:p w14:paraId="08B7DD79" w14:textId="77777777" w:rsidR="00FA27ED" w:rsidRPr="00276E9B" w:rsidRDefault="00FA27ED" w:rsidP="007E1594">
            <w:pPr>
              <w:pStyle w:val="TAL"/>
            </w:pPr>
          </w:p>
        </w:tc>
      </w:tr>
      <w:tr w:rsidR="00FA27ED" w:rsidRPr="00276E9B" w14:paraId="12D72C8A" w14:textId="77777777" w:rsidTr="007E1594">
        <w:tblPrEx>
          <w:tblCellMar>
            <w:left w:w="108" w:type="dxa"/>
            <w:right w:w="108" w:type="dxa"/>
          </w:tblCellMar>
        </w:tblPrEx>
        <w:tc>
          <w:tcPr>
            <w:tcW w:w="4077" w:type="dxa"/>
          </w:tcPr>
          <w:p w14:paraId="02C1F682" w14:textId="77777777" w:rsidR="00FA27ED" w:rsidRPr="00276E9B" w:rsidRDefault="00FA27ED" w:rsidP="007E1594">
            <w:pPr>
              <w:pStyle w:val="TAL"/>
            </w:pPr>
            <w:r w:rsidRPr="00276E9B">
              <w:t xml:space="preserve">      ab-BarringForSpecialAC-r13</w:t>
            </w:r>
          </w:p>
        </w:tc>
        <w:tc>
          <w:tcPr>
            <w:tcW w:w="1700" w:type="dxa"/>
          </w:tcPr>
          <w:p w14:paraId="661A9012" w14:textId="77777777" w:rsidR="00FA27ED" w:rsidRPr="00276E9B" w:rsidRDefault="00FA27ED" w:rsidP="007E1594">
            <w:pPr>
              <w:pStyle w:val="TAL"/>
            </w:pPr>
            <w:r w:rsidRPr="00276E9B">
              <w:t>‘10001’</w:t>
            </w:r>
          </w:p>
        </w:tc>
        <w:tc>
          <w:tcPr>
            <w:tcW w:w="2692" w:type="dxa"/>
          </w:tcPr>
          <w:p w14:paraId="2416013F" w14:textId="77777777" w:rsidR="00FA27ED" w:rsidRPr="00276E9B" w:rsidRDefault="00FA27ED" w:rsidP="007E1594">
            <w:pPr>
              <w:pStyle w:val="TAL"/>
            </w:pPr>
          </w:p>
        </w:tc>
        <w:tc>
          <w:tcPr>
            <w:tcW w:w="1274" w:type="dxa"/>
          </w:tcPr>
          <w:p w14:paraId="7B3A9E48" w14:textId="77777777" w:rsidR="00FA27ED" w:rsidRPr="00276E9B" w:rsidRDefault="00FA27ED" w:rsidP="007E1594">
            <w:pPr>
              <w:pStyle w:val="TAL"/>
            </w:pPr>
          </w:p>
        </w:tc>
      </w:tr>
      <w:tr w:rsidR="00FA27ED" w:rsidRPr="00276E9B" w14:paraId="243FF5F3" w14:textId="77777777" w:rsidTr="007E1594">
        <w:tblPrEx>
          <w:tblCellMar>
            <w:left w:w="108" w:type="dxa"/>
            <w:right w:w="108" w:type="dxa"/>
          </w:tblCellMar>
        </w:tblPrEx>
        <w:tc>
          <w:tcPr>
            <w:tcW w:w="4077" w:type="dxa"/>
          </w:tcPr>
          <w:p w14:paraId="63D471B0" w14:textId="77777777" w:rsidR="00FA27ED" w:rsidRPr="00276E9B" w:rsidRDefault="00FA27ED" w:rsidP="007E1594">
            <w:pPr>
              <w:pStyle w:val="TAL"/>
            </w:pPr>
            <w:r w:rsidRPr="00276E9B">
              <w:t xml:space="preserve">    }</w:t>
            </w:r>
          </w:p>
        </w:tc>
        <w:tc>
          <w:tcPr>
            <w:tcW w:w="1700" w:type="dxa"/>
          </w:tcPr>
          <w:p w14:paraId="681A58AF" w14:textId="77777777" w:rsidR="00FA27ED" w:rsidRPr="00276E9B" w:rsidRDefault="00FA27ED" w:rsidP="007E1594">
            <w:pPr>
              <w:pStyle w:val="TAL"/>
            </w:pPr>
          </w:p>
        </w:tc>
        <w:tc>
          <w:tcPr>
            <w:tcW w:w="2692" w:type="dxa"/>
          </w:tcPr>
          <w:p w14:paraId="55C9130E" w14:textId="77777777" w:rsidR="00FA27ED" w:rsidRPr="00276E9B" w:rsidRDefault="00FA27ED" w:rsidP="007E1594">
            <w:pPr>
              <w:pStyle w:val="TAL"/>
            </w:pPr>
          </w:p>
        </w:tc>
        <w:tc>
          <w:tcPr>
            <w:tcW w:w="1274" w:type="dxa"/>
          </w:tcPr>
          <w:p w14:paraId="1DECE5FE" w14:textId="77777777" w:rsidR="00FA27ED" w:rsidRPr="00276E9B" w:rsidRDefault="00FA27ED" w:rsidP="007E1594">
            <w:pPr>
              <w:pStyle w:val="TAL"/>
            </w:pPr>
          </w:p>
        </w:tc>
      </w:tr>
      <w:tr w:rsidR="00FA27ED" w:rsidRPr="00276E9B" w14:paraId="0532B956" w14:textId="77777777" w:rsidTr="007E1594">
        <w:tblPrEx>
          <w:tblCellMar>
            <w:left w:w="108" w:type="dxa"/>
            <w:right w:w="108" w:type="dxa"/>
          </w:tblCellMar>
        </w:tblPrEx>
        <w:tc>
          <w:tcPr>
            <w:tcW w:w="4077" w:type="dxa"/>
          </w:tcPr>
          <w:p w14:paraId="44CB395A" w14:textId="77777777" w:rsidR="00FA27ED" w:rsidRPr="00276E9B" w:rsidRDefault="00FA27ED" w:rsidP="007E1594">
            <w:pPr>
              <w:pStyle w:val="TAL"/>
            </w:pPr>
            <w:r w:rsidRPr="00276E9B">
              <w:t xml:space="preserve">  }</w:t>
            </w:r>
          </w:p>
        </w:tc>
        <w:tc>
          <w:tcPr>
            <w:tcW w:w="1700" w:type="dxa"/>
          </w:tcPr>
          <w:p w14:paraId="436415E0" w14:textId="77777777" w:rsidR="00FA27ED" w:rsidRPr="00276E9B" w:rsidRDefault="00FA27ED" w:rsidP="007E1594">
            <w:pPr>
              <w:pStyle w:val="TAL"/>
            </w:pPr>
          </w:p>
        </w:tc>
        <w:tc>
          <w:tcPr>
            <w:tcW w:w="2692" w:type="dxa"/>
          </w:tcPr>
          <w:p w14:paraId="71A80697" w14:textId="77777777" w:rsidR="00FA27ED" w:rsidRPr="00276E9B" w:rsidRDefault="00FA27ED" w:rsidP="007E1594">
            <w:pPr>
              <w:pStyle w:val="TAL"/>
            </w:pPr>
          </w:p>
        </w:tc>
        <w:tc>
          <w:tcPr>
            <w:tcW w:w="1274" w:type="dxa"/>
          </w:tcPr>
          <w:p w14:paraId="5611D55A" w14:textId="77777777" w:rsidR="00FA27ED" w:rsidRPr="00276E9B" w:rsidRDefault="00FA27ED" w:rsidP="007E1594">
            <w:pPr>
              <w:pStyle w:val="TAL"/>
            </w:pPr>
          </w:p>
        </w:tc>
      </w:tr>
      <w:tr w:rsidR="00FA27ED" w:rsidRPr="00276E9B" w14:paraId="3DCCC097" w14:textId="77777777" w:rsidTr="007E1594">
        <w:tblPrEx>
          <w:tblCellMar>
            <w:left w:w="108" w:type="dxa"/>
            <w:right w:w="108" w:type="dxa"/>
          </w:tblCellMar>
        </w:tblPrEx>
        <w:tc>
          <w:tcPr>
            <w:tcW w:w="4077" w:type="dxa"/>
          </w:tcPr>
          <w:p w14:paraId="05FCD157" w14:textId="77777777" w:rsidR="00FA27ED" w:rsidRPr="00276E9B" w:rsidRDefault="00FA27ED" w:rsidP="007E1594">
            <w:pPr>
              <w:pStyle w:val="TAL"/>
            </w:pPr>
            <w:r w:rsidRPr="00276E9B">
              <w:t xml:space="preserve">  lateNonCriticalExtension</w:t>
            </w:r>
          </w:p>
        </w:tc>
        <w:tc>
          <w:tcPr>
            <w:tcW w:w="1700" w:type="dxa"/>
          </w:tcPr>
          <w:p w14:paraId="4EF7B9D1" w14:textId="77777777" w:rsidR="00FA27ED" w:rsidRPr="00276E9B" w:rsidRDefault="00FA27ED" w:rsidP="007E1594">
            <w:pPr>
              <w:pStyle w:val="TAL"/>
            </w:pPr>
            <w:r w:rsidRPr="00276E9B">
              <w:t>Not present</w:t>
            </w:r>
          </w:p>
        </w:tc>
        <w:tc>
          <w:tcPr>
            <w:tcW w:w="2692" w:type="dxa"/>
          </w:tcPr>
          <w:p w14:paraId="10A05E25" w14:textId="77777777" w:rsidR="00FA27ED" w:rsidRPr="00276E9B" w:rsidRDefault="00FA27ED" w:rsidP="007E1594">
            <w:pPr>
              <w:pStyle w:val="TAL"/>
            </w:pPr>
          </w:p>
        </w:tc>
        <w:tc>
          <w:tcPr>
            <w:tcW w:w="1274" w:type="dxa"/>
          </w:tcPr>
          <w:p w14:paraId="73487566" w14:textId="77777777" w:rsidR="00FA27ED" w:rsidRPr="00276E9B" w:rsidRDefault="00FA27ED" w:rsidP="007E1594">
            <w:pPr>
              <w:pStyle w:val="TAL"/>
            </w:pPr>
          </w:p>
        </w:tc>
      </w:tr>
      <w:tr w:rsidR="00FA27ED" w:rsidRPr="00276E9B" w14:paraId="219E77B2" w14:textId="77777777" w:rsidTr="007E1594">
        <w:tblPrEx>
          <w:tblCellMar>
            <w:left w:w="108" w:type="dxa"/>
            <w:right w:w="108" w:type="dxa"/>
          </w:tblCellMar>
        </w:tblPrEx>
        <w:tc>
          <w:tcPr>
            <w:tcW w:w="4077" w:type="dxa"/>
          </w:tcPr>
          <w:p w14:paraId="7305487A" w14:textId="77777777" w:rsidR="00FA27ED" w:rsidRPr="00276E9B" w:rsidRDefault="00FA27ED" w:rsidP="007E1594">
            <w:pPr>
              <w:pStyle w:val="TAL"/>
            </w:pPr>
            <w:r w:rsidRPr="00276E9B">
              <w:t>}</w:t>
            </w:r>
          </w:p>
        </w:tc>
        <w:tc>
          <w:tcPr>
            <w:tcW w:w="1700" w:type="dxa"/>
          </w:tcPr>
          <w:p w14:paraId="2CBA788B" w14:textId="77777777" w:rsidR="00FA27ED" w:rsidRPr="00276E9B" w:rsidRDefault="00FA27ED" w:rsidP="007E1594">
            <w:pPr>
              <w:pStyle w:val="TAL"/>
            </w:pPr>
          </w:p>
        </w:tc>
        <w:tc>
          <w:tcPr>
            <w:tcW w:w="2692" w:type="dxa"/>
          </w:tcPr>
          <w:p w14:paraId="08AF28AB" w14:textId="77777777" w:rsidR="00FA27ED" w:rsidRPr="00276E9B" w:rsidRDefault="00FA27ED" w:rsidP="007E1594">
            <w:pPr>
              <w:pStyle w:val="TAL"/>
            </w:pPr>
          </w:p>
        </w:tc>
        <w:tc>
          <w:tcPr>
            <w:tcW w:w="1274" w:type="dxa"/>
          </w:tcPr>
          <w:p w14:paraId="42B7D621" w14:textId="77777777" w:rsidR="00FA27ED" w:rsidRPr="00276E9B" w:rsidRDefault="00FA27ED" w:rsidP="007E1594">
            <w:pPr>
              <w:pStyle w:val="TAL"/>
            </w:pPr>
          </w:p>
        </w:tc>
      </w:tr>
    </w:tbl>
    <w:p w14:paraId="5762BAFC" w14:textId="77777777" w:rsidR="00FA27ED" w:rsidRPr="00276E9B" w:rsidRDefault="00FA27ED" w:rsidP="00FA27ED"/>
    <w:p w14:paraId="01AC2ECA" w14:textId="77777777" w:rsidR="00FA27ED" w:rsidRPr="00276E9B" w:rsidRDefault="00FA27ED" w:rsidP="00FA27ED">
      <w:pPr>
        <w:pStyle w:val="TH"/>
      </w:pPr>
      <w:r w:rsidRPr="00276E9B">
        <w:t xml:space="preserve">Table 22.4.9.3.3-18: </w:t>
      </w:r>
      <w:r w:rsidRPr="00276E9B">
        <w:rPr>
          <w:i/>
        </w:rPr>
        <w:t xml:space="preserve">RRCConnectionRequest-NB </w:t>
      </w:r>
      <w:r w:rsidRPr="00276E9B">
        <w:t>(Step 36,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1CAB897C" w14:textId="77777777" w:rsidTr="007E1594">
        <w:tc>
          <w:tcPr>
            <w:tcW w:w="9743" w:type="dxa"/>
            <w:gridSpan w:val="4"/>
          </w:tcPr>
          <w:p w14:paraId="458BBBAC" w14:textId="77777777" w:rsidR="00FA27ED" w:rsidRPr="00276E9B" w:rsidRDefault="00FA27ED" w:rsidP="007E1594">
            <w:pPr>
              <w:pStyle w:val="TAL"/>
            </w:pPr>
            <w:r w:rsidRPr="00276E9B">
              <w:t>Derivation Path: 36.508 Table 8.1.5A.3.4-1</w:t>
            </w:r>
          </w:p>
        </w:tc>
      </w:tr>
      <w:tr w:rsidR="00FA27ED" w:rsidRPr="00276E9B" w14:paraId="23243014" w14:textId="77777777" w:rsidTr="007E1594">
        <w:tblPrEx>
          <w:tblCellMar>
            <w:left w:w="108" w:type="dxa"/>
            <w:right w:w="108" w:type="dxa"/>
          </w:tblCellMar>
        </w:tblPrEx>
        <w:tc>
          <w:tcPr>
            <w:tcW w:w="4077" w:type="dxa"/>
          </w:tcPr>
          <w:p w14:paraId="7BC615E9" w14:textId="77777777" w:rsidR="00FA27ED" w:rsidRPr="00276E9B" w:rsidRDefault="00FA27ED" w:rsidP="007E1594">
            <w:pPr>
              <w:pStyle w:val="TAH"/>
            </w:pPr>
            <w:r w:rsidRPr="00276E9B">
              <w:t>Information Element</w:t>
            </w:r>
          </w:p>
        </w:tc>
        <w:tc>
          <w:tcPr>
            <w:tcW w:w="1700" w:type="dxa"/>
          </w:tcPr>
          <w:p w14:paraId="794390DD" w14:textId="77777777" w:rsidR="00FA27ED" w:rsidRPr="00276E9B" w:rsidRDefault="00FA27ED" w:rsidP="007E1594">
            <w:pPr>
              <w:pStyle w:val="TAH"/>
            </w:pPr>
            <w:r w:rsidRPr="00276E9B">
              <w:t>Value/remark</w:t>
            </w:r>
          </w:p>
        </w:tc>
        <w:tc>
          <w:tcPr>
            <w:tcW w:w="2692" w:type="dxa"/>
          </w:tcPr>
          <w:p w14:paraId="30196CFD" w14:textId="77777777" w:rsidR="00FA27ED" w:rsidRPr="00276E9B" w:rsidRDefault="00FA27ED" w:rsidP="007E1594">
            <w:pPr>
              <w:pStyle w:val="TAH"/>
            </w:pPr>
            <w:r w:rsidRPr="00276E9B">
              <w:t>Comment</w:t>
            </w:r>
          </w:p>
        </w:tc>
        <w:tc>
          <w:tcPr>
            <w:tcW w:w="1274" w:type="dxa"/>
          </w:tcPr>
          <w:p w14:paraId="5A7705BE" w14:textId="77777777" w:rsidR="00FA27ED" w:rsidRPr="00276E9B" w:rsidRDefault="00FA27ED" w:rsidP="007E1594">
            <w:pPr>
              <w:pStyle w:val="TAH"/>
            </w:pPr>
            <w:r w:rsidRPr="00276E9B">
              <w:t>Condition</w:t>
            </w:r>
          </w:p>
        </w:tc>
      </w:tr>
      <w:tr w:rsidR="00FA27ED" w:rsidRPr="00276E9B" w14:paraId="067A0E5B" w14:textId="77777777" w:rsidTr="007E1594">
        <w:tblPrEx>
          <w:tblCellMar>
            <w:left w:w="108" w:type="dxa"/>
            <w:right w:w="108" w:type="dxa"/>
          </w:tblCellMar>
        </w:tblPrEx>
        <w:tc>
          <w:tcPr>
            <w:tcW w:w="4077" w:type="dxa"/>
          </w:tcPr>
          <w:p w14:paraId="3E5531E1" w14:textId="77777777" w:rsidR="00FA27ED" w:rsidRPr="00276E9B" w:rsidRDefault="00FA27ED" w:rsidP="007E1594">
            <w:pPr>
              <w:pStyle w:val="TAL"/>
            </w:pPr>
            <w:r w:rsidRPr="00276E9B">
              <w:t>RRCConnectionRequest-NB ::= SEQUENCE {</w:t>
            </w:r>
          </w:p>
        </w:tc>
        <w:tc>
          <w:tcPr>
            <w:tcW w:w="1700" w:type="dxa"/>
          </w:tcPr>
          <w:p w14:paraId="65674A92" w14:textId="77777777" w:rsidR="00FA27ED" w:rsidRPr="00276E9B" w:rsidRDefault="00FA27ED" w:rsidP="007E1594">
            <w:pPr>
              <w:pStyle w:val="TAL"/>
            </w:pPr>
          </w:p>
        </w:tc>
        <w:tc>
          <w:tcPr>
            <w:tcW w:w="2692" w:type="dxa"/>
          </w:tcPr>
          <w:p w14:paraId="46A4A7F8" w14:textId="77777777" w:rsidR="00FA27ED" w:rsidRPr="00276E9B" w:rsidRDefault="00FA27ED" w:rsidP="007E1594">
            <w:pPr>
              <w:pStyle w:val="TAL"/>
            </w:pPr>
          </w:p>
        </w:tc>
        <w:tc>
          <w:tcPr>
            <w:tcW w:w="1274" w:type="dxa"/>
          </w:tcPr>
          <w:p w14:paraId="35CCA245" w14:textId="77777777" w:rsidR="00FA27ED" w:rsidRPr="00276E9B" w:rsidRDefault="00FA27ED" w:rsidP="007E1594">
            <w:pPr>
              <w:pStyle w:val="TAL"/>
            </w:pPr>
          </w:p>
        </w:tc>
      </w:tr>
      <w:tr w:rsidR="00FA27ED" w:rsidRPr="00276E9B" w14:paraId="506A7EF2" w14:textId="77777777" w:rsidTr="007E1594">
        <w:tblPrEx>
          <w:tblCellMar>
            <w:left w:w="108" w:type="dxa"/>
            <w:right w:w="108" w:type="dxa"/>
          </w:tblCellMar>
        </w:tblPrEx>
        <w:tc>
          <w:tcPr>
            <w:tcW w:w="4077" w:type="dxa"/>
          </w:tcPr>
          <w:p w14:paraId="13857202" w14:textId="77777777" w:rsidR="00FA27ED" w:rsidRPr="00276E9B" w:rsidRDefault="00FA27ED" w:rsidP="007E1594">
            <w:pPr>
              <w:pStyle w:val="TAL"/>
            </w:pPr>
            <w:r w:rsidRPr="00276E9B">
              <w:t xml:space="preserve"> </w:t>
            </w:r>
            <w:r w:rsidRPr="00276E9B">
              <w:rPr>
                <w:lang w:eastAsia="zh-CN"/>
              </w:rPr>
              <w:t xml:space="preserve"> </w:t>
            </w:r>
            <w:r w:rsidRPr="00276E9B">
              <w:t>criticalExtensions CHOICE {</w:t>
            </w:r>
          </w:p>
        </w:tc>
        <w:tc>
          <w:tcPr>
            <w:tcW w:w="1700" w:type="dxa"/>
          </w:tcPr>
          <w:p w14:paraId="01736C01" w14:textId="77777777" w:rsidR="00FA27ED" w:rsidRPr="00276E9B" w:rsidRDefault="00FA27ED" w:rsidP="007E1594">
            <w:pPr>
              <w:pStyle w:val="TAL"/>
            </w:pPr>
          </w:p>
        </w:tc>
        <w:tc>
          <w:tcPr>
            <w:tcW w:w="2692" w:type="dxa"/>
          </w:tcPr>
          <w:p w14:paraId="44031B75" w14:textId="77777777" w:rsidR="00FA27ED" w:rsidRPr="00276E9B" w:rsidRDefault="00FA27ED" w:rsidP="007E1594">
            <w:pPr>
              <w:pStyle w:val="TAL"/>
            </w:pPr>
          </w:p>
        </w:tc>
        <w:tc>
          <w:tcPr>
            <w:tcW w:w="1274" w:type="dxa"/>
          </w:tcPr>
          <w:p w14:paraId="46414114" w14:textId="77777777" w:rsidR="00FA27ED" w:rsidRPr="00276E9B" w:rsidRDefault="00FA27ED" w:rsidP="007E1594">
            <w:pPr>
              <w:pStyle w:val="TAL"/>
            </w:pPr>
          </w:p>
        </w:tc>
      </w:tr>
      <w:tr w:rsidR="00FA27ED" w:rsidRPr="00276E9B" w14:paraId="7F23F6F5" w14:textId="77777777" w:rsidTr="007E1594">
        <w:tblPrEx>
          <w:tblCellMar>
            <w:left w:w="108" w:type="dxa"/>
            <w:right w:w="108" w:type="dxa"/>
          </w:tblCellMar>
        </w:tblPrEx>
        <w:tc>
          <w:tcPr>
            <w:tcW w:w="4077" w:type="dxa"/>
          </w:tcPr>
          <w:p w14:paraId="2094EC39" w14:textId="77777777" w:rsidR="00FA27ED" w:rsidRPr="00276E9B" w:rsidRDefault="00FA27ED" w:rsidP="007E1594">
            <w:pPr>
              <w:pStyle w:val="TAL"/>
            </w:pPr>
            <w:r w:rsidRPr="00276E9B">
              <w:rPr>
                <w:lang w:eastAsia="zh-CN"/>
              </w:rPr>
              <w:t xml:space="preserve">   </w:t>
            </w:r>
            <w:r w:rsidRPr="00276E9B">
              <w:t xml:space="preserve"> rrcConnectionRequest-r13 SEQUENCE {</w:t>
            </w:r>
          </w:p>
        </w:tc>
        <w:tc>
          <w:tcPr>
            <w:tcW w:w="1700" w:type="dxa"/>
          </w:tcPr>
          <w:p w14:paraId="0C37062D" w14:textId="77777777" w:rsidR="00FA27ED" w:rsidRPr="00276E9B" w:rsidRDefault="00FA27ED" w:rsidP="007E1594">
            <w:pPr>
              <w:pStyle w:val="TAL"/>
            </w:pPr>
          </w:p>
        </w:tc>
        <w:tc>
          <w:tcPr>
            <w:tcW w:w="2692" w:type="dxa"/>
          </w:tcPr>
          <w:p w14:paraId="35F49A0E" w14:textId="77777777" w:rsidR="00FA27ED" w:rsidRPr="00276E9B" w:rsidRDefault="00FA27ED" w:rsidP="007E1594">
            <w:pPr>
              <w:pStyle w:val="TAL"/>
            </w:pPr>
          </w:p>
        </w:tc>
        <w:tc>
          <w:tcPr>
            <w:tcW w:w="1274" w:type="dxa"/>
          </w:tcPr>
          <w:p w14:paraId="03C6DD49" w14:textId="77777777" w:rsidR="00FA27ED" w:rsidRPr="00276E9B" w:rsidRDefault="00FA27ED" w:rsidP="007E1594">
            <w:pPr>
              <w:pStyle w:val="TAL"/>
            </w:pPr>
          </w:p>
        </w:tc>
      </w:tr>
      <w:tr w:rsidR="00FA27ED" w:rsidRPr="00276E9B" w14:paraId="6868B3D6" w14:textId="77777777" w:rsidTr="007E1594">
        <w:tblPrEx>
          <w:tblCellMar>
            <w:left w:w="108" w:type="dxa"/>
            <w:right w:w="108" w:type="dxa"/>
          </w:tblCellMar>
        </w:tblPrEx>
        <w:tc>
          <w:tcPr>
            <w:tcW w:w="4077" w:type="dxa"/>
          </w:tcPr>
          <w:p w14:paraId="21C6131C" w14:textId="77777777" w:rsidR="00FA27ED" w:rsidRPr="00276E9B" w:rsidRDefault="00FA27ED" w:rsidP="007E1594">
            <w:pPr>
              <w:pStyle w:val="TAL"/>
            </w:pPr>
            <w:r w:rsidRPr="00276E9B">
              <w:t xml:space="preserve"> </w:t>
            </w:r>
            <w:r w:rsidRPr="00276E9B">
              <w:rPr>
                <w:lang w:eastAsia="zh-CN"/>
              </w:rPr>
              <w:t xml:space="preserve">     </w:t>
            </w:r>
            <w:r w:rsidRPr="00276E9B">
              <w:t>establishmentCause-r13</w:t>
            </w:r>
          </w:p>
        </w:tc>
        <w:tc>
          <w:tcPr>
            <w:tcW w:w="1700" w:type="dxa"/>
          </w:tcPr>
          <w:p w14:paraId="46D7E79F" w14:textId="77777777" w:rsidR="00FA27ED" w:rsidRPr="00276E9B" w:rsidDel="004D56A9" w:rsidRDefault="00FA27ED" w:rsidP="007E1594">
            <w:pPr>
              <w:pStyle w:val="TAL"/>
            </w:pPr>
            <w:r w:rsidRPr="00276E9B">
              <w:t>mo-ExceptionData</w:t>
            </w:r>
          </w:p>
        </w:tc>
        <w:tc>
          <w:tcPr>
            <w:tcW w:w="2692" w:type="dxa"/>
          </w:tcPr>
          <w:p w14:paraId="63DD9F6B" w14:textId="77777777" w:rsidR="00FA27ED" w:rsidRPr="00276E9B" w:rsidRDefault="00FA27ED" w:rsidP="007E1594">
            <w:pPr>
              <w:pStyle w:val="TAL"/>
            </w:pPr>
          </w:p>
        </w:tc>
        <w:tc>
          <w:tcPr>
            <w:tcW w:w="1274" w:type="dxa"/>
          </w:tcPr>
          <w:p w14:paraId="4839B1D9" w14:textId="77777777" w:rsidR="00FA27ED" w:rsidRPr="00276E9B" w:rsidRDefault="00FA27ED" w:rsidP="007E1594">
            <w:pPr>
              <w:pStyle w:val="TAL"/>
            </w:pPr>
          </w:p>
        </w:tc>
      </w:tr>
      <w:tr w:rsidR="00FA27ED" w:rsidRPr="00276E9B" w14:paraId="12CA8FEA" w14:textId="77777777" w:rsidTr="007E1594">
        <w:tblPrEx>
          <w:tblCellMar>
            <w:left w:w="108" w:type="dxa"/>
            <w:right w:w="108" w:type="dxa"/>
          </w:tblCellMar>
        </w:tblPrEx>
        <w:tc>
          <w:tcPr>
            <w:tcW w:w="4077" w:type="dxa"/>
          </w:tcPr>
          <w:p w14:paraId="13C80910"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7C106900" w14:textId="77777777" w:rsidR="00FA27ED" w:rsidRPr="00276E9B" w:rsidRDefault="00FA27ED" w:rsidP="007E1594">
            <w:pPr>
              <w:pStyle w:val="TAL"/>
            </w:pPr>
          </w:p>
        </w:tc>
        <w:tc>
          <w:tcPr>
            <w:tcW w:w="2692" w:type="dxa"/>
          </w:tcPr>
          <w:p w14:paraId="1C991C10" w14:textId="77777777" w:rsidR="00FA27ED" w:rsidRPr="00276E9B" w:rsidRDefault="00FA27ED" w:rsidP="007E1594">
            <w:pPr>
              <w:pStyle w:val="TAL"/>
            </w:pPr>
          </w:p>
        </w:tc>
        <w:tc>
          <w:tcPr>
            <w:tcW w:w="1274" w:type="dxa"/>
          </w:tcPr>
          <w:p w14:paraId="38D65D6A" w14:textId="77777777" w:rsidR="00FA27ED" w:rsidRPr="00276E9B" w:rsidRDefault="00FA27ED" w:rsidP="007E1594">
            <w:pPr>
              <w:pStyle w:val="TAL"/>
            </w:pPr>
          </w:p>
        </w:tc>
      </w:tr>
      <w:tr w:rsidR="00FA27ED" w:rsidRPr="00276E9B" w14:paraId="752471FC" w14:textId="77777777" w:rsidTr="007E1594">
        <w:tblPrEx>
          <w:tblCellMar>
            <w:left w:w="108" w:type="dxa"/>
            <w:right w:w="108" w:type="dxa"/>
          </w:tblCellMar>
        </w:tblPrEx>
        <w:tc>
          <w:tcPr>
            <w:tcW w:w="4077" w:type="dxa"/>
          </w:tcPr>
          <w:p w14:paraId="7FFFC6C4"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12794757" w14:textId="77777777" w:rsidR="00FA27ED" w:rsidRPr="00276E9B" w:rsidRDefault="00FA27ED" w:rsidP="007E1594">
            <w:pPr>
              <w:pStyle w:val="TAL"/>
            </w:pPr>
          </w:p>
        </w:tc>
        <w:tc>
          <w:tcPr>
            <w:tcW w:w="2692" w:type="dxa"/>
          </w:tcPr>
          <w:p w14:paraId="51B28B14" w14:textId="77777777" w:rsidR="00FA27ED" w:rsidRPr="00276E9B" w:rsidRDefault="00FA27ED" w:rsidP="007E1594">
            <w:pPr>
              <w:pStyle w:val="TAL"/>
            </w:pPr>
          </w:p>
        </w:tc>
        <w:tc>
          <w:tcPr>
            <w:tcW w:w="1274" w:type="dxa"/>
          </w:tcPr>
          <w:p w14:paraId="498E5A21" w14:textId="77777777" w:rsidR="00FA27ED" w:rsidRPr="00276E9B" w:rsidRDefault="00FA27ED" w:rsidP="007E1594">
            <w:pPr>
              <w:pStyle w:val="TAL"/>
            </w:pPr>
          </w:p>
        </w:tc>
      </w:tr>
      <w:tr w:rsidR="00FA27ED" w:rsidRPr="00276E9B" w14:paraId="4786D70D" w14:textId="77777777" w:rsidTr="007E1594">
        <w:tblPrEx>
          <w:tblCellMar>
            <w:left w:w="108" w:type="dxa"/>
            <w:right w:w="108" w:type="dxa"/>
          </w:tblCellMar>
        </w:tblPrEx>
        <w:tc>
          <w:tcPr>
            <w:tcW w:w="4077" w:type="dxa"/>
          </w:tcPr>
          <w:p w14:paraId="1235D420" w14:textId="77777777" w:rsidR="00FA27ED" w:rsidRPr="00276E9B" w:rsidRDefault="00FA27ED" w:rsidP="007E1594">
            <w:pPr>
              <w:pStyle w:val="TAL"/>
            </w:pPr>
            <w:r w:rsidRPr="00276E9B">
              <w:t>}</w:t>
            </w:r>
          </w:p>
        </w:tc>
        <w:tc>
          <w:tcPr>
            <w:tcW w:w="1700" w:type="dxa"/>
          </w:tcPr>
          <w:p w14:paraId="3617819A" w14:textId="77777777" w:rsidR="00FA27ED" w:rsidRPr="00276E9B" w:rsidRDefault="00FA27ED" w:rsidP="007E1594">
            <w:pPr>
              <w:pStyle w:val="TAL"/>
            </w:pPr>
          </w:p>
        </w:tc>
        <w:tc>
          <w:tcPr>
            <w:tcW w:w="2692" w:type="dxa"/>
          </w:tcPr>
          <w:p w14:paraId="3ED3D0B4" w14:textId="77777777" w:rsidR="00FA27ED" w:rsidRPr="00276E9B" w:rsidRDefault="00FA27ED" w:rsidP="007E1594">
            <w:pPr>
              <w:pStyle w:val="TAL"/>
            </w:pPr>
          </w:p>
        </w:tc>
        <w:tc>
          <w:tcPr>
            <w:tcW w:w="1274" w:type="dxa"/>
          </w:tcPr>
          <w:p w14:paraId="5EFA6879" w14:textId="77777777" w:rsidR="00FA27ED" w:rsidRPr="00276E9B" w:rsidRDefault="00FA27ED" w:rsidP="007E1594">
            <w:pPr>
              <w:pStyle w:val="TAL"/>
            </w:pPr>
          </w:p>
        </w:tc>
      </w:tr>
    </w:tbl>
    <w:p w14:paraId="1AF4F98C" w14:textId="77777777" w:rsidR="00FA27ED" w:rsidRPr="00276E9B" w:rsidRDefault="00FA27ED" w:rsidP="00FA27ED"/>
    <w:p w14:paraId="431631F2" w14:textId="77777777" w:rsidR="00FA27ED" w:rsidRPr="00276E9B" w:rsidRDefault="00FA27ED" w:rsidP="00FA27ED">
      <w:pPr>
        <w:pStyle w:val="TH"/>
      </w:pPr>
      <w:r w:rsidRPr="00276E9B">
        <w:t xml:space="preserve">Table 22.4.9.3.3-19: </w:t>
      </w:r>
      <w:r w:rsidRPr="00276E9B">
        <w:rPr>
          <w:i/>
        </w:rPr>
        <w:t>SystemInformationBlockType14-NB</w:t>
      </w:r>
      <w:r w:rsidRPr="00276E9B">
        <w:t xml:space="preserve"> </w:t>
      </w:r>
      <w:r w:rsidRPr="00276E9B">
        <w:rPr>
          <w:iCs/>
        </w:rPr>
        <w:t xml:space="preserve">for Ncell 1 </w:t>
      </w:r>
      <w:r w:rsidRPr="00276E9B">
        <w:t>(Step 41,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65197213" w14:textId="77777777" w:rsidTr="007E1594">
        <w:tc>
          <w:tcPr>
            <w:tcW w:w="9743" w:type="dxa"/>
            <w:gridSpan w:val="4"/>
          </w:tcPr>
          <w:p w14:paraId="4586F2B2" w14:textId="77777777" w:rsidR="00FA27ED" w:rsidRPr="00276E9B" w:rsidRDefault="00FA27ED" w:rsidP="007E1594">
            <w:pPr>
              <w:pStyle w:val="TAL"/>
            </w:pPr>
            <w:r w:rsidRPr="00276E9B">
              <w:t>Derivation Path: 36.508 Table 8.1.4.3.3-5</w:t>
            </w:r>
          </w:p>
        </w:tc>
      </w:tr>
      <w:tr w:rsidR="00FA27ED" w:rsidRPr="00276E9B" w14:paraId="4D9C3556" w14:textId="77777777" w:rsidTr="007E1594">
        <w:tblPrEx>
          <w:tblCellMar>
            <w:left w:w="108" w:type="dxa"/>
            <w:right w:w="108" w:type="dxa"/>
          </w:tblCellMar>
        </w:tblPrEx>
        <w:tc>
          <w:tcPr>
            <w:tcW w:w="4077" w:type="dxa"/>
          </w:tcPr>
          <w:p w14:paraId="1C3A33D2" w14:textId="77777777" w:rsidR="00FA27ED" w:rsidRPr="00276E9B" w:rsidRDefault="00FA27ED" w:rsidP="007E1594">
            <w:pPr>
              <w:pStyle w:val="TAH"/>
            </w:pPr>
            <w:r w:rsidRPr="00276E9B">
              <w:t>Information Element</w:t>
            </w:r>
          </w:p>
        </w:tc>
        <w:tc>
          <w:tcPr>
            <w:tcW w:w="1700" w:type="dxa"/>
          </w:tcPr>
          <w:p w14:paraId="7FE2CEDC" w14:textId="77777777" w:rsidR="00FA27ED" w:rsidRPr="00276E9B" w:rsidRDefault="00FA27ED" w:rsidP="007E1594">
            <w:pPr>
              <w:pStyle w:val="TAH"/>
            </w:pPr>
            <w:r w:rsidRPr="00276E9B">
              <w:t>Value/remark</w:t>
            </w:r>
          </w:p>
        </w:tc>
        <w:tc>
          <w:tcPr>
            <w:tcW w:w="2692" w:type="dxa"/>
          </w:tcPr>
          <w:p w14:paraId="3B26CA61" w14:textId="77777777" w:rsidR="00FA27ED" w:rsidRPr="00276E9B" w:rsidRDefault="00FA27ED" w:rsidP="007E1594">
            <w:pPr>
              <w:pStyle w:val="TAH"/>
            </w:pPr>
            <w:r w:rsidRPr="00276E9B">
              <w:t>Comment</w:t>
            </w:r>
          </w:p>
        </w:tc>
        <w:tc>
          <w:tcPr>
            <w:tcW w:w="1274" w:type="dxa"/>
          </w:tcPr>
          <w:p w14:paraId="5A2EB9D6" w14:textId="77777777" w:rsidR="00FA27ED" w:rsidRPr="00276E9B" w:rsidRDefault="00FA27ED" w:rsidP="007E1594">
            <w:pPr>
              <w:pStyle w:val="TAH"/>
            </w:pPr>
            <w:r w:rsidRPr="00276E9B">
              <w:t>Condition</w:t>
            </w:r>
          </w:p>
        </w:tc>
      </w:tr>
      <w:tr w:rsidR="00FA27ED" w:rsidRPr="00276E9B" w14:paraId="0C4CC3D1" w14:textId="77777777" w:rsidTr="007E1594">
        <w:tblPrEx>
          <w:tblCellMar>
            <w:left w:w="108" w:type="dxa"/>
            <w:right w:w="108" w:type="dxa"/>
          </w:tblCellMar>
        </w:tblPrEx>
        <w:tc>
          <w:tcPr>
            <w:tcW w:w="4077" w:type="dxa"/>
          </w:tcPr>
          <w:p w14:paraId="7CB701F9" w14:textId="77777777" w:rsidR="00FA27ED" w:rsidRPr="00276E9B" w:rsidRDefault="00FA27ED" w:rsidP="007E1594">
            <w:pPr>
              <w:pStyle w:val="TAL"/>
            </w:pPr>
            <w:r w:rsidRPr="00276E9B">
              <w:t>SystemInformationBlockType14-NB-r13 ::= SEQUENCE {</w:t>
            </w:r>
          </w:p>
        </w:tc>
        <w:tc>
          <w:tcPr>
            <w:tcW w:w="1700" w:type="dxa"/>
          </w:tcPr>
          <w:p w14:paraId="13D3B694" w14:textId="77777777" w:rsidR="00FA27ED" w:rsidRPr="00276E9B" w:rsidRDefault="00FA27ED" w:rsidP="007E1594">
            <w:pPr>
              <w:pStyle w:val="TAL"/>
            </w:pPr>
          </w:p>
        </w:tc>
        <w:tc>
          <w:tcPr>
            <w:tcW w:w="2692" w:type="dxa"/>
          </w:tcPr>
          <w:p w14:paraId="3C100ED4" w14:textId="77777777" w:rsidR="00FA27ED" w:rsidRPr="00276E9B" w:rsidRDefault="00FA27ED" w:rsidP="007E1594">
            <w:pPr>
              <w:pStyle w:val="TAL"/>
            </w:pPr>
          </w:p>
        </w:tc>
        <w:tc>
          <w:tcPr>
            <w:tcW w:w="1274" w:type="dxa"/>
          </w:tcPr>
          <w:p w14:paraId="4F15A44B" w14:textId="77777777" w:rsidR="00FA27ED" w:rsidRPr="00276E9B" w:rsidRDefault="00FA27ED" w:rsidP="007E1594">
            <w:pPr>
              <w:pStyle w:val="TAL"/>
            </w:pPr>
          </w:p>
        </w:tc>
      </w:tr>
      <w:tr w:rsidR="00FA27ED" w:rsidRPr="00276E9B" w14:paraId="2F072964" w14:textId="77777777" w:rsidTr="007E1594">
        <w:tblPrEx>
          <w:tblCellMar>
            <w:left w:w="108" w:type="dxa"/>
            <w:right w:w="108" w:type="dxa"/>
          </w:tblCellMar>
        </w:tblPrEx>
        <w:tc>
          <w:tcPr>
            <w:tcW w:w="4077" w:type="dxa"/>
          </w:tcPr>
          <w:p w14:paraId="7800D1FC" w14:textId="77777777" w:rsidR="00FA27ED" w:rsidRPr="00276E9B" w:rsidRDefault="00FA27ED" w:rsidP="007E1594">
            <w:pPr>
              <w:pStyle w:val="TAL"/>
            </w:pPr>
            <w:r w:rsidRPr="00276E9B">
              <w:t xml:space="preserve">  ab-Param-r13 CHOICE {</w:t>
            </w:r>
          </w:p>
        </w:tc>
        <w:tc>
          <w:tcPr>
            <w:tcW w:w="1700" w:type="dxa"/>
          </w:tcPr>
          <w:p w14:paraId="52849F11" w14:textId="77777777" w:rsidR="00FA27ED" w:rsidRPr="00276E9B" w:rsidRDefault="00FA27ED" w:rsidP="007E1594">
            <w:pPr>
              <w:pStyle w:val="TAL"/>
            </w:pPr>
          </w:p>
        </w:tc>
        <w:tc>
          <w:tcPr>
            <w:tcW w:w="2692" w:type="dxa"/>
          </w:tcPr>
          <w:p w14:paraId="44D72605" w14:textId="77777777" w:rsidR="00FA27ED" w:rsidRPr="00276E9B" w:rsidRDefault="00FA27ED" w:rsidP="007E1594">
            <w:pPr>
              <w:pStyle w:val="TAL"/>
            </w:pPr>
          </w:p>
        </w:tc>
        <w:tc>
          <w:tcPr>
            <w:tcW w:w="1274" w:type="dxa"/>
          </w:tcPr>
          <w:p w14:paraId="0CDA554D" w14:textId="77777777" w:rsidR="00FA27ED" w:rsidRPr="00276E9B" w:rsidRDefault="00FA27ED" w:rsidP="007E1594">
            <w:pPr>
              <w:pStyle w:val="TAL"/>
            </w:pPr>
          </w:p>
        </w:tc>
      </w:tr>
      <w:tr w:rsidR="00FA27ED" w:rsidRPr="00276E9B" w14:paraId="50CBC1CF" w14:textId="77777777" w:rsidTr="007E1594">
        <w:tblPrEx>
          <w:tblCellMar>
            <w:left w:w="108" w:type="dxa"/>
            <w:right w:w="108" w:type="dxa"/>
          </w:tblCellMar>
        </w:tblPrEx>
        <w:tc>
          <w:tcPr>
            <w:tcW w:w="4077" w:type="dxa"/>
          </w:tcPr>
          <w:p w14:paraId="40CBA091" w14:textId="77777777" w:rsidR="00FA27ED" w:rsidRPr="00276E9B" w:rsidRDefault="00FA27ED" w:rsidP="007E1594">
            <w:pPr>
              <w:pStyle w:val="TAL"/>
            </w:pPr>
            <w:r w:rsidRPr="00276E9B">
              <w:t xml:space="preserve">    ab-Common-r13 SEQUENCE {</w:t>
            </w:r>
          </w:p>
        </w:tc>
        <w:tc>
          <w:tcPr>
            <w:tcW w:w="1700" w:type="dxa"/>
          </w:tcPr>
          <w:p w14:paraId="5EDBC034" w14:textId="77777777" w:rsidR="00FA27ED" w:rsidRPr="00276E9B" w:rsidRDefault="00FA27ED" w:rsidP="007E1594">
            <w:pPr>
              <w:pStyle w:val="TAL"/>
            </w:pPr>
          </w:p>
        </w:tc>
        <w:tc>
          <w:tcPr>
            <w:tcW w:w="2692" w:type="dxa"/>
          </w:tcPr>
          <w:p w14:paraId="2F696974" w14:textId="77777777" w:rsidR="00FA27ED" w:rsidRPr="00276E9B" w:rsidRDefault="00FA27ED" w:rsidP="007E1594">
            <w:pPr>
              <w:pStyle w:val="TAL"/>
            </w:pPr>
          </w:p>
        </w:tc>
        <w:tc>
          <w:tcPr>
            <w:tcW w:w="1274" w:type="dxa"/>
          </w:tcPr>
          <w:p w14:paraId="79FF4374" w14:textId="77777777" w:rsidR="00FA27ED" w:rsidRPr="00276E9B" w:rsidRDefault="00FA27ED" w:rsidP="007E1594">
            <w:pPr>
              <w:pStyle w:val="TAL"/>
            </w:pPr>
          </w:p>
        </w:tc>
      </w:tr>
      <w:tr w:rsidR="00FA27ED" w:rsidRPr="00276E9B" w14:paraId="0D06B3E8" w14:textId="77777777" w:rsidTr="007E1594">
        <w:tblPrEx>
          <w:tblCellMar>
            <w:left w:w="108" w:type="dxa"/>
            <w:right w:w="108" w:type="dxa"/>
          </w:tblCellMar>
        </w:tblPrEx>
        <w:tc>
          <w:tcPr>
            <w:tcW w:w="4077" w:type="dxa"/>
          </w:tcPr>
          <w:p w14:paraId="33D70807" w14:textId="77777777" w:rsidR="00FA27ED" w:rsidRPr="00276E9B" w:rsidRDefault="00FA27ED" w:rsidP="007E1594">
            <w:pPr>
              <w:pStyle w:val="TAL"/>
            </w:pPr>
            <w:r w:rsidRPr="00276E9B">
              <w:t xml:space="preserve">      ab-Category-r13</w:t>
            </w:r>
          </w:p>
        </w:tc>
        <w:tc>
          <w:tcPr>
            <w:tcW w:w="1700" w:type="dxa"/>
          </w:tcPr>
          <w:p w14:paraId="5B5BC89C" w14:textId="77777777" w:rsidR="00FA27ED" w:rsidRPr="00276E9B" w:rsidDel="004D56A9" w:rsidRDefault="00FA27ED" w:rsidP="007E1594">
            <w:pPr>
              <w:pStyle w:val="TAL"/>
            </w:pPr>
            <w:r w:rsidRPr="00276E9B">
              <w:t>a</w:t>
            </w:r>
          </w:p>
        </w:tc>
        <w:tc>
          <w:tcPr>
            <w:tcW w:w="2692" w:type="dxa"/>
          </w:tcPr>
          <w:p w14:paraId="6B2C013B" w14:textId="77777777" w:rsidR="00FA27ED" w:rsidRPr="00276E9B" w:rsidRDefault="00FA27ED" w:rsidP="007E1594">
            <w:pPr>
              <w:pStyle w:val="TAL"/>
            </w:pPr>
          </w:p>
        </w:tc>
        <w:tc>
          <w:tcPr>
            <w:tcW w:w="1274" w:type="dxa"/>
          </w:tcPr>
          <w:p w14:paraId="1238183E" w14:textId="77777777" w:rsidR="00FA27ED" w:rsidRPr="00276E9B" w:rsidRDefault="00FA27ED" w:rsidP="007E1594">
            <w:pPr>
              <w:pStyle w:val="TAL"/>
            </w:pPr>
          </w:p>
        </w:tc>
      </w:tr>
      <w:tr w:rsidR="00FA27ED" w:rsidRPr="00276E9B" w14:paraId="230B21B4" w14:textId="77777777" w:rsidTr="007E1594">
        <w:tblPrEx>
          <w:tblCellMar>
            <w:left w:w="108" w:type="dxa"/>
            <w:right w:w="108" w:type="dxa"/>
          </w:tblCellMar>
        </w:tblPrEx>
        <w:tc>
          <w:tcPr>
            <w:tcW w:w="4077" w:type="dxa"/>
          </w:tcPr>
          <w:p w14:paraId="5530734B" w14:textId="77777777" w:rsidR="00FA27ED" w:rsidRPr="00276E9B" w:rsidRDefault="00FA27ED" w:rsidP="007E1594">
            <w:pPr>
              <w:pStyle w:val="TAL"/>
            </w:pPr>
            <w:r w:rsidRPr="00276E9B">
              <w:t xml:space="preserve">      ab-BarringBitmap-r13</w:t>
            </w:r>
          </w:p>
        </w:tc>
        <w:tc>
          <w:tcPr>
            <w:tcW w:w="1700" w:type="dxa"/>
          </w:tcPr>
          <w:p w14:paraId="3EC3DDF0" w14:textId="77777777" w:rsidR="00FA27ED" w:rsidRPr="00276E9B" w:rsidRDefault="00FA27ED" w:rsidP="007E1594">
            <w:pPr>
              <w:pStyle w:val="TAL"/>
            </w:pPr>
            <w:r w:rsidRPr="00276E9B">
              <w:t>‘1000000000’</w:t>
            </w:r>
          </w:p>
        </w:tc>
        <w:tc>
          <w:tcPr>
            <w:tcW w:w="2692" w:type="dxa"/>
          </w:tcPr>
          <w:p w14:paraId="7B2603EB" w14:textId="77777777" w:rsidR="00FA27ED" w:rsidRPr="00276E9B" w:rsidRDefault="00FA27ED" w:rsidP="007E1594">
            <w:pPr>
              <w:pStyle w:val="TAL"/>
            </w:pPr>
          </w:p>
        </w:tc>
        <w:tc>
          <w:tcPr>
            <w:tcW w:w="1274" w:type="dxa"/>
          </w:tcPr>
          <w:p w14:paraId="7C71565D" w14:textId="77777777" w:rsidR="00FA27ED" w:rsidRPr="00276E9B" w:rsidRDefault="00FA27ED" w:rsidP="007E1594">
            <w:pPr>
              <w:pStyle w:val="TAL"/>
            </w:pPr>
          </w:p>
        </w:tc>
      </w:tr>
      <w:tr w:rsidR="00FA27ED" w:rsidRPr="00276E9B" w14:paraId="051C22BA" w14:textId="77777777" w:rsidTr="007E1594">
        <w:tblPrEx>
          <w:tblCellMar>
            <w:left w:w="108" w:type="dxa"/>
            <w:right w:w="108" w:type="dxa"/>
          </w:tblCellMar>
        </w:tblPrEx>
        <w:tc>
          <w:tcPr>
            <w:tcW w:w="4077" w:type="dxa"/>
          </w:tcPr>
          <w:p w14:paraId="7D18A9DD" w14:textId="77777777" w:rsidR="00FA27ED" w:rsidRPr="00276E9B" w:rsidRDefault="00FA27ED" w:rsidP="007E1594">
            <w:pPr>
              <w:pStyle w:val="TAL"/>
            </w:pPr>
            <w:r w:rsidRPr="00276E9B">
              <w:t xml:space="preserve">      ab-BarringExceptionData-r13</w:t>
            </w:r>
          </w:p>
        </w:tc>
        <w:tc>
          <w:tcPr>
            <w:tcW w:w="1700" w:type="dxa"/>
          </w:tcPr>
          <w:p w14:paraId="36397B52" w14:textId="77777777" w:rsidR="00FA27ED" w:rsidRPr="00276E9B" w:rsidRDefault="00FA27ED" w:rsidP="007E1594">
            <w:pPr>
              <w:pStyle w:val="TAL"/>
            </w:pPr>
            <w:r w:rsidRPr="00276E9B">
              <w:t>TRUE</w:t>
            </w:r>
          </w:p>
        </w:tc>
        <w:tc>
          <w:tcPr>
            <w:tcW w:w="2692" w:type="dxa"/>
          </w:tcPr>
          <w:p w14:paraId="563CD254" w14:textId="77777777" w:rsidR="00FA27ED" w:rsidRPr="00276E9B" w:rsidRDefault="00FA27ED" w:rsidP="007E1594">
            <w:pPr>
              <w:pStyle w:val="TAL"/>
            </w:pPr>
          </w:p>
        </w:tc>
        <w:tc>
          <w:tcPr>
            <w:tcW w:w="1274" w:type="dxa"/>
          </w:tcPr>
          <w:p w14:paraId="765DBCAD" w14:textId="77777777" w:rsidR="00FA27ED" w:rsidRPr="00276E9B" w:rsidRDefault="00FA27ED" w:rsidP="007E1594">
            <w:pPr>
              <w:pStyle w:val="TAL"/>
            </w:pPr>
          </w:p>
        </w:tc>
      </w:tr>
      <w:tr w:rsidR="00FA27ED" w:rsidRPr="00276E9B" w14:paraId="25CF474B" w14:textId="77777777" w:rsidTr="007E1594">
        <w:tblPrEx>
          <w:tblCellMar>
            <w:left w:w="108" w:type="dxa"/>
            <w:right w:w="108" w:type="dxa"/>
          </w:tblCellMar>
        </w:tblPrEx>
        <w:tc>
          <w:tcPr>
            <w:tcW w:w="4077" w:type="dxa"/>
          </w:tcPr>
          <w:p w14:paraId="236CE003" w14:textId="77777777" w:rsidR="00FA27ED" w:rsidRPr="00276E9B" w:rsidRDefault="00FA27ED" w:rsidP="007E1594">
            <w:pPr>
              <w:pStyle w:val="TAL"/>
            </w:pPr>
            <w:r w:rsidRPr="00276E9B">
              <w:t xml:space="preserve">      ab-BarringForSpecialAC-r13</w:t>
            </w:r>
          </w:p>
        </w:tc>
        <w:tc>
          <w:tcPr>
            <w:tcW w:w="1700" w:type="dxa"/>
          </w:tcPr>
          <w:p w14:paraId="22DA8D89" w14:textId="77777777" w:rsidR="00FA27ED" w:rsidRPr="00276E9B" w:rsidRDefault="00FA27ED" w:rsidP="005C10E4">
            <w:pPr>
              <w:pStyle w:val="TAL"/>
            </w:pPr>
            <w:r w:rsidRPr="00276E9B">
              <w:t>‘</w:t>
            </w:r>
            <w:r w:rsidR="005C10E4" w:rsidRPr="00276E9B">
              <w:t>10000’</w:t>
            </w:r>
          </w:p>
        </w:tc>
        <w:tc>
          <w:tcPr>
            <w:tcW w:w="2692" w:type="dxa"/>
          </w:tcPr>
          <w:p w14:paraId="35748E52" w14:textId="77777777" w:rsidR="00FA27ED" w:rsidRPr="00276E9B" w:rsidRDefault="00FA27ED" w:rsidP="007E1594">
            <w:pPr>
              <w:pStyle w:val="TAL"/>
            </w:pPr>
          </w:p>
        </w:tc>
        <w:tc>
          <w:tcPr>
            <w:tcW w:w="1274" w:type="dxa"/>
          </w:tcPr>
          <w:p w14:paraId="5384B98D" w14:textId="77777777" w:rsidR="00FA27ED" w:rsidRPr="00276E9B" w:rsidRDefault="00FA27ED" w:rsidP="007E1594">
            <w:pPr>
              <w:pStyle w:val="TAL"/>
            </w:pPr>
          </w:p>
        </w:tc>
      </w:tr>
      <w:tr w:rsidR="00FA27ED" w:rsidRPr="00276E9B" w14:paraId="6C2C38D0" w14:textId="77777777" w:rsidTr="007E1594">
        <w:tblPrEx>
          <w:tblCellMar>
            <w:left w:w="108" w:type="dxa"/>
            <w:right w:w="108" w:type="dxa"/>
          </w:tblCellMar>
        </w:tblPrEx>
        <w:tc>
          <w:tcPr>
            <w:tcW w:w="4077" w:type="dxa"/>
          </w:tcPr>
          <w:p w14:paraId="1BEEBF65" w14:textId="77777777" w:rsidR="00FA27ED" w:rsidRPr="00276E9B" w:rsidRDefault="00FA27ED" w:rsidP="007E1594">
            <w:pPr>
              <w:pStyle w:val="TAL"/>
            </w:pPr>
            <w:r w:rsidRPr="00276E9B">
              <w:t xml:space="preserve">    }</w:t>
            </w:r>
          </w:p>
        </w:tc>
        <w:tc>
          <w:tcPr>
            <w:tcW w:w="1700" w:type="dxa"/>
          </w:tcPr>
          <w:p w14:paraId="3131538B" w14:textId="77777777" w:rsidR="00FA27ED" w:rsidRPr="00276E9B" w:rsidRDefault="00FA27ED" w:rsidP="007E1594">
            <w:pPr>
              <w:pStyle w:val="TAL"/>
            </w:pPr>
          </w:p>
        </w:tc>
        <w:tc>
          <w:tcPr>
            <w:tcW w:w="2692" w:type="dxa"/>
          </w:tcPr>
          <w:p w14:paraId="4C5ECAC5" w14:textId="77777777" w:rsidR="00FA27ED" w:rsidRPr="00276E9B" w:rsidRDefault="00FA27ED" w:rsidP="007E1594">
            <w:pPr>
              <w:pStyle w:val="TAL"/>
            </w:pPr>
          </w:p>
        </w:tc>
        <w:tc>
          <w:tcPr>
            <w:tcW w:w="1274" w:type="dxa"/>
          </w:tcPr>
          <w:p w14:paraId="6B95C826" w14:textId="77777777" w:rsidR="00FA27ED" w:rsidRPr="00276E9B" w:rsidRDefault="00FA27ED" w:rsidP="007E1594">
            <w:pPr>
              <w:pStyle w:val="TAL"/>
            </w:pPr>
          </w:p>
        </w:tc>
      </w:tr>
      <w:tr w:rsidR="00FA27ED" w:rsidRPr="00276E9B" w14:paraId="6C7DB365" w14:textId="77777777" w:rsidTr="007E1594">
        <w:tblPrEx>
          <w:tblCellMar>
            <w:left w:w="108" w:type="dxa"/>
            <w:right w:w="108" w:type="dxa"/>
          </w:tblCellMar>
        </w:tblPrEx>
        <w:tc>
          <w:tcPr>
            <w:tcW w:w="4077" w:type="dxa"/>
          </w:tcPr>
          <w:p w14:paraId="778C69B0" w14:textId="77777777" w:rsidR="00FA27ED" w:rsidRPr="00276E9B" w:rsidRDefault="00FA27ED" w:rsidP="007E1594">
            <w:pPr>
              <w:pStyle w:val="TAL"/>
            </w:pPr>
            <w:r w:rsidRPr="00276E9B">
              <w:t xml:space="preserve">  }</w:t>
            </w:r>
          </w:p>
        </w:tc>
        <w:tc>
          <w:tcPr>
            <w:tcW w:w="1700" w:type="dxa"/>
          </w:tcPr>
          <w:p w14:paraId="60BF74F4" w14:textId="77777777" w:rsidR="00FA27ED" w:rsidRPr="00276E9B" w:rsidRDefault="00FA27ED" w:rsidP="007E1594">
            <w:pPr>
              <w:pStyle w:val="TAL"/>
            </w:pPr>
          </w:p>
        </w:tc>
        <w:tc>
          <w:tcPr>
            <w:tcW w:w="2692" w:type="dxa"/>
          </w:tcPr>
          <w:p w14:paraId="2BF6A3C3" w14:textId="77777777" w:rsidR="00FA27ED" w:rsidRPr="00276E9B" w:rsidRDefault="00FA27ED" w:rsidP="007E1594">
            <w:pPr>
              <w:pStyle w:val="TAL"/>
            </w:pPr>
          </w:p>
        </w:tc>
        <w:tc>
          <w:tcPr>
            <w:tcW w:w="1274" w:type="dxa"/>
          </w:tcPr>
          <w:p w14:paraId="2FF531A1" w14:textId="77777777" w:rsidR="00FA27ED" w:rsidRPr="00276E9B" w:rsidRDefault="00FA27ED" w:rsidP="007E1594">
            <w:pPr>
              <w:pStyle w:val="TAL"/>
            </w:pPr>
          </w:p>
        </w:tc>
      </w:tr>
      <w:tr w:rsidR="00FA27ED" w:rsidRPr="00276E9B" w14:paraId="4105A8A8" w14:textId="77777777" w:rsidTr="007E1594">
        <w:tblPrEx>
          <w:tblCellMar>
            <w:left w:w="108" w:type="dxa"/>
            <w:right w:w="108" w:type="dxa"/>
          </w:tblCellMar>
        </w:tblPrEx>
        <w:tc>
          <w:tcPr>
            <w:tcW w:w="4077" w:type="dxa"/>
          </w:tcPr>
          <w:p w14:paraId="2D581597" w14:textId="77777777" w:rsidR="00FA27ED" w:rsidRPr="00276E9B" w:rsidRDefault="00FA27ED" w:rsidP="007E1594">
            <w:pPr>
              <w:pStyle w:val="TAL"/>
            </w:pPr>
            <w:r w:rsidRPr="00276E9B">
              <w:t xml:space="preserve">  lateNonCriticalExtension</w:t>
            </w:r>
          </w:p>
        </w:tc>
        <w:tc>
          <w:tcPr>
            <w:tcW w:w="1700" w:type="dxa"/>
          </w:tcPr>
          <w:p w14:paraId="27410AEA" w14:textId="77777777" w:rsidR="00FA27ED" w:rsidRPr="00276E9B" w:rsidRDefault="00FA27ED" w:rsidP="007E1594">
            <w:pPr>
              <w:pStyle w:val="TAL"/>
            </w:pPr>
            <w:r w:rsidRPr="00276E9B">
              <w:t>Not present</w:t>
            </w:r>
          </w:p>
        </w:tc>
        <w:tc>
          <w:tcPr>
            <w:tcW w:w="2692" w:type="dxa"/>
          </w:tcPr>
          <w:p w14:paraId="054C6A4F" w14:textId="77777777" w:rsidR="00FA27ED" w:rsidRPr="00276E9B" w:rsidRDefault="00FA27ED" w:rsidP="007E1594">
            <w:pPr>
              <w:pStyle w:val="TAL"/>
            </w:pPr>
          </w:p>
        </w:tc>
        <w:tc>
          <w:tcPr>
            <w:tcW w:w="1274" w:type="dxa"/>
          </w:tcPr>
          <w:p w14:paraId="5F970E1F" w14:textId="77777777" w:rsidR="00FA27ED" w:rsidRPr="00276E9B" w:rsidRDefault="00FA27ED" w:rsidP="007E1594">
            <w:pPr>
              <w:pStyle w:val="TAL"/>
            </w:pPr>
          </w:p>
        </w:tc>
      </w:tr>
      <w:tr w:rsidR="00FA27ED" w:rsidRPr="00276E9B" w14:paraId="6AF44CA7" w14:textId="77777777" w:rsidTr="007E1594">
        <w:tblPrEx>
          <w:tblCellMar>
            <w:left w:w="108" w:type="dxa"/>
            <w:right w:w="108" w:type="dxa"/>
          </w:tblCellMar>
        </w:tblPrEx>
        <w:tc>
          <w:tcPr>
            <w:tcW w:w="4077" w:type="dxa"/>
          </w:tcPr>
          <w:p w14:paraId="1124165E" w14:textId="77777777" w:rsidR="00FA27ED" w:rsidRPr="00276E9B" w:rsidRDefault="00FA27ED" w:rsidP="007E1594">
            <w:pPr>
              <w:pStyle w:val="TAL"/>
            </w:pPr>
            <w:r w:rsidRPr="00276E9B">
              <w:t>}</w:t>
            </w:r>
          </w:p>
        </w:tc>
        <w:tc>
          <w:tcPr>
            <w:tcW w:w="1700" w:type="dxa"/>
          </w:tcPr>
          <w:p w14:paraId="307AC5C1" w14:textId="77777777" w:rsidR="00FA27ED" w:rsidRPr="00276E9B" w:rsidRDefault="00FA27ED" w:rsidP="007E1594">
            <w:pPr>
              <w:pStyle w:val="TAL"/>
            </w:pPr>
          </w:p>
        </w:tc>
        <w:tc>
          <w:tcPr>
            <w:tcW w:w="2692" w:type="dxa"/>
          </w:tcPr>
          <w:p w14:paraId="71013A07" w14:textId="77777777" w:rsidR="00FA27ED" w:rsidRPr="00276E9B" w:rsidRDefault="00FA27ED" w:rsidP="007E1594">
            <w:pPr>
              <w:pStyle w:val="TAL"/>
            </w:pPr>
          </w:p>
        </w:tc>
        <w:tc>
          <w:tcPr>
            <w:tcW w:w="1274" w:type="dxa"/>
          </w:tcPr>
          <w:p w14:paraId="571C123B" w14:textId="77777777" w:rsidR="00FA27ED" w:rsidRPr="00276E9B" w:rsidRDefault="00FA27ED" w:rsidP="007E1594">
            <w:pPr>
              <w:pStyle w:val="TAL"/>
            </w:pPr>
          </w:p>
        </w:tc>
      </w:tr>
    </w:tbl>
    <w:p w14:paraId="392DA019" w14:textId="77777777" w:rsidR="00FA27ED" w:rsidRPr="00276E9B" w:rsidRDefault="00FA27ED" w:rsidP="00FA27ED"/>
    <w:p w14:paraId="2663BB9F" w14:textId="77777777" w:rsidR="00FA27ED" w:rsidRPr="00276E9B" w:rsidRDefault="00FA27ED" w:rsidP="00FA27ED">
      <w:pPr>
        <w:pStyle w:val="TH"/>
      </w:pPr>
      <w:r w:rsidRPr="00276E9B">
        <w:lastRenderedPageBreak/>
        <w:t xml:space="preserve">Table 22.4.9.3.3-20: </w:t>
      </w:r>
      <w:r w:rsidRPr="00276E9B">
        <w:rPr>
          <w:i/>
        </w:rPr>
        <w:t xml:space="preserve">RRCConnectionRequest-NB </w:t>
      </w:r>
      <w:r w:rsidRPr="00276E9B">
        <w:t>(Step 43, Table 22.4.9.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FA27ED" w:rsidRPr="00276E9B" w14:paraId="2FA1DE3C" w14:textId="77777777" w:rsidTr="007E1594">
        <w:tc>
          <w:tcPr>
            <w:tcW w:w="9743" w:type="dxa"/>
            <w:gridSpan w:val="4"/>
          </w:tcPr>
          <w:p w14:paraId="5B2182C0" w14:textId="77777777" w:rsidR="00FA27ED" w:rsidRPr="00276E9B" w:rsidRDefault="00FA27ED" w:rsidP="007E1594">
            <w:pPr>
              <w:pStyle w:val="TAL"/>
            </w:pPr>
            <w:r w:rsidRPr="00276E9B">
              <w:t>Derivation Path: 36.508 Table 8.1.5A.3.4-1</w:t>
            </w:r>
          </w:p>
        </w:tc>
      </w:tr>
      <w:tr w:rsidR="00FA27ED" w:rsidRPr="00276E9B" w14:paraId="04A9E80B" w14:textId="77777777" w:rsidTr="007E1594">
        <w:tblPrEx>
          <w:tblCellMar>
            <w:left w:w="108" w:type="dxa"/>
            <w:right w:w="108" w:type="dxa"/>
          </w:tblCellMar>
        </w:tblPrEx>
        <w:tc>
          <w:tcPr>
            <w:tcW w:w="4077" w:type="dxa"/>
          </w:tcPr>
          <w:p w14:paraId="6FD77F82" w14:textId="77777777" w:rsidR="00FA27ED" w:rsidRPr="00276E9B" w:rsidRDefault="00FA27ED" w:rsidP="007E1594">
            <w:pPr>
              <w:pStyle w:val="TAH"/>
            </w:pPr>
            <w:r w:rsidRPr="00276E9B">
              <w:t>Information Element</w:t>
            </w:r>
          </w:p>
        </w:tc>
        <w:tc>
          <w:tcPr>
            <w:tcW w:w="1700" w:type="dxa"/>
          </w:tcPr>
          <w:p w14:paraId="394384A7" w14:textId="77777777" w:rsidR="00FA27ED" w:rsidRPr="00276E9B" w:rsidRDefault="00FA27ED" w:rsidP="007E1594">
            <w:pPr>
              <w:pStyle w:val="TAH"/>
            </w:pPr>
            <w:r w:rsidRPr="00276E9B">
              <w:t>Value/remark</w:t>
            </w:r>
          </w:p>
        </w:tc>
        <w:tc>
          <w:tcPr>
            <w:tcW w:w="2692" w:type="dxa"/>
          </w:tcPr>
          <w:p w14:paraId="6E44E031" w14:textId="77777777" w:rsidR="00FA27ED" w:rsidRPr="00276E9B" w:rsidRDefault="00FA27ED" w:rsidP="007E1594">
            <w:pPr>
              <w:pStyle w:val="TAH"/>
            </w:pPr>
            <w:r w:rsidRPr="00276E9B">
              <w:t>Comment</w:t>
            </w:r>
          </w:p>
        </w:tc>
        <w:tc>
          <w:tcPr>
            <w:tcW w:w="1274" w:type="dxa"/>
          </w:tcPr>
          <w:p w14:paraId="6359BCB9" w14:textId="77777777" w:rsidR="00FA27ED" w:rsidRPr="00276E9B" w:rsidRDefault="00FA27ED" w:rsidP="007E1594">
            <w:pPr>
              <w:pStyle w:val="TAH"/>
            </w:pPr>
            <w:r w:rsidRPr="00276E9B">
              <w:t>Condition</w:t>
            </w:r>
          </w:p>
        </w:tc>
      </w:tr>
      <w:tr w:rsidR="00FA27ED" w:rsidRPr="00276E9B" w14:paraId="04839FE4" w14:textId="77777777" w:rsidTr="007E1594">
        <w:tblPrEx>
          <w:tblCellMar>
            <w:left w:w="108" w:type="dxa"/>
            <w:right w:w="108" w:type="dxa"/>
          </w:tblCellMar>
        </w:tblPrEx>
        <w:tc>
          <w:tcPr>
            <w:tcW w:w="4077" w:type="dxa"/>
          </w:tcPr>
          <w:p w14:paraId="05379184" w14:textId="77777777" w:rsidR="00FA27ED" w:rsidRPr="00276E9B" w:rsidRDefault="00FA27ED" w:rsidP="007E1594">
            <w:pPr>
              <w:pStyle w:val="TAL"/>
            </w:pPr>
            <w:r w:rsidRPr="00276E9B">
              <w:t>RRCConnectionRequest-NB ::= SEQUENCE {</w:t>
            </w:r>
          </w:p>
        </w:tc>
        <w:tc>
          <w:tcPr>
            <w:tcW w:w="1700" w:type="dxa"/>
          </w:tcPr>
          <w:p w14:paraId="3FD62C2D" w14:textId="77777777" w:rsidR="00FA27ED" w:rsidRPr="00276E9B" w:rsidRDefault="00FA27ED" w:rsidP="007E1594">
            <w:pPr>
              <w:pStyle w:val="TAL"/>
            </w:pPr>
          </w:p>
        </w:tc>
        <w:tc>
          <w:tcPr>
            <w:tcW w:w="2692" w:type="dxa"/>
          </w:tcPr>
          <w:p w14:paraId="16698F2B" w14:textId="77777777" w:rsidR="00FA27ED" w:rsidRPr="00276E9B" w:rsidRDefault="00FA27ED" w:rsidP="007E1594">
            <w:pPr>
              <w:pStyle w:val="TAL"/>
            </w:pPr>
          </w:p>
        </w:tc>
        <w:tc>
          <w:tcPr>
            <w:tcW w:w="1274" w:type="dxa"/>
          </w:tcPr>
          <w:p w14:paraId="6AA62FC6" w14:textId="77777777" w:rsidR="00FA27ED" w:rsidRPr="00276E9B" w:rsidRDefault="00FA27ED" w:rsidP="007E1594">
            <w:pPr>
              <w:pStyle w:val="TAL"/>
            </w:pPr>
          </w:p>
        </w:tc>
      </w:tr>
      <w:tr w:rsidR="00FA27ED" w:rsidRPr="00276E9B" w14:paraId="6839E37E" w14:textId="77777777" w:rsidTr="007E1594">
        <w:tblPrEx>
          <w:tblCellMar>
            <w:left w:w="108" w:type="dxa"/>
            <w:right w:w="108" w:type="dxa"/>
          </w:tblCellMar>
        </w:tblPrEx>
        <w:tc>
          <w:tcPr>
            <w:tcW w:w="4077" w:type="dxa"/>
          </w:tcPr>
          <w:p w14:paraId="4899A2F4" w14:textId="77777777" w:rsidR="00FA27ED" w:rsidRPr="00276E9B" w:rsidRDefault="00FA27ED" w:rsidP="007E1594">
            <w:pPr>
              <w:pStyle w:val="TAL"/>
            </w:pPr>
            <w:r w:rsidRPr="00276E9B">
              <w:t xml:space="preserve"> </w:t>
            </w:r>
            <w:r w:rsidRPr="00276E9B">
              <w:rPr>
                <w:lang w:eastAsia="zh-CN"/>
              </w:rPr>
              <w:t xml:space="preserve"> </w:t>
            </w:r>
            <w:r w:rsidRPr="00276E9B">
              <w:t>criticalExtensions CHOICE {</w:t>
            </w:r>
          </w:p>
        </w:tc>
        <w:tc>
          <w:tcPr>
            <w:tcW w:w="1700" w:type="dxa"/>
          </w:tcPr>
          <w:p w14:paraId="490D3C2A" w14:textId="77777777" w:rsidR="00FA27ED" w:rsidRPr="00276E9B" w:rsidRDefault="00FA27ED" w:rsidP="007E1594">
            <w:pPr>
              <w:pStyle w:val="TAL"/>
            </w:pPr>
          </w:p>
        </w:tc>
        <w:tc>
          <w:tcPr>
            <w:tcW w:w="2692" w:type="dxa"/>
          </w:tcPr>
          <w:p w14:paraId="1BC9E2B7" w14:textId="77777777" w:rsidR="00FA27ED" w:rsidRPr="00276E9B" w:rsidRDefault="00FA27ED" w:rsidP="007E1594">
            <w:pPr>
              <w:pStyle w:val="TAL"/>
            </w:pPr>
          </w:p>
        </w:tc>
        <w:tc>
          <w:tcPr>
            <w:tcW w:w="1274" w:type="dxa"/>
          </w:tcPr>
          <w:p w14:paraId="2B0B3696" w14:textId="77777777" w:rsidR="00FA27ED" w:rsidRPr="00276E9B" w:rsidRDefault="00FA27ED" w:rsidP="007E1594">
            <w:pPr>
              <w:pStyle w:val="TAL"/>
            </w:pPr>
          </w:p>
        </w:tc>
      </w:tr>
      <w:tr w:rsidR="00FA27ED" w:rsidRPr="00276E9B" w14:paraId="34A5FA39" w14:textId="77777777" w:rsidTr="007E1594">
        <w:tblPrEx>
          <w:tblCellMar>
            <w:left w:w="108" w:type="dxa"/>
            <w:right w:w="108" w:type="dxa"/>
          </w:tblCellMar>
        </w:tblPrEx>
        <w:tc>
          <w:tcPr>
            <w:tcW w:w="4077" w:type="dxa"/>
          </w:tcPr>
          <w:p w14:paraId="0FD95229" w14:textId="77777777" w:rsidR="00FA27ED" w:rsidRPr="00276E9B" w:rsidRDefault="00FA27ED" w:rsidP="007E1594">
            <w:pPr>
              <w:pStyle w:val="TAL"/>
            </w:pPr>
            <w:r w:rsidRPr="00276E9B">
              <w:rPr>
                <w:lang w:eastAsia="zh-CN"/>
              </w:rPr>
              <w:t xml:space="preserve">   </w:t>
            </w:r>
            <w:r w:rsidRPr="00276E9B">
              <w:t xml:space="preserve"> rrcConnectionRequest-r13 SEQUENCE {</w:t>
            </w:r>
          </w:p>
        </w:tc>
        <w:tc>
          <w:tcPr>
            <w:tcW w:w="1700" w:type="dxa"/>
          </w:tcPr>
          <w:p w14:paraId="1F31AC43" w14:textId="77777777" w:rsidR="00FA27ED" w:rsidRPr="00276E9B" w:rsidRDefault="00FA27ED" w:rsidP="007E1594">
            <w:pPr>
              <w:pStyle w:val="TAL"/>
            </w:pPr>
          </w:p>
        </w:tc>
        <w:tc>
          <w:tcPr>
            <w:tcW w:w="2692" w:type="dxa"/>
          </w:tcPr>
          <w:p w14:paraId="4FAA571D" w14:textId="77777777" w:rsidR="00FA27ED" w:rsidRPr="00276E9B" w:rsidRDefault="00FA27ED" w:rsidP="007E1594">
            <w:pPr>
              <w:pStyle w:val="TAL"/>
            </w:pPr>
          </w:p>
        </w:tc>
        <w:tc>
          <w:tcPr>
            <w:tcW w:w="1274" w:type="dxa"/>
          </w:tcPr>
          <w:p w14:paraId="54DCC608" w14:textId="77777777" w:rsidR="00FA27ED" w:rsidRPr="00276E9B" w:rsidRDefault="00FA27ED" w:rsidP="007E1594">
            <w:pPr>
              <w:pStyle w:val="TAL"/>
            </w:pPr>
          </w:p>
        </w:tc>
      </w:tr>
      <w:tr w:rsidR="00FA27ED" w:rsidRPr="00276E9B" w14:paraId="712F9E7C" w14:textId="77777777" w:rsidTr="007E1594">
        <w:tblPrEx>
          <w:tblCellMar>
            <w:left w:w="108" w:type="dxa"/>
            <w:right w:w="108" w:type="dxa"/>
          </w:tblCellMar>
        </w:tblPrEx>
        <w:tc>
          <w:tcPr>
            <w:tcW w:w="4077" w:type="dxa"/>
          </w:tcPr>
          <w:p w14:paraId="5E7D23F6" w14:textId="77777777" w:rsidR="00FA27ED" w:rsidRPr="00276E9B" w:rsidRDefault="00FA27ED" w:rsidP="007E1594">
            <w:pPr>
              <w:pStyle w:val="TAL"/>
            </w:pPr>
            <w:r w:rsidRPr="00276E9B">
              <w:t xml:space="preserve"> </w:t>
            </w:r>
            <w:r w:rsidRPr="00276E9B">
              <w:rPr>
                <w:lang w:eastAsia="zh-CN"/>
              </w:rPr>
              <w:t xml:space="preserve">     </w:t>
            </w:r>
            <w:r w:rsidRPr="00276E9B">
              <w:t>establishmentCause-r13</w:t>
            </w:r>
          </w:p>
        </w:tc>
        <w:tc>
          <w:tcPr>
            <w:tcW w:w="1700" w:type="dxa"/>
          </w:tcPr>
          <w:p w14:paraId="01D98A9C" w14:textId="77777777" w:rsidR="00FA27ED" w:rsidRPr="00276E9B" w:rsidDel="004D56A9" w:rsidRDefault="00FA27ED" w:rsidP="007E1594">
            <w:pPr>
              <w:pStyle w:val="TAL"/>
            </w:pPr>
            <w:r w:rsidRPr="00276E9B">
              <w:t>mo-ExceptionData</w:t>
            </w:r>
          </w:p>
        </w:tc>
        <w:tc>
          <w:tcPr>
            <w:tcW w:w="2692" w:type="dxa"/>
          </w:tcPr>
          <w:p w14:paraId="11A727EA" w14:textId="77777777" w:rsidR="00FA27ED" w:rsidRPr="00276E9B" w:rsidRDefault="00FA27ED" w:rsidP="007E1594">
            <w:pPr>
              <w:pStyle w:val="TAL"/>
            </w:pPr>
          </w:p>
        </w:tc>
        <w:tc>
          <w:tcPr>
            <w:tcW w:w="1274" w:type="dxa"/>
          </w:tcPr>
          <w:p w14:paraId="54B2FA0D" w14:textId="77777777" w:rsidR="00FA27ED" w:rsidRPr="00276E9B" w:rsidRDefault="00FA27ED" w:rsidP="007E1594">
            <w:pPr>
              <w:pStyle w:val="TAL"/>
            </w:pPr>
          </w:p>
        </w:tc>
      </w:tr>
      <w:tr w:rsidR="00FA27ED" w:rsidRPr="00276E9B" w14:paraId="2FA98D9D" w14:textId="77777777" w:rsidTr="007E1594">
        <w:tblPrEx>
          <w:tblCellMar>
            <w:left w:w="108" w:type="dxa"/>
            <w:right w:w="108" w:type="dxa"/>
          </w:tblCellMar>
        </w:tblPrEx>
        <w:tc>
          <w:tcPr>
            <w:tcW w:w="4077" w:type="dxa"/>
          </w:tcPr>
          <w:p w14:paraId="4ADFEC1D"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0B71F220" w14:textId="77777777" w:rsidR="00FA27ED" w:rsidRPr="00276E9B" w:rsidRDefault="00FA27ED" w:rsidP="007E1594">
            <w:pPr>
              <w:pStyle w:val="TAL"/>
            </w:pPr>
          </w:p>
        </w:tc>
        <w:tc>
          <w:tcPr>
            <w:tcW w:w="2692" w:type="dxa"/>
          </w:tcPr>
          <w:p w14:paraId="2D626415" w14:textId="77777777" w:rsidR="00FA27ED" w:rsidRPr="00276E9B" w:rsidRDefault="00FA27ED" w:rsidP="007E1594">
            <w:pPr>
              <w:pStyle w:val="TAL"/>
            </w:pPr>
          </w:p>
        </w:tc>
        <w:tc>
          <w:tcPr>
            <w:tcW w:w="1274" w:type="dxa"/>
          </w:tcPr>
          <w:p w14:paraId="32A644C8" w14:textId="77777777" w:rsidR="00FA27ED" w:rsidRPr="00276E9B" w:rsidRDefault="00FA27ED" w:rsidP="007E1594">
            <w:pPr>
              <w:pStyle w:val="TAL"/>
            </w:pPr>
          </w:p>
        </w:tc>
      </w:tr>
      <w:tr w:rsidR="00FA27ED" w:rsidRPr="00276E9B" w14:paraId="035790B2" w14:textId="77777777" w:rsidTr="007E1594">
        <w:tblPrEx>
          <w:tblCellMar>
            <w:left w:w="108" w:type="dxa"/>
            <w:right w:w="108" w:type="dxa"/>
          </w:tblCellMar>
        </w:tblPrEx>
        <w:tc>
          <w:tcPr>
            <w:tcW w:w="4077" w:type="dxa"/>
          </w:tcPr>
          <w:p w14:paraId="16AA9B87" w14:textId="77777777" w:rsidR="00FA27ED" w:rsidRPr="00276E9B" w:rsidRDefault="00FA27ED" w:rsidP="007E1594">
            <w:pPr>
              <w:pStyle w:val="TAL"/>
            </w:pPr>
            <w:r w:rsidRPr="00276E9B">
              <w:t xml:space="preserve"> </w:t>
            </w:r>
            <w:r w:rsidRPr="00276E9B">
              <w:rPr>
                <w:lang w:eastAsia="zh-CN"/>
              </w:rPr>
              <w:t xml:space="preserve"> </w:t>
            </w:r>
            <w:r w:rsidRPr="00276E9B">
              <w:t>}</w:t>
            </w:r>
          </w:p>
        </w:tc>
        <w:tc>
          <w:tcPr>
            <w:tcW w:w="1700" w:type="dxa"/>
          </w:tcPr>
          <w:p w14:paraId="2A1D3534" w14:textId="77777777" w:rsidR="00FA27ED" w:rsidRPr="00276E9B" w:rsidRDefault="00FA27ED" w:rsidP="007E1594">
            <w:pPr>
              <w:pStyle w:val="TAL"/>
            </w:pPr>
          </w:p>
        </w:tc>
        <w:tc>
          <w:tcPr>
            <w:tcW w:w="2692" w:type="dxa"/>
          </w:tcPr>
          <w:p w14:paraId="3D8ED758" w14:textId="77777777" w:rsidR="00FA27ED" w:rsidRPr="00276E9B" w:rsidRDefault="00FA27ED" w:rsidP="007E1594">
            <w:pPr>
              <w:pStyle w:val="TAL"/>
            </w:pPr>
          </w:p>
        </w:tc>
        <w:tc>
          <w:tcPr>
            <w:tcW w:w="1274" w:type="dxa"/>
          </w:tcPr>
          <w:p w14:paraId="2BE82170" w14:textId="77777777" w:rsidR="00FA27ED" w:rsidRPr="00276E9B" w:rsidRDefault="00FA27ED" w:rsidP="007E1594">
            <w:pPr>
              <w:pStyle w:val="TAL"/>
            </w:pPr>
          </w:p>
        </w:tc>
      </w:tr>
      <w:tr w:rsidR="00FA27ED" w:rsidRPr="00276E9B" w14:paraId="044C0984" w14:textId="77777777" w:rsidTr="007E1594">
        <w:tblPrEx>
          <w:tblCellMar>
            <w:left w:w="108" w:type="dxa"/>
            <w:right w:w="108" w:type="dxa"/>
          </w:tblCellMar>
        </w:tblPrEx>
        <w:tc>
          <w:tcPr>
            <w:tcW w:w="4077" w:type="dxa"/>
          </w:tcPr>
          <w:p w14:paraId="5156A952" w14:textId="77777777" w:rsidR="00FA27ED" w:rsidRPr="00276E9B" w:rsidRDefault="00FA27ED" w:rsidP="007E1594">
            <w:pPr>
              <w:pStyle w:val="TAL"/>
            </w:pPr>
            <w:r w:rsidRPr="00276E9B">
              <w:t>}</w:t>
            </w:r>
          </w:p>
        </w:tc>
        <w:tc>
          <w:tcPr>
            <w:tcW w:w="1700" w:type="dxa"/>
          </w:tcPr>
          <w:p w14:paraId="04AA9286" w14:textId="77777777" w:rsidR="00FA27ED" w:rsidRPr="00276E9B" w:rsidRDefault="00FA27ED" w:rsidP="007E1594">
            <w:pPr>
              <w:pStyle w:val="TAL"/>
            </w:pPr>
          </w:p>
        </w:tc>
        <w:tc>
          <w:tcPr>
            <w:tcW w:w="2692" w:type="dxa"/>
          </w:tcPr>
          <w:p w14:paraId="1EC3C917" w14:textId="77777777" w:rsidR="00FA27ED" w:rsidRPr="00276E9B" w:rsidRDefault="00FA27ED" w:rsidP="007E1594">
            <w:pPr>
              <w:pStyle w:val="TAL"/>
            </w:pPr>
          </w:p>
        </w:tc>
        <w:tc>
          <w:tcPr>
            <w:tcW w:w="1274" w:type="dxa"/>
          </w:tcPr>
          <w:p w14:paraId="580649DA" w14:textId="77777777" w:rsidR="00FA27ED" w:rsidRPr="00276E9B" w:rsidRDefault="00FA27ED" w:rsidP="007E1594">
            <w:pPr>
              <w:pStyle w:val="TAL"/>
            </w:pPr>
          </w:p>
        </w:tc>
      </w:tr>
    </w:tbl>
    <w:p w14:paraId="7415ADD8" w14:textId="77777777" w:rsidR="000B78A7" w:rsidRPr="00276E9B" w:rsidRDefault="000B78A7" w:rsidP="00FA27ED"/>
    <w:p w14:paraId="7EBB2DB4" w14:textId="77777777" w:rsidR="000B78A7" w:rsidRPr="00276E9B" w:rsidRDefault="000B78A7" w:rsidP="000B78A7">
      <w:pPr>
        <w:pStyle w:val="Heading3"/>
      </w:pPr>
      <w:r w:rsidRPr="00276E9B">
        <w:t>22.4.10</w:t>
      </w:r>
      <w:r w:rsidR="00CD2132" w:rsidRPr="00276E9B">
        <w:tab/>
      </w:r>
      <w:r w:rsidR="002F1936" w:rsidRPr="00276E9B">
        <w:t>Void</w:t>
      </w:r>
    </w:p>
    <w:p w14:paraId="6DD54481" w14:textId="77777777" w:rsidR="000B78A7" w:rsidRPr="00276E9B" w:rsidRDefault="000B78A7" w:rsidP="000B78A7">
      <w:pPr>
        <w:pStyle w:val="Heading3"/>
      </w:pPr>
      <w:r w:rsidRPr="00276E9B">
        <w:t>22.4.11</w:t>
      </w:r>
      <w:r w:rsidRPr="00276E9B">
        <w:tab/>
        <w:t>NB-IoT / RRC connection release / Redirection to another NB-IoT frequency</w:t>
      </w:r>
    </w:p>
    <w:p w14:paraId="29B1FB48" w14:textId="77777777" w:rsidR="000B78A7" w:rsidRPr="00276E9B" w:rsidRDefault="000B78A7" w:rsidP="000B78A7">
      <w:pPr>
        <w:pStyle w:val="Heading4"/>
        <w:rPr>
          <w:lang w:eastAsia="zh-CN"/>
        </w:rPr>
      </w:pPr>
      <w:r w:rsidRPr="00276E9B">
        <w:rPr>
          <w:lang w:eastAsia="zh-CN"/>
        </w:rPr>
        <w:t>22.4.11.1</w:t>
      </w:r>
      <w:r w:rsidRPr="00276E9B">
        <w:rPr>
          <w:lang w:eastAsia="zh-CN"/>
        </w:rPr>
        <w:tab/>
        <w:t>Test Purpose (TP)</w:t>
      </w:r>
    </w:p>
    <w:p w14:paraId="2C01BAB8" w14:textId="77777777" w:rsidR="000B78A7" w:rsidRPr="00276E9B" w:rsidRDefault="000B78A7" w:rsidP="000B78A7">
      <w:pPr>
        <w:pStyle w:val="H6"/>
      </w:pPr>
      <w:r w:rsidRPr="00276E9B">
        <w:t>(1)</w:t>
      </w:r>
    </w:p>
    <w:p w14:paraId="5964FC35" w14:textId="77777777" w:rsidR="000B78A7" w:rsidRPr="00276E9B" w:rsidRDefault="000B78A7" w:rsidP="000B78A7">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CONNECTED state }</w:t>
      </w:r>
    </w:p>
    <w:p w14:paraId="122C7584" w14:textId="77777777" w:rsidR="000B78A7" w:rsidRPr="00276E9B" w:rsidRDefault="000B78A7" w:rsidP="000B78A7">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4EA510E2" w14:textId="77777777" w:rsidR="000B78A7" w:rsidRPr="00276E9B" w:rsidRDefault="000B78A7" w:rsidP="000B78A7">
      <w:pPr>
        <w:pStyle w:val="PL"/>
        <w:rPr>
          <w:rFonts w:eastAsia="MS Gothic"/>
          <w:noProof w:val="0"/>
          <w:lang w:val="en-GB"/>
        </w:rPr>
      </w:pPr>
      <w:r w:rsidRPr="00276E9B">
        <w:rPr>
          <w:rFonts w:eastAsia="MS Gothic"/>
          <w:noProof w:val="0"/>
          <w:lang w:val="en-GB"/>
        </w:rPr>
        <w:t xml:space="preserve">  </w:t>
      </w:r>
      <w:r w:rsidRPr="00276E9B">
        <w:rPr>
          <w:rFonts w:eastAsia="MS Gothic"/>
          <w:b/>
          <w:bCs/>
          <w:noProof w:val="0"/>
          <w:lang w:val="en-GB"/>
        </w:rPr>
        <w:t>when</w:t>
      </w:r>
      <w:r w:rsidRPr="00276E9B">
        <w:rPr>
          <w:rFonts w:eastAsia="MS Gothic"/>
          <w:noProof w:val="0"/>
          <w:lang w:val="en-GB"/>
        </w:rPr>
        <w:t xml:space="preserve"> { UE receives an </w:t>
      </w:r>
      <w:r w:rsidRPr="00276E9B">
        <w:rPr>
          <w:i/>
          <w:iCs/>
          <w:noProof w:val="0"/>
          <w:lang w:val="en-GB"/>
        </w:rPr>
        <w:t>RRCConnectionRelease</w:t>
      </w:r>
      <w:r w:rsidRPr="00276E9B">
        <w:rPr>
          <w:noProof w:val="0"/>
          <w:lang w:val="en-GB"/>
        </w:rPr>
        <w:t xml:space="preserve"> message including an IE </w:t>
      </w:r>
      <w:r w:rsidRPr="00276E9B">
        <w:rPr>
          <w:i/>
          <w:noProof w:val="0"/>
          <w:lang w:val="en-GB"/>
        </w:rPr>
        <w:t>redirectedCarrierInfo</w:t>
      </w:r>
      <w:r w:rsidRPr="00276E9B" w:rsidDel="008A1395">
        <w:rPr>
          <w:i/>
          <w:iCs/>
          <w:noProof w:val="0"/>
          <w:lang w:val="en-GB"/>
        </w:rPr>
        <w:t xml:space="preserve"> </w:t>
      </w:r>
      <w:r w:rsidRPr="00276E9B">
        <w:rPr>
          <w:noProof w:val="0"/>
          <w:lang w:val="en-GB"/>
        </w:rPr>
        <w:t>with carrierFreq-r13</w:t>
      </w:r>
      <w:r w:rsidRPr="00276E9B" w:rsidDel="007D6090">
        <w:rPr>
          <w:i/>
          <w:iCs/>
          <w:noProof w:val="0"/>
          <w:lang w:val="en-GB"/>
        </w:rPr>
        <w:t xml:space="preserve"> </w:t>
      </w:r>
      <w:r w:rsidRPr="00276E9B">
        <w:rPr>
          <w:noProof w:val="0"/>
          <w:lang w:val="en-GB"/>
        </w:rPr>
        <w:t>different from the frequency UE was on in RRC_CONNECTED state</w:t>
      </w:r>
      <w:r w:rsidRPr="00276E9B">
        <w:rPr>
          <w:rFonts w:eastAsia="MS Gothic"/>
          <w:noProof w:val="0"/>
          <w:lang w:val="en-GB"/>
        </w:rPr>
        <w:t>}</w:t>
      </w:r>
    </w:p>
    <w:p w14:paraId="2D859654" w14:textId="77777777" w:rsidR="000B78A7" w:rsidRPr="00276E9B" w:rsidRDefault="000B78A7" w:rsidP="000B78A7">
      <w:pPr>
        <w:pStyle w:val="PL"/>
        <w:rPr>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enters RRC_IDLE state on new NB-IoT frequency included in IE </w:t>
      </w:r>
      <w:r w:rsidRPr="00276E9B">
        <w:rPr>
          <w:i/>
          <w:noProof w:val="0"/>
          <w:lang w:val="en-GB"/>
        </w:rPr>
        <w:t>redirectedCarrierInfo</w:t>
      </w:r>
      <w:r w:rsidRPr="00276E9B" w:rsidDel="001163C8">
        <w:rPr>
          <w:i/>
          <w:iCs/>
          <w:noProof w:val="0"/>
          <w:lang w:val="en-GB"/>
        </w:rPr>
        <w:t xml:space="preserve"> </w:t>
      </w:r>
      <w:r w:rsidRPr="00276E9B">
        <w:rPr>
          <w:noProof w:val="0"/>
          <w:lang w:val="en-GB"/>
        </w:rPr>
        <w:t>}</w:t>
      </w:r>
    </w:p>
    <w:p w14:paraId="78E4E164" w14:textId="77777777" w:rsidR="000B78A7" w:rsidRPr="00276E9B" w:rsidRDefault="000B78A7" w:rsidP="000B78A7">
      <w:pPr>
        <w:pStyle w:val="PL"/>
        <w:rPr>
          <w:rFonts w:eastAsia="MS Gothic"/>
          <w:noProof w:val="0"/>
          <w:lang w:val="en-GB"/>
        </w:rPr>
      </w:pPr>
      <w:r w:rsidRPr="00276E9B">
        <w:rPr>
          <w:rFonts w:eastAsia="MS Gothic"/>
          <w:noProof w:val="0"/>
          <w:lang w:val="en-GB"/>
        </w:rPr>
        <w:t xml:space="preserve">            }</w:t>
      </w:r>
    </w:p>
    <w:p w14:paraId="7FA7A11A" w14:textId="77777777" w:rsidR="000B78A7" w:rsidRPr="00276E9B" w:rsidRDefault="000B78A7" w:rsidP="000B78A7">
      <w:pPr>
        <w:pStyle w:val="PL"/>
        <w:rPr>
          <w:rFonts w:eastAsia="MS Gothic"/>
          <w:noProof w:val="0"/>
          <w:lang w:val="en-GB"/>
        </w:rPr>
      </w:pPr>
    </w:p>
    <w:p w14:paraId="5CDC5250" w14:textId="77777777" w:rsidR="000B78A7" w:rsidRPr="00276E9B" w:rsidRDefault="000B78A7" w:rsidP="000B78A7">
      <w:pPr>
        <w:pStyle w:val="Heading4"/>
      </w:pPr>
      <w:r w:rsidRPr="00276E9B">
        <w:t>22.4.11.2</w:t>
      </w:r>
      <w:r w:rsidRPr="00276E9B">
        <w:tab/>
        <w:t>Conformance requirements</w:t>
      </w:r>
    </w:p>
    <w:p w14:paraId="0B4EA83F" w14:textId="77777777" w:rsidR="000B78A7" w:rsidRPr="00276E9B" w:rsidRDefault="000B78A7" w:rsidP="000B78A7">
      <w:r w:rsidRPr="00276E9B">
        <w:t>References: The conformance requirements covered in the current TC are specified in: TS 36.331, clauses 5.3.8.3, 5.3.12 and TS 36.304, clauses 5.2.4.1, 5.2.7a. Unless otherwise stated these are Rel-13 requirements.</w:t>
      </w:r>
    </w:p>
    <w:p w14:paraId="639942EA" w14:textId="77777777" w:rsidR="000B78A7" w:rsidRPr="00276E9B" w:rsidRDefault="000B78A7" w:rsidP="000B78A7">
      <w:r w:rsidRPr="00276E9B">
        <w:t>[TS 36.331, clause 5.3.8.3]</w:t>
      </w:r>
    </w:p>
    <w:p w14:paraId="09A8F689" w14:textId="77777777" w:rsidR="000B78A7" w:rsidRPr="00276E9B" w:rsidRDefault="000B78A7" w:rsidP="000B78A7">
      <w:r w:rsidRPr="00276E9B">
        <w:t>The UE shall:</w:t>
      </w:r>
    </w:p>
    <w:p w14:paraId="32068BFC" w14:textId="77777777" w:rsidR="000B78A7" w:rsidRPr="00276E9B" w:rsidRDefault="000B78A7" w:rsidP="000B78A7">
      <w:pPr>
        <w:pStyle w:val="B1"/>
      </w:pPr>
      <w:r w:rsidRPr="00276E9B">
        <w:t>1&gt;</w:t>
      </w:r>
      <w:r w:rsidRPr="00276E9B">
        <w:tab/>
        <w:t xml:space="preserve">delay the following actions defined in this sub-clause 60 ms from the moment the </w:t>
      </w:r>
      <w:r w:rsidRPr="00276E9B">
        <w:rPr>
          <w:i/>
        </w:rPr>
        <w:t>RRCConnectionRelease</w:t>
      </w:r>
      <w:r w:rsidRPr="00276E9B">
        <w:t xml:space="preserve"> message was received or optionally when lower layers indicate that the receipt of the </w:t>
      </w:r>
      <w:r w:rsidRPr="00276E9B">
        <w:rPr>
          <w:i/>
        </w:rPr>
        <w:t>RRCConnectionRelease</w:t>
      </w:r>
      <w:r w:rsidRPr="00276E9B">
        <w:t xml:space="preserve"> message has been successfully acknowledged, whichever is earlier;</w:t>
      </w:r>
    </w:p>
    <w:p w14:paraId="40350E73" w14:textId="77777777" w:rsidR="000B78A7" w:rsidRPr="00276E9B" w:rsidRDefault="000B78A7" w:rsidP="000B78A7">
      <w:pPr>
        <w:pStyle w:val="B1"/>
      </w:pPr>
      <w:r w:rsidRPr="00276E9B">
        <w:t>1&gt;</w:t>
      </w:r>
      <w:r w:rsidRPr="00276E9B">
        <w:tab/>
        <w:t xml:space="preserve">if the </w:t>
      </w:r>
      <w:r w:rsidRPr="00276E9B">
        <w:rPr>
          <w:i/>
        </w:rPr>
        <w:t>RRCConnectionRelease</w:t>
      </w:r>
      <w:r w:rsidRPr="00276E9B">
        <w:rPr>
          <w:caps/>
        </w:rPr>
        <w:t xml:space="preserve"> </w:t>
      </w:r>
      <w:r w:rsidRPr="00276E9B">
        <w:t xml:space="preserve">message includes the </w:t>
      </w:r>
      <w:r w:rsidRPr="00276E9B">
        <w:rPr>
          <w:i/>
        </w:rPr>
        <w:t>idleModeMobilityControlInfo</w:t>
      </w:r>
      <w:r w:rsidRPr="00276E9B">
        <w:t>:</w:t>
      </w:r>
    </w:p>
    <w:p w14:paraId="4E782BB1" w14:textId="77777777" w:rsidR="000B78A7" w:rsidRPr="00276E9B" w:rsidRDefault="000B78A7" w:rsidP="000B78A7">
      <w:pPr>
        <w:pStyle w:val="B1"/>
        <w:ind w:firstLine="0"/>
      </w:pPr>
      <w:bookmarkStart w:id="274" w:name="OLE_LINK29"/>
      <w:r w:rsidRPr="00276E9B">
        <w:t>…</w:t>
      </w:r>
    </w:p>
    <w:p w14:paraId="7330FDF0" w14:textId="77777777" w:rsidR="000B78A7" w:rsidRPr="00276E9B" w:rsidRDefault="000B78A7" w:rsidP="000B78A7">
      <w:pPr>
        <w:pStyle w:val="B1"/>
      </w:pPr>
      <w:r w:rsidRPr="00276E9B">
        <w:t>1&gt;</w:t>
      </w:r>
      <w:r w:rsidRPr="00276E9B">
        <w:tab/>
        <w:t>else:</w:t>
      </w:r>
    </w:p>
    <w:p w14:paraId="398ADBD2" w14:textId="77777777" w:rsidR="000B78A7" w:rsidRPr="00276E9B" w:rsidRDefault="000B78A7" w:rsidP="000B78A7">
      <w:pPr>
        <w:pStyle w:val="B2"/>
      </w:pPr>
      <w:r w:rsidRPr="00276E9B">
        <w:t>2&gt;</w:t>
      </w:r>
      <w:r w:rsidRPr="00276E9B">
        <w:tab/>
        <w:t>apply the cell reselection priority information broadcast in the system information;</w:t>
      </w:r>
    </w:p>
    <w:bookmarkEnd w:id="274"/>
    <w:p w14:paraId="1F1FD60B" w14:textId="77777777" w:rsidR="000B78A7" w:rsidRPr="00276E9B" w:rsidRDefault="000B78A7" w:rsidP="000B78A7">
      <w:pPr>
        <w:pStyle w:val="B1"/>
      </w:pPr>
      <w:r w:rsidRPr="00276E9B">
        <w:t>1&gt;</w:t>
      </w:r>
      <w:r w:rsidRPr="00276E9B">
        <w:tab/>
        <w:t xml:space="preserve">if the </w:t>
      </w:r>
      <w:r w:rsidRPr="00276E9B">
        <w:rPr>
          <w:i/>
        </w:rPr>
        <w:t>releaseCause</w:t>
      </w:r>
      <w:r w:rsidRPr="00276E9B">
        <w:t xml:space="preserve"> received in the </w:t>
      </w:r>
      <w:r w:rsidRPr="00276E9B">
        <w:rPr>
          <w:i/>
        </w:rPr>
        <w:t>RRCConnectionRelease</w:t>
      </w:r>
      <w:r w:rsidRPr="00276E9B">
        <w:t xml:space="preserve"> message indicates </w:t>
      </w:r>
      <w:r w:rsidRPr="00276E9B">
        <w:rPr>
          <w:i/>
          <w:iCs/>
        </w:rPr>
        <w:t>loadBalancingTAURequired</w:t>
      </w:r>
      <w:r w:rsidRPr="00276E9B">
        <w:t>:</w:t>
      </w:r>
    </w:p>
    <w:p w14:paraId="236313CD" w14:textId="77777777" w:rsidR="000B78A7" w:rsidRPr="00276E9B" w:rsidRDefault="000B78A7" w:rsidP="000B78A7">
      <w:pPr>
        <w:pStyle w:val="B2"/>
      </w:pPr>
      <w:r w:rsidRPr="00276E9B">
        <w:t>2&gt;</w:t>
      </w:r>
      <w:r w:rsidRPr="00276E9B">
        <w:tab/>
        <w:t>perform the actions upon leaving RRC_CONNECTED as specified in 5.3.12, with release cause 'load balancing TAU required';</w:t>
      </w:r>
    </w:p>
    <w:p w14:paraId="2AFB74F8" w14:textId="77777777" w:rsidR="000B78A7" w:rsidRPr="00276E9B" w:rsidRDefault="000B78A7" w:rsidP="000B78A7">
      <w:pPr>
        <w:pStyle w:val="B1"/>
      </w:pPr>
      <w:r w:rsidRPr="00276E9B">
        <w:t>…</w:t>
      </w:r>
    </w:p>
    <w:p w14:paraId="0BC30B3D" w14:textId="77777777" w:rsidR="000B78A7" w:rsidRPr="00276E9B" w:rsidRDefault="000B78A7" w:rsidP="000B78A7">
      <w:pPr>
        <w:pStyle w:val="B1"/>
      </w:pPr>
      <w:r w:rsidRPr="00276E9B">
        <w:t>1&gt;</w:t>
      </w:r>
      <w:r w:rsidRPr="00276E9B">
        <w:tab/>
        <w:t>else:</w:t>
      </w:r>
    </w:p>
    <w:p w14:paraId="5492DF07" w14:textId="77777777" w:rsidR="000B78A7" w:rsidRPr="00276E9B" w:rsidRDefault="000B78A7" w:rsidP="000B78A7">
      <w:pPr>
        <w:pStyle w:val="B2"/>
      </w:pPr>
      <w:r w:rsidRPr="00276E9B">
        <w:t>2&gt;</w:t>
      </w:r>
      <w:r w:rsidRPr="00276E9B">
        <w:tab/>
        <w:t xml:space="preserve">if the </w:t>
      </w:r>
      <w:r w:rsidRPr="00276E9B">
        <w:rPr>
          <w:i/>
        </w:rPr>
        <w:t>extendedWaitTime</w:t>
      </w:r>
      <w:r w:rsidRPr="00276E9B">
        <w:t xml:space="preserve"> is present; and</w:t>
      </w:r>
    </w:p>
    <w:p w14:paraId="2182EE68" w14:textId="77777777" w:rsidR="000B78A7" w:rsidRPr="00276E9B" w:rsidRDefault="000B78A7" w:rsidP="000B78A7">
      <w:pPr>
        <w:pStyle w:val="B2"/>
      </w:pPr>
      <w:r w:rsidRPr="00276E9B">
        <w:t>2&gt;</w:t>
      </w:r>
      <w:r w:rsidRPr="00276E9B">
        <w:tab/>
        <w:t>if the UE supports delay tolerant access or the UE is a NB-IoT UE:</w:t>
      </w:r>
    </w:p>
    <w:p w14:paraId="3700BD9C" w14:textId="77777777" w:rsidR="000B78A7" w:rsidRPr="00276E9B" w:rsidRDefault="000B78A7" w:rsidP="000B78A7">
      <w:pPr>
        <w:pStyle w:val="B3"/>
      </w:pPr>
      <w:r w:rsidRPr="00276E9B">
        <w:t>3&gt;</w:t>
      </w:r>
      <w:r w:rsidRPr="00276E9B">
        <w:tab/>
        <w:t xml:space="preserve">forward the </w:t>
      </w:r>
      <w:r w:rsidRPr="00276E9B">
        <w:rPr>
          <w:i/>
        </w:rPr>
        <w:t>extendedWaitTime</w:t>
      </w:r>
      <w:r w:rsidRPr="00276E9B">
        <w:t xml:space="preserve"> to upper layers;</w:t>
      </w:r>
    </w:p>
    <w:p w14:paraId="3276DB7F" w14:textId="77777777" w:rsidR="000B78A7" w:rsidRPr="00276E9B" w:rsidRDefault="000B78A7" w:rsidP="000B78A7">
      <w:pPr>
        <w:pStyle w:val="B2"/>
      </w:pPr>
      <w:r w:rsidRPr="00276E9B">
        <w:t>2&gt;</w:t>
      </w:r>
      <w:r w:rsidRPr="00276E9B">
        <w:tab/>
        <w:t xml:space="preserve">if the </w:t>
      </w:r>
      <w:r w:rsidRPr="00276E9B">
        <w:rPr>
          <w:i/>
        </w:rPr>
        <w:t>releaseCause</w:t>
      </w:r>
      <w:r w:rsidRPr="00276E9B">
        <w:t xml:space="preserve"> received in the </w:t>
      </w:r>
      <w:r w:rsidRPr="00276E9B">
        <w:rPr>
          <w:i/>
        </w:rPr>
        <w:t>RRCConnectionRelease</w:t>
      </w:r>
      <w:r w:rsidRPr="00276E9B">
        <w:t xml:space="preserve"> message indicates </w:t>
      </w:r>
      <w:r w:rsidRPr="00276E9B">
        <w:rPr>
          <w:i/>
          <w:iCs/>
          <w:lang w:eastAsia="zh-CN"/>
        </w:rPr>
        <w:t>rrc-Suspend</w:t>
      </w:r>
      <w:r w:rsidRPr="00276E9B">
        <w:t>:</w:t>
      </w:r>
    </w:p>
    <w:p w14:paraId="14CF581A" w14:textId="77777777" w:rsidR="000B78A7" w:rsidRPr="00276E9B" w:rsidRDefault="000B78A7" w:rsidP="000B78A7">
      <w:pPr>
        <w:pStyle w:val="B3"/>
      </w:pPr>
      <w:r w:rsidRPr="00276E9B">
        <w:lastRenderedPageBreak/>
        <w:t>3&gt;</w:t>
      </w:r>
      <w:r w:rsidRPr="00276E9B">
        <w:tab/>
        <w:t>perform the actions upon leaving RRC_CONNECTED as specified in 5.3.12, with release cause ‘RRC suspension’;</w:t>
      </w:r>
    </w:p>
    <w:p w14:paraId="7173A36D" w14:textId="77777777" w:rsidR="000B78A7" w:rsidRPr="00276E9B" w:rsidRDefault="000B78A7" w:rsidP="000B78A7">
      <w:pPr>
        <w:pStyle w:val="B2"/>
      </w:pPr>
      <w:r w:rsidRPr="00276E9B">
        <w:t>2&gt;</w:t>
      </w:r>
      <w:r w:rsidRPr="00276E9B">
        <w:tab/>
        <w:t>else:</w:t>
      </w:r>
    </w:p>
    <w:p w14:paraId="7C517F76" w14:textId="77777777" w:rsidR="000B78A7" w:rsidRPr="00276E9B" w:rsidRDefault="000B78A7" w:rsidP="000B78A7">
      <w:pPr>
        <w:pStyle w:val="B3"/>
      </w:pPr>
      <w:r w:rsidRPr="00276E9B">
        <w:t>3&gt;</w:t>
      </w:r>
      <w:r w:rsidRPr="00276E9B">
        <w:tab/>
        <w:t>perform the actions upon leaving RRC_CONNECTED as specified in 5.3.12, with release cause 'other';</w:t>
      </w:r>
    </w:p>
    <w:p w14:paraId="5D93BD3D" w14:textId="77777777" w:rsidR="000B78A7" w:rsidRPr="00276E9B" w:rsidRDefault="000B78A7" w:rsidP="000B78A7">
      <w:r w:rsidRPr="00276E9B">
        <w:t>[TS 36.331, clause 5.3.12]</w:t>
      </w:r>
    </w:p>
    <w:p w14:paraId="07CFB23E" w14:textId="77777777" w:rsidR="000B78A7" w:rsidRPr="00276E9B" w:rsidRDefault="000B78A7" w:rsidP="000B78A7">
      <w:r w:rsidRPr="00276E9B">
        <w:t>Upon leaving RRC_CONNECTED, the UE shall:</w:t>
      </w:r>
    </w:p>
    <w:p w14:paraId="45F5A946" w14:textId="77777777" w:rsidR="000B78A7" w:rsidRPr="00276E9B" w:rsidRDefault="000B78A7" w:rsidP="000B78A7">
      <w:pPr>
        <w:pStyle w:val="B1"/>
      </w:pPr>
      <w:r w:rsidRPr="00276E9B">
        <w:t>…</w:t>
      </w:r>
    </w:p>
    <w:p w14:paraId="7C6BB778" w14:textId="77777777" w:rsidR="000B78A7" w:rsidRPr="00276E9B" w:rsidRDefault="000B78A7" w:rsidP="000B78A7">
      <w:pPr>
        <w:pStyle w:val="B1"/>
      </w:pPr>
      <w:r w:rsidRPr="00276E9B">
        <w:t>1&gt;</w:t>
      </w:r>
      <w:r w:rsidRPr="00276E9B">
        <w:tab/>
        <w:t>else:</w:t>
      </w:r>
    </w:p>
    <w:p w14:paraId="4B6A7D04" w14:textId="77777777" w:rsidR="000B78A7" w:rsidRPr="00276E9B" w:rsidRDefault="000B78A7" w:rsidP="000B78A7">
      <w:pPr>
        <w:pStyle w:val="B2"/>
      </w:pPr>
      <w:r w:rsidRPr="00276E9B">
        <w:t>2&gt;</w:t>
      </w:r>
      <w:r w:rsidRPr="00276E9B">
        <w:tab/>
        <w:t>release all radio resources, including release of the RLC entity, the MAC configuration and the associated PDCP entity for all established RBs;</w:t>
      </w:r>
    </w:p>
    <w:p w14:paraId="4F4AD732" w14:textId="77777777" w:rsidR="000B78A7" w:rsidRPr="00276E9B" w:rsidRDefault="000B78A7" w:rsidP="000B78A7">
      <w:pPr>
        <w:pStyle w:val="B2"/>
      </w:pPr>
      <w:r w:rsidRPr="00276E9B">
        <w:t>2&gt;</w:t>
      </w:r>
      <w:r w:rsidRPr="00276E9B">
        <w:tab/>
        <w:t>indicate the release of the RRC connection to upper layers together with the release cause;</w:t>
      </w:r>
    </w:p>
    <w:p w14:paraId="052E83B7" w14:textId="77777777" w:rsidR="000B78A7" w:rsidRPr="00276E9B" w:rsidRDefault="000B78A7" w:rsidP="000B78A7">
      <w:pPr>
        <w:pStyle w:val="B1"/>
      </w:pPr>
      <w:r w:rsidRPr="00276E9B">
        <w:t>1&gt;</w:t>
      </w:r>
      <w:r w:rsidRPr="00276E9B">
        <w:tab/>
        <w:t xml:space="preserve">if leaving RRC_CONNECTED was triggered neither by reception of the </w:t>
      </w:r>
      <w:r w:rsidRPr="00276E9B">
        <w:rPr>
          <w:i/>
        </w:rPr>
        <w:t>MobilityFromEUTRACommand</w:t>
      </w:r>
      <w:r w:rsidRPr="00276E9B">
        <w:t xml:space="preserve"> message</w:t>
      </w:r>
      <w:r w:rsidRPr="00276E9B">
        <w:rPr>
          <w:lang w:eastAsia="zh-CN"/>
        </w:rPr>
        <w:t xml:space="preserve"> nor by selecting an inter-RAT cell while T311 was running</w:t>
      </w:r>
      <w:r w:rsidRPr="00276E9B">
        <w:t>:</w:t>
      </w:r>
    </w:p>
    <w:p w14:paraId="647FC232" w14:textId="77777777" w:rsidR="000B78A7" w:rsidRPr="00276E9B" w:rsidRDefault="000B78A7" w:rsidP="000B78A7">
      <w:pPr>
        <w:pStyle w:val="B2"/>
      </w:pPr>
      <w:r w:rsidRPr="00276E9B">
        <w:t>…</w:t>
      </w:r>
    </w:p>
    <w:p w14:paraId="1449D348" w14:textId="77777777" w:rsidR="000B78A7" w:rsidRPr="00276E9B" w:rsidRDefault="000B78A7" w:rsidP="000B78A7">
      <w:pPr>
        <w:pStyle w:val="B2"/>
      </w:pPr>
      <w:r w:rsidRPr="00276E9B">
        <w:t>2&gt;</w:t>
      </w:r>
      <w:r w:rsidRPr="00276E9B">
        <w:tab/>
        <w:t>else:</w:t>
      </w:r>
    </w:p>
    <w:p w14:paraId="6F3B1FD6" w14:textId="77777777" w:rsidR="000B78A7" w:rsidRPr="00276E9B" w:rsidRDefault="000B78A7" w:rsidP="000B78A7">
      <w:pPr>
        <w:pStyle w:val="B3"/>
      </w:pPr>
      <w:r w:rsidRPr="00276E9B">
        <w:t>3&gt;</w:t>
      </w:r>
      <w:r w:rsidRPr="00276E9B">
        <w:tab/>
      </w:r>
      <w:r w:rsidRPr="00276E9B">
        <w:rPr>
          <w:lang w:eastAsia="ko-KR"/>
        </w:rPr>
        <w:t>release</w:t>
      </w:r>
      <w:r w:rsidRPr="00276E9B">
        <w:t xml:space="preserve"> the </w:t>
      </w:r>
      <w:r w:rsidRPr="00276E9B">
        <w:rPr>
          <w:i/>
        </w:rPr>
        <w:t>wlan-OffloadConfigDedicated</w:t>
      </w:r>
      <w:r w:rsidRPr="00276E9B">
        <w:rPr>
          <w:lang w:eastAsia="zh-TW"/>
        </w:rPr>
        <w:t>, if received</w:t>
      </w:r>
      <w:r w:rsidRPr="00276E9B">
        <w:t>;</w:t>
      </w:r>
    </w:p>
    <w:p w14:paraId="4A4134CD" w14:textId="77777777" w:rsidR="000B78A7" w:rsidRPr="00276E9B" w:rsidRDefault="000B78A7" w:rsidP="000B78A7">
      <w:pPr>
        <w:pStyle w:val="B3"/>
        <w:rPr>
          <w:lang w:eastAsia="zh-TW"/>
        </w:rPr>
      </w:pPr>
      <w:r w:rsidRPr="00276E9B">
        <w:rPr>
          <w:lang w:eastAsia="zh-TW"/>
        </w:rPr>
        <w:t>3&gt;</w:t>
      </w:r>
      <w:r w:rsidRPr="00276E9B">
        <w:rPr>
          <w:lang w:eastAsia="zh-TW"/>
        </w:rPr>
        <w:tab/>
        <w:t xml:space="preserve">if the </w:t>
      </w:r>
      <w:r w:rsidRPr="00276E9B">
        <w:rPr>
          <w:i/>
          <w:lang w:eastAsia="zh-TW"/>
        </w:rPr>
        <w:t>wlan-OffloadConfigCommon</w:t>
      </w:r>
      <w:r w:rsidRPr="00276E9B">
        <w:rPr>
          <w:lang w:eastAsia="zh-TW"/>
        </w:rPr>
        <w:t xml:space="preserve"> corresponding to the RPLMN is broadcast by the cell:</w:t>
      </w:r>
    </w:p>
    <w:p w14:paraId="42937137" w14:textId="77777777" w:rsidR="000B78A7" w:rsidRPr="00276E9B" w:rsidRDefault="000B78A7" w:rsidP="000B78A7">
      <w:pPr>
        <w:pStyle w:val="B4"/>
        <w:rPr>
          <w:lang w:eastAsia="zh-TW"/>
        </w:rPr>
      </w:pPr>
      <w:r w:rsidRPr="00276E9B">
        <w:rPr>
          <w:lang w:eastAsia="zh-TW"/>
        </w:rPr>
        <w:t>4&gt;</w:t>
      </w:r>
      <w:r w:rsidRPr="00276E9B">
        <w:rPr>
          <w:lang w:eastAsia="zh-TW"/>
        </w:rPr>
        <w:tab/>
        <w:t xml:space="preserve">apply the </w:t>
      </w:r>
      <w:r w:rsidRPr="00276E9B">
        <w:rPr>
          <w:i/>
          <w:lang w:eastAsia="zh-TW"/>
        </w:rPr>
        <w:t>wlan-OffloadConfigCommon</w:t>
      </w:r>
      <w:r w:rsidRPr="00276E9B">
        <w:rPr>
          <w:lang w:eastAsia="zh-TW"/>
        </w:rPr>
        <w:t xml:space="preserve"> corresponding to the RPLMN included in </w:t>
      </w:r>
      <w:r w:rsidRPr="00276E9B">
        <w:rPr>
          <w:i/>
          <w:lang w:eastAsia="zh-TW"/>
        </w:rPr>
        <w:t>SystemInformationBlockType17</w:t>
      </w:r>
      <w:r w:rsidRPr="00276E9B">
        <w:rPr>
          <w:lang w:eastAsia="zh-TW"/>
        </w:rPr>
        <w:t>;</w:t>
      </w:r>
    </w:p>
    <w:p w14:paraId="2D6B3588" w14:textId="77777777" w:rsidR="000B78A7" w:rsidRPr="00276E9B" w:rsidRDefault="000B78A7" w:rsidP="000B78A7">
      <w:pPr>
        <w:pStyle w:val="B4"/>
        <w:rPr>
          <w:lang w:eastAsia="zh-TW"/>
        </w:rPr>
      </w:pPr>
      <w:r w:rsidRPr="00276E9B">
        <w:t>4&gt;</w:t>
      </w:r>
      <w:r w:rsidRPr="00276E9B">
        <w:tab/>
        <w:t xml:space="preserve">apply </w:t>
      </w:r>
      <w:r w:rsidRPr="00276E9B">
        <w:rPr>
          <w:i/>
        </w:rPr>
        <w:t>steerToWLAN</w:t>
      </w:r>
      <w:r w:rsidRPr="00276E9B">
        <w:t xml:space="preserve"> if configured, otherwise apply the </w:t>
      </w:r>
      <w:r w:rsidRPr="00276E9B">
        <w:rPr>
          <w:i/>
        </w:rPr>
        <w:t>wlan-Id-List</w:t>
      </w:r>
      <w:r w:rsidRPr="00276E9B">
        <w:t xml:space="preserve"> corresponding to the RPLMN included in </w:t>
      </w:r>
      <w:r w:rsidRPr="00276E9B">
        <w:rPr>
          <w:i/>
        </w:rPr>
        <w:t>SystemInformationBlockType17</w:t>
      </w:r>
      <w:r w:rsidRPr="00276E9B">
        <w:t>;</w:t>
      </w:r>
    </w:p>
    <w:p w14:paraId="04F16120" w14:textId="77777777" w:rsidR="000B78A7" w:rsidRPr="00276E9B" w:rsidRDefault="000B78A7" w:rsidP="000B78A7">
      <w:pPr>
        <w:pStyle w:val="B2"/>
        <w:rPr>
          <w:lang w:eastAsia="zh-TW"/>
        </w:rPr>
      </w:pPr>
      <w:r w:rsidRPr="00276E9B">
        <w:t>2&gt;</w:t>
      </w:r>
      <w:r w:rsidRPr="00276E9B">
        <w:tab/>
        <w:t>enter RRC_IDLE and perform procedures as specified in TS 36.304 [4, 5.2.7];</w:t>
      </w:r>
    </w:p>
    <w:p w14:paraId="3B27BD60" w14:textId="77777777" w:rsidR="000B78A7" w:rsidRPr="00276E9B" w:rsidRDefault="000B78A7" w:rsidP="000B78A7">
      <w:r w:rsidRPr="00276E9B">
        <w:t>[TS 36.304, clause 5.2.4.1]</w:t>
      </w:r>
    </w:p>
    <w:p w14:paraId="7E98E0EA" w14:textId="77777777" w:rsidR="000B78A7" w:rsidRPr="00276E9B" w:rsidRDefault="000B78A7" w:rsidP="000B78A7">
      <w:pPr>
        <w:rPr>
          <w:color w:val="000000"/>
        </w:rPr>
      </w:pPr>
      <w:r w:rsidRPr="00276E9B">
        <w:rPr>
          <w:color w:val="000000"/>
        </w:rPr>
        <w:t>UE shall only perform cell reselection evaluation for E-UTRAN frequencies and inter-RAT frequencies that are given in system information and for which the UE has a priority provided.</w:t>
      </w:r>
    </w:p>
    <w:p w14:paraId="49F9776E" w14:textId="77777777" w:rsidR="000B78A7" w:rsidRPr="00276E9B" w:rsidRDefault="000B78A7" w:rsidP="000B78A7">
      <w:r w:rsidRPr="00276E9B">
        <w:t>[TS 36.304, clause 5.2.7a]</w:t>
      </w:r>
    </w:p>
    <w:p w14:paraId="02678BB5" w14:textId="77777777" w:rsidR="000B78A7" w:rsidRPr="00276E9B" w:rsidRDefault="000B78A7" w:rsidP="000B78A7">
      <w:r w:rsidRPr="00276E9B">
        <w:t xml:space="preserve">On transition from RRC_CONNECTED to RRC_IDLE, UE shall attempt to camp on a suitable cell according to </w:t>
      </w:r>
      <w:r w:rsidRPr="00276E9B">
        <w:rPr>
          <w:i/>
        </w:rPr>
        <w:t>redirectedCarrierInfo</w:t>
      </w:r>
      <w:r w:rsidRPr="00276E9B">
        <w:t xml:space="preserve">, if included in the </w:t>
      </w:r>
      <w:r w:rsidRPr="00276E9B">
        <w:rPr>
          <w:i/>
        </w:rPr>
        <w:t>RRCConnectionRelease-NB</w:t>
      </w:r>
      <w:r w:rsidRPr="00276E9B">
        <w:t xml:space="preserve"> message. </w:t>
      </w:r>
      <w:r w:rsidRPr="00276E9B">
        <w:rPr>
          <w:lang w:eastAsia="ko-KR"/>
        </w:rPr>
        <w:t xml:space="preserve">If the UE cannot find a suitable cell, the UE is allowed to camp on a suitable cell of any NB-IoT carrier. If the </w:t>
      </w:r>
      <w:r w:rsidRPr="00276E9B">
        <w:rPr>
          <w:i/>
          <w:iCs/>
          <w:lang w:eastAsia="ko-KR"/>
        </w:rPr>
        <w:t>RRCConnectionRelease-NB</w:t>
      </w:r>
      <w:r w:rsidRPr="00276E9B">
        <w:rPr>
          <w:lang w:eastAsia="ko-KR"/>
        </w:rPr>
        <w:t xml:space="preserve"> message does not contain the</w:t>
      </w:r>
      <w:r w:rsidRPr="00276E9B">
        <w:rPr>
          <w:i/>
          <w:iCs/>
          <w:lang w:eastAsia="ko-KR"/>
        </w:rPr>
        <w:t xml:space="preserve"> redirectedCarrierInfo</w:t>
      </w:r>
      <w:r w:rsidRPr="00276E9B">
        <w:rPr>
          <w:lang w:eastAsia="ko-KR"/>
        </w:rPr>
        <w:t xml:space="preserve"> UE shall attempt to select a suitable cell on a NB-IoT carrier.</w:t>
      </w:r>
    </w:p>
    <w:p w14:paraId="596762F0" w14:textId="77777777" w:rsidR="000B78A7" w:rsidRPr="00276E9B" w:rsidRDefault="000B78A7" w:rsidP="000B78A7">
      <w:pPr>
        <w:pStyle w:val="Heading4"/>
      </w:pPr>
      <w:r w:rsidRPr="00276E9B">
        <w:t>22.4.11.3</w:t>
      </w:r>
      <w:r w:rsidRPr="00276E9B">
        <w:tab/>
        <w:t>Test description</w:t>
      </w:r>
    </w:p>
    <w:p w14:paraId="6E4B7644" w14:textId="77777777" w:rsidR="000B78A7" w:rsidRPr="00276E9B" w:rsidRDefault="000B78A7" w:rsidP="000B78A7">
      <w:pPr>
        <w:pStyle w:val="Heading5"/>
      </w:pPr>
      <w:r w:rsidRPr="00276E9B">
        <w:t>22.4.11.3.1</w:t>
      </w:r>
      <w:r w:rsidRPr="00276E9B">
        <w:tab/>
        <w:t>Pre-test conditions</w:t>
      </w:r>
    </w:p>
    <w:p w14:paraId="600500D1" w14:textId="77777777" w:rsidR="000B78A7" w:rsidRPr="00276E9B" w:rsidRDefault="000B78A7" w:rsidP="000B78A7">
      <w:pPr>
        <w:pStyle w:val="H6"/>
      </w:pPr>
      <w:r w:rsidRPr="00276E9B">
        <w:t>System Simulator:</w:t>
      </w:r>
    </w:p>
    <w:p w14:paraId="3AFD4458" w14:textId="77777777" w:rsidR="000B78A7" w:rsidRPr="00276E9B" w:rsidRDefault="000B78A7" w:rsidP="000B78A7">
      <w:pPr>
        <w:pStyle w:val="B1"/>
      </w:pPr>
      <w:r w:rsidRPr="00276E9B">
        <w:t>-</w:t>
      </w:r>
      <w:r w:rsidRPr="00276E9B">
        <w:tab/>
        <w:t xml:space="preserve">2 cells on different NB-IoT frequencies and different tracking areas: </w:t>
      </w:r>
    </w:p>
    <w:p w14:paraId="2133A575" w14:textId="77777777" w:rsidR="000B78A7" w:rsidRPr="00276E9B" w:rsidRDefault="000B78A7" w:rsidP="000B78A7">
      <w:pPr>
        <w:pStyle w:val="B2"/>
      </w:pPr>
      <w:r w:rsidRPr="00276E9B">
        <w:t>-</w:t>
      </w:r>
      <w:r w:rsidRPr="00276E9B">
        <w:tab/>
        <w:t>Ncell 1 serving cell.</w:t>
      </w:r>
    </w:p>
    <w:p w14:paraId="555F49E7" w14:textId="77777777" w:rsidR="000B78A7" w:rsidRPr="00276E9B" w:rsidRDefault="000B78A7" w:rsidP="000B78A7">
      <w:pPr>
        <w:pStyle w:val="B2"/>
      </w:pPr>
      <w:r w:rsidRPr="00276E9B">
        <w:t>-</w:t>
      </w:r>
      <w:r w:rsidRPr="00276E9B">
        <w:tab/>
        <w:t>Ncell 23 suitable neighbour inter-frequency cell.</w:t>
      </w:r>
    </w:p>
    <w:p w14:paraId="43A2F8F0" w14:textId="77777777" w:rsidR="000B78A7" w:rsidRPr="00276E9B" w:rsidRDefault="000B78A7" w:rsidP="000B78A7">
      <w:pPr>
        <w:pStyle w:val="B2"/>
      </w:pPr>
      <w:r w:rsidRPr="00276E9B">
        <w:t>-</w:t>
      </w:r>
      <w:r w:rsidRPr="00276E9B">
        <w:tab/>
        <w:t>Cell power levels are selected according to [18] so that camping on Ncell 1 is guaranteed.</w:t>
      </w:r>
    </w:p>
    <w:p w14:paraId="5E34D6BE" w14:textId="77777777" w:rsidR="000B78A7" w:rsidRPr="00276E9B" w:rsidRDefault="000B78A7" w:rsidP="000B78A7">
      <w:pPr>
        <w:pStyle w:val="B2"/>
      </w:pPr>
      <w:r w:rsidRPr="00276E9B">
        <w:t>-</w:t>
      </w:r>
      <w:r w:rsidRPr="00276E9B">
        <w:tab/>
        <w:t>System information combination 3 as defined in TS 36.508 [18] is used.</w:t>
      </w:r>
    </w:p>
    <w:p w14:paraId="2C1F22C6" w14:textId="77777777" w:rsidR="000B78A7" w:rsidRPr="00276E9B" w:rsidRDefault="000B78A7" w:rsidP="000B78A7">
      <w:pPr>
        <w:pStyle w:val="H6"/>
      </w:pPr>
      <w:r w:rsidRPr="00276E9B">
        <w:lastRenderedPageBreak/>
        <w:t>UE:</w:t>
      </w:r>
    </w:p>
    <w:p w14:paraId="4185C10C" w14:textId="77777777" w:rsidR="000B78A7" w:rsidRPr="00276E9B" w:rsidRDefault="000B78A7" w:rsidP="000B78A7">
      <w:r w:rsidRPr="00276E9B">
        <w:t>None.</w:t>
      </w:r>
    </w:p>
    <w:p w14:paraId="434BCF43" w14:textId="77777777" w:rsidR="000B78A7" w:rsidRPr="00276E9B" w:rsidRDefault="000B78A7" w:rsidP="000B78A7">
      <w:pPr>
        <w:pStyle w:val="H6"/>
      </w:pPr>
      <w:r w:rsidRPr="00276E9B">
        <w:t>Preamble:</w:t>
      </w:r>
    </w:p>
    <w:p w14:paraId="4E5B1861" w14:textId="77777777" w:rsidR="000B78A7" w:rsidRPr="00276E9B" w:rsidRDefault="000B78A7" w:rsidP="000B78A7">
      <w:pPr>
        <w:pStyle w:val="B1"/>
      </w:pPr>
      <w:r w:rsidRPr="00276E9B">
        <w:t>-</w:t>
      </w:r>
      <w:r w:rsidRPr="00276E9B">
        <w:tab/>
        <w:t xml:space="preserve">The UE is in state 2-NB according to [18] on Ncell 1. </w:t>
      </w:r>
    </w:p>
    <w:p w14:paraId="17C30F51" w14:textId="77777777" w:rsidR="002F1936" w:rsidRPr="00276E9B" w:rsidRDefault="000B78A7" w:rsidP="002F1936">
      <w:pPr>
        <w:pStyle w:val="Heading5"/>
      </w:pPr>
      <w:r w:rsidRPr="00276E9B">
        <w:t>22.4.11.3.2</w:t>
      </w:r>
      <w:r w:rsidRPr="00276E9B">
        <w:tab/>
        <w:t>Test procedure sequence</w:t>
      </w:r>
    </w:p>
    <w:p w14:paraId="312F543E" w14:textId="77777777" w:rsidR="002F1936" w:rsidRPr="00276E9B" w:rsidRDefault="002F1936" w:rsidP="002F1936">
      <w:r w:rsidRPr="00276E9B">
        <w:t>Table 22.4.11.3.2-0 illustrates the downlink power levels and other changing parameters to be applied for the cells at various time instants of the test execution. The configuration marked "T1" is applied at the point indicated in the Main behaviour description in Table 22.4.11.3.2-1.</w:t>
      </w:r>
    </w:p>
    <w:p w14:paraId="7FBFA2BD" w14:textId="77777777" w:rsidR="002F1936" w:rsidRPr="00276E9B" w:rsidRDefault="002F1936" w:rsidP="002F1936">
      <w:pPr>
        <w:pStyle w:val="TH"/>
      </w:pPr>
      <w:r w:rsidRPr="00276E9B">
        <w:t>Table 22.4.11.3.2-0: Time instances of cell power level and parameter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90"/>
        <w:gridCol w:w="789"/>
        <w:gridCol w:w="1145"/>
        <w:gridCol w:w="1190"/>
        <w:gridCol w:w="4016"/>
      </w:tblGrid>
      <w:tr w:rsidR="002F1936" w:rsidRPr="00276E9B" w14:paraId="5E9000F2" w14:textId="77777777" w:rsidTr="007E1594">
        <w:trPr>
          <w:trHeight w:val="156"/>
        </w:trPr>
        <w:tc>
          <w:tcPr>
            <w:tcW w:w="559" w:type="dxa"/>
          </w:tcPr>
          <w:p w14:paraId="75D33327" w14:textId="77777777" w:rsidR="002F1936" w:rsidRPr="00276E9B" w:rsidRDefault="002F1936" w:rsidP="007E1594">
            <w:pPr>
              <w:pStyle w:val="TAH"/>
            </w:pPr>
          </w:p>
        </w:tc>
        <w:tc>
          <w:tcPr>
            <w:tcW w:w="1190" w:type="dxa"/>
          </w:tcPr>
          <w:p w14:paraId="425E612B" w14:textId="77777777" w:rsidR="002F1936" w:rsidRPr="00276E9B" w:rsidRDefault="002F1936" w:rsidP="007E1594">
            <w:pPr>
              <w:pStyle w:val="TAH"/>
            </w:pPr>
            <w:r w:rsidRPr="00276E9B">
              <w:t>Parameter</w:t>
            </w:r>
          </w:p>
        </w:tc>
        <w:tc>
          <w:tcPr>
            <w:tcW w:w="789" w:type="dxa"/>
          </w:tcPr>
          <w:p w14:paraId="39C28E28" w14:textId="77777777" w:rsidR="002F1936" w:rsidRPr="00276E9B" w:rsidRDefault="002F1936" w:rsidP="007E1594">
            <w:pPr>
              <w:pStyle w:val="TAH"/>
            </w:pPr>
            <w:r w:rsidRPr="00276E9B">
              <w:t>Unit</w:t>
            </w:r>
          </w:p>
        </w:tc>
        <w:tc>
          <w:tcPr>
            <w:tcW w:w="1145" w:type="dxa"/>
          </w:tcPr>
          <w:p w14:paraId="77D45EB5" w14:textId="77777777" w:rsidR="002F1936" w:rsidRPr="00276E9B" w:rsidRDefault="002F1936" w:rsidP="007E1594">
            <w:pPr>
              <w:pStyle w:val="TAH"/>
            </w:pPr>
            <w:r w:rsidRPr="00276E9B">
              <w:t>Ncell 1</w:t>
            </w:r>
          </w:p>
        </w:tc>
        <w:tc>
          <w:tcPr>
            <w:tcW w:w="1190" w:type="dxa"/>
          </w:tcPr>
          <w:p w14:paraId="29423F37" w14:textId="77777777" w:rsidR="002F1936" w:rsidRPr="00276E9B" w:rsidRDefault="002F1936" w:rsidP="007E1594">
            <w:pPr>
              <w:pStyle w:val="TAH"/>
            </w:pPr>
            <w:r w:rsidRPr="00276E9B">
              <w:t>Ncell 23</w:t>
            </w:r>
          </w:p>
        </w:tc>
        <w:tc>
          <w:tcPr>
            <w:tcW w:w="4016" w:type="dxa"/>
          </w:tcPr>
          <w:p w14:paraId="6D7FE563" w14:textId="77777777" w:rsidR="002F1936" w:rsidRPr="00276E9B" w:rsidRDefault="002F1936" w:rsidP="007E1594">
            <w:pPr>
              <w:pStyle w:val="TAH"/>
            </w:pPr>
            <w:r w:rsidRPr="00276E9B">
              <w:t>Remark</w:t>
            </w:r>
          </w:p>
        </w:tc>
      </w:tr>
      <w:tr w:rsidR="002F1936" w:rsidRPr="00276E9B" w14:paraId="3061F877" w14:textId="77777777" w:rsidTr="007E1594">
        <w:trPr>
          <w:trHeight w:val="548"/>
        </w:trPr>
        <w:tc>
          <w:tcPr>
            <w:tcW w:w="559" w:type="dxa"/>
          </w:tcPr>
          <w:p w14:paraId="55813907" w14:textId="77777777" w:rsidR="002F1936" w:rsidRPr="00276E9B" w:rsidRDefault="002F1936" w:rsidP="007E1594">
            <w:pPr>
              <w:pStyle w:val="TAH"/>
            </w:pPr>
            <w:r w:rsidRPr="00276E9B">
              <w:t>T0</w:t>
            </w:r>
          </w:p>
        </w:tc>
        <w:tc>
          <w:tcPr>
            <w:tcW w:w="1190" w:type="dxa"/>
          </w:tcPr>
          <w:p w14:paraId="597597B6" w14:textId="77777777" w:rsidR="002F1936" w:rsidRPr="00276E9B" w:rsidRDefault="002F1936" w:rsidP="007E1594">
            <w:pPr>
              <w:pStyle w:val="TAH"/>
              <w:rPr>
                <w:b w:val="0"/>
              </w:rPr>
            </w:pPr>
            <w:r w:rsidRPr="00276E9B">
              <w:rPr>
                <w:b w:val="0"/>
                <w:bCs/>
              </w:rPr>
              <w:t>Cell-specific NRS EPRE</w:t>
            </w:r>
          </w:p>
        </w:tc>
        <w:tc>
          <w:tcPr>
            <w:tcW w:w="789" w:type="dxa"/>
          </w:tcPr>
          <w:p w14:paraId="0F49F69D" w14:textId="77777777" w:rsidR="002F1936" w:rsidRPr="00276E9B" w:rsidRDefault="002F1936" w:rsidP="007E1594">
            <w:pPr>
              <w:pStyle w:val="TAH"/>
              <w:rPr>
                <w:b w:val="0"/>
                <w:bCs/>
              </w:rPr>
            </w:pPr>
            <w:r w:rsidRPr="00276E9B">
              <w:rPr>
                <w:b w:val="0"/>
                <w:bCs/>
              </w:rPr>
              <w:t>dBm/15kHz</w:t>
            </w:r>
          </w:p>
        </w:tc>
        <w:tc>
          <w:tcPr>
            <w:tcW w:w="1145" w:type="dxa"/>
          </w:tcPr>
          <w:p w14:paraId="2386A22E" w14:textId="77777777" w:rsidR="002F1936" w:rsidRPr="00276E9B" w:rsidRDefault="002F1936" w:rsidP="007E1594">
            <w:pPr>
              <w:pStyle w:val="TAH"/>
              <w:rPr>
                <w:b w:val="0"/>
                <w:bCs/>
              </w:rPr>
            </w:pPr>
            <w:r w:rsidRPr="00276E9B">
              <w:rPr>
                <w:b w:val="0"/>
                <w:bCs/>
              </w:rPr>
              <w:t>-85</w:t>
            </w:r>
          </w:p>
        </w:tc>
        <w:tc>
          <w:tcPr>
            <w:tcW w:w="1190" w:type="dxa"/>
          </w:tcPr>
          <w:p w14:paraId="7F087A93" w14:textId="77777777" w:rsidR="002F1936" w:rsidRPr="00276E9B" w:rsidRDefault="002F1936" w:rsidP="007E1594">
            <w:pPr>
              <w:pStyle w:val="TAH"/>
              <w:rPr>
                <w:b w:val="0"/>
                <w:bCs/>
              </w:rPr>
            </w:pPr>
            <w:r w:rsidRPr="00276E9B">
              <w:rPr>
                <w:b w:val="0"/>
                <w:bCs/>
              </w:rPr>
              <w:t>"-97"</w:t>
            </w:r>
          </w:p>
        </w:tc>
        <w:tc>
          <w:tcPr>
            <w:tcW w:w="4016" w:type="dxa"/>
          </w:tcPr>
          <w:p w14:paraId="03535EA1" w14:textId="77777777" w:rsidR="002F1936" w:rsidRPr="00276E9B" w:rsidRDefault="002F1936" w:rsidP="007E1594">
            <w:pPr>
              <w:pStyle w:val="TAH"/>
              <w:jc w:val="left"/>
              <w:rPr>
                <w:b w:val="0"/>
                <w:bCs/>
              </w:rPr>
            </w:pPr>
            <w:r w:rsidRPr="00276E9B">
              <w:rPr>
                <w:b w:val="0"/>
              </w:rPr>
              <w:t>Ncell 23 is suitable neighbour cell</w:t>
            </w:r>
          </w:p>
        </w:tc>
      </w:tr>
      <w:tr w:rsidR="002F1936" w:rsidRPr="00276E9B" w14:paraId="0E05A17C" w14:textId="77777777" w:rsidTr="007E1594">
        <w:trPr>
          <w:trHeight w:val="548"/>
        </w:trPr>
        <w:tc>
          <w:tcPr>
            <w:tcW w:w="559" w:type="dxa"/>
          </w:tcPr>
          <w:p w14:paraId="3985CCFE" w14:textId="77777777" w:rsidR="002F1936" w:rsidRPr="00276E9B" w:rsidRDefault="002F1936" w:rsidP="007E1594">
            <w:pPr>
              <w:pStyle w:val="TAH"/>
            </w:pPr>
            <w:r w:rsidRPr="00276E9B">
              <w:t>T1</w:t>
            </w:r>
          </w:p>
        </w:tc>
        <w:tc>
          <w:tcPr>
            <w:tcW w:w="1190" w:type="dxa"/>
          </w:tcPr>
          <w:p w14:paraId="5D15FBFF" w14:textId="77777777" w:rsidR="002F1936" w:rsidRPr="00276E9B" w:rsidRDefault="002F1936" w:rsidP="007E1594">
            <w:pPr>
              <w:pStyle w:val="TAL"/>
            </w:pPr>
            <w:r w:rsidRPr="00276E9B">
              <w:t>Cell-specific NRS EPRE</w:t>
            </w:r>
          </w:p>
        </w:tc>
        <w:tc>
          <w:tcPr>
            <w:tcW w:w="789" w:type="dxa"/>
          </w:tcPr>
          <w:p w14:paraId="2F7149AB" w14:textId="77777777" w:rsidR="002F1936" w:rsidRPr="00276E9B" w:rsidRDefault="002F1936" w:rsidP="007E1594">
            <w:pPr>
              <w:pStyle w:val="TAL"/>
            </w:pPr>
            <w:r w:rsidRPr="00276E9B">
              <w:t>dBm/15kHz</w:t>
            </w:r>
          </w:p>
        </w:tc>
        <w:tc>
          <w:tcPr>
            <w:tcW w:w="1145" w:type="dxa"/>
          </w:tcPr>
          <w:p w14:paraId="2823EB68" w14:textId="77777777" w:rsidR="002F1936" w:rsidRPr="00276E9B" w:rsidRDefault="002F1936" w:rsidP="007E1594">
            <w:pPr>
              <w:pStyle w:val="TAC"/>
            </w:pPr>
            <w:r w:rsidRPr="00276E9B">
              <w:t>OFF</w:t>
            </w:r>
          </w:p>
        </w:tc>
        <w:tc>
          <w:tcPr>
            <w:tcW w:w="1190" w:type="dxa"/>
          </w:tcPr>
          <w:p w14:paraId="050AB6CC" w14:textId="77777777" w:rsidR="002F1936" w:rsidRPr="00276E9B" w:rsidRDefault="002F1936" w:rsidP="007E1594">
            <w:pPr>
              <w:pStyle w:val="TAC"/>
            </w:pPr>
            <w:r w:rsidRPr="00276E9B">
              <w:rPr>
                <w:bCs/>
              </w:rPr>
              <w:t>"-97"</w:t>
            </w:r>
          </w:p>
        </w:tc>
        <w:tc>
          <w:tcPr>
            <w:tcW w:w="4016" w:type="dxa"/>
          </w:tcPr>
          <w:p w14:paraId="07136490" w14:textId="77777777" w:rsidR="002F1936" w:rsidRPr="00276E9B" w:rsidRDefault="002F1936" w:rsidP="007E1594">
            <w:pPr>
              <w:pStyle w:val="TAH"/>
              <w:jc w:val="left"/>
              <w:rPr>
                <w:b w:val="0"/>
              </w:rPr>
            </w:pPr>
            <w:r w:rsidRPr="00276E9B">
              <w:rPr>
                <w:b w:val="0"/>
              </w:rPr>
              <w:t>NCell 1 shall be OFF to avoid Cell Selection to Ncell1 after Connection release</w:t>
            </w:r>
          </w:p>
        </w:tc>
      </w:tr>
    </w:tbl>
    <w:p w14:paraId="0910DC3B" w14:textId="77777777" w:rsidR="000B78A7" w:rsidRPr="00276E9B" w:rsidRDefault="000B78A7" w:rsidP="002F1936"/>
    <w:p w14:paraId="66DD702A" w14:textId="77777777" w:rsidR="000B78A7" w:rsidRPr="00276E9B" w:rsidRDefault="000B78A7" w:rsidP="000B78A7">
      <w:pPr>
        <w:pStyle w:val="TH"/>
      </w:pPr>
      <w:r w:rsidRPr="00276E9B">
        <w:t>Table 22.4.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B78A7" w:rsidRPr="00276E9B" w14:paraId="55D26719" w14:textId="77777777" w:rsidTr="00BF683E">
        <w:tc>
          <w:tcPr>
            <w:tcW w:w="534" w:type="dxa"/>
            <w:tcBorders>
              <w:top w:val="single" w:sz="4" w:space="0" w:color="auto"/>
              <w:bottom w:val="nil"/>
            </w:tcBorders>
          </w:tcPr>
          <w:p w14:paraId="5824E5F4" w14:textId="77777777" w:rsidR="000B78A7" w:rsidRPr="00276E9B" w:rsidRDefault="000B78A7" w:rsidP="00BF683E">
            <w:pPr>
              <w:pStyle w:val="TAH"/>
            </w:pPr>
            <w:r w:rsidRPr="00276E9B">
              <w:t>St</w:t>
            </w:r>
          </w:p>
        </w:tc>
        <w:tc>
          <w:tcPr>
            <w:tcW w:w="3969" w:type="dxa"/>
            <w:tcBorders>
              <w:top w:val="single" w:sz="4" w:space="0" w:color="auto"/>
              <w:bottom w:val="nil"/>
            </w:tcBorders>
          </w:tcPr>
          <w:p w14:paraId="1A96B4A8" w14:textId="77777777" w:rsidR="000B78A7" w:rsidRPr="00276E9B" w:rsidRDefault="000B78A7" w:rsidP="00BF683E">
            <w:pPr>
              <w:pStyle w:val="TAH"/>
            </w:pPr>
            <w:r w:rsidRPr="00276E9B">
              <w:t>Procedure</w:t>
            </w:r>
          </w:p>
        </w:tc>
        <w:tc>
          <w:tcPr>
            <w:tcW w:w="3686" w:type="dxa"/>
            <w:gridSpan w:val="2"/>
            <w:tcBorders>
              <w:top w:val="single" w:sz="4" w:space="0" w:color="auto"/>
            </w:tcBorders>
          </w:tcPr>
          <w:p w14:paraId="229D63E7" w14:textId="77777777" w:rsidR="000B78A7" w:rsidRPr="00276E9B" w:rsidRDefault="000B78A7" w:rsidP="00BF683E">
            <w:pPr>
              <w:pStyle w:val="TAH"/>
            </w:pPr>
            <w:r w:rsidRPr="00276E9B">
              <w:t>Message Sequence</w:t>
            </w:r>
          </w:p>
        </w:tc>
        <w:tc>
          <w:tcPr>
            <w:tcW w:w="567" w:type="dxa"/>
            <w:tcBorders>
              <w:top w:val="single" w:sz="4" w:space="0" w:color="auto"/>
              <w:bottom w:val="nil"/>
            </w:tcBorders>
          </w:tcPr>
          <w:p w14:paraId="0B0E6AB7" w14:textId="77777777" w:rsidR="000B78A7" w:rsidRPr="00276E9B" w:rsidRDefault="000B78A7" w:rsidP="00BF683E">
            <w:pPr>
              <w:pStyle w:val="TAH"/>
            </w:pPr>
            <w:r w:rsidRPr="00276E9B">
              <w:t>TP</w:t>
            </w:r>
          </w:p>
        </w:tc>
        <w:tc>
          <w:tcPr>
            <w:tcW w:w="850" w:type="dxa"/>
            <w:tcBorders>
              <w:top w:val="single" w:sz="4" w:space="0" w:color="auto"/>
              <w:bottom w:val="nil"/>
            </w:tcBorders>
          </w:tcPr>
          <w:p w14:paraId="4320A122" w14:textId="77777777" w:rsidR="000B78A7" w:rsidRPr="00276E9B" w:rsidRDefault="000B78A7" w:rsidP="00BF683E">
            <w:pPr>
              <w:pStyle w:val="TAH"/>
            </w:pPr>
            <w:r w:rsidRPr="00276E9B">
              <w:t>Verdict</w:t>
            </w:r>
          </w:p>
        </w:tc>
      </w:tr>
      <w:tr w:rsidR="000B78A7" w:rsidRPr="00276E9B" w14:paraId="09ACE1A0" w14:textId="77777777" w:rsidTr="00BF683E">
        <w:tc>
          <w:tcPr>
            <w:tcW w:w="534" w:type="dxa"/>
            <w:tcBorders>
              <w:top w:val="nil"/>
              <w:bottom w:val="single" w:sz="4" w:space="0" w:color="auto"/>
            </w:tcBorders>
          </w:tcPr>
          <w:p w14:paraId="03CA0A72" w14:textId="77777777" w:rsidR="000B78A7" w:rsidRPr="00276E9B" w:rsidRDefault="000B78A7" w:rsidP="00BF683E">
            <w:pPr>
              <w:pStyle w:val="TAH"/>
              <w:rPr>
                <w:rFonts w:eastAsia="MS Gothic"/>
              </w:rPr>
            </w:pPr>
          </w:p>
        </w:tc>
        <w:tc>
          <w:tcPr>
            <w:tcW w:w="3969" w:type="dxa"/>
            <w:tcBorders>
              <w:top w:val="nil"/>
              <w:bottom w:val="single" w:sz="4" w:space="0" w:color="auto"/>
            </w:tcBorders>
          </w:tcPr>
          <w:p w14:paraId="78FF5B27" w14:textId="77777777" w:rsidR="000B78A7" w:rsidRPr="00276E9B" w:rsidRDefault="000B78A7" w:rsidP="00BF683E">
            <w:pPr>
              <w:pStyle w:val="TAH"/>
              <w:rPr>
                <w:rFonts w:eastAsia="MS Gothic"/>
              </w:rPr>
            </w:pPr>
          </w:p>
        </w:tc>
        <w:tc>
          <w:tcPr>
            <w:tcW w:w="709" w:type="dxa"/>
            <w:tcBorders>
              <w:top w:val="nil"/>
              <w:bottom w:val="single" w:sz="4" w:space="0" w:color="auto"/>
            </w:tcBorders>
          </w:tcPr>
          <w:p w14:paraId="7758D9A8" w14:textId="77777777" w:rsidR="000B78A7" w:rsidRPr="00276E9B" w:rsidRDefault="000B78A7" w:rsidP="00BF683E">
            <w:pPr>
              <w:pStyle w:val="TAH"/>
            </w:pPr>
            <w:r w:rsidRPr="00276E9B">
              <w:t>U - S</w:t>
            </w:r>
          </w:p>
        </w:tc>
        <w:tc>
          <w:tcPr>
            <w:tcW w:w="2977" w:type="dxa"/>
            <w:tcBorders>
              <w:top w:val="nil"/>
              <w:bottom w:val="single" w:sz="4" w:space="0" w:color="auto"/>
            </w:tcBorders>
          </w:tcPr>
          <w:p w14:paraId="26A2F0DA" w14:textId="77777777" w:rsidR="000B78A7" w:rsidRPr="00276E9B" w:rsidRDefault="000B78A7" w:rsidP="00BF683E">
            <w:pPr>
              <w:pStyle w:val="TAH"/>
            </w:pPr>
            <w:r w:rsidRPr="00276E9B">
              <w:t>Message</w:t>
            </w:r>
          </w:p>
        </w:tc>
        <w:tc>
          <w:tcPr>
            <w:tcW w:w="567" w:type="dxa"/>
            <w:tcBorders>
              <w:top w:val="nil"/>
              <w:bottom w:val="single" w:sz="4" w:space="0" w:color="auto"/>
            </w:tcBorders>
          </w:tcPr>
          <w:p w14:paraId="53FEA78C" w14:textId="77777777" w:rsidR="000B78A7" w:rsidRPr="00276E9B" w:rsidRDefault="000B78A7" w:rsidP="00BF683E">
            <w:pPr>
              <w:pStyle w:val="TAH"/>
              <w:rPr>
                <w:rFonts w:eastAsia="MS Gothic"/>
                <w:color w:val="000000"/>
              </w:rPr>
            </w:pPr>
          </w:p>
        </w:tc>
        <w:tc>
          <w:tcPr>
            <w:tcW w:w="850" w:type="dxa"/>
            <w:tcBorders>
              <w:top w:val="nil"/>
              <w:bottom w:val="single" w:sz="4" w:space="0" w:color="auto"/>
            </w:tcBorders>
          </w:tcPr>
          <w:p w14:paraId="6B6E8338" w14:textId="77777777" w:rsidR="000B78A7" w:rsidRPr="00276E9B" w:rsidRDefault="000B78A7" w:rsidP="00BF683E">
            <w:pPr>
              <w:pStyle w:val="TAH"/>
              <w:rPr>
                <w:rFonts w:eastAsia="MS Gothic"/>
                <w:color w:val="000000"/>
              </w:rPr>
            </w:pPr>
          </w:p>
        </w:tc>
      </w:tr>
      <w:tr w:rsidR="000B78A7" w:rsidRPr="00276E9B" w14:paraId="714E3BD8" w14:textId="77777777" w:rsidTr="00BF683E">
        <w:tc>
          <w:tcPr>
            <w:tcW w:w="534" w:type="dxa"/>
            <w:tcBorders>
              <w:top w:val="single" w:sz="4" w:space="0" w:color="auto"/>
              <w:bottom w:val="single" w:sz="4" w:space="0" w:color="auto"/>
            </w:tcBorders>
          </w:tcPr>
          <w:p w14:paraId="4858685A" w14:textId="77777777" w:rsidR="000B78A7" w:rsidRPr="00276E9B" w:rsidRDefault="000B78A7" w:rsidP="00BF683E">
            <w:pPr>
              <w:pStyle w:val="TAC"/>
            </w:pPr>
            <w:r w:rsidRPr="00276E9B">
              <w:t>1</w:t>
            </w:r>
          </w:p>
        </w:tc>
        <w:tc>
          <w:tcPr>
            <w:tcW w:w="3969" w:type="dxa"/>
            <w:tcBorders>
              <w:top w:val="single" w:sz="4" w:space="0" w:color="auto"/>
              <w:bottom w:val="single" w:sz="4" w:space="0" w:color="auto"/>
            </w:tcBorders>
          </w:tcPr>
          <w:p w14:paraId="02A82B80" w14:textId="77777777" w:rsidR="000B78A7" w:rsidRPr="00276E9B" w:rsidRDefault="000B78A7" w:rsidP="00BF683E">
            <w:pPr>
              <w:pStyle w:val="TAL"/>
            </w:pPr>
            <w:r w:rsidRPr="00276E9B">
              <w:t xml:space="preserve">SS transmits an </w:t>
            </w:r>
            <w:r w:rsidRPr="00276E9B">
              <w:rPr>
                <w:i/>
                <w:iCs/>
              </w:rPr>
              <w:t>RRCConnectionRelease-NB</w:t>
            </w:r>
            <w:r w:rsidRPr="00276E9B">
              <w:t xml:space="preserve"> message (IE </w:t>
            </w:r>
            <w:r w:rsidRPr="00276E9B">
              <w:rPr>
                <w:i/>
              </w:rPr>
              <w:t>redirectedCarrierInfo</w:t>
            </w:r>
            <w:r w:rsidRPr="00276E9B">
              <w:t xml:space="preserve"> including carrierFreq-r13</w:t>
            </w:r>
            <w:r w:rsidRPr="00276E9B">
              <w:rPr>
                <w:i/>
                <w:iCs/>
              </w:rPr>
              <w:t xml:space="preserve"> </w:t>
            </w:r>
            <w:r w:rsidRPr="00276E9B">
              <w:rPr>
                <w:iCs/>
              </w:rPr>
              <w:t>of Ncell 23</w:t>
            </w:r>
            <w:r w:rsidRPr="00276E9B">
              <w:t>).</w:t>
            </w:r>
          </w:p>
        </w:tc>
        <w:tc>
          <w:tcPr>
            <w:tcW w:w="709" w:type="dxa"/>
            <w:tcBorders>
              <w:top w:val="single" w:sz="4" w:space="0" w:color="auto"/>
              <w:bottom w:val="single" w:sz="4" w:space="0" w:color="auto"/>
            </w:tcBorders>
          </w:tcPr>
          <w:p w14:paraId="08998912" w14:textId="77777777" w:rsidR="000B78A7" w:rsidRPr="00276E9B" w:rsidRDefault="000B78A7" w:rsidP="00BF683E">
            <w:pPr>
              <w:pStyle w:val="TAC"/>
            </w:pPr>
            <w:r w:rsidRPr="00276E9B">
              <w:t>&lt;--</w:t>
            </w:r>
          </w:p>
        </w:tc>
        <w:tc>
          <w:tcPr>
            <w:tcW w:w="2977" w:type="dxa"/>
            <w:tcBorders>
              <w:top w:val="single" w:sz="4" w:space="0" w:color="auto"/>
              <w:bottom w:val="single" w:sz="4" w:space="0" w:color="auto"/>
            </w:tcBorders>
          </w:tcPr>
          <w:p w14:paraId="052C3A88" w14:textId="77777777" w:rsidR="000B78A7" w:rsidRPr="00276E9B" w:rsidRDefault="000B78A7" w:rsidP="00BF683E">
            <w:pPr>
              <w:pStyle w:val="TAL"/>
              <w:rPr>
                <w:i/>
                <w:iCs/>
              </w:rPr>
            </w:pPr>
            <w:r w:rsidRPr="00276E9B">
              <w:rPr>
                <w:i/>
                <w:iCs/>
              </w:rPr>
              <w:t>RRCConnectionRelease-NB</w:t>
            </w:r>
          </w:p>
        </w:tc>
        <w:tc>
          <w:tcPr>
            <w:tcW w:w="567" w:type="dxa"/>
            <w:tcBorders>
              <w:top w:val="single" w:sz="4" w:space="0" w:color="auto"/>
              <w:bottom w:val="single" w:sz="4" w:space="0" w:color="auto"/>
            </w:tcBorders>
          </w:tcPr>
          <w:p w14:paraId="0CCE265A" w14:textId="77777777" w:rsidR="000B78A7" w:rsidRPr="00276E9B" w:rsidRDefault="000B78A7" w:rsidP="00BF683E">
            <w:pPr>
              <w:pStyle w:val="TAC"/>
            </w:pPr>
            <w:r w:rsidRPr="00276E9B">
              <w:t>-</w:t>
            </w:r>
          </w:p>
        </w:tc>
        <w:tc>
          <w:tcPr>
            <w:tcW w:w="850" w:type="dxa"/>
            <w:tcBorders>
              <w:top w:val="single" w:sz="4" w:space="0" w:color="auto"/>
              <w:bottom w:val="single" w:sz="4" w:space="0" w:color="auto"/>
            </w:tcBorders>
          </w:tcPr>
          <w:p w14:paraId="5BA202B2" w14:textId="77777777" w:rsidR="000B78A7" w:rsidRPr="00276E9B" w:rsidRDefault="000B78A7" w:rsidP="00BF683E">
            <w:pPr>
              <w:pStyle w:val="TAC"/>
            </w:pPr>
            <w:r w:rsidRPr="00276E9B">
              <w:t>-</w:t>
            </w:r>
          </w:p>
        </w:tc>
      </w:tr>
      <w:tr w:rsidR="000B78A7" w:rsidRPr="00276E9B" w14:paraId="26064891" w14:textId="77777777" w:rsidTr="00BF683E">
        <w:tc>
          <w:tcPr>
            <w:tcW w:w="534" w:type="dxa"/>
            <w:tcBorders>
              <w:top w:val="single" w:sz="4" w:space="0" w:color="auto"/>
              <w:bottom w:val="single" w:sz="4" w:space="0" w:color="auto"/>
            </w:tcBorders>
          </w:tcPr>
          <w:p w14:paraId="615AD28A" w14:textId="77777777" w:rsidR="000B78A7" w:rsidRPr="00276E9B" w:rsidRDefault="000B78A7" w:rsidP="00BF683E">
            <w:pPr>
              <w:pStyle w:val="TAC"/>
            </w:pPr>
            <w:r w:rsidRPr="00276E9B">
              <w:t>2</w:t>
            </w:r>
            <w:r w:rsidR="002F1936" w:rsidRPr="00276E9B">
              <w:t>-6</w:t>
            </w:r>
          </w:p>
        </w:tc>
        <w:tc>
          <w:tcPr>
            <w:tcW w:w="3969" w:type="dxa"/>
            <w:tcBorders>
              <w:top w:val="single" w:sz="4" w:space="0" w:color="auto"/>
              <w:bottom w:val="single" w:sz="4" w:space="0" w:color="auto"/>
            </w:tcBorders>
          </w:tcPr>
          <w:p w14:paraId="744BE8BF" w14:textId="77777777" w:rsidR="000B78A7" w:rsidRPr="00276E9B" w:rsidRDefault="000B78A7" w:rsidP="00BF683E">
            <w:pPr>
              <w:pStyle w:val="TAL"/>
            </w:pPr>
            <w:r w:rsidRPr="00276E9B">
              <w:t>Check: Does the 'Generic Test Procedure NB-IoT Control Plan CIoT MO user data transfer non-SMS transport' as described in TS 36.508 [18], clause 8.1.5A.</w:t>
            </w:r>
            <w:r w:rsidR="0074666E" w:rsidRPr="00276E9B">
              <w:t>5</w:t>
            </w:r>
            <w:r w:rsidRPr="00276E9B">
              <w:t xml:space="preserve"> </w:t>
            </w:r>
            <w:r w:rsidR="002F1936" w:rsidRPr="00276E9B">
              <w:t xml:space="preserve">from steps 1-5 </w:t>
            </w:r>
            <w:r w:rsidRPr="00276E9B">
              <w:t>take place indicating that the UE is camped on Ncell 23?</w:t>
            </w:r>
          </w:p>
        </w:tc>
        <w:tc>
          <w:tcPr>
            <w:tcW w:w="709" w:type="dxa"/>
            <w:tcBorders>
              <w:top w:val="single" w:sz="4" w:space="0" w:color="auto"/>
              <w:bottom w:val="single" w:sz="4" w:space="0" w:color="auto"/>
            </w:tcBorders>
          </w:tcPr>
          <w:p w14:paraId="1F2CE7D1" w14:textId="77777777" w:rsidR="000B78A7" w:rsidRPr="00276E9B" w:rsidRDefault="000B78A7" w:rsidP="00BF683E">
            <w:pPr>
              <w:pStyle w:val="TAC"/>
            </w:pPr>
            <w:r w:rsidRPr="00276E9B">
              <w:t>-</w:t>
            </w:r>
          </w:p>
        </w:tc>
        <w:tc>
          <w:tcPr>
            <w:tcW w:w="2977" w:type="dxa"/>
            <w:tcBorders>
              <w:top w:val="single" w:sz="4" w:space="0" w:color="auto"/>
              <w:bottom w:val="single" w:sz="4" w:space="0" w:color="auto"/>
            </w:tcBorders>
          </w:tcPr>
          <w:p w14:paraId="18C5FD4B" w14:textId="77777777" w:rsidR="000B78A7" w:rsidRPr="00276E9B" w:rsidRDefault="000B78A7" w:rsidP="00BF683E">
            <w:pPr>
              <w:pStyle w:val="TAL"/>
            </w:pPr>
            <w:r w:rsidRPr="00276E9B">
              <w:t>-</w:t>
            </w:r>
          </w:p>
        </w:tc>
        <w:tc>
          <w:tcPr>
            <w:tcW w:w="567" w:type="dxa"/>
            <w:tcBorders>
              <w:top w:val="single" w:sz="4" w:space="0" w:color="auto"/>
              <w:bottom w:val="single" w:sz="4" w:space="0" w:color="auto"/>
            </w:tcBorders>
          </w:tcPr>
          <w:p w14:paraId="7E92DAD8" w14:textId="77777777" w:rsidR="000B78A7" w:rsidRPr="00276E9B" w:rsidRDefault="000B78A7" w:rsidP="00BF683E">
            <w:pPr>
              <w:pStyle w:val="TAC"/>
            </w:pPr>
            <w:r w:rsidRPr="00276E9B">
              <w:t>1</w:t>
            </w:r>
          </w:p>
        </w:tc>
        <w:tc>
          <w:tcPr>
            <w:tcW w:w="850" w:type="dxa"/>
            <w:tcBorders>
              <w:top w:val="single" w:sz="4" w:space="0" w:color="auto"/>
              <w:bottom w:val="single" w:sz="4" w:space="0" w:color="auto"/>
            </w:tcBorders>
          </w:tcPr>
          <w:p w14:paraId="62E27DF0" w14:textId="77777777" w:rsidR="000B78A7" w:rsidRPr="00276E9B" w:rsidRDefault="000B78A7" w:rsidP="00BF683E">
            <w:pPr>
              <w:pStyle w:val="TAC"/>
            </w:pPr>
            <w:r w:rsidRPr="00276E9B">
              <w:t>-</w:t>
            </w:r>
          </w:p>
        </w:tc>
      </w:tr>
      <w:tr w:rsidR="002F1936" w:rsidRPr="00276E9B" w14:paraId="68BC240F" w14:textId="77777777" w:rsidTr="007E1594">
        <w:tc>
          <w:tcPr>
            <w:tcW w:w="534" w:type="dxa"/>
            <w:tcBorders>
              <w:top w:val="single" w:sz="4" w:space="0" w:color="auto"/>
              <w:bottom w:val="single" w:sz="4" w:space="0" w:color="auto"/>
            </w:tcBorders>
          </w:tcPr>
          <w:p w14:paraId="5A1A9720" w14:textId="77777777" w:rsidR="002F1936" w:rsidRPr="00276E9B" w:rsidRDefault="002F1936" w:rsidP="007E1594">
            <w:pPr>
              <w:pStyle w:val="TAC"/>
            </w:pPr>
            <w:r w:rsidRPr="00276E9B">
              <w:t>7</w:t>
            </w:r>
          </w:p>
        </w:tc>
        <w:tc>
          <w:tcPr>
            <w:tcW w:w="3969" w:type="dxa"/>
            <w:tcBorders>
              <w:top w:val="single" w:sz="4" w:space="0" w:color="auto"/>
              <w:bottom w:val="single" w:sz="4" w:space="0" w:color="auto"/>
            </w:tcBorders>
          </w:tcPr>
          <w:p w14:paraId="49248629" w14:textId="77777777" w:rsidR="002F1936" w:rsidRPr="00276E9B" w:rsidRDefault="002F1936" w:rsidP="007E1594">
            <w:pPr>
              <w:pStyle w:val="TAL"/>
            </w:pPr>
            <w:r w:rsidRPr="00276E9B">
              <w:t>The SS changes Ncell1 and Ncell 23 power level according to the row "T1" in table 22.4.11.3.2-0.</w:t>
            </w:r>
          </w:p>
        </w:tc>
        <w:tc>
          <w:tcPr>
            <w:tcW w:w="709" w:type="dxa"/>
            <w:tcBorders>
              <w:top w:val="single" w:sz="4" w:space="0" w:color="auto"/>
              <w:bottom w:val="single" w:sz="4" w:space="0" w:color="auto"/>
            </w:tcBorders>
          </w:tcPr>
          <w:p w14:paraId="193B9D14" w14:textId="77777777" w:rsidR="002F1936" w:rsidRPr="00276E9B" w:rsidRDefault="002F1936" w:rsidP="007E1594">
            <w:pPr>
              <w:pStyle w:val="TAC"/>
            </w:pPr>
            <w:r w:rsidRPr="00276E9B">
              <w:t>-</w:t>
            </w:r>
          </w:p>
        </w:tc>
        <w:tc>
          <w:tcPr>
            <w:tcW w:w="2977" w:type="dxa"/>
            <w:tcBorders>
              <w:top w:val="single" w:sz="4" w:space="0" w:color="auto"/>
              <w:bottom w:val="single" w:sz="4" w:space="0" w:color="auto"/>
            </w:tcBorders>
          </w:tcPr>
          <w:p w14:paraId="1F05B500" w14:textId="77777777" w:rsidR="002F1936" w:rsidRPr="00276E9B" w:rsidRDefault="002F1936" w:rsidP="007E1594">
            <w:pPr>
              <w:pStyle w:val="TAL"/>
            </w:pPr>
            <w:r w:rsidRPr="00276E9B">
              <w:t>-</w:t>
            </w:r>
          </w:p>
        </w:tc>
        <w:tc>
          <w:tcPr>
            <w:tcW w:w="567" w:type="dxa"/>
            <w:tcBorders>
              <w:top w:val="single" w:sz="4" w:space="0" w:color="auto"/>
              <w:bottom w:val="single" w:sz="4" w:space="0" w:color="auto"/>
            </w:tcBorders>
          </w:tcPr>
          <w:p w14:paraId="38FD8556" w14:textId="77777777" w:rsidR="002F1936" w:rsidRPr="00276E9B" w:rsidRDefault="002F1936" w:rsidP="007E1594">
            <w:pPr>
              <w:pStyle w:val="TAC"/>
            </w:pPr>
            <w:r w:rsidRPr="00276E9B">
              <w:t>-</w:t>
            </w:r>
          </w:p>
        </w:tc>
        <w:tc>
          <w:tcPr>
            <w:tcW w:w="850" w:type="dxa"/>
            <w:tcBorders>
              <w:top w:val="single" w:sz="4" w:space="0" w:color="auto"/>
              <w:bottom w:val="single" w:sz="4" w:space="0" w:color="auto"/>
            </w:tcBorders>
          </w:tcPr>
          <w:p w14:paraId="70F100E4" w14:textId="77777777" w:rsidR="002F1936" w:rsidRPr="00276E9B" w:rsidRDefault="002F1936" w:rsidP="007E1594">
            <w:pPr>
              <w:pStyle w:val="TAC"/>
            </w:pPr>
            <w:r w:rsidRPr="00276E9B">
              <w:t>-</w:t>
            </w:r>
          </w:p>
        </w:tc>
      </w:tr>
      <w:tr w:rsidR="002F1936" w:rsidRPr="00276E9B" w14:paraId="001EDB87" w14:textId="77777777" w:rsidTr="007E1594">
        <w:tc>
          <w:tcPr>
            <w:tcW w:w="534" w:type="dxa"/>
            <w:tcBorders>
              <w:top w:val="single" w:sz="4" w:space="0" w:color="auto"/>
              <w:bottom w:val="single" w:sz="4" w:space="0" w:color="auto"/>
            </w:tcBorders>
          </w:tcPr>
          <w:p w14:paraId="14C04FC2" w14:textId="77777777" w:rsidR="002F1936" w:rsidRPr="00276E9B" w:rsidRDefault="002F1936" w:rsidP="007E1594">
            <w:pPr>
              <w:pStyle w:val="TAC"/>
            </w:pPr>
            <w:r w:rsidRPr="00276E9B">
              <w:t>8</w:t>
            </w:r>
          </w:p>
        </w:tc>
        <w:tc>
          <w:tcPr>
            <w:tcW w:w="3969" w:type="dxa"/>
            <w:tcBorders>
              <w:top w:val="single" w:sz="4" w:space="0" w:color="auto"/>
              <w:bottom w:val="single" w:sz="4" w:space="0" w:color="auto"/>
            </w:tcBorders>
          </w:tcPr>
          <w:p w14:paraId="30C08611" w14:textId="77777777" w:rsidR="002F1936" w:rsidRPr="00276E9B" w:rsidRDefault="002F1936" w:rsidP="007E1594">
            <w:pPr>
              <w:pStyle w:val="TAL"/>
            </w:pPr>
            <w:r w:rsidRPr="00276E9B">
              <w:t>The SS transmits an RRCConnectionRelease-NB message to release RRC connection.</w:t>
            </w:r>
          </w:p>
        </w:tc>
        <w:tc>
          <w:tcPr>
            <w:tcW w:w="709" w:type="dxa"/>
            <w:tcBorders>
              <w:top w:val="single" w:sz="4" w:space="0" w:color="auto"/>
              <w:bottom w:val="single" w:sz="4" w:space="0" w:color="auto"/>
            </w:tcBorders>
          </w:tcPr>
          <w:p w14:paraId="64E403AE" w14:textId="77777777" w:rsidR="002F1936" w:rsidRPr="00276E9B" w:rsidRDefault="002F1936" w:rsidP="007E1594">
            <w:pPr>
              <w:pStyle w:val="TAC"/>
            </w:pPr>
            <w:r w:rsidRPr="00276E9B">
              <w:t>&lt;--</w:t>
            </w:r>
          </w:p>
        </w:tc>
        <w:tc>
          <w:tcPr>
            <w:tcW w:w="2977" w:type="dxa"/>
            <w:tcBorders>
              <w:top w:val="single" w:sz="4" w:space="0" w:color="auto"/>
              <w:bottom w:val="single" w:sz="4" w:space="0" w:color="auto"/>
            </w:tcBorders>
          </w:tcPr>
          <w:p w14:paraId="1A6E0B52" w14:textId="77777777" w:rsidR="002F1936" w:rsidRPr="00276E9B" w:rsidRDefault="002F1936" w:rsidP="007E1594">
            <w:pPr>
              <w:pStyle w:val="TAL"/>
            </w:pPr>
            <w:r w:rsidRPr="00276E9B">
              <w:t>RRCConnectionRelease-NB</w:t>
            </w:r>
          </w:p>
        </w:tc>
        <w:tc>
          <w:tcPr>
            <w:tcW w:w="567" w:type="dxa"/>
            <w:tcBorders>
              <w:top w:val="single" w:sz="4" w:space="0" w:color="auto"/>
              <w:bottom w:val="single" w:sz="4" w:space="0" w:color="auto"/>
            </w:tcBorders>
          </w:tcPr>
          <w:p w14:paraId="0AB50BDA" w14:textId="77777777" w:rsidR="002F1936" w:rsidRPr="00276E9B" w:rsidRDefault="002F1936" w:rsidP="007E1594">
            <w:pPr>
              <w:pStyle w:val="TAC"/>
            </w:pPr>
            <w:r w:rsidRPr="00276E9B">
              <w:t>-</w:t>
            </w:r>
          </w:p>
        </w:tc>
        <w:tc>
          <w:tcPr>
            <w:tcW w:w="850" w:type="dxa"/>
            <w:tcBorders>
              <w:top w:val="single" w:sz="4" w:space="0" w:color="auto"/>
              <w:bottom w:val="single" w:sz="4" w:space="0" w:color="auto"/>
            </w:tcBorders>
          </w:tcPr>
          <w:p w14:paraId="5E947379" w14:textId="77777777" w:rsidR="002F1936" w:rsidRPr="00276E9B" w:rsidRDefault="002F1936" w:rsidP="007E1594">
            <w:pPr>
              <w:pStyle w:val="TAC"/>
            </w:pPr>
            <w:r w:rsidRPr="00276E9B">
              <w:t>-</w:t>
            </w:r>
          </w:p>
        </w:tc>
      </w:tr>
    </w:tbl>
    <w:p w14:paraId="3AD8731B" w14:textId="77777777" w:rsidR="000B78A7" w:rsidRPr="00276E9B" w:rsidRDefault="000B78A7" w:rsidP="000B78A7"/>
    <w:p w14:paraId="1CC49AF8" w14:textId="77777777" w:rsidR="000B78A7" w:rsidRPr="00276E9B" w:rsidRDefault="000B78A7" w:rsidP="000B78A7">
      <w:pPr>
        <w:pStyle w:val="Heading5"/>
        <w:rPr>
          <w:snapToGrid w:val="0"/>
        </w:rPr>
      </w:pPr>
      <w:r w:rsidRPr="00276E9B">
        <w:t>22.4.11.</w:t>
      </w:r>
      <w:r w:rsidRPr="00276E9B">
        <w:rPr>
          <w:snapToGrid w:val="0"/>
        </w:rPr>
        <w:t>3.3</w:t>
      </w:r>
      <w:r w:rsidRPr="00276E9B">
        <w:rPr>
          <w:snapToGrid w:val="0"/>
        </w:rPr>
        <w:tab/>
        <w:t>Specific message contents</w:t>
      </w:r>
    </w:p>
    <w:p w14:paraId="3D79DAE2" w14:textId="77777777" w:rsidR="000B78A7" w:rsidRPr="00276E9B" w:rsidRDefault="000B78A7" w:rsidP="000B78A7">
      <w:pPr>
        <w:pStyle w:val="TH"/>
      </w:pPr>
      <w:r w:rsidRPr="00276E9B">
        <w:t>Table 22.4.11.3.3-1: Conditions for table 22.4.11.3.3-2 and table 22.4.11.3.3-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0B78A7" w:rsidRPr="00276E9B" w14:paraId="4C2DC5FF" w14:textId="77777777" w:rsidTr="00BF683E">
        <w:trPr>
          <w:cantSplit/>
          <w:tblHeader/>
        </w:trPr>
        <w:tc>
          <w:tcPr>
            <w:tcW w:w="9639" w:type="dxa"/>
          </w:tcPr>
          <w:p w14:paraId="06CEF230" w14:textId="77777777" w:rsidR="000B78A7" w:rsidRPr="00276E9B" w:rsidRDefault="000B78A7" w:rsidP="00BF683E">
            <w:pPr>
              <w:pStyle w:val="TAH"/>
            </w:pPr>
            <w:r w:rsidRPr="00276E9B">
              <w:t>Condition descriptions</w:t>
            </w:r>
          </w:p>
        </w:tc>
      </w:tr>
      <w:tr w:rsidR="000B78A7" w:rsidRPr="00276E9B" w14:paraId="171DCE0B" w14:textId="77777777" w:rsidTr="00BF683E">
        <w:trPr>
          <w:cantSplit/>
        </w:trPr>
        <w:tc>
          <w:tcPr>
            <w:tcW w:w="9639" w:type="dxa"/>
          </w:tcPr>
          <w:p w14:paraId="1311A813" w14:textId="77777777" w:rsidR="000B78A7" w:rsidRPr="00276E9B" w:rsidRDefault="000B78A7" w:rsidP="00BF683E">
            <w:pPr>
              <w:pStyle w:val="TAL"/>
              <w:rPr>
                <w:b/>
                <w:bCs/>
              </w:rPr>
            </w:pPr>
            <w:r w:rsidRPr="00276E9B">
              <w:rPr>
                <w:b/>
                <w:bCs/>
              </w:rPr>
              <w:t>Ncell 1</w:t>
            </w:r>
          </w:p>
          <w:p w14:paraId="27698B9D" w14:textId="77777777" w:rsidR="000B78A7" w:rsidRPr="00276E9B" w:rsidRDefault="000B78A7" w:rsidP="00BF683E">
            <w:pPr>
              <w:pStyle w:val="TAL"/>
            </w:pPr>
            <w:r w:rsidRPr="00276E9B">
              <w:t>This condition applies to system information transmitted on Ncell 1.</w:t>
            </w:r>
          </w:p>
        </w:tc>
      </w:tr>
      <w:tr w:rsidR="000B78A7" w:rsidRPr="00276E9B" w14:paraId="15570ACB" w14:textId="77777777" w:rsidTr="00BF683E">
        <w:trPr>
          <w:cantSplit/>
        </w:trPr>
        <w:tc>
          <w:tcPr>
            <w:tcW w:w="9639" w:type="dxa"/>
          </w:tcPr>
          <w:p w14:paraId="6D7644D3" w14:textId="77777777" w:rsidR="000B78A7" w:rsidRPr="00276E9B" w:rsidRDefault="000B78A7" w:rsidP="00BF683E">
            <w:pPr>
              <w:pStyle w:val="TAL"/>
              <w:rPr>
                <w:b/>
                <w:bCs/>
              </w:rPr>
            </w:pPr>
            <w:r w:rsidRPr="00276E9B">
              <w:rPr>
                <w:b/>
                <w:bCs/>
              </w:rPr>
              <w:t>Ncell 23</w:t>
            </w:r>
          </w:p>
          <w:p w14:paraId="6D3B41C5" w14:textId="77777777" w:rsidR="000B78A7" w:rsidRPr="00276E9B" w:rsidRDefault="000B78A7" w:rsidP="00BF683E">
            <w:pPr>
              <w:pStyle w:val="TAL"/>
            </w:pPr>
            <w:r w:rsidRPr="00276E9B">
              <w:t>This condition applies to system information transmitted on Ncell 23.</w:t>
            </w:r>
          </w:p>
        </w:tc>
      </w:tr>
    </w:tbl>
    <w:p w14:paraId="4745DAB3" w14:textId="77777777" w:rsidR="000B78A7" w:rsidRPr="00276E9B" w:rsidRDefault="000B78A7" w:rsidP="000B78A7"/>
    <w:p w14:paraId="5DE3CD68" w14:textId="77777777" w:rsidR="000B78A7" w:rsidRPr="00276E9B" w:rsidRDefault="000B78A7" w:rsidP="000B78A7">
      <w:pPr>
        <w:pStyle w:val="TH"/>
      </w:pPr>
      <w:r w:rsidRPr="00276E9B">
        <w:lastRenderedPageBreak/>
        <w:t>Table 22.4.11.3.3-2:</w:t>
      </w:r>
      <w:r w:rsidRPr="00276E9B">
        <w:rPr>
          <w:i/>
          <w:iCs/>
        </w:rPr>
        <w:t xml:space="preserve"> SystemInformationBlockType5-NB</w:t>
      </w:r>
      <w:r w:rsidRPr="00276E9B">
        <w:t xml:space="preserve"> for Ncell 1 (preamble and all steps, Table 22.4.11.3.2-1)</w:t>
      </w:r>
    </w:p>
    <w:tbl>
      <w:tblPr>
        <w:tblW w:w="0" w:type="auto"/>
        <w:tblLayout w:type="fixed"/>
        <w:tblLook w:val="0000" w:firstRow="0" w:lastRow="0" w:firstColumn="0" w:lastColumn="0" w:noHBand="0" w:noVBand="0"/>
      </w:tblPr>
      <w:tblGrid>
        <w:gridCol w:w="4535"/>
        <w:gridCol w:w="2267"/>
        <w:gridCol w:w="1700"/>
        <w:gridCol w:w="1133"/>
      </w:tblGrid>
      <w:tr w:rsidR="000B78A7" w:rsidRPr="00276E9B" w14:paraId="08D40EA8" w14:textId="77777777" w:rsidTr="00BF683E">
        <w:tc>
          <w:tcPr>
            <w:tcW w:w="9635" w:type="dxa"/>
            <w:gridSpan w:val="4"/>
            <w:tcBorders>
              <w:top w:val="single" w:sz="4" w:space="0" w:color="auto"/>
              <w:left w:val="single" w:sz="4" w:space="0" w:color="auto"/>
              <w:bottom w:val="single" w:sz="4" w:space="0" w:color="auto"/>
              <w:right w:val="single" w:sz="4" w:space="0" w:color="auto"/>
            </w:tcBorders>
          </w:tcPr>
          <w:p w14:paraId="074BFA75" w14:textId="77777777" w:rsidR="000B78A7" w:rsidRPr="00276E9B" w:rsidRDefault="000B78A7" w:rsidP="00BF683E">
            <w:pPr>
              <w:pStyle w:val="TAL"/>
              <w:rPr>
                <w:lang w:eastAsia="ko-KR"/>
              </w:rPr>
            </w:pPr>
            <w:r w:rsidRPr="00276E9B">
              <w:rPr>
                <w:lang w:eastAsia="ko-KR"/>
              </w:rPr>
              <w:t>Derivation Path: 36.508 table 8.1.4.3.3-4</w:t>
            </w:r>
          </w:p>
        </w:tc>
      </w:tr>
      <w:tr w:rsidR="000B78A7" w:rsidRPr="00276E9B" w14:paraId="0B23948A" w14:textId="77777777" w:rsidTr="00BF683E">
        <w:tc>
          <w:tcPr>
            <w:tcW w:w="4535" w:type="dxa"/>
            <w:tcBorders>
              <w:top w:val="single" w:sz="4" w:space="0" w:color="auto"/>
              <w:left w:val="single" w:sz="4" w:space="0" w:color="auto"/>
              <w:bottom w:val="single" w:sz="4" w:space="0" w:color="auto"/>
              <w:right w:val="single" w:sz="4" w:space="0" w:color="auto"/>
            </w:tcBorders>
          </w:tcPr>
          <w:p w14:paraId="4A4306B1" w14:textId="77777777" w:rsidR="000B78A7" w:rsidRPr="00276E9B" w:rsidRDefault="000B78A7" w:rsidP="00BF683E">
            <w:pPr>
              <w:pStyle w:val="TAH"/>
              <w:rPr>
                <w:lang w:eastAsia="ko-KR"/>
              </w:rPr>
            </w:pPr>
            <w:r w:rsidRPr="00276E9B">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08648EF8" w14:textId="77777777" w:rsidR="000B78A7" w:rsidRPr="00276E9B" w:rsidRDefault="000B78A7" w:rsidP="00BF683E">
            <w:pPr>
              <w:pStyle w:val="TAH"/>
              <w:rPr>
                <w:lang w:eastAsia="ko-KR"/>
              </w:rPr>
            </w:pPr>
            <w:r w:rsidRPr="00276E9B">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14CD6B55" w14:textId="77777777" w:rsidR="000B78A7" w:rsidRPr="00276E9B" w:rsidRDefault="000B78A7" w:rsidP="00BF683E">
            <w:pPr>
              <w:pStyle w:val="TAH"/>
              <w:rPr>
                <w:lang w:eastAsia="ko-KR"/>
              </w:rPr>
            </w:pPr>
            <w:r w:rsidRPr="00276E9B">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279B47F0" w14:textId="77777777" w:rsidR="000B78A7" w:rsidRPr="00276E9B" w:rsidRDefault="000B78A7" w:rsidP="00BF683E">
            <w:pPr>
              <w:pStyle w:val="TAH"/>
              <w:rPr>
                <w:lang w:eastAsia="ko-KR"/>
              </w:rPr>
            </w:pPr>
            <w:r w:rsidRPr="00276E9B">
              <w:rPr>
                <w:lang w:eastAsia="ko-KR"/>
              </w:rPr>
              <w:t>Condition</w:t>
            </w:r>
          </w:p>
        </w:tc>
      </w:tr>
      <w:tr w:rsidR="000B78A7" w:rsidRPr="00276E9B" w14:paraId="4DFED2BB" w14:textId="77777777" w:rsidTr="00BF683E">
        <w:tc>
          <w:tcPr>
            <w:tcW w:w="4535" w:type="dxa"/>
            <w:tcBorders>
              <w:top w:val="single" w:sz="4" w:space="0" w:color="auto"/>
              <w:left w:val="single" w:sz="4" w:space="0" w:color="auto"/>
              <w:bottom w:val="single" w:sz="4" w:space="0" w:color="auto"/>
              <w:right w:val="single" w:sz="4" w:space="0" w:color="auto"/>
            </w:tcBorders>
          </w:tcPr>
          <w:p w14:paraId="6F061725" w14:textId="77777777" w:rsidR="000B78A7" w:rsidRPr="00276E9B" w:rsidRDefault="000B78A7" w:rsidP="00BF683E">
            <w:pPr>
              <w:pStyle w:val="TAL"/>
              <w:rPr>
                <w:lang w:eastAsia="ko-KR"/>
              </w:rPr>
            </w:pPr>
            <w:r w:rsidRPr="00276E9B">
              <w:t>SystemInformationBlockType5-NB-r13 ::= SEQUENCE {</w:t>
            </w:r>
          </w:p>
        </w:tc>
        <w:tc>
          <w:tcPr>
            <w:tcW w:w="2267" w:type="dxa"/>
            <w:tcBorders>
              <w:top w:val="single" w:sz="4" w:space="0" w:color="auto"/>
              <w:left w:val="single" w:sz="4" w:space="0" w:color="auto"/>
              <w:bottom w:val="single" w:sz="4" w:space="0" w:color="auto"/>
              <w:right w:val="single" w:sz="4" w:space="0" w:color="auto"/>
            </w:tcBorders>
          </w:tcPr>
          <w:p w14:paraId="57B2DC4D" w14:textId="77777777" w:rsidR="000B78A7" w:rsidRPr="00276E9B"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3BA6B8A"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1BC4063" w14:textId="77777777" w:rsidR="000B78A7" w:rsidRPr="00276E9B" w:rsidRDefault="000B78A7" w:rsidP="00BF683E">
            <w:pPr>
              <w:pStyle w:val="TAL"/>
              <w:rPr>
                <w:lang w:eastAsia="ko-KR"/>
              </w:rPr>
            </w:pPr>
          </w:p>
        </w:tc>
      </w:tr>
      <w:tr w:rsidR="000B78A7" w:rsidRPr="00276E9B" w14:paraId="5B81D704" w14:textId="77777777" w:rsidTr="00BF683E">
        <w:tc>
          <w:tcPr>
            <w:tcW w:w="4535" w:type="dxa"/>
            <w:tcBorders>
              <w:top w:val="single" w:sz="4" w:space="0" w:color="auto"/>
              <w:left w:val="single" w:sz="4" w:space="0" w:color="auto"/>
              <w:bottom w:val="single" w:sz="4" w:space="0" w:color="auto"/>
              <w:right w:val="single" w:sz="4" w:space="0" w:color="auto"/>
            </w:tcBorders>
          </w:tcPr>
          <w:p w14:paraId="43E735B0" w14:textId="77777777" w:rsidR="000B78A7" w:rsidRPr="00276E9B" w:rsidRDefault="000B78A7" w:rsidP="00BF683E">
            <w:pPr>
              <w:pStyle w:val="TAL"/>
              <w:rPr>
                <w:lang w:eastAsia="ko-KR"/>
              </w:rPr>
            </w:pPr>
            <w:r w:rsidRPr="00276E9B">
              <w:t xml:space="preserve">  interFreqCarrierFreqList-NB-r13 ::= SEQUENCE {</w:t>
            </w:r>
          </w:p>
        </w:tc>
        <w:tc>
          <w:tcPr>
            <w:tcW w:w="2267" w:type="dxa"/>
            <w:tcBorders>
              <w:top w:val="single" w:sz="4" w:space="0" w:color="auto"/>
              <w:left w:val="single" w:sz="4" w:space="0" w:color="auto"/>
              <w:bottom w:val="single" w:sz="4" w:space="0" w:color="auto"/>
              <w:right w:val="single" w:sz="4" w:space="0" w:color="auto"/>
            </w:tcBorders>
          </w:tcPr>
          <w:p w14:paraId="18036E0B" w14:textId="77777777" w:rsidR="000B78A7" w:rsidRPr="00276E9B"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6A14BF3"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4EB8CB6" w14:textId="77777777" w:rsidR="000B78A7" w:rsidRPr="00276E9B" w:rsidRDefault="000B78A7" w:rsidP="00BF683E">
            <w:pPr>
              <w:pStyle w:val="TAL"/>
              <w:rPr>
                <w:lang w:eastAsia="ko-KR"/>
              </w:rPr>
            </w:pPr>
          </w:p>
        </w:tc>
      </w:tr>
      <w:tr w:rsidR="000B78A7" w:rsidRPr="00276E9B" w14:paraId="12514A19" w14:textId="77777777" w:rsidTr="00BF683E">
        <w:tc>
          <w:tcPr>
            <w:tcW w:w="4535" w:type="dxa"/>
            <w:tcBorders>
              <w:top w:val="single" w:sz="4" w:space="0" w:color="auto"/>
              <w:left w:val="single" w:sz="4" w:space="0" w:color="auto"/>
              <w:bottom w:val="single" w:sz="4" w:space="0" w:color="auto"/>
              <w:right w:val="single" w:sz="4" w:space="0" w:color="auto"/>
            </w:tcBorders>
          </w:tcPr>
          <w:p w14:paraId="1F229770" w14:textId="77777777" w:rsidR="000B78A7" w:rsidRPr="00276E9B" w:rsidRDefault="000B78A7" w:rsidP="00BF683E">
            <w:pPr>
              <w:pStyle w:val="TAL"/>
            </w:pPr>
            <w:r w:rsidRPr="00276E9B">
              <w:t xml:space="preserve">    dl-CarrierFreq-r13 ::= SEQUENCE {</w:t>
            </w:r>
          </w:p>
        </w:tc>
        <w:tc>
          <w:tcPr>
            <w:tcW w:w="2267" w:type="dxa"/>
            <w:tcBorders>
              <w:top w:val="single" w:sz="4" w:space="0" w:color="auto"/>
              <w:left w:val="single" w:sz="4" w:space="0" w:color="auto"/>
              <w:bottom w:val="single" w:sz="4" w:space="0" w:color="auto"/>
              <w:right w:val="single" w:sz="4" w:space="0" w:color="auto"/>
            </w:tcBorders>
          </w:tcPr>
          <w:p w14:paraId="0D185525" w14:textId="77777777" w:rsidR="000B78A7" w:rsidRPr="00276E9B" w:rsidDel="00BD7373"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9871B6B"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F33D3CD" w14:textId="77777777" w:rsidR="000B78A7" w:rsidRPr="00276E9B" w:rsidRDefault="000B78A7" w:rsidP="00BF683E">
            <w:pPr>
              <w:pStyle w:val="TAL"/>
              <w:rPr>
                <w:lang w:eastAsia="ko-KR"/>
              </w:rPr>
            </w:pPr>
            <w:r w:rsidRPr="00276E9B">
              <w:rPr>
                <w:lang w:eastAsia="ko-KR"/>
              </w:rPr>
              <w:t>Ncell 1</w:t>
            </w:r>
          </w:p>
        </w:tc>
      </w:tr>
      <w:tr w:rsidR="000B78A7" w:rsidRPr="00276E9B" w14:paraId="167F4F1D" w14:textId="77777777" w:rsidTr="00BF683E">
        <w:tc>
          <w:tcPr>
            <w:tcW w:w="4535" w:type="dxa"/>
            <w:tcBorders>
              <w:top w:val="single" w:sz="4" w:space="0" w:color="auto"/>
              <w:left w:val="single" w:sz="4" w:space="0" w:color="auto"/>
              <w:bottom w:val="single" w:sz="4" w:space="0" w:color="auto"/>
              <w:right w:val="single" w:sz="4" w:space="0" w:color="auto"/>
            </w:tcBorders>
          </w:tcPr>
          <w:p w14:paraId="539466C4" w14:textId="77777777" w:rsidR="000B78A7" w:rsidRPr="00276E9B" w:rsidRDefault="000B78A7" w:rsidP="00BF683E">
            <w:pPr>
              <w:pStyle w:val="TAL"/>
            </w:pPr>
            <w:r w:rsidRPr="00276E9B">
              <w:t xml:space="preserve">      carrierFreq-r13</w:t>
            </w:r>
          </w:p>
        </w:tc>
        <w:tc>
          <w:tcPr>
            <w:tcW w:w="2267" w:type="dxa"/>
            <w:tcBorders>
              <w:top w:val="single" w:sz="4" w:space="0" w:color="auto"/>
              <w:left w:val="single" w:sz="4" w:space="0" w:color="auto"/>
              <w:bottom w:val="single" w:sz="4" w:space="0" w:color="auto"/>
              <w:right w:val="single" w:sz="4" w:space="0" w:color="auto"/>
            </w:tcBorders>
          </w:tcPr>
          <w:p w14:paraId="7F374431" w14:textId="77777777" w:rsidR="000B78A7" w:rsidRPr="00276E9B" w:rsidRDefault="000B78A7" w:rsidP="00BF683E">
            <w:pPr>
              <w:pStyle w:val="TAL"/>
            </w:pPr>
            <w:r w:rsidRPr="00276E9B">
              <w:rPr>
                <w:lang w:eastAsia="ko-KR"/>
              </w:rPr>
              <w:t>Downlink EARFCN of Ncell 23</w:t>
            </w:r>
          </w:p>
        </w:tc>
        <w:tc>
          <w:tcPr>
            <w:tcW w:w="1700" w:type="dxa"/>
            <w:tcBorders>
              <w:top w:val="single" w:sz="4" w:space="0" w:color="auto"/>
              <w:left w:val="single" w:sz="4" w:space="0" w:color="auto"/>
              <w:bottom w:val="single" w:sz="4" w:space="0" w:color="auto"/>
              <w:right w:val="single" w:sz="4" w:space="0" w:color="auto"/>
            </w:tcBorders>
          </w:tcPr>
          <w:p w14:paraId="06400796"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16FBBAA" w14:textId="77777777" w:rsidR="000B78A7" w:rsidRPr="00276E9B" w:rsidRDefault="000B78A7" w:rsidP="00BF683E">
            <w:pPr>
              <w:pStyle w:val="TAL"/>
              <w:rPr>
                <w:lang w:eastAsia="ko-KR"/>
              </w:rPr>
            </w:pPr>
          </w:p>
        </w:tc>
      </w:tr>
      <w:tr w:rsidR="000B78A7" w:rsidRPr="00276E9B" w14:paraId="7DC89E05" w14:textId="77777777" w:rsidTr="00BF683E">
        <w:tc>
          <w:tcPr>
            <w:tcW w:w="4535" w:type="dxa"/>
            <w:tcBorders>
              <w:top w:val="single" w:sz="4" w:space="0" w:color="auto"/>
              <w:left w:val="single" w:sz="4" w:space="0" w:color="auto"/>
              <w:bottom w:val="single" w:sz="4" w:space="0" w:color="auto"/>
              <w:right w:val="single" w:sz="4" w:space="0" w:color="auto"/>
            </w:tcBorders>
          </w:tcPr>
          <w:p w14:paraId="2D0AC3A8" w14:textId="77777777" w:rsidR="000B78A7" w:rsidRPr="00276E9B" w:rsidRDefault="000B78A7" w:rsidP="00BF683E">
            <w:pPr>
              <w:pStyle w:val="TAL"/>
            </w:pPr>
            <w:r w:rsidRPr="00276E9B">
              <w:t xml:space="preserve">      carrierFreqOffset-r13</w:t>
            </w:r>
          </w:p>
        </w:tc>
        <w:tc>
          <w:tcPr>
            <w:tcW w:w="2267" w:type="dxa"/>
            <w:tcBorders>
              <w:top w:val="single" w:sz="4" w:space="0" w:color="auto"/>
              <w:left w:val="single" w:sz="4" w:space="0" w:color="auto"/>
              <w:bottom w:val="single" w:sz="4" w:space="0" w:color="auto"/>
              <w:right w:val="single" w:sz="4" w:space="0" w:color="auto"/>
            </w:tcBorders>
          </w:tcPr>
          <w:p w14:paraId="1100DFBF" w14:textId="77777777" w:rsidR="000B78A7" w:rsidRPr="00276E9B" w:rsidRDefault="000B78A7" w:rsidP="00BF683E">
            <w:pPr>
              <w:pStyle w:val="TAL"/>
            </w:pPr>
            <w:r w:rsidRPr="00276E9B">
              <w:rPr>
                <w:lang w:eastAsia="ko-KR"/>
              </w:rPr>
              <w:t>Carrier frequency offset of Ncell 23</w:t>
            </w:r>
          </w:p>
        </w:tc>
        <w:tc>
          <w:tcPr>
            <w:tcW w:w="1700" w:type="dxa"/>
            <w:tcBorders>
              <w:top w:val="single" w:sz="4" w:space="0" w:color="auto"/>
              <w:left w:val="single" w:sz="4" w:space="0" w:color="auto"/>
              <w:bottom w:val="single" w:sz="4" w:space="0" w:color="auto"/>
              <w:right w:val="single" w:sz="4" w:space="0" w:color="auto"/>
            </w:tcBorders>
          </w:tcPr>
          <w:p w14:paraId="69946273"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C91BB3A" w14:textId="77777777" w:rsidR="000B78A7" w:rsidRPr="00276E9B" w:rsidRDefault="000B78A7" w:rsidP="00BF683E">
            <w:pPr>
              <w:pStyle w:val="TAL"/>
              <w:rPr>
                <w:lang w:eastAsia="ko-KR"/>
              </w:rPr>
            </w:pPr>
          </w:p>
        </w:tc>
      </w:tr>
      <w:tr w:rsidR="000B78A7" w:rsidRPr="00276E9B" w14:paraId="69510E43" w14:textId="77777777" w:rsidTr="00BF683E">
        <w:tc>
          <w:tcPr>
            <w:tcW w:w="4535" w:type="dxa"/>
            <w:tcBorders>
              <w:top w:val="single" w:sz="4" w:space="0" w:color="auto"/>
              <w:left w:val="single" w:sz="4" w:space="0" w:color="auto"/>
              <w:bottom w:val="single" w:sz="4" w:space="0" w:color="auto"/>
              <w:right w:val="single" w:sz="4" w:space="0" w:color="auto"/>
            </w:tcBorders>
          </w:tcPr>
          <w:p w14:paraId="1463330F" w14:textId="77777777" w:rsidR="000B78A7" w:rsidRPr="00276E9B" w:rsidRDefault="000B78A7" w:rsidP="00BF683E">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3CAA8910" w14:textId="77777777" w:rsidR="000B78A7" w:rsidRPr="00276E9B"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558F0A5"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014CEDE" w14:textId="77777777" w:rsidR="000B78A7" w:rsidRPr="00276E9B" w:rsidRDefault="000B78A7" w:rsidP="00BF683E">
            <w:pPr>
              <w:pStyle w:val="TAL"/>
              <w:rPr>
                <w:lang w:eastAsia="ko-KR"/>
              </w:rPr>
            </w:pPr>
          </w:p>
        </w:tc>
      </w:tr>
      <w:tr w:rsidR="000B78A7" w:rsidRPr="00276E9B" w14:paraId="0ADAD7EA" w14:textId="77777777" w:rsidTr="00BF683E">
        <w:tc>
          <w:tcPr>
            <w:tcW w:w="4535" w:type="dxa"/>
            <w:tcBorders>
              <w:top w:val="single" w:sz="4" w:space="0" w:color="auto"/>
              <w:left w:val="single" w:sz="4" w:space="0" w:color="auto"/>
              <w:right w:val="single" w:sz="4" w:space="0" w:color="auto"/>
            </w:tcBorders>
          </w:tcPr>
          <w:p w14:paraId="659D04AB" w14:textId="77777777" w:rsidR="000B78A7" w:rsidRPr="00276E9B" w:rsidRDefault="000B78A7" w:rsidP="00BF683E">
            <w:pPr>
              <w:pStyle w:val="TAL"/>
              <w:rPr>
                <w:lang w:eastAsia="ko-KR"/>
              </w:rPr>
            </w:pPr>
            <w:r w:rsidRPr="00276E9B">
              <w:t xml:space="preserve">  }</w:t>
            </w:r>
          </w:p>
        </w:tc>
        <w:tc>
          <w:tcPr>
            <w:tcW w:w="2267" w:type="dxa"/>
            <w:tcBorders>
              <w:top w:val="single" w:sz="4" w:space="0" w:color="auto"/>
              <w:left w:val="single" w:sz="4" w:space="0" w:color="auto"/>
              <w:right w:val="single" w:sz="4" w:space="0" w:color="auto"/>
            </w:tcBorders>
          </w:tcPr>
          <w:p w14:paraId="53C8F647" w14:textId="77777777" w:rsidR="000B78A7" w:rsidRPr="00276E9B" w:rsidRDefault="000B78A7" w:rsidP="00BF683E">
            <w:pPr>
              <w:pStyle w:val="TAL"/>
              <w:rPr>
                <w:lang w:eastAsia="ko-KR"/>
              </w:rPr>
            </w:pPr>
          </w:p>
        </w:tc>
        <w:tc>
          <w:tcPr>
            <w:tcW w:w="1700" w:type="dxa"/>
            <w:tcBorders>
              <w:top w:val="single" w:sz="4" w:space="0" w:color="auto"/>
              <w:left w:val="single" w:sz="4" w:space="0" w:color="auto"/>
              <w:right w:val="single" w:sz="4" w:space="0" w:color="auto"/>
            </w:tcBorders>
          </w:tcPr>
          <w:p w14:paraId="5F9CD9AF" w14:textId="77777777" w:rsidR="000B78A7" w:rsidRPr="00276E9B" w:rsidRDefault="000B78A7" w:rsidP="00BF683E">
            <w:pPr>
              <w:pStyle w:val="TAL"/>
              <w:rPr>
                <w:lang w:eastAsia="ko-KR"/>
              </w:rPr>
            </w:pPr>
          </w:p>
        </w:tc>
        <w:tc>
          <w:tcPr>
            <w:tcW w:w="1133" w:type="dxa"/>
            <w:tcBorders>
              <w:top w:val="single" w:sz="4" w:space="0" w:color="auto"/>
              <w:left w:val="single" w:sz="4" w:space="0" w:color="auto"/>
              <w:right w:val="single" w:sz="4" w:space="0" w:color="auto"/>
            </w:tcBorders>
          </w:tcPr>
          <w:p w14:paraId="1F57EAE3" w14:textId="77777777" w:rsidR="000B78A7" w:rsidRPr="00276E9B" w:rsidRDefault="000B78A7" w:rsidP="00BF683E">
            <w:pPr>
              <w:pStyle w:val="TAL"/>
              <w:rPr>
                <w:lang w:eastAsia="ko-KR"/>
              </w:rPr>
            </w:pPr>
          </w:p>
        </w:tc>
      </w:tr>
      <w:tr w:rsidR="000B78A7" w:rsidRPr="00276E9B" w14:paraId="3CFD9FB2" w14:textId="77777777" w:rsidTr="00BF683E">
        <w:tc>
          <w:tcPr>
            <w:tcW w:w="4535" w:type="dxa"/>
            <w:tcBorders>
              <w:top w:val="single" w:sz="4" w:space="0" w:color="auto"/>
              <w:left w:val="single" w:sz="4" w:space="0" w:color="auto"/>
              <w:bottom w:val="single" w:sz="4" w:space="0" w:color="auto"/>
              <w:right w:val="single" w:sz="4" w:space="0" w:color="auto"/>
            </w:tcBorders>
          </w:tcPr>
          <w:p w14:paraId="0899F07F" w14:textId="77777777" w:rsidR="000B78A7" w:rsidRPr="00276E9B" w:rsidRDefault="000B78A7" w:rsidP="00BF683E">
            <w:pPr>
              <w:pStyle w:val="TAL"/>
              <w:rPr>
                <w:lang w:eastAsia="ko-KR"/>
              </w:rPr>
            </w:pPr>
            <w:r w:rsidRPr="00276E9B">
              <w:t>}</w:t>
            </w:r>
          </w:p>
        </w:tc>
        <w:tc>
          <w:tcPr>
            <w:tcW w:w="2267" w:type="dxa"/>
            <w:tcBorders>
              <w:top w:val="single" w:sz="4" w:space="0" w:color="auto"/>
              <w:left w:val="single" w:sz="4" w:space="0" w:color="auto"/>
              <w:bottom w:val="single" w:sz="4" w:space="0" w:color="auto"/>
              <w:right w:val="single" w:sz="4" w:space="0" w:color="auto"/>
            </w:tcBorders>
          </w:tcPr>
          <w:p w14:paraId="14ABEC5D" w14:textId="77777777" w:rsidR="000B78A7" w:rsidRPr="00276E9B"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297766A"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7A6970D" w14:textId="77777777" w:rsidR="000B78A7" w:rsidRPr="00276E9B" w:rsidRDefault="000B78A7" w:rsidP="00BF683E">
            <w:pPr>
              <w:pStyle w:val="TAL"/>
              <w:rPr>
                <w:lang w:eastAsia="ko-KR"/>
              </w:rPr>
            </w:pPr>
          </w:p>
        </w:tc>
      </w:tr>
    </w:tbl>
    <w:p w14:paraId="68E43E90" w14:textId="77777777" w:rsidR="000B78A7" w:rsidRPr="00276E9B" w:rsidRDefault="000B78A7" w:rsidP="000B78A7"/>
    <w:p w14:paraId="1740FE6B" w14:textId="77777777" w:rsidR="000B78A7" w:rsidRPr="00276E9B" w:rsidRDefault="000B78A7" w:rsidP="000B78A7">
      <w:pPr>
        <w:pStyle w:val="TH"/>
      </w:pPr>
      <w:r w:rsidRPr="00276E9B">
        <w:t>Table 22.4.11.3.3-3:</w:t>
      </w:r>
      <w:r w:rsidRPr="00276E9B">
        <w:rPr>
          <w:i/>
          <w:iCs/>
        </w:rPr>
        <w:t xml:space="preserve"> SystemInformationBlockType5-NB</w:t>
      </w:r>
      <w:r w:rsidRPr="00276E9B">
        <w:t xml:space="preserve"> for Ncell 23 (preamble and all steps, Table 22.4.11.3.2-1)</w:t>
      </w:r>
    </w:p>
    <w:tbl>
      <w:tblPr>
        <w:tblW w:w="0" w:type="auto"/>
        <w:tblLayout w:type="fixed"/>
        <w:tblLook w:val="0000" w:firstRow="0" w:lastRow="0" w:firstColumn="0" w:lastColumn="0" w:noHBand="0" w:noVBand="0"/>
      </w:tblPr>
      <w:tblGrid>
        <w:gridCol w:w="4535"/>
        <w:gridCol w:w="2267"/>
        <w:gridCol w:w="1700"/>
        <w:gridCol w:w="1133"/>
      </w:tblGrid>
      <w:tr w:rsidR="000B78A7" w:rsidRPr="00276E9B" w14:paraId="7BDCB583" w14:textId="77777777" w:rsidTr="00BF683E">
        <w:tc>
          <w:tcPr>
            <w:tcW w:w="9635" w:type="dxa"/>
            <w:gridSpan w:val="4"/>
            <w:tcBorders>
              <w:top w:val="single" w:sz="4" w:space="0" w:color="auto"/>
              <w:left w:val="single" w:sz="4" w:space="0" w:color="auto"/>
              <w:bottom w:val="single" w:sz="4" w:space="0" w:color="auto"/>
              <w:right w:val="single" w:sz="4" w:space="0" w:color="auto"/>
            </w:tcBorders>
          </w:tcPr>
          <w:p w14:paraId="336D1C20" w14:textId="77777777" w:rsidR="000B78A7" w:rsidRPr="00276E9B" w:rsidRDefault="000B78A7" w:rsidP="00BF683E">
            <w:pPr>
              <w:pStyle w:val="TAL"/>
              <w:rPr>
                <w:lang w:eastAsia="ko-KR"/>
              </w:rPr>
            </w:pPr>
            <w:r w:rsidRPr="00276E9B">
              <w:rPr>
                <w:lang w:eastAsia="ko-KR"/>
              </w:rPr>
              <w:t>Derivation Path: 36.508 table 8.1.4.3.3-4</w:t>
            </w:r>
          </w:p>
        </w:tc>
      </w:tr>
      <w:tr w:rsidR="000B78A7" w:rsidRPr="00276E9B" w14:paraId="4ECC1846" w14:textId="77777777" w:rsidTr="00BF683E">
        <w:tc>
          <w:tcPr>
            <w:tcW w:w="4535" w:type="dxa"/>
            <w:tcBorders>
              <w:top w:val="single" w:sz="4" w:space="0" w:color="auto"/>
              <w:left w:val="single" w:sz="4" w:space="0" w:color="auto"/>
              <w:bottom w:val="single" w:sz="4" w:space="0" w:color="auto"/>
              <w:right w:val="single" w:sz="4" w:space="0" w:color="auto"/>
            </w:tcBorders>
          </w:tcPr>
          <w:p w14:paraId="5D2C6424" w14:textId="77777777" w:rsidR="000B78A7" w:rsidRPr="00276E9B" w:rsidRDefault="000B78A7" w:rsidP="00BF683E">
            <w:pPr>
              <w:pStyle w:val="TAH"/>
              <w:rPr>
                <w:lang w:eastAsia="ko-KR"/>
              </w:rPr>
            </w:pPr>
            <w:r w:rsidRPr="00276E9B">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0B0A952B" w14:textId="77777777" w:rsidR="000B78A7" w:rsidRPr="00276E9B" w:rsidRDefault="000B78A7" w:rsidP="00BF683E">
            <w:pPr>
              <w:pStyle w:val="TAH"/>
              <w:rPr>
                <w:lang w:eastAsia="ko-KR"/>
              </w:rPr>
            </w:pPr>
            <w:r w:rsidRPr="00276E9B">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30094F2A" w14:textId="77777777" w:rsidR="000B78A7" w:rsidRPr="00276E9B" w:rsidRDefault="000B78A7" w:rsidP="00BF683E">
            <w:pPr>
              <w:pStyle w:val="TAH"/>
              <w:rPr>
                <w:lang w:eastAsia="ko-KR"/>
              </w:rPr>
            </w:pPr>
            <w:r w:rsidRPr="00276E9B">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702ECF1A" w14:textId="77777777" w:rsidR="000B78A7" w:rsidRPr="00276E9B" w:rsidRDefault="000B78A7" w:rsidP="00BF683E">
            <w:pPr>
              <w:pStyle w:val="TAH"/>
              <w:rPr>
                <w:lang w:eastAsia="ko-KR"/>
              </w:rPr>
            </w:pPr>
            <w:r w:rsidRPr="00276E9B">
              <w:rPr>
                <w:lang w:eastAsia="ko-KR"/>
              </w:rPr>
              <w:t>Condition</w:t>
            </w:r>
          </w:p>
        </w:tc>
      </w:tr>
      <w:tr w:rsidR="000B78A7" w:rsidRPr="00276E9B" w14:paraId="3C7F0EE4" w14:textId="77777777" w:rsidTr="00BF683E">
        <w:tc>
          <w:tcPr>
            <w:tcW w:w="4535" w:type="dxa"/>
            <w:tcBorders>
              <w:top w:val="single" w:sz="4" w:space="0" w:color="auto"/>
              <w:left w:val="single" w:sz="4" w:space="0" w:color="auto"/>
              <w:bottom w:val="single" w:sz="4" w:space="0" w:color="auto"/>
              <w:right w:val="single" w:sz="4" w:space="0" w:color="auto"/>
            </w:tcBorders>
          </w:tcPr>
          <w:p w14:paraId="06CC0AC7" w14:textId="77777777" w:rsidR="000B78A7" w:rsidRPr="00276E9B" w:rsidRDefault="000B78A7" w:rsidP="00BF683E">
            <w:pPr>
              <w:pStyle w:val="TAL"/>
              <w:rPr>
                <w:lang w:eastAsia="ko-KR"/>
              </w:rPr>
            </w:pPr>
            <w:r w:rsidRPr="00276E9B">
              <w:t>SystemInformationBlockType5-NB-r13 ::= SEQUENCE {</w:t>
            </w:r>
          </w:p>
        </w:tc>
        <w:tc>
          <w:tcPr>
            <w:tcW w:w="2267" w:type="dxa"/>
            <w:tcBorders>
              <w:top w:val="single" w:sz="4" w:space="0" w:color="auto"/>
              <w:left w:val="single" w:sz="4" w:space="0" w:color="auto"/>
              <w:bottom w:val="single" w:sz="4" w:space="0" w:color="auto"/>
              <w:right w:val="single" w:sz="4" w:space="0" w:color="auto"/>
            </w:tcBorders>
          </w:tcPr>
          <w:p w14:paraId="5CC6237F" w14:textId="77777777" w:rsidR="000B78A7" w:rsidRPr="00276E9B"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84CA99C"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013A3C7" w14:textId="77777777" w:rsidR="000B78A7" w:rsidRPr="00276E9B" w:rsidRDefault="000B78A7" w:rsidP="00BF683E">
            <w:pPr>
              <w:pStyle w:val="TAL"/>
              <w:rPr>
                <w:lang w:eastAsia="ko-KR"/>
              </w:rPr>
            </w:pPr>
          </w:p>
        </w:tc>
      </w:tr>
      <w:tr w:rsidR="000B78A7" w:rsidRPr="00276E9B" w14:paraId="1D337FFF" w14:textId="77777777" w:rsidTr="00BF683E">
        <w:tc>
          <w:tcPr>
            <w:tcW w:w="4535" w:type="dxa"/>
            <w:tcBorders>
              <w:top w:val="single" w:sz="4" w:space="0" w:color="auto"/>
              <w:left w:val="single" w:sz="4" w:space="0" w:color="auto"/>
              <w:bottom w:val="single" w:sz="4" w:space="0" w:color="auto"/>
              <w:right w:val="single" w:sz="4" w:space="0" w:color="auto"/>
            </w:tcBorders>
          </w:tcPr>
          <w:p w14:paraId="716B1592" w14:textId="77777777" w:rsidR="000B78A7" w:rsidRPr="00276E9B" w:rsidRDefault="000B78A7" w:rsidP="00BF683E">
            <w:pPr>
              <w:pStyle w:val="TAL"/>
              <w:rPr>
                <w:lang w:eastAsia="ko-KR"/>
              </w:rPr>
            </w:pPr>
            <w:r w:rsidRPr="00276E9B">
              <w:t xml:space="preserve">  interFreqCarrierFreqList-NB-r13 ::= SEQUENCE {</w:t>
            </w:r>
          </w:p>
        </w:tc>
        <w:tc>
          <w:tcPr>
            <w:tcW w:w="2267" w:type="dxa"/>
            <w:tcBorders>
              <w:top w:val="single" w:sz="4" w:space="0" w:color="auto"/>
              <w:left w:val="single" w:sz="4" w:space="0" w:color="auto"/>
              <w:bottom w:val="single" w:sz="4" w:space="0" w:color="auto"/>
              <w:right w:val="single" w:sz="4" w:space="0" w:color="auto"/>
            </w:tcBorders>
          </w:tcPr>
          <w:p w14:paraId="34276C97" w14:textId="77777777" w:rsidR="000B78A7" w:rsidRPr="00276E9B"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77D9BB8"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8CBCAE4" w14:textId="77777777" w:rsidR="000B78A7" w:rsidRPr="00276E9B" w:rsidRDefault="000B78A7" w:rsidP="00BF683E">
            <w:pPr>
              <w:pStyle w:val="TAL"/>
              <w:rPr>
                <w:lang w:eastAsia="ko-KR"/>
              </w:rPr>
            </w:pPr>
          </w:p>
        </w:tc>
      </w:tr>
      <w:tr w:rsidR="000B78A7" w:rsidRPr="00276E9B" w14:paraId="6F95EBB0" w14:textId="77777777" w:rsidTr="00BF683E">
        <w:tc>
          <w:tcPr>
            <w:tcW w:w="4535" w:type="dxa"/>
            <w:tcBorders>
              <w:top w:val="single" w:sz="4" w:space="0" w:color="auto"/>
              <w:left w:val="single" w:sz="4" w:space="0" w:color="auto"/>
              <w:bottom w:val="single" w:sz="4" w:space="0" w:color="auto"/>
              <w:right w:val="single" w:sz="4" w:space="0" w:color="auto"/>
            </w:tcBorders>
          </w:tcPr>
          <w:p w14:paraId="5BC21414" w14:textId="77777777" w:rsidR="000B78A7" w:rsidRPr="00276E9B" w:rsidRDefault="000B78A7" w:rsidP="00BF683E">
            <w:pPr>
              <w:pStyle w:val="TAL"/>
            </w:pPr>
            <w:r w:rsidRPr="00276E9B">
              <w:t xml:space="preserve">    dl-CarrierFreq-r13 ::= SEQUENCE {</w:t>
            </w:r>
          </w:p>
        </w:tc>
        <w:tc>
          <w:tcPr>
            <w:tcW w:w="2267" w:type="dxa"/>
            <w:tcBorders>
              <w:top w:val="single" w:sz="4" w:space="0" w:color="auto"/>
              <w:left w:val="single" w:sz="4" w:space="0" w:color="auto"/>
              <w:bottom w:val="single" w:sz="4" w:space="0" w:color="auto"/>
              <w:right w:val="single" w:sz="4" w:space="0" w:color="auto"/>
            </w:tcBorders>
          </w:tcPr>
          <w:p w14:paraId="3F89372E" w14:textId="77777777" w:rsidR="000B78A7" w:rsidRPr="00276E9B" w:rsidDel="00BD7373"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E16B97A"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8D64807" w14:textId="77777777" w:rsidR="000B78A7" w:rsidRPr="00276E9B" w:rsidRDefault="000B78A7" w:rsidP="00BF683E">
            <w:pPr>
              <w:pStyle w:val="TAL"/>
              <w:rPr>
                <w:lang w:eastAsia="ko-KR"/>
              </w:rPr>
            </w:pPr>
            <w:r w:rsidRPr="00276E9B">
              <w:rPr>
                <w:lang w:eastAsia="ko-KR"/>
              </w:rPr>
              <w:t>Ncell 23</w:t>
            </w:r>
          </w:p>
        </w:tc>
      </w:tr>
      <w:tr w:rsidR="000B78A7" w:rsidRPr="00276E9B" w14:paraId="18D24BFF" w14:textId="77777777" w:rsidTr="00BF683E">
        <w:tc>
          <w:tcPr>
            <w:tcW w:w="4535" w:type="dxa"/>
            <w:tcBorders>
              <w:top w:val="single" w:sz="4" w:space="0" w:color="auto"/>
              <w:left w:val="single" w:sz="4" w:space="0" w:color="auto"/>
              <w:bottom w:val="single" w:sz="4" w:space="0" w:color="auto"/>
              <w:right w:val="single" w:sz="4" w:space="0" w:color="auto"/>
            </w:tcBorders>
          </w:tcPr>
          <w:p w14:paraId="657FB326" w14:textId="77777777" w:rsidR="000B78A7" w:rsidRPr="00276E9B" w:rsidRDefault="000B78A7" w:rsidP="00BF683E">
            <w:pPr>
              <w:pStyle w:val="TAL"/>
            </w:pPr>
            <w:r w:rsidRPr="00276E9B">
              <w:t xml:space="preserve">      carrierFreq-r13</w:t>
            </w:r>
          </w:p>
        </w:tc>
        <w:tc>
          <w:tcPr>
            <w:tcW w:w="2267" w:type="dxa"/>
            <w:tcBorders>
              <w:top w:val="single" w:sz="4" w:space="0" w:color="auto"/>
              <w:left w:val="single" w:sz="4" w:space="0" w:color="auto"/>
              <w:bottom w:val="single" w:sz="4" w:space="0" w:color="auto"/>
              <w:right w:val="single" w:sz="4" w:space="0" w:color="auto"/>
            </w:tcBorders>
          </w:tcPr>
          <w:p w14:paraId="6F08AE84" w14:textId="77777777" w:rsidR="000B78A7" w:rsidRPr="00276E9B" w:rsidRDefault="000B78A7" w:rsidP="00BF683E">
            <w:pPr>
              <w:pStyle w:val="TAL"/>
            </w:pPr>
            <w:r w:rsidRPr="00276E9B">
              <w:rPr>
                <w:lang w:eastAsia="ko-KR"/>
              </w:rPr>
              <w:t>Downlink EARFCN of Ncell 1</w:t>
            </w:r>
          </w:p>
        </w:tc>
        <w:tc>
          <w:tcPr>
            <w:tcW w:w="1700" w:type="dxa"/>
            <w:tcBorders>
              <w:top w:val="single" w:sz="4" w:space="0" w:color="auto"/>
              <w:left w:val="single" w:sz="4" w:space="0" w:color="auto"/>
              <w:bottom w:val="single" w:sz="4" w:space="0" w:color="auto"/>
              <w:right w:val="single" w:sz="4" w:space="0" w:color="auto"/>
            </w:tcBorders>
          </w:tcPr>
          <w:p w14:paraId="3B1BE581"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84060E7" w14:textId="77777777" w:rsidR="000B78A7" w:rsidRPr="00276E9B" w:rsidRDefault="000B78A7" w:rsidP="00BF683E">
            <w:pPr>
              <w:pStyle w:val="TAL"/>
              <w:rPr>
                <w:lang w:eastAsia="ko-KR"/>
              </w:rPr>
            </w:pPr>
          </w:p>
        </w:tc>
      </w:tr>
      <w:tr w:rsidR="000B78A7" w:rsidRPr="00276E9B" w14:paraId="51AEA34B" w14:textId="77777777" w:rsidTr="00BF683E">
        <w:tc>
          <w:tcPr>
            <w:tcW w:w="4535" w:type="dxa"/>
            <w:tcBorders>
              <w:top w:val="single" w:sz="4" w:space="0" w:color="auto"/>
              <w:left w:val="single" w:sz="4" w:space="0" w:color="auto"/>
              <w:bottom w:val="single" w:sz="4" w:space="0" w:color="auto"/>
              <w:right w:val="single" w:sz="4" w:space="0" w:color="auto"/>
            </w:tcBorders>
          </w:tcPr>
          <w:p w14:paraId="56BA3374" w14:textId="77777777" w:rsidR="000B78A7" w:rsidRPr="00276E9B" w:rsidRDefault="000B78A7" w:rsidP="00BF683E">
            <w:pPr>
              <w:pStyle w:val="TAL"/>
            </w:pPr>
            <w:r w:rsidRPr="00276E9B">
              <w:t xml:space="preserve">      carrierFreqOffset-r13</w:t>
            </w:r>
          </w:p>
        </w:tc>
        <w:tc>
          <w:tcPr>
            <w:tcW w:w="2267" w:type="dxa"/>
            <w:tcBorders>
              <w:top w:val="single" w:sz="4" w:space="0" w:color="auto"/>
              <w:left w:val="single" w:sz="4" w:space="0" w:color="auto"/>
              <w:bottom w:val="single" w:sz="4" w:space="0" w:color="auto"/>
              <w:right w:val="single" w:sz="4" w:space="0" w:color="auto"/>
            </w:tcBorders>
          </w:tcPr>
          <w:p w14:paraId="4054BD5C" w14:textId="77777777" w:rsidR="000B78A7" w:rsidRPr="00276E9B" w:rsidRDefault="000B78A7" w:rsidP="00BF683E">
            <w:pPr>
              <w:pStyle w:val="TAL"/>
            </w:pPr>
            <w:r w:rsidRPr="00276E9B">
              <w:rPr>
                <w:lang w:eastAsia="ko-KR"/>
              </w:rPr>
              <w:t>Carrier frequency offset of Ncell 1</w:t>
            </w:r>
          </w:p>
        </w:tc>
        <w:tc>
          <w:tcPr>
            <w:tcW w:w="1700" w:type="dxa"/>
            <w:tcBorders>
              <w:top w:val="single" w:sz="4" w:space="0" w:color="auto"/>
              <w:left w:val="single" w:sz="4" w:space="0" w:color="auto"/>
              <w:bottom w:val="single" w:sz="4" w:space="0" w:color="auto"/>
              <w:right w:val="single" w:sz="4" w:space="0" w:color="auto"/>
            </w:tcBorders>
          </w:tcPr>
          <w:p w14:paraId="0DF1528F"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DF8ED25" w14:textId="77777777" w:rsidR="000B78A7" w:rsidRPr="00276E9B" w:rsidRDefault="000B78A7" w:rsidP="00BF683E">
            <w:pPr>
              <w:pStyle w:val="TAL"/>
              <w:rPr>
                <w:lang w:eastAsia="ko-KR"/>
              </w:rPr>
            </w:pPr>
          </w:p>
        </w:tc>
      </w:tr>
      <w:tr w:rsidR="000B78A7" w:rsidRPr="00276E9B" w14:paraId="7989B0D0" w14:textId="77777777" w:rsidTr="00BF683E">
        <w:tc>
          <w:tcPr>
            <w:tcW w:w="4535" w:type="dxa"/>
            <w:tcBorders>
              <w:top w:val="single" w:sz="4" w:space="0" w:color="auto"/>
              <w:left w:val="single" w:sz="4" w:space="0" w:color="auto"/>
              <w:right w:val="single" w:sz="4" w:space="0" w:color="auto"/>
            </w:tcBorders>
          </w:tcPr>
          <w:p w14:paraId="33BB6204" w14:textId="77777777" w:rsidR="000B78A7" w:rsidRPr="00276E9B" w:rsidRDefault="000B78A7" w:rsidP="00BF683E">
            <w:pPr>
              <w:pStyle w:val="TAL"/>
            </w:pPr>
            <w:r w:rsidRPr="00276E9B">
              <w:t xml:space="preserve">    }</w:t>
            </w:r>
          </w:p>
        </w:tc>
        <w:tc>
          <w:tcPr>
            <w:tcW w:w="2267" w:type="dxa"/>
            <w:tcBorders>
              <w:top w:val="single" w:sz="4" w:space="0" w:color="auto"/>
              <w:left w:val="single" w:sz="4" w:space="0" w:color="auto"/>
              <w:right w:val="single" w:sz="4" w:space="0" w:color="auto"/>
            </w:tcBorders>
          </w:tcPr>
          <w:p w14:paraId="36AC1144" w14:textId="77777777" w:rsidR="000B78A7" w:rsidRPr="00276E9B" w:rsidRDefault="000B78A7" w:rsidP="00BF683E">
            <w:pPr>
              <w:pStyle w:val="TAL"/>
              <w:rPr>
                <w:lang w:eastAsia="ko-KR"/>
              </w:rPr>
            </w:pPr>
          </w:p>
        </w:tc>
        <w:tc>
          <w:tcPr>
            <w:tcW w:w="1700" w:type="dxa"/>
            <w:tcBorders>
              <w:top w:val="single" w:sz="4" w:space="0" w:color="auto"/>
              <w:left w:val="single" w:sz="4" w:space="0" w:color="auto"/>
              <w:right w:val="single" w:sz="4" w:space="0" w:color="auto"/>
            </w:tcBorders>
          </w:tcPr>
          <w:p w14:paraId="021F2111" w14:textId="77777777" w:rsidR="000B78A7" w:rsidRPr="00276E9B" w:rsidRDefault="000B78A7" w:rsidP="00BF683E">
            <w:pPr>
              <w:pStyle w:val="TAL"/>
              <w:rPr>
                <w:lang w:eastAsia="ko-KR"/>
              </w:rPr>
            </w:pPr>
          </w:p>
        </w:tc>
        <w:tc>
          <w:tcPr>
            <w:tcW w:w="1133" w:type="dxa"/>
            <w:tcBorders>
              <w:top w:val="single" w:sz="4" w:space="0" w:color="auto"/>
              <w:left w:val="single" w:sz="4" w:space="0" w:color="auto"/>
              <w:right w:val="single" w:sz="4" w:space="0" w:color="auto"/>
            </w:tcBorders>
          </w:tcPr>
          <w:p w14:paraId="7F4447F6" w14:textId="77777777" w:rsidR="000B78A7" w:rsidRPr="00276E9B" w:rsidRDefault="000B78A7" w:rsidP="00BF683E">
            <w:pPr>
              <w:pStyle w:val="TAL"/>
              <w:rPr>
                <w:lang w:eastAsia="ko-KR"/>
              </w:rPr>
            </w:pPr>
          </w:p>
        </w:tc>
      </w:tr>
      <w:tr w:rsidR="000B78A7" w:rsidRPr="00276E9B" w14:paraId="30F3925D" w14:textId="77777777" w:rsidTr="00BF683E">
        <w:tc>
          <w:tcPr>
            <w:tcW w:w="4535" w:type="dxa"/>
            <w:tcBorders>
              <w:top w:val="single" w:sz="4" w:space="0" w:color="auto"/>
              <w:left w:val="single" w:sz="4" w:space="0" w:color="auto"/>
              <w:right w:val="single" w:sz="4" w:space="0" w:color="auto"/>
            </w:tcBorders>
          </w:tcPr>
          <w:p w14:paraId="3251037D" w14:textId="77777777" w:rsidR="000B78A7" w:rsidRPr="00276E9B" w:rsidRDefault="000B78A7" w:rsidP="00BF683E">
            <w:pPr>
              <w:pStyle w:val="TAL"/>
              <w:rPr>
                <w:lang w:eastAsia="ko-KR"/>
              </w:rPr>
            </w:pPr>
            <w:r w:rsidRPr="00276E9B">
              <w:t xml:space="preserve">  }</w:t>
            </w:r>
          </w:p>
        </w:tc>
        <w:tc>
          <w:tcPr>
            <w:tcW w:w="2267" w:type="dxa"/>
            <w:tcBorders>
              <w:top w:val="single" w:sz="4" w:space="0" w:color="auto"/>
              <w:left w:val="single" w:sz="4" w:space="0" w:color="auto"/>
              <w:right w:val="single" w:sz="4" w:space="0" w:color="auto"/>
            </w:tcBorders>
          </w:tcPr>
          <w:p w14:paraId="68FFA9D9" w14:textId="77777777" w:rsidR="000B78A7" w:rsidRPr="00276E9B" w:rsidRDefault="000B78A7" w:rsidP="00BF683E">
            <w:pPr>
              <w:pStyle w:val="TAL"/>
              <w:rPr>
                <w:lang w:eastAsia="ko-KR"/>
              </w:rPr>
            </w:pPr>
          </w:p>
        </w:tc>
        <w:tc>
          <w:tcPr>
            <w:tcW w:w="1700" w:type="dxa"/>
            <w:tcBorders>
              <w:top w:val="single" w:sz="4" w:space="0" w:color="auto"/>
              <w:left w:val="single" w:sz="4" w:space="0" w:color="auto"/>
              <w:right w:val="single" w:sz="4" w:space="0" w:color="auto"/>
            </w:tcBorders>
          </w:tcPr>
          <w:p w14:paraId="3323E910" w14:textId="77777777" w:rsidR="000B78A7" w:rsidRPr="00276E9B" w:rsidRDefault="000B78A7" w:rsidP="00BF683E">
            <w:pPr>
              <w:pStyle w:val="TAL"/>
              <w:rPr>
                <w:lang w:eastAsia="ko-KR"/>
              </w:rPr>
            </w:pPr>
          </w:p>
        </w:tc>
        <w:tc>
          <w:tcPr>
            <w:tcW w:w="1133" w:type="dxa"/>
            <w:tcBorders>
              <w:top w:val="single" w:sz="4" w:space="0" w:color="auto"/>
              <w:left w:val="single" w:sz="4" w:space="0" w:color="auto"/>
              <w:right w:val="single" w:sz="4" w:space="0" w:color="auto"/>
            </w:tcBorders>
          </w:tcPr>
          <w:p w14:paraId="03B0CEA0" w14:textId="77777777" w:rsidR="000B78A7" w:rsidRPr="00276E9B" w:rsidRDefault="000B78A7" w:rsidP="00BF683E">
            <w:pPr>
              <w:pStyle w:val="TAL"/>
              <w:rPr>
                <w:lang w:eastAsia="ko-KR"/>
              </w:rPr>
            </w:pPr>
          </w:p>
        </w:tc>
      </w:tr>
      <w:tr w:rsidR="000B78A7" w:rsidRPr="00276E9B" w14:paraId="46CF5F25" w14:textId="77777777" w:rsidTr="00BF683E">
        <w:tc>
          <w:tcPr>
            <w:tcW w:w="4535" w:type="dxa"/>
            <w:tcBorders>
              <w:top w:val="single" w:sz="4" w:space="0" w:color="auto"/>
              <w:left w:val="single" w:sz="4" w:space="0" w:color="auto"/>
              <w:bottom w:val="single" w:sz="4" w:space="0" w:color="auto"/>
              <w:right w:val="single" w:sz="4" w:space="0" w:color="auto"/>
            </w:tcBorders>
          </w:tcPr>
          <w:p w14:paraId="0B42C325" w14:textId="77777777" w:rsidR="000B78A7" w:rsidRPr="00276E9B" w:rsidRDefault="000B78A7" w:rsidP="00BF683E">
            <w:pPr>
              <w:pStyle w:val="TAL"/>
              <w:rPr>
                <w:lang w:eastAsia="ko-KR"/>
              </w:rPr>
            </w:pPr>
            <w:r w:rsidRPr="00276E9B">
              <w:t>}</w:t>
            </w:r>
          </w:p>
        </w:tc>
        <w:tc>
          <w:tcPr>
            <w:tcW w:w="2267" w:type="dxa"/>
            <w:tcBorders>
              <w:top w:val="single" w:sz="4" w:space="0" w:color="auto"/>
              <w:left w:val="single" w:sz="4" w:space="0" w:color="auto"/>
              <w:bottom w:val="single" w:sz="4" w:space="0" w:color="auto"/>
              <w:right w:val="single" w:sz="4" w:space="0" w:color="auto"/>
            </w:tcBorders>
          </w:tcPr>
          <w:p w14:paraId="1B450F40" w14:textId="77777777" w:rsidR="000B78A7" w:rsidRPr="00276E9B"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366D58E" w14:textId="77777777" w:rsidR="000B78A7" w:rsidRPr="00276E9B" w:rsidRDefault="000B78A7" w:rsidP="00BF683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B1B711D" w14:textId="77777777" w:rsidR="000B78A7" w:rsidRPr="00276E9B" w:rsidRDefault="000B78A7" w:rsidP="00BF683E">
            <w:pPr>
              <w:pStyle w:val="TAL"/>
              <w:rPr>
                <w:lang w:eastAsia="ko-KR"/>
              </w:rPr>
            </w:pPr>
          </w:p>
        </w:tc>
      </w:tr>
    </w:tbl>
    <w:p w14:paraId="1C81E0B7" w14:textId="77777777" w:rsidR="000B78A7" w:rsidRPr="00276E9B" w:rsidRDefault="000B78A7" w:rsidP="000B78A7"/>
    <w:p w14:paraId="3D9690E4" w14:textId="77777777" w:rsidR="000B78A7" w:rsidRPr="00276E9B" w:rsidRDefault="000B78A7" w:rsidP="000B78A7">
      <w:pPr>
        <w:pStyle w:val="TH"/>
      </w:pPr>
      <w:r w:rsidRPr="00276E9B">
        <w:t xml:space="preserve">Table 22.4.11.3.3-4: </w:t>
      </w:r>
      <w:r w:rsidRPr="00276E9B">
        <w:rPr>
          <w:i/>
          <w:iCs/>
        </w:rPr>
        <w:t>RRCConnectionRelease-NB</w:t>
      </w:r>
      <w:r w:rsidRPr="00276E9B">
        <w:t xml:space="preserve"> message (step 1, Table 22.4.11.3.2-1)</w:t>
      </w:r>
    </w:p>
    <w:tbl>
      <w:tblPr>
        <w:tblW w:w="0" w:type="auto"/>
        <w:tblLayout w:type="fixed"/>
        <w:tblLook w:val="0000" w:firstRow="0" w:lastRow="0" w:firstColumn="0" w:lastColumn="0" w:noHBand="0" w:noVBand="0"/>
      </w:tblPr>
      <w:tblGrid>
        <w:gridCol w:w="4535"/>
        <w:gridCol w:w="2267"/>
        <w:gridCol w:w="1700"/>
        <w:gridCol w:w="1133"/>
      </w:tblGrid>
      <w:tr w:rsidR="000B78A7" w:rsidRPr="00276E9B" w14:paraId="686B6086" w14:textId="77777777" w:rsidTr="00BF683E">
        <w:tc>
          <w:tcPr>
            <w:tcW w:w="9635" w:type="dxa"/>
            <w:gridSpan w:val="4"/>
            <w:tcBorders>
              <w:top w:val="single" w:sz="4" w:space="0" w:color="auto"/>
              <w:left w:val="single" w:sz="4" w:space="0" w:color="auto"/>
              <w:bottom w:val="single" w:sz="4" w:space="0" w:color="auto"/>
              <w:right w:val="single" w:sz="4" w:space="0" w:color="auto"/>
            </w:tcBorders>
          </w:tcPr>
          <w:p w14:paraId="54414E72" w14:textId="77777777" w:rsidR="000B78A7" w:rsidRPr="00276E9B" w:rsidRDefault="000B78A7" w:rsidP="00BF683E">
            <w:pPr>
              <w:pStyle w:val="TAL"/>
              <w:rPr>
                <w:lang w:eastAsia="ko-KR"/>
              </w:rPr>
            </w:pPr>
            <w:r w:rsidRPr="00276E9B">
              <w:rPr>
                <w:lang w:eastAsia="ko-KR"/>
              </w:rPr>
              <w:t>Derivation Path: 36.508 table 8.1.6.1-9</w:t>
            </w:r>
          </w:p>
        </w:tc>
      </w:tr>
      <w:tr w:rsidR="000B78A7" w:rsidRPr="00276E9B" w14:paraId="42625A04" w14:textId="77777777" w:rsidTr="00BF683E">
        <w:tc>
          <w:tcPr>
            <w:tcW w:w="4535" w:type="dxa"/>
            <w:tcBorders>
              <w:top w:val="single" w:sz="4" w:space="0" w:color="auto"/>
              <w:left w:val="single" w:sz="4" w:space="0" w:color="auto"/>
              <w:bottom w:val="single" w:sz="4" w:space="0" w:color="auto"/>
              <w:right w:val="single" w:sz="4" w:space="0" w:color="auto"/>
            </w:tcBorders>
          </w:tcPr>
          <w:p w14:paraId="7A62F135" w14:textId="77777777" w:rsidR="000B78A7" w:rsidRPr="00276E9B" w:rsidRDefault="000B78A7" w:rsidP="00BF683E">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40CC7A1C" w14:textId="77777777" w:rsidR="000B78A7" w:rsidRPr="00276E9B" w:rsidRDefault="000B78A7" w:rsidP="00BF683E">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F7567BF" w14:textId="77777777" w:rsidR="000B78A7" w:rsidRPr="00276E9B" w:rsidRDefault="000B78A7" w:rsidP="00BF683E">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561A19F3" w14:textId="77777777" w:rsidR="000B78A7" w:rsidRPr="00276E9B" w:rsidRDefault="000B78A7" w:rsidP="00BF683E">
            <w:pPr>
              <w:pStyle w:val="TAH"/>
            </w:pPr>
            <w:r w:rsidRPr="00276E9B">
              <w:t>Condition</w:t>
            </w:r>
          </w:p>
        </w:tc>
      </w:tr>
      <w:tr w:rsidR="000B78A7" w:rsidRPr="00276E9B" w14:paraId="2109A0BC" w14:textId="77777777" w:rsidTr="00BF683E">
        <w:tc>
          <w:tcPr>
            <w:tcW w:w="4535" w:type="dxa"/>
            <w:tcBorders>
              <w:top w:val="single" w:sz="4" w:space="0" w:color="auto"/>
              <w:left w:val="single" w:sz="4" w:space="0" w:color="auto"/>
              <w:bottom w:val="single" w:sz="4" w:space="0" w:color="auto"/>
              <w:right w:val="single" w:sz="4" w:space="0" w:color="auto"/>
            </w:tcBorders>
          </w:tcPr>
          <w:p w14:paraId="52242405" w14:textId="77777777" w:rsidR="000B78A7" w:rsidRPr="00276E9B" w:rsidRDefault="000B78A7" w:rsidP="00BF683E">
            <w:pPr>
              <w:pStyle w:val="TAL"/>
            </w:pPr>
            <w:r w:rsidRPr="00276E9B">
              <w:t>RRCConnectionRelease-NB ::= SEQUENCE {</w:t>
            </w:r>
          </w:p>
        </w:tc>
        <w:tc>
          <w:tcPr>
            <w:tcW w:w="2267" w:type="dxa"/>
            <w:tcBorders>
              <w:top w:val="single" w:sz="4" w:space="0" w:color="auto"/>
              <w:left w:val="single" w:sz="4" w:space="0" w:color="auto"/>
              <w:bottom w:val="single" w:sz="4" w:space="0" w:color="auto"/>
              <w:right w:val="single" w:sz="4" w:space="0" w:color="auto"/>
            </w:tcBorders>
          </w:tcPr>
          <w:p w14:paraId="4F86A21E" w14:textId="77777777" w:rsidR="000B78A7" w:rsidRPr="00276E9B" w:rsidRDefault="000B78A7" w:rsidP="00BF683E">
            <w:pPr>
              <w:pStyle w:val="TAL"/>
            </w:pPr>
          </w:p>
        </w:tc>
        <w:tc>
          <w:tcPr>
            <w:tcW w:w="1700" w:type="dxa"/>
            <w:tcBorders>
              <w:top w:val="single" w:sz="4" w:space="0" w:color="auto"/>
              <w:left w:val="single" w:sz="4" w:space="0" w:color="auto"/>
              <w:bottom w:val="single" w:sz="4" w:space="0" w:color="auto"/>
              <w:right w:val="single" w:sz="4" w:space="0" w:color="auto"/>
            </w:tcBorders>
          </w:tcPr>
          <w:p w14:paraId="7B062B9E"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36C43A9E" w14:textId="77777777" w:rsidR="000B78A7" w:rsidRPr="00276E9B" w:rsidRDefault="000B78A7" w:rsidP="00BF683E">
            <w:pPr>
              <w:pStyle w:val="TAL"/>
            </w:pPr>
          </w:p>
        </w:tc>
      </w:tr>
      <w:tr w:rsidR="000B78A7" w:rsidRPr="00276E9B" w14:paraId="6C2FC132" w14:textId="77777777" w:rsidTr="00BF683E">
        <w:tc>
          <w:tcPr>
            <w:tcW w:w="4535" w:type="dxa"/>
            <w:tcBorders>
              <w:top w:val="single" w:sz="4" w:space="0" w:color="auto"/>
              <w:left w:val="single" w:sz="4" w:space="0" w:color="auto"/>
              <w:bottom w:val="single" w:sz="4" w:space="0" w:color="auto"/>
              <w:right w:val="single" w:sz="4" w:space="0" w:color="auto"/>
            </w:tcBorders>
          </w:tcPr>
          <w:p w14:paraId="0967FDE7" w14:textId="77777777" w:rsidR="000B78A7" w:rsidRPr="00276E9B" w:rsidRDefault="000B78A7" w:rsidP="00BF683E">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58443D5" w14:textId="77777777" w:rsidR="000B78A7" w:rsidRPr="00276E9B" w:rsidRDefault="000B78A7" w:rsidP="00BF683E">
            <w:pPr>
              <w:pStyle w:val="TAL"/>
            </w:pPr>
          </w:p>
        </w:tc>
        <w:tc>
          <w:tcPr>
            <w:tcW w:w="1700" w:type="dxa"/>
            <w:tcBorders>
              <w:top w:val="single" w:sz="4" w:space="0" w:color="auto"/>
              <w:left w:val="single" w:sz="4" w:space="0" w:color="auto"/>
              <w:bottom w:val="single" w:sz="4" w:space="0" w:color="auto"/>
              <w:right w:val="single" w:sz="4" w:space="0" w:color="auto"/>
            </w:tcBorders>
          </w:tcPr>
          <w:p w14:paraId="6E2B3611"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0AC61567" w14:textId="77777777" w:rsidR="000B78A7" w:rsidRPr="00276E9B" w:rsidRDefault="000B78A7" w:rsidP="00BF683E">
            <w:pPr>
              <w:pStyle w:val="TAL"/>
            </w:pPr>
          </w:p>
        </w:tc>
      </w:tr>
      <w:tr w:rsidR="000B78A7" w:rsidRPr="00276E9B" w14:paraId="2A941DD3" w14:textId="77777777" w:rsidTr="00BF683E">
        <w:tc>
          <w:tcPr>
            <w:tcW w:w="4535" w:type="dxa"/>
            <w:tcBorders>
              <w:top w:val="single" w:sz="4" w:space="0" w:color="auto"/>
              <w:left w:val="single" w:sz="4" w:space="0" w:color="auto"/>
              <w:bottom w:val="single" w:sz="4" w:space="0" w:color="auto"/>
              <w:right w:val="single" w:sz="4" w:space="0" w:color="auto"/>
            </w:tcBorders>
          </w:tcPr>
          <w:p w14:paraId="7F137E84" w14:textId="77777777" w:rsidR="000B78A7" w:rsidRPr="00276E9B" w:rsidRDefault="000B78A7" w:rsidP="00BF683E">
            <w:pPr>
              <w:pStyle w:val="TAL"/>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9E988C3" w14:textId="77777777" w:rsidR="000B78A7" w:rsidRPr="00276E9B" w:rsidRDefault="000B78A7" w:rsidP="00BF683E">
            <w:pPr>
              <w:pStyle w:val="TAL"/>
            </w:pPr>
          </w:p>
        </w:tc>
        <w:tc>
          <w:tcPr>
            <w:tcW w:w="1700" w:type="dxa"/>
            <w:tcBorders>
              <w:top w:val="single" w:sz="4" w:space="0" w:color="auto"/>
              <w:left w:val="single" w:sz="4" w:space="0" w:color="auto"/>
              <w:bottom w:val="single" w:sz="4" w:space="0" w:color="auto"/>
              <w:right w:val="single" w:sz="4" w:space="0" w:color="auto"/>
            </w:tcBorders>
          </w:tcPr>
          <w:p w14:paraId="7F306F96"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0035CA07" w14:textId="77777777" w:rsidR="000B78A7" w:rsidRPr="00276E9B" w:rsidRDefault="000B78A7" w:rsidP="00BF683E">
            <w:pPr>
              <w:pStyle w:val="TAL"/>
            </w:pPr>
          </w:p>
        </w:tc>
      </w:tr>
      <w:tr w:rsidR="000B78A7" w:rsidRPr="00276E9B" w14:paraId="18BEA3E2" w14:textId="77777777" w:rsidTr="00BF683E">
        <w:tc>
          <w:tcPr>
            <w:tcW w:w="4535" w:type="dxa"/>
            <w:tcBorders>
              <w:top w:val="single" w:sz="4" w:space="0" w:color="auto"/>
              <w:left w:val="single" w:sz="4" w:space="0" w:color="auto"/>
              <w:bottom w:val="single" w:sz="4" w:space="0" w:color="auto"/>
              <w:right w:val="single" w:sz="4" w:space="0" w:color="auto"/>
            </w:tcBorders>
          </w:tcPr>
          <w:p w14:paraId="0F48F2BC" w14:textId="77777777" w:rsidR="000B78A7" w:rsidRPr="00276E9B" w:rsidRDefault="000B78A7" w:rsidP="00BF683E">
            <w:pPr>
              <w:pStyle w:val="TAL"/>
            </w:pPr>
            <w:r w:rsidRPr="00276E9B">
              <w:t xml:space="preserve">        rrcConnectionRelease-r13 ::= SEQUENCE {</w:t>
            </w:r>
          </w:p>
        </w:tc>
        <w:tc>
          <w:tcPr>
            <w:tcW w:w="2267" w:type="dxa"/>
            <w:tcBorders>
              <w:top w:val="single" w:sz="4" w:space="0" w:color="auto"/>
              <w:left w:val="single" w:sz="4" w:space="0" w:color="auto"/>
              <w:bottom w:val="single" w:sz="4" w:space="0" w:color="auto"/>
              <w:right w:val="single" w:sz="4" w:space="0" w:color="auto"/>
            </w:tcBorders>
          </w:tcPr>
          <w:p w14:paraId="7C94D84E" w14:textId="77777777" w:rsidR="000B78A7" w:rsidRPr="00276E9B" w:rsidRDefault="000B78A7" w:rsidP="00BF683E">
            <w:pPr>
              <w:pStyle w:val="TAL"/>
            </w:pPr>
          </w:p>
        </w:tc>
        <w:tc>
          <w:tcPr>
            <w:tcW w:w="1700" w:type="dxa"/>
            <w:tcBorders>
              <w:top w:val="single" w:sz="4" w:space="0" w:color="auto"/>
              <w:left w:val="single" w:sz="4" w:space="0" w:color="auto"/>
              <w:bottom w:val="single" w:sz="4" w:space="0" w:color="auto"/>
              <w:right w:val="single" w:sz="4" w:space="0" w:color="auto"/>
            </w:tcBorders>
          </w:tcPr>
          <w:p w14:paraId="753B2982"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79B4661F" w14:textId="77777777" w:rsidR="000B78A7" w:rsidRPr="00276E9B" w:rsidRDefault="000B78A7" w:rsidP="00BF683E">
            <w:pPr>
              <w:pStyle w:val="TAL"/>
            </w:pPr>
          </w:p>
        </w:tc>
      </w:tr>
      <w:tr w:rsidR="000B78A7" w:rsidRPr="00276E9B" w14:paraId="371FF901" w14:textId="77777777" w:rsidTr="00BF683E">
        <w:tc>
          <w:tcPr>
            <w:tcW w:w="4535" w:type="dxa"/>
            <w:tcBorders>
              <w:top w:val="single" w:sz="4" w:space="0" w:color="auto"/>
              <w:left w:val="single" w:sz="4" w:space="0" w:color="auto"/>
              <w:bottom w:val="single" w:sz="4" w:space="0" w:color="auto"/>
              <w:right w:val="single" w:sz="4" w:space="0" w:color="auto"/>
            </w:tcBorders>
          </w:tcPr>
          <w:p w14:paraId="64A1C8E0" w14:textId="77777777" w:rsidR="000B78A7" w:rsidRPr="00276E9B" w:rsidRDefault="000B78A7" w:rsidP="00BF683E">
            <w:pPr>
              <w:pStyle w:val="TAL"/>
            </w:pPr>
            <w:r w:rsidRPr="00276E9B">
              <w:t xml:space="preserve">         redirectedCarrierInfo-r13 ::= SEQUENCE {</w:t>
            </w:r>
          </w:p>
        </w:tc>
        <w:tc>
          <w:tcPr>
            <w:tcW w:w="2267" w:type="dxa"/>
            <w:tcBorders>
              <w:top w:val="single" w:sz="4" w:space="0" w:color="auto"/>
              <w:left w:val="single" w:sz="4" w:space="0" w:color="auto"/>
              <w:bottom w:val="single" w:sz="4" w:space="0" w:color="auto"/>
              <w:right w:val="single" w:sz="4" w:space="0" w:color="auto"/>
            </w:tcBorders>
          </w:tcPr>
          <w:p w14:paraId="2DA426EC" w14:textId="77777777" w:rsidR="000B78A7" w:rsidRPr="00276E9B" w:rsidRDefault="000B78A7" w:rsidP="00BF683E">
            <w:pPr>
              <w:pStyle w:val="TAL"/>
            </w:pPr>
          </w:p>
        </w:tc>
        <w:tc>
          <w:tcPr>
            <w:tcW w:w="1700" w:type="dxa"/>
            <w:tcBorders>
              <w:top w:val="single" w:sz="4" w:space="0" w:color="auto"/>
              <w:left w:val="single" w:sz="4" w:space="0" w:color="auto"/>
              <w:bottom w:val="single" w:sz="4" w:space="0" w:color="auto"/>
              <w:right w:val="single" w:sz="4" w:space="0" w:color="auto"/>
            </w:tcBorders>
          </w:tcPr>
          <w:p w14:paraId="0D75F4A5"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0137074E" w14:textId="77777777" w:rsidR="000B78A7" w:rsidRPr="00276E9B" w:rsidRDefault="000B78A7" w:rsidP="00BF683E">
            <w:pPr>
              <w:pStyle w:val="TAL"/>
            </w:pPr>
          </w:p>
        </w:tc>
      </w:tr>
      <w:tr w:rsidR="000B78A7" w:rsidRPr="00276E9B" w14:paraId="699C45DD" w14:textId="77777777" w:rsidTr="00BF683E">
        <w:tc>
          <w:tcPr>
            <w:tcW w:w="4535" w:type="dxa"/>
            <w:tcBorders>
              <w:top w:val="single" w:sz="4" w:space="0" w:color="auto"/>
              <w:left w:val="single" w:sz="4" w:space="0" w:color="auto"/>
              <w:bottom w:val="single" w:sz="4" w:space="0" w:color="auto"/>
              <w:right w:val="single" w:sz="4" w:space="0" w:color="auto"/>
            </w:tcBorders>
          </w:tcPr>
          <w:p w14:paraId="60A061A5" w14:textId="77777777" w:rsidR="000B78A7" w:rsidRPr="00276E9B" w:rsidRDefault="000B78A7" w:rsidP="00BF683E">
            <w:pPr>
              <w:pStyle w:val="TAL"/>
            </w:pPr>
            <w:r w:rsidRPr="00276E9B">
              <w:t xml:space="preserve">          carrierFreq-r13</w:t>
            </w:r>
          </w:p>
        </w:tc>
        <w:tc>
          <w:tcPr>
            <w:tcW w:w="2267" w:type="dxa"/>
            <w:tcBorders>
              <w:top w:val="single" w:sz="4" w:space="0" w:color="auto"/>
              <w:left w:val="single" w:sz="4" w:space="0" w:color="auto"/>
              <w:bottom w:val="single" w:sz="4" w:space="0" w:color="auto"/>
              <w:right w:val="single" w:sz="4" w:space="0" w:color="auto"/>
            </w:tcBorders>
          </w:tcPr>
          <w:p w14:paraId="03CEEAC9" w14:textId="77777777" w:rsidR="000B78A7" w:rsidRPr="00276E9B" w:rsidRDefault="000B78A7" w:rsidP="00BF683E">
            <w:pPr>
              <w:pStyle w:val="TAL"/>
              <w:rPr>
                <w:lang w:eastAsia="ko-KR"/>
              </w:rPr>
            </w:pPr>
            <w:r w:rsidRPr="00276E9B">
              <w:rPr>
                <w:lang w:eastAsia="ko-KR"/>
              </w:rPr>
              <w:t>Downlink EARFCN of Ncell 23</w:t>
            </w:r>
          </w:p>
        </w:tc>
        <w:tc>
          <w:tcPr>
            <w:tcW w:w="1700" w:type="dxa"/>
            <w:tcBorders>
              <w:top w:val="single" w:sz="4" w:space="0" w:color="auto"/>
              <w:left w:val="single" w:sz="4" w:space="0" w:color="auto"/>
              <w:bottom w:val="single" w:sz="4" w:space="0" w:color="auto"/>
              <w:right w:val="single" w:sz="4" w:space="0" w:color="auto"/>
            </w:tcBorders>
          </w:tcPr>
          <w:p w14:paraId="3411CD74"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2A03A9F8" w14:textId="77777777" w:rsidR="000B78A7" w:rsidRPr="00276E9B" w:rsidRDefault="000B78A7" w:rsidP="00BF683E">
            <w:pPr>
              <w:pStyle w:val="TAL"/>
            </w:pPr>
          </w:p>
        </w:tc>
      </w:tr>
      <w:tr w:rsidR="000B78A7" w:rsidRPr="00276E9B" w14:paraId="26B84E0E" w14:textId="77777777" w:rsidTr="00BF683E">
        <w:tc>
          <w:tcPr>
            <w:tcW w:w="4535" w:type="dxa"/>
            <w:tcBorders>
              <w:top w:val="single" w:sz="4" w:space="0" w:color="auto"/>
              <w:left w:val="single" w:sz="4" w:space="0" w:color="auto"/>
              <w:bottom w:val="single" w:sz="4" w:space="0" w:color="auto"/>
              <w:right w:val="single" w:sz="4" w:space="0" w:color="auto"/>
            </w:tcBorders>
          </w:tcPr>
          <w:p w14:paraId="2B312706" w14:textId="77777777" w:rsidR="000B78A7" w:rsidRPr="00276E9B" w:rsidRDefault="000B78A7" w:rsidP="00BF683E">
            <w:pPr>
              <w:pStyle w:val="TAL"/>
            </w:pPr>
            <w:r w:rsidRPr="00276E9B">
              <w:t xml:space="preserve">          carrierFreqOffset-r13</w:t>
            </w:r>
          </w:p>
        </w:tc>
        <w:tc>
          <w:tcPr>
            <w:tcW w:w="2267" w:type="dxa"/>
            <w:tcBorders>
              <w:top w:val="single" w:sz="4" w:space="0" w:color="auto"/>
              <w:left w:val="single" w:sz="4" w:space="0" w:color="auto"/>
              <w:bottom w:val="single" w:sz="4" w:space="0" w:color="auto"/>
              <w:right w:val="single" w:sz="4" w:space="0" w:color="auto"/>
            </w:tcBorders>
          </w:tcPr>
          <w:p w14:paraId="17B2CEB3" w14:textId="77777777" w:rsidR="000B78A7" w:rsidRPr="00276E9B" w:rsidRDefault="000B78A7" w:rsidP="00BF683E">
            <w:pPr>
              <w:pStyle w:val="TAL"/>
              <w:rPr>
                <w:lang w:eastAsia="ko-KR"/>
              </w:rPr>
            </w:pPr>
            <w:r w:rsidRPr="00276E9B">
              <w:rPr>
                <w:lang w:eastAsia="ko-KR"/>
              </w:rPr>
              <w:t>Carrier frequency offset of Ncell 23</w:t>
            </w:r>
          </w:p>
        </w:tc>
        <w:tc>
          <w:tcPr>
            <w:tcW w:w="1700" w:type="dxa"/>
            <w:tcBorders>
              <w:top w:val="single" w:sz="4" w:space="0" w:color="auto"/>
              <w:left w:val="single" w:sz="4" w:space="0" w:color="auto"/>
              <w:bottom w:val="single" w:sz="4" w:space="0" w:color="auto"/>
              <w:right w:val="single" w:sz="4" w:space="0" w:color="auto"/>
            </w:tcBorders>
          </w:tcPr>
          <w:p w14:paraId="41B06160"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26946A21" w14:textId="77777777" w:rsidR="000B78A7" w:rsidRPr="00276E9B" w:rsidRDefault="000B78A7" w:rsidP="00BF683E">
            <w:pPr>
              <w:pStyle w:val="TAL"/>
            </w:pPr>
          </w:p>
        </w:tc>
      </w:tr>
      <w:tr w:rsidR="000B78A7" w:rsidRPr="00276E9B" w14:paraId="226E7AFE" w14:textId="77777777" w:rsidTr="00BF683E">
        <w:tc>
          <w:tcPr>
            <w:tcW w:w="4535" w:type="dxa"/>
            <w:tcBorders>
              <w:top w:val="single" w:sz="4" w:space="0" w:color="auto"/>
              <w:left w:val="single" w:sz="4" w:space="0" w:color="auto"/>
              <w:bottom w:val="single" w:sz="4" w:space="0" w:color="auto"/>
              <w:right w:val="single" w:sz="4" w:space="0" w:color="auto"/>
            </w:tcBorders>
          </w:tcPr>
          <w:p w14:paraId="07972F4E" w14:textId="77777777" w:rsidR="000B78A7" w:rsidRPr="00276E9B" w:rsidRDefault="000B78A7" w:rsidP="00BF683E">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DFE6A00" w14:textId="77777777" w:rsidR="000B78A7" w:rsidRPr="00276E9B" w:rsidRDefault="000B78A7" w:rsidP="00BF683E">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435515A"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7C7EAAE1" w14:textId="77777777" w:rsidR="000B78A7" w:rsidRPr="00276E9B" w:rsidRDefault="000B78A7" w:rsidP="00BF683E">
            <w:pPr>
              <w:pStyle w:val="TAL"/>
            </w:pPr>
          </w:p>
        </w:tc>
      </w:tr>
      <w:tr w:rsidR="000B78A7" w:rsidRPr="00276E9B" w14:paraId="6E36552D" w14:textId="77777777" w:rsidTr="00BF683E">
        <w:tc>
          <w:tcPr>
            <w:tcW w:w="4535" w:type="dxa"/>
            <w:tcBorders>
              <w:top w:val="single" w:sz="4" w:space="0" w:color="auto"/>
              <w:left w:val="single" w:sz="4" w:space="0" w:color="auto"/>
              <w:bottom w:val="single" w:sz="4" w:space="0" w:color="auto"/>
              <w:right w:val="single" w:sz="4" w:space="0" w:color="auto"/>
            </w:tcBorders>
          </w:tcPr>
          <w:p w14:paraId="0371227E" w14:textId="77777777" w:rsidR="000B78A7" w:rsidRPr="00276E9B" w:rsidRDefault="000B78A7" w:rsidP="00BF683E">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644E270" w14:textId="77777777" w:rsidR="000B78A7" w:rsidRPr="00276E9B" w:rsidRDefault="000B78A7" w:rsidP="00BF683E">
            <w:pPr>
              <w:pStyle w:val="TAL"/>
            </w:pPr>
          </w:p>
        </w:tc>
        <w:tc>
          <w:tcPr>
            <w:tcW w:w="1700" w:type="dxa"/>
            <w:tcBorders>
              <w:top w:val="single" w:sz="4" w:space="0" w:color="auto"/>
              <w:left w:val="single" w:sz="4" w:space="0" w:color="auto"/>
              <w:bottom w:val="single" w:sz="4" w:space="0" w:color="auto"/>
              <w:right w:val="single" w:sz="4" w:space="0" w:color="auto"/>
            </w:tcBorders>
          </w:tcPr>
          <w:p w14:paraId="3BAFB20A"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5E4DEAD2" w14:textId="77777777" w:rsidR="000B78A7" w:rsidRPr="00276E9B" w:rsidRDefault="000B78A7" w:rsidP="00BF683E">
            <w:pPr>
              <w:pStyle w:val="TAL"/>
            </w:pPr>
          </w:p>
        </w:tc>
      </w:tr>
      <w:tr w:rsidR="000B78A7" w:rsidRPr="00276E9B" w14:paraId="507B7BFD" w14:textId="77777777" w:rsidTr="00BF683E">
        <w:tc>
          <w:tcPr>
            <w:tcW w:w="4535" w:type="dxa"/>
            <w:tcBorders>
              <w:top w:val="single" w:sz="4" w:space="0" w:color="auto"/>
              <w:left w:val="single" w:sz="4" w:space="0" w:color="auto"/>
              <w:bottom w:val="single" w:sz="4" w:space="0" w:color="auto"/>
              <w:right w:val="single" w:sz="4" w:space="0" w:color="auto"/>
            </w:tcBorders>
          </w:tcPr>
          <w:p w14:paraId="356E85DA" w14:textId="77777777" w:rsidR="000B78A7" w:rsidRPr="00276E9B" w:rsidRDefault="000B78A7" w:rsidP="00BF683E">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6C11C240" w14:textId="77777777" w:rsidR="000B78A7" w:rsidRPr="00276E9B" w:rsidRDefault="000B78A7" w:rsidP="00BF683E">
            <w:pPr>
              <w:pStyle w:val="TAL"/>
            </w:pPr>
          </w:p>
        </w:tc>
        <w:tc>
          <w:tcPr>
            <w:tcW w:w="1700" w:type="dxa"/>
            <w:tcBorders>
              <w:top w:val="single" w:sz="4" w:space="0" w:color="auto"/>
              <w:left w:val="single" w:sz="4" w:space="0" w:color="auto"/>
              <w:bottom w:val="single" w:sz="4" w:space="0" w:color="auto"/>
              <w:right w:val="single" w:sz="4" w:space="0" w:color="auto"/>
            </w:tcBorders>
          </w:tcPr>
          <w:p w14:paraId="00560B16"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7FF40BF4" w14:textId="77777777" w:rsidR="000B78A7" w:rsidRPr="00276E9B" w:rsidRDefault="000B78A7" w:rsidP="00BF683E">
            <w:pPr>
              <w:pStyle w:val="TAL"/>
            </w:pPr>
          </w:p>
        </w:tc>
      </w:tr>
      <w:tr w:rsidR="000B78A7" w:rsidRPr="00276E9B" w14:paraId="40F904C4" w14:textId="77777777" w:rsidTr="00BF683E">
        <w:tc>
          <w:tcPr>
            <w:tcW w:w="4535" w:type="dxa"/>
            <w:tcBorders>
              <w:top w:val="single" w:sz="4" w:space="0" w:color="auto"/>
              <w:left w:val="single" w:sz="4" w:space="0" w:color="auto"/>
              <w:bottom w:val="single" w:sz="4" w:space="0" w:color="auto"/>
              <w:right w:val="single" w:sz="4" w:space="0" w:color="auto"/>
            </w:tcBorders>
          </w:tcPr>
          <w:p w14:paraId="2C5073CD" w14:textId="77777777" w:rsidR="000B78A7" w:rsidRPr="00276E9B" w:rsidRDefault="000B78A7" w:rsidP="00BF683E">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5773F9D" w14:textId="77777777" w:rsidR="000B78A7" w:rsidRPr="00276E9B" w:rsidRDefault="000B78A7" w:rsidP="00BF683E">
            <w:pPr>
              <w:pStyle w:val="TAL"/>
            </w:pPr>
          </w:p>
        </w:tc>
        <w:tc>
          <w:tcPr>
            <w:tcW w:w="1700" w:type="dxa"/>
            <w:tcBorders>
              <w:top w:val="single" w:sz="4" w:space="0" w:color="auto"/>
              <w:left w:val="single" w:sz="4" w:space="0" w:color="auto"/>
              <w:bottom w:val="single" w:sz="4" w:space="0" w:color="auto"/>
              <w:right w:val="single" w:sz="4" w:space="0" w:color="auto"/>
            </w:tcBorders>
          </w:tcPr>
          <w:p w14:paraId="6AD03017"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4FD1DC30" w14:textId="77777777" w:rsidR="000B78A7" w:rsidRPr="00276E9B" w:rsidRDefault="000B78A7" w:rsidP="00BF683E">
            <w:pPr>
              <w:pStyle w:val="TAL"/>
            </w:pPr>
          </w:p>
        </w:tc>
      </w:tr>
      <w:tr w:rsidR="000B78A7" w:rsidRPr="00276E9B" w14:paraId="5A9A10E5" w14:textId="77777777" w:rsidTr="00BF683E">
        <w:tc>
          <w:tcPr>
            <w:tcW w:w="4535" w:type="dxa"/>
            <w:tcBorders>
              <w:top w:val="single" w:sz="4" w:space="0" w:color="auto"/>
              <w:left w:val="single" w:sz="4" w:space="0" w:color="auto"/>
              <w:bottom w:val="single" w:sz="4" w:space="0" w:color="auto"/>
              <w:right w:val="single" w:sz="4" w:space="0" w:color="auto"/>
            </w:tcBorders>
          </w:tcPr>
          <w:p w14:paraId="2C389930" w14:textId="77777777" w:rsidR="000B78A7" w:rsidRPr="00276E9B" w:rsidRDefault="000B78A7" w:rsidP="00BF683E">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125992F1" w14:textId="77777777" w:rsidR="000B78A7" w:rsidRPr="00276E9B" w:rsidRDefault="000B78A7" w:rsidP="00BF683E">
            <w:pPr>
              <w:pStyle w:val="TAL"/>
            </w:pPr>
          </w:p>
        </w:tc>
        <w:tc>
          <w:tcPr>
            <w:tcW w:w="1700" w:type="dxa"/>
            <w:tcBorders>
              <w:top w:val="single" w:sz="4" w:space="0" w:color="auto"/>
              <w:left w:val="single" w:sz="4" w:space="0" w:color="auto"/>
              <w:bottom w:val="single" w:sz="4" w:space="0" w:color="auto"/>
              <w:right w:val="single" w:sz="4" w:space="0" w:color="auto"/>
            </w:tcBorders>
          </w:tcPr>
          <w:p w14:paraId="1166EC7D" w14:textId="77777777" w:rsidR="000B78A7" w:rsidRPr="00276E9B" w:rsidRDefault="000B78A7" w:rsidP="00BF683E">
            <w:pPr>
              <w:pStyle w:val="TAL"/>
            </w:pPr>
          </w:p>
        </w:tc>
        <w:tc>
          <w:tcPr>
            <w:tcW w:w="1133" w:type="dxa"/>
            <w:tcBorders>
              <w:top w:val="single" w:sz="4" w:space="0" w:color="auto"/>
              <w:left w:val="single" w:sz="4" w:space="0" w:color="auto"/>
              <w:bottom w:val="single" w:sz="4" w:space="0" w:color="auto"/>
              <w:right w:val="single" w:sz="4" w:space="0" w:color="auto"/>
            </w:tcBorders>
          </w:tcPr>
          <w:p w14:paraId="348B2F15" w14:textId="77777777" w:rsidR="000B78A7" w:rsidRPr="00276E9B" w:rsidRDefault="000B78A7" w:rsidP="00BF683E">
            <w:pPr>
              <w:pStyle w:val="TAL"/>
            </w:pPr>
          </w:p>
        </w:tc>
      </w:tr>
    </w:tbl>
    <w:p w14:paraId="6386F9FB" w14:textId="77777777" w:rsidR="000B78A7" w:rsidRPr="00276E9B" w:rsidRDefault="000B78A7" w:rsidP="006E0686">
      <w:pPr>
        <w:rPr>
          <w:color w:val="000000"/>
        </w:rPr>
      </w:pPr>
    </w:p>
    <w:p w14:paraId="4C30F563" w14:textId="77777777" w:rsidR="00D625E9" w:rsidRPr="00276E9B" w:rsidRDefault="00D625E9" w:rsidP="00D625E9">
      <w:pPr>
        <w:pStyle w:val="Heading3"/>
      </w:pPr>
      <w:r w:rsidRPr="00276E9B">
        <w:t>22.4.12</w:t>
      </w:r>
      <w:r w:rsidRPr="00276E9B">
        <w:tab/>
        <w:t>NB-IoT / RRC connection release / Redirection to another NB-IoT band</w:t>
      </w:r>
    </w:p>
    <w:p w14:paraId="0D42C3B0" w14:textId="77777777" w:rsidR="00D625E9" w:rsidRPr="00276E9B" w:rsidRDefault="00D625E9" w:rsidP="00D625E9">
      <w:pPr>
        <w:pStyle w:val="Heading4"/>
        <w:rPr>
          <w:lang w:eastAsia="zh-CN"/>
        </w:rPr>
      </w:pPr>
      <w:r w:rsidRPr="00276E9B">
        <w:rPr>
          <w:lang w:eastAsia="zh-CN"/>
        </w:rPr>
        <w:t>22.4.12.1</w:t>
      </w:r>
      <w:r w:rsidRPr="00276E9B">
        <w:rPr>
          <w:lang w:eastAsia="zh-CN"/>
        </w:rPr>
        <w:tab/>
        <w:t>Test Purpose (TP)</w:t>
      </w:r>
    </w:p>
    <w:p w14:paraId="5559FFEB" w14:textId="77777777" w:rsidR="00D625E9" w:rsidRPr="00276E9B" w:rsidRDefault="00D625E9" w:rsidP="00D625E9">
      <w:pPr>
        <w:pStyle w:val="H6"/>
      </w:pPr>
      <w:r w:rsidRPr="00276E9B">
        <w:t>(1)</w:t>
      </w:r>
    </w:p>
    <w:p w14:paraId="78BBB10F" w14:textId="77777777" w:rsidR="00D625E9" w:rsidRPr="00276E9B" w:rsidRDefault="00D625E9" w:rsidP="00D625E9">
      <w:pPr>
        <w:pStyle w:val="PL"/>
        <w:rPr>
          <w:rFonts w:eastAsia="MS Gothic"/>
          <w:noProof w:val="0"/>
          <w:lang w:val="en-GB"/>
        </w:rPr>
      </w:pPr>
      <w:r w:rsidRPr="00276E9B">
        <w:rPr>
          <w:rFonts w:eastAsia="MS Gothic"/>
          <w:b/>
          <w:bCs/>
          <w:noProof w:val="0"/>
          <w:lang w:val="en-GB"/>
        </w:rPr>
        <w:t>with</w:t>
      </w:r>
      <w:r w:rsidRPr="00276E9B">
        <w:rPr>
          <w:rFonts w:eastAsia="MS Gothic"/>
          <w:noProof w:val="0"/>
          <w:lang w:val="en-GB"/>
        </w:rPr>
        <w:t xml:space="preserve"> { UE in RRC_CONNECTED state }</w:t>
      </w:r>
    </w:p>
    <w:p w14:paraId="538492B8" w14:textId="77777777" w:rsidR="00D625E9" w:rsidRPr="00276E9B" w:rsidRDefault="00D625E9" w:rsidP="00D625E9">
      <w:pPr>
        <w:pStyle w:val="PL"/>
        <w:rPr>
          <w:rFonts w:eastAsia="MS Gothic"/>
          <w:noProof w:val="0"/>
          <w:lang w:val="en-GB"/>
        </w:rPr>
      </w:pPr>
      <w:r w:rsidRPr="00276E9B">
        <w:rPr>
          <w:rFonts w:eastAsia="MS Gothic"/>
          <w:b/>
          <w:bCs/>
          <w:noProof w:val="0"/>
          <w:lang w:val="en-GB"/>
        </w:rPr>
        <w:t>ensure that</w:t>
      </w:r>
      <w:r w:rsidRPr="00276E9B">
        <w:rPr>
          <w:rFonts w:eastAsia="MS Gothic"/>
          <w:noProof w:val="0"/>
          <w:lang w:val="en-GB"/>
        </w:rPr>
        <w:t xml:space="preserve"> {</w:t>
      </w:r>
    </w:p>
    <w:p w14:paraId="1FFD89DE" w14:textId="77777777" w:rsidR="00D625E9" w:rsidRPr="00276E9B" w:rsidRDefault="00D625E9" w:rsidP="00D625E9">
      <w:pPr>
        <w:pStyle w:val="PL"/>
        <w:rPr>
          <w:rFonts w:eastAsia="MS Gothic"/>
          <w:noProof w:val="0"/>
          <w:lang w:val="en-GB"/>
        </w:rPr>
      </w:pPr>
      <w:r w:rsidRPr="00276E9B">
        <w:rPr>
          <w:rFonts w:eastAsia="MS Gothic"/>
          <w:noProof w:val="0"/>
          <w:lang w:val="en-GB"/>
        </w:rPr>
        <w:lastRenderedPageBreak/>
        <w:t xml:space="preserve">  </w:t>
      </w:r>
      <w:r w:rsidRPr="00276E9B">
        <w:rPr>
          <w:rFonts w:eastAsia="MS Gothic"/>
          <w:b/>
          <w:bCs/>
          <w:noProof w:val="0"/>
          <w:lang w:val="en-GB"/>
        </w:rPr>
        <w:t>when</w:t>
      </w:r>
      <w:r w:rsidRPr="00276E9B">
        <w:rPr>
          <w:rFonts w:eastAsia="MS Gothic"/>
          <w:noProof w:val="0"/>
          <w:lang w:val="en-GB"/>
        </w:rPr>
        <w:t xml:space="preserve"> { UE receives an </w:t>
      </w:r>
      <w:r w:rsidRPr="00276E9B">
        <w:rPr>
          <w:i/>
          <w:iCs/>
          <w:noProof w:val="0"/>
          <w:lang w:val="en-GB"/>
        </w:rPr>
        <w:t>RRCConnectionRelease</w:t>
      </w:r>
      <w:r w:rsidRPr="00276E9B">
        <w:rPr>
          <w:noProof w:val="0"/>
          <w:lang w:val="en-GB"/>
        </w:rPr>
        <w:t xml:space="preserve"> message including an IE </w:t>
      </w:r>
      <w:r w:rsidRPr="00276E9B">
        <w:rPr>
          <w:i/>
          <w:noProof w:val="0"/>
          <w:lang w:val="en-GB"/>
        </w:rPr>
        <w:t>redirectedCarrierInfo</w:t>
      </w:r>
      <w:r w:rsidRPr="00276E9B" w:rsidDel="008A1395">
        <w:rPr>
          <w:i/>
          <w:iCs/>
          <w:noProof w:val="0"/>
          <w:lang w:val="en-GB"/>
        </w:rPr>
        <w:t xml:space="preserve"> </w:t>
      </w:r>
      <w:r w:rsidRPr="00276E9B">
        <w:rPr>
          <w:noProof w:val="0"/>
          <w:lang w:val="en-GB"/>
        </w:rPr>
        <w:t>with carrierFreq-r13</w:t>
      </w:r>
      <w:r w:rsidRPr="00276E9B" w:rsidDel="007D6090">
        <w:rPr>
          <w:i/>
          <w:iCs/>
          <w:noProof w:val="0"/>
          <w:lang w:val="en-GB"/>
        </w:rPr>
        <w:t xml:space="preserve"> </w:t>
      </w:r>
      <w:r w:rsidRPr="00276E9B">
        <w:rPr>
          <w:noProof w:val="0"/>
          <w:lang w:val="en-GB"/>
        </w:rPr>
        <w:t>different from the frequency UE was on in RRC_CONNECTED state</w:t>
      </w:r>
      <w:r w:rsidRPr="00276E9B">
        <w:rPr>
          <w:rFonts w:eastAsia="MS Gothic"/>
          <w:noProof w:val="0"/>
          <w:lang w:val="en-GB"/>
        </w:rPr>
        <w:t>}</w:t>
      </w:r>
    </w:p>
    <w:p w14:paraId="5C9EC823" w14:textId="77777777" w:rsidR="00D625E9" w:rsidRPr="00276E9B" w:rsidRDefault="00D625E9" w:rsidP="00D625E9">
      <w:pPr>
        <w:pStyle w:val="PL"/>
        <w:rPr>
          <w:noProof w:val="0"/>
          <w:lang w:val="en-GB"/>
        </w:rPr>
      </w:pPr>
      <w:r w:rsidRPr="00276E9B">
        <w:rPr>
          <w:rFonts w:eastAsia="MS Gothic"/>
          <w:noProof w:val="0"/>
          <w:lang w:val="en-GB"/>
        </w:rPr>
        <w:t xml:space="preserve">   </w:t>
      </w:r>
      <w:r w:rsidRPr="00276E9B">
        <w:rPr>
          <w:rFonts w:eastAsia="MS Gothic"/>
          <w:b/>
          <w:bCs/>
          <w:noProof w:val="0"/>
          <w:lang w:val="en-GB"/>
        </w:rPr>
        <w:t>then</w:t>
      </w:r>
      <w:r w:rsidRPr="00276E9B">
        <w:rPr>
          <w:rFonts w:eastAsia="MS Gothic"/>
          <w:noProof w:val="0"/>
          <w:lang w:val="en-GB"/>
        </w:rPr>
        <w:t xml:space="preserve"> {</w:t>
      </w:r>
      <w:r w:rsidRPr="00276E9B">
        <w:rPr>
          <w:noProof w:val="0"/>
          <w:lang w:val="en-GB"/>
        </w:rPr>
        <w:t xml:space="preserve"> UE enters RRC_IDLE state on new NB-IoT Inter-Band frequency included in IE </w:t>
      </w:r>
      <w:r w:rsidRPr="00276E9B">
        <w:rPr>
          <w:i/>
          <w:noProof w:val="0"/>
          <w:lang w:val="en-GB"/>
        </w:rPr>
        <w:t>redirectedCarrierInfo</w:t>
      </w:r>
      <w:r w:rsidRPr="00276E9B" w:rsidDel="001163C8">
        <w:rPr>
          <w:i/>
          <w:iCs/>
          <w:noProof w:val="0"/>
          <w:lang w:val="en-GB"/>
        </w:rPr>
        <w:t xml:space="preserve"> </w:t>
      </w:r>
      <w:r w:rsidRPr="00276E9B">
        <w:rPr>
          <w:noProof w:val="0"/>
          <w:lang w:val="en-GB"/>
        </w:rPr>
        <w:t>}</w:t>
      </w:r>
    </w:p>
    <w:p w14:paraId="5270D349" w14:textId="77777777" w:rsidR="00D625E9" w:rsidRPr="00276E9B" w:rsidRDefault="00D625E9" w:rsidP="00D625E9">
      <w:pPr>
        <w:pStyle w:val="PL"/>
        <w:rPr>
          <w:rFonts w:eastAsia="MS Gothic"/>
          <w:noProof w:val="0"/>
          <w:lang w:val="en-GB"/>
        </w:rPr>
      </w:pPr>
      <w:r w:rsidRPr="00276E9B">
        <w:rPr>
          <w:rFonts w:eastAsia="MS Gothic"/>
          <w:noProof w:val="0"/>
          <w:lang w:val="en-GB"/>
        </w:rPr>
        <w:t xml:space="preserve">            }</w:t>
      </w:r>
    </w:p>
    <w:p w14:paraId="4D6678ED" w14:textId="77777777" w:rsidR="00D625E9" w:rsidRPr="00276E9B" w:rsidRDefault="00D625E9" w:rsidP="00D625E9">
      <w:pPr>
        <w:pStyle w:val="PL"/>
        <w:rPr>
          <w:rFonts w:eastAsia="MS Gothic"/>
          <w:noProof w:val="0"/>
          <w:lang w:val="en-GB"/>
        </w:rPr>
      </w:pPr>
    </w:p>
    <w:p w14:paraId="6F39FB07" w14:textId="77777777" w:rsidR="00D625E9" w:rsidRPr="00276E9B" w:rsidRDefault="00D625E9" w:rsidP="00D625E9">
      <w:pPr>
        <w:pStyle w:val="Heading4"/>
      </w:pPr>
      <w:r w:rsidRPr="00276E9B">
        <w:t>22.4.12.2</w:t>
      </w:r>
      <w:r w:rsidRPr="00276E9B">
        <w:tab/>
        <w:t>Conformance requirements</w:t>
      </w:r>
    </w:p>
    <w:p w14:paraId="1E604111" w14:textId="77777777" w:rsidR="00D625E9" w:rsidRPr="00276E9B" w:rsidRDefault="00D625E9" w:rsidP="00D625E9">
      <w:r w:rsidRPr="00276E9B">
        <w:t>References: The conformance requirements covered in the current TC are specified in: TS 36.331, clauses 5.3.8.3, 5.3.12 and TS 36.304, clauses 5.2.4.1, 5.2.7a. Unless otherwise stated these are Rel-13 requirements.</w:t>
      </w:r>
    </w:p>
    <w:p w14:paraId="6DACF706" w14:textId="77777777" w:rsidR="00D625E9" w:rsidRPr="00276E9B" w:rsidRDefault="00D625E9" w:rsidP="00D625E9">
      <w:r w:rsidRPr="00276E9B">
        <w:t>[TS 36.331, clause 5.3.8.3]</w:t>
      </w:r>
    </w:p>
    <w:p w14:paraId="1F8D96D2" w14:textId="77777777" w:rsidR="00D625E9" w:rsidRPr="00276E9B" w:rsidRDefault="00D625E9" w:rsidP="00D625E9">
      <w:r w:rsidRPr="00276E9B">
        <w:t>The UE shall:</w:t>
      </w:r>
    </w:p>
    <w:p w14:paraId="15DFB0A9" w14:textId="77777777" w:rsidR="00D625E9" w:rsidRPr="00276E9B" w:rsidRDefault="00D625E9" w:rsidP="00D625E9">
      <w:pPr>
        <w:pStyle w:val="B1"/>
      </w:pPr>
      <w:r w:rsidRPr="00276E9B">
        <w:t>1&gt;</w:t>
      </w:r>
      <w:r w:rsidRPr="00276E9B">
        <w:tab/>
        <w:t xml:space="preserve">delay the following actions defined in this sub-clause 60 ms from the moment the </w:t>
      </w:r>
      <w:r w:rsidRPr="00276E9B">
        <w:rPr>
          <w:i/>
        </w:rPr>
        <w:t>RRCConnectionRelease</w:t>
      </w:r>
      <w:r w:rsidRPr="00276E9B">
        <w:t xml:space="preserve"> message was received or optionally when lower layers indicate that the receipt of the </w:t>
      </w:r>
      <w:r w:rsidRPr="00276E9B">
        <w:rPr>
          <w:i/>
        </w:rPr>
        <w:t>RRCConnectionRelease</w:t>
      </w:r>
      <w:r w:rsidRPr="00276E9B">
        <w:t xml:space="preserve"> message has been successfully acknowledged, whichever is earlier;</w:t>
      </w:r>
    </w:p>
    <w:p w14:paraId="418909FA" w14:textId="77777777" w:rsidR="00D625E9" w:rsidRPr="00276E9B" w:rsidRDefault="00D625E9" w:rsidP="00D625E9">
      <w:pPr>
        <w:pStyle w:val="B1"/>
      </w:pPr>
      <w:r w:rsidRPr="00276E9B">
        <w:t>1&gt;</w:t>
      </w:r>
      <w:r w:rsidRPr="00276E9B">
        <w:tab/>
        <w:t xml:space="preserve">if the </w:t>
      </w:r>
      <w:r w:rsidRPr="00276E9B">
        <w:rPr>
          <w:i/>
        </w:rPr>
        <w:t>RRCConnectionRelease</w:t>
      </w:r>
      <w:r w:rsidRPr="00276E9B">
        <w:rPr>
          <w:caps/>
        </w:rPr>
        <w:t xml:space="preserve"> </w:t>
      </w:r>
      <w:r w:rsidRPr="00276E9B">
        <w:t xml:space="preserve">message includes the </w:t>
      </w:r>
      <w:r w:rsidRPr="00276E9B">
        <w:rPr>
          <w:i/>
        </w:rPr>
        <w:t>idleModeMobilityControlInfo</w:t>
      </w:r>
      <w:r w:rsidRPr="00276E9B">
        <w:t>:</w:t>
      </w:r>
    </w:p>
    <w:p w14:paraId="415099B5" w14:textId="77777777" w:rsidR="00D625E9" w:rsidRPr="00276E9B" w:rsidRDefault="00D625E9" w:rsidP="00D625E9">
      <w:pPr>
        <w:pStyle w:val="B1"/>
        <w:ind w:firstLine="0"/>
      </w:pPr>
      <w:r w:rsidRPr="00276E9B">
        <w:t>…</w:t>
      </w:r>
    </w:p>
    <w:p w14:paraId="4C257F15" w14:textId="77777777" w:rsidR="00D625E9" w:rsidRPr="00276E9B" w:rsidRDefault="00D625E9" w:rsidP="00D625E9">
      <w:pPr>
        <w:pStyle w:val="B1"/>
      </w:pPr>
      <w:r w:rsidRPr="00276E9B">
        <w:t>1&gt;</w:t>
      </w:r>
      <w:r w:rsidRPr="00276E9B">
        <w:tab/>
        <w:t>else:</w:t>
      </w:r>
    </w:p>
    <w:p w14:paraId="558929A9" w14:textId="77777777" w:rsidR="00D625E9" w:rsidRPr="00276E9B" w:rsidRDefault="00D625E9" w:rsidP="00D625E9">
      <w:pPr>
        <w:pStyle w:val="B2"/>
      </w:pPr>
      <w:r w:rsidRPr="00276E9B">
        <w:t>2&gt;</w:t>
      </w:r>
      <w:r w:rsidRPr="00276E9B">
        <w:tab/>
        <w:t>apply the cell reselection priority information broadcast in the system information;</w:t>
      </w:r>
    </w:p>
    <w:p w14:paraId="0A101ADB" w14:textId="77777777" w:rsidR="00D625E9" w:rsidRPr="00276E9B" w:rsidRDefault="00D625E9" w:rsidP="00D625E9">
      <w:pPr>
        <w:pStyle w:val="B1"/>
      </w:pPr>
      <w:r w:rsidRPr="00276E9B">
        <w:t>1&gt;</w:t>
      </w:r>
      <w:r w:rsidRPr="00276E9B">
        <w:tab/>
        <w:t xml:space="preserve">if the </w:t>
      </w:r>
      <w:r w:rsidRPr="00276E9B">
        <w:rPr>
          <w:i/>
        </w:rPr>
        <w:t>releaseCause</w:t>
      </w:r>
      <w:r w:rsidRPr="00276E9B">
        <w:t xml:space="preserve"> received in the </w:t>
      </w:r>
      <w:r w:rsidRPr="00276E9B">
        <w:rPr>
          <w:i/>
        </w:rPr>
        <w:t>RRCConnectionRelease</w:t>
      </w:r>
      <w:r w:rsidRPr="00276E9B">
        <w:t xml:space="preserve"> message indicates </w:t>
      </w:r>
      <w:r w:rsidRPr="00276E9B">
        <w:rPr>
          <w:i/>
          <w:iCs/>
        </w:rPr>
        <w:t>loadBalancingTAURequired</w:t>
      </w:r>
      <w:r w:rsidRPr="00276E9B">
        <w:t>:</w:t>
      </w:r>
    </w:p>
    <w:p w14:paraId="26E2EA99" w14:textId="77777777" w:rsidR="00D625E9" w:rsidRPr="00276E9B" w:rsidRDefault="00D625E9" w:rsidP="00D625E9">
      <w:pPr>
        <w:pStyle w:val="B2"/>
      </w:pPr>
      <w:r w:rsidRPr="00276E9B">
        <w:t>2&gt;</w:t>
      </w:r>
      <w:r w:rsidRPr="00276E9B">
        <w:tab/>
        <w:t>perform the actions upon leaving RRC_CONNECTED as specified in 5.3.12, with release cause 'load balancing TAU required';</w:t>
      </w:r>
    </w:p>
    <w:p w14:paraId="6A4EBB68" w14:textId="77777777" w:rsidR="00D625E9" w:rsidRPr="00276E9B" w:rsidRDefault="00D625E9" w:rsidP="00D625E9">
      <w:pPr>
        <w:pStyle w:val="B1"/>
      </w:pPr>
      <w:r w:rsidRPr="00276E9B">
        <w:t>…</w:t>
      </w:r>
    </w:p>
    <w:p w14:paraId="69787E17" w14:textId="77777777" w:rsidR="00D625E9" w:rsidRPr="00276E9B" w:rsidRDefault="00D625E9" w:rsidP="00D625E9">
      <w:pPr>
        <w:pStyle w:val="B1"/>
      </w:pPr>
      <w:r w:rsidRPr="00276E9B">
        <w:t>1&gt;</w:t>
      </w:r>
      <w:r w:rsidRPr="00276E9B">
        <w:tab/>
        <w:t>else:</w:t>
      </w:r>
    </w:p>
    <w:p w14:paraId="4E8A151E" w14:textId="77777777" w:rsidR="00D625E9" w:rsidRPr="00276E9B" w:rsidRDefault="00D625E9" w:rsidP="00D625E9">
      <w:pPr>
        <w:pStyle w:val="B2"/>
      </w:pPr>
      <w:r w:rsidRPr="00276E9B">
        <w:t>2&gt;</w:t>
      </w:r>
      <w:r w:rsidRPr="00276E9B">
        <w:tab/>
        <w:t xml:space="preserve">if the </w:t>
      </w:r>
      <w:r w:rsidRPr="00276E9B">
        <w:rPr>
          <w:i/>
        </w:rPr>
        <w:t>extendedWaitTime</w:t>
      </w:r>
      <w:r w:rsidRPr="00276E9B">
        <w:t xml:space="preserve"> is present; and</w:t>
      </w:r>
    </w:p>
    <w:p w14:paraId="2258F4CB" w14:textId="77777777" w:rsidR="00D625E9" w:rsidRPr="00276E9B" w:rsidRDefault="00D625E9" w:rsidP="00D625E9">
      <w:pPr>
        <w:pStyle w:val="B2"/>
      </w:pPr>
      <w:r w:rsidRPr="00276E9B">
        <w:t>2&gt;</w:t>
      </w:r>
      <w:r w:rsidRPr="00276E9B">
        <w:tab/>
        <w:t>if the UE supports delay tolerant access or the UE is a NB-IoT UE:</w:t>
      </w:r>
    </w:p>
    <w:p w14:paraId="49B3E1DE" w14:textId="77777777" w:rsidR="00D625E9" w:rsidRPr="00276E9B" w:rsidRDefault="00D625E9" w:rsidP="00D625E9">
      <w:pPr>
        <w:pStyle w:val="B3"/>
      </w:pPr>
      <w:r w:rsidRPr="00276E9B">
        <w:t>3&gt;</w:t>
      </w:r>
      <w:r w:rsidRPr="00276E9B">
        <w:tab/>
        <w:t xml:space="preserve">forward the </w:t>
      </w:r>
      <w:r w:rsidRPr="00276E9B">
        <w:rPr>
          <w:i/>
        </w:rPr>
        <w:t>extendedWaitTime</w:t>
      </w:r>
      <w:r w:rsidRPr="00276E9B">
        <w:t xml:space="preserve"> to upper layers;</w:t>
      </w:r>
    </w:p>
    <w:p w14:paraId="14ECDE7D" w14:textId="77777777" w:rsidR="00D625E9" w:rsidRPr="00276E9B" w:rsidRDefault="00D625E9" w:rsidP="00D625E9">
      <w:pPr>
        <w:pStyle w:val="B2"/>
      </w:pPr>
      <w:r w:rsidRPr="00276E9B">
        <w:t>2&gt;</w:t>
      </w:r>
      <w:r w:rsidRPr="00276E9B">
        <w:tab/>
        <w:t xml:space="preserve">if the </w:t>
      </w:r>
      <w:r w:rsidRPr="00276E9B">
        <w:rPr>
          <w:i/>
        </w:rPr>
        <w:t>releaseCause</w:t>
      </w:r>
      <w:r w:rsidRPr="00276E9B">
        <w:t xml:space="preserve"> received in the </w:t>
      </w:r>
      <w:r w:rsidRPr="00276E9B">
        <w:rPr>
          <w:i/>
        </w:rPr>
        <w:t>RRCConnectionRelease</w:t>
      </w:r>
      <w:r w:rsidRPr="00276E9B">
        <w:t xml:space="preserve"> message indicates </w:t>
      </w:r>
      <w:r w:rsidRPr="00276E9B">
        <w:rPr>
          <w:i/>
          <w:iCs/>
          <w:lang w:eastAsia="zh-CN"/>
        </w:rPr>
        <w:t>rrc-Suspend</w:t>
      </w:r>
      <w:r w:rsidRPr="00276E9B">
        <w:t>:</w:t>
      </w:r>
    </w:p>
    <w:p w14:paraId="5E2016E8" w14:textId="77777777" w:rsidR="00D625E9" w:rsidRPr="00276E9B" w:rsidRDefault="00D625E9" w:rsidP="00D625E9">
      <w:pPr>
        <w:pStyle w:val="B3"/>
      </w:pPr>
      <w:r w:rsidRPr="00276E9B">
        <w:t>3&gt;</w:t>
      </w:r>
      <w:r w:rsidRPr="00276E9B">
        <w:tab/>
        <w:t>perform the actions upon leaving RRC_CONNECTED as specified in 5.3.12, with release cause ‘RRC suspension’;</w:t>
      </w:r>
    </w:p>
    <w:p w14:paraId="101BB6A6" w14:textId="77777777" w:rsidR="00D625E9" w:rsidRPr="00276E9B" w:rsidRDefault="00D625E9" w:rsidP="00D625E9">
      <w:pPr>
        <w:pStyle w:val="B2"/>
      </w:pPr>
      <w:r w:rsidRPr="00276E9B">
        <w:t>2&gt;</w:t>
      </w:r>
      <w:r w:rsidRPr="00276E9B">
        <w:tab/>
        <w:t>else:</w:t>
      </w:r>
    </w:p>
    <w:p w14:paraId="123AB528" w14:textId="77777777" w:rsidR="00D625E9" w:rsidRPr="00276E9B" w:rsidRDefault="00D625E9" w:rsidP="00D625E9">
      <w:pPr>
        <w:pStyle w:val="B3"/>
      </w:pPr>
      <w:r w:rsidRPr="00276E9B">
        <w:t>3&gt;</w:t>
      </w:r>
      <w:r w:rsidRPr="00276E9B">
        <w:tab/>
        <w:t>perform the actions upon leaving RRC_CONNECTED as specified in 5.3.12, with release cause 'other';</w:t>
      </w:r>
    </w:p>
    <w:p w14:paraId="71447181" w14:textId="77777777" w:rsidR="00D625E9" w:rsidRPr="00276E9B" w:rsidRDefault="00D625E9" w:rsidP="00D625E9">
      <w:r w:rsidRPr="00276E9B">
        <w:t>[TS 36.331, clause 5.3.12]</w:t>
      </w:r>
    </w:p>
    <w:p w14:paraId="69C367FC" w14:textId="77777777" w:rsidR="00D625E9" w:rsidRPr="00276E9B" w:rsidRDefault="00D625E9" w:rsidP="00D625E9">
      <w:r w:rsidRPr="00276E9B">
        <w:t>Upon leaving RRC_CONNECTED, the UE shall:</w:t>
      </w:r>
    </w:p>
    <w:p w14:paraId="08790DC9" w14:textId="77777777" w:rsidR="00D625E9" w:rsidRPr="00276E9B" w:rsidRDefault="00D625E9" w:rsidP="00D625E9">
      <w:pPr>
        <w:pStyle w:val="B1"/>
      </w:pPr>
      <w:r w:rsidRPr="00276E9B">
        <w:t>…</w:t>
      </w:r>
    </w:p>
    <w:p w14:paraId="27128654" w14:textId="77777777" w:rsidR="00D625E9" w:rsidRPr="00276E9B" w:rsidRDefault="00D625E9" w:rsidP="00D625E9">
      <w:pPr>
        <w:pStyle w:val="B1"/>
      </w:pPr>
      <w:r w:rsidRPr="00276E9B">
        <w:t>1&gt;</w:t>
      </w:r>
      <w:r w:rsidRPr="00276E9B">
        <w:tab/>
        <w:t>else:</w:t>
      </w:r>
    </w:p>
    <w:p w14:paraId="0CB801BC" w14:textId="77777777" w:rsidR="00D625E9" w:rsidRPr="00276E9B" w:rsidRDefault="00D625E9" w:rsidP="00D625E9">
      <w:pPr>
        <w:pStyle w:val="B2"/>
      </w:pPr>
      <w:r w:rsidRPr="00276E9B">
        <w:t>2&gt;</w:t>
      </w:r>
      <w:r w:rsidRPr="00276E9B">
        <w:tab/>
        <w:t>release all radio resources, including release of the RLC entity, the MAC configuration and the associated PDCP entity for all established RBs;</w:t>
      </w:r>
    </w:p>
    <w:p w14:paraId="0A274C23" w14:textId="77777777" w:rsidR="00D625E9" w:rsidRPr="00276E9B" w:rsidRDefault="00D625E9" w:rsidP="00D625E9">
      <w:pPr>
        <w:pStyle w:val="B2"/>
      </w:pPr>
      <w:r w:rsidRPr="00276E9B">
        <w:t>2&gt;</w:t>
      </w:r>
      <w:r w:rsidRPr="00276E9B">
        <w:tab/>
        <w:t>indicate the release of the RRC connection to upper layers together with the release cause;</w:t>
      </w:r>
    </w:p>
    <w:p w14:paraId="20A08F18" w14:textId="77777777" w:rsidR="00D625E9" w:rsidRPr="00276E9B" w:rsidRDefault="00D625E9" w:rsidP="00D625E9">
      <w:pPr>
        <w:pStyle w:val="B1"/>
      </w:pPr>
      <w:r w:rsidRPr="00276E9B">
        <w:t>1&gt;</w:t>
      </w:r>
      <w:r w:rsidRPr="00276E9B">
        <w:tab/>
        <w:t xml:space="preserve">if leaving RRC_CONNECTED was triggered neither by reception of the </w:t>
      </w:r>
      <w:r w:rsidRPr="00276E9B">
        <w:rPr>
          <w:i/>
        </w:rPr>
        <w:t>MobilityFromEUTRACommand</w:t>
      </w:r>
      <w:r w:rsidRPr="00276E9B">
        <w:t xml:space="preserve"> message</w:t>
      </w:r>
      <w:r w:rsidRPr="00276E9B">
        <w:rPr>
          <w:lang w:eastAsia="zh-CN"/>
        </w:rPr>
        <w:t xml:space="preserve"> nor by selecting an inter-RAT cell while T311 was running</w:t>
      </w:r>
      <w:r w:rsidRPr="00276E9B">
        <w:t>:</w:t>
      </w:r>
    </w:p>
    <w:p w14:paraId="4A9E3DEC" w14:textId="77777777" w:rsidR="00D625E9" w:rsidRPr="00276E9B" w:rsidRDefault="00D625E9" w:rsidP="00D625E9">
      <w:pPr>
        <w:pStyle w:val="B2"/>
      </w:pPr>
      <w:r w:rsidRPr="00276E9B">
        <w:t>…</w:t>
      </w:r>
    </w:p>
    <w:p w14:paraId="33BA5509" w14:textId="77777777" w:rsidR="00D625E9" w:rsidRPr="00276E9B" w:rsidRDefault="00D625E9" w:rsidP="00D625E9">
      <w:pPr>
        <w:pStyle w:val="B2"/>
      </w:pPr>
      <w:r w:rsidRPr="00276E9B">
        <w:lastRenderedPageBreak/>
        <w:t>2&gt;</w:t>
      </w:r>
      <w:r w:rsidRPr="00276E9B">
        <w:tab/>
        <w:t>else:</w:t>
      </w:r>
    </w:p>
    <w:p w14:paraId="0E5D0CFE" w14:textId="77777777" w:rsidR="00D625E9" w:rsidRPr="00276E9B" w:rsidRDefault="00D625E9" w:rsidP="00D625E9">
      <w:pPr>
        <w:pStyle w:val="B3"/>
      </w:pPr>
      <w:r w:rsidRPr="00276E9B">
        <w:t>3&gt;</w:t>
      </w:r>
      <w:r w:rsidRPr="00276E9B">
        <w:tab/>
      </w:r>
      <w:r w:rsidRPr="00276E9B">
        <w:rPr>
          <w:lang w:eastAsia="ko-KR"/>
        </w:rPr>
        <w:t>release</w:t>
      </w:r>
      <w:r w:rsidRPr="00276E9B">
        <w:t xml:space="preserve"> the </w:t>
      </w:r>
      <w:r w:rsidRPr="00276E9B">
        <w:rPr>
          <w:i/>
        </w:rPr>
        <w:t>wlan-OffloadConfigDedicated</w:t>
      </w:r>
      <w:r w:rsidRPr="00276E9B">
        <w:rPr>
          <w:lang w:eastAsia="zh-TW"/>
        </w:rPr>
        <w:t>, if received</w:t>
      </w:r>
      <w:r w:rsidRPr="00276E9B">
        <w:t>;</w:t>
      </w:r>
    </w:p>
    <w:p w14:paraId="22C83422" w14:textId="77777777" w:rsidR="00D625E9" w:rsidRPr="00276E9B" w:rsidRDefault="00D625E9" w:rsidP="00D625E9">
      <w:pPr>
        <w:pStyle w:val="B3"/>
        <w:rPr>
          <w:lang w:eastAsia="zh-TW"/>
        </w:rPr>
      </w:pPr>
      <w:r w:rsidRPr="00276E9B">
        <w:rPr>
          <w:lang w:eastAsia="zh-TW"/>
        </w:rPr>
        <w:t>3&gt;</w:t>
      </w:r>
      <w:r w:rsidRPr="00276E9B">
        <w:rPr>
          <w:lang w:eastAsia="zh-TW"/>
        </w:rPr>
        <w:tab/>
        <w:t xml:space="preserve">if the </w:t>
      </w:r>
      <w:r w:rsidRPr="00276E9B">
        <w:rPr>
          <w:i/>
          <w:lang w:eastAsia="zh-TW"/>
        </w:rPr>
        <w:t>wlan-OffloadConfigCommon</w:t>
      </w:r>
      <w:r w:rsidRPr="00276E9B">
        <w:rPr>
          <w:lang w:eastAsia="zh-TW"/>
        </w:rPr>
        <w:t xml:space="preserve"> corresponding to the RPLMN is broadcast by the cell:</w:t>
      </w:r>
    </w:p>
    <w:p w14:paraId="7584B73E" w14:textId="77777777" w:rsidR="00D625E9" w:rsidRPr="00276E9B" w:rsidRDefault="00D625E9" w:rsidP="00D625E9">
      <w:pPr>
        <w:pStyle w:val="B4"/>
        <w:rPr>
          <w:lang w:eastAsia="zh-TW"/>
        </w:rPr>
      </w:pPr>
      <w:r w:rsidRPr="00276E9B">
        <w:rPr>
          <w:lang w:eastAsia="zh-TW"/>
        </w:rPr>
        <w:t>4&gt;</w:t>
      </w:r>
      <w:r w:rsidRPr="00276E9B">
        <w:rPr>
          <w:lang w:eastAsia="zh-TW"/>
        </w:rPr>
        <w:tab/>
        <w:t xml:space="preserve">apply the </w:t>
      </w:r>
      <w:r w:rsidRPr="00276E9B">
        <w:rPr>
          <w:i/>
          <w:lang w:eastAsia="zh-TW"/>
        </w:rPr>
        <w:t>wlan-OffloadConfigCommon</w:t>
      </w:r>
      <w:r w:rsidRPr="00276E9B">
        <w:rPr>
          <w:lang w:eastAsia="zh-TW"/>
        </w:rPr>
        <w:t xml:space="preserve"> corresponding to the RPLMN included in </w:t>
      </w:r>
      <w:r w:rsidRPr="00276E9B">
        <w:rPr>
          <w:i/>
          <w:lang w:eastAsia="zh-TW"/>
        </w:rPr>
        <w:t>SystemInformationBlockType17</w:t>
      </w:r>
      <w:r w:rsidRPr="00276E9B">
        <w:rPr>
          <w:lang w:eastAsia="zh-TW"/>
        </w:rPr>
        <w:t>;</w:t>
      </w:r>
    </w:p>
    <w:p w14:paraId="7F76BCE1" w14:textId="77777777" w:rsidR="00D625E9" w:rsidRPr="00276E9B" w:rsidRDefault="00D625E9" w:rsidP="00D625E9">
      <w:pPr>
        <w:pStyle w:val="B4"/>
        <w:rPr>
          <w:lang w:eastAsia="zh-TW"/>
        </w:rPr>
      </w:pPr>
      <w:r w:rsidRPr="00276E9B">
        <w:t>4&gt;</w:t>
      </w:r>
      <w:r w:rsidRPr="00276E9B">
        <w:tab/>
        <w:t xml:space="preserve">apply </w:t>
      </w:r>
      <w:r w:rsidRPr="00276E9B">
        <w:rPr>
          <w:i/>
        </w:rPr>
        <w:t>steerToWLAN</w:t>
      </w:r>
      <w:r w:rsidRPr="00276E9B">
        <w:t xml:space="preserve"> if configured, otherwise apply the </w:t>
      </w:r>
      <w:r w:rsidRPr="00276E9B">
        <w:rPr>
          <w:i/>
        </w:rPr>
        <w:t>wlan-Id-List</w:t>
      </w:r>
      <w:r w:rsidRPr="00276E9B">
        <w:t xml:space="preserve"> corresponding to the RPLMN included in </w:t>
      </w:r>
      <w:r w:rsidRPr="00276E9B">
        <w:rPr>
          <w:i/>
        </w:rPr>
        <w:t>SystemInformationBlockType17</w:t>
      </w:r>
      <w:r w:rsidRPr="00276E9B">
        <w:t>;</w:t>
      </w:r>
    </w:p>
    <w:p w14:paraId="09391195" w14:textId="77777777" w:rsidR="00D625E9" w:rsidRPr="00276E9B" w:rsidRDefault="00D625E9" w:rsidP="00D625E9">
      <w:pPr>
        <w:pStyle w:val="B2"/>
        <w:rPr>
          <w:lang w:eastAsia="zh-TW"/>
        </w:rPr>
      </w:pPr>
      <w:r w:rsidRPr="00276E9B">
        <w:t>2&gt;</w:t>
      </w:r>
      <w:r w:rsidRPr="00276E9B">
        <w:tab/>
        <w:t>enter RRC_IDLE and perform procedures as specified in TS 36.304 [4, 5.2.7];</w:t>
      </w:r>
    </w:p>
    <w:p w14:paraId="6D642EC2" w14:textId="77777777" w:rsidR="00D625E9" w:rsidRPr="00276E9B" w:rsidRDefault="00D625E9" w:rsidP="00D625E9">
      <w:pPr>
        <w:pStyle w:val="B1"/>
      </w:pPr>
      <w:r w:rsidRPr="00276E9B">
        <w:t>…</w:t>
      </w:r>
    </w:p>
    <w:p w14:paraId="3762BA12" w14:textId="77777777" w:rsidR="00D625E9" w:rsidRPr="00276E9B" w:rsidRDefault="00D625E9" w:rsidP="00D625E9">
      <w:r w:rsidRPr="00276E9B">
        <w:t>[TS 36.304, clause 5.2.4.1]</w:t>
      </w:r>
    </w:p>
    <w:p w14:paraId="61890619" w14:textId="77777777" w:rsidR="00D625E9" w:rsidRPr="00276E9B" w:rsidRDefault="00D625E9" w:rsidP="00D625E9">
      <w:pPr>
        <w:rPr>
          <w:color w:val="000000"/>
        </w:rPr>
      </w:pPr>
      <w:r w:rsidRPr="00276E9B">
        <w:rPr>
          <w:color w:val="000000"/>
        </w:rPr>
        <w:t>UE shall only perform cell reselection evaluation for E-UTRAN frequencies and inter-RAT frequencies that are given in system information and for which the UE has a priority provided.</w:t>
      </w:r>
    </w:p>
    <w:p w14:paraId="60BBEACF" w14:textId="77777777" w:rsidR="00D625E9" w:rsidRPr="00276E9B" w:rsidRDefault="00D625E9" w:rsidP="00D625E9">
      <w:r w:rsidRPr="00276E9B">
        <w:t>[TS 36.304, clause 5.2.7a]</w:t>
      </w:r>
    </w:p>
    <w:p w14:paraId="242BFF76" w14:textId="77777777" w:rsidR="00D625E9" w:rsidRPr="00276E9B" w:rsidRDefault="00D625E9" w:rsidP="00D625E9">
      <w:r w:rsidRPr="00276E9B">
        <w:t xml:space="preserve">On transition from RRC_CONNECTED to RRC_IDLE, UE shall attempt to camp on a suitable cell according to </w:t>
      </w:r>
      <w:r w:rsidRPr="00276E9B">
        <w:rPr>
          <w:i/>
        </w:rPr>
        <w:t>redirectedCarrierInfo</w:t>
      </w:r>
      <w:r w:rsidRPr="00276E9B">
        <w:t xml:space="preserve">, if included in the </w:t>
      </w:r>
      <w:r w:rsidRPr="00276E9B">
        <w:rPr>
          <w:i/>
        </w:rPr>
        <w:t>RRCConnectionRelease-NB</w:t>
      </w:r>
      <w:r w:rsidRPr="00276E9B">
        <w:t xml:space="preserve"> message. </w:t>
      </w:r>
      <w:r w:rsidRPr="00276E9B">
        <w:rPr>
          <w:lang w:eastAsia="ko-KR"/>
        </w:rPr>
        <w:t xml:space="preserve">If the UE cannot find a suitable cell, the UE is allowed to camp on a suitable cell of any NB-IoT carrier. If the </w:t>
      </w:r>
      <w:r w:rsidRPr="00276E9B">
        <w:rPr>
          <w:i/>
          <w:iCs/>
          <w:lang w:eastAsia="ko-KR"/>
        </w:rPr>
        <w:t>RRCConnectionRelease-NB</w:t>
      </w:r>
      <w:r w:rsidRPr="00276E9B">
        <w:rPr>
          <w:lang w:eastAsia="ko-KR"/>
        </w:rPr>
        <w:t xml:space="preserve"> message does not contain the</w:t>
      </w:r>
      <w:r w:rsidRPr="00276E9B">
        <w:rPr>
          <w:i/>
          <w:iCs/>
          <w:lang w:eastAsia="ko-KR"/>
        </w:rPr>
        <w:t xml:space="preserve"> redirectedCarrierInfo</w:t>
      </w:r>
      <w:r w:rsidRPr="00276E9B">
        <w:rPr>
          <w:lang w:eastAsia="ko-KR"/>
        </w:rPr>
        <w:t xml:space="preserve"> UE shall attempt to select a suitable cell on a NB-IoT carrier.</w:t>
      </w:r>
    </w:p>
    <w:p w14:paraId="46F419CC" w14:textId="77777777" w:rsidR="00D625E9" w:rsidRPr="00276E9B" w:rsidRDefault="00D625E9" w:rsidP="00D625E9">
      <w:pPr>
        <w:pStyle w:val="Heading4"/>
      </w:pPr>
      <w:r w:rsidRPr="00276E9B">
        <w:t>22.4.12.3</w:t>
      </w:r>
      <w:r w:rsidRPr="00276E9B">
        <w:tab/>
        <w:t>Test description</w:t>
      </w:r>
    </w:p>
    <w:p w14:paraId="1D8E8F56" w14:textId="77777777" w:rsidR="00D625E9" w:rsidRPr="00276E9B" w:rsidRDefault="00D625E9" w:rsidP="00D625E9">
      <w:pPr>
        <w:pStyle w:val="Heading5"/>
      </w:pPr>
      <w:r w:rsidRPr="00276E9B">
        <w:t>22.4.12.3.1</w:t>
      </w:r>
      <w:r w:rsidRPr="00276E9B">
        <w:tab/>
        <w:t>Pre-test conditions</w:t>
      </w:r>
    </w:p>
    <w:p w14:paraId="011DA31F" w14:textId="77777777" w:rsidR="00D625E9" w:rsidRPr="00276E9B" w:rsidRDefault="00D625E9" w:rsidP="00D625E9">
      <w:pPr>
        <w:pStyle w:val="H6"/>
      </w:pPr>
      <w:r w:rsidRPr="00276E9B">
        <w:t>System Simulator:</w:t>
      </w:r>
    </w:p>
    <w:p w14:paraId="69079DAC" w14:textId="77777777" w:rsidR="00D625E9" w:rsidRPr="00276E9B" w:rsidRDefault="00D625E9" w:rsidP="00D625E9">
      <w:pPr>
        <w:pStyle w:val="B1"/>
      </w:pPr>
      <w:r w:rsidRPr="00276E9B">
        <w:t>-</w:t>
      </w:r>
      <w:r w:rsidRPr="00276E9B">
        <w:tab/>
        <w:t xml:space="preserve">2 cells on different NB-IoT frequencies and different tracking areas: </w:t>
      </w:r>
    </w:p>
    <w:p w14:paraId="6438BF47" w14:textId="77777777" w:rsidR="00D625E9" w:rsidRPr="00276E9B" w:rsidRDefault="00D625E9" w:rsidP="00D625E9">
      <w:pPr>
        <w:pStyle w:val="B2"/>
        <w:ind w:left="852"/>
      </w:pPr>
      <w:r w:rsidRPr="00276E9B">
        <w:t>-</w:t>
      </w:r>
      <w:r w:rsidRPr="00276E9B">
        <w:tab/>
        <w:t>Ncell 1 serving cell.</w:t>
      </w:r>
    </w:p>
    <w:p w14:paraId="700EEC65" w14:textId="77777777" w:rsidR="00D625E9" w:rsidRPr="00276E9B" w:rsidRDefault="00D625E9" w:rsidP="00D625E9">
      <w:pPr>
        <w:pStyle w:val="B2"/>
        <w:ind w:left="852"/>
      </w:pPr>
      <w:r w:rsidRPr="00276E9B">
        <w:t>-</w:t>
      </w:r>
      <w:r w:rsidRPr="00276E9B">
        <w:tab/>
        <w:t>Ncell 10 suitable neighbour inter-band cell.</w:t>
      </w:r>
    </w:p>
    <w:p w14:paraId="078FC439" w14:textId="77777777" w:rsidR="00D625E9" w:rsidRPr="00276E9B" w:rsidRDefault="00D625E9" w:rsidP="00D625E9">
      <w:pPr>
        <w:pStyle w:val="B2"/>
        <w:ind w:left="852"/>
      </w:pPr>
      <w:r w:rsidRPr="00276E9B">
        <w:t>-</w:t>
      </w:r>
      <w:r w:rsidRPr="00276E9B">
        <w:tab/>
        <w:t>Cell power levels are selected according to [18] so that camping on Ncell 1 is guaranteed.</w:t>
      </w:r>
    </w:p>
    <w:p w14:paraId="316776FB" w14:textId="77777777" w:rsidR="00D625E9" w:rsidRPr="00276E9B" w:rsidRDefault="00D625E9" w:rsidP="00D625E9">
      <w:pPr>
        <w:pStyle w:val="B2"/>
        <w:ind w:left="852"/>
      </w:pPr>
      <w:r w:rsidRPr="00276E9B">
        <w:t>-</w:t>
      </w:r>
      <w:r w:rsidRPr="00276E9B">
        <w:tab/>
        <w:t>System information combination 3 as defined in TS 36.508 [18] is used.</w:t>
      </w:r>
    </w:p>
    <w:p w14:paraId="694C3E78" w14:textId="77777777" w:rsidR="00D625E9" w:rsidRPr="00276E9B" w:rsidRDefault="00D625E9" w:rsidP="00D625E9">
      <w:pPr>
        <w:pStyle w:val="H6"/>
      </w:pPr>
      <w:r w:rsidRPr="00276E9B">
        <w:t>UE:</w:t>
      </w:r>
    </w:p>
    <w:p w14:paraId="2D055FC8" w14:textId="77777777" w:rsidR="00D625E9" w:rsidRPr="00276E9B" w:rsidRDefault="00D625E9" w:rsidP="00D625E9">
      <w:r w:rsidRPr="00276E9B">
        <w:t>None.</w:t>
      </w:r>
    </w:p>
    <w:p w14:paraId="42383B7F" w14:textId="77777777" w:rsidR="00D625E9" w:rsidRPr="00276E9B" w:rsidRDefault="00D625E9" w:rsidP="00D625E9">
      <w:pPr>
        <w:pStyle w:val="H6"/>
      </w:pPr>
      <w:r w:rsidRPr="00276E9B">
        <w:t>Preamble:</w:t>
      </w:r>
    </w:p>
    <w:p w14:paraId="024F47B0" w14:textId="77777777" w:rsidR="00D625E9" w:rsidRPr="00276E9B" w:rsidRDefault="00D625E9" w:rsidP="00D625E9">
      <w:pPr>
        <w:pStyle w:val="B1"/>
      </w:pPr>
      <w:r w:rsidRPr="00276E9B">
        <w:t>-</w:t>
      </w:r>
      <w:r w:rsidRPr="00276E9B">
        <w:tab/>
        <w:t>The UE is in state 2-NB according to [18] on Ncell 1.</w:t>
      </w:r>
    </w:p>
    <w:p w14:paraId="367DE888" w14:textId="77777777" w:rsidR="005B4C42" w:rsidRPr="00276E9B" w:rsidRDefault="00D625E9" w:rsidP="005B4C42">
      <w:pPr>
        <w:pStyle w:val="Heading5"/>
      </w:pPr>
      <w:r w:rsidRPr="00276E9B">
        <w:t>22.4.12.3.2</w:t>
      </w:r>
      <w:r w:rsidRPr="00276E9B">
        <w:tab/>
        <w:t>Test procedure sequence</w:t>
      </w:r>
    </w:p>
    <w:p w14:paraId="174E68BA" w14:textId="77777777" w:rsidR="005B4C42" w:rsidRPr="00276E9B" w:rsidRDefault="005B4C42" w:rsidP="005B4C42">
      <w:r w:rsidRPr="00276E9B">
        <w:t>Table 22.4.12.3.2-0 illustrates the downlink power levels and other changing parameters to be applied for the cells at various time instants of the test execution. The configuration marked "T1" is applied at the point indicated in the Main behaviour description in Table 22.4.12.3.2-1.</w:t>
      </w:r>
    </w:p>
    <w:p w14:paraId="36145E58" w14:textId="77777777" w:rsidR="005B4C42" w:rsidRPr="00276E9B" w:rsidRDefault="005B4C42" w:rsidP="005B4C42">
      <w:pPr>
        <w:pStyle w:val="TH"/>
      </w:pPr>
      <w:r w:rsidRPr="00276E9B">
        <w:t>Table 22.4.12.3.2-0: Time instances of cell power level and parameter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90"/>
        <w:gridCol w:w="789"/>
        <w:gridCol w:w="1145"/>
        <w:gridCol w:w="1190"/>
        <w:gridCol w:w="4016"/>
      </w:tblGrid>
      <w:tr w:rsidR="005B4C42" w:rsidRPr="00276E9B" w14:paraId="58AC7BE5" w14:textId="77777777" w:rsidTr="007E1594">
        <w:trPr>
          <w:trHeight w:val="156"/>
        </w:trPr>
        <w:tc>
          <w:tcPr>
            <w:tcW w:w="559" w:type="dxa"/>
          </w:tcPr>
          <w:p w14:paraId="46742757" w14:textId="77777777" w:rsidR="005B4C42" w:rsidRPr="00276E9B" w:rsidRDefault="005B4C42" w:rsidP="007E1594">
            <w:pPr>
              <w:pStyle w:val="TAH"/>
            </w:pPr>
          </w:p>
        </w:tc>
        <w:tc>
          <w:tcPr>
            <w:tcW w:w="1190" w:type="dxa"/>
          </w:tcPr>
          <w:p w14:paraId="7116187B" w14:textId="77777777" w:rsidR="005B4C42" w:rsidRPr="00276E9B" w:rsidRDefault="005B4C42" w:rsidP="007E1594">
            <w:pPr>
              <w:pStyle w:val="TAH"/>
            </w:pPr>
            <w:r w:rsidRPr="00276E9B">
              <w:t>Parameter</w:t>
            </w:r>
          </w:p>
        </w:tc>
        <w:tc>
          <w:tcPr>
            <w:tcW w:w="789" w:type="dxa"/>
          </w:tcPr>
          <w:p w14:paraId="77B62BC1" w14:textId="77777777" w:rsidR="005B4C42" w:rsidRPr="00276E9B" w:rsidRDefault="005B4C42" w:rsidP="007E1594">
            <w:pPr>
              <w:pStyle w:val="TAH"/>
            </w:pPr>
            <w:r w:rsidRPr="00276E9B">
              <w:t>Unit</w:t>
            </w:r>
          </w:p>
        </w:tc>
        <w:tc>
          <w:tcPr>
            <w:tcW w:w="1145" w:type="dxa"/>
          </w:tcPr>
          <w:p w14:paraId="22B97BBC" w14:textId="77777777" w:rsidR="005B4C42" w:rsidRPr="00276E9B" w:rsidRDefault="005B4C42" w:rsidP="007E1594">
            <w:pPr>
              <w:pStyle w:val="TAH"/>
            </w:pPr>
            <w:r w:rsidRPr="00276E9B">
              <w:t>Ncell 1</w:t>
            </w:r>
          </w:p>
        </w:tc>
        <w:tc>
          <w:tcPr>
            <w:tcW w:w="1190" w:type="dxa"/>
          </w:tcPr>
          <w:p w14:paraId="40CC8F13" w14:textId="77777777" w:rsidR="005B4C42" w:rsidRPr="00276E9B" w:rsidRDefault="005B4C42" w:rsidP="007E1594">
            <w:pPr>
              <w:pStyle w:val="TAH"/>
            </w:pPr>
            <w:r w:rsidRPr="00276E9B">
              <w:t>Ncell 10</w:t>
            </w:r>
          </w:p>
        </w:tc>
        <w:tc>
          <w:tcPr>
            <w:tcW w:w="4016" w:type="dxa"/>
          </w:tcPr>
          <w:p w14:paraId="02999317" w14:textId="77777777" w:rsidR="005B4C42" w:rsidRPr="00276E9B" w:rsidRDefault="005B4C42" w:rsidP="007E1594">
            <w:pPr>
              <w:pStyle w:val="TAH"/>
            </w:pPr>
            <w:r w:rsidRPr="00276E9B">
              <w:t>Remark</w:t>
            </w:r>
          </w:p>
        </w:tc>
      </w:tr>
      <w:tr w:rsidR="005B4C42" w:rsidRPr="00276E9B" w14:paraId="031AB847" w14:textId="77777777" w:rsidTr="007E1594">
        <w:trPr>
          <w:trHeight w:val="548"/>
        </w:trPr>
        <w:tc>
          <w:tcPr>
            <w:tcW w:w="559" w:type="dxa"/>
          </w:tcPr>
          <w:p w14:paraId="6C19F647" w14:textId="77777777" w:rsidR="005B4C42" w:rsidRPr="00276E9B" w:rsidRDefault="005B4C42" w:rsidP="007E1594">
            <w:pPr>
              <w:pStyle w:val="TAH"/>
            </w:pPr>
            <w:r w:rsidRPr="00276E9B">
              <w:t>T0</w:t>
            </w:r>
          </w:p>
        </w:tc>
        <w:tc>
          <w:tcPr>
            <w:tcW w:w="1190" w:type="dxa"/>
          </w:tcPr>
          <w:p w14:paraId="3B09FCD3" w14:textId="77777777" w:rsidR="005B4C42" w:rsidRPr="00276E9B" w:rsidRDefault="005B4C42" w:rsidP="007E1594">
            <w:pPr>
              <w:pStyle w:val="TAH"/>
              <w:rPr>
                <w:b w:val="0"/>
              </w:rPr>
            </w:pPr>
            <w:r w:rsidRPr="00276E9B">
              <w:rPr>
                <w:b w:val="0"/>
                <w:bCs/>
              </w:rPr>
              <w:t>Cell-specific NRS EPRE</w:t>
            </w:r>
          </w:p>
        </w:tc>
        <w:tc>
          <w:tcPr>
            <w:tcW w:w="789" w:type="dxa"/>
          </w:tcPr>
          <w:p w14:paraId="09350E63" w14:textId="77777777" w:rsidR="005B4C42" w:rsidRPr="00276E9B" w:rsidRDefault="005B4C42" w:rsidP="007E1594">
            <w:pPr>
              <w:pStyle w:val="TAH"/>
              <w:rPr>
                <w:b w:val="0"/>
                <w:bCs/>
              </w:rPr>
            </w:pPr>
            <w:r w:rsidRPr="00276E9B">
              <w:rPr>
                <w:b w:val="0"/>
                <w:bCs/>
              </w:rPr>
              <w:t>dBm/15kHz</w:t>
            </w:r>
          </w:p>
        </w:tc>
        <w:tc>
          <w:tcPr>
            <w:tcW w:w="1145" w:type="dxa"/>
          </w:tcPr>
          <w:p w14:paraId="53759660" w14:textId="77777777" w:rsidR="005B4C42" w:rsidRPr="00276E9B" w:rsidRDefault="005B4C42" w:rsidP="007E1594">
            <w:pPr>
              <w:pStyle w:val="TAH"/>
              <w:rPr>
                <w:b w:val="0"/>
                <w:bCs/>
              </w:rPr>
            </w:pPr>
            <w:r w:rsidRPr="00276E9B">
              <w:rPr>
                <w:b w:val="0"/>
                <w:bCs/>
              </w:rPr>
              <w:t>-85</w:t>
            </w:r>
          </w:p>
        </w:tc>
        <w:tc>
          <w:tcPr>
            <w:tcW w:w="1190" w:type="dxa"/>
          </w:tcPr>
          <w:p w14:paraId="6116B35F" w14:textId="77777777" w:rsidR="005B4C42" w:rsidRPr="00276E9B" w:rsidRDefault="005B4C42" w:rsidP="007E1594">
            <w:pPr>
              <w:pStyle w:val="TAH"/>
              <w:rPr>
                <w:b w:val="0"/>
                <w:bCs/>
              </w:rPr>
            </w:pPr>
            <w:r w:rsidRPr="00276E9B">
              <w:rPr>
                <w:b w:val="0"/>
                <w:bCs/>
              </w:rPr>
              <w:t>"-97"</w:t>
            </w:r>
          </w:p>
        </w:tc>
        <w:tc>
          <w:tcPr>
            <w:tcW w:w="4016" w:type="dxa"/>
          </w:tcPr>
          <w:p w14:paraId="3EEC1CD4" w14:textId="77777777" w:rsidR="005B4C42" w:rsidRPr="00276E9B" w:rsidRDefault="005B4C42" w:rsidP="007E1594">
            <w:pPr>
              <w:pStyle w:val="TAH"/>
              <w:jc w:val="left"/>
              <w:rPr>
                <w:b w:val="0"/>
                <w:bCs/>
              </w:rPr>
            </w:pPr>
            <w:r w:rsidRPr="00276E9B">
              <w:rPr>
                <w:b w:val="0"/>
              </w:rPr>
              <w:t>Ncell 10 is suitable neighbour cell</w:t>
            </w:r>
          </w:p>
        </w:tc>
      </w:tr>
      <w:tr w:rsidR="005B4C42" w:rsidRPr="00276E9B" w14:paraId="1BEF27BA" w14:textId="77777777" w:rsidTr="007E1594">
        <w:trPr>
          <w:trHeight w:val="548"/>
        </w:trPr>
        <w:tc>
          <w:tcPr>
            <w:tcW w:w="559" w:type="dxa"/>
          </w:tcPr>
          <w:p w14:paraId="331C254E" w14:textId="77777777" w:rsidR="005B4C42" w:rsidRPr="00276E9B" w:rsidRDefault="005B4C42" w:rsidP="007E1594">
            <w:pPr>
              <w:pStyle w:val="TAH"/>
            </w:pPr>
            <w:r w:rsidRPr="00276E9B">
              <w:t>T1</w:t>
            </w:r>
          </w:p>
        </w:tc>
        <w:tc>
          <w:tcPr>
            <w:tcW w:w="1190" w:type="dxa"/>
          </w:tcPr>
          <w:p w14:paraId="59CFECF1" w14:textId="77777777" w:rsidR="005B4C42" w:rsidRPr="00276E9B" w:rsidRDefault="005B4C42" w:rsidP="007E1594">
            <w:pPr>
              <w:pStyle w:val="TAL"/>
            </w:pPr>
            <w:r w:rsidRPr="00276E9B">
              <w:t>Cell-specific NRS EPRE</w:t>
            </w:r>
          </w:p>
        </w:tc>
        <w:tc>
          <w:tcPr>
            <w:tcW w:w="789" w:type="dxa"/>
          </w:tcPr>
          <w:p w14:paraId="18C1AE99" w14:textId="77777777" w:rsidR="005B4C42" w:rsidRPr="00276E9B" w:rsidRDefault="005B4C42" w:rsidP="007E1594">
            <w:pPr>
              <w:pStyle w:val="TAL"/>
            </w:pPr>
            <w:r w:rsidRPr="00276E9B">
              <w:t>dBm/15kHz</w:t>
            </w:r>
          </w:p>
        </w:tc>
        <w:tc>
          <w:tcPr>
            <w:tcW w:w="1145" w:type="dxa"/>
          </w:tcPr>
          <w:p w14:paraId="5953DD47" w14:textId="77777777" w:rsidR="005B4C42" w:rsidRPr="00276E9B" w:rsidRDefault="005B4C42" w:rsidP="007E1594">
            <w:pPr>
              <w:pStyle w:val="TAC"/>
            </w:pPr>
            <w:r w:rsidRPr="00276E9B">
              <w:t>OFF</w:t>
            </w:r>
          </w:p>
        </w:tc>
        <w:tc>
          <w:tcPr>
            <w:tcW w:w="1190" w:type="dxa"/>
          </w:tcPr>
          <w:p w14:paraId="015CC164" w14:textId="77777777" w:rsidR="005B4C42" w:rsidRPr="00276E9B" w:rsidRDefault="005B4C42" w:rsidP="007E1594">
            <w:pPr>
              <w:pStyle w:val="TAC"/>
            </w:pPr>
            <w:r w:rsidRPr="00276E9B">
              <w:rPr>
                <w:bCs/>
              </w:rPr>
              <w:t>"-97"</w:t>
            </w:r>
          </w:p>
        </w:tc>
        <w:tc>
          <w:tcPr>
            <w:tcW w:w="4016" w:type="dxa"/>
          </w:tcPr>
          <w:p w14:paraId="5E73CF93" w14:textId="77777777" w:rsidR="005B4C42" w:rsidRPr="00276E9B" w:rsidRDefault="005B4C42" w:rsidP="007E1594">
            <w:pPr>
              <w:pStyle w:val="TAH"/>
              <w:jc w:val="left"/>
              <w:rPr>
                <w:b w:val="0"/>
              </w:rPr>
            </w:pPr>
            <w:r w:rsidRPr="00276E9B">
              <w:rPr>
                <w:b w:val="0"/>
              </w:rPr>
              <w:t>Ncell 1 shall be switched off to avoid selection of Ncell 1 after Connection release</w:t>
            </w:r>
          </w:p>
        </w:tc>
      </w:tr>
    </w:tbl>
    <w:p w14:paraId="40D3CA09" w14:textId="77777777" w:rsidR="00D625E9" w:rsidRPr="00276E9B" w:rsidRDefault="00D625E9" w:rsidP="005B4C42"/>
    <w:p w14:paraId="17FA8F58" w14:textId="77777777" w:rsidR="00D625E9" w:rsidRPr="00276E9B" w:rsidRDefault="00D625E9" w:rsidP="00D625E9">
      <w:pPr>
        <w:pStyle w:val="TH"/>
      </w:pPr>
      <w:r w:rsidRPr="00276E9B">
        <w:lastRenderedPageBreak/>
        <w:t>Table 22.4.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625E9" w:rsidRPr="00276E9B" w14:paraId="1D318886" w14:textId="77777777" w:rsidTr="00804267">
        <w:tc>
          <w:tcPr>
            <w:tcW w:w="534" w:type="dxa"/>
            <w:tcBorders>
              <w:top w:val="single" w:sz="4" w:space="0" w:color="auto"/>
              <w:bottom w:val="nil"/>
            </w:tcBorders>
          </w:tcPr>
          <w:p w14:paraId="0259CECE" w14:textId="77777777" w:rsidR="00D625E9" w:rsidRPr="00276E9B" w:rsidRDefault="00D625E9" w:rsidP="00804267">
            <w:pPr>
              <w:pStyle w:val="TAH"/>
            </w:pPr>
            <w:r w:rsidRPr="00276E9B">
              <w:t>St</w:t>
            </w:r>
          </w:p>
        </w:tc>
        <w:tc>
          <w:tcPr>
            <w:tcW w:w="3969" w:type="dxa"/>
            <w:tcBorders>
              <w:top w:val="single" w:sz="4" w:space="0" w:color="auto"/>
              <w:bottom w:val="nil"/>
            </w:tcBorders>
          </w:tcPr>
          <w:p w14:paraId="4A5F7247" w14:textId="77777777" w:rsidR="00D625E9" w:rsidRPr="00276E9B" w:rsidRDefault="00D625E9" w:rsidP="00804267">
            <w:pPr>
              <w:pStyle w:val="TAH"/>
            </w:pPr>
            <w:r w:rsidRPr="00276E9B">
              <w:t>Procedure</w:t>
            </w:r>
          </w:p>
        </w:tc>
        <w:tc>
          <w:tcPr>
            <w:tcW w:w="3686" w:type="dxa"/>
            <w:gridSpan w:val="2"/>
            <w:tcBorders>
              <w:top w:val="single" w:sz="4" w:space="0" w:color="auto"/>
            </w:tcBorders>
          </w:tcPr>
          <w:p w14:paraId="4AAFE589" w14:textId="77777777" w:rsidR="00D625E9" w:rsidRPr="00276E9B" w:rsidRDefault="00D625E9" w:rsidP="00804267">
            <w:pPr>
              <w:pStyle w:val="TAH"/>
            </w:pPr>
            <w:r w:rsidRPr="00276E9B">
              <w:t>Message Sequence</w:t>
            </w:r>
          </w:p>
        </w:tc>
        <w:tc>
          <w:tcPr>
            <w:tcW w:w="567" w:type="dxa"/>
            <w:tcBorders>
              <w:top w:val="single" w:sz="4" w:space="0" w:color="auto"/>
              <w:bottom w:val="nil"/>
            </w:tcBorders>
          </w:tcPr>
          <w:p w14:paraId="59059E25" w14:textId="77777777" w:rsidR="00D625E9" w:rsidRPr="00276E9B" w:rsidRDefault="00D625E9" w:rsidP="00804267">
            <w:pPr>
              <w:pStyle w:val="TAH"/>
            </w:pPr>
            <w:r w:rsidRPr="00276E9B">
              <w:t>TP</w:t>
            </w:r>
          </w:p>
        </w:tc>
        <w:tc>
          <w:tcPr>
            <w:tcW w:w="850" w:type="dxa"/>
            <w:tcBorders>
              <w:top w:val="single" w:sz="4" w:space="0" w:color="auto"/>
              <w:bottom w:val="nil"/>
            </w:tcBorders>
          </w:tcPr>
          <w:p w14:paraId="4790E86D" w14:textId="77777777" w:rsidR="00D625E9" w:rsidRPr="00276E9B" w:rsidRDefault="00D625E9" w:rsidP="00804267">
            <w:pPr>
              <w:pStyle w:val="TAH"/>
            </w:pPr>
            <w:r w:rsidRPr="00276E9B">
              <w:t>Verdict</w:t>
            </w:r>
          </w:p>
        </w:tc>
      </w:tr>
      <w:tr w:rsidR="00D625E9" w:rsidRPr="00276E9B" w14:paraId="04D08C11" w14:textId="77777777" w:rsidTr="00804267">
        <w:tc>
          <w:tcPr>
            <w:tcW w:w="534" w:type="dxa"/>
            <w:tcBorders>
              <w:top w:val="nil"/>
              <w:bottom w:val="single" w:sz="4" w:space="0" w:color="auto"/>
            </w:tcBorders>
          </w:tcPr>
          <w:p w14:paraId="104F37E0" w14:textId="77777777" w:rsidR="00D625E9" w:rsidRPr="00276E9B" w:rsidRDefault="00D625E9" w:rsidP="00804267">
            <w:pPr>
              <w:pStyle w:val="TAH"/>
              <w:rPr>
                <w:rFonts w:eastAsia="MS Gothic"/>
              </w:rPr>
            </w:pPr>
          </w:p>
        </w:tc>
        <w:tc>
          <w:tcPr>
            <w:tcW w:w="3969" w:type="dxa"/>
            <w:tcBorders>
              <w:top w:val="nil"/>
              <w:bottom w:val="single" w:sz="4" w:space="0" w:color="auto"/>
            </w:tcBorders>
          </w:tcPr>
          <w:p w14:paraId="4A1F52E2" w14:textId="77777777" w:rsidR="00D625E9" w:rsidRPr="00276E9B" w:rsidRDefault="00D625E9" w:rsidP="00804267">
            <w:pPr>
              <w:pStyle w:val="TAH"/>
              <w:rPr>
                <w:rFonts w:eastAsia="MS Gothic"/>
              </w:rPr>
            </w:pPr>
          </w:p>
        </w:tc>
        <w:tc>
          <w:tcPr>
            <w:tcW w:w="709" w:type="dxa"/>
            <w:tcBorders>
              <w:top w:val="nil"/>
              <w:bottom w:val="single" w:sz="4" w:space="0" w:color="auto"/>
            </w:tcBorders>
          </w:tcPr>
          <w:p w14:paraId="2EBB7F05" w14:textId="77777777" w:rsidR="00D625E9" w:rsidRPr="00276E9B" w:rsidRDefault="00D625E9" w:rsidP="00804267">
            <w:pPr>
              <w:pStyle w:val="TAH"/>
            </w:pPr>
            <w:r w:rsidRPr="00276E9B">
              <w:t>U - S</w:t>
            </w:r>
          </w:p>
        </w:tc>
        <w:tc>
          <w:tcPr>
            <w:tcW w:w="2977" w:type="dxa"/>
            <w:tcBorders>
              <w:top w:val="nil"/>
              <w:bottom w:val="single" w:sz="4" w:space="0" w:color="auto"/>
            </w:tcBorders>
          </w:tcPr>
          <w:p w14:paraId="6A04B144" w14:textId="77777777" w:rsidR="00D625E9" w:rsidRPr="00276E9B" w:rsidRDefault="00D625E9" w:rsidP="00804267">
            <w:pPr>
              <w:pStyle w:val="TAH"/>
            </w:pPr>
            <w:r w:rsidRPr="00276E9B">
              <w:t>Message</w:t>
            </w:r>
          </w:p>
        </w:tc>
        <w:tc>
          <w:tcPr>
            <w:tcW w:w="567" w:type="dxa"/>
            <w:tcBorders>
              <w:top w:val="nil"/>
              <w:bottom w:val="single" w:sz="4" w:space="0" w:color="auto"/>
            </w:tcBorders>
          </w:tcPr>
          <w:p w14:paraId="51115E5C" w14:textId="77777777" w:rsidR="00D625E9" w:rsidRPr="00276E9B" w:rsidRDefault="00D625E9" w:rsidP="00804267">
            <w:pPr>
              <w:pStyle w:val="TAH"/>
              <w:rPr>
                <w:rFonts w:eastAsia="MS Gothic"/>
                <w:color w:val="000000"/>
              </w:rPr>
            </w:pPr>
          </w:p>
        </w:tc>
        <w:tc>
          <w:tcPr>
            <w:tcW w:w="850" w:type="dxa"/>
            <w:tcBorders>
              <w:top w:val="nil"/>
              <w:bottom w:val="single" w:sz="4" w:space="0" w:color="auto"/>
            </w:tcBorders>
          </w:tcPr>
          <w:p w14:paraId="225DD567" w14:textId="77777777" w:rsidR="00D625E9" w:rsidRPr="00276E9B" w:rsidRDefault="00D625E9" w:rsidP="00804267">
            <w:pPr>
              <w:pStyle w:val="TAH"/>
              <w:rPr>
                <w:rFonts w:eastAsia="MS Gothic"/>
                <w:color w:val="000000"/>
              </w:rPr>
            </w:pPr>
          </w:p>
        </w:tc>
      </w:tr>
      <w:tr w:rsidR="00D625E9" w:rsidRPr="00276E9B" w14:paraId="2CEB4AD0" w14:textId="77777777" w:rsidTr="00804267">
        <w:tc>
          <w:tcPr>
            <w:tcW w:w="534" w:type="dxa"/>
            <w:tcBorders>
              <w:top w:val="single" w:sz="4" w:space="0" w:color="auto"/>
              <w:bottom w:val="single" w:sz="4" w:space="0" w:color="auto"/>
            </w:tcBorders>
          </w:tcPr>
          <w:p w14:paraId="4F9A0BC4" w14:textId="77777777" w:rsidR="00D625E9" w:rsidRPr="00276E9B" w:rsidRDefault="00D625E9" w:rsidP="00804267">
            <w:pPr>
              <w:pStyle w:val="TAC"/>
            </w:pPr>
            <w:r w:rsidRPr="00276E9B">
              <w:t>1</w:t>
            </w:r>
          </w:p>
        </w:tc>
        <w:tc>
          <w:tcPr>
            <w:tcW w:w="3969" w:type="dxa"/>
            <w:tcBorders>
              <w:top w:val="single" w:sz="4" w:space="0" w:color="auto"/>
              <w:bottom w:val="single" w:sz="4" w:space="0" w:color="auto"/>
            </w:tcBorders>
          </w:tcPr>
          <w:p w14:paraId="63C242C1" w14:textId="77777777" w:rsidR="00D625E9" w:rsidRPr="00276E9B" w:rsidRDefault="00D625E9" w:rsidP="00804267">
            <w:pPr>
              <w:pStyle w:val="TAL"/>
            </w:pPr>
            <w:r w:rsidRPr="00276E9B">
              <w:t xml:space="preserve">SS transmits an </w:t>
            </w:r>
            <w:r w:rsidRPr="00276E9B">
              <w:rPr>
                <w:i/>
                <w:iCs/>
              </w:rPr>
              <w:t>RRCConnectionRelease-NB</w:t>
            </w:r>
            <w:r w:rsidRPr="00276E9B">
              <w:t xml:space="preserve"> message (IE </w:t>
            </w:r>
            <w:r w:rsidRPr="00276E9B">
              <w:rPr>
                <w:i/>
              </w:rPr>
              <w:t>redirectedCarrierInfo</w:t>
            </w:r>
            <w:r w:rsidRPr="00276E9B">
              <w:t xml:space="preserve"> including carrierFreq-r13</w:t>
            </w:r>
            <w:r w:rsidRPr="00276E9B">
              <w:rPr>
                <w:i/>
                <w:iCs/>
              </w:rPr>
              <w:t xml:space="preserve"> </w:t>
            </w:r>
            <w:r w:rsidRPr="00276E9B">
              <w:rPr>
                <w:iCs/>
              </w:rPr>
              <w:t>of Ncell 10</w:t>
            </w:r>
            <w:r w:rsidRPr="00276E9B">
              <w:t>).</w:t>
            </w:r>
          </w:p>
        </w:tc>
        <w:tc>
          <w:tcPr>
            <w:tcW w:w="709" w:type="dxa"/>
            <w:tcBorders>
              <w:top w:val="single" w:sz="4" w:space="0" w:color="auto"/>
              <w:bottom w:val="single" w:sz="4" w:space="0" w:color="auto"/>
            </w:tcBorders>
          </w:tcPr>
          <w:p w14:paraId="2E87DD2D" w14:textId="77777777" w:rsidR="00D625E9" w:rsidRPr="00276E9B" w:rsidRDefault="00D625E9" w:rsidP="00804267">
            <w:pPr>
              <w:pStyle w:val="TAC"/>
            </w:pPr>
            <w:r w:rsidRPr="00276E9B">
              <w:t>&lt;--</w:t>
            </w:r>
          </w:p>
        </w:tc>
        <w:tc>
          <w:tcPr>
            <w:tcW w:w="2977" w:type="dxa"/>
            <w:tcBorders>
              <w:top w:val="single" w:sz="4" w:space="0" w:color="auto"/>
              <w:bottom w:val="single" w:sz="4" w:space="0" w:color="auto"/>
            </w:tcBorders>
          </w:tcPr>
          <w:p w14:paraId="2D3CD2E0" w14:textId="77777777" w:rsidR="00D625E9" w:rsidRPr="00276E9B" w:rsidRDefault="00D625E9" w:rsidP="00804267">
            <w:pPr>
              <w:pStyle w:val="TAL"/>
              <w:rPr>
                <w:i/>
                <w:iCs/>
              </w:rPr>
            </w:pPr>
            <w:r w:rsidRPr="00276E9B">
              <w:rPr>
                <w:i/>
                <w:iCs/>
              </w:rPr>
              <w:t>RRCConnectionRelease-NB</w:t>
            </w:r>
          </w:p>
        </w:tc>
        <w:tc>
          <w:tcPr>
            <w:tcW w:w="567" w:type="dxa"/>
            <w:tcBorders>
              <w:top w:val="single" w:sz="4" w:space="0" w:color="auto"/>
              <w:bottom w:val="single" w:sz="4" w:space="0" w:color="auto"/>
            </w:tcBorders>
          </w:tcPr>
          <w:p w14:paraId="1172B8D0" w14:textId="77777777" w:rsidR="00D625E9" w:rsidRPr="00276E9B" w:rsidRDefault="00D625E9" w:rsidP="00804267">
            <w:pPr>
              <w:pStyle w:val="TAC"/>
            </w:pPr>
            <w:r w:rsidRPr="00276E9B">
              <w:t>-</w:t>
            </w:r>
          </w:p>
        </w:tc>
        <w:tc>
          <w:tcPr>
            <w:tcW w:w="850" w:type="dxa"/>
            <w:tcBorders>
              <w:top w:val="single" w:sz="4" w:space="0" w:color="auto"/>
              <w:bottom w:val="single" w:sz="4" w:space="0" w:color="auto"/>
            </w:tcBorders>
          </w:tcPr>
          <w:p w14:paraId="7928CA71" w14:textId="77777777" w:rsidR="00D625E9" w:rsidRPr="00276E9B" w:rsidRDefault="00D625E9" w:rsidP="00804267">
            <w:pPr>
              <w:pStyle w:val="TAC"/>
            </w:pPr>
            <w:r w:rsidRPr="00276E9B">
              <w:t>-</w:t>
            </w:r>
          </w:p>
        </w:tc>
      </w:tr>
      <w:tr w:rsidR="00D625E9" w:rsidRPr="00276E9B" w14:paraId="74A18F81" w14:textId="77777777" w:rsidTr="00804267">
        <w:tc>
          <w:tcPr>
            <w:tcW w:w="534" w:type="dxa"/>
            <w:tcBorders>
              <w:top w:val="single" w:sz="4" w:space="0" w:color="auto"/>
              <w:bottom w:val="single" w:sz="4" w:space="0" w:color="auto"/>
            </w:tcBorders>
          </w:tcPr>
          <w:p w14:paraId="59A1C77B" w14:textId="77777777" w:rsidR="00D625E9" w:rsidRPr="00276E9B" w:rsidRDefault="00D625E9" w:rsidP="00804267">
            <w:pPr>
              <w:pStyle w:val="TAC"/>
            </w:pPr>
            <w:r w:rsidRPr="00276E9B">
              <w:t>2</w:t>
            </w:r>
            <w:r w:rsidR="005B4C42" w:rsidRPr="00276E9B">
              <w:t>-6</w:t>
            </w:r>
          </w:p>
        </w:tc>
        <w:tc>
          <w:tcPr>
            <w:tcW w:w="3969" w:type="dxa"/>
            <w:tcBorders>
              <w:top w:val="single" w:sz="4" w:space="0" w:color="auto"/>
              <w:bottom w:val="single" w:sz="4" w:space="0" w:color="auto"/>
            </w:tcBorders>
          </w:tcPr>
          <w:p w14:paraId="2E6EA32F" w14:textId="77777777" w:rsidR="00D625E9" w:rsidRPr="00276E9B" w:rsidRDefault="00D625E9" w:rsidP="00804267">
            <w:pPr>
              <w:pStyle w:val="TAL"/>
            </w:pPr>
            <w:r w:rsidRPr="00276E9B">
              <w:t>Check: Does the 'Generic Test Procedure NB-IoT Control Plan CIoT MO user data transfer non-SMS transport' as described in TS 36.508 [18], clause 8.1.5A.</w:t>
            </w:r>
            <w:r w:rsidR="0074666E" w:rsidRPr="00276E9B">
              <w:t>5</w:t>
            </w:r>
            <w:r w:rsidRPr="00276E9B">
              <w:t xml:space="preserve"> </w:t>
            </w:r>
            <w:r w:rsidR="005B4C42" w:rsidRPr="00276E9B">
              <w:t xml:space="preserve">from steps 1-5 </w:t>
            </w:r>
            <w:r w:rsidRPr="00276E9B">
              <w:t>take place indicating that the UE is camped on Ncell 10?</w:t>
            </w:r>
          </w:p>
        </w:tc>
        <w:tc>
          <w:tcPr>
            <w:tcW w:w="709" w:type="dxa"/>
            <w:tcBorders>
              <w:top w:val="single" w:sz="4" w:space="0" w:color="auto"/>
              <w:bottom w:val="single" w:sz="4" w:space="0" w:color="auto"/>
            </w:tcBorders>
          </w:tcPr>
          <w:p w14:paraId="65771252" w14:textId="77777777" w:rsidR="00D625E9" w:rsidRPr="00276E9B" w:rsidRDefault="00D625E9" w:rsidP="00804267">
            <w:pPr>
              <w:pStyle w:val="TAC"/>
            </w:pPr>
            <w:r w:rsidRPr="00276E9B">
              <w:t>-</w:t>
            </w:r>
          </w:p>
        </w:tc>
        <w:tc>
          <w:tcPr>
            <w:tcW w:w="2977" w:type="dxa"/>
            <w:tcBorders>
              <w:top w:val="single" w:sz="4" w:space="0" w:color="auto"/>
              <w:bottom w:val="single" w:sz="4" w:space="0" w:color="auto"/>
            </w:tcBorders>
          </w:tcPr>
          <w:p w14:paraId="2406C23C" w14:textId="77777777" w:rsidR="00D625E9" w:rsidRPr="00276E9B" w:rsidRDefault="00D625E9" w:rsidP="00804267">
            <w:pPr>
              <w:pStyle w:val="TAL"/>
            </w:pPr>
            <w:r w:rsidRPr="00276E9B">
              <w:t>-</w:t>
            </w:r>
          </w:p>
        </w:tc>
        <w:tc>
          <w:tcPr>
            <w:tcW w:w="567" w:type="dxa"/>
            <w:tcBorders>
              <w:top w:val="single" w:sz="4" w:space="0" w:color="auto"/>
              <w:bottom w:val="single" w:sz="4" w:space="0" w:color="auto"/>
            </w:tcBorders>
          </w:tcPr>
          <w:p w14:paraId="32564799" w14:textId="77777777" w:rsidR="00D625E9" w:rsidRPr="00276E9B" w:rsidRDefault="00D625E9" w:rsidP="00804267">
            <w:pPr>
              <w:pStyle w:val="TAC"/>
            </w:pPr>
            <w:r w:rsidRPr="00276E9B">
              <w:t>1</w:t>
            </w:r>
          </w:p>
        </w:tc>
        <w:tc>
          <w:tcPr>
            <w:tcW w:w="850" w:type="dxa"/>
            <w:tcBorders>
              <w:top w:val="single" w:sz="4" w:space="0" w:color="auto"/>
              <w:bottom w:val="single" w:sz="4" w:space="0" w:color="auto"/>
            </w:tcBorders>
          </w:tcPr>
          <w:p w14:paraId="33057D38" w14:textId="77777777" w:rsidR="00D625E9" w:rsidRPr="00276E9B" w:rsidRDefault="00D625E9" w:rsidP="00804267">
            <w:pPr>
              <w:pStyle w:val="TAC"/>
            </w:pPr>
            <w:r w:rsidRPr="00276E9B">
              <w:t>-</w:t>
            </w:r>
          </w:p>
        </w:tc>
      </w:tr>
      <w:tr w:rsidR="005B4C42" w:rsidRPr="00276E9B" w14:paraId="5C612E9D" w14:textId="77777777" w:rsidTr="007E1594">
        <w:tc>
          <w:tcPr>
            <w:tcW w:w="534" w:type="dxa"/>
            <w:tcBorders>
              <w:top w:val="single" w:sz="4" w:space="0" w:color="auto"/>
              <w:bottom w:val="single" w:sz="4" w:space="0" w:color="auto"/>
            </w:tcBorders>
          </w:tcPr>
          <w:p w14:paraId="750B309C" w14:textId="77777777" w:rsidR="005B4C42" w:rsidRPr="00276E9B" w:rsidRDefault="005B4C42" w:rsidP="007E1594">
            <w:pPr>
              <w:pStyle w:val="TAC"/>
            </w:pPr>
            <w:r w:rsidRPr="00276E9B">
              <w:t>7</w:t>
            </w:r>
          </w:p>
        </w:tc>
        <w:tc>
          <w:tcPr>
            <w:tcW w:w="3969" w:type="dxa"/>
            <w:tcBorders>
              <w:top w:val="single" w:sz="4" w:space="0" w:color="auto"/>
              <w:bottom w:val="single" w:sz="4" w:space="0" w:color="auto"/>
            </w:tcBorders>
          </w:tcPr>
          <w:p w14:paraId="4954CE7A" w14:textId="77777777" w:rsidR="005B4C42" w:rsidRPr="00276E9B" w:rsidRDefault="005B4C42" w:rsidP="007E1594">
            <w:pPr>
              <w:pStyle w:val="TAL"/>
            </w:pPr>
            <w:r w:rsidRPr="00276E9B">
              <w:t>The SS changes Ncell 1 and Ncell 10 power level according to the row "T1" in table 22.4.12.3.2-0.</w:t>
            </w:r>
          </w:p>
        </w:tc>
        <w:tc>
          <w:tcPr>
            <w:tcW w:w="709" w:type="dxa"/>
            <w:tcBorders>
              <w:top w:val="single" w:sz="4" w:space="0" w:color="auto"/>
              <w:bottom w:val="single" w:sz="4" w:space="0" w:color="auto"/>
            </w:tcBorders>
          </w:tcPr>
          <w:p w14:paraId="5581F742" w14:textId="77777777" w:rsidR="005B4C42" w:rsidRPr="00276E9B" w:rsidRDefault="005B4C42" w:rsidP="007E1594">
            <w:pPr>
              <w:pStyle w:val="TAC"/>
            </w:pPr>
            <w:r w:rsidRPr="00276E9B">
              <w:t>-</w:t>
            </w:r>
          </w:p>
        </w:tc>
        <w:tc>
          <w:tcPr>
            <w:tcW w:w="2977" w:type="dxa"/>
            <w:tcBorders>
              <w:top w:val="single" w:sz="4" w:space="0" w:color="auto"/>
              <w:bottom w:val="single" w:sz="4" w:space="0" w:color="auto"/>
            </w:tcBorders>
          </w:tcPr>
          <w:p w14:paraId="75F7901E" w14:textId="77777777" w:rsidR="005B4C42" w:rsidRPr="00276E9B" w:rsidRDefault="005B4C42" w:rsidP="007E1594">
            <w:pPr>
              <w:pStyle w:val="TAL"/>
            </w:pPr>
            <w:r w:rsidRPr="00276E9B">
              <w:t>-</w:t>
            </w:r>
          </w:p>
        </w:tc>
        <w:tc>
          <w:tcPr>
            <w:tcW w:w="567" w:type="dxa"/>
            <w:tcBorders>
              <w:top w:val="single" w:sz="4" w:space="0" w:color="auto"/>
              <w:bottom w:val="single" w:sz="4" w:space="0" w:color="auto"/>
            </w:tcBorders>
          </w:tcPr>
          <w:p w14:paraId="3560B361" w14:textId="77777777" w:rsidR="005B4C42" w:rsidRPr="00276E9B" w:rsidRDefault="005B4C42" w:rsidP="007E1594">
            <w:pPr>
              <w:pStyle w:val="TAC"/>
            </w:pPr>
            <w:r w:rsidRPr="00276E9B">
              <w:t>-</w:t>
            </w:r>
          </w:p>
        </w:tc>
        <w:tc>
          <w:tcPr>
            <w:tcW w:w="850" w:type="dxa"/>
            <w:tcBorders>
              <w:top w:val="single" w:sz="4" w:space="0" w:color="auto"/>
              <w:bottom w:val="single" w:sz="4" w:space="0" w:color="auto"/>
            </w:tcBorders>
          </w:tcPr>
          <w:p w14:paraId="59CE5A0B" w14:textId="77777777" w:rsidR="005B4C42" w:rsidRPr="00276E9B" w:rsidRDefault="005B4C42" w:rsidP="007E1594">
            <w:pPr>
              <w:pStyle w:val="TAC"/>
            </w:pPr>
            <w:r w:rsidRPr="00276E9B">
              <w:t>-</w:t>
            </w:r>
          </w:p>
        </w:tc>
      </w:tr>
      <w:tr w:rsidR="005B4C42" w:rsidRPr="00276E9B" w14:paraId="04F49279" w14:textId="77777777" w:rsidTr="007E1594">
        <w:tc>
          <w:tcPr>
            <w:tcW w:w="534" w:type="dxa"/>
            <w:tcBorders>
              <w:top w:val="single" w:sz="4" w:space="0" w:color="auto"/>
              <w:bottom w:val="single" w:sz="4" w:space="0" w:color="auto"/>
            </w:tcBorders>
          </w:tcPr>
          <w:p w14:paraId="174615FA" w14:textId="77777777" w:rsidR="005B4C42" w:rsidRPr="00276E9B" w:rsidRDefault="005B4C42" w:rsidP="007E1594">
            <w:pPr>
              <w:pStyle w:val="TAC"/>
            </w:pPr>
            <w:r w:rsidRPr="00276E9B">
              <w:t>8</w:t>
            </w:r>
          </w:p>
        </w:tc>
        <w:tc>
          <w:tcPr>
            <w:tcW w:w="3969" w:type="dxa"/>
            <w:tcBorders>
              <w:top w:val="single" w:sz="4" w:space="0" w:color="auto"/>
              <w:bottom w:val="single" w:sz="4" w:space="0" w:color="auto"/>
            </w:tcBorders>
          </w:tcPr>
          <w:p w14:paraId="76C5E299" w14:textId="77777777" w:rsidR="005B4C42" w:rsidRPr="00276E9B" w:rsidRDefault="005B4C42" w:rsidP="007E1594">
            <w:pPr>
              <w:pStyle w:val="TAL"/>
            </w:pPr>
            <w:r w:rsidRPr="00276E9B">
              <w:t>The SS transmits an RRCConnectionRelease-NB message to release RRC connection.</w:t>
            </w:r>
          </w:p>
        </w:tc>
        <w:tc>
          <w:tcPr>
            <w:tcW w:w="709" w:type="dxa"/>
            <w:tcBorders>
              <w:top w:val="single" w:sz="4" w:space="0" w:color="auto"/>
              <w:bottom w:val="single" w:sz="4" w:space="0" w:color="auto"/>
            </w:tcBorders>
          </w:tcPr>
          <w:p w14:paraId="2092EC10" w14:textId="77777777" w:rsidR="005B4C42" w:rsidRPr="00276E9B" w:rsidRDefault="005B4C42" w:rsidP="007E1594">
            <w:pPr>
              <w:pStyle w:val="TAC"/>
            </w:pPr>
            <w:r w:rsidRPr="00276E9B">
              <w:t>&lt;--</w:t>
            </w:r>
          </w:p>
        </w:tc>
        <w:tc>
          <w:tcPr>
            <w:tcW w:w="2977" w:type="dxa"/>
            <w:tcBorders>
              <w:top w:val="single" w:sz="4" w:space="0" w:color="auto"/>
              <w:bottom w:val="single" w:sz="4" w:space="0" w:color="auto"/>
            </w:tcBorders>
          </w:tcPr>
          <w:p w14:paraId="3F76EB9E" w14:textId="77777777" w:rsidR="005B4C42" w:rsidRPr="00276E9B" w:rsidRDefault="005B4C42" w:rsidP="007E1594">
            <w:pPr>
              <w:pStyle w:val="TAL"/>
            </w:pPr>
            <w:r w:rsidRPr="00276E9B">
              <w:t>RRCConnectionRelease-NB</w:t>
            </w:r>
          </w:p>
        </w:tc>
        <w:tc>
          <w:tcPr>
            <w:tcW w:w="567" w:type="dxa"/>
            <w:tcBorders>
              <w:top w:val="single" w:sz="4" w:space="0" w:color="auto"/>
              <w:bottom w:val="single" w:sz="4" w:space="0" w:color="auto"/>
            </w:tcBorders>
          </w:tcPr>
          <w:p w14:paraId="5039E304" w14:textId="77777777" w:rsidR="005B4C42" w:rsidRPr="00276E9B" w:rsidRDefault="005B4C42" w:rsidP="007E1594">
            <w:pPr>
              <w:pStyle w:val="TAC"/>
            </w:pPr>
            <w:r w:rsidRPr="00276E9B">
              <w:t>-</w:t>
            </w:r>
          </w:p>
        </w:tc>
        <w:tc>
          <w:tcPr>
            <w:tcW w:w="850" w:type="dxa"/>
            <w:tcBorders>
              <w:top w:val="single" w:sz="4" w:space="0" w:color="auto"/>
              <w:bottom w:val="single" w:sz="4" w:space="0" w:color="auto"/>
            </w:tcBorders>
          </w:tcPr>
          <w:p w14:paraId="57C6E964" w14:textId="77777777" w:rsidR="005B4C42" w:rsidRPr="00276E9B" w:rsidRDefault="005B4C42" w:rsidP="007E1594">
            <w:pPr>
              <w:pStyle w:val="TAC"/>
            </w:pPr>
            <w:r w:rsidRPr="00276E9B">
              <w:t>-</w:t>
            </w:r>
          </w:p>
        </w:tc>
      </w:tr>
    </w:tbl>
    <w:p w14:paraId="35A3EA13" w14:textId="77777777" w:rsidR="00D625E9" w:rsidRPr="00276E9B" w:rsidRDefault="00D625E9" w:rsidP="00D625E9"/>
    <w:p w14:paraId="6C57A4A1" w14:textId="77777777" w:rsidR="00D625E9" w:rsidRPr="00276E9B" w:rsidRDefault="00D625E9" w:rsidP="00D625E9">
      <w:pPr>
        <w:pStyle w:val="Heading5"/>
        <w:rPr>
          <w:snapToGrid w:val="0"/>
        </w:rPr>
      </w:pPr>
      <w:r w:rsidRPr="00276E9B">
        <w:t>22.4.12.</w:t>
      </w:r>
      <w:r w:rsidRPr="00276E9B">
        <w:rPr>
          <w:snapToGrid w:val="0"/>
        </w:rPr>
        <w:t>3.3</w:t>
      </w:r>
      <w:r w:rsidRPr="00276E9B">
        <w:rPr>
          <w:snapToGrid w:val="0"/>
        </w:rPr>
        <w:tab/>
        <w:t>Specific message contents</w:t>
      </w:r>
    </w:p>
    <w:p w14:paraId="7953AA7F" w14:textId="77777777" w:rsidR="00D625E9" w:rsidRPr="00276E9B" w:rsidRDefault="00D625E9" w:rsidP="00D625E9">
      <w:pPr>
        <w:pStyle w:val="TH"/>
      </w:pPr>
      <w:r w:rsidRPr="00276E9B">
        <w:t>Table 22.4.12.3.3-1: Conditions for table 22.4.12.3.3-2 and table 22.4.12.3.3-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D625E9" w:rsidRPr="00276E9B" w14:paraId="149DB7AA" w14:textId="77777777" w:rsidTr="00804267">
        <w:trPr>
          <w:cantSplit/>
          <w:tblHeader/>
        </w:trPr>
        <w:tc>
          <w:tcPr>
            <w:tcW w:w="9639" w:type="dxa"/>
          </w:tcPr>
          <w:p w14:paraId="19C0CDA3" w14:textId="77777777" w:rsidR="00D625E9" w:rsidRPr="00276E9B" w:rsidRDefault="00D625E9" w:rsidP="00804267">
            <w:pPr>
              <w:pStyle w:val="TAH"/>
            </w:pPr>
            <w:r w:rsidRPr="00276E9B">
              <w:t>Condition descriptions</w:t>
            </w:r>
          </w:p>
        </w:tc>
      </w:tr>
      <w:tr w:rsidR="00D625E9" w:rsidRPr="00276E9B" w14:paraId="7D73D529" w14:textId="77777777" w:rsidTr="00804267">
        <w:trPr>
          <w:cantSplit/>
        </w:trPr>
        <w:tc>
          <w:tcPr>
            <w:tcW w:w="9639" w:type="dxa"/>
          </w:tcPr>
          <w:p w14:paraId="019BB93F" w14:textId="77777777" w:rsidR="00D625E9" w:rsidRPr="00276E9B" w:rsidRDefault="00D625E9" w:rsidP="00804267">
            <w:pPr>
              <w:pStyle w:val="TAL"/>
              <w:rPr>
                <w:b/>
                <w:bCs/>
              </w:rPr>
            </w:pPr>
            <w:r w:rsidRPr="00276E9B">
              <w:rPr>
                <w:b/>
                <w:bCs/>
              </w:rPr>
              <w:t>Ncell 1</w:t>
            </w:r>
          </w:p>
          <w:p w14:paraId="4E1E5A1C" w14:textId="77777777" w:rsidR="00D625E9" w:rsidRPr="00276E9B" w:rsidRDefault="00D625E9" w:rsidP="00804267">
            <w:pPr>
              <w:pStyle w:val="TAL"/>
            </w:pPr>
            <w:r w:rsidRPr="00276E9B">
              <w:t>This condition applies to system information transmitted on Ncell 1.</w:t>
            </w:r>
          </w:p>
        </w:tc>
      </w:tr>
      <w:tr w:rsidR="00D625E9" w:rsidRPr="00276E9B" w14:paraId="598D6195" w14:textId="77777777" w:rsidTr="00804267">
        <w:trPr>
          <w:cantSplit/>
        </w:trPr>
        <w:tc>
          <w:tcPr>
            <w:tcW w:w="9639" w:type="dxa"/>
          </w:tcPr>
          <w:p w14:paraId="5FC58E43" w14:textId="77777777" w:rsidR="00D625E9" w:rsidRPr="00276E9B" w:rsidRDefault="00D625E9" w:rsidP="00804267">
            <w:pPr>
              <w:pStyle w:val="TAL"/>
              <w:rPr>
                <w:b/>
                <w:bCs/>
              </w:rPr>
            </w:pPr>
            <w:r w:rsidRPr="00276E9B">
              <w:rPr>
                <w:b/>
                <w:bCs/>
              </w:rPr>
              <w:t>Ncell 10</w:t>
            </w:r>
          </w:p>
          <w:p w14:paraId="38EF90A8" w14:textId="77777777" w:rsidR="00D625E9" w:rsidRPr="00276E9B" w:rsidRDefault="00D625E9" w:rsidP="00804267">
            <w:pPr>
              <w:pStyle w:val="TAL"/>
            </w:pPr>
            <w:r w:rsidRPr="00276E9B">
              <w:t>This condition applies to system information transmitted on Ncell 10.</w:t>
            </w:r>
          </w:p>
        </w:tc>
      </w:tr>
    </w:tbl>
    <w:p w14:paraId="1FE58831" w14:textId="77777777" w:rsidR="00D625E9" w:rsidRPr="00276E9B" w:rsidRDefault="00D625E9" w:rsidP="00D625E9"/>
    <w:p w14:paraId="43A68B54" w14:textId="77777777" w:rsidR="00D625E9" w:rsidRPr="00276E9B" w:rsidRDefault="00D625E9" w:rsidP="00D625E9">
      <w:pPr>
        <w:pStyle w:val="TH"/>
      </w:pPr>
      <w:r w:rsidRPr="00276E9B">
        <w:t>Table 22.4.12.3.3-2:</w:t>
      </w:r>
      <w:r w:rsidRPr="00276E9B">
        <w:rPr>
          <w:i/>
          <w:iCs/>
        </w:rPr>
        <w:t xml:space="preserve"> SystemInformationBlockType5-NB</w:t>
      </w:r>
      <w:r w:rsidRPr="00276E9B">
        <w:t xml:space="preserve"> for Ncell 10 (preamble and all steps, Table 22.4.12.3.2-1)</w:t>
      </w:r>
    </w:p>
    <w:tbl>
      <w:tblPr>
        <w:tblW w:w="0" w:type="auto"/>
        <w:tblLayout w:type="fixed"/>
        <w:tblLook w:val="0000" w:firstRow="0" w:lastRow="0" w:firstColumn="0" w:lastColumn="0" w:noHBand="0" w:noVBand="0"/>
      </w:tblPr>
      <w:tblGrid>
        <w:gridCol w:w="4535"/>
        <w:gridCol w:w="2267"/>
        <w:gridCol w:w="1700"/>
        <w:gridCol w:w="1133"/>
      </w:tblGrid>
      <w:tr w:rsidR="00D625E9" w:rsidRPr="00276E9B" w14:paraId="01E44187" w14:textId="77777777" w:rsidTr="00804267">
        <w:tc>
          <w:tcPr>
            <w:tcW w:w="9635" w:type="dxa"/>
            <w:gridSpan w:val="4"/>
            <w:tcBorders>
              <w:top w:val="single" w:sz="4" w:space="0" w:color="auto"/>
              <w:left w:val="single" w:sz="4" w:space="0" w:color="auto"/>
              <w:bottom w:val="single" w:sz="4" w:space="0" w:color="auto"/>
              <w:right w:val="single" w:sz="4" w:space="0" w:color="auto"/>
            </w:tcBorders>
          </w:tcPr>
          <w:p w14:paraId="673BF2F3" w14:textId="77777777" w:rsidR="00D625E9" w:rsidRPr="00276E9B" w:rsidRDefault="00D625E9" w:rsidP="00804267">
            <w:pPr>
              <w:pStyle w:val="TAL"/>
              <w:rPr>
                <w:lang w:eastAsia="ko-KR"/>
              </w:rPr>
            </w:pPr>
            <w:r w:rsidRPr="00276E9B">
              <w:rPr>
                <w:lang w:eastAsia="ko-KR"/>
              </w:rPr>
              <w:t>Derivation Path: 36.508 table 8.1.4.3.3-4</w:t>
            </w:r>
          </w:p>
        </w:tc>
      </w:tr>
      <w:tr w:rsidR="00D625E9" w:rsidRPr="00276E9B" w14:paraId="23C35BFB" w14:textId="77777777" w:rsidTr="00804267">
        <w:tc>
          <w:tcPr>
            <w:tcW w:w="4535" w:type="dxa"/>
            <w:tcBorders>
              <w:top w:val="single" w:sz="4" w:space="0" w:color="auto"/>
              <w:left w:val="single" w:sz="4" w:space="0" w:color="auto"/>
              <w:bottom w:val="single" w:sz="4" w:space="0" w:color="auto"/>
              <w:right w:val="single" w:sz="4" w:space="0" w:color="auto"/>
            </w:tcBorders>
          </w:tcPr>
          <w:p w14:paraId="2CB28514" w14:textId="77777777" w:rsidR="00D625E9" w:rsidRPr="00276E9B" w:rsidRDefault="00D625E9" w:rsidP="00804267">
            <w:pPr>
              <w:pStyle w:val="TAH"/>
              <w:rPr>
                <w:lang w:eastAsia="ko-KR"/>
              </w:rPr>
            </w:pPr>
            <w:r w:rsidRPr="00276E9B">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57A80A1D" w14:textId="77777777" w:rsidR="00D625E9" w:rsidRPr="00276E9B" w:rsidRDefault="00D625E9" w:rsidP="00804267">
            <w:pPr>
              <w:pStyle w:val="TAH"/>
              <w:rPr>
                <w:lang w:eastAsia="ko-KR"/>
              </w:rPr>
            </w:pPr>
            <w:r w:rsidRPr="00276E9B">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6498CDB4" w14:textId="77777777" w:rsidR="00D625E9" w:rsidRPr="00276E9B" w:rsidRDefault="00D625E9" w:rsidP="00804267">
            <w:pPr>
              <w:pStyle w:val="TAH"/>
              <w:rPr>
                <w:lang w:eastAsia="ko-KR"/>
              </w:rPr>
            </w:pPr>
            <w:r w:rsidRPr="00276E9B">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5518640E" w14:textId="77777777" w:rsidR="00D625E9" w:rsidRPr="00276E9B" w:rsidRDefault="00D625E9" w:rsidP="00804267">
            <w:pPr>
              <w:pStyle w:val="TAH"/>
              <w:rPr>
                <w:lang w:eastAsia="ko-KR"/>
              </w:rPr>
            </w:pPr>
            <w:r w:rsidRPr="00276E9B">
              <w:rPr>
                <w:lang w:eastAsia="ko-KR"/>
              </w:rPr>
              <w:t>Condition</w:t>
            </w:r>
          </w:p>
        </w:tc>
      </w:tr>
      <w:tr w:rsidR="00D625E9" w:rsidRPr="00276E9B" w14:paraId="3B901B20" w14:textId="77777777" w:rsidTr="00804267">
        <w:tc>
          <w:tcPr>
            <w:tcW w:w="4535" w:type="dxa"/>
            <w:tcBorders>
              <w:top w:val="single" w:sz="4" w:space="0" w:color="auto"/>
              <w:left w:val="single" w:sz="4" w:space="0" w:color="auto"/>
              <w:bottom w:val="single" w:sz="4" w:space="0" w:color="auto"/>
              <w:right w:val="single" w:sz="4" w:space="0" w:color="auto"/>
            </w:tcBorders>
          </w:tcPr>
          <w:p w14:paraId="18AC7F6F" w14:textId="77777777" w:rsidR="00D625E9" w:rsidRPr="00276E9B" w:rsidRDefault="00D625E9" w:rsidP="00804267">
            <w:pPr>
              <w:pStyle w:val="TAL"/>
              <w:rPr>
                <w:lang w:eastAsia="ko-KR"/>
              </w:rPr>
            </w:pPr>
            <w:r w:rsidRPr="00276E9B">
              <w:t>SystemInformationBlockType5-NB-r13 ::= SEQUENCE {</w:t>
            </w:r>
          </w:p>
        </w:tc>
        <w:tc>
          <w:tcPr>
            <w:tcW w:w="2267" w:type="dxa"/>
            <w:tcBorders>
              <w:top w:val="single" w:sz="4" w:space="0" w:color="auto"/>
              <w:left w:val="single" w:sz="4" w:space="0" w:color="auto"/>
              <w:bottom w:val="single" w:sz="4" w:space="0" w:color="auto"/>
              <w:right w:val="single" w:sz="4" w:space="0" w:color="auto"/>
            </w:tcBorders>
          </w:tcPr>
          <w:p w14:paraId="2CA1713C" w14:textId="77777777" w:rsidR="00D625E9" w:rsidRPr="00276E9B"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881CF35"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6F6F7E0" w14:textId="77777777" w:rsidR="00D625E9" w:rsidRPr="00276E9B" w:rsidRDefault="00D625E9" w:rsidP="00804267">
            <w:pPr>
              <w:pStyle w:val="TAL"/>
              <w:rPr>
                <w:lang w:eastAsia="ko-KR"/>
              </w:rPr>
            </w:pPr>
          </w:p>
        </w:tc>
      </w:tr>
      <w:tr w:rsidR="00D625E9" w:rsidRPr="00276E9B" w14:paraId="73230BC4" w14:textId="77777777" w:rsidTr="00804267">
        <w:tc>
          <w:tcPr>
            <w:tcW w:w="4535" w:type="dxa"/>
            <w:tcBorders>
              <w:top w:val="single" w:sz="4" w:space="0" w:color="auto"/>
              <w:left w:val="single" w:sz="4" w:space="0" w:color="auto"/>
              <w:bottom w:val="single" w:sz="4" w:space="0" w:color="auto"/>
              <w:right w:val="single" w:sz="4" w:space="0" w:color="auto"/>
            </w:tcBorders>
          </w:tcPr>
          <w:p w14:paraId="226D70CB" w14:textId="77777777" w:rsidR="00D625E9" w:rsidRPr="00276E9B" w:rsidRDefault="00D625E9" w:rsidP="00804267">
            <w:pPr>
              <w:pStyle w:val="TAL"/>
              <w:rPr>
                <w:lang w:eastAsia="ko-KR"/>
              </w:rPr>
            </w:pPr>
            <w:r w:rsidRPr="00276E9B">
              <w:t xml:space="preserve">  interFreqCarrierFreqList-NB-r13 ::= SEQUENCE {</w:t>
            </w:r>
          </w:p>
        </w:tc>
        <w:tc>
          <w:tcPr>
            <w:tcW w:w="2267" w:type="dxa"/>
            <w:tcBorders>
              <w:top w:val="single" w:sz="4" w:space="0" w:color="auto"/>
              <w:left w:val="single" w:sz="4" w:space="0" w:color="auto"/>
              <w:bottom w:val="single" w:sz="4" w:space="0" w:color="auto"/>
              <w:right w:val="single" w:sz="4" w:space="0" w:color="auto"/>
            </w:tcBorders>
          </w:tcPr>
          <w:p w14:paraId="5B8CF13D" w14:textId="77777777" w:rsidR="00D625E9" w:rsidRPr="00276E9B"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90F94AA"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5C71FFC" w14:textId="77777777" w:rsidR="00D625E9" w:rsidRPr="00276E9B" w:rsidRDefault="00D625E9" w:rsidP="00804267">
            <w:pPr>
              <w:pStyle w:val="TAL"/>
              <w:rPr>
                <w:lang w:eastAsia="ko-KR"/>
              </w:rPr>
            </w:pPr>
          </w:p>
        </w:tc>
      </w:tr>
      <w:tr w:rsidR="00D625E9" w:rsidRPr="00276E9B" w14:paraId="078FB66E" w14:textId="77777777" w:rsidTr="00804267">
        <w:tc>
          <w:tcPr>
            <w:tcW w:w="4535" w:type="dxa"/>
            <w:tcBorders>
              <w:top w:val="single" w:sz="4" w:space="0" w:color="auto"/>
              <w:left w:val="single" w:sz="4" w:space="0" w:color="auto"/>
              <w:bottom w:val="single" w:sz="4" w:space="0" w:color="auto"/>
              <w:right w:val="single" w:sz="4" w:space="0" w:color="auto"/>
            </w:tcBorders>
          </w:tcPr>
          <w:p w14:paraId="22875CE9" w14:textId="77777777" w:rsidR="00D625E9" w:rsidRPr="00276E9B" w:rsidRDefault="00D625E9" w:rsidP="00804267">
            <w:pPr>
              <w:pStyle w:val="TAL"/>
            </w:pPr>
            <w:r w:rsidRPr="00276E9B">
              <w:t xml:space="preserve">    dl-CarrierFreq-r13 ::= SEQUENCE {</w:t>
            </w:r>
          </w:p>
        </w:tc>
        <w:tc>
          <w:tcPr>
            <w:tcW w:w="2267" w:type="dxa"/>
            <w:tcBorders>
              <w:top w:val="single" w:sz="4" w:space="0" w:color="auto"/>
              <w:left w:val="single" w:sz="4" w:space="0" w:color="auto"/>
              <w:bottom w:val="single" w:sz="4" w:space="0" w:color="auto"/>
              <w:right w:val="single" w:sz="4" w:space="0" w:color="auto"/>
            </w:tcBorders>
          </w:tcPr>
          <w:p w14:paraId="3E04101D" w14:textId="77777777" w:rsidR="00D625E9" w:rsidRPr="00276E9B" w:rsidDel="00BD7373"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CEB0E97"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09B7978" w14:textId="77777777" w:rsidR="00D625E9" w:rsidRPr="00276E9B" w:rsidRDefault="00D625E9" w:rsidP="00804267">
            <w:pPr>
              <w:pStyle w:val="TAL"/>
              <w:rPr>
                <w:lang w:eastAsia="ko-KR"/>
              </w:rPr>
            </w:pPr>
            <w:r w:rsidRPr="00276E9B">
              <w:rPr>
                <w:lang w:eastAsia="ko-KR"/>
              </w:rPr>
              <w:t>Ncell 10</w:t>
            </w:r>
          </w:p>
        </w:tc>
      </w:tr>
      <w:tr w:rsidR="00D625E9" w:rsidRPr="00276E9B" w14:paraId="39EE19BF" w14:textId="77777777" w:rsidTr="00804267">
        <w:tc>
          <w:tcPr>
            <w:tcW w:w="4535" w:type="dxa"/>
            <w:tcBorders>
              <w:top w:val="single" w:sz="4" w:space="0" w:color="auto"/>
              <w:left w:val="single" w:sz="4" w:space="0" w:color="auto"/>
              <w:bottom w:val="single" w:sz="4" w:space="0" w:color="auto"/>
              <w:right w:val="single" w:sz="4" w:space="0" w:color="auto"/>
            </w:tcBorders>
          </w:tcPr>
          <w:p w14:paraId="2F565887" w14:textId="77777777" w:rsidR="00D625E9" w:rsidRPr="00276E9B" w:rsidRDefault="00D625E9" w:rsidP="00804267">
            <w:pPr>
              <w:pStyle w:val="TAL"/>
            </w:pPr>
            <w:r w:rsidRPr="00276E9B">
              <w:t xml:space="preserve">      carrierFreq-r13</w:t>
            </w:r>
          </w:p>
        </w:tc>
        <w:tc>
          <w:tcPr>
            <w:tcW w:w="2267" w:type="dxa"/>
            <w:tcBorders>
              <w:top w:val="single" w:sz="4" w:space="0" w:color="auto"/>
              <w:left w:val="single" w:sz="4" w:space="0" w:color="auto"/>
              <w:bottom w:val="single" w:sz="4" w:space="0" w:color="auto"/>
              <w:right w:val="single" w:sz="4" w:space="0" w:color="auto"/>
            </w:tcBorders>
          </w:tcPr>
          <w:p w14:paraId="1E8F0039" w14:textId="77777777" w:rsidR="00D625E9" w:rsidRPr="00276E9B" w:rsidRDefault="00D625E9" w:rsidP="00804267">
            <w:pPr>
              <w:pStyle w:val="TAL"/>
            </w:pPr>
            <w:r w:rsidRPr="00276E9B">
              <w:rPr>
                <w:lang w:eastAsia="ko-KR"/>
              </w:rPr>
              <w:t>Downlink EARFCN of Ncell 1</w:t>
            </w:r>
          </w:p>
        </w:tc>
        <w:tc>
          <w:tcPr>
            <w:tcW w:w="1700" w:type="dxa"/>
            <w:tcBorders>
              <w:top w:val="single" w:sz="4" w:space="0" w:color="auto"/>
              <w:left w:val="single" w:sz="4" w:space="0" w:color="auto"/>
              <w:bottom w:val="single" w:sz="4" w:space="0" w:color="auto"/>
              <w:right w:val="single" w:sz="4" w:space="0" w:color="auto"/>
            </w:tcBorders>
          </w:tcPr>
          <w:p w14:paraId="6F0841A0"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ACA9CCC" w14:textId="77777777" w:rsidR="00D625E9" w:rsidRPr="00276E9B" w:rsidRDefault="00D625E9" w:rsidP="00804267">
            <w:pPr>
              <w:pStyle w:val="TAL"/>
              <w:rPr>
                <w:lang w:eastAsia="ko-KR"/>
              </w:rPr>
            </w:pPr>
          </w:p>
        </w:tc>
      </w:tr>
      <w:tr w:rsidR="00D625E9" w:rsidRPr="00276E9B" w14:paraId="0A65449E" w14:textId="77777777" w:rsidTr="00804267">
        <w:tc>
          <w:tcPr>
            <w:tcW w:w="4535" w:type="dxa"/>
            <w:tcBorders>
              <w:top w:val="single" w:sz="4" w:space="0" w:color="auto"/>
              <w:left w:val="single" w:sz="4" w:space="0" w:color="auto"/>
              <w:bottom w:val="single" w:sz="4" w:space="0" w:color="auto"/>
              <w:right w:val="single" w:sz="4" w:space="0" w:color="auto"/>
            </w:tcBorders>
          </w:tcPr>
          <w:p w14:paraId="7E5E93D8" w14:textId="77777777" w:rsidR="00D625E9" w:rsidRPr="00276E9B" w:rsidRDefault="00D625E9" w:rsidP="00804267">
            <w:pPr>
              <w:pStyle w:val="TAL"/>
            </w:pPr>
            <w:r w:rsidRPr="00276E9B">
              <w:t xml:space="preserve">      carrierFreqOffset-r13</w:t>
            </w:r>
          </w:p>
        </w:tc>
        <w:tc>
          <w:tcPr>
            <w:tcW w:w="2267" w:type="dxa"/>
            <w:tcBorders>
              <w:top w:val="single" w:sz="4" w:space="0" w:color="auto"/>
              <w:left w:val="single" w:sz="4" w:space="0" w:color="auto"/>
              <w:bottom w:val="single" w:sz="4" w:space="0" w:color="auto"/>
              <w:right w:val="single" w:sz="4" w:space="0" w:color="auto"/>
            </w:tcBorders>
          </w:tcPr>
          <w:p w14:paraId="0D5AAF0C" w14:textId="77777777" w:rsidR="00D625E9" w:rsidRPr="00276E9B" w:rsidRDefault="00D625E9" w:rsidP="00804267">
            <w:pPr>
              <w:pStyle w:val="TAL"/>
            </w:pPr>
            <w:r w:rsidRPr="00276E9B">
              <w:rPr>
                <w:lang w:eastAsia="ko-KR"/>
              </w:rPr>
              <w:t>Carrier frequency offset of Ncell 1</w:t>
            </w:r>
          </w:p>
        </w:tc>
        <w:tc>
          <w:tcPr>
            <w:tcW w:w="1700" w:type="dxa"/>
            <w:tcBorders>
              <w:top w:val="single" w:sz="4" w:space="0" w:color="auto"/>
              <w:left w:val="single" w:sz="4" w:space="0" w:color="auto"/>
              <w:bottom w:val="single" w:sz="4" w:space="0" w:color="auto"/>
              <w:right w:val="single" w:sz="4" w:space="0" w:color="auto"/>
            </w:tcBorders>
          </w:tcPr>
          <w:p w14:paraId="6AFA1049"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64FB1D0" w14:textId="77777777" w:rsidR="00D625E9" w:rsidRPr="00276E9B" w:rsidRDefault="00D625E9" w:rsidP="00804267">
            <w:pPr>
              <w:pStyle w:val="TAL"/>
              <w:rPr>
                <w:lang w:eastAsia="ko-KR"/>
              </w:rPr>
            </w:pPr>
          </w:p>
        </w:tc>
      </w:tr>
      <w:tr w:rsidR="00D625E9" w:rsidRPr="00276E9B" w14:paraId="052ECB94" w14:textId="77777777" w:rsidTr="00804267">
        <w:tc>
          <w:tcPr>
            <w:tcW w:w="4535" w:type="dxa"/>
            <w:tcBorders>
              <w:top w:val="single" w:sz="4" w:space="0" w:color="auto"/>
              <w:left w:val="single" w:sz="4" w:space="0" w:color="auto"/>
              <w:bottom w:val="single" w:sz="4" w:space="0" w:color="auto"/>
              <w:right w:val="single" w:sz="4" w:space="0" w:color="auto"/>
            </w:tcBorders>
          </w:tcPr>
          <w:p w14:paraId="6A0622E2" w14:textId="77777777" w:rsidR="00D625E9" w:rsidRPr="00276E9B" w:rsidRDefault="00D625E9" w:rsidP="0080426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08752EDE" w14:textId="77777777" w:rsidR="00D625E9" w:rsidRPr="00276E9B"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293AA4E"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5F939E4" w14:textId="77777777" w:rsidR="00D625E9" w:rsidRPr="00276E9B" w:rsidRDefault="00D625E9" w:rsidP="00804267">
            <w:pPr>
              <w:pStyle w:val="TAL"/>
              <w:rPr>
                <w:lang w:eastAsia="ko-KR"/>
              </w:rPr>
            </w:pPr>
          </w:p>
        </w:tc>
      </w:tr>
      <w:tr w:rsidR="00D625E9" w:rsidRPr="00276E9B" w14:paraId="2EA9E2F4" w14:textId="77777777" w:rsidTr="00804267">
        <w:tc>
          <w:tcPr>
            <w:tcW w:w="4535" w:type="dxa"/>
            <w:tcBorders>
              <w:top w:val="single" w:sz="4" w:space="0" w:color="auto"/>
              <w:left w:val="single" w:sz="4" w:space="0" w:color="auto"/>
              <w:right w:val="single" w:sz="4" w:space="0" w:color="auto"/>
            </w:tcBorders>
          </w:tcPr>
          <w:p w14:paraId="6F44A7E2" w14:textId="77777777" w:rsidR="00D625E9" w:rsidRPr="00276E9B" w:rsidRDefault="00D625E9" w:rsidP="00804267">
            <w:pPr>
              <w:pStyle w:val="TAL"/>
              <w:rPr>
                <w:lang w:eastAsia="ko-KR"/>
              </w:rPr>
            </w:pPr>
            <w:r w:rsidRPr="00276E9B">
              <w:t xml:space="preserve">  }</w:t>
            </w:r>
          </w:p>
        </w:tc>
        <w:tc>
          <w:tcPr>
            <w:tcW w:w="2267" w:type="dxa"/>
            <w:tcBorders>
              <w:top w:val="single" w:sz="4" w:space="0" w:color="auto"/>
              <w:left w:val="single" w:sz="4" w:space="0" w:color="auto"/>
              <w:right w:val="single" w:sz="4" w:space="0" w:color="auto"/>
            </w:tcBorders>
          </w:tcPr>
          <w:p w14:paraId="37E96F01" w14:textId="77777777" w:rsidR="00D625E9" w:rsidRPr="00276E9B" w:rsidRDefault="00D625E9" w:rsidP="00804267">
            <w:pPr>
              <w:pStyle w:val="TAL"/>
              <w:rPr>
                <w:lang w:eastAsia="ko-KR"/>
              </w:rPr>
            </w:pPr>
          </w:p>
        </w:tc>
        <w:tc>
          <w:tcPr>
            <w:tcW w:w="1700" w:type="dxa"/>
            <w:tcBorders>
              <w:top w:val="single" w:sz="4" w:space="0" w:color="auto"/>
              <w:left w:val="single" w:sz="4" w:space="0" w:color="auto"/>
              <w:right w:val="single" w:sz="4" w:space="0" w:color="auto"/>
            </w:tcBorders>
          </w:tcPr>
          <w:p w14:paraId="11545468" w14:textId="77777777" w:rsidR="00D625E9" w:rsidRPr="00276E9B" w:rsidRDefault="00D625E9" w:rsidP="00804267">
            <w:pPr>
              <w:pStyle w:val="TAL"/>
              <w:rPr>
                <w:lang w:eastAsia="ko-KR"/>
              </w:rPr>
            </w:pPr>
          </w:p>
        </w:tc>
        <w:tc>
          <w:tcPr>
            <w:tcW w:w="1133" w:type="dxa"/>
            <w:tcBorders>
              <w:top w:val="single" w:sz="4" w:space="0" w:color="auto"/>
              <w:left w:val="single" w:sz="4" w:space="0" w:color="auto"/>
              <w:right w:val="single" w:sz="4" w:space="0" w:color="auto"/>
            </w:tcBorders>
          </w:tcPr>
          <w:p w14:paraId="6B36C17E" w14:textId="77777777" w:rsidR="00D625E9" w:rsidRPr="00276E9B" w:rsidRDefault="00D625E9" w:rsidP="00804267">
            <w:pPr>
              <w:pStyle w:val="TAL"/>
              <w:rPr>
                <w:lang w:eastAsia="ko-KR"/>
              </w:rPr>
            </w:pPr>
          </w:p>
        </w:tc>
      </w:tr>
      <w:tr w:rsidR="00D625E9" w:rsidRPr="00276E9B" w14:paraId="712692AE" w14:textId="77777777" w:rsidTr="00804267">
        <w:tc>
          <w:tcPr>
            <w:tcW w:w="4535" w:type="dxa"/>
            <w:tcBorders>
              <w:top w:val="single" w:sz="4" w:space="0" w:color="auto"/>
              <w:left w:val="single" w:sz="4" w:space="0" w:color="auto"/>
              <w:bottom w:val="single" w:sz="4" w:space="0" w:color="auto"/>
              <w:right w:val="single" w:sz="4" w:space="0" w:color="auto"/>
            </w:tcBorders>
          </w:tcPr>
          <w:p w14:paraId="46747EEF" w14:textId="77777777" w:rsidR="00D625E9" w:rsidRPr="00276E9B" w:rsidRDefault="00D625E9" w:rsidP="00804267">
            <w:pPr>
              <w:pStyle w:val="TAL"/>
              <w:rPr>
                <w:lang w:eastAsia="ko-KR"/>
              </w:rPr>
            </w:pPr>
            <w:r w:rsidRPr="00276E9B">
              <w:t>}</w:t>
            </w:r>
          </w:p>
        </w:tc>
        <w:tc>
          <w:tcPr>
            <w:tcW w:w="2267" w:type="dxa"/>
            <w:tcBorders>
              <w:top w:val="single" w:sz="4" w:space="0" w:color="auto"/>
              <w:left w:val="single" w:sz="4" w:space="0" w:color="auto"/>
              <w:bottom w:val="single" w:sz="4" w:space="0" w:color="auto"/>
              <w:right w:val="single" w:sz="4" w:space="0" w:color="auto"/>
            </w:tcBorders>
          </w:tcPr>
          <w:p w14:paraId="7E367DEC" w14:textId="77777777" w:rsidR="00D625E9" w:rsidRPr="00276E9B"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B89C48B"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F45BB13" w14:textId="77777777" w:rsidR="00D625E9" w:rsidRPr="00276E9B" w:rsidRDefault="00D625E9" w:rsidP="00804267">
            <w:pPr>
              <w:pStyle w:val="TAL"/>
              <w:rPr>
                <w:lang w:eastAsia="ko-KR"/>
              </w:rPr>
            </w:pPr>
          </w:p>
        </w:tc>
      </w:tr>
    </w:tbl>
    <w:p w14:paraId="6FD601B0" w14:textId="77777777" w:rsidR="00D625E9" w:rsidRPr="00276E9B" w:rsidRDefault="00D625E9" w:rsidP="00D625E9"/>
    <w:p w14:paraId="000BAD1C" w14:textId="77777777" w:rsidR="00D625E9" w:rsidRPr="00276E9B" w:rsidRDefault="00D625E9" w:rsidP="00D625E9">
      <w:pPr>
        <w:pStyle w:val="TH"/>
      </w:pPr>
      <w:r w:rsidRPr="00276E9B">
        <w:t>Table 22.4.12.3.3-3:</w:t>
      </w:r>
      <w:r w:rsidRPr="00276E9B">
        <w:rPr>
          <w:i/>
          <w:iCs/>
        </w:rPr>
        <w:t xml:space="preserve"> SystemInformationBlockType5-NB</w:t>
      </w:r>
      <w:r w:rsidRPr="00276E9B">
        <w:t xml:space="preserve"> for Ncell 1 (preamble and all steps, Table 22.4.12.3.2-1)</w:t>
      </w:r>
    </w:p>
    <w:tbl>
      <w:tblPr>
        <w:tblW w:w="0" w:type="auto"/>
        <w:tblLayout w:type="fixed"/>
        <w:tblLook w:val="0000" w:firstRow="0" w:lastRow="0" w:firstColumn="0" w:lastColumn="0" w:noHBand="0" w:noVBand="0"/>
      </w:tblPr>
      <w:tblGrid>
        <w:gridCol w:w="4535"/>
        <w:gridCol w:w="2267"/>
        <w:gridCol w:w="1700"/>
        <w:gridCol w:w="1133"/>
      </w:tblGrid>
      <w:tr w:rsidR="00D625E9" w:rsidRPr="00276E9B" w14:paraId="2CB1FD69" w14:textId="77777777" w:rsidTr="00804267">
        <w:tc>
          <w:tcPr>
            <w:tcW w:w="9635" w:type="dxa"/>
            <w:gridSpan w:val="4"/>
            <w:tcBorders>
              <w:top w:val="single" w:sz="4" w:space="0" w:color="auto"/>
              <w:left w:val="single" w:sz="4" w:space="0" w:color="auto"/>
              <w:bottom w:val="single" w:sz="4" w:space="0" w:color="auto"/>
              <w:right w:val="single" w:sz="4" w:space="0" w:color="auto"/>
            </w:tcBorders>
          </w:tcPr>
          <w:p w14:paraId="5AFCBB80" w14:textId="77777777" w:rsidR="00D625E9" w:rsidRPr="00276E9B" w:rsidRDefault="00D625E9" w:rsidP="00804267">
            <w:pPr>
              <w:pStyle w:val="TAL"/>
              <w:rPr>
                <w:lang w:eastAsia="ko-KR"/>
              </w:rPr>
            </w:pPr>
            <w:r w:rsidRPr="00276E9B">
              <w:rPr>
                <w:lang w:eastAsia="ko-KR"/>
              </w:rPr>
              <w:t>Derivation Path: 36.508 table 8.1.4.3.3-4</w:t>
            </w:r>
          </w:p>
        </w:tc>
      </w:tr>
      <w:tr w:rsidR="00D625E9" w:rsidRPr="00276E9B" w14:paraId="429AFCFF" w14:textId="77777777" w:rsidTr="00804267">
        <w:tc>
          <w:tcPr>
            <w:tcW w:w="4535" w:type="dxa"/>
            <w:tcBorders>
              <w:top w:val="single" w:sz="4" w:space="0" w:color="auto"/>
              <w:left w:val="single" w:sz="4" w:space="0" w:color="auto"/>
              <w:bottom w:val="single" w:sz="4" w:space="0" w:color="auto"/>
              <w:right w:val="single" w:sz="4" w:space="0" w:color="auto"/>
            </w:tcBorders>
          </w:tcPr>
          <w:p w14:paraId="43537970" w14:textId="77777777" w:rsidR="00D625E9" w:rsidRPr="00276E9B" w:rsidRDefault="00D625E9" w:rsidP="00804267">
            <w:pPr>
              <w:pStyle w:val="TAH"/>
              <w:rPr>
                <w:lang w:eastAsia="ko-KR"/>
              </w:rPr>
            </w:pPr>
            <w:r w:rsidRPr="00276E9B">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7466A4C9" w14:textId="77777777" w:rsidR="00D625E9" w:rsidRPr="00276E9B" w:rsidRDefault="00D625E9" w:rsidP="00804267">
            <w:pPr>
              <w:pStyle w:val="TAH"/>
              <w:rPr>
                <w:lang w:eastAsia="ko-KR"/>
              </w:rPr>
            </w:pPr>
            <w:r w:rsidRPr="00276E9B">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0CCB0D4" w14:textId="77777777" w:rsidR="00D625E9" w:rsidRPr="00276E9B" w:rsidRDefault="00D625E9" w:rsidP="00804267">
            <w:pPr>
              <w:pStyle w:val="TAH"/>
              <w:rPr>
                <w:lang w:eastAsia="ko-KR"/>
              </w:rPr>
            </w:pPr>
            <w:r w:rsidRPr="00276E9B">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67A86797" w14:textId="77777777" w:rsidR="00D625E9" w:rsidRPr="00276E9B" w:rsidRDefault="00D625E9" w:rsidP="00804267">
            <w:pPr>
              <w:pStyle w:val="TAH"/>
              <w:rPr>
                <w:lang w:eastAsia="ko-KR"/>
              </w:rPr>
            </w:pPr>
            <w:r w:rsidRPr="00276E9B">
              <w:rPr>
                <w:lang w:eastAsia="ko-KR"/>
              </w:rPr>
              <w:t>Condition</w:t>
            </w:r>
          </w:p>
        </w:tc>
      </w:tr>
      <w:tr w:rsidR="00D625E9" w:rsidRPr="00276E9B" w14:paraId="0CA89AB3" w14:textId="77777777" w:rsidTr="00804267">
        <w:tc>
          <w:tcPr>
            <w:tcW w:w="4535" w:type="dxa"/>
            <w:tcBorders>
              <w:top w:val="single" w:sz="4" w:space="0" w:color="auto"/>
              <w:left w:val="single" w:sz="4" w:space="0" w:color="auto"/>
              <w:bottom w:val="single" w:sz="4" w:space="0" w:color="auto"/>
              <w:right w:val="single" w:sz="4" w:space="0" w:color="auto"/>
            </w:tcBorders>
          </w:tcPr>
          <w:p w14:paraId="4EE8A71D" w14:textId="77777777" w:rsidR="00D625E9" w:rsidRPr="00276E9B" w:rsidRDefault="00D625E9" w:rsidP="00804267">
            <w:pPr>
              <w:pStyle w:val="TAL"/>
              <w:rPr>
                <w:lang w:eastAsia="ko-KR"/>
              </w:rPr>
            </w:pPr>
            <w:r w:rsidRPr="00276E9B">
              <w:t>SystemInformationBlockType5-NB-r13 ::= SEQUENCE {</w:t>
            </w:r>
          </w:p>
        </w:tc>
        <w:tc>
          <w:tcPr>
            <w:tcW w:w="2267" w:type="dxa"/>
            <w:tcBorders>
              <w:top w:val="single" w:sz="4" w:space="0" w:color="auto"/>
              <w:left w:val="single" w:sz="4" w:space="0" w:color="auto"/>
              <w:bottom w:val="single" w:sz="4" w:space="0" w:color="auto"/>
              <w:right w:val="single" w:sz="4" w:space="0" w:color="auto"/>
            </w:tcBorders>
          </w:tcPr>
          <w:p w14:paraId="4E5FF3A1" w14:textId="77777777" w:rsidR="00D625E9" w:rsidRPr="00276E9B"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2123723"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FDA16C7" w14:textId="77777777" w:rsidR="00D625E9" w:rsidRPr="00276E9B" w:rsidRDefault="00D625E9" w:rsidP="00804267">
            <w:pPr>
              <w:pStyle w:val="TAL"/>
              <w:rPr>
                <w:lang w:eastAsia="ko-KR"/>
              </w:rPr>
            </w:pPr>
          </w:p>
        </w:tc>
      </w:tr>
      <w:tr w:rsidR="00D625E9" w:rsidRPr="00276E9B" w14:paraId="754497C0" w14:textId="77777777" w:rsidTr="00804267">
        <w:tc>
          <w:tcPr>
            <w:tcW w:w="4535" w:type="dxa"/>
            <w:tcBorders>
              <w:top w:val="single" w:sz="4" w:space="0" w:color="auto"/>
              <w:left w:val="single" w:sz="4" w:space="0" w:color="auto"/>
              <w:bottom w:val="single" w:sz="4" w:space="0" w:color="auto"/>
              <w:right w:val="single" w:sz="4" w:space="0" w:color="auto"/>
            </w:tcBorders>
          </w:tcPr>
          <w:p w14:paraId="3B4386AA" w14:textId="77777777" w:rsidR="00D625E9" w:rsidRPr="00276E9B" w:rsidRDefault="00D625E9" w:rsidP="00804267">
            <w:pPr>
              <w:pStyle w:val="TAL"/>
              <w:rPr>
                <w:lang w:eastAsia="ko-KR"/>
              </w:rPr>
            </w:pPr>
            <w:r w:rsidRPr="00276E9B">
              <w:t xml:space="preserve">  interFreqCarrierFreqList-NB-r13 ::= SEQUENCE {</w:t>
            </w:r>
          </w:p>
        </w:tc>
        <w:tc>
          <w:tcPr>
            <w:tcW w:w="2267" w:type="dxa"/>
            <w:tcBorders>
              <w:top w:val="single" w:sz="4" w:space="0" w:color="auto"/>
              <w:left w:val="single" w:sz="4" w:space="0" w:color="auto"/>
              <w:bottom w:val="single" w:sz="4" w:space="0" w:color="auto"/>
              <w:right w:val="single" w:sz="4" w:space="0" w:color="auto"/>
            </w:tcBorders>
          </w:tcPr>
          <w:p w14:paraId="28920618" w14:textId="77777777" w:rsidR="00D625E9" w:rsidRPr="00276E9B"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5009480"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24D9472" w14:textId="77777777" w:rsidR="00D625E9" w:rsidRPr="00276E9B" w:rsidRDefault="00D625E9" w:rsidP="00804267">
            <w:pPr>
              <w:pStyle w:val="TAL"/>
              <w:rPr>
                <w:lang w:eastAsia="ko-KR"/>
              </w:rPr>
            </w:pPr>
          </w:p>
        </w:tc>
      </w:tr>
      <w:tr w:rsidR="00D625E9" w:rsidRPr="00276E9B" w14:paraId="62B1E7C4" w14:textId="77777777" w:rsidTr="00804267">
        <w:tc>
          <w:tcPr>
            <w:tcW w:w="4535" w:type="dxa"/>
            <w:tcBorders>
              <w:top w:val="single" w:sz="4" w:space="0" w:color="auto"/>
              <w:left w:val="single" w:sz="4" w:space="0" w:color="auto"/>
              <w:bottom w:val="single" w:sz="4" w:space="0" w:color="auto"/>
              <w:right w:val="single" w:sz="4" w:space="0" w:color="auto"/>
            </w:tcBorders>
          </w:tcPr>
          <w:p w14:paraId="637EA5C0" w14:textId="77777777" w:rsidR="00D625E9" w:rsidRPr="00276E9B" w:rsidRDefault="00D625E9" w:rsidP="00804267">
            <w:pPr>
              <w:pStyle w:val="TAL"/>
            </w:pPr>
            <w:r w:rsidRPr="00276E9B">
              <w:t xml:space="preserve">    dl-CarrierFreq-r13 ::= SEQUENCE {</w:t>
            </w:r>
          </w:p>
        </w:tc>
        <w:tc>
          <w:tcPr>
            <w:tcW w:w="2267" w:type="dxa"/>
            <w:tcBorders>
              <w:top w:val="single" w:sz="4" w:space="0" w:color="auto"/>
              <w:left w:val="single" w:sz="4" w:space="0" w:color="auto"/>
              <w:bottom w:val="single" w:sz="4" w:space="0" w:color="auto"/>
              <w:right w:val="single" w:sz="4" w:space="0" w:color="auto"/>
            </w:tcBorders>
          </w:tcPr>
          <w:p w14:paraId="0CA9910B" w14:textId="77777777" w:rsidR="00D625E9" w:rsidRPr="00276E9B" w:rsidDel="00BD7373"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02E01C0"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00609C6" w14:textId="77777777" w:rsidR="00D625E9" w:rsidRPr="00276E9B" w:rsidRDefault="00D625E9" w:rsidP="00804267">
            <w:pPr>
              <w:pStyle w:val="TAL"/>
              <w:rPr>
                <w:lang w:eastAsia="ko-KR"/>
              </w:rPr>
            </w:pPr>
            <w:r w:rsidRPr="00276E9B">
              <w:rPr>
                <w:lang w:eastAsia="ko-KR"/>
              </w:rPr>
              <w:t>Ncell 1</w:t>
            </w:r>
          </w:p>
        </w:tc>
      </w:tr>
      <w:tr w:rsidR="00D625E9" w:rsidRPr="00276E9B" w14:paraId="165D5E0D" w14:textId="77777777" w:rsidTr="00804267">
        <w:tc>
          <w:tcPr>
            <w:tcW w:w="4535" w:type="dxa"/>
            <w:tcBorders>
              <w:top w:val="single" w:sz="4" w:space="0" w:color="auto"/>
              <w:left w:val="single" w:sz="4" w:space="0" w:color="auto"/>
              <w:bottom w:val="single" w:sz="4" w:space="0" w:color="auto"/>
              <w:right w:val="single" w:sz="4" w:space="0" w:color="auto"/>
            </w:tcBorders>
          </w:tcPr>
          <w:p w14:paraId="5E152730" w14:textId="77777777" w:rsidR="00D625E9" w:rsidRPr="00276E9B" w:rsidRDefault="00D625E9" w:rsidP="00804267">
            <w:pPr>
              <w:pStyle w:val="TAL"/>
            </w:pPr>
            <w:r w:rsidRPr="00276E9B">
              <w:t xml:space="preserve">      carrierFreq-r13</w:t>
            </w:r>
          </w:p>
        </w:tc>
        <w:tc>
          <w:tcPr>
            <w:tcW w:w="2267" w:type="dxa"/>
            <w:tcBorders>
              <w:top w:val="single" w:sz="4" w:space="0" w:color="auto"/>
              <w:left w:val="single" w:sz="4" w:space="0" w:color="auto"/>
              <w:bottom w:val="single" w:sz="4" w:space="0" w:color="auto"/>
              <w:right w:val="single" w:sz="4" w:space="0" w:color="auto"/>
            </w:tcBorders>
          </w:tcPr>
          <w:p w14:paraId="6C8D463C" w14:textId="77777777" w:rsidR="00D625E9" w:rsidRPr="00276E9B" w:rsidRDefault="00D625E9" w:rsidP="00804267">
            <w:pPr>
              <w:pStyle w:val="TAL"/>
            </w:pPr>
            <w:r w:rsidRPr="00276E9B">
              <w:rPr>
                <w:lang w:eastAsia="ko-KR"/>
              </w:rPr>
              <w:t>Downlink EARFCN of Ncell 10</w:t>
            </w:r>
          </w:p>
        </w:tc>
        <w:tc>
          <w:tcPr>
            <w:tcW w:w="1700" w:type="dxa"/>
            <w:tcBorders>
              <w:top w:val="single" w:sz="4" w:space="0" w:color="auto"/>
              <w:left w:val="single" w:sz="4" w:space="0" w:color="auto"/>
              <w:bottom w:val="single" w:sz="4" w:space="0" w:color="auto"/>
              <w:right w:val="single" w:sz="4" w:space="0" w:color="auto"/>
            </w:tcBorders>
          </w:tcPr>
          <w:p w14:paraId="02CC57EC"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455B067" w14:textId="77777777" w:rsidR="00D625E9" w:rsidRPr="00276E9B" w:rsidRDefault="00D625E9" w:rsidP="00804267">
            <w:pPr>
              <w:pStyle w:val="TAL"/>
              <w:rPr>
                <w:lang w:eastAsia="ko-KR"/>
              </w:rPr>
            </w:pPr>
          </w:p>
        </w:tc>
      </w:tr>
      <w:tr w:rsidR="00D625E9" w:rsidRPr="00276E9B" w14:paraId="0A37DFD3" w14:textId="77777777" w:rsidTr="00804267">
        <w:tc>
          <w:tcPr>
            <w:tcW w:w="4535" w:type="dxa"/>
            <w:tcBorders>
              <w:top w:val="single" w:sz="4" w:space="0" w:color="auto"/>
              <w:left w:val="single" w:sz="4" w:space="0" w:color="auto"/>
              <w:bottom w:val="single" w:sz="4" w:space="0" w:color="auto"/>
              <w:right w:val="single" w:sz="4" w:space="0" w:color="auto"/>
            </w:tcBorders>
          </w:tcPr>
          <w:p w14:paraId="16EDE23B" w14:textId="77777777" w:rsidR="00D625E9" w:rsidRPr="00276E9B" w:rsidRDefault="00D625E9" w:rsidP="00804267">
            <w:pPr>
              <w:pStyle w:val="TAL"/>
            </w:pPr>
            <w:r w:rsidRPr="00276E9B">
              <w:t xml:space="preserve">      carrierFreqOffset-r13</w:t>
            </w:r>
          </w:p>
        </w:tc>
        <w:tc>
          <w:tcPr>
            <w:tcW w:w="2267" w:type="dxa"/>
            <w:tcBorders>
              <w:top w:val="single" w:sz="4" w:space="0" w:color="auto"/>
              <w:left w:val="single" w:sz="4" w:space="0" w:color="auto"/>
              <w:bottom w:val="single" w:sz="4" w:space="0" w:color="auto"/>
              <w:right w:val="single" w:sz="4" w:space="0" w:color="auto"/>
            </w:tcBorders>
          </w:tcPr>
          <w:p w14:paraId="3F0CAC2E" w14:textId="77777777" w:rsidR="00D625E9" w:rsidRPr="00276E9B" w:rsidRDefault="00D625E9" w:rsidP="00804267">
            <w:pPr>
              <w:pStyle w:val="TAL"/>
            </w:pPr>
            <w:r w:rsidRPr="00276E9B">
              <w:rPr>
                <w:lang w:eastAsia="ko-KR"/>
              </w:rPr>
              <w:t>Carrier frequency offset of Ncell 10</w:t>
            </w:r>
          </w:p>
        </w:tc>
        <w:tc>
          <w:tcPr>
            <w:tcW w:w="1700" w:type="dxa"/>
            <w:tcBorders>
              <w:top w:val="single" w:sz="4" w:space="0" w:color="auto"/>
              <w:left w:val="single" w:sz="4" w:space="0" w:color="auto"/>
              <w:bottom w:val="single" w:sz="4" w:space="0" w:color="auto"/>
              <w:right w:val="single" w:sz="4" w:space="0" w:color="auto"/>
            </w:tcBorders>
          </w:tcPr>
          <w:p w14:paraId="643623C5"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C072C37" w14:textId="77777777" w:rsidR="00D625E9" w:rsidRPr="00276E9B" w:rsidRDefault="00D625E9" w:rsidP="00804267">
            <w:pPr>
              <w:pStyle w:val="TAL"/>
              <w:rPr>
                <w:lang w:eastAsia="ko-KR"/>
              </w:rPr>
            </w:pPr>
          </w:p>
        </w:tc>
      </w:tr>
      <w:tr w:rsidR="00D625E9" w:rsidRPr="00276E9B" w14:paraId="0757255A" w14:textId="77777777" w:rsidTr="00804267">
        <w:tc>
          <w:tcPr>
            <w:tcW w:w="4535" w:type="dxa"/>
            <w:tcBorders>
              <w:top w:val="single" w:sz="4" w:space="0" w:color="auto"/>
              <w:left w:val="single" w:sz="4" w:space="0" w:color="auto"/>
              <w:bottom w:val="single" w:sz="4" w:space="0" w:color="auto"/>
              <w:right w:val="single" w:sz="4" w:space="0" w:color="auto"/>
            </w:tcBorders>
          </w:tcPr>
          <w:p w14:paraId="1C924AB7" w14:textId="77777777" w:rsidR="00D625E9" w:rsidRPr="00276E9B" w:rsidRDefault="00D625E9" w:rsidP="0080426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334916A3" w14:textId="77777777" w:rsidR="00D625E9" w:rsidRPr="00276E9B"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5F641FC"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34E2110" w14:textId="77777777" w:rsidR="00D625E9" w:rsidRPr="00276E9B" w:rsidRDefault="00D625E9" w:rsidP="00804267">
            <w:pPr>
              <w:pStyle w:val="TAL"/>
              <w:rPr>
                <w:lang w:eastAsia="ko-KR"/>
              </w:rPr>
            </w:pPr>
          </w:p>
        </w:tc>
      </w:tr>
      <w:tr w:rsidR="00D625E9" w:rsidRPr="00276E9B" w14:paraId="65F077B4" w14:textId="77777777" w:rsidTr="00804267">
        <w:tc>
          <w:tcPr>
            <w:tcW w:w="4535" w:type="dxa"/>
            <w:tcBorders>
              <w:top w:val="single" w:sz="4" w:space="0" w:color="auto"/>
              <w:left w:val="single" w:sz="4" w:space="0" w:color="auto"/>
              <w:right w:val="single" w:sz="4" w:space="0" w:color="auto"/>
            </w:tcBorders>
          </w:tcPr>
          <w:p w14:paraId="3540AC90" w14:textId="77777777" w:rsidR="00D625E9" w:rsidRPr="00276E9B" w:rsidRDefault="00D625E9" w:rsidP="00804267">
            <w:pPr>
              <w:pStyle w:val="TAL"/>
              <w:rPr>
                <w:lang w:eastAsia="ko-KR"/>
              </w:rPr>
            </w:pPr>
            <w:r w:rsidRPr="00276E9B">
              <w:t xml:space="preserve">  }</w:t>
            </w:r>
          </w:p>
        </w:tc>
        <w:tc>
          <w:tcPr>
            <w:tcW w:w="2267" w:type="dxa"/>
            <w:tcBorders>
              <w:top w:val="single" w:sz="4" w:space="0" w:color="auto"/>
              <w:left w:val="single" w:sz="4" w:space="0" w:color="auto"/>
              <w:right w:val="single" w:sz="4" w:space="0" w:color="auto"/>
            </w:tcBorders>
          </w:tcPr>
          <w:p w14:paraId="0D28D301" w14:textId="77777777" w:rsidR="00D625E9" w:rsidRPr="00276E9B" w:rsidRDefault="00D625E9" w:rsidP="00804267">
            <w:pPr>
              <w:pStyle w:val="TAL"/>
              <w:rPr>
                <w:lang w:eastAsia="ko-KR"/>
              </w:rPr>
            </w:pPr>
          </w:p>
        </w:tc>
        <w:tc>
          <w:tcPr>
            <w:tcW w:w="1700" w:type="dxa"/>
            <w:tcBorders>
              <w:top w:val="single" w:sz="4" w:space="0" w:color="auto"/>
              <w:left w:val="single" w:sz="4" w:space="0" w:color="auto"/>
              <w:right w:val="single" w:sz="4" w:space="0" w:color="auto"/>
            </w:tcBorders>
          </w:tcPr>
          <w:p w14:paraId="723373CC" w14:textId="77777777" w:rsidR="00D625E9" w:rsidRPr="00276E9B" w:rsidRDefault="00D625E9" w:rsidP="00804267">
            <w:pPr>
              <w:pStyle w:val="TAL"/>
              <w:rPr>
                <w:lang w:eastAsia="ko-KR"/>
              </w:rPr>
            </w:pPr>
          </w:p>
        </w:tc>
        <w:tc>
          <w:tcPr>
            <w:tcW w:w="1133" w:type="dxa"/>
            <w:tcBorders>
              <w:top w:val="single" w:sz="4" w:space="0" w:color="auto"/>
              <w:left w:val="single" w:sz="4" w:space="0" w:color="auto"/>
              <w:right w:val="single" w:sz="4" w:space="0" w:color="auto"/>
            </w:tcBorders>
          </w:tcPr>
          <w:p w14:paraId="3AEE6048" w14:textId="77777777" w:rsidR="00D625E9" w:rsidRPr="00276E9B" w:rsidRDefault="00D625E9" w:rsidP="00804267">
            <w:pPr>
              <w:pStyle w:val="TAL"/>
              <w:rPr>
                <w:lang w:eastAsia="ko-KR"/>
              </w:rPr>
            </w:pPr>
          </w:p>
        </w:tc>
      </w:tr>
      <w:tr w:rsidR="00D625E9" w:rsidRPr="00276E9B" w14:paraId="72C48F6B" w14:textId="77777777" w:rsidTr="00804267">
        <w:tc>
          <w:tcPr>
            <w:tcW w:w="4535" w:type="dxa"/>
            <w:tcBorders>
              <w:top w:val="single" w:sz="4" w:space="0" w:color="auto"/>
              <w:left w:val="single" w:sz="4" w:space="0" w:color="auto"/>
              <w:bottom w:val="single" w:sz="4" w:space="0" w:color="auto"/>
              <w:right w:val="single" w:sz="4" w:space="0" w:color="auto"/>
            </w:tcBorders>
          </w:tcPr>
          <w:p w14:paraId="552D3484" w14:textId="77777777" w:rsidR="00D625E9" w:rsidRPr="00276E9B" w:rsidRDefault="00D625E9" w:rsidP="00804267">
            <w:pPr>
              <w:pStyle w:val="TAL"/>
              <w:rPr>
                <w:lang w:eastAsia="ko-KR"/>
              </w:rPr>
            </w:pPr>
            <w:r w:rsidRPr="00276E9B">
              <w:t>}</w:t>
            </w:r>
          </w:p>
        </w:tc>
        <w:tc>
          <w:tcPr>
            <w:tcW w:w="2267" w:type="dxa"/>
            <w:tcBorders>
              <w:top w:val="single" w:sz="4" w:space="0" w:color="auto"/>
              <w:left w:val="single" w:sz="4" w:space="0" w:color="auto"/>
              <w:bottom w:val="single" w:sz="4" w:space="0" w:color="auto"/>
              <w:right w:val="single" w:sz="4" w:space="0" w:color="auto"/>
            </w:tcBorders>
          </w:tcPr>
          <w:p w14:paraId="42449D05" w14:textId="77777777" w:rsidR="00D625E9" w:rsidRPr="00276E9B" w:rsidRDefault="00D625E9" w:rsidP="0080426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D48A653"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721B25E" w14:textId="77777777" w:rsidR="00D625E9" w:rsidRPr="00276E9B" w:rsidRDefault="00D625E9" w:rsidP="00804267">
            <w:pPr>
              <w:pStyle w:val="TAL"/>
              <w:rPr>
                <w:lang w:eastAsia="ko-KR"/>
              </w:rPr>
            </w:pPr>
          </w:p>
        </w:tc>
      </w:tr>
    </w:tbl>
    <w:p w14:paraId="79BF02D0" w14:textId="77777777" w:rsidR="00D625E9" w:rsidRPr="00276E9B" w:rsidRDefault="00D625E9" w:rsidP="00D625E9"/>
    <w:p w14:paraId="2FDBEB03" w14:textId="77777777" w:rsidR="00D625E9" w:rsidRPr="00276E9B" w:rsidRDefault="00D625E9" w:rsidP="00D625E9">
      <w:pPr>
        <w:pStyle w:val="TH"/>
      </w:pPr>
      <w:r w:rsidRPr="00276E9B">
        <w:lastRenderedPageBreak/>
        <w:t xml:space="preserve">Table 22.4.12.3.3-4: </w:t>
      </w:r>
      <w:r w:rsidRPr="00276E9B">
        <w:rPr>
          <w:i/>
          <w:iCs/>
        </w:rPr>
        <w:t>RRCConnectionRelease-NB</w:t>
      </w:r>
      <w:r w:rsidRPr="00276E9B">
        <w:t xml:space="preserve"> message (step 1, Table 22.4.12.3.2-1)</w:t>
      </w:r>
    </w:p>
    <w:tbl>
      <w:tblPr>
        <w:tblW w:w="0" w:type="auto"/>
        <w:tblLayout w:type="fixed"/>
        <w:tblLook w:val="0000" w:firstRow="0" w:lastRow="0" w:firstColumn="0" w:lastColumn="0" w:noHBand="0" w:noVBand="0"/>
      </w:tblPr>
      <w:tblGrid>
        <w:gridCol w:w="4535"/>
        <w:gridCol w:w="2267"/>
        <w:gridCol w:w="1700"/>
        <w:gridCol w:w="1133"/>
      </w:tblGrid>
      <w:tr w:rsidR="00D625E9" w:rsidRPr="00276E9B" w14:paraId="2A9D7BFC" w14:textId="77777777" w:rsidTr="00804267">
        <w:tc>
          <w:tcPr>
            <w:tcW w:w="9635" w:type="dxa"/>
            <w:gridSpan w:val="4"/>
            <w:tcBorders>
              <w:top w:val="single" w:sz="4" w:space="0" w:color="auto"/>
              <w:left w:val="single" w:sz="4" w:space="0" w:color="auto"/>
              <w:bottom w:val="single" w:sz="4" w:space="0" w:color="auto"/>
              <w:right w:val="single" w:sz="4" w:space="0" w:color="auto"/>
            </w:tcBorders>
          </w:tcPr>
          <w:p w14:paraId="22D398E6" w14:textId="77777777" w:rsidR="00D625E9" w:rsidRPr="00276E9B" w:rsidRDefault="00D625E9" w:rsidP="00804267">
            <w:pPr>
              <w:pStyle w:val="TAL"/>
              <w:rPr>
                <w:lang w:eastAsia="ko-KR"/>
              </w:rPr>
            </w:pPr>
            <w:r w:rsidRPr="00276E9B">
              <w:rPr>
                <w:lang w:eastAsia="ko-KR"/>
              </w:rPr>
              <w:t>Derivation Path: 36.508 table 8.1.6.1-9</w:t>
            </w:r>
          </w:p>
        </w:tc>
      </w:tr>
      <w:tr w:rsidR="00D625E9" w:rsidRPr="00276E9B" w14:paraId="46CF3EE8" w14:textId="77777777" w:rsidTr="00804267">
        <w:tc>
          <w:tcPr>
            <w:tcW w:w="4535" w:type="dxa"/>
            <w:tcBorders>
              <w:top w:val="single" w:sz="4" w:space="0" w:color="auto"/>
              <w:left w:val="single" w:sz="4" w:space="0" w:color="auto"/>
              <w:bottom w:val="single" w:sz="4" w:space="0" w:color="auto"/>
              <w:right w:val="single" w:sz="4" w:space="0" w:color="auto"/>
            </w:tcBorders>
          </w:tcPr>
          <w:p w14:paraId="76AA3082" w14:textId="77777777" w:rsidR="00D625E9" w:rsidRPr="00276E9B" w:rsidRDefault="00D625E9" w:rsidP="0080426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7A13F3BE" w14:textId="77777777" w:rsidR="00D625E9" w:rsidRPr="00276E9B" w:rsidRDefault="00D625E9" w:rsidP="0080426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6A7ABE6D" w14:textId="77777777" w:rsidR="00D625E9" w:rsidRPr="00276E9B" w:rsidRDefault="00D625E9" w:rsidP="00804267">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01E845ED" w14:textId="77777777" w:rsidR="00D625E9" w:rsidRPr="00276E9B" w:rsidRDefault="00D625E9" w:rsidP="00804267">
            <w:pPr>
              <w:pStyle w:val="TAH"/>
            </w:pPr>
            <w:r w:rsidRPr="00276E9B">
              <w:t>Condition</w:t>
            </w:r>
          </w:p>
        </w:tc>
      </w:tr>
      <w:tr w:rsidR="00D625E9" w:rsidRPr="00276E9B" w14:paraId="4474906A" w14:textId="77777777" w:rsidTr="00804267">
        <w:tc>
          <w:tcPr>
            <w:tcW w:w="4535" w:type="dxa"/>
            <w:tcBorders>
              <w:top w:val="single" w:sz="4" w:space="0" w:color="auto"/>
              <w:left w:val="single" w:sz="4" w:space="0" w:color="auto"/>
              <w:bottom w:val="single" w:sz="4" w:space="0" w:color="auto"/>
              <w:right w:val="single" w:sz="4" w:space="0" w:color="auto"/>
            </w:tcBorders>
          </w:tcPr>
          <w:p w14:paraId="17AD31C3" w14:textId="77777777" w:rsidR="00D625E9" w:rsidRPr="00276E9B" w:rsidRDefault="00D625E9" w:rsidP="00804267">
            <w:pPr>
              <w:pStyle w:val="TAL"/>
            </w:pPr>
            <w:r w:rsidRPr="00276E9B">
              <w:t>RRCConnectionRelease-NB ::= SEQUENCE {</w:t>
            </w:r>
          </w:p>
        </w:tc>
        <w:tc>
          <w:tcPr>
            <w:tcW w:w="2267" w:type="dxa"/>
            <w:tcBorders>
              <w:top w:val="single" w:sz="4" w:space="0" w:color="auto"/>
              <w:left w:val="single" w:sz="4" w:space="0" w:color="auto"/>
              <w:bottom w:val="single" w:sz="4" w:space="0" w:color="auto"/>
              <w:right w:val="single" w:sz="4" w:space="0" w:color="auto"/>
            </w:tcBorders>
          </w:tcPr>
          <w:p w14:paraId="6A5ACA66"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38138C9D"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6106298A" w14:textId="77777777" w:rsidR="00D625E9" w:rsidRPr="00276E9B" w:rsidRDefault="00D625E9" w:rsidP="00804267">
            <w:pPr>
              <w:pStyle w:val="TAL"/>
            </w:pPr>
          </w:p>
        </w:tc>
      </w:tr>
      <w:tr w:rsidR="00D625E9" w:rsidRPr="00276E9B" w14:paraId="4C5E3224" w14:textId="77777777" w:rsidTr="00804267">
        <w:tc>
          <w:tcPr>
            <w:tcW w:w="4535" w:type="dxa"/>
            <w:tcBorders>
              <w:top w:val="single" w:sz="4" w:space="0" w:color="auto"/>
              <w:left w:val="single" w:sz="4" w:space="0" w:color="auto"/>
              <w:bottom w:val="single" w:sz="4" w:space="0" w:color="auto"/>
              <w:right w:val="single" w:sz="4" w:space="0" w:color="auto"/>
            </w:tcBorders>
          </w:tcPr>
          <w:p w14:paraId="46D500F5" w14:textId="77777777" w:rsidR="00D625E9" w:rsidRPr="00276E9B" w:rsidRDefault="00D625E9" w:rsidP="00804267">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49297A9"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36D1145F"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0E076299" w14:textId="77777777" w:rsidR="00D625E9" w:rsidRPr="00276E9B" w:rsidRDefault="00D625E9" w:rsidP="00804267">
            <w:pPr>
              <w:pStyle w:val="TAL"/>
            </w:pPr>
          </w:p>
        </w:tc>
      </w:tr>
      <w:tr w:rsidR="00D625E9" w:rsidRPr="00276E9B" w14:paraId="0FA36BE6" w14:textId="77777777" w:rsidTr="00804267">
        <w:tc>
          <w:tcPr>
            <w:tcW w:w="4535" w:type="dxa"/>
            <w:tcBorders>
              <w:top w:val="single" w:sz="4" w:space="0" w:color="auto"/>
              <w:left w:val="single" w:sz="4" w:space="0" w:color="auto"/>
              <w:bottom w:val="single" w:sz="4" w:space="0" w:color="auto"/>
              <w:right w:val="single" w:sz="4" w:space="0" w:color="auto"/>
            </w:tcBorders>
          </w:tcPr>
          <w:p w14:paraId="54B66F83" w14:textId="77777777" w:rsidR="00D625E9" w:rsidRPr="00276E9B" w:rsidRDefault="00D625E9" w:rsidP="00804267">
            <w:pPr>
              <w:pStyle w:val="TAL"/>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75E0C5A9"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4B0BD2C3"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1FA1721C" w14:textId="77777777" w:rsidR="00D625E9" w:rsidRPr="00276E9B" w:rsidRDefault="00D625E9" w:rsidP="00804267">
            <w:pPr>
              <w:pStyle w:val="TAL"/>
            </w:pPr>
          </w:p>
        </w:tc>
      </w:tr>
      <w:tr w:rsidR="00D625E9" w:rsidRPr="00276E9B" w14:paraId="2D77216A" w14:textId="77777777" w:rsidTr="00804267">
        <w:tc>
          <w:tcPr>
            <w:tcW w:w="4535" w:type="dxa"/>
            <w:tcBorders>
              <w:top w:val="single" w:sz="4" w:space="0" w:color="auto"/>
              <w:left w:val="single" w:sz="4" w:space="0" w:color="auto"/>
              <w:bottom w:val="single" w:sz="4" w:space="0" w:color="auto"/>
              <w:right w:val="single" w:sz="4" w:space="0" w:color="auto"/>
            </w:tcBorders>
          </w:tcPr>
          <w:p w14:paraId="0B6F1439" w14:textId="77777777" w:rsidR="00D625E9" w:rsidRPr="00276E9B" w:rsidRDefault="00D625E9" w:rsidP="00804267">
            <w:pPr>
              <w:pStyle w:val="TAL"/>
            </w:pPr>
            <w:r w:rsidRPr="00276E9B">
              <w:t xml:space="preserve">        rrcConnectionRelease-r13 ::= SEQUENCE {</w:t>
            </w:r>
          </w:p>
        </w:tc>
        <w:tc>
          <w:tcPr>
            <w:tcW w:w="2267" w:type="dxa"/>
            <w:tcBorders>
              <w:top w:val="single" w:sz="4" w:space="0" w:color="auto"/>
              <w:left w:val="single" w:sz="4" w:space="0" w:color="auto"/>
              <w:bottom w:val="single" w:sz="4" w:space="0" w:color="auto"/>
              <w:right w:val="single" w:sz="4" w:space="0" w:color="auto"/>
            </w:tcBorders>
          </w:tcPr>
          <w:p w14:paraId="3F6794FD"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03CB964A"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34514955" w14:textId="77777777" w:rsidR="00D625E9" w:rsidRPr="00276E9B" w:rsidRDefault="00D625E9" w:rsidP="00804267">
            <w:pPr>
              <w:pStyle w:val="TAL"/>
            </w:pPr>
          </w:p>
        </w:tc>
      </w:tr>
      <w:tr w:rsidR="00D625E9" w:rsidRPr="00276E9B" w14:paraId="7A679B3C" w14:textId="77777777" w:rsidTr="00804267">
        <w:tc>
          <w:tcPr>
            <w:tcW w:w="4535" w:type="dxa"/>
            <w:tcBorders>
              <w:top w:val="single" w:sz="4" w:space="0" w:color="auto"/>
              <w:left w:val="single" w:sz="4" w:space="0" w:color="auto"/>
              <w:bottom w:val="single" w:sz="4" w:space="0" w:color="auto"/>
              <w:right w:val="single" w:sz="4" w:space="0" w:color="auto"/>
            </w:tcBorders>
          </w:tcPr>
          <w:p w14:paraId="4E49A9B0" w14:textId="77777777" w:rsidR="00D625E9" w:rsidRPr="00276E9B" w:rsidRDefault="00D625E9" w:rsidP="00804267">
            <w:pPr>
              <w:pStyle w:val="TAL"/>
            </w:pPr>
            <w:r w:rsidRPr="00276E9B">
              <w:t xml:space="preserve">         redirectedCarrierInfo-r13 ::= SEQUENCE {</w:t>
            </w:r>
          </w:p>
        </w:tc>
        <w:tc>
          <w:tcPr>
            <w:tcW w:w="2267" w:type="dxa"/>
            <w:tcBorders>
              <w:top w:val="single" w:sz="4" w:space="0" w:color="auto"/>
              <w:left w:val="single" w:sz="4" w:space="0" w:color="auto"/>
              <w:bottom w:val="single" w:sz="4" w:space="0" w:color="auto"/>
              <w:right w:val="single" w:sz="4" w:space="0" w:color="auto"/>
            </w:tcBorders>
          </w:tcPr>
          <w:p w14:paraId="7AFF9808"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3A78559B"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3578E7F6" w14:textId="77777777" w:rsidR="00D625E9" w:rsidRPr="00276E9B" w:rsidRDefault="00D625E9" w:rsidP="00804267">
            <w:pPr>
              <w:pStyle w:val="TAL"/>
            </w:pPr>
          </w:p>
        </w:tc>
      </w:tr>
      <w:tr w:rsidR="00D625E9" w:rsidRPr="00276E9B" w14:paraId="23E157BD" w14:textId="77777777" w:rsidTr="00804267">
        <w:tc>
          <w:tcPr>
            <w:tcW w:w="4535" w:type="dxa"/>
            <w:tcBorders>
              <w:top w:val="single" w:sz="4" w:space="0" w:color="auto"/>
              <w:left w:val="single" w:sz="4" w:space="0" w:color="auto"/>
              <w:bottom w:val="single" w:sz="4" w:space="0" w:color="auto"/>
              <w:right w:val="single" w:sz="4" w:space="0" w:color="auto"/>
            </w:tcBorders>
          </w:tcPr>
          <w:p w14:paraId="73BB48F3" w14:textId="77777777" w:rsidR="00D625E9" w:rsidRPr="00276E9B" w:rsidRDefault="00D625E9" w:rsidP="00804267">
            <w:pPr>
              <w:pStyle w:val="TAL"/>
              <w:rPr>
                <w:lang w:eastAsia="ko-KR"/>
              </w:rPr>
            </w:pPr>
            <w:r w:rsidRPr="00276E9B">
              <w:t xml:space="preserve">          carrierFreq-r13</w:t>
            </w:r>
          </w:p>
        </w:tc>
        <w:tc>
          <w:tcPr>
            <w:tcW w:w="2267" w:type="dxa"/>
            <w:tcBorders>
              <w:top w:val="single" w:sz="4" w:space="0" w:color="auto"/>
              <w:left w:val="single" w:sz="4" w:space="0" w:color="auto"/>
              <w:bottom w:val="single" w:sz="4" w:space="0" w:color="auto"/>
              <w:right w:val="single" w:sz="4" w:space="0" w:color="auto"/>
            </w:tcBorders>
          </w:tcPr>
          <w:p w14:paraId="72EA91BA" w14:textId="77777777" w:rsidR="00D625E9" w:rsidRPr="00276E9B" w:rsidRDefault="00D625E9" w:rsidP="00804267">
            <w:pPr>
              <w:pStyle w:val="TAL"/>
              <w:rPr>
                <w:lang w:eastAsia="ko-KR"/>
              </w:rPr>
            </w:pPr>
            <w:r w:rsidRPr="00276E9B">
              <w:rPr>
                <w:lang w:eastAsia="ko-KR"/>
              </w:rPr>
              <w:t>Downlink EARFCN of Ncell 10</w:t>
            </w:r>
          </w:p>
        </w:tc>
        <w:tc>
          <w:tcPr>
            <w:tcW w:w="1700" w:type="dxa"/>
            <w:tcBorders>
              <w:top w:val="single" w:sz="4" w:space="0" w:color="auto"/>
              <w:left w:val="single" w:sz="4" w:space="0" w:color="auto"/>
              <w:bottom w:val="single" w:sz="4" w:space="0" w:color="auto"/>
              <w:right w:val="single" w:sz="4" w:space="0" w:color="auto"/>
            </w:tcBorders>
          </w:tcPr>
          <w:p w14:paraId="2BE58BBA" w14:textId="77777777" w:rsidR="00D625E9" w:rsidRPr="00276E9B" w:rsidRDefault="00D625E9" w:rsidP="0080426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02E1B7D" w14:textId="77777777" w:rsidR="00D625E9" w:rsidRPr="00276E9B" w:rsidRDefault="00D625E9" w:rsidP="00804267">
            <w:pPr>
              <w:pStyle w:val="TAL"/>
              <w:rPr>
                <w:lang w:eastAsia="ko-KR"/>
              </w:rPr>
            </w:pPr>
          </w:p>
        </w:tc>
      </w:tr>
      <w:tr w:rsidR="00D625E9" w:rsidRPr="00276E9B" w14:paraId="436F1EE1" w14:textId="77777777" w:rsidTr="00804267">
        <w:tc>
          <w:tcPr>
            <w:tcW w:w="4535" w:type="dxa"/>
            <w:tcBorders>
              <w:top w:val="single" w:sz="4" w:space="0" w:color="auto"/>
              <w:left w:val="single" w:sz="4" w:space="0" w:color="auto"/>
              <w:bottom w:val="single" w:sz="4" w:space="0" w:color="auto"/>
              <w:right w:val="single" w:sz="4" w:space="0" w:color="auto"/>
            </w:tcBorders>
          </w:tcPr>
          <w:p w14:paraId="16EFB286" w14:textId="77777777" w:rsidR="00D625E9" w:rsidRPr="00276E9B" w:rsidRDefault="00D625E9" w:rsidP="00804267">
            <w:pPr>
              <w:pStyle w:val="TAL"/>
            </w:pPr>
            <w:r w:rsidRPr="00276E9B">
              <w:t xml:space="preserve">          carrierFreqOffset-r13</w:t>
            </w:r>
          </w:p>
        </w:tc>
        <w:tc>
          <w:tcPr>
            <w:tcW w:w="2267" w:type="dxa"/>
            <w:tcBorders>
              <w:top w:val="single" w:sz="4" w:space="0" w:color="auto"/>
              <w:left w:val="single" w:sz="4" w:space="0" w:color="auto"/>
              <w:bottom w:val="single" w:sz="4" w:space="0" w:color="auto"/>
              <w:right w:val="single" w:sz="4" w:space="0" w:color="auto"/>
            </w:tcBorders>
          </w:tcPr>
          <w:p w14:paraId="04A06F63" w14:textId="77777777" w:rsidR="00D625E9" w:rsidRPr="00276E9B" w:rsidRDefault="00D625E9" w:rsidP="00804267">
            <w:pPr>
              <w:pStyle w:val="TAL"/>
            </w:pPr>
            <w:r w:rsidRPr="00276E9B">
              <w:rPr>
                <w:lang w:eastAsia="ko-KR"/>
              </w:rPr>
              <w:t>Carrier frequency offset of Ncell 10</w:t>
            </w:r>
          </w:p>
        </w:tc>
        <w:tc>
          <w:tcPr>
            <w:tcW w:w="1700" w:type="dxa"/>
            <w:tcBorders>
              <w:top w:val="single" w:sz="4" w:space="0" w:color="auto"/>
              <w:left w:val="single" w:sz="4" w:space="0" w:color="auto"/>
              <w:bottom w:val="single" w:sz="4" w:space="0" w:color="auto"/>
              <w:right w:val="single" w:sz="4" w:space="0" w:color="auto"/>
            </w:tcBorders>
          </w:tcPr>
          <w:p w14:paraId="19DDDEFE"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6FC06853" w14:textId="77777777" w:rsidR="00D625E9" w:rsidRPr="00276E9B" w:rsidRDefault="00D625E9" w:rsidP="00804267">
            <w:pPr>
              <w:pStyle w:val="TAL"/>
            </w:pPr>
          </w:p>
        </w:tc>
      </w:tr>
      <w:tr w:rsidR="00D625E9" w:rsidRPr="00276E9B" w14:paraId="405FF06E" w14:textId="77777777" w:rsidTr="00804267">
        <w:tc>
          <w:tcPr>
            <w:tcW w:w="4535" w:type="dxa"/>
            <w:tcBorders>
              <w:top w:val="single" w:sz="4" w:space="0" w:color="auto"/>
              <w:left w:val="single" w:sz="4" w:space="0" w:color="auto"/>
              <w:bottom w:val="single" w:sz="4" w:space="0" w:color="auto"/>
              <w:right w:val="single" w:sz="4" w:space="0" w:color="auto"/>
            </w:tcBorders>
          </w:tcPr>
          <w:p w14:paraId="190078C7" w14:textId="77777777" w:rsidR="00D625E9" w:rsidRPr="00276E9B" w:rsidRDefault="00D625E9" w:rsidP="0080426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226385E"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4F4D5254"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645C34BC" w14:textId="77777777" w:rsidR="00D625E9" w:rsidRPr="00276E9B" w:rsidRDefault="00D625E9" w:rsidP="00804267">
            <w:pPr>
              <w:pStyle w:val="TAL"/>
            </w:pPr>
          </w:p>
        </w:tc>
      </w:tr>
      <w:tr w:rsidR="00D625E9" w:rsidRPr="00276E9B" w14:paraId="2E715F8D" w14:textId="77777777" w:rsidTr="00804267">
        <w:tc>
          <w:tcPr>
            <w:tcW w:w="4535" w:type="dxa"/>
            <w:tcBorders>
              <w:top w:val="single" w:sz="4" w:space="0" w:color="auto"/>
              <w:left w:val="single" w:sz="4" w:space="0" w:color="auto"/>
              <w:bottom w:val="single" w:sz="4" w:space="0" w:color="auto"/>
              <w:right w:val="single" w:sz="4" w:space="0" w:color="auto"/>
            </w:tcBorders>
          </w:tcPr>
          <w:p w14:paraId="3B978786" w14:textId="77777777" w:rsidR="00D625E9" w:rsidRPr="00276E9B" w:rsidRDefault="00D625E9" w:rsidP="0080426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3F36F82C"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3ADB7751"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107D3545" w14:textId="77777777" w:rsidR="00D625E9" w:rsidRPr="00276E9B" w:rsidRDefault="00D625E9" w:rsidP="00804267">
            <w:pPr>
              <w:pStyle w:val="TAL"/>
            </w:pPr>
          </w:p>
        </w:tc>
      </w:tr>
      <w:tr w:rsidR="00D625E9" w:rsidRPr="00276E9B" w14:paraId="35DAC0DC" w14:textId="77777777" w:rsidTr="00804267">
        <w:tc>
          <w:tcPr>
            <w:tcW w:w="4535" w:type="dxa"/>
            <w:tcBorders>
              <w:top w:val="single" w:sz="4" w:space="0" w:color="auto"/>
              <w:left w:val="single" w:sz="4" w:space="0" w:color="auto"/>
              <w:bottom w:val="single" w:sz="4" w:space="0" w:color="auto"/>
              <w:right w:val="single" w:sz="4" w:space="0" w:color="auto"/>
            </w:tcBorders>
          </w:tcPr>
          <w:p w14:paraId="4E6B62A3" w14:textId="77777777" w:rsidR="00D625E9" w:rsidRPr="00276E9B" w:rsidRDefault="00D625E9" w:rsidP="0080426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08B3ECD2"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7990F373"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48D887B3" w14:textId="77777777" w:rsidR="00D625E9" w:rsidRPr="00276E9B" w:rsidRDefault="00D625E9" w:rsidP="00804267">
            <w:pPr>
              <w:pStyle w:val="TAL"/>
            </w:pPr>
          </w:p>
        </w:tc>
      </w:tr>
      <w:tr w:rsidR="00D625E9" w:rsidRPr="00276E9B" w14:paraId="1EB2924E" w14:textId="77777777" w:rsidTr="00804267">
        <w:tc>
          <w:tcPr>
            <w:tcW w:w="4535" w:type="dxa"/>
            <w:tcBorders>
              <w:top w:val="single" w:sz="4" w:space="0" w:color="auto"/>
              <w:left w:val="single" w:sz="4" w:space="0" w:color="auto"/>
              <w:bottom w:val="single" w:sz="4" w:space="0" w:color="auto"/>
              <w:right w:val="single" w:sz="4" w:space="0" w:color="auto"/>
            </w:tcBorders>
          </w:tcPr>
          <w:p w14:paraId="242581CE" w14:textId="77777777" w:rsidR="00D625E9" w:rsidRPr="00276E9B" w:rsidRDefault="00D625E9" w:rsidP="0080426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DF1730F"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42D7DB45"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6E03B138" w14:textId="77777777" w:rsidR="00D625E9" w:rsidRPr="00276E9B" w:rsidRDefault="00D625E9" w:rsidP="00804267">
            <w:pPr>
              <w:pStyle w:val="TAL"/>
            </w:pPr>
          </w:p>
        </w:tc>
      </w:tr>
      <w:tr w:rsidR="00D625E9" w:rsidRPr="00276E9B" w14:paraId="5B06B64F" w14:textId="77777777" w:rsidTr="00804267">
        <w:tc>
          <w:tcPr>
            <w:tcW w:w="4535" w:type="dxa"/>
            <w:tcBorders>
              <w:top w:val="single" w:sz="4" w:space="0" w:color="auto"/>
              <w:left w:val="single" w:sz="4" w:space="0" w:color="auto"/>
              <w:bottom w:val="single" w:sz="4" w:space="0" w:color="auto"/>
              <w:right w:val="single" w:sz="4" w:space="0" w:color="auto"/>
            </w:tcBorders>
          </w:tcPr>
          <w:p w14:paraId="43A36F9C" w14:textId="77777777" w:rsidR="00D625E9" w:rsidRPr="00276E9B" w:rsidRDefault="00D625E9" w:rsidP="00804267">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6FFD9321" w14:textId="77777777" w:rsidR="00D625E9" w:rsidRPr="00276E9B" w:rsidRDefault="00D625E9" w:rsidP="00804267">
            <w:pPr>
              <w:pStyle w:val="TAL"/>
            </w:pPr>
          </w:p>
        </w:tc>
        <w:tc>
          <w:tcPr>
            <w:tcW w:w="1700" w:type="dxa"/>
            <w:tcBorders>
              <w:top w:val="single" w:sz="4" w:space="0" w:color="auto"/>
              <w:left w:val="single" w:sz="4" w:space="0" w:color="auto"/>
              <w:bottom w:val="single" w:sz="4" w:space="0" w:color="auto"/>
              <w:right w:val="single" w:sz="4" w:space="0" w:color="auto"/>
            </w:tcBorders>
          </w:tcPr>
          <w:p w14:paraId="6E02428F" w14:textId="77777777" w:rsidR="00D625E9" w:rsidRPr="00276E9B" w:rsidRDefault="00D625E9" w:rsidP="00804267">
            <w:pPr>
              <w:pStyle w:val="TAL"/>
            </w:pPr>
          </w:p>
        </w:tc>
        <w:tc>
          <w:tcPr>
            <w:tcW w:w="1133" w:type="dxa"/>
            <w:tcBorders>
              <w:top w:val="single" w:sz="4" w:space="0" w:color="auto"/>
              <w:left w:val="single" w:sz="4" w:space="0" w:color="auto"/>
              <w:bottom w:val="single" w:sz="4" w:space="0" w:color="auto"/>
              <w:right w:val="single" w:sz="4" w:space="0" w:color="auto"/>
            </w:tcBorders>
          </w:tcPr>
          <w:p w14:paraId="67C0659A" w14:textId="77777777" w:rsidR="00D625E9" w:rsidRPr="00276E9B" w:rsidRDefault="00D625E9" w:rsidP="00804267">
            <w:pPr>
              <w:pStyle w:val="TAL"/>
            </w:pPr>
          </w:p>
        </w:tc>
      </w:tr>
    </w:tbl>
    <w:p w14:paraId="2B8CEE16" w14:textId="77777777" w:rsidR="00D625E9" w:rsidRPr="00276E9B" w:rsidRDefault="00D625E9" w:rsidP="006E0686">
      <w:pPr>
        <w:rPr>
          <w:color w:val="000000"/>
        </w:rPr>
      </w:pPr>
    </w:p>
    <w:p w14:paraId="58967F5B" w14:textId="77777777" w:rsidR="00C425DF" w:rsidRPr="00276E9B" w:rsidRDefault="00C425DF" w:rsidP="00A458FC">
      <w:pPr>
        <w:pStyle w:val="Heading3"/>
      </w:pPr>
      <w:bookmarkStart w:id="275" w:name="OLE_LINK17"/>
      <w:bookmarkStart w:id="276" w:name="OLE_LINK18"/>
      <w:bookmarkStart w:id="277" w:name="_Toc225185412"/>
      <w:r w:rsidRPr="00276E9B">
        <w:t>22.4.1</w:t>
      </w:r>
      <w:bookmarkEnd w:id="275"/>
      <w:bookmarkEnd w:id="276"/>
      <w:r w:rsidRPr="00276E9B">
        <w:rPr>
          <w:lang w:eastAsia="zh-CN"/>
        </w:rPr>
        <w:t>3</w:t>
      </w:r>
      <w:r w:rsidRPr="00276E9B">
        <w:tab/>
        <w:t>NB-IoT / UE capability transfer / Success</w:t>
      </w:r>
      <w:bookmarkEnd w:id="277"/>
    </w:p>
    <w:p w14:paraId="20A0BD32" w14:textId="77777777" w:rsidR="00C425DF" w:rsidRPr="00276E9B" w:rsidRDefault="00C425DF" w:rsidP="00C425DF">
      <w:pPr>
        <w:pStyle w:val="H6"/>
      </w:pPr>
      <w:bookmarkStart w:id="278" w:name="OLE_LINK23"/>
      <w:bookmarkStart w:id="279" w:name="OLE_LINK24"/>
      <w:r w:rsidRPr="00276E9B">
        <w:t>22.4.1</w:t>
      </w:r>
      <w:bookmarkEnd w:id="278"/>
      <w:bookmarkEnd w:id="279"/>
      <w:r w:rsidRPr="00276E9B">
        <w:rPr>
          <w:lang w:eastAsia="zh-CN"/>
        </w:rPr>
        <w:t>3</w:t>
      </w:r>
      <w:r w:rsidRPr="00276E9B">
        <w:t>.1</w:t>
      </w:r>
      <w:r w:rsidRPr="00276E9B">
        <w:tab/>
        <w:t>Test Purpose (TP)</w:t>
      </w:r>
    </w:p>
    <w:p w14:paraId="5186F9A9" w14:textId="77777777" w:rsidR="00C425DF" w:rsidRPr="00276E9B" w:rsidRDefault="00C425DF" w:rsidP="00C425DF">
      <w:pPr>
        <w:pStyle w:val="H6"/>
      </w:pPr>
      <w:r w:rsidRPr="00276E9B">
        <w:t>(1)</w:t>
      </w:r>
    </w:p>
    <w:p w14:paraId="4224A1B6" w14:textId="77777777" w:rsidR="00C425DF" w:rsidRPr="00276E9B" w:rsidRDefault="00C425DF" w:rsidP="00C425DF">
      <w:pPr>
        <w:pStyle w:val="PL"/>
        <w:rPr>
          <w:noProof w:val="0"/>
          <w:lang w:val="en-GB"/>
        </w:rPr>
      </w:pPr>
      <w:r w:rsidRPr="00276E9B">
        <w:rPr>
          <w:b/>
          <w:bCs/>
          <w:noProof w:val="0"/>
          <w:lang w:val="en-GB"/>
        </w:rPr>
        <w:t>with</w:t>
      </w:r>
      <w:r w:rsidRPr="00276E9B">
        <w:rPr>
          <w:noProof w:val="0"/>
          <w:lang w:val="en-GB"/>
        </w:rPr>
        <w:t xml:space="preserve"> { UE in RRC_CONNECTED state }</w:t>
      </w:r>
    </w:p>
    <w:p w14:paraId="125C8A61" w14:textId="77777777" w:rsidR="00C425DF" w:rsidRPr="00276E9B" w:rsidRDefault="00C425DF" w:rsidP="00C425DF">
      <w:pPr>
        <w:pStyle w:val="PL"/>
        <w:rPr>
          <w:noProof w:val="0"/>
          <w:lang w:val="en-GB"/>
        </w:rPr>
      </w:pPr>
      <w:r w:rsidRPr="00276E9B">
        <w:rPr>
          <w:b/>
          <w:bCs/>
          <w:noProof w:val="0"/>
          <w:lang w:val="en-GB"/>
        </w:rPr>
        <w:t>ensure that</w:t>
      </w:r>
      <w:r w:rsidRPr="00276E9B">
        <w:rPr>
          <w:noProof w:val="0"/>
          <w:lang w:val="en-GB"/>
        </w:rPr>
        <w:t xml:space="preserve"> {</w:t>
      </w:r>
    </w:p>
    <w:p w14:paraId="033554C1" w14:textId="77777777" w:rsidR="00C425DF" w:rsidRPr="00276E9B" w:rsidRDefault="00C425DF" w:rsidP="00C425D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w:t>
      </w:r>
      <w:r w:rsidRPr="00276E9B">
        <w:rPr>
          <w:i/>
          <w:iCs/>
          <w:noProof w:val="0"/>
          <w:lang w:val="en-GB"/>
        </w:rPr>
        <w:t>UECapabilityEnquiry</w:t>
      </w:r>
      <w:r w:rsidRPr="00276E9B">
        <w:rPr>
          <w:i/>
          <w:iCs/>
          <w:noProof w:val="0"/>
          <w:lang w:val="en-GB" w:eastAsia="zh-CN"/>
        </w:rPr>
        <w:t>-NB</w:t>
      </w:r>
      <w:r w:rsidRPr="00276E9B">
        <w:rPr>
          <w:noProof w:val="0"/>
          <w:lang w:val="en-GB"/>
        </w:rPr>
        <w:t xml:space="preserve"> message }</w:t>
      </w:r>
    </w:p>
    <w:p w14:paraId="3001155B" w14:textId="77777777" w:rsidR="00C425DF" w:rsidRPr="00276E9B" w:rsidRDefault="00C425DF" w:rsidP="00C425D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n </w:t>
      </w:r>
      <w:r w:rsidRPr="00276E9B">
        <w:rPr>
          <w:i/>
          <w:iCs/>
          <w:noProof w:val="0"/>
          <w:lang w:val="en-GB"/>
        </w:rPr>
        <w:t>UECapabilityInformation</w:t>
      </w:r>
      <w:r w:rsidRPr="00276E9B">
        <w:rPr>
          <w:i/>
          <w:iCs/>
          <w:noProof w:val="0"/>
          <w:lang w:val="en-GB" w:eastAsia="zh-CN"/>
        </w:rPr>
        <w:t>-NB</w:t>
      </w:r>
      <w:r w:rsidRPr="00276E9B">
        <w:rPr>
          <w:noProof w:val="0"/>
          <w:lang w:val="en-GB"/>
        </w:rPr>
        <w:t xml:space="preserve"> message including UE radio access capability </w:t>
      </w:r>
      <w:r w:rsidRPr="00276E9B">
        <w:rPr>
          <w:noProof w:val="0"/>
          <w:lang w:val="en-GB" w:eastAsia="zh-CN"/>
        </w:rPr>
        <w:t>p</w:t>
      </w:r>
      <w:r w:rsidRPr="00276E9B">
        <w:rPr>
          <w:noProof w:val="0"/>
          <w:lang w:val="en-GB"/>
        </w:rPr>
        <w:t>arameters</w:t>
      </w:r>
      <w:r w:rsidRPr="00276E9B">
        <w:rPr>
          <w:noProof w:val="0"/>
          <w:lang w:val="en-GB" w:eastAsia="zh-CN"/>
        </w:rPr>
        <w:t xml:space="preserve"> </w:t>
      </w:r>
      <w:r w:rsidRPr="00276E9B">
        <w:rPr>
          <w:noProof w:val="0"/>
          <w:lang w:val="en-GB"/>
        </w:rPr>
        <w:t>}</w:t>
      </w:r>
    </w:p>
    <w:p w14:paraId="349D021A" w14:textId="77777777" w:rsidR="00C425DF" w:rsidRPr="00276E9B" w:rsidRDefault="00C425DF" w:rsidP="00C425DF">
      <w:pPr>
        <w:pStyle w:val="PL"/>
        <w:rPr>
          <w:noProof w:val="0"/>
          <w:lang w:val="en-GB"/>
        </w:rPr>
      </w:pPr>
      <w:r w:rsidRPr="00276E9B">
        <w:rPr>
          <w:noProof w:val="0"/>
          <w:lang w:val="en-GB"/>
        </w:rPr>
        <w:t xml:space="preserve">            }</w:t>
      </w:r>
    </w:p>
    <w:p w14:paraId="06667937" w14:textId="77777777" w:rsidR="00C425DF" w:rsidRPr="00276E9B" w:rsidRDefault="00C425DF" w:rsidP="00C425DF">
      <w:pPr>
        <w:pStyle w:val="PL"/>
        <w:rPr>
          <w:noProof w:val="0"/>
          <w:lang w:val="en-GB"/>
        </w:rPr>
      </w:pPr>
    </w:p>
    <w:p w14:paraId="2444D753" w14:textId="77777777" w:rsidR="00C425DF" w:rsidRPr="00276E9B" w:rsidRDefault="00C425DF" w:rsidP="00C425DF">
      <w:pPr>
        <w:pStyle w:val="H6"/>
      </w:pPr>
      <w:r w:rsidRPr="00276E9B">
        <w:t>22.4.1</w:t>
      </w:r>
      <w:r w:rsidRPr="00276E9B">
        <w:rPr>
          <w:lang w:eastAsia="zh-CN"/>
        </w:rPr>
        <w:t>3</w:t>
      </w:r>
      <w:r w:rsidRPr="00276E9B">
        <w:t>.2</w:t>
      </w:r>
      <w:r w:rsidRPr="00276E9B">
        <w:tab/>
      </w:r>
      <w:bookmarkStart w:id="280" w:name="OLE_LINK9"/>
      <w:bookmarkStart w:id="281" w:name="OLE_LINK10"/>
      <w:r w:rsidRPr="00276E9B">
        <w:t>Conformance requirements</w:t>
      </w:r>
      <w:bookmarkEnd w:id="280"/>
      <w:bookmarkEnd w:id="281"/>
    </w:p>
    <w:p w14:paraId="0005424E" w14:textId="77777777" w:rsidR="00C425DF" w:rsidRPr="00276E9B" w:rsidRDefault="00C425DF" w:rsidP="00C425DF">
      <w:r w:rsidRPr="00276E9B">
        <w:t>References: The conformance requirements covered in the present TC are specified in: TS 36.331, clause 5.6.3.3. Unless and otherwise stated these are Rel-13 requirements.</w:t>
      </w:r>
    </w:p>
    <w:p w14:paraId="64CD51D2" w14:textId="77777777" w:rsidR="00C425DF" w:rsidRPr="00276E9B" w:rsidRDefault="00C425DF" w:rsidP="00C425DF">
      <w:pPr>
        <w:rPr>
          <w:lang w:eastAsia="zh-CN"/>
        </w:rPr>
      </w:pPr>
      <w:bookmarkStart w:id="282" w:name="OLE_LINK83"/>
      <w:bookmarkStart w:id="283" w:name="OLE_LINK84"/>
      <w:r w:rsidRPr="00276E9B">
        <w:rPr>
          <w:lang w:eastAsia="zh-CN"/>
        </w:rPr>
        <w:t>[TS 36.331, clause 5.6.3.3]</w:t>
      </w:r>
    </w:p>
    <w:p w14:paraId="33C8DAEE" w14:textId="77777777" w:rsidR="00C425DF" w:rsidRPr="00276E9B" w:rsidRDefault="00C425DF" w:rsidP="00C425DF">
      <w:r w:rsidRPr="00276E9B">
        <w:t>The UE shall:</w:t>
      </w:r>
    </w:p>
    <w:p w14:paraId="3B83A48B" w14:textId="77777777" w:rsidR="00C425DF" w:rsidRPr="00276E9B" w:rsidRDefault="00C425DF" w:rsidP="00C425DF">
      <w:pPr>
        <w:pStyle w:val="B1"/>
      </w:pPr>
      <w:r w:rsidRPr="00276E9B">
        <w:t>1&gt;</w:t>
      </w:r>
      <w:r w:rsidRPr="00276E9B">
        <w:tab/>
        <w:t xml:space="preserve">for NB-IoT, set the contents of </w:t>
      </w:r>
      <w:r w:rsidRPr="00276E9B">
        <w:rPr>
          <w:i/>
        </w:rPr>
        <w:t>UECapabilityInformation</w:t>
      </w:r>
      <w:r w:rsidRPr="00276E9B">
        <w:t xml:space="preserve"> message as follows:</w:t>
      </w:r>
    </w:p>
    <w:p w14:paraId="444C384B" w14:textId="77777777" w:rsidR="00C425DF" w:rsidRPr="00276E9B" w:rsidRDefault="00C425DF" w:rsidP="00C425DF">
      <w:pPr>
        <w:pStyle w:val="B2"/>
      </w:pPr>
      <w:r w:rsidRPr="00276E9B">
        <w:t>2&gt;</w:t>
      </w:r>
      <w:r w:rsidRPr="00276E9B">
        <w:tab/>
        <w:t xml:space="preserve">include the </w:t>
      </w:r>
      <w:r w:rsidRPr="00276E9B">
        <w:rPr>
          <w:iCs/>
        </w:rPr>
        <w:t xml:space="preserve">UE Radio Access Capability </w:t>
      </w:r>
      <w:bookmarkStart w:id="284" w:name="OLE_LINK153"/>
      <w:bookmarkStart w:id="285" w:name="OLE_LINK154"/>
      <w:bookmarkStart w:id="286" w:name="OLE_LINK166"/>
      <w:bookmarkStart w:id="287" w:name="OLE_LINK167"/>
      <w:bookmarkStart w:id="288" w:name="OLE_LINK168"/>
      <w:r w:rsidRPr="00276E9B">
        <w:rPr>
          <w:iCs/>
        </w:rPr>
        <w:t>Parameters</w:t>
      </w:r>
      <w:bookmarkEnd w:id="284"/>
      <w:bookmarkEnd w:id="285"/>
      <w:r w:rsidRPr="00276E9B">
        <w:t xml:space="preserve"> </w:t>
      </w:r>
      <w:bookmarkEnd w:id="286"/>
      <w:bookmarkEnd w:id="287"/>
      <w:bookmarkEnd w:id="288"/>
      <w:r w:rsidRPr="00276E9B">
        <w:t xml:space="preserve">within the </w:t>
      </w:r>
      <w:r w:rsidRPr="00276E9B">
        <w:rPr>
          <w:i/>
        </w:rPr>
        <w:t>ue-Capability-Container</w:t>
      </w:r>
      <w:r w:rsidRPr="00276E9B">
        <w:t>;</w:t>
      </w:r>
    </w:p>
    <w:p w14:paraId="3B18803F" w14:textId="77777777" w:rsidR="00C425DF" w:rsidRPr="00276E9B" w:rsidRDefault="00C425DF" w:rsidP="00C425DF">
      <w:pPr>
        <w:pStyle w:val="B2"/>
      </w:pPr>
      <w:r w:rsidRPr="00276E9B">
        <w:t>2&gt;</w:t>
      </w:r>
      <w:r w:rsidRPr="00276E9B">
        <w:tab/>
        <w:t xml:space="preserve">include </w:t>
      </w:r>
      <w:bookmarkStart w:id="289" w:name="OLE_LINK155"/>
      <w:bookmarkStart w:id="290" w:name="OLE_LINK156"/>
      <w:r w:rsidRPr="00276E9B">
        <w:t>ue-RadioPagingInfo</w:t>
      </w:r>
      <w:bookmarkEnd w:id="289"/>
      <w:bookmarkEnd w:id="290"/>
      <w:r w:rsidRPr="00276E9B">
        <w:t>;</w:t>
      </w:r>
    </w:p>
    <w:p w14:paraId="35FCB30D" w14:textId="77777777" w:rsidR="00C425DF" w:rsidRPr="00276E9B" w:rsidRDefault="00C425DF" w:rsidP="00C425DF">
      <w:pPr>
        <w:pStyle w:val="B2"/>
      </w:pPr>
      <w:r w:rsidRPr="00276E9B">
        <w:t>2&gt;</w:t>
      </w:r>
      <w:r w:rsidRPr="00276E9B">
        <w:tab/>
        <w:t xml:space="preserve">submit the </w:t>
      </w:r>
      <w:r w:rsidRPr="00276E9B">
        <w:rPr>
          <w:i/>
        </w:rPr>
        <w:t>UECapabilityInformation</w:t>
      </w:r>
      <w:r w:rsidRPr="00276E9B">
        <w:t xml:space="preserve"> message to lower layers for transmission, upon which the procedure ends;</w:t>
      </w:r>
    </w:p>
    <w:bookmarkEnd w:id="282"/>
    <w:bookmarkEnd w:id="283"/>
    <w:p w14:paraId="3A6DBC1C" w14:textId="77777777" w:rsidR="00C425DF" w:rsidRPr="00276E9B" w:rsidRDefault="00C425DF" w:rsidP="00C425DF">
      <w:pPr>
        <w:pStyle w:val="H6"/>
      </w:pPr>
      <w:r w:rsidRPr="00276E9B">
        <w:t>22.4.1</w:t>
      </w:r>
      <w:r w:rsidRPr="00276E9B">
        <w:rPr>
          <w:lang w:eastAsia="zh-CN"/>
        </w:rPr>
        <w:t>3</w:t>
      </w:r>
      <w:r w:rsidRPr="00276E9B">
        <w:t>.3</w:t>
      </w:r>
      <w:r w:rsidRPr="00276E9B">
        <w:tab/>
        <w:t>Test description</w:t>
      </w:r>
    </w:p>
    <w:p w14:paraId="1ED65577" w14:textId="77777777" w:rsidR="00C425DF" w:rsidRPr="00276E9B" w:rsidRDefault="00C425DF" w:rsidP="00C425DF">
      <w:pPr>
        <w:pStyle w:val="H6"/>
      </w:pPr>
      <w:r w:rsidRPr="00276E9B">
        <w:t>22.4.1</w:t>
      </w:r>
      <w:r w:rsidRPr="00276E9B">
        <w:rPr>
          <w:lang w:eastAsia="zh-CN"/>
        </w:rPr>
        <w:t>3</w:t>
      </w:r>
      <w:r w:rsidRPr="00276E9B">
        <w:t>.3.1</w:t>
      </w:r>
      <w:r w:rsidRPr="00276E9B">
        <w:tab/>
        <w:t>Pre-test conditions</w:t>
      </w:r>
    </w:p>
    <w:p w14:paraId="1F998129" w14:textId="77777777" w:rsidR="00C425DF" w:rsidRPr="00276E9B" w:rsidRDefault="00C425DF" w:rsidP="00C425DF">
      <w:pPr>
        <w:pStyle w:val="H6"/>
      </w:pPr>
      <w:r w:rsidRPr="00276E9B">
        <w:t>System Simulator:</w:t>
      </w:r>
    </w:p>
    <w:p w14:paraId="5EFCCDF2" w14:textId="77777777" w:rsidR="00C425DF" w:rsidRPr="00276E9B" w:rsidRDefault="00C425DF" w:rsidP="00C425DF">
      <w:r w:rsidRPr="00276E9B">
        <w:t>-</w:t>
      </w:r>
      <w:r w:rsidRPr="00276E9B">
        <w:tab/>
      </w:r>
      <w:r w:rsidRPr="00276E9B">
        <w:rPr>
          <w:lang w:eastAsia="zh-CN"/>
        </w:rPr>
        <w:t>Nc</w:t>
      </w:r>
      <w:r w:rsidRPr="00276E9B">
        <w:t>ell 1</w:t>
      </w:r>
    </w:p>
    <w:p w14:paraId="2375A4C4" w14:textId="77777777" w:rsidR="00C425DF" w:rsidRPr="00276E9B" w:rsidRDefault="00C425DF" w:rsidP="00C425DF">
      <w:pPr>
        <w:pStyle w:val="H6"/>
      </w:pPr>
      <w:r w:rsidRPr="00276E9B">
        <w:t>UE:</w:t>
      </w:r>
    </w:p>
    <w:p w14:paraId="733EC399" w14:textId="77777777" w:rsidR="00C425DF" w:rsidRPr="00276E9B" w:rsidRDefault="00C425DF" w:rsidP="00C425DF">
      <w:r w:rsidRPr="00276E9B">
        <w:t>None.</w:t>
      </w:r>
    </w:p>
    <w:p w14:paraId="49E2C0F6" w14:textId="77777777" w:rsidR="00C425DF" w:rsidRPr="00276E9B" w:rsidRDefault="00C425DF" w:rsidP="00C425DF">
      <w:pPr>
        <w:pStyle w:val="H6"/>
      </w:pPr>
      <w:r w:rsidRPr="00276E9B">
        <w:t>Preamble:</w:t>
      </w:r>
    </w:p>
    <w:p w14:paraId="1B118B4A" w14:textId="77777777" w:rsidR="00C425DF" w:rsidRPr="00276E9B" w:rsidRDefault="00C425DF" w:rsidP="00C425DF">
      <w:r w:rsidRPr="00276E9B">
        <w:t>-</w:t>
      </w:r>
      <w:r w:rsidRPr="00276E9B">
        <w:tab/>
        <w:t xml:space="preserve">The UE is in State Connected Mode </w:t>
      </w:r>
      <w:r w:rsidRPr="00276E9B">
        <w:rPr>
          <w:lang w:eastAsia="zh-CN"/>
        </w:rPr>
        <w:t>(</w:t>
      </w:r>
      <w:r w:rsidRPr="00276E9B">
        <w:t>State 2-NB</w:t>
      </w:r>
      <w:r w:rsidRPr="00276E9B">
        <w:rPr>
          <w:lang w:eastAsia="zh-CN"/>
        </w:rPr>
        <w:t xml:space="preserve">) </w:t>
      </w:r>
      <w:r w:rsidRPr="00276E9B">
        <w:t>according to [18].</w:t>
      </w:r>
    </w:p>
    <w:p w14:paraId="0B195B45" w14:textId="77777777" w:rsidR="00C425DF" w:rsidRPr="00276E9B" w:rsidRDefault="00C425DF" w:rsidP="00C425DF">
      <w:pPr>
        <w:pStyle w:val="H6"/>
      </w:pPr>
      <w:bookmarkStart w:id="291" w:name="OLE_LINK173"/>
      <w:bookmarkStart w:id="292" w:name="OLE_LINK174"/>
      <w:r w:rsidRPr="00276E9B">
        <w:lastRenderedPageBreak/>
        <w:t>22.4.1</w:t>
      </w:r>
      <w:bookmarkEnd w:id="291"/>
      <w:bookmarkEnd w:id="292"/>
      <w:r w:rsidRPr="00276E9B">
        <w:rPr>
          <w:lang w:eastAsia="zh-CN"/>
        </w:rPr>
        <w:t>3</w:t>
      </w:r>
      <w:r w:rsidRPr="00276E9B">
        <w:t>.3.2</w:t>
      </w:r>
      <w:r w:rsidRPr="00276E9B">
        <w:tab/>
        <w:t>Test procedure sequence</w:t>
      </w:r>
    </w:p>
    <w:p w14:paraId="66CF212F" w14:textId="77777777" w:rsidR="00C425DF" w:rsidRPr="00276E9B" w:rsidRDefault="00C425DF" w:rsidP="00C425DF">
      <w:pPr>
        <w:pStyle w:val="TH"/>
      </w:pPr>
      <w:r w:rsidRPr="00276E9B">
        <w:t xml:space="preserve">Table </w:t>
      </w:r>
      <w:bookmarkStart w:id="293" w:name="OLE_LINK178"/>
      <w:bookmarkStart w:id="294" w:name="OLE_LINK179"/>
      <w:r w:rsidRPr="00276E9B">
        <w:t>22.4.1</w:t>
      </w:r>
      <w:bookmarkEnd w:id="293"/>
      <w:bookmarkEnd w:id="294"/>
      <w:r w:rsidRPr="00276E9B">
        <w:rPr>
          <w:lang w:eastAsia="zh-CN"/>
        </w:rPr>
        <w:t>3</w:t>
      </w:r>
      <w:r w:rsidRPr="00276E9B">
        <w:t>.3.2-1: Main behaviour</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6"/>
      </w:tblGrid>
      <w:tr w:rsidR="00C425DF" w:rsidRPr="00276E9B" w14:paraId="0E490694" w14:textId="77777777" w:rsidTr="00072F1C">
        <w:tc>
          <w:tcPr>
            <w:tcW w:w="534" w:type="dxa"/>
            <w:tcBorders>
              <w:bottom w:val="nil"/>
            </w:tcBorders>
            <w:shd w:val="clear" w:color="auto" w:fill="auto"/>
          </w:tcPr>
          <w:p w14:paraId="3338EDFA"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St</w:t>
            </w:r>
          </w:p>
        </w:tc>
        <w:tc>
          <w:tcPr>
            <w:tcW w:w="3969" w:type="dxa"/>
            <w:shd w:val="clear" w:color="auto" w:fill="auto"/>
          </w:tcPr>
          <w:p w14:paraId="2A0E6ADC"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Procedure</w:t>
            </w:r>
          </w:p>
        </w:tc>
        <w:tc>
          <w:tcPr>
            <w:tcW w:w="3686" w:type="dxa"/>
            <w:gridSpan w:val="2"/>
            <w:shd w:val="clear" w:color="auto" w:fill="auto"/>
          </w:tcPr>
          <w:p w14:paraId="06264800"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Message Sequence</w:t>
            </w:r>
          </w:p>
        </w:tc>
        <w:tc>
          <w:tcPr>
            <w:tcW w:w="567" w:type="dxa"/>
            <w:tcBorders>
              <w:bottom w:val="nil"/>
            </w:tcBorders>
            <w:shd w:val="clear" w:color="auto" w:fill="auto"/>
          </w:tcPr>
          <w:p w14:paraId="05A4E5D2"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TP</w:t>
            </w:r>
          </w:p>
        </w:tc>
        <w:tc>
          <w:tcPr>
            <w:tcW w:w="850" w:type="dxa"/>
            <w:tcBorders>
              <w:bottom w:val="nil"/>
            </w:tcBorders>
            <w:shd w:val="clear" w:color="auto" w:fill="auto"/>
          </w:tcPr>
          <w:p w14:paraId="22115726"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Verdict</w:t>
            </w:r>
          </w:p>
        </w:tc>
      </w:tr>
      <w:tr w:rsidR="00C425DF" w:rsidRPr="00276E9B" w14:paraId="5A2828ED" w14:textId="77777777" w:rsidTr="00072F1C">
        <w:tc>
          <w:tcPr>
            <w:tcW w:w="534" w:type="dxa"/>
            <w:tcBorders>
              <w:top w:val="nil"/>
            </w:tcBorders>
            <w:shd w:val="clear" w:color="auto" w:fill="auto"/>
          </w:tcPr>
          <w:p w14:paraId="228E10F8" w14:textId="77777777" w:rsidR="00C425DF" w:rsidRPr="00276E9B" w:rsidRDefault="00C425DF" w:rsidP="00072F1C">
            <w:pPr>
              <w:keepNext/>
              <w:keepLines/>
              <w:spacing w:after="0"/>
              <w:jc w:val="center"/>
              <w:rPr>
                <w:rFonts w:ascii="Arial" w:hAnsi="Arial"/>
                <w:b/>
                <w:sz w:val="18"/>
              </w:rPr>
            </w:pPr>
          </w:p>
        </w:tc>
        <w:tc>
          <w:tcPr>
            <w:tcW w:w="3969" w:type="dxa"/>
            <w:shd w:val="clear" w:color="auto" w:fill="auto"/>
          </w:tcPr>
          <w:p w14:paraId="3F2DAC39" w14:textId="77777777" w:rsidR="00C425DF" w:rsidRPr="00276E9B" w:rsidRDefault="00C425DF" w:rsidP="00072F1C">
            <w:pPr>
              <w:keepNext/>
              <w:keepLines/>
              <w:spacing w:after="0"/>
              <w:jc w:val="center"/>
              <w:rPr>
                <w:rFonts w:ascii="Arial" w:hAnsi="Arial"/>
                <w:b/>
                <w:sz w:val="18"/>
              </w:rPr>
            </w:pPr>
          </w:p>
        </w:tc>
        <w:tc>
          <w:tcPr>
            <w:tcW w:w="709" w:type="dxa"/>
            <w:shd w:val="clear" w:color="auto" w:fill="auto"/>
          </w:tcPr>
          <w:p w14:paraId="5634CE0A"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U - S</w:t>
            </w:r>
          </w:p>
        </w:tc>
        <w:tc>
          <w:tcPr>
            <w:tcW w:w="2977" w:type="dxa"/>
            <w:shd w:val="clear" w:color="auto" w:fill="auto"/>
          </w:tcPr>
          <w:p w14:paraId="42D12C7A"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Message</w:t>
            </w:r>
          </w:p>
        </w:tc>
        <w:tc>
          <w:tcPr>
            <w:tcW w:w="567" w:type="dxa"/>
            <w:tcBorders>
              <w:top w:val="nil"/>
            </w:tcBorders>
            <w:shd w:val="clear" w:color="auto" w:fill="auto"/>
          </w:tcPr>
          <w:p w14:paraId="6DA40BCD" w14:textId="77777777" w:rsidR="00C425DF" w:rsidRPr="00276E9B" w:rsidRDefault="00C425DF" w:rsidP="00072F1C">
            <w:pPr>
              <w:keepNext/>
              <w:keepLines/>
              <w:spacing w:after="0"/>
              <w:jc w:val="center"/>
              <w:rPr>
                <w:rFonts w:ascii="Arial" w:hAnsi="Arial"/>
                <w:b/>
                <w:sz w:val="18"/>
              </w:rPr>
            </w:pPr>
          </w:p>
        </w:tc>
        <w:tc>
          <w:tcPr>
            <w:tcW w:w="850" w:type="dxa"/>
            <w:tcBorders>
              <w:top w:val="nil"/>
            </w:tcBorders>
            <w:shd w:val="clear" w:color="auto" w:fill="auto"/>
          </w:tcPr>
          <w:p w14:paraId="49659C40" w14:textId="77777777" w:rsidR="00C425DF" w:rsidRPr="00276E9B" w:rsidRDefault="00C425DF" w:rsidP="00072F1C">
            <w:pPr>
              <w:keepNext/>
              <w:keepLines/>
              <w:spacing w:after="0"/>
              <w:jc w:val="center"/>
              <w:rPr>
                <w:rFonts w:ascii="Arial" w:hAnsi="Arial"/>
                <w:b/>
                <w:sz w:val="18"/>
              </w:rPr>
            </w:pPr>
          </w:p>
        </w:tc>
      </w:tr>
      <w:tr w:rsidR="00C425DF" w:rsidRPr="00276E9B" w14:paraId="34FA038D" w14:textId="77777777" w:rsidTr="00072F1C">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hideMark/>
          </w:tcPr>
          <w:p w14:paraId="51B6F898" w14:textId="77777777" w:rsidR="00C425DF" w:rsidRPr="00276E9B" w:rsidRDefault="00C425DF" w:rsidP="00072F1C">
            <w:pPr>
              <w:pStyle w:val="TAC"/>
              <w:rPr>
                <w:lang w:eastAsia="zh-CN"/>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736BB9A8" w14:textId="77777777" w:rsidR="00C425DF" w:rsidRPr="00276E9B" w:rsidRDefault="00C425DF" w:rsidP="00072F1C">
            <w:pPr>
              <w:pStyle w:val="TAL"/>
            </w:pPr>
            <w:r w:rsidRPr="00276E9B">
              <w:t xml:space="preserve">The SS transmits a </w:t>
            </w:r>
            <w:r w:rsidRPr="00276E9B">
              <w:rPr>
                <w:i/>
                <w:iCs/>
              </w:rPr>
              <w:t>UECapabilityEnquiry</w:t>
            </w:r>
            <w:r w:rsidRPr="00276E9B">
              <w:rPr>
                <w:i/>
                <w:iCs/>
                <w:lang w:eastAsia="zh-CN"/>
              </w:rPr>
              <w:t>-NB</w:t>
            </w:r>
            <w:r w:rsidRPr="00276E9B">
              <w:t xml:space="preserve"> message to request UE radio access capability information.</w:t>
            </w:r>
          </w:p>
        </w:tc>
        <w:tc>
          <w:tcPr>
            <w:tcW w:w="709" w:type="dxa"/>
            <w:tcBorders>
              <w:top w:val="single" w:sz="4" w:space="0" w:color="auto"/>
              <w:left w:val="single" w:sz="4" w:space="0" w:color="auto"/>
              <w:bottom w:val="single" w:sz="4" w:space="0" w:color="auto"/>
              <w:right w:val="single" w:sz="4" w:space="0" w:color="auto"/>
            </w:tcBorders>
            <w:hideMark/>
          </w:tcPr>
          <w:p w14:paraId="06BE4517" w14:textId="77777777" w:rsidR="00C425DF" w:rsidRPr="00276E9B" w:rsidRDefault="00C425DF" w:rsidP="00072F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4C6D3BED" w14:textId="77777777" w:rsidR="00C425DF" w:rsidRPr="00276E9B" w:rsidRDefault="00C425DF" w:rsidP="00072F1C">
            <w:pPr>
              <w:pStyle w:val="TAL"/>
              <w:rPr>
                <w:i/>
                <w:iCs/>
                <w:lang w:eastAsia="zh-CN"/>
              </w:rPr>
            </w:pPr>
            <w:r w:rsidRPr="00276E9B">
              <w:rPr>
                <w:i/>
                <w:iCs/>
              </w:rPr>
              <w:t>UECapabilityEnquiry</w:t>
            </w:r>
            <w:r w:rsidRPr="00276E9B">
              <w:rPr>
                <w:i/>
                <w:iCs/>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15A0D242" w14:textId="77777777" w:rsidR="00C425DF" w:rsidRPr="00276E9B" w:rsidRDefault="00C425DF" w:rsidP="00072F1C">
            <w:pPr>
              <w:pStyle w:val="TAC"/>
            </w:pPr>
            <w:r w:rsidRPr="00276E9B">
              <w:t>-</w:t>
            </w:r>
          </w:p>
        </w:tc>
        <w:tc>
          <w:tcPr>
            <w:tcW w:w="856" w:type="dxa"/>
            <w:tcBorders>
              <w:top w:val="single" w:sz="4" w:space="0" w:color="auto"/>
              <w:left w:val="single" w:sz="4" w:space="0" w:color="auto"/>
              <w:bottom w:val="single" w:sz="4" w:space="0" w:color="auto"/>
              <w:right w:val="single" w:sz="4" w:space="0" w:color="auto"/>
            </w:tcBorders>
            <w:hideMark/>
          </w:tcPr>
          <w:p w14:paraId="55AEFBAD" w14:textId="77777777" w:rsidR="00C425DF" w:rsidRPr="00276E9B" w:rsidRDefault="00C425DF" w:rsidP="00072F1C">
            <w:pPr>
              <w:pStyle w:val="TAC"/>
            </w:pPr>
            <w:r w:rsidRPr="00276E9B">
              <w:t>-</w:t>
            </w:r>
          </w:p>
        </w:tc>
      </w:tr>
      <w:tr w:rsidR="00C425DF" w:rsidRPr="00276E9B" w14:paraId="28D84A5B" w14:textId="77777777" w:rsidTr="00072F1C">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hideMark/>
          </w:tcPr>
          <w:p w14:paraId="7666FAAE" w14:textId="77777777" w:rsidR="00C425DF" w:rsidRPr="00276E9B" w:rsidRDefault="00C425DF" w:rsidP="00072F1C">
            <w:pPr>
              <w:pStyle w:val="TAC"/>
              <w:rPr>
                <w:lang w:eastAsia="zh-CN"/>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67ABE9D5" w14:textId="77777777" w:rsidR="00C425DF" w:rsidRPr="00276E9B" w:rsidRDefault="00C425DF" w:rsidP="00072F1C">
            <w:pPr>
              <w:pStyle w:val="TAL"/>
            </w:pPr>
            <w:r w:rsidRPr="00276E9B">
              <w:t xml:space="preserve">Check: Does the UE transmit a </w:t>
            </w:r>
            <w:r w:rsidRPr="00276E9B">
              <w:rPr>
                <w:i/>
                <w:iCs/>
              </w:rPr>
              <w:t>UECapabilityInformation</w:t>
            </w:r>
            <w:r w:rsidRPr="00276E9B">
              <w:rPr>
                <w:i/>
                <w:iCs/>
                <w:lang w:eastAsia="zh-CN"/>
              </w:rPr>
              <w:t>-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9367DB3" w14:textId="77777777" w:rsidR="00C425DF" w:rsidRPr="00276E9B" w:rsidRDefault="00C425DF" w:rsidP="00072F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4A811664" w14:textId="77777777" w:rsidR="00C425DF" w:rsidRPr="00276E9B" w:rsidRDefault="00C425DF" w:rsidP="00072F1C">
            <w:pPr>
              <w:pStyle w:val="TAL"/>
              <w:rPr>
                <w:i/>
                <w:iCs/>
                <w:lang w:eastAsia="zh-CN"/>
              </w:rPr>
            </w:pPr>
            <w:r w:rsidRPr="00276E9B">
              <w:rPr>
                <w:i/>
                <w:iCs/>
              </w:rPr>
              <w:t>UECapabilityInformation</w:t>
            </w:r>
            <w:r w:rsidRPr="00276E9B">
              <w:rPr>
                <w:i/>
                <w:iCs/>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5544D66A" w14:textId="77777777" w:rsidR="00C425DF" w:rsidRPr="00276E9B" w:rsidRDefault="00C425DF" w:rsidP="00072F1C">
            <w:pPr>
              <w:pStyle w:val="TAC"/>
            </w:pPr>
            <w:r w:rsidRPr="00276E9B">
              <w:t>1</w:t>
            </w:r>
          </w:p>
        </w:tc>
        <w:tc>
          <w:tcPr>
            <w:tcW w:w="856" w:type="dxa"/>
            <w:tcBorders>
              <w:top w:val="single" w:sz="4" w:space="0" w:color="auto"/>
              <w:left w:val="single" w:sz="4" w:space="0" w:color="auto"/>
              <w:bottom w:val="single" w:sz="4" w:space="0" w:color="auto"/>
              <w:right w:val="single" w:sz="4" w:space="0" w:color="auto"/>
            </w:tcBorders>
            <w:hideMark/>
          </w:tcPr>
          <w:p w14:paraId="4CE2836A" w14:textId="77777777" w:rsidR="00C425DF" w:rsidRPr="00276E9B" w:rsidRDefault="00C425DF" w:rsidP="00072F1C">
            <w:pPr>
              <w:pStyle w:val="TAC"/>
            </w:pPr>
            <w:r w:rsidRPr="00276E9B">
              <w:t>P</w:t>
            </w:r>
          </w:p>
        </w:tc>
      </w:tr>
    </w:tbl>
    <w:p w14:paraId="0CA95E87" w14:textId="77777777" w:rsidR="00C425DF" w:rsidRPr="00276E9B" w:rsidRDefault="00C425DF" w:rsidP="00C425DF">
      <w:bookmarkStart w:id="295" w:name="OLE_LINK175"/>
      <w:bookmarkStart w:id="296" w:name="OLE_LINK176"/>
    </w:p>
    <w:p w14:paraId="589C0FDF" w14:textId="77777777" w:rsidR="00C425DF" w:rsidRPr="00276E9B" w:rsidRDefault="00C425DF" w:rsidP="00C425DF">
      <w:pPr>
        <w:pStyle w:val="H6"/>
      </w:pPr>
      <w:bookmarkStart w:id="297" w:name="OLE_LINK171"/>
      <w:bookmarkStart w:id="298" w:name="OLE_LINK172"/>
      <w:r w:rsidRPr="00276E9B">
        <w:t>22.4.1</w:t>
      </w:r>
      <w:r w:rsidRPr="00276E9B">
        <w:rPr>
          <w:lang w:eastAsia="zh-CN"/>
        </w:rPr>
        <w:t>3</w:t>
      </w:r>
      <w:r w:rsidRPr="00276E9B">
        <w:t>.3.3</w:t>
      </w:r>
      <w:r w:rsidRPr="00276E9B">
        <w:tab/>
        <w:t>Specific message contents</w:t>
      </w:r>
    </w:p>
    <w:p w14:paraId="7619CC01" w14:textId="77777777" w:rsidR="00C425DF" w:rsidRPr="00276E9B" w:rsidRDefault="00C425DF" w:rsidP="00C425DF">
      <w:pPr>
        <w:pStyle w:val="TH"/>
      </w:pPr>
      <w:r w:rsidRPr="00276E9B">
        <w:t xml:space="preserve">Table </w:t>
      </w:r>
      <w:bookmarkStart w:id="299" w:name="OLE_LINK193"/>
      <w:bookmarkStart w:id="300" w:name="OLE_LINK194"/>
      <w:r w:rsidRPr="00276E9B">
        <w:t>22.4.1</w:t>
      </w:r>
      <w:bookmarkEnd w:id="299"/>
      <w:bookmarkEnd w:id="300"/>
      <w:r w:rsidRPr="00276E9B">
        <w:rPr>
          <w:lang w:eastAsia="zh-CN"/>
        </w:rPr>
        <w:t>3</w:t>
      </w:r>
      <w:r w:rsidRPr="00276E9B">
        <w:t>.3.3-1: UEcapabilityEnquiry</w:t>
      </w:r>
      <w:r w:rsidRPr="00276E9B">
        <w:rPr>
          <w:lang w:eastAsia="zh-CN"/>
        </w:rPr>
        <w:t>-NB</w:t>
      </w:r>
      <w:r w:rsidRPr="00276E9B">
        <w:t xml:space="preserve"> (step </w:t>
      </w:r>
      <w:r w:rsidRPr="00276E9B">
        <w:rPr>
          <w:lang w:eastAsia="zh-CN"/>
        </w:rPr>
        <w:t>1</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C425DF" w:rsidRPr="00276E9B" w14:paraId="5A651DB3" w14:textId="77777777" w:rsidTr="00072F1C">
        <w:tc>
          <w:tcPr>
            <w:tcW w:w="9637" w:type="dxa"/>
            <w:shd w:val="clear" w:color="auto" w:fill="auto"/>
          </w:tcPr>
          <w:p w14:paraId="56B43514" w14:textId="77777777" w:rsidR="00C425DF" w:rsidRPr="00276E9B" w:rsidRDefault="00C425DF" w:rsidP="00072F1C">
            <w:pPr>
              <w:pStyle w:val="TAL"/>
            </w:pPr>
            <w:r w:rsidRPr="00276E9B">
              <w:t xml:space="preserve">Derivation path: 36.508 clause </w:t>
            </w:r>
            <w:bookmarkStart w:id="301" w:name="OLE_LINK197"/>
            <w:bookmarkStart w:id="302" w:name="OLE_LINK198"/>
            <w:r w:rsidRPr="00276E9B">
              <w:t xml:space="preserve">8.1.6 Table </w:t>
            </w:r>
            <w:bookmarkStart w:id="303" w:name="OLE_LINK185"/>
            <w:bookmarkStart w:id="304" w:name="OLE_LINK186"/>
            <w:r w:rsidRPr="00276E9B">
              <w:t>8.1.6</w:t>
            </w:r>
            <w:bookmarkEnd w:id="303"/>
            <w:bookmarkEnd w:id="304"/>
            <w:r w:rsidRPr="00276E9B">
              <w:t>.1-16</w:t>
            </w:r>
            <w:bookmarkEnd w:id="301"/>
            <w:bookmarkEnd w:id="302"/>
          </w:p>
        </w:tc>
      </w:tr>
      <w:bookmarkEnd w:id="297"/>
      <w:bookmarkEnd w:id="298"/>
    </w:tbl>
    <w:p w14:paraId="74314945" w14:textId="77777777" w:rsidR="00C425DF" w:rsidRPr="00276E9B" w:rsidRDefault="00C425DF" w:rsidP="00C425DF"/>
    <w:p w14:paraId="21D4D5D4" w14:textId="77777777" w:rsidR="00C425DF" w:rsidRPr="00276E9B" w:rsidRDefault="00C425DF" w:rsidP="00C425DF">
      <w:pPr>
        <w:pStyle w:val="TH"/>
      </w:pPr>
      <w:bookmarkStart w:id="305" w:name="OLE_LINK165"/>
      <w:bookmarkStart w:id="306" w:name="OLE_LINK169"/>
      <w:bookmarkStart w:id="307" w:name="OLE_LINK189"/>
      <w:bookmarkStart w:id="308" w:name="OLE_LINK190"/>
      <w:r w:rsidRPr="00276E9B">
        <w:lastRenderedPageBreak/>
        <w:t>Table 22.4.1</w:t>
      </w:r>
      <w:r w:rsidRPr="00276E9B">
        <w:rPr>
          <w:lang w:eastAsia="zh-CN"/>
        </w:rPr>
        <w:t>3</w:t>
      </w:r>
      <w:r w:rsidRPr="00276E9B">
        <w:t>.3.3-2</w:t>
      </w:r>
      <w:bookmarkEnd w:id="305"/>
      <w:bookmarkEnd w:id="306"/>
      <w:r w:rsidRPr="00276E9B">
        <w:t>: UECapabilityInformation</w:t>
      </w:r>
      <w:r w:rsidRPr="00276E9B">
        <w:rPr>
          <w:lang w:eastAsia="zh-CN"/>
        </w:rPr>
        <w:t>-NB</w:t>
      </w:r>
      <w:r w:rsidRPr="00276E9B">
        <w:t xml:space="preserve"> (step </w:t>
      </w:r>
      <w:r w:rsidRPr="00276E9B">
        <w:rPr>
          <w:lang w:eastAsia="zh-CN"/>
        </w:rPr>
        <w:t>2</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386"/>
        <w:gridCol w:w="1449"/>
      </w:tblGrid>
      <w:tr w:rsidR="00C425DF" w:rsidRPr="00276E9B" w14:paraId="316ABD53" w14:textId="77777777" w:rsidTr="000B5972">
        <w:tc>
          <w:tcPr>
            <w:tcW w:w="9637" w:type="dxa"/>
            <w:gridSpan w:val="4"/>
            <w:shd w:val="clear" w:color="auto" w:fill="auto"/>
          </w:tcPr>
          <w:p w14:paraId="7D1BDFEF" w14:textId="77777777" w:rsidR="00C425DF" w:rsidRPr="00276E9B" w:rsidRDefault="00C425DF" w:rsidP="00072F1C">
            <w:pPr>
              <w:keepNext/>
              <w:keepLines/>
              <w:spacing w:after="0"/>
              <w:rPr>
                <w:rFonts w:ascii="Arial" w:hAnsi="Arial"/>
                <w:sz w:val="18"/>
                <w:lang w:eastAsia="zh-CN"/>
              </w:rPr>
            </w:pPr>
            <w:bookmarkStart w:id="309" w:name="OLE_LINK206"/>
            <w:bookmarkStart w:id="310" w:name="OLE_LINK207"/>
            <w:bookmarkEnd w:id="307"/>
            <w:bookmarkEnd w:id="308"/>
            <w:r w:rsidRPr="00276E9B">
              <w:rPr>
                <w:rFonts w:ascii="Arial" w:hAnsi="Arial"/>
                <w:sz w:val="18"/>
              </w:rPr>
              <w:lastRenderedPageBreak/>
              <w:t>Derivation path: 36.508 clause 8.1.6 Table 8.1.6.1-1</w:t>
            </w:r>
            <w:r w:rsidRPr="00276E9B">
              <w:rPr>
                <w:rFonts w:ascii="Arial" w:hAnsi="Arial"/>
                <w:sz w:val="18"/>
                <w:lang w:eastAsia="zh-CN"/>
              </w:rPr>
              <w:t>7</w:t>
            </w:r>
          </w:p>
        </w:tc>
      </w:tr>
      <w:tr w:rsidR="00C425DF" w:rsidRPr="00276E9B" w14:paraId="43B032D5" w14:textId="77777777" w:rsidTr="000B5972">
        <w:tc>
          <w:tcPr>
            <w:tcW w:w="4535" w:type="dxa"/>
            <w:tcBorders>
              <w:bottom w:val="single" w:sz="4" w:space="0" w:color="auto"/>
            </w:tcBorders>
            <w:shd w:val="clear" w:color="auto" w:fill="auto"/>
          </w:tcPr>
          <w:p w14:paraId="66EDE966"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Information Element</w:t>
            </w:r>
          </w:p>
        </w:tc>
        <w:tc>
          <w:tcPr>
            <w:tcW w:w="2267" w:type="dxa"/>
            <w:tcBorders>
              <w:bottom w:val="single" w:sz="4" w:space="0" w:color="auto"/>
            </w:tcBorders>
            <w:shd w:val="clear" w:color="auto" w:fill="auto"/>
          </w:tcPr>
          <w:p w14:paraId="501FDC80"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Value/Remark</w:t>
            </w:r>
          </w:p>
        </w:tc>
        <w:tc>
          <w:tcPr>
            <w:tcW w:w="1386" w:type="dxa"/>
            <w:tcBorders>
              <w:bottom w:val="single" w:sz="4" w:space="0" w:color="auto"/>
            </w:tcBorders>
            <w:shd w:val="clear" w:color="auto" w:fill="auto"/>
          </w:tcPr>
          <w:p w14:paraId="715AEA4C"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Comment</w:t>
            </w:r>
          </w:p>
        </w:tc>
        <w:tc>
          <w:tcPr>
            <w:tcW w:w="1449" w:type="dxa"/>
            <w:tcBorders>
              <w:bottom w:val="single" w:sz="4" w:space="0" w:color="auto"/>
            </w:tcBorders>
            <w:shd w:val="clear" w:color="auto" w:fill="auto"/>
          </w:tcPr>
          <w:p w14:paraId="47DB509B" w14:textId="77777777" w:rsidR="00C425DF" w:rsidRPr="00276E9B" w:rsidRDefault="00C425DF" w:rsidP="00072F1C">
            <w:pPr>
              <w:keepNext/>
              <w:keepLines/>
              <w:spacing w:after="0"/>
              <w:jc w:val="center"/>
              <w:rPr>
                <w:rFonts w:ascii="Arial" w:hAnsi="Arial"/>
                <w:b/>
                <w:sz w:val="18"/>
              </w:rPr>
            </w:pPr>
            <w:r w:rsidRPr="00276E9B">
              <w:rPr>
                <w:rFonts w:ascii="Arial" w:hAnsi="Arial"/>
                <w:b/>
                <w:sz w:val="18"/>
              </w:rPr>
              <w:t>Condition</w:t>
            </w:r>
          </w:p>
        </w:tc>
      </w:tr>
      <w:tr w:rsidR="00C425DF" w:rsidRPr="00276E9B" w14:paraId="08188DDA"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599AFE21" w14:textId="77777777" w:rsidR="00C425DF" w:rsidRPr="00276E9B" w:rsidRDefault="00C425DF" w:rsidP="00072F1C">
            <w:pPr>
              <w:pStyle w:val="TAL"/>
              <w:rPr>
                <w:kern w:val="2"/>
              </w:rPr>
            </w:pPr>
            <w:bookmarkStart w:id="311" w:name="OLE_LINK11"/>
            <w:r w:rsidRPr="00276E9B">
              <w:rPr>
                <w:kern w:val="2"/>
              </w:rPr>
              <w:t>UECapabilityInformation-NB</w:t>
            </w:r>
            <w:bookmarkEnd w:id="311"/>
            <w:r w:rsidRPr="00276E9B">
              <w:rPr>
                <w:kern w:val="2"/>
              </w:rPr>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2A140F48"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5E9B0815"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C92000B" w14:textId="77777777" w:rsidR="00C425DF" w:rsidRPr="00276E9B" w:rsidRDefault="00C425DF" w:rsidP="00072F1C">
            <w:pPr>
              <w:pStyle w:val="TAL"/>
              <w:rPr>
                <w:kern w:val="2"/>
              </w:rPr>
            </w:pPr>
          </w:p>
        </w:tc>
      </w:tr>
      <w:tr w:rsidR="00C425DF" w:rsidRPr="00276E9B" w14:paraId="0354045E"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31068E62" w14:textId="77777777" w:rsidR="00C425DF" w:rsidRPr="00276E9B" w:rsidRDefault="00C425DF" w:rsidP="00072F1C">
            <w:pPr>
              <w:pStyle w:val="TAL"/>
              <w:rPr>
                <w:kern w:val="2"/>
              </w:rPr>
            </w:pPr>
            <w:r w:rsidRPr="00276E9B">
              <w:rPr>
                <w:kern w:val="2"/>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63910331" w14:textId="77777777" w:rsidR="00C425DF" w:rsidRPr="00276E9B" w:rsidRDefault="00C425DF" w:rsidP="00072F1C">
            <w:pPr>
              <w:pStyle w:val="TAL"/>
              <w:rPr>
                <w:kern w:val="2"/>
              </w:rPr>
            </w:pPr>
            <w:r w:rsidRPr="00276E9B">
              <w:rPr>
                <w:kern w:val="2"/>
              </w:rPr>
              <w:t>RRC-TransactionIdentifier-UL</w:t>
            </w:r>
          </w:p>
        </w:tc>
        <w:tc>
          <w:tcPr>
            <w:tcW w:w="1386" w:type="dxa"/>
            <w:tcBorders>
              <w:top w:val="single" w:sz="4" w:space="0" w:color="auto"/>
              <w:left w:val="single" w:sz="4" w:space="0" w:color="auto"/>
              <w:bottom w:val="single" w:sz="4" w:space="0" w:color="auto"/>
              <w:right w:val="single" w:sz="4" w:space="0" w:color="auto"/>
            </w:tcBorders>
          </w:tcPr>
          <w:p w14:paraId="4D34547A"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6B99B8D0" w14:textId="77777777" w:rsidR="00C425DF" w:rsidRPr="00276E9B" w:rsidRDefault="00C425DF" w:rsidP="00072F1C">
            <w:pPr>
              <w:pStyle w:val="TAL"/>
              <w:rPr>
                <w:kern w:val="2"/>
              </w:rPr>
            </w:pPr>
          </w:p>
        </w:tc>
      </w:tr>
      <w:tr w:rsidR="00C425DF" w:rsidRPr="00276E9B" w14:paraId="00634C84"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493846EA" w14:textId="77777777" w:rsidR="00C425DF" w:rsidRPr="00276E9B" w:rsidRDefault="00C425DF" w:rsidP="00072F1C">
            <w:pPr>
              <w:pStyle w:val="TAL"/>
              <w:rPr>
                <w:kern w:val="2"/>
              </w:rPr>
            </w:pPr>
            <w:r w:rsidRPr="00276E9B">
              <w:rPr>
                <w:kern w:val="2"/>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F0564C4"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5CF770F1"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1BB4C12B" w14:textId="77777777" w:rsidR="00C425DF" w:rsidRPr="00276E9B" w:rsidRDefault="00C425DF" w:rsidP="00072F1C">
            <w:pPr>
              <w:pStyle w:val="TAL"/>
              <w:rPr>
                <w:kern w:val="2"/>
              </w:rPr>
            </w:pPr>
          </w:p>
        </w:tc>
      </w:tr>
      <w:tr w:rsidR="00C425DF" w:rsidRPr="00276E9B" w14:paraId="681E4126"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7C7B18C6" w14:textId="77777777" w:rsidR="00C425DF" w:rsidRPr="00276E9B" w:rsidRDefault="00C425DF" w:rsidP="00072F1C">
            <w:pPr>
              <w:pStyle w:val="TAL"/>
              <w:rPr>
                <w:kern w:val="2"/>
              </w:rPr>
            </w:pPr>
            <w:r w:rsidRPr="00276E9B">
              <w:rPr>
                <w:kern w:val="2"/>
              </w:rPr>
              <w:t xml:space="preserve">    ueCapabilityInformation-r13 SEQUENCE {</w:t>
            </w:r>
          </w:p>
        </w:tc>
        <w:tc>
          <w:tcPr>
            <w:tcW w:w="2267" w:type="dxa"/>
            <w:tcBorders>
              <w:top w:val="single" w:sz="4" w:space="0" w:color="auto"/>
              <w:left w:val="single" w:sz="4" w:space="0" w:color="auto"/>
              <w:bottom w:val="single" w:sz="4" w:space="0" w:color="auto"/>
              <w:right w:val="single" w:sz="4" w:space="0" w:color="auto"/>
            </w:tcBorders>
          </w:tcPr>
          <w:p w14:paraId="1972664F"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54CBA8A9"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24122B92" w14:textId="77777777" w:rsidR="00C425DF" w:rsidRPr="00276E9B" w:rsidRDefault="00C425DF" w:rsidP="00072F1C">
            <w:pPr>
              <w:pStyle w:val="TAL"/>
              <w:rPr>
                <w:kern w:val="2"/>
              </w:rPr>
            </w:pPr>
          </w:p>
        </w:tc>
      </w:tr>
      <w:tr w:rsidR="00C425DF" w:rsidRPr="00276E9B" w14:paraId="5DD89138"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6BB64916" w14:textId="77777777" w:rsidR="00C425DF" w:rsidRPr="00276E9B" w:rsidRDefault="00C425DF" w:rsidP="00072F1C">
            <w:pPr>
              <w:pStyle w:val="TAL"/>
              <w:rPr>
                <w:kern w:val="2"/>
              </w:rPr>
            </w:pPr>
            <w:r w:rsidRPr="00276E9B">
              <w:rPr>
                <w:kern w:val="2"/>
              </w:rPr>
              <w:t xml:space="preserve">      ue-Capability-Container-r13 SEQUENCE {</w:t>
            </w:r>
          </w:p>
        </w:tc>
        <w:tc>
          <w:tcPr>
            <w:tcW w:w="2267" w:type="dxa"/>
            <w:tcBorders>
              <w:top w:val="single" w:sz="4" w:space="0" w:color="auto"/>
              <w:left w:val="single" w:sz="4" w:space="0" w:color="auto"/>
              <w:bottom w:val="single" w:sz="4" w:space="0" w:color="auto"/>
              <w:right w:val="single" w:sz="4" w:space="0" w:color="auto"/>
            </w:tcBorders>
          </w:tcPr>
          <w:p w14:paraId="4B1EBB9D"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75106227"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1092767F" w14:textId="77777777" w:rsidR="00C425DF" w:rsidRPr="00276E9B" w:rsidRDefault="00C425DF" w:rsidP="00072F1C">
            <w:pPr>
              <w:pStyle w:val="TAL"/>
              <w:rPr>
                <w:kern w:val="2"/>
              </w:rPr>
            </w:pPr>
          </w:p>
        </w:tc>
      </w:tr>
      <w:tr w:rsidR="00C425DF" w:rsidRPr="00276E9B" w14:paraId="68AA31D4"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5847FC31" w14:textId="77777777" w:rsidR="00C425DF" w:rsidRPr="00276E9B" w:rsidRDefault="00C425DF" w:rsidP="00072F1C">
            <w:pPr>
              <w:pStyle w:val="TAL"/>
              <w:rPr>
                <w:kern w:val="2"/>
              </w:rPr>
            </w:pPr>
            <w:r w:rsidRPr="00276E9B">
              <w:rPr>
                <w:kern w:val="2"/>
              </w:rPr>
              <w:t xml:space="preserve">        accessStratumRelease-r13</w:t>
            </w:r>
          </w:p>
        </w:tc>
        <w:tc>
          <w:tcPr>
            <w:tcW w:w="2267" w:type="dxa"/>
            <w:tcBorders>
              <w:top w:val="single" w:sz="4" w:space="0" w:color="auto"/>
              <w:left w:val="single" w:sz="4" w:space="0" w:color="auto"/>
              <w:bottom w:val="single" w:sz="4" w:space="0" w:color="auto"/>
              <w:right w:val="single" w:sz="4" w:space="0" w:color="auto"/>
            </w:tcBorders>
            <w:hideMark/>
          </w:tcPr>
          <w:p w14:paraId="5CA2BE63" w14:textId="77777777" w:rsidR="00C425DF" w:rsidRPr="00276E9B" w:rsidRDefault="002F1936" w:rsidP="00072F1C">
            <w:pPr>
              <w:pStyle w:val="TAL"/>
              <w:rPr>
                <w:kern w:val="2"/>
              </w:rPr>
            </w:pPr>
            <w:r w:rsidRPr="00276E9B">
              <w:t>Not checked</w:t>
            </w:r>
          </w:p>
        </w:tc>
        <w:tc>
          <w:tcPr>
            <w:tcW w:w="1386" w:type="dxa"/>
            <w:tcBorders>
              <w:top w:val="single" w:sz="4" w:space="0" w:color="auto"/>
              <w:left w:val="single" w:sz="4" w:space="0" w:color="auto"/>
              <w:bottom w:val="single" w:sz="4" w:space="0" w:color="auto"/>
              <w:right w:val="single" w:sz="4" w:space="0" w:color="auto"/>
            </w:tcBorders>
          </w:tcPr>
          <w:p w14:paraId="6A6ECCF4" w14:textId="77777777" w:rsidR="00C425DF" w:rsidRPr="00276E9B" w:rsidRDefault="002F1936" w:rsidP="00072F1C">
            <w:pPr>
              <w:pStyle w:val="TAL"/>
              <w:rPr>
                <w:kern w:val="2"/>
              </w:rPr>
            </w:pPr>
            <w:r w:rsidRPr="00276E9B">
              <w:t>Value should be based on Rel of Access stratum supported</w:t>
            </w:r>
          </w:p>
        </w:tc>
        <w:tc>
          <w:tcPr>
            <w:tcW w:w="1449" w:type="dxa"/>
            <w:tcBorders>
              <w:top w:val="single" w:sz="4" w:space="0" w:color="auto"/>
              <w:left w:val="single" w:sz="4" w:space="0" w:color="auto"/>
              <w:bottom w:val="single" w:sz="4" w:space="0" w:color="auto"/>
              <w:right w:val="single" w:sz="4" w:space="0" w:color="auto"/>
            </w:tcBorders>
          </w:tcPr>
          <w:p w14:paraId="37B9A98C" w14:textId="77777777" w:rsidR="00C425DF" w:rsidRPr="00276E9B" w:rsidRDefault="00C425DF" w:rsidP="00072F1C">
            <w:pPr>
              <w:pStyle w:val="TAL"/>
              <w:rPr>
                <w:kern w:val="2"/>
              </w:rPr>
            </w:pPr>
          </w:p>
        </w:tc>
      </w:tr>
      <w:tr w:rsidR="00C425DF" w:rsidRPr="00276E9B" w14:paraId="3E0B6E15"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64468747" w14:textId="77777777" w:rsidR="00C425DF" w:rsidRPr="00276E9B" w:rsidRDefault="00C425DF" w:rsidP="00072F1C">
            <w:pPr>
              <w:pStyle w:val="TAL"/>
              <w:rPr>
                <w:kern w:val="2"/>
              </w:rPr>
            </w:pPr>
            <w:r w:rsidRPr="00276E9B">
              <w:rPr>
                <w:kern w:val="2"/>
              </w:rPr>
              <w:t xml:space="preserve">        ue-Category-NB-r13</w:t>
            </w:r>
          </w:p>
        </w:tc>
        <w:tc>
          <w:tcPr>
            <w:tcW w:w="2267" w:type="dxa"/>
            <w:tcBorders>
              <w:top w:val="single" w:sz="4" w:space="0" w:color="auto"/>
              <w:left w:val="single" w:sz="4" w:space="0" w:color="auto"/>
              <w:bottom w:val="single" w:sz="4" w:space="0" w:color="auto"/>
              <w:right w:val="single" w:sz="4" w:space="0" w:color="auto"/>
            </w:tcBorders>
            <w:hideMark/>
          </w:tcPr>
          <w:p w14:paraId="00C092E7" w14:textId="77777777" w:rsidR="00C425DF" w:rsidRPr="00276E9B" w:rsidRDefault="00C425DF" w:rsidP="00072F1C">
            <w:pPr>
              <w:pStyle w:val="TAL"/>
              <w:rPr>
                <w:kern w:val="2"/>
              </w:rPr>
            </w:pPr>
            <w:r w:rsidRPr="00276E9B">
              <w:rPr>
                <w:kern w:val="2"/>
              </w:rPr>
              <w:t>nb1</w:t>
            </w:r>
          </w:p>
        </w:tc>
        <w:tc>
          <w:tcPr>
            <w:tcW w:w="1386" w:type="dxa"/>
            <w:tcBorders>
              <w:top w:val="single" w:sz="4" w:space="0" w:color="auto"/>
              <w:left w:val="single" w:sz="4" w:space="0" w:color="auto"/>
              <w:bottom w:val="single" w:sz="4" w:space="0" w:color="auto"/>
              <w:right w:val="single" w:sz="4" w:space="0" w:color="auto"/>
            </w:tcBorders>
          </w:tcPr>
          <w:p w14:paraId="76D04ECE"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306C1918" w14:textId="77777777" w:rsidR="00C425DF" w:rsidRPr="00276E9B" w:rsidRDefault="00C425DF" w:rsidP="00072F1C">
            <w:pPr>
              <w:pStyle w:val="TAL"/>
              <w:rPr>
                <w:kern w:val="2"/>
              </w:rPr>
            </w:pPr>
          </w:p>
        </w:tc>
      </w:tr>
      <w:tr w:rsidR="00C425DF" w:rsidRPr="00276E9B" w14:paraId="0FF69C34"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578AF697" w14:textId="77777777" w:rsidR="00C425DF" w:rsidRPr="00276E9B" w:rsidRDefault="00C425DF" w:rsidP="00072F1C">
            <w:pPr>
              <w:pStyle w:val="TAL"/>
              <w:rPr>
                <w:kern w:val="2"/>
              </w:rPr>
            </w:pPr>
            <w:r w:rsidRPr="00276E9B">
              <w:rPr>
                <w:kern w:val="2"/>
              </w:rPr>
              <w:t xml:space="preserve">        multipleDRB-r13</w:t>
            </w:r>
          </w:p>
        </w:tc>
        <w:tc>
          <w:tcPr>
            <w:tcW w:w="2267" w:type="dxa"/>
            <w:tcBorders>
              <w:top w:val="single" w:sz="4" w:space="0" w:color="auto"/>
              <w:left w:val="single" w:sz="4" w:space="0" w:color="auto"/>
              <w:bottom w:val="single" w:sz="4" w:space="0" w:color="auto"/>
              <w:right w:val="single" w:sz="4" w:space="0" w:color="auto"/>
            </w:tcBorders>
            <w:hideMark/>
          </w:tcPr>
          <w:p w14:paraId="0922EC54" w14:textId="77777777" w:rsidR="00C425DF" w:rsidRPr="00276E9B" w:rsidRDefault="00C425DF" w:rsidP="00072F1C">
            <w:pPr>
              <w:pStyle w:val="TAL"/>
              <w:rPr>
                <w:kern w:val="2"/>
              </w:rPr>
            </w:pPr>
            <w:r w:rsidRPr="00276E9B">
              <w:rPr>
                <w:kern w:val="2"/>
              </w:rPr>
              <w:t>Checked</w:t>
            </w:r>
          </w:p>
        </w:tc>
        <w:tc>
          <w:tcPr>
            <w:tcW w:w="1386" w:type="dxa"/>
            <w:tcBorders>
              <w:top w:val="single" w:sz="4" w:space="0" w:color="auto"/>
              <w:left w:val="single" w:sz="4" w:space="0" w:color="auto"/>
              <w:bottom w:val="single" w:sz="4" w:space="0" w:color="auto"/>
              <w:right w:val="single" w:sz="4" w:space="0" w:color="auto"/>
            </w:tcBorders>
          </w:tcPr>
          <w:p w14:paraId="1BD11474"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3F0A79FC" w14:textId="77777777" w:rsidR="00C425DF" w:rsidRPr="00276E9B" w:rsidRDefault="00C425DF" w:rsidP="00072F1C">
            <w:pPr>
              <w:pStyle w:val="TAL"/>
              <w:rPr>
                <w:kern w:val="2"/>
              </w:rPr>
            </w:pPr>
            <w:r w:rsidRPr="00276E9B">
              <w:rPr>
                <w:kern w:val="2"/>
              </w:rPr>
              <w:t>pc</w:t>
            </w:r>
            <w:r w:rsidRPr="00276E9B">
              <w:rPr>
                <w:kern w:val="2"/>
                <w:lang w:eastAsia="zh-CN"/>
              </w:rPr>
              <w:t>_</w:t>
            </w:r>
            <w:r w:rsidRPr="00276E9B">
              <w:rPr>
                <w:kern w:val="2"/>
              </w:rPr>
              <w:t>NB</w:t>
            </w:r>
            <w:r w:rsidRPr="00276E9B">
              <w:rPr>
                <w:kern w:val="2"/>
                <w:lang w:eastAsia="zh-CN"/>
              </w:rPr>
              <w:t>_M</w:t>
            </w:r>
            <w:r w:rsidRPr="00276E9B">
              <w:rPr>
                <w:kern w:val="2"/>
              </w:rPr>
              <w:t>ultiDRB</w:t>
            </w:r>
          </w:p>
        </w:tc>
      </w:tr>
      <w:tr w:rsidR="00EE723C" w:rsidRPr="00276E9B" w14:paraId="6A32E3B2" w14:textId="77777777" w:rsidTr="000B5972">
        <w:tblPrEx>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2D340B3" w14:textId="77777777" w:rsidR="00EE723C" w:rsidRPr="00276E9B" w:rsidRDefault="00EE723C" w:rsidP="00F82A98">
            <w:pPr>
              <w:pStyle w:val="TAL"/>
              <w:rPr>
                <w:kern w:val="2"/>
                <w:lang w:eastAsia="zh-CN"/>
              </w:rPr>
            </w:pPr>
            <w:r w:rsidRPr="00276E9B">
              <w:rPr>
                <w:kern w:val="2"/>
              </w:rPr>
              <w:t xml:space="preserve">        pdcp-Parameters-r13 SEQUENCE {}</w:t>
            </w:r>
          </w:p>
        </w:tc>
        <w:tc>
          <w:tcPr>
            <w:tcW w:w="2267" w:type="dxa"/>
            <w:tcBorders>
              <w:top w:val="single" w:sz="4" w:space="0" w:color="auto"/>
              <w:left w:val="single" w:sz="4" w:space="0" w:color="auto"/>
              <w:bottom w:val="single" w:sz="4" w:space="0" w:color="auto"/>
              <w:right w:val="single" w:sz="4" w:space="0" w:color="auto"/>
            </w:tcBorders>
          </w:tcPr>
          <w:p w14:paraId="7D65C347" w14:textId="77777777" w:rsidR="00EE723C" w:rsidRPr="00276E9B" w:rsidRDefault="00EE723C" w:rsidP="00F82A98">
            <w:pPr>
              <w:pStyle w:val="TAL"/>
              <w:rPr>
                <w:kern w:val="2"/>
              </w:rPr>
            </w:pPr>
            <w:r w:rsidRPr="00276E9B">
              <w:rPr>
                <w:kern w:val="2"/>
              </w:rPr>
              <w:t>Not present</w:t>
            </w:r>
          </w:p>
        </w:tc>
        <w:tc>
          <w:tcPr>
            <w:tcW w:w="1386" w:type="dxa"/>
            <w:tcBorders>
              <w:top w:val="single" w:sz="4" w:space="0" w:color="auto"/>
              <w:left w:val="single" w:sz="4" w:space="0" w:color="auto"/>
              <w:bottom w:val="single" w:sz="4" w:space="0" w:color="auto"/>
              <w:right w:val="single" w:sz="4" w:space="0" w:color="auto"/>
            </w:tcBorders>
          </w:tcPr>
          <w:p w14:paraId="44017A19" w14:textId="77777777" w:rsidR="00EE723C" w:rsidRPr="00276E9B" w:rsidRDefault="00EE723C" w:rsidP="00F82A98">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7B5F2DE" w14:textId="77777777" w:rsidR="00EE723C" w:rsidRPr="00276E9B" w:rsidRDefault="00215B17" w:rsidP="00F82A98">
            <w:pPr>
              <w:pStyle w:val="TAL"/>
              <w:rPr>
                <w:kern w:val="2"/>
              </w:rPr>
            </w:pPr>
            <w:r w:rsidRPr="00276E9B">
              <w:rPr>
                <w:kern w:val="2"/>
              </w:rPr>
              <w:t>NOT (</w:t>
            </w:r>
            <w:r w:rsidRPr="00276E9B">
              <w:rPr>
                <w:rFonts w:eastAsia="Batang"/>
              </w:rPr>
              <w:t>pc_User_Plane_CIoT_Optimisation OR pc_S1_U_DataTransfer)</w:t>
            </w:r>
          </w:p>
        </w:tc>
      </w:tr>
      <w:tr w:rsidR="00215B17" w:rsidRPr="00276E9B" w14:paraId="4EAA49AA" w14:textId="77777777" w:rsidTr="000B5972">
        <w:tblPrEx>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3D561495" w14:textId="77777777" w:rsidR="00215B17" w:rsidRPr="00276E9B" w:rsidRDefault="00215B17" w:rsidP="00215B17">
            <w:pPr>
              <w:pStyle w:val="TAL"/>
              <w:rPr>
                <w:kern w:val="2"/>
              </w:rPr>
            </w:pPr>
            <w:r w:rsidRPr="00276E9B">
              <w:rPr>
                <w:kern w:val="2"/>
              </w:rPr>
              <w:t xml:space="preserve">        pdcp-Parameters-r13 SEQUENCE {}</w:t>
            </w:r>
          </w:p>
        </w:tc>
        <w:tc>
          <w:tcPr>
            <w:tcW w:w="2267" w:type="dxa"/>
            <w:tcBorders>
              <w:top w:val="single" w:sz="4" w:space="0" w:color="auto"/>
              <w:left w:val="single" w:sz="4" w:space="0" w:color="auto"/>
              <w:bottom w:val="single" w:sz="4" w:space="0" w:color="auto"/>
              <w:right w:val="single" w:sz="4" w:space="0" w:color="auto"/>
            </w:tcBorders>
          </w:tcPr>
          <w:p w14:paraId="2A6067B4" w14:textId="77777777" w:rsidR="00215B17" w:rsidRPr="00276E9B" w:rsidRDefault="00215B17" w:rsidP="00215B17">
            <w:pPr>
              <w:pStyle w:val="TAL"/>
              <w:rPr>
                <w:kern w:val="2"/>
              </w:rPr>
            </w:pPr>
            <w:r w:rsidRPr="00276E9B">
              <w:rPr>
                <w:kern w:val="2"/>
              </w:rPr>
              <w:t>Not present or Present</w:t>
            </w:r>
          </w:p>
        </w:tc>
        <w:tc>
          <w:tcPr>
            <w:tcW w:w="1386" w:type="dxa"/>
            <w:tcBorders>
              <w:top w:val="single" w:sz="4" w:space="0" w:color="auto"/>
              <w:left w:val="single" w:sz="4" w:space="0" w:color="auto"/>
              <w:bottom w:val="single" w:sz="4" w:space="0" w:color="auto"/>
              <w:right w:val="single" w:sz="4" w:space="0" w:color="auto"/>
            </w:tcBorders>
          </w:tcPr>
          <w:p w14:paraId="4F773A7C" w14:textId="77777777" w:rsidR="00215B17" w:rsidRPr="00276E9B" w:rsidRDefault="00215B17" w:rsidP="00215B17">
            <w:pPr>
              <w:pStyle w:val="TAL"/>
              <w:rPr>
                <w:kern w:val="2"/>
              </w:rPr>
            </w:pPr>
            <w:r w:rsidRPr="00276E9B">
              <w:rPr>
                <w:kern w:val="2"/>
              </w:rPr>
              <w:t>Up to UE implementation (i.e this case is not exactly specified in TS 36.331 / TS 36.306</w:t>
            </w:r>
          </w:p>
        </w:tc>
        <w:tc>
          <w:tcPr>
            <w:tcW w:w="1449" w:type="dxa"/>
            <w:tcBorders>
              <w:top w:val="single" w:sz="4" w:space="0" w:color="auto"/>
              <w:left w:val="single" w:sz="4" w:space="0" w:color="auto"/>
              <w:bottom w:val="single" w:sz="4" w:space="0" w:color="auto"/>
              <w:right w:val="single" w:sz="4" w:space="0" w:color="auto"/>
            </w:tcBorders>
          </w:tcPr>
          <w:p w14:paraId="2C0B7593" w14:textId="77777777" w:rsidR="00215B17" w:rsidRPr="00276E9B" w:rsidRDefault="00215B17" w:rsidP="00215B17">
            <w:pPr>
              <w:pStyle w:val="TAL"/>
              <w:rPr>
                <w:kern w:val="2"/>
              </w:rPr>
            </w:pPr>
            <w:r w:rsidRPr="00276E9B">
              <w:rPr>
                <w:rFonts w:eastAsia="Batang"/>
              </w:rPr>
              <w:t>(pc_User_Plane_CIoT_Optimisation OR pc_S1_U_DataTransfer) AND NOT (pc_ROHC_profile0x0002 OR pc_ROHC_profile0x0003 OR pc_ROHC_profile0x0004 OR pc_ROHC_profile0x0006 OR pc_ROHC_profile0x0102 OR pc_ROHC_profile0x0103 OR OR pc_ROHC_profile0x0104)</w:t>
            </w:r>
          </w:p>
        </w:tc>
      </w:tr>
      <w:tr w:rsidR="00C425DF" w:rsidRPr="00276E9B" w14:paraId="00A320FC"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75D8E09C" w14:textId="77777777" w:rsidR="00C425DF" w:rsidRPr="00276E9B" w:rsidRDefault="00C425DF" w:rsidP="00072F1C">
            <w:pPr>
              <w:pStyle w:val="TAL"/>
              <w:rPr>
                <w:kern w:val="2"/>
              </w:rPr>
            </w:pPr>
            <w:r w:rsidRPr="00276E9B">
              <w:rPr>
                <w:kern w:val="2"/>
              </w:rPr>
              <w:t xml:space="preserve">        pdcp-Parameters-r13 SEQUENCE {</w:t>
            </w:r>
          </w:p>
        </w:tc>
        <w:tc>
          <w:tcPr>
            <w:tcW w:w="2267" w:type="dxa"/>
            <w:tcBorders>
              <w:top w:val="single" w:sz="4" w:space="0" w:color="auto"/>
              <w:left w:val="single" w:sz="4" w:space="0" w:color="auto"/>
              <w:bottom w:val="single" w:sz="4" w:space="0" w:color="auto"/>
              <w:right w:val="single" w:sz="4" w:space="0" w:color="auto"/>
            </w:tcBorders>
          </w:tcPr>
          <w:p w14:paraId="1C2DC96B"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2394D461"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1FA46428" w14:textId="77777777" w:rsidR="00C425DF" w:rsidRPr="00276E9B" w:rsidRDefault="00A15408" w:rsidP="00072F1C">
            <w:pPr>
              <w:pStyle w:val="TAL"/>
              <w:rPr>
                <w:kern w:val="2"/>
              </w:rPr>
            </w:pPr>
            <w:bookmarkStart w:id="312" w:name="OLE_LINK151"/>
            <w:bookmarkStart w:id="313" w:name="OLE_LINK150"/>
            <w:r w:rsidRPr="00276E9B">
              <w:rPr>
                <w:rFonts w:eastAsia="Batang"/>
              </w:rPr>
              <w:t>(</w:t>
            </w:r>
            <w:r w:rsidR="00EE723C" w:rsidRPr="00276E9B">
              <w:rPr>
                <w:rFonts w:eastAsia="Batang"/>
              </w:rPr>
              <w:t>pc_User_Plane_CIoT_Optimisation</w:t>
            </w:r>
            <w:bookmarkEnd w:id="312"/>
            <w:bookmarkEnd w:id="313"/>
            <w:r w:rsidR="00051ECC" w:rsidRPr="00276E9B">
              <w:rPr>
                <w:rFonts w:eastAsia="Batang"/>
              </w:rPr>
              <w:t xml:space="preserve"> </w:t>
            </w:r>
            <w:r w:rsidRPr="00276E9B">
              <w:rPr>
                <w:rFonts w:eastAsia="Batang"/>
              </w:rPr>
              <w:t>OR</w:t>
            </w:r>
            <w:r w:rsidR="00051ECC" w:rsidRPr="00276E9B">
              <w:rPr>
                <w:rFonts w:eastAsia="Batang"/>
              </w:rPr>
              <w:t xml:space="preserve"> pc_S1_U_DataTransfer</w:t>
            </w:r>
            <w:r w:rsidRPr="00276E9B">
              <w:rPr>
                <w:rFonts w:eastAsia="Batang"/>
              </w:rPr>
              <w:t>) AND (pc_ROHC_profile0x0002 OR pc_ROHC_profile0x0003 OR pc_ROHC_profile0x0004 OR pc_ROHC_profile0x0006 OR pc_ROHC_profile0x0102 OR pc_ROHC_profile0x0103 OR OR pc_ROHC_profile0x0104)</w:t>
            </w:r>
          </w:p>
        </w:tc>
      </w:tr>
      <w:tr w:rsidR="00C425DF" w:rsidRPr="00276E9B" w14:paraId="33132175"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0D351DD8" w14:textId="77777777" w:rsidR="00C425DF" w:rsidRPr="00276E9B" w:rsidRDefault="00C425DF" w:rsidP="00072F1C">
            <w:pPr>
              <w:pStyle w:val="TAL"/>
              <w:rPr>
                <w:kern w:val="2"/>
              </w:rPr>
            </w:pPr>
            <w:r w:rsidRPr="00276E9B">
              <w:rPr>
                <w:kern w:val="2"/>
              </w:rPr>
              <w:t xml:space="preserve">          supportedROHC-Profiles-r13 SEQUENCE {</w:t>
            </w:r>
          </w:p>
        </w:tc>
        <w:tc>
          <w:tcPr>
            <w:tcW w:w="2267" w:type="dxa"/>
            <w:tcBorders>
              <w:top w:val="single" w:sz="4" w:space="0" w:color="auto"/>
              <w:left w:val="single" w:sz="4" w:space="0" w:color="auto"/>
              <w:bottom w:val="single" w:sz="4" w:space="0" w:color="auto"/>
              <w:right w:val="single" w:sz="4" w:space="0" w:color="auto"/>
            </w:tcBorders>
          </w:tcPr>
          <w:p w14:paraId="49C6A715"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6504BE22"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1FF1D49" w14:textId="77777777" w:rsidR="00C425DF" w:rsidRPr="00276E9B" w:rsidRDefault="00C425DF" w:rsidP="00072F1C">
            <w:pPr>
              <w:pStyle w:val="TAL"/>
              <w:rPr>
                <w:kern w:val="2"/>
              </w:rPr>
            </w:pPr>
          </w:p>
        </w:tc>
      </w:tr>
      <w:tr w:rsidR="00C425DF" w:rsidRPr="00276E9B" w14:paraId="5306A384"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7FF75839" w14:textId="77777777" w:rsidR="00C425DF" w:rsidRPr="00276E9B" w:rsidRDefault="00C425DF" w:rsidP="00072F1C">
            <w:pPr>
              <w:pStyle w:val="TAL"/>
              <w:rPr>
                <w:kern w:val="2"/>
              </w:rPr>
            </w:pPr>
            <w:r w:rsidRPr="00276E9B">
              <w:rPr>
                <w:kern w:val="2"/>
              </w:rPr>
              <w:t xml:space="preserve">            profile0x0002</w:t>
            </w:r>
          </w:p>
        </w:tc>
        <w:tc>
          <w:tcPr>
            <w:tcW w:w="2267" w:type="dxa"/>
            <w:tcBorders>
              <w:top w:val="single" w:sz="4" w:space="0" w:color="auto"/>
              <w:left w:val="single" w:sz="4" w:space="0" w:color="auto"/>
              <w:bottom w:val="single" w:sz="4" w:space="0" w:color="auto"/>
              <w:right w:val="single" w:sz="4" w:space="0" w:color="auto"/>
            </w:tcBorders>
            <w:hideMark/>
          </w:tcPr>
          <w:p w14:paraId="4F0087EE" w14:textId="77777777" w:rsidR="00C425DF" w:rsidRPr="00276E9B" w:rsidRDefault="00C425DF" w:rsidP="00072F1C">
            <w:pPr>
              <w:pStyle w:val="TAL"/>
              <w:rPr>
                <w:kern w:val="2"/>
                <w:lang w:eastAsia="zh-CN"/>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626B8DCD"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32BD13B" w14:textId="77777777" w:rsidR="00C425DF" w:rsidRPr="00276E9B" w:rsidRDefault="00C425DF" w:rsidP="00072F1C">
            <w:pPr>
              <w:pStyle w:val="TAL"/>
              <w:rPr>
                <w:kern w:val="2"/>
                <w:lang w:eastAsia="zh-CN"/>
              </w:rPr>
            </w:pPr>
            <w:r w:rsidRPr="00276E9B">
              <w:rPr>
                <w:kern w:val="2"/>
                <w:lang w:eastAsia="zh-CN"/>
              </w:rPr>
              <w:t>pc_ROHC_profile0x0002</w:t>
            </w:r>
          </w:p>
        </w:tc>
      </w:tr>
      <w:tr w:rsidR="00A15408" w:rsidRPr="00276E9B" w14:paraId="3C422F43"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40BBEC0D" w14:textId="77777777" w:rsidR="00A15408" w:rsidRPr="00276E9B" w:rsidRDefault="00A15408" w:rsidP="00A15408">
            <w:pPr>
              <w:pStyle w:val="TAL"/>
              <w:rPr>
                <w:kern w:val="2"/>
              </w:rPr>
            </w:pPr>
            <w:r w:rsidRPr="00276E9B">
              <w:rPr>
                <w:kern w:val="2"/>
              </w:rPr>
              <w:lastRenderedPageBreak/>
              <w:t xml:space="preserve">            profile0x0003</w:t>
            </w:r>
          </w:p>
        </w:tc>
        <w:tc>
          <w:tcPr>
            <w:tcW w:w="2267" w:type="dxa"/>
            <w:tcBorders>
              <w:top w:val="single" w:sz="4" w:space="0" w:color="auto"/>
              <w:left w:val="single" w:sz="4" w:space="0" w:color="auto"/>
              <w:bottom w:val="single" w:sz="4" w:space="0" w:color="auto"/>
              <w:right w:val="single" w:sz="4" w:space="0" w:color="auto"/>
            </w:tcBorders>
            <w:hideMark/>
          </w:tcPr>
          <w:p w14:paraId="045B742F" w14:textId="77777777" w:rsidR="00A15408" w:rsidRPr="00276E9B" w:rsidRDefault="00A15408" w:rsidP="00A15408">
            <w:pPr>
              <w:pStyle w:val="TAL"/>
              <w:rPr>
                <w:kern w:val="2"/>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4384F129" w14:textId="77777777" w:rsidR="00A15408" w:rsidRPr="00276E9B" w:rsidRDefault="00A15408" w:rsidP="00A15408">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E2493AD" w14:textId="77777777" w:rsidR="00A15408" w:rsidRPr="00276E9B" w:rsidRDefault="00A15408" w:rsidP="00A15408">
            <w:pPr>
              <w:pStyle w:val="TAL"/>
              <w:rPr>
                <w:kern w:val="2"/>
              </w:rPr>
            </w:pPr>
            <w:r w:rsidRPr="00276E9B">
              <w:rPr>
                <w:rFonts w:eastAsia="Batang"/>
              </w:rPr>
              <w:t>pc_ROHC_profile0x0003</w:t>
            </w:r>
          </w:p>
        </w:tc>
      </w:tr>
      <w:tr w:rsidR="00A15408" w:rsidRPr="00276E9B" w14:paraId="6E30FDFA"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521BE7E5" w14:textId="77777777" w:rsidR="00A15408" w:rsidRPr="00276E9B" w:rsidRDefault="00A15408" w:rsidP="00A15408">
            <w:pPr>
              <w:pStyle w:val="TAL"/>
              <w:rPr>
                <w:kern w:val="2"/>
              </w:rPr>
            </w:pPr>
            <w:r w:rsidRPr="00276E9B">
              <w:rPr>
                <w:kern w:val="2"/>
              </w:rPr>
              <w:t xml:space="preserve">            profile0x0004</w:t>
            </w:r>
          </w:p>
        </w:tc>
        <w:tc>
          <w:tcPr>
            <w:tcW w:w="2267" w:type="dxa"/>
            <w:tcBorders>
              <w:top w:val="single" w:sz="4" w:space="0" w:color="auto"/>
              <w:left w:val="single" w:sz="4" w:space="0" w:color="auto"/>
              <w:bottom w:val="single" w:sz="4" w:space="0" w:color="auto"/>
              <w:right w:val="single" w:sz="4" w:space="0" w:color="auto"/>
            </w:tcBorders>
            <w:hideMark/>
          </w:tcPr>
          <w:p w14:paraId="139C0BC5" w14:textId="77777777" w:rsidR="00A15408" w:rsidRPr="00276E9B" w:rsidRDefault="00A15408" w:rsidP="00A15408">
            <w:pPr>
              <w:pStyle w:val="TAL"/>
              <w:rPr>
                <w:kern w:val="2"/>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647C344B" w14:textId="77777777" w:rsidR="00A15408" w:rsidRPr="00276E9B" w:rsidRDefault="00A15408" w:rsidP="00A15408">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BEF1623" w14:textId="77777777" w:rsidR="00A15408" w:rsidRPr="00276E9B" w:rsidRDefault="00A15408" w:rsidP="00A15408">
            <w:pPr>
              <w:pStyle w:val="TAL"/>
              <w:rPr>
                <w:kern w:val="2"/>
              </w:rPr>
            </w:pPr>
            <w:r w:rsidRPr="00276E9B">
              <w:rPr>
                <w:rFonts w:eastAsia="Batang"/>
              </w:rPr>
              <w:t>pc_ROHC_profile0x0004</w:t>
            </w:r>
          </w:p>
        </w:tc>
      </w:tr>
      <w:tr w:rsidR="00A15408" w:rsidRPr="00276E9B" w14:paraId="13750590"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688C41AD" w14:textId="77777777" w:rsidR="00A15408" w:rsidRPr="00276E9B" w:rsidRDefault="00A15408" w:rsidP="00A15408">
            <w:pPr>
              <w:pStyle w:val="TAL"/>
              <w:rPr>
                <w:kern w:val="2"/>
              </w:rPr>
            </w:pPr>
            <w:r w:rsidRPr="00276E9B">
              <w:rPr>
                <w:kern w:val="2"/>
              </w:rPr>
              <w:t xml:space="preserve">            profile0x0006</w:t>
            </w:r>
          </w:p>
        </w:tc>
        <w:tc>
          <w:tcPr>
            <w:tcW w:w="2267" w:type="dxa"/>
            <w:tcBorders>
              <w:top w:val="single" w:sz="4" w:space="0" w:color="auto"/>
              <w:left w:val="single" w:sz="4" w:space="0" w:color="auto"/>
              <w:bottom w:val="single" w:sz="4" w:space="0" w:color="auto"/>
              <w:right w:val="single" w:sz="4" w:space="0" w:color="auto"/>
            </w:tcBorders>
            <w:hideMark/>
          </w:tcPr>
          <w:p w14:paraId="67C06C60" w14:textId="77777777" w:rsidR="00A15408" w:rsidRPr="00276E9B" w:rsidRDefault="00A15408" w:rsidP="00A15408">
            <w:pPr>
              <w:pStyle w:val="TAL"/>
              <w:rPr>
                <w:kern w:val="2"/>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5C0A999B" w14:textId="77777777" w:rsidR="00A15408" w:rsidRPr="00276E9B" w:rsidRDefault="00A15408" w:rsidP="00A15408">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1DB3BD61" w14:textId="77777777" w:rsidR="00A15408" w:rsidRPr="00276E9B" w:rsidRDefault="00A15408" w:rsidP="00A15408">
            <w:pPr>
              <w:pStyle w:val="TAL"/>
              <w:rPr>
                <w:kern w:val="2"/>
              </w:rPr>
            </w:pPr>
            <w:r w:rsidRPr="00276E9B">
              <w:rPr>
                <w:rFonts w:eastAsia="Batang"/>
              </w:rPr>
              <w:t>pc_ROHC_profile0x0006</w:t>
            </w:r>
          </w:p>
        </w:tc>
      </w:tr>
      <w:tr w:rsidR="00A15408" w:rsidRPr="00276E9B" w14:paraId="0470F69C"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0B631831" w14:textId="77777777" w:rsidR="00A15408" w:rsidRPr="00276E9B" w:rsidRDefault="00A15408" w:rsidP="00A15408">
            <w:pPr>
              <w:pStyle w:val="TAL"/>
              <w:rPr>
                <w:kern w:val="2"/>
              </w:rPr>
            </w:pPr>
            <w:r w:rsidRPr="00276E9B">
              <w:rPr>
                <w:kern w:val="2"/>
              </w:rPr>
              <w:t xml:space="preserve">            profile0x0102</w:t>
            </w:r>
          </w:p>
        </w:tc>
        <w:tc>
          <w:tcPr>
            <w:tcW w:w="2267" w:type="dxa"/>
            <w:tcBorders>
              <w:top w:val="single" w:sz="4" w:space="0" w:color="auto"/>
              <w:left w:val="single" w:sz="4" w:space="0" w:color="auto"/>
              <w:bottom w:val="single" w:sz="4" w:space="0" w:color="auto"/>
              <w:right w:val="single" w:sz="4" w:space="0" w:color="auto"/>
            </w:tcBorders>
            <w:hideMark/>
          </w:tcPr>
          <w:p w14:paraId="73A3D016" w14:textId="77777777" w:rsidR="00A15408" w:rsidRPr="00276E9B" w:rsidRDefault="00A15408" w:rsidP="00A15408">
            <w:pPr>
              <w:pStyle w:val="TAL"/>
              <w:rPr>
                <w:kern w:val="2"/>
              </w:rPr>
            </w:pPr>
            <w:r w:rsidRPr="00276E9B">
              <w:t>Checked</w:t>
            </w:r>
            <w:r w:rsidRPr="00276E9B">
              <w:rPr>
                <w:kern w:val="2"/>
              </w:rPr>
              <w:t xml:space="preserve"> </w:t>
            </w:r>
          </w:p>
        </w:tc>
        <w:tc>
          <w:tcPr>
            <w:tcW w:w="1386" w:type="dxa"/>
            <w:tcBorders>
              <w:top w:val="single" w:sz="4" w:space="0" w:color="auto"/>
              <w:left w:val="single" w:sz="4" w:space="0" w:color="auto"/>
              <w:bottom w:val="single" w:sz="4" w:space="0" w:color="auto"/>
              <w:right w:val="single" w:sz="4" w:space="0" w:color="auto"/>
            </w:tcBorders>
          </w:tcPr>
          <w:p w14:paraId="6E72D659" w14:textId="77777777" w:rsidR="00A15408" w:rsidRPr="00276E9B" w:rsidRDefault="00A15408" w:rsidP="00A15408">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46960600" w14:textId="77777777" w:rsidR="00A15408" w:rsidRPr="00276E9B" w:rsidRDefault="00A15408" w:rsidP="00A15408">
            <w:pPr>
              <w:pStyle w:val="TAL"/>
              <w:rPr>
                <w:kern w:val="2"/>
              </w:rPr>
            </w:pPr>
            <w:r w:rsidRPr="00276E9B">
              <w:rPr>
                <w:rFonts w:eastAsia="Batang"/>
              </w:rPr>
              <w:t>pc_ROHC_profile0x0102</w:t>
            </w:r>
          </w:p>
        </w:tc>
      </w:tr>
      <w:tr w:rsidR="00A15408" w:rsidRPr="00276E9B" w14:paraId="494A6875"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7CB17285" w14:textId="77777777" w:rsidR="00A15408" w:rsidRPr="00276E9B" w:rsidRDefault="00A15408" w:rsidP="00A15408">
            <w:pPr>
              <w:pStyle w:val="TAL"/>
              <w:rPr>
                <w:kern w:val="2"/>
              </w:rPr>
            </w:pPr>
            <w:r w:rsidRPr="00276E9B">
              <w:rPr>
                <w:kern w:val="2"/>
              </w:rPr>
              <w:t xml:space="preserve">            profile0x0103</w:t>
            </w:r>
          </w:p>
        </w:tc>
        <w:tc>
          <w:tcPr>
            <w:tcW w:w="2267" w:type="dxa"/>
            <w:tcBorders>
              <w:top w:val="single" w:sz="4" w:space="0" w:color="auto"/>
              <w:left w:val="single" w:sz="4" w:space="0" w:color="auto"/>
              <w:bottom w:val="single" w:sz="4" w:space="0" w:color="auto"/>
              <w:right w:val="single" w:sz="4" w:space="0" w:color="auto"/>
            </w:tcBorders>
            <w:hideMark/>
          </w:tcPr>
          <w:p w14:paraId="3E834CD5" w14:textId="77777777" w:rsidR="00A15408" w:rsidRPr="00276E9B" w:rsidRDefault="00A15408" w:rsidP="00A15408">
            <w:pPr>
              <w:pStyle w:val="TAL"/>
              <w:rPr>
                <w:kern w:val="2"/>
              </w:rPr>
            </w:pPr>
            <w:r w:rsidRPr="00276E9B">
              <w:t>Checked</w:t>
            </w:r>
            <w:r w:rsidRPr="00276E9B">
              <w:rPr>
                <w:kern w:val="2"/>
              </w:rPr>
              <w:t xml:space="preserve"> </w:t>
            </w:r>
          </w:p>
        </w:tc>
        <w:tc>
          <w:tcPr>
            <w:tcW w:w="1386" w:type="dxa"/>
            <w:tcBorders>
              <w:top w:val="single" w:sz="4" w:space="0" w:color="auto"/>
              <w:left w:val="single" w:sz="4" w:space="0" w:color="auto"/>
              <w:bottom w:val="single" w:sz="4" w:space="0" w:color="auto"/>
              <w:right w:val="single" w:sz="4" w:space="0" w:color="auto"/>
            </w:tcBorders>
          </w:tcPr>
          <w:p w14:paraId="4E274C3D" w14:textId="77777777" w:rsidR="00A15408" w:rsidRPr="00276E9B" w:rsidRDefault="00A15408" w:rsidP="00A15408">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4A4973A" w14:textId="77777777" w:rsidR="00A15408" w:rsidRPr="00276E9B" w:rsidRDefault="00A15408" w:rsidP="00A15408">
            <w:pPr>
              <w:pStyle w:val="TAL"/>
              <w:rPr>
                <w:kern w:val="2"/>
              </w:rPr>
            </w:pPr>
            <w:r w:rsidRPr="00276E9B">
              <w:rPr>
                <w:rFonts w:eastAsia="Batang"/>
              </w:rPr>
              <w:t>pc_ROHC_profile0x0103</w:t>
            </w:r>
          </w:p>
        </w:tc>
      </w:tr>
      <w:tr w:rsidR="00A15408" w:rsidRPr="00276E9B" w14:paraId="65064C87"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469628EB" w14:textId="77777777" w:rsidR="00A15408" w:rsidRPr="00276E9B" w:rsidRDefault="00A15408" w:rsidP="00A15408">
            <w:pPr>
              <w:pStyle w:val="TAL"/>
              <w:rPr>
                <w:kern w:val="2"/>
              </w:rPr>
            </w:pPr>
            <w:r w:rsidRPr="00276E9B">
              <w:rPr>
                <w:kern w:val="2"/>
              </w:rPr>
              <w:t xml:space="preserve">            profile0x0104</w:t>
            </w:r>
          </w:p>
        </w:tc>
        <w:tc>
          <w:tcPr>
            <w:tcW w:w="2267" w:type="dxa"/>
            <w:tcBorders>
              <w:top w:val="single" w:sz="4" w:space="0" w:color="auto"/>
              <w:left w:val="single" w:sz="4" w:space="0" w:color="auto"/>
              <w:bottom w:val="single" w:sz="4" w:space="0" w:color="auto"/>
              <w:right w:val="single" w:sz="4" w:space="0" w:color="auto"/>
            </w:tcBorders>
            <w:hideMark/>
          </w:tcPr>
          <w:p w14:paraId="09ACA61A" w14:textId="77777777" w:rsidR="00A15408" w:rsidRPr="00276E9B" w:rsidRDefault="00A15408" w:rsidP="00A15408">
            <w:pPr>
              <w:pStyle w:val="TAL"/>
              <w:rPr>
                <w:kern w:val="2"/>
              </w:rPr>
            </w:pPr>
            <w:r w:rsidRPr="00276E9B">
              <w:t>Checked</w:t>
            </w:r>
            <w:r w:rsidRPr="00276E9B">
              <w:rPr>
                <w:kern w:val="2"/>
              </w:rPr>
              <w:t xml:space="preserve"> </w:t>
            </w:r>
          </w:p>
        </w:tc>
        <w:tc>
          <w:tcPr>
            <w:tcW w:w="1386" w:type="dxa"/>
            <w:tcBorders>
              <w:top w:val="single" w:sz="4" w:space="0" w:color="auto"/>
              <w:left w:val="single" w:sz="4" w:space="0" w:color="auto"/>
              <w:bottom w:val="single" w:sz="4" w:space="0" w:color="auto"/>
              <w:right w:val="single" w:sz="4" w:space="0" w:color="auto"/>
            </w:tcBorders>
          </w:tcPr>
          <w:p w14:paraId="3F6CE80C" w14:textId="77777777" w:rsidR="00A15408" w:rsidRPr="00276E9B" w:rsidRDefault="00A15408" w:rsidP="00A15408">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00EDB77" w14:textId="77777777" w:rsidR="00A15408" w:rsidRPr="00276E9B" w:rsidRDefault="00A15408" w:rsidP="00A15408">
            <w:pPr>
              <w:pStyle w:val="TAL"/>
              <w:rPr>
                <w:kern w:val="2"/>
              </w:rPr>
            </w:pPr>
            <w:r w:rsidRPr="00276E9B">
              <w:rPr>
                <w:rFonts w:eastAsia="Batang"/>
              </w:rPr>
              <w:t>pc_ROHC_profile0x0104</w:t>
            </w:r>
          </w:p>
        </w:tc>
      </w:tr>
      <w:tr w:rsidR="00C425DF" w:rsidRPr="00276E9B" w14:paraId="510D149C"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3DB2D140" w14:textId="77777777" w:rsidR="00C425DF" w:rsidRPr="00276E9B" w:rsidRDefault="00C425DF" w:rsidP="00072F1C">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101267E8"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2D28F916"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17E8979D" w14:textId="77777777" w:rsidR="00C425DF" w:rsidRPr="00276E9B" w:rsidRDefault="00C425DF" w:rsidP="00072F1C">
            <w:pPr>
              <w:pStyle w:val="TAL"/>
              <w:rPr>
                <w:kern w:val="2"/>
              </w:rPr>
            </w:pPr>
          </w:p>
        </w:tc>
      </w:tr>
      <w:tr w:rsidR="00C425DF" w:rsidRPr="00276E9B" w14:paraId="6DCA5A4B"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7DDC95CF" w14:textId="77777777" w:rsidR="00C425DF" w:rsidRPr="00276E9B" w:rsidRDefault="00C425DF" w:rsidP="00072F1C">
            <w:pPr>
              <w:pStyle w:val="TAL"/>
              <w:rPr>
                <w:kern w:val="2"/>
              </w:rPr>
            </w:pPr>
            <w:r w:rsidRPr="00276E9B">
              <w:rPr>
                <w:kern w:val="2"/>
              </w:rPr>
              <w:t xml:space="preserve">          maxNumberROHC-ContextSessions</w:t>
            </w:r>
          </w:p>
        </w:tc>
        <w:tc>
          <w:tcPr>
            <w:tcW w:w="2267" w:type="dxa"/>
            <w:tcBorders>
              <w:top w:val="single" w:sz="4" w:space="0" w:color="auto"/>
              <w:left w:val="single" w:sz="4" w:space="0" w:color="auto"/>
              <w:bottom w:val="single" w:sz="4" w:space="0" w:color="auto"/>
              <w:right w:val="single" w:sz="4" w:space="0" w:color="auto"/>
            </w:tcBorders>
            <w:hideMark/>
          </w:tcPr>
          <w:p w14:paraId="126C310B" w14:textId="77777777" w:rsidR="00C425DF" w:rsidRPr="00276E9B" w:rsidRDefault="00C425DF" w:rsidP="00072F1C">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5BA23CCD"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A035B16" w14:textId="77777777" w:rsidR="00C425DF" w:rsidRPr="00276E9B" w:rsidRDefault="00C425DF" w:rsidP="00072F1C">
            <w:pPr>
              <w:pStyle w:val="TAL"/>
              <w:rPr>
                <w:kern w:val="2"/>
              </w:rPr>
            </w:pPr>
          </w:p>
        </w:tc>
      </w:tr>
      <w:tr w:rsidR="00C425DF" w:rsidRPr="00276E9B" w14:paraId="6FC91EFC"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06F6E077" w14:textId="77777777" w:rsidR="00C425DF" w:rsidRPr="00276E9B" w:rsidRDefault="00C425DF" w:rsidP="00072F1C">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80DFA64"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5B4B9AE7"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E82822E" w14:textId="77777777" w:rsidR="00C425DF" w:rsidRPr="00276E9B" w:rsidRDefault="00C425DF" w:rsidP="00072F1C">
            <w:pPr>
              <w:pStyle w:val="TAL"/>
              <w:rPr>
                <w:kern w:val="2"/>
              </w:rPr>
            </w:pPr>
          </w:p>
        </w:tc>
      </w:tr>
      <w:tr w:rsidR="00C425DF" w:rsidRPr="00276E9B" w14:paraId="45FFFEBF"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11B6A88E" w14:textId="77777777" w:rsidR="00C425DF" w:rsidRPr="00276E9B" w:rsidRDefault="00C425DF" w:rsidP="00072F1C">
            <w:pPr>
              <w:pStyle w:val="TAL"/>
              <w:rPr>
                <w:kern w:val="2"/>
              </w:rPr>
            </w:pPr>
            <w:r w:rsidRPr="00276E9B">
              <w:rPr>
                <w:kern w:val="2"/>
              </w:rPr>
              <w:t xml:space="preserve">        phyLayerParameters-r13 SEQUENCE {</w:t>
            </w:r>
          </w:p>
        </w:tc>
        <w:tc>
          <w:tcPr>
            <w:tcW w:w="2267" w:type="dxa"/>
            <w:tcBorders>
              <w:top w:val="single" w:sz="4" w:space="0" w:color="auto"/>
              <w:left w:val="single" w:sz="4" w:space="0" w:color="auto"/>
              <w:bottom w:val="single" w:sz="4" w:space="0" w:color="auto"/>
              <w:right w:val="single" w:sz="4" w:space="0" w:color="auto"/>
            </w:tcBorders>
          </w:tcPr>
          <w:p w14:paraId="276CFE91"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1B6ED63F"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61DF300" w14:textId="77777777" w:rsidR="00C425DF" w:rsidRPr="00276E9B" w:rsidRDefault="00C425DF" w:rsidP="00072F1C">
            <w:pPr>
              <w:pStyle w:val="TAL"/>
              <w:rPr>
                <w:kern w:val="2"/>
              </w:rPr>
            </w:pPr>
          </w:p>
        </w:tc>
      </w:tr>
      <w:tr w:rsidR="00C425DF" w:rsidRPr="00276E9B" w14:paraId="7EF9559D"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08DCC4A0" w14:textId="77777777" w:rsidR="00C425DF" w:rsidRPr="00276E9B" w:rsidRDefault="00C425DF" w:rsidP="00072F1C">
            <w:pPr>
              <w:pStyle w:val="TAL"/>
              <w:rPr>
                <w:kern w:val="2"/>
              </w:rPr>
            </w:pPr>
            <w:r w:rsidRPr="00276E9B">
              <w:rPr>
                <w:kern w:val="2"/>
              </w:rPr>
              <w:t xml:space="preserve">          </w:t>
            </w:r>
            <w:bookmarkStart w:id="314" w:name="OLE_LINK245"/>
            <w:bookmarkStart w:id="315" w:name="OLE_LINK246"/>
            <w:bookmarkStart w:id="316" w:name="OLE_LINK249"/>
            <w:r w:rsidRPr="00276E9B">
              <w:rPr>
                <w:kern w:val="2"/>
              </w:rPr>
              <w:t>multiTone</w:t>
            </w:r>
            <w:bookmarkEnd w:id="314"/>
            <w:bookmarkEnd w:id="315"/>
            <w:bookmarkEnd w:id="316"/>
            <w:r w:rsidRPr="00276E9B">
              <w:rPr>
                <w:kern w:val="2"/>
              </w:rPr>
              <w:t>-r13</w:t>
            </w:r>
          </w:p>
        </w:tc>
        <w:tc>
          <w:tcPr>
            <w:tcW w:w="2267" w:type="dxa"/>
            <w:tcBorders>
              <w:top w:val="single" w:sz="4" w:space="0" w:color="auto"/>
              <w:left w:val="single" w:sz="4" w:space="0" w:color="auto"/>
              <w:bottom w:val="single" w:sz="4" w:space="0" w:color="auto"/>
              <w:right w:val="single" w:sz="4" w:space="0" w:color="auto"/>
            </w:tcBorders>
            <w:hideMark/>
          </w:tcPr>
          <w:p w14:paraId="186FDC6F" w14:textId="77777777" w:rsidR="00C425DF" w:rsidRPr="00276E9B" w:rsidRDefault="00C425DF" w:rsidP="00072F1C">
            <w:pPr>
              <w:pStyle w:val="TAL"/>
              <w:rPr>
                <w:kern w:val="2"/>
              </w:rPr>
            </w:pPr>
            <w:r w:rsidRPr="00276E9B">
              <w:rPr>
                <w:kern w:val="2"/>
              </w:rPr>
              <w:t>Checked</w:t>
            </w:r>
          </w:p>
        </w:tc>
        <w:tc>
          <w:tcPr>
            <w:tcW w:w="1386" w:type="dxa"/>
            <w:tcBorders>
              <w:top w:val="single" w:sz="4" w:space="0" w:color="auto"/>
              <w:left w:val="single" w:sz="4" w:space="0" w:color="auto"/>
              <w:bottom w:val="single" w:sz="4" w:space="0" w:color="auto"/>
              <w:right w:val="single" w:sz="4" w:space="0" w:color="auto"/>
            </w:tcBorders>
          </w:tcPr>
          <w:p w14:paraId="16684B8B"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3A26D655" w14:textId="77777777" w:rsidR="00C425DF" w:rsidRPr="00276E9B" w:rsidRDefault="00C425DF" w:rsidP="00072F1C">
            <w:pPr>
              <w:pStyle w:val="TAL"/>
              <w:rPr>
                <w:kern w:val="2"/>
              </w:rPr>
            </w:pPr>
            <w:r w:rsidRPr="00276E9B">
              <w:rPr>
                <w:lang w:eastAsia="zh-CN"/>
              </w:rPr>
              <w:t>pc</w:t>
            </w:r>
            <w:r w:rsidRPr="00276E9B">
              <w:rPr>
                <w:kern w:val="2"/>
                <w:lang w:eastAsia="zh-CN"/>
              </w:rPr>
              <w:t>_</w:t>
            </w:r>
            <w:r w:rsidRPr="00276E9B">
              <w:rPr>
                <w:kern w:val="2"/>
              </w:rPr>
              <w:t>NB</w:t>
            </w:r>
            <w:r w:rsidRPr="00276E9B">
              <w:rPr>
                <w:kern w:val="2"/>
                <w:lang w:eastAsia="zh-CN"/>
              </w:rPr>
              <w:t>_</w:t>
            </w:r>
            <w:r w:rsidRPr="00276E9B">
              <w:rPr>
                <w:lang w:eastAsia="zh-CN"/>
              </w:rPr>
              <w:t>MultiTone</w:t>
            </w:r>
          </w:p>
        </w:tc>
      </w:tr>
      <w:tr w:rsidR="00C425DF" w:rsidRPr="00276E9B" w14:paraId="3CDA46A2"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3E5666F7" w14:textId="77777777" w:rsidR="00C425DF" w:rsidRPr="00276E9B" w:rsidRDefault="00C425DF" w:rsidP="00072F1C">
            <w:pPr>
              <w:pStyle w:val="TAL"/>
              <w:rPr>
                <w:kern w:val="2"/>
              </w:rPr>
            </w:pPr>
            <w:r w:rsidRPr="00276E9B">
              <w:rPr>
                <w:kern w:val="2"/>
              </w:rPr>
              <w:t xml:space="preserve">          </w:t>
            </w:r>
            <w:bookmarkStart w:id="317" w:name="OLE_LINK241"/>
            <w:bookmarkStart w:id="318" w:name="OLE_LINK242"/>
            <w:r w:rsidRPr="00276E9B">
              <w:rPr>
                <w:kern w:val="2"/>
              </w:rPr>
              <w:t>multiCarrier</w:t>
            </w:r>
            <w:bookmarkEnd w:id="317"/>
            <w:bookmarkEnd w:id="318"/>
            <w:r w:rsidRPr="00276E9B">
              <w:rPr>
                <w:kern w:val="2"/>
              </w:rPr>
              <w:t>-r13</w:t>
            </w:r>
          </w:p>
        </w:tc>
        <w:tc>
          <w:tcPr>
            <w:tcW w:w="2267" w:type="dxa"/>
            <w:tcBorders>
              <w:top w:val="single" w:sz="4" w:space="0" w:color="auto"/>
              <w:left w:val="single" w:sz="4" w:space="0" w:color="auto"/>
              <w:bottom w:val="single" w:sz="4" w:space="0" w:color="auto"/>
              <w:right w:val="single" w:sz="4" w:space="0" w:color="auto"/>
            </w:tcBorders>
            <w:hideMark/>
          </w:tcPr>
          <w:p w14:paraId="13B8E02F" w14:textId="77777777" w:rsidR="00C425DF" w:rsidRPr="00276E9B" w:rsidRDefault="00C425DF" w:rsidP="00072F1C">
            <w:pPr>
              <w:pStyle w:val="TAL"/>
              <w:rPr>
                <w:kern w:val="2"/>
              </w:rPr>
            </w:pPr>
            <w:r w:rsidRPr="00276E9B">
              <w:rPr>
                <w:kern w:val="2"/>
              </w:rPr>
              <w:t>Checked</w:t>
            </w:r>
          </w:p>
        </w:tc>
        <w:tc>
          <w:tcPr>
            <w:tcW w:w="1386" w:type="dxa"/>
            <w:tcBorders>
              <w:top w:val="single" w:sz="4" w:space="0" w:color="auto"/>
              <w:left w:val="single" w:sz="4" w:space="0" w:color="auto"/>
              <w:bottom w:val="single" w:sz="4" w:space="0" w:color="auto"/>
              <w:right w:val="single" w:sz="4" w:space="0" w:color="auto"/>
            </w:tcBorders>
          </w:tcPr>
          <w:p w14:paraId="367D255F"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A0F6D1F" w14:textId="77777777" w:rsidR="00C425DF" w:rsidRPr="00276E9B" w:rsidRDefault="00C425DF" w:rsidP="00072F1C">
            <w:pPr>
              <w:pStyle w:val="TAL"/>
              <w:rPr>
                <w:kern w:val="2"/>
                <w:lang w:eastAsia="zh-CN"/>
              </w:rPr>
            </w:pPr>
            <w:r w:rsidRPr="00276E9B">
              <w:rPr>
                <w:kern w:val="2"/>
              </w:rPr>
              <w:t>pc</w:t>
            </w:r>
            <w:r w:rsidRPr="00276E9B">
              <w:rPr>
                <w:kern w:val="2"/>
                <w:lang w:eastAsia="zh-CN"/>
              </w:rPr>
              <w:t>_</w:t>
            </w:r>
            <w:r w:rsidRPr="00276E9B">
              <w:rPr>
                <w:kern w:val="2"/>
              </w:rPr>
              <w:t>NB</w:t>
            </w:r>
            <w:r w:rsidRPr="00276E9B">
              <w:rPr>
                <w:kern w:val="2"/>
                <w:lang w:eastAsia="zh-CN"/>
              </w:rPr>
              <w:t>_M</w:t>
            </w:r>
            <w:r w:rsidRPr="00276E9B">
              <w:rPr>
                <w:kern w:val="2"/>
              </w:rPr>
              <w:t>ultiCarrier</w:t>
            </w:r>
          </w:p>
        </w:tc>
      </w:tr>
      <w:tr w:rsidR="00C425DF" w:rsidRPr="00276E9B" w14:paraId="78B3A9F9"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1CD47ECF" w14:textId="77777777" w:rsidR="00C425DF" w:rsidRPr="00276E9B" w:rsidRDefault="00C425DF" w:rsidP="00072F1C">
            <w:pPr>
              <w:pStyle w:val="TAL"/>
              <w:rPr>
                <w:kern w:val="2"/>
              </w:rPr>
            </w:pPr>
            <w:r w:rsidRPr="00276E9B">
              <w:rPr>
                <w:kern w:val="2"/>
              </w:rPr>
              <w:t xml:space="preserve">        }  </w:t>
            </w:r>
          </w:p>
        </w:tc>
        <w:tc>
          <w:tcPr>
            <w:tcW w:w="2267" w:type="dxa"/>
            <w:tcBorders>
              <w:top w:val="single" w:sz="4" w:space="0" w:color="auto"/>
              <w:left w:val="single" w:sz="4" w:space="0" w:color="auto"/>
              <w:bottom w:val="single" w:sz="4" w:space="0" w:color="auto"/>
              <w:right w:val="single" w:sz="4" w:space="0" w:color="auto"/>
            </w:tcBorders>
          </w:tcPr>
          <w:p w14:paraId="1F118964"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7ED09206"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227EE213" w14:textId="77777777" w:rsidR="00C425DF" w:rsidRPr="00276E9B" w:rsidRDefault="00C425DF" w:rsidP="00072F1C">
            <w:pPr>
              <w:pStyle w:val="TAL"/>
              <w:rPr>
                <w:kern w:val="2"/>
              </w:rPr>
            </w:pPr>
          </w:p>
        </w:tc>
      </w:tr>
      <w:tr w:rsidR="00C425DF" w:rsidRPr="00276E9B" w14:paraId="5A952476"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1F8CA2B4" w14:textId="77777777" w:rsidR="00C425DF" w:rsidRPr="00276E9B" w:rsidRDefault="00C425DF" w:rsidP="00072F1C">
            <w:pPr>
              <w:pStyle w:val="TAL"/>
              <w:rPr>
                <w:kern w:val="2"/>
              </w:rPr>
            </w:pPr>
            <w:r w:rsidRPr="00276E9B">
              <w:rPr>
                <w:kern w:val="2"/>
              </w:rPr>
              <w:t xml:space="preserve">        rf-Parameters-r13 SEQUENCE {</w:t>
            </w:r>
          </w:p>
        </w:tc>
        <w:tc>
          <w:tcPr>
            <w:tcW w:w="2267" w:type="dxa"/>
            <w:tcBorders>
              <w:top w:val="single" w:sz="4" w:space="0" w:color="auto"/>
              <w:left w:val="single" w:sz="4" w:space="0" w:color="auto"/>
              <w:bottom w:val="single" w:sz="4" w:space="0" w:color="auto"/>
              <w:right w:val="single" w:sz="4" w:space="0" w:color="auto"/>
            </w:tcBorders>
          </w:tcPr>
          <w:p w14:paraId="714AA6EF"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57F30CF8"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22456089" w14:textId="77777777" w:rsidR="00C425DF" w:rsidRPr="00276E9B" w:rsidRDefault="00C425DF" w:rsidP="00072F1C">
            <w:pPr>
              <w:pStyle w:val="TAL"/>
              <w:rPr>
                <w:kern w:val="2"/>
              </w:rPr>
            </w:pPr>
          </w:p>
        </w:tc>
      </w:tr>
      <w:tr w:rsidR="00C425DF" w:rsidRPr="00276E9B" w14:paraId="065C97D3"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26A4A1A7" w14:textId="77777777" w:rsidR="00C425DF" w:rsidRPr="00276E9B" w:rsidRDefault="00C425DF" w:rsidP="00072F1C">
            <w:pPr>
              <w:pStyle w:val="TAL"/>
              <w:rPr>
                <w:kern w:val="2"/>
              </w:rPr>
            </w:pPr>
            <w:r w:rsidRPr="00276E9B">
              <w:rPr>
                <w:kern w:val="2"/>
              </w:rPr>
              <w:t xml:space="preserve">          </w:t>
            </w:r>
            <w:bookmarkStart w:id="319" w:name="OLE_LINK146"/>
            <w:bookmarkStart w:id="320" w:name="OLE_LINK147"/>
            <w:r w:rsidRPr="00276E9B">
              <w:rPr>
                <w:kern w:val="2"/>
              </w:rPr>
              <w:t>supportedBandList-r13</w:t>
            </w:r>
            <w:bookmarkEnd w:id="319"/>
            <w:bookmarkEnd w:id="320"/>
            <w:r w:rsidRPr="00276E9B">
              <w:rPr>
                <w:kern w:val="2"/>
              </w:rPr>
              <w:t xml:space="preserve"> SEQUENCE (SIZE (1.. maxBands)) OF SEQUENCE {</w:t>
            </w:r>
          </w:p>
        </w:tc>
        <w:tc>
          <w:tcPr>
            <w:tcW w:w="2267" w:type="dxa"/>
            <w:tcBorders>
              <w:top w:val="single" w:sz="4" w:space="0" w:color="auto"/>
              <w:left w:val="single" w:sz="4" w:space="0" w:color="auto"/>
              <w:bottom w:val="single" w:sz="4" w:space="0" w:color="auto"/>
              <w:right w:val="single" w:sz="4" w:space="0" w:color="auto"/>
            </w:tcBorders>
          </w:tcPr>
          <w:p w14:paraId="14DA54E5" w14:textId="77777777" w:rsidR="00C425DF" w:rsidRPr="00276E9B" w:rsidRDefault="00C425DF" w:rsidP="00072F1C">
            <w:pPr>
              <w:pStyle w:val="TAL"/>
              <w:rPr>
                <w:kern w:val="2"/>
                <w:lang w:eastAsia="zh-CN"/>
              </w:rPr>
            </w:pPr>
            <w:r w:rsidRPr="00276E9B">
              <w:t>n</w:t>
            </w:r>
            <w:r w:rsidRPr="00276E9B">
              <w:rPr>
                <w:lang w:eastAsia="zh-CN"/>
              </w:rPr>
              <w:t>1</w:t>
            </w:r>
            <w:r w:rsidRPr="00276E9B">
              <w:t xml:space="preserve"> entries where n</w:t>
            </w:r>
            <w:r w:rsidRPr="00276E9B">
              <w:rPr>
                <w:lang w:eastAsia="zh-CN"/>
              </w:rPr>
              <w:t>2</w:t>
            </w:r>
            <w:r w:rsidRPr="00276E9B">
              <w:t xml:space="preserve"> is the sum of pc_eBandα_Supp for α= 1 to </w:t>
            </w:r>
            <w:bookmarkStart w:id="321" w:name="OLE_LINK144"/>
            <w:bookmarkStart w:id="322" w:name="OLE_LINK145"/>
            <w:r w:rsidRPr="00276E9B">
              <w:t>maxFBI2</w:t>
            </w:r>
            <w:r w:rsidRPr="00276E9B">
              <w:rPr>
                <w:lang w:eastAsia="zh-CN"/>
              </w:rPr>
              <w:t>(256)</w:t>
            </w:r>
            <w:bookmarkEnd w:id="321"/>
            <w:bookmarkEnd w:id="322"/>
            <w:r w:rsidRPr="00276E9B">
              <w:rPr>
                <w:lang w:eastAsia="zh-CN"/>
              </w:rPr>
              <w:t xml:space="preserve"> and n3 is the sum of reported bands without pc_eBandα_Supp for α= 1 to </w:t>
            </w:r>
            <w:r w:rsidRPr="00276E9B">
              <w:t>maxFBI2</w:t>
            </w:r>
            <w:r w:rsidRPr="00276E9B">
              <w:rPr>
                <w:lang w:eastAsia="zh-CN"/>
              </w:rPr>
              <w:t>(256)</w:t>
            </w:r>
          </w:p>
        </w:tc>
        <w:tc>
          <w:tcPr>
            <w:tcW w:w="1386" w:type="dxa"/>
            <w:tcBorders>
              <w:top w:val="single" w:sz="4" w:space="0" w:color="auto"/>
              <w:left w:val="single" w:sz="4" w:space="0" w:color="auto"/>
              <w:bottom w:val="single" w:sz="4" w:space="0" w:color="auto"/>
              <w:right w:val="single" w:sz="4" w:space="0" w:color="auto"/>
            </w:tcBorders>
          </w:tcPr>
          <w:p w14:paraId="16F784C6" w14:textId="77777777" w:rsidR="00C425DF" w:rsidRPr="00276E9B" w:rsidRDefault="00C425DF" w:rsidP="00072F1C">
            <w:pPr>
              <w:pStyle w:val="TAL"/>
              <w:rPr>
                <w:kern w:val="2"/>
                <w:lang w:eastAsia="zh-CN"/>
              </w:rPr>
            </w:pPr>
            <w:r w:rsidRPr="00276E9B">
              <w:t>n1= n2 +n3</w:t>
            </w:r>
          </w:p>
        </w:tc>
        <w:tc>
          <w:tcPr>
            <w:tcW w:w="1449" w:type="dxa"/>
            <w:tcBorders>
              <w:top w:val="single" w:sz="4" w:space="0" w:color="auto"/>
              <w:left w:val="single" w:sz="4" w:space="0" w:color="auto"/>
              <w:bottom w:val="single" w:sz="4" w:space="0" w:color="auto"/>
              <w:right w:val="single" w:sz="4" w:space="0" w:color="auto"/>
            </w:tcBorders>
          </w:tcPr>
          <w:p w14:paraId="30AD6085" w14:textId="77777777" w:rsidR="00C425DF" w:rsidRPr="00276E9B" w:rsidRDefault="00C425DF" w:rsidP="00072F1C">
            <w:pPr>
              <w:pStyle w:val="TAL"/>
              <w:rPr>
                <w:kern w:val="2"/>
              </w:rPr>
            </w:pPr>
          </w:p>
        </w:tc>
      </w:tr>
      <w:tr w:rsidR="00C425DF" w:rsidRPr="00276E9B" w14:paraId="18BC086F"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29393466" w14:textId="77777777" w:rsidR="00C425DF" w:rsidRPr="00276E9B" w:rsidRDefault="00C425DF" w:rsidP="00072F1C">
            <w:pPr>
              <w:pStyle w:val="TAL"/>
              <w:rPr>
                <w:kern w:val="2"/>
              </w:rPr>
            </w:pPr>
            <w:r w:rsidRPr="00276E9B">
              <w:rPr>
                <w:kern w:val="2"/>
              </w:rPr>
              <w:t xml:space="preserve">            band-r13 [α = 1..n</w:t>
            </w:r>
            <w:r w:rsidRPr="00276E9B">
              <w:rPr>
                <w:kern w:val="2"/>
                <w:lang w:eastAsia="zh-CN"/>
              </w:rPr>
              <w:t>2</w:t>
            </w:r>
            <w:r w:rsidRPr="00276E9B">
              <w:rPr>
                <w:kern w:val="2"/>
              </w:rPr>
              <w:t>]</w:t>
            </w:r>
          </w:p>
        </w:tc>
        <w:tc>
          <w:tcPr>
            <w:tcW w:w="2267" w:type="dxa"/>
            <w:tcBorders>
              <w:top w:val="single" w:sz="4" w:space="0" w:color="auto"/>
              <w:left w:val="single" w:sz="4" w:space="0" w:color="auto"/>
              <w:bottom w:val="single" w:sz="4" w:space="0" w:color="auto"/>
              <w:right w:val="single" w:sz="4" w:space="0" w:color="auto"/>
            </w:tcBorders>
          </w:tcPr>
          <w:p w14:paraId="129BF01E" w14:textId="77777777" w:rsidR="00C425DF" w:rsidRPr="00276E9B" w:rsidRDefault="00C425DF" w:rsidP="00072F1C">
            <w:pPr>
              <w:pStyle w:val="TAL"/>
              <w:rPr>
                <w:kern w:val="2"/>
              </w:rPr>
            </w:pPr>
            <w:r w:rsidRPr="00276E9B">
              <w:rPr>
                <w:kern w:val="2"/>
              </w:rPr>
              <w:t>Any value β such that pc_eBandβ_Supp is TRUE and different from all eutra-Band[k] where k = 1 to α - 1</w:t>
            </w:r>
          </w:p>
        </w:tc>
        <w:tc>
          <w:tcPr>
            <w:tcW w:w="1386" w:type="dxa"/>
            <w:tcBorders>
              <w:top w:val="single" w:sz="4" w:space="0" w:color="auto"/>
              <w:left w:val="single" w:sz="4" w:space="0" w:color="auto"/>
              <w:bottom w:val="single" w:sz="4" w:space="0" w:color="auto"/>
              <w:right w:val="single" w:sz="4" w:space="0" w:color="auto"/>
            </w:tcBorders>
          </w:tcPr>
          <w:p w14:paraId="0357782F"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4DAA48EA" w14:textId="77777777" w:rsidR="00C425DF" w:rsidRPr="00276E9B" w:rsidRDefault="00C425DF" w:rsidP="00072F1C">
            <w:pPr>
              <w:pStyle w:val="TAL"/>
              <w:rPr>
                <w:kern w:val="2"/>
              </w:rPr>
            </w:pPr>
          </w:p>
        </w:tc>
      </w:tr>
      <w:tr w:rsidR="00C425DF" w:rsidRPr="00276E9B" w14:paraId="7C01AC0D"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009C527C" w14:textId="77777777" w:rsidR="00C425DF" w:rsidRPr="00276E9B" w:rsidRDefault="00C425DF" w:rsidP="00072F1C">
            <w:pPr>
              <w:pStyle w:val="TAL"/>
              <w:rPr>
                <w:kern w:val="2"/>
              </w:rPr>
            </w:pPr>
            <w:r w:rsidRPr="00276E9B">
              <w:rPr>
                <w:kern w:val="2"/>
              </w:rPr>
              <w:t xml:space="preserve">            powerClassNB-20dBm-r13 [α = 1..n]</w:t>
            </w:r>
          </w:p>
        </w:tc>
        <w:tc>
          <w:tcPr>
            <w:tcW w:w="2267" w:type="dxa"/>
            <w:tcBorders>
              <w:top w:val="single" w:sz="4" w:space="0" w:color="auto"/>
              <w:left w:val="single" w:sz="4" w:space="0" w:color="auto"/>
              <w:bottom w:val="single" w:sz="4" w:space="0" w:color="auto"/>
              <w:right w:val="single" w:sz="4" w:space="0" w:color="auto"/>
            </w:tcBorders>
            <w:hideMark/>
          </w:tcPr>
          <w:p w14:paraId="08150F74" w14:textId="77777777" w:rsidR="00C425DF" w:rsidRPr="00276E9B" w:rsidRDefault="00C425DF" w:rsidP="00072F1C">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2AFE95A8"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3C01C13" w14:textId="77777777" w:rsidR="00C425DF" w:rsidRPr="00276E9B" w:rsidRDefault="00C425DF" w:rsidP="00072F1C">
            <w:pPr>
              <w:pStyle w:val="TAL"/>
              <w:rPr>
                <w:kern w:val="2"/>
              </w:rPr>
            </w:pPr>
          </w:p>
        </w:tc>
      </w:tr>
      <w:tr w:rsidR="00C425DF" w:rsidRPr="00276E9B" w14:paraId="1D390CCD"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6732582F" w14:textId="77777777" w:rsidR="00C425DF" w:rsidRPr="00276E9B" w:rsidRDefault="00C425DF" w:rsidP="00072F1C">
            <w:pPr>
              <w:pStyle w:val="TAL"/>
              <w:rPr>
                <w:kern w:val="2"/>
                <w:lang w:eastAsia="zh-CN"/>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116DE30F"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3FAC8413"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853ADA2" w14:textId="77777777" w:rsidR="00C425DF" w:rsidRPr="00276E9B" w:rsidRDefault="00C425DF" w:rsidP="00072F1C">
            <w:pPr>
              <w:pStyle w:val="TAL"/>
              <w:rPr>
                <w:kern w:val="2"/>
              </w:rPr>
            </w:pPr>
          </w:p>
        </w:tc>
      </w:tr>
      <w:tr w:rsidR="00C425DF" w:rsidRPr="00276E9B" w14:paraId="07A69EE2" w14:textId="77777777" w:rsidTr="000B5972">
        <w:tc>
          <w:tcPr>
            <w:tcW w:w="4535" w:type="dxa"/>
            <w:tcBorders>
              <w:top w:val="single" w:sz="4" w:space="0" w:color="auto"/>
              <w:left w:val="single" w:sz="4" w:space="0" w:color="auto"/>
              <w:bottom w:val="single" w:sz="4" w:space="0" w:color="auto"/>
              <w:right w:val="single" w:sz="4" w:space="0" w:color="auto"/>
            </w:tcBorders>
          </w:tcPr>
          <w:p w14:paraId="30ACCBFF" w14:textId="77777777" w:rsidR="00C425DF" w:rsidRPr="00276E9B" w:rsidRDefault="00C425DF" w:rsidP="00072F1C">
            <w:pPr>
              <w:pStyle w:val="TAL"/>
              <w:rPr>
                <w:kern w:val="2"/>
                <w:lang w:eastAsia="zh-CN"/>
              </w:rPr>
            </w:pPr>
            <w:r w:rsidRPr="00276E9B">
              <w:rPr>
                <w:kern w:val="2"/>
                <w:lang w:eastAsia="zh-CN"/>
              </w:rPr>
              <w:t xml:space="preserve">          multiNS-Pmax-r13</w:t>
            </w:r>
          </w:p>
        </w:tc>
        <w:tc>
          <w:tcPr>
            <w:tcW w:w="2267" w:type="dxa"/>
            <w:tcBorders>
              <w:top w:val="single" w:sz="4" w:space="0" w:color="auto"/>
              <w:left w:val="single" w:sz="4" w:space="0" w:color="auto"/>
              <w:bottom w:val="single" w:sz="4" w:space="0" w:color="auto"/>
              <w:right w:val="single" w:sz="4" w:space="0" w:color="auto"/>
            </w:tcBorders>
          </w:tcPr>
          <w:p w14:paraId="701ABFF7" w14:textId="77777777" w:rsidR="00C425DF" w:rsidRPr="00276E9B" w:rsidRDefault="00C425DF" w:rsidP="00072F1C">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4D4347C3"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2924E65F" w14:textId="77777777" w:rsidR="00C425DF" w:rsidRPr="00276E9B" w:rsidRDefault="00C425DF" w:rsidP="00072F1C">
            <w:pPr>
              <w:pStyle w:val="TAL"/>
              <w:rPr>
                <w:kern w:val="2"/>
              </w:rPr>
            </w:pPr>
          </w:p>
        </w:tc>
      </w:tr>
      <w:tr w:rsidR="00C425DF" w:rsidRPr="00276E9B" w14:paraId="3D572028"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1E2A0BCF" w14:textId="77777777" w:rsidR="00C425DF" w:rsidRPr="00276E9B" w:rsidRDefault="00C425DF" w:rsidP="00072F1C">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E13D785"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6A3FE28E"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2FE3483D" w14:textId="77777777" w:rsidR="00C425DF" w:rsidRPr="00276E9B" w:rsidRDefault="00C425DF" w:rsidP="00072F1C">
            <w:pPr>
              <w:pStyle w:val="TAL"/>
              <w:rPr>
                <w:kern w:val="2"/>
              </w:rPr>
            </w:pPr>
          </w:p>
        </w:tc>
      </w:tr>
      <w:tr w:rsidR="00C425DF" w:rsidRPr="00276E9B" w14:paraId="6BC9C060"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527969C2" w14:textId="77777777" w:rsidR="00C425DF" w:rsidRPr="00276E9B" w:rsidRDefault="00C425DF" w:rsidP="00072F1C">
            <w:pPr>
              <w:pStyle w:val="TAL"/>
              <w:rPr>
                <w:kern w:val="2"/>
              </w:rPr>
            </w:pPr>
            <w:r w:rsidRPr="00276E9B">
              <w:rPr>
                <w:kern w:val="2"/>
              </w:rPr>
              <w:t xml:space="preserve">        </w:t>
            </w:r>
            <w:r w:rsidR="002F2122" w:rsidRPr="00276E9B">
              <w:rPr>
                <w:rFonts w:eastAsia="DengXian"/>
                <w:kern w:val="2"/>
              </w:rPr>
              <w:t>dummy</w:t>
            </w:r>
            <w:r w:rsidRPr="00276E9B">
              <w:rPr>
                <w:kern w:val="2"/>
              </w:rPr>
              <w:t xml:space="preserve"> SEQUENCE {}</w:t>
            </w:r>
          </w:p>
        </w:tc>
        <w:tc>
          <w:tcPr>
            <w:tcW w:w="2267" w:type="dxa"/>
            <w:tcBorders>
              <w:top w:val="single" w:sz="4" w:space="0" w:color="auto"/>
              <w:left w:val="single" w:sz="4" w:space="0" w:color="auto"/>
              <w:bottom w:val="single" w:sz="4" w:space="0" w:color="auto"/>
              <w:right w:val="single" w:sz="4" w:space="0" w:color="auto"/>
            </w:tcBorders>
            <w:hideMark/>
          </w:tcPr>
          <w:p w14:paraId="16DB1F68" w14:textId="77777777" w:rsidR="00C425DF" w:rsidRPr="00276E9B" w:rsidRDefault="00C425DF" w:rsidP="00072F1C">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6F5089C8"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FC2B5EA" w14:textId="77777777" w:rsidR="00C425DF" w:rsidRPr="00276E9B" w:rsidRDefault="00C425DF" w:rsidP="00072F1C">
            <w:pPr>
              <w:pStyle w:val="TAL"/>
              <w:rPr>
                <w:kern w:val="2"/>
              </w:rPr>
            </w:pPr>
          </w:p>
        </w:tc>
      </w:tr>
      <w:tr w:rsidR="00C425DF" w:rsidRPr="00276E9B" w14:paraId="2F222CD6"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35E61225" w14:textId="77777777" w:rsidR="00C425DF" w:rsidRPr="00276E9B" w:rsidRDefault="00C425DF" w:rsidP="00072F1C">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5652E53D"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45314028"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D77270F" w14:textId="77777777" w:rsidR="00C425DF" w:rsidRPr="00276E9B" w:rsidRDefault="00C425DF" w:rsidP="00072F1C">
            <w:pPr>
              <w:pStyle w:val="TAL"/>
              <w:rPr>
                <w:kern w:val="2"/>
              </w:rPr>
            </w:pPr>
          </w:p>
        </w:tc>
      </w:tr>
      <w:tr w:rsidR="00C425DF" w:rsidRPr="00276E9B" w14:paraId="597FB7CC"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4D1EE508" w14:textId="77777777" w:rsidR="00C425DF" w:rsidRPr="00276E9B" w:rsidRDefault="00C425DF" w:rsidP="00072F1C">
            <w:pPr>
              <w:pStyle w:val="TAL"/>
              <w:rPr>
                <w:kern w:val="2"/>
              </w:rPr>
            </w:pPr>
            <w:r w:rsidRPr="00276E9B">
              <w:rPr>
                <w:kern w:val="2"/>
              </w:rPr>
              <w:t xml:space="preserve">      ue-RadioPagingInfo-r13 SEQUENCE {</w:t>
            </w:r>
          </w:p>
        </w:tc>
        <w:tc>
          <w:tcPr>
            <w:tcW w:w="2267" w:type="dxa"/>
            <w:tcBorders>
              <w:top w:val="single" w:sz="4" w:space="0" w:color="auto"/>
              <w:left w:val="single" w:sz="4" w:space="0" w:color="auto"/>
              <w:bottom w:val="single" w:sz="4" w:space="0" w:color="auto"/>
              <w:right w:val="single" w:sz="4" w:space="0" w:color="auto"/>
            </w:tcBorders>
          </w:tcPr>
          <w:p w14:paraId="35455533" w14:textId="77777777" w:rsidR="00C425DF" w:rsidRPr="00276E9B" w:rsidRDefault="00C425DF" w:rsidP="00072F1C">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3FE25194"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6860829D" w14:textId="77777777" w:rsidR="00C425DF" w:rsidRPr="00276E9B" w:rsidRDefault="00C425DF" w:rsidP="00072F1C">
            <w:pPr>
              <w:pStyle w:val="TAL"/>
              <w:rPr>
                <w:kern w:val="2"/>
              </w:rPr>
            </w:pPr>
          </w:p>
        </w:tc>
      </w:tr>
      <w:tr w:rsidR="00C425DF" w:rsidRPr="00276E9B" w14:paraId="3CABB844"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13BAE321" w14:textId="77777777" w:rsidR="00C425DF" w:rsidRPr="00276E9B" w:rsidRDefault="00C425DF" w:rsidP="00072F1C">
            <w:pPr>
              <w:pStyle w:val="TAL"/>
              <w:rPr>
                <w:kern w:val="2"/>
              </w:rPr>
            </w:pPr>
            <w:r w:rsidRPr="00276E9B">
              <w:rPr>
                <w:kern w:val="2"/>
              </w:rPr>
              <w:t xml:space="preserve">        ue-Category-NB-r13</w:t>
            </w:r>
          </w:p>
        </w:tc>
        <w:tc>
          <w:tcPr>
            <w:tcW w:w="2267" w:type="dxa"/>
            <w:tcBorders>
              <w:top w:val="single" w:sz="4" w:space="0" w:color="auto"/>
              <w:left w:val="single" w:sz="4" w:space="0" w:color="auto"/>
              <w:bottom w:val="single" w:sz="4" w:space="0" w:color="auto"/>
              <w:right w:val="single" w:sz="4" w:space="0" w:color="auto"/>
            </w:tcBorders>
            <w:hideMark/>
          </w:tcPr>
          <w:p w14:paraId="03A8308C" w14:textId="77777777" w:rsidR="00C425DF" w:rsidRPr="00276E9B" w:rsidRDefault="00C425DF" w:rsidP="00072F1C">
            <w:pPr>
              <w:pStyle w:val="TAL"/>
              <w:rPr>
                <w:kern w:val="2"/>
              </w:rPr>
            </w:pPr>
            <w:r w:rsidRPr="00276E9B">
              <w:rPr>
                <w:kern w:val="2"/>
              </w:rPr>
              <w:t>nb1</w:t>
            </w:r>
          </w:p>
        </w:tc>
        <w:tc>
          <w:tcPr>
            <w:tcW w:w="1386" w:type="dxa"/>
            <w:tcBorders>
              <w:top w:val="single" w:sz="4" w:space="0" w:color="auto"/>
              <w:left w:val="single" w:sz="4" w:space="0" w:color="auto"/>
              <w:bottom w:val="single" w:sz="4" w:space="0" w:color="auto"/>
              <w:right w:val="single" w:sz="4" w:space="0" w:color="auto"/>
            </w:tcBorders>
          </w:tcPr>
          <w:p w14:paraId="665B303E" w14:textId="77777777" w:rsidR="00C425DF" w:rsidRPr="00276E9B" w:rsidRDefault="00C425DF" w:rsidP="00072F1C">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3569C01" w14:textId="77777777" w:rsidR="00C425DF" w:rsidRPr="00276E9B" w:rsidRDefault="00C425DF" w:rsidP="00072F1C">
            <w:pPr>
              <w:pStyle w:val="TAL"/>
              <w:rPr>
                <w:kern w:val="2"/>
              </w:rPr>
            </w:pPr>
          </w:p>
        </w:tc>
      </w:tr>
      <w:tr w:rsidR="002F2122" w:rsidRPr="00276E9B" w14:paraId="6268A515" w14:textId="77777777" w:rsidTr="000B5972">
        <w:tc>
          <w:tcPr>
            <w:tcW w:w="4535" w:type="dxa"/>
            <w:tcBorders>
              <w:top w:val="single" w:sz="4" w:space="0" w:color="auto"/>
              <w:left w:val="single" w:sz="4" w:space="0" w:color="auto"/>
              <w:bottom w:val="nil"/>
              <w:right w:val="single" w:sz="4" w:space="0" w:color="auto"/>
            </w:tcBorders>
          </w:tcPr>
          <w:p w14:paraId="22C8E3BE" w14:textId="77777777" w:rsidR="002F2122" w:rsidRPr="00276E9B" w:rsidRDefault="002F2122" w:rsidP="00487469">
            <w:pPr>
              <w:keepNext/>
              <w:keepLines/>
              <w:spacing w:after="0"/>
              <w:rPr>
                <w:rFonts w:ascii="Arial" w:eastAsia="DengXian" w:hAnsi="Arial"/>
                <w:kern w:val="2"/>
                <w:sz w:val="18"/>
              </w:rPr>
            </w:pPr>
            <w:r w:rsidRPr="00276E9B">
              <w:rPr>
                <w:rFonts w:ascii="Arial" w:eastAsia="DengXian" w:hAnsi="Arial"/>
                <w:kern w:val="2"/>
                <w:sz w:val="18"/>
              </w:rPr>
              <w:t xml:space="preserve">        multiCarrierPaging-r14</w:t>
            </w:r>
          </w:p>
        </w:tc>
        <w:tc>
          <w:tcPr>
            <w:tcW w:w="2267" w:type="dxa"/>
            <w:tcBorders>
              <w:top w:val="single" w:sz="4" w:space="0" w:color="auto"/>
              <w:left w:val="single" w:sz="4" w:space="0" w:color="auto"/>
              <w:bottom w:val="single" w:sz="4" w:space="0" w:color="auto"/>
              <w:right w:val="single" w:sz="4" w:space="0" w:color="auto"/>
            </w:tcBorders>
          </w:tcPr>
          <w:p w14:paraId="0FD5BE1A" w14:textId="77777777" w:rsidR="002F2122" w:rsidRPr="00276E9B" w:rsidRDefault="002F2122" w:rsidP="00487469">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5EAA944" w14:textId="77777777" w:rsidR="002F2122" w:rsidRPr="00276E9B" w:rsidRDefault="002F2122" w:rsidP="00487469">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66C438F" w14:textId="77777777" w:rsidR="002F2122" w:rsidRPr="00276E9B" w:rsidRDefault="00226433" w:rsidP="00487469">
            <w:pPr>
              <w:keepNext/>
              <w:keepLines/>
              <w:spacing w:after="0"/>
              <w:rPr>
                <w:rFonts w:ascii="Arial" w:eastAsia="DengXian" w:hAnsi="Arial"/>
                <w:kern w:val="2"/>
                <w:sz w:val="18"/>
              </w:rPr>
            </w:pPr>
            <w:r w:rsidRPr="00276E9B">
              <w:rPr>
                <w:rFonts w:ascii="Arial" w:eastAsia="DengXian" w:hAnsi="Arial"/>
                <w:kern w:val="2"/>
                <w:sz w:val="18"/>
                <w:lang w:eastAsia="zh-CN"/>
              </w:rPr>
              <w:t>&gt;= Rel-14</w:t>
            </w:r>
            <w:r w:rsidRPr="00276E9B">
              <w:rPr>
                <w:rFonts w:ascii="Arial" w:eastAsia="DengXian" w:hAnsi="Arial"/>
                <w:kern w:val="2"/>
                <w:sz w:val="18"/>
              </w:rPr>
              <w:t xml:space="preserve"> FDD: </w:t>
            </w:r>
            <w:r w:rsidR="002F2122" w:rsidRPr="00276E9B">
              <w:rPr>
                <w:rFonts w:ascii="Arial" w:eastAsia="DengXian" w:hAnsi="Arial"/>
                <w:kern w:val="2"/>
                <w:sz w:val="18"/>
              </w:rPr>
              <w:t>pc_NB_</w:t>
            </w:r>
            <w:r w:rsidR="00A56778" w:rsidRPr="00276E9B">
              <w:rPr>
                <w:rFonts w:ascii="Arial" w:eastAsia="DengXian" w:hAnsi="Arial"/>
                <w:kern w:val="2"/>
                <w:sz w:val="18"/>
              </w:rPr>
              <w:t>M</w:t>
            </w:r>
            <w:r w:rsidR="002F2122" w:rsidRPr="00276E9B">
              <w:rPr>
                <w:rFonts w:ascii="Arial" w:eastAsia="DengXian" w:hAnsi="Arial"/>
                <w:kern w:val="2"/>
                <w:sz w:val="18"/>
              </w:rPr>
              <w:t>ultiCarrier</w:t>
            </w:r>
            <w:r w:rsidR="00A56778" w:rsidRPr="00276E9B">
              <w:rPr>
                <w:rFonts w:ascii="Arial" w:eastAsia="DengXian" w:hAnsi="Arial"/>
                <w:kern w:val="2"/>
                <w:sz w:val="18"/>
              </w:rPr>
              <w:t>_</w:t>
            </w:r>
            <w:r w:rsidR="002F2122" w:rsidRPr="00276E9B">
              <w:rPr>
                <w:rFonts w:ascii="Arial" w:eastAsia="DengXian" w:hAnsi="Arial"/>
                <w:kern w:val="2"/>
                <w:sz w:val="18"/>
              </w:rPr>
              <w:t>Paging</w:t>
            </w:r>
          </w:p>
        </w:tc>
      </w:tr>
      <w:tr w:rsidR="00226433" w:rsidRPr="00276E9B" w14:paraId="45AD423A" w14:textId="77777777" w:rsidTr="000B5972">
        <w:tc>
          <w:tcPr>
            <w:tcW w:w="4535" w:type="dxa"/>
            <w:tcBorders>
              <w:top w:val="single" w:sz="4" w:space="0" w:color="auto"/>
              <w:left w:val="single" w:sz="4" w:space="0" w:color="auto"/>
              <w:bottom w:val="single" w:sz="4" w:space="0" w:color="auto"/>
              <w:right w:val="single" w:sz="4" w:space="0" w:color="auto"/>
            </w:tcBorders>
          </w:tcPr>
          <w:p w14:paraId="6391F230" w14:textId="77777777" w:rsidR="00226433" w:rsidRPr="00276E9B" w:rsidRDefault="00226433" w:rsidP="000B5972">
            <w:pPr>
              <w:pStyle w:val="TAL"/>
              <w:rPr>
                <w:rFonts w:eastAsia="DengXian"/>
              </w:rPr>
            </w:pPr>
            <w:r w:rsidRPr="00276E9B">
              <w:rPr>
                <w:rFonts w:eastAsia="DengXian"/>
              </w:rPr>
              <w:t xml:space="preserve">        </w:t>
            </w:r>
            <w:r w:rsidRPr="00276E9B">
              <w:t>mixedOperationMode-r15</w:t>
            </w:r>
          </w:p>
        </w:tc>
        <w:tc>
          <w:tcPr>
            <w:tcW w:w="2267" w:type="dxa"/>
            <w:tcBorders>
              <w:top w:val="single" w:sz="4" w:space="0" w:color="auto"/>
              <w:left w:val="single" w:sz="4" w:space="0" w:color="auto"/>
              <w:bottom w:val="single" w:sz="4" w:space="0" w:color="auto"/>
              <w:right w:val="single" w:sz="4" w:space="0" w:color="auto"/>
            </w:tcBorders>
          </w:tcPr>
          <w:p w14:paraId="71051A4A" w14:textId="77777777" w:rsidR="00226433" w:rsidRPr="00276E9B" w:rsidRDefault="00226433" w:rsidP="000B5972">
            <w:pPr>
              <w:pStyle w:val="TAL"/>
              <w:rPr>
                <w:rFonts w:eastAsia="DengXian"/>
              </w:rPr>
            </w:pPr>
            <w:r w:rsidRPr="00276E9B">
              <w:rPr>
                <w:rFonts w:eastAsia="DengXian"/>
              </w:rPr>
              <w:t>Checked</w:t>
            </w:r>
          </w:p>
        </w:tc>
        <w:tc>
          <w:tcPr>
            <w:tcW w:w="1386" w:type="dxa"/>
            <w:tcBorders>
              <w:top w:val="single" w:sz="4" w:space="0" w:color="auto"/>
              <w:left w:val="single" w:sz="4" w:space="0" w:color="auto"/>
              <w:bottom w:val="single" w:sz="4" w:space="0" w:color="auto"/>
              <w:right w:val="single" w:sz="4" w:space="0" w:color="auto"/>
            </w:tcBorders>
          </w:tcPr>
          <w:p w14:paraId="6BCE7693" w14:textId="77777777" w:rsidR="00226433" w:rsidRPr="00276E9B" w:rsidRDefault="00226433" w:rsidP="000B5972">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6AA7E29B" w14:textId="77777777" w:rsidR="00226433" w:rsidRPr="00276E9B" w:rsidRDefault="00226433" w:rsidP="000B5972">
            <w:pPr>
              <w:pStyle w:val="TAL"/>
              <w:rPr>
                <w:rFonts w:eastAsia="DengXian"/>
                <w:lang w:eastAsia="zh-CN"/>
              </w:rPr>
            </w:pPr>
            <w:r w:rsidRPr="00276E9B">
              <w:rPr>
                <w:rFonts w:eastAsia="DengXian"/>
                <w:lang w:eastAsia="zh-CN"/>
              </w:rPr>
              <w:t>&gt;= Rel-15</w:t>
            </w:r>
            <w:r w:rsidRPr="00276E9B">
              <w:rPr>
                <w:rFonts w:eastAsia="DengXian"/>
              </w:rPr>
              <w:t xml:space="preserve"> FDD: </w:t>
            </w:r>
            <w:r w:rsidRPr="00276E9B">
              <w:t>pc_NB_mixedOperationMode</w:t>
            </w:r>
          </w:p>
        </w:tc>
      </w:tr>
      <w:tr w:rsidR="00226433" w:rsidRPr="00276E9B" w14:paraId="5B75A11C" w14:textId="77777777" w:rsidTr="000B5972">
        <w:tc>
          <w:tcPr>
            <w:tcW w:w="4535" w:type="dxa"/>
            <w:tcBorders>
              <w:top w:val="single" w:sz="4" w:space="0" w:color="auto"/>
              <w:left w:val="single" w:sz="4" w:space="0" w:color="auto"/>
              <w:bottom w:val="single" w:sz="4" w:space="0" w:color="auto"/>
              <w:right w:val="single" w:sz="4" w:space="0" w:color="auto"/>
            </w:tcBorders>
          </w:tcPr>
          <w:p w14:paraId="22D296D2" w14:textId="77777777" w:rsidR="00226433" w:rsidRPr="00276E9B" w:rsidRDefault="00226433" w:rsidP="000B5972">
            <w:pPr>
              <w:pStyle w:val="TAL"/>
              <w:rPr>
                <w:rFonts w:eastAsia="DengXian"/>
              </w:rPr>
            </w:pPr>
            <w:r w:rsidRPr="00276E9B">
              <w:rPr>
                <w:rFonts w:eastAsia="DengXian"/>
              </w:rPr>
              <w:t xml:space="preserve">        </w:t>
            </w:r>
            <w:r w:rsidRPr="00276E9B">
              <w:t>wakeUpSignal-r15</w:t>
            </w:r>
          </w:p>
        </w:tc>
        <w:tc>
          <w:tcPr>
            <w:tcW w:w="2267" w:type="dxa"/>
            <w:tcBorders>
              <w:top w:val="single" w:sz="4" w:space="0" w:color="auto"/>
              <w:left w:val="single" w:sz="4" w:space="0" w:color="auto"/>
              <w:bottom w:val="single" w:sz="4" w:space="0" w:color="auto"/>
              <w:right w:val="single" w:sz="4" w:space="0" w:color="auto"/>
            </w:tcBorders>
          </w:tcPr>
          <w:p w14:paraId="03F0B169" w14:textId="77777777" w:rsidR="00226433" w:rsidRPr="00276E9B" w:rsidRDefault="00226433" w:rsidP="000B5972">
            <w:pPr>
              <w:pStyle w:val="TAL"/>
              <w:rPr>
                <w:rFonts w:eastAsia="DengXian"/>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43D2C8AF" w14:textId="77777777" w:rsidR="00226433" w:rsidRPr="00276E9B" w:rsidRDefault="00226433" w:rsidP="000B5972">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0869BC9E" w14:textId="77777777" w:rsidR="00226433" w:rsidRPr="00276E9B" w:rsidRDefault="00226433" w:rsidP="000B5972">
            <w:pPr>
              <w:pStyle w:val="TAL"/>
              <w:rPr>
                <w:rFonts w:eastAsia="DengXian"/>
                <w:lang w:eastAsia="zh-CN"/>
              </w:rPr>
            </w:pPr>
            <w:r w:rsidRPr="00276E9B">
              <w:rPr>
                <w:rFonts w:eastAsia="DengXian"/>
                <w:lang w:eastAsia="zh-CN"/>
              </w:rPr>
              <w:t>&gt;= Rel-15</w:t>
            </w:r>
            <w:r w:rsidRPr="00276E9B">
              <w:rPr>
                <w:rFonts w:eastAsia="DengXian"/>
              </w:rPr>
              <w:t xml:space="preserve"> FDD: </w:t>
            </w:r>
            <w:r w:rsidRPr="00276E9B">
              <w:t>pc_wakeUpSignal</w:t>
            </w:r>
          </w:p>
        </w:tc>
      </w:tr>
      <w:tr w:rsidR="00226433" w:rsidRPr="00276E9B" w14:paraId="6DCA7811" w14:textId="77777777" w:rsidTr="000B5972">
        <w:tc>
          <w:tcPr>
            <w:tcW w:w="4535" w:type="dxa"/>
            <w:tcBorders>
              <w:top w:val="single" w:sz="4" w:space="0" w:color="auto"/>
              <w:left w:val="single" w:sz="4" w:space="0" w:color="auto"/>
              <w:bottom w:val="single" w:sz="4" w:space="0" w:color="auto"/>
              <w:right w:val="single" w:sz="4" w:space="0" w:color="auto"/>
            </w:tcBorders>
          </w:tcPr>
          <w:p w14:paraId="4AB2935A" w14:textId="77777777" w:rsidR="00226433" w:rsidRPr="00276E9B" w:rsidRDefault="00226433" w:rsidP="000B5972">
            <w:pPr>
              <w:pStyle w:val="TAL"/>
              <w:rPr>
                <w:rFonts w:eastAsia="DengXian"/>
              </w:rPr>
            </w:pPr>
            <w:r w:rsidRPr="00276E9B">
              <w:rPr>
                <w:rFonts w:eastAsia="DengXian"/>
              </w:rPr>
              <w:t xml:space="preserve">        </w:t>
            </w:r>
            <w:r w:rsidRPr="00276E9B">
              <w:t>wakeUpSignalMinGap-eDRX-r15</w:t>
            </w:r>
          </w:p>
        </w:tc>
        <w:tc>
          <w:tcPr>
            <w:tcW w:w="2267" w:type="dxa"/>
            <w:tcBorders>
              <w:top w:val="single" w:sz="4" w:space="0" w:color="auto"/>
              <w:left w:val="single" w:sz="4" w:space="0" w:color="auto"/>
              <w:bottom w:val="single" w:sz="4" w:space="0" w:color="auto"/>
              <w:right w:val="single" w:sz="4" w:space="0" w:color="auto"/>
            </w:tcBorders>
          </w:tcPr>
          <w:p w14:paraId="3FCBB7EA" w14:textId="77777777" w:rsidR="00226433" w:rsidRPr="00276E9B" w:rsidRDefault="00226433" w:rsidP="000B5972">
            <w:pPr>
              <w:pStyle w:val="TAL"/>
              <w:rPr>
                <w:rFonts w:eastAsia="DengXian"/>
              </w:rPr>
            </w:pPr>
            <w:r w:rsidRPr="00276E9B">
              <w:t>Not checked</w:t>
            </w:r>
          </w:p>
        </w:tc>
        <w:tc>
          <w:tcPr>
            <w:tcW w:w="1386" w:type="dxa"/>
            <w:tcBorders>
              <w:top w:val="single" w:sz="4" w:space="0" w:color="auto"/>
              <w:left w:val="single" w:sz="4" w:space="0" w:color="auto"/>
              <w:bottom w:val="single" w:sz="4" w:space="0" w:color="auto"/>
              <w:right w:val="single" w:sz="4" w:space="0" w:color="auto"/>
            </w:tcBorders>
          </w:tcPr>
          <w:p w14:paraId="055B6C25" w14:textId="77777777" w:rsidR="00226433" w:rsidRPr="00276E9B" w:rsidRDefault="00226433" w:rsidP="000B5972">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1F507CA5" w14:textId="77777777" w:rsidR="00226433" w:rsidRPr="00276E9B" w:rsidRDefault="00226433" w:rsidP="000B5972">
            <w:pPr>
              <w:pStyle w:val="TAL"/>
              <w:rPr>
                <w:rFonts w:eastAsia="DengXian"/>
                <w:lang w:eastAsia="zh-CN"/>
              </w:rPr>
            </w:pPr>
          </w:p>
        </w:tc>
      </w:tr>
      <w:tr w:rsidR="00226433" w:rsidRPr="00276E9B" w14:paraId="4D87FC7D" w14:textId="77777777" w:rsidTr="000B5972">
        <w:tc>
          <w:tcPr>
            <w:tcW w:w="4535" w:type="dxa"/>
            <w:tcBorders>
              <w:top w:val="single" w:sz="4" w:space="0" w:color="auto"/>
              <w:left w:val="single" w:sz="4" w:space="0" w:color="auto"/>
              <w:bottom w:val="single" w:sz="4" w:space="0" w:color="auto"/>
              <w:right w:val="single" w:sz="4" w:space="0" w:color="auto"/>
            </w:tcBorders>
          </w:tcPr>
          <w:p w14:paraId="0B6D11E0" w14:textId="77777777" w:rsidR="00226433" w:rsidRPr="00276E9B" w:rsidRDefault="0072371B" w:rsidP="000B5972">
            <w:pPr>
              <w:pStyle w:val="TAL"/>
              <w:rPr>
                <w:rFonts w:eastAsia="DengXian"/>
              </w:rPr>
            </w:pPr>
            <w:r w:rsidRPr="00276E9B">
              <w:rPr>
                <w:rFonts w:eastAsia="DengXian"/>
              </w:rPr>
              <w:t xml:space="preserve">        </w:t>
            </w:r>
            <w:r w:rsidRPr="00276E9B">
              <w:t>multiCarrierPagingTDD-r15</w:t>
            </w:r>
          </w:p>
        </w:tc>
        <w:tc>
          <w:tcPr>
            <w:tcW w:w="2267" w:type="dxa"/>
            <w:tcBorders>
              <w:top w:val="single" w:sz="4" w:space="0" w:color="auto"/>
              <w:left w:val="single" w:sz="4" w:space="0" w:color="auto"/>
              <w:bottom w:val="single" w:sz="4" w:space="0" w:color="auto"/>
              <w:right w:val="single" w:sz="4" w:space="0" w:color="auto"/>
            </w:tcBorders>
          </w:tcPr>
          <w:p w14:paraId="72536EDA" w14:textId="77777777" w:rsidR="00226433" w:rsidRPr="00276E9B" w:rsidRDefault="00226433" w:rsidP="000B5972">
            <w:pPr>
              <w:pStyle w:val="TAL"/>
              <w:rPr>
                <w:rFonts w:eastAsia="DengXian"/>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05D08F0B" w14:textId="77777777" w:rsidR="00226433" w:rsidRPr="00276E9B" w:rsidRDefault="00226433" w:rsidP="000B5972">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2D0C5790" w14:textId="77777777" w:rsidR="00226433" w:rsidRPr="00276E9B" w:rsidRDefault="0072371B" w:rsidP="000B5972">
            <w:pPr>
              <w:pStyle w:val="TAL"/>
              <w:rPr>
                <w:rFonts w:eastAsia="DengXian"/>
                <w:lang w:eastAsia="zh-CN"/>
              </w:rPr>
            </w:pPr>
            <w:r w:rsidRPr="00276E9B">
              <w:rPr>
                <w:rFonts w:eastAsia="DengXian"/>
                <w:lang w:eastAsia="zh-CN"/>
              </w:rPr>
              <w:t>&gt;= Rel-15</w:t>
            </w:r>
            <w:r w:rsidRPr="00276E9B">
              <w:rPr>
                <w:rFonts w:eastAsia="DengXian"/>
              </w:rPr>
              <w:t xml:space="preserve"> </w:t>
            </w:r>
            <w:r w:rsidR="00226433" w:rsidRPr="00276E9B">
              <w:rPr>
                <w:lang w:eastAsia="zh-CN"/>
              </w:rPr>
              <w:t>TDD: pc_NB_MultiCarrier_Paging_TDD</w:t>
            </w:r>
          </w:p>
        </w:tc>
      </w:tr>
      <w:tr w:rsidR="00226433" w:rsidRPr="00276E9B" w14:paraId="5F07C6CA"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74EE24B1" w14:textId="77777777" w:rsidR="00226433" w:rsidRPr="00276E9B" w:rsidRDefault="00226433" w:rsidP="00226433">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F029FF8" w14:textId="77777777" w:rsidR="00226433" w:rsidRPr="00276E9B" w:rsidRDefault="00226433" w:rsidP="00226433">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52BFEF18" w14:textId="77777777" w:rsidR="00226433" w:rsidRPr="00276E9B" w:rsidRDefault="00226433" w:rsidP="00226433">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28444B41" w14:textId="77777777" w:rsidR="00226433" w:rsidRPr="00276E9B" w:rsidRDefault="00226433" w:rsidP="00226433">
            <w:pPr>
              <w:pStyle w:val="TAL"/>
              <w:rPr>
                <w:kern w:val="2"/>
              </w:rPr>
            </w:pPr>
          </w:p>
        </w:tc>
      </w:tr>
      <w:tr w:rsidR="00226433" w:rsidRPr="00276E9B" w14:paraId="3478EED2"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48622CD7" w14:textId="77777777" w:rsidR="00226433" w:rsidRPr="00276E9B" w:rsidRDefault="00226433" w:rsidP="00226433">
            <w:pPr>
              <w:pStyle w:val="TAL"/>
              <w:rPr>
                <w:kern w:val="2"/>
              </w:rPr>
            </w:pPr>
            <w:r w:rsidRPr="00276E9B">
              <w:rPr>
                <w:kern w:val="2"/>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795F1ECD" w14:textId="77777777" w:rsidR="00226433" w:rsidRPr="00276E9B" w:rsidRDefault="00226433" w:rsidP="00226433">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512D917D" w14:textId="77777777" w:rsidR="00226433" w:rsidRPr="00276E9B" w:rsidRDefault="00226433" w:rsidP="00226433">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C333B5B" w14:textId="77777777" w:rsidR="00226433" w:rsidRPr="00276E9B" w:rsidRDefault="00226433" w:rsidP="00226433">
            <w:pPr>
              <w:pStyle w:val="TAL"/>
              <w:rPr>
                <w:kern w:val="2"/>
              </w:rPr>
            </w:pPr>
          </w:p>
        </w:tc>
      </w:tr>
      <w:tr w:rsidR="00226433" w:rsidRPr="00276E9B" w14:paraId="0273724A"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1E6EC32F" w14:textId="77777777" w:rsidR="00226433" w:rsidRPr="00276E9B" w:rsidRDefault="00226433" w:rsidP="00226433">
            <w:pPr>
              <w:pStyle w:val="TAL"/>
              <w:rPr>
                <w:kern w:val="2"/>
              </w:rPr>
            </w:pPr>
            <w:r w:rsidRPr="00276E9B">
              <w:rPr>
                <w:kern w:val="2"/>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hideMark/>
          </w:tcPr>
          <w:p w14:paraId="1A42B433" w14:textId="77777777" w:rsidR="00226433" w:rsidRPr="00276E9B" w:rsidRDefault="00226433" w:rsidP="00226433">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0C07BF01" w14:textId="77777777" w:rsidR="00226433" w:rsidRPr="00276E9B" w:rsidRDefault="00226433" w:rsidP="00226433">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20373EDD" w14:textId="77777777" w:rsidR="00226433" w:rsidRPr="00276E9B" w:rsidRDefault="00226433" w:rsidP="00226433">
            <w:pPr>
              <w:pStyle w:val="TAL"/>
              <w:rPr>
                <w:kern w:val="2"/>
              </w:rPr>
            </w:pPr>
            <w:r w:rsidRPr="00276E9B">
              <w:rPr>
                <w:rFonts w:eastAsia="DengXian"/>
                <w:kern w:val="2"/>
                <w:lang w:eastAsia="zh-CN"/>
              </w:rPr>
              <w:t>Rel-13</w:t>
            </w:r>
          </w:p>
        </w:tc>
      </w:tr>
      <w:tr w:rsidR="00226433" w:rsidRPr="00276E9B" w14:paraId="5BFAE9D8" w14:textId="77777777" w:rsidTr="000B5972">
        <w:tc>
          <w:tcPr>
            <w:tcW w:w="4535" w:type="dxa"/>
            <w:tcBorders>
              <w:top w:val="single" w:sz="4" w:space="0" w:color="auto"/>
              <w:left w:val="single" w:sz="4" w:space="0" w:color="auto"/>
              <w:bottom w:val="single" w:sz="4" w:space="0" w:color="auto"/>
              <w:right w:val="single" w:sz="4" w:space="0" w:color="auto"/>
            </w:tcBorders>
          </w:tcPr>
          <w:p w14:paraId="21F437BC"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10AD947"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083E4932"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88AB2D1"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lang w:eastAsia="zh-CN"/>
              </w:rPr>
              <w:t>&gt; Rel-13</w:t>
            </w:r>
          </w:p>
        </w:tc>
      </w:tr>
      <w:tr w:rsidR="00226433" w:rsidRPr="00276E9B" w14:paraId="13D5E200" w14:textId="77777777" w:rsidTr="000B5972">
        <w:tc>
          <w:tcPr>
            <w:tcW w:w="4535" w:type="dxa"/>
            <w:tcBorders>
              <w:top w:val="single" w:sz="4" w:space="0" w:color="auto"/>
              <w:left w:val="single" w:sz="4" w:space="0" w:color="auto"/>
              <w:bottom w:val="single" w:sz="4" w:space="0" w:color="auto"/>
              <w:right w:val="single" w:sz="4" w:space="0" w:color="auto"/>
            </w:tcBorders>
          </w:tcPr>
          <w:p w14:paraId="43E9EF37"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lastRenderedPageBreak/>
              <w:t xml:space="preserve">        ue-Capability-ContainerExt-r14 OCTET STRING {</w:t>
            </w:r>
          </w:p>
        </w:tc>
        <w:tc>
          <w:tcPr>
            <w:tcW w:w="2267" w:type="dxa"/>
            <w:tcBorders>
              <w:top w:val="single" w:sz="4" w:space="0" w:color="auto"/>
              <w:left w:val="single" w:sz="4" w:space="0" w:color="auto"/>
              <w:bottom w:val="single" w:sz="4" w:space="0" w:color="auto"/>
              <w:right w:val="single" w:sz="4" w:space="0" w:color="auto"/>
            </w:tcBorders>
          </w:tcPr>
          <w:p w14:paraId="008AF277"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D847EC4"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F00269C" w14:textId="77777777" w:rsidR="00226433" w:rsidRPr="00276E9B" w:rsidRDefault="00226433" w:rsidP="00226433">
            <w:pPr>
              <w:keepNext/>
              <w:keepLines/>
              <w:spacing w:after="0"/>
              <w:rPr>
                <w:rFonts w:ascii="Arial" w:eastAsia="DengXian" w:hAnsi="Arial"/>
                <w:kern w:val="2"/>
                <w:sz w:val="18"/>
              </w:rPr>
            </w:pPr>
          </w:p>
        </w:tc>
      </w:tr>
      <w:tr w:rsidR="00226433" w:rsidRPr="00276E9B" w14:paraId="177F7431" w14:textId="77777777" w:rsidTr="000B5972">
        <w:tc>
          <w:tcPr>
            <w:tcW w:w="4535" w:type="dxa"/>
            <w:tcBorders>
              <w:top w:val="single" w:sz="4" w:space="0" w:color="auto"/>
              <w:left w:val="single" w:sz="4" w:space="0" w:color="auto"/>
              <w:bottom w:val="single" w:sz="4" w:space="0" w:color="auto"/>
              <w:right w:val="single" w:sz="4" w:space="0" w:color="auto"/>
            </w:tcBorders>
          </w:tcPr>
          <w:p w14:paraId="0F4BDDBD"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lang w:eastAsia="zh-CN"/>
              </w:rPr>
              <w:t xml:space="preserve">          </w:t>
            </w:r>
            <w:r w:rsidRPr="00276E9B">
              <w:rPr>
                <w:rFonts w:ascii="Arial" w:eastAsia="DengXian" w:hAnsi="Arial"/>
                <w:kern w:val="2"/>
                <w:sz w:val="18"/>
              </w:rPr>
              <w:t>ue-Category-NB-r14</w:t>
            </w:r>
          </w:p>
        </w:tc>
        <w:tc>
          <w:tcPr>
            <w:tcW w:w="2267" w:type="dxa"/>
            <w:tcBorders>
              <w:top w:val="single" w:sz="4" w:space="0" w:color="auto"/>
              <w:left w:val="single" w:sz="4" w:space="0" w:color="auto"/>
              <w:bottom w:val="single" w:sz="4" w:space="0" w:color="auto"/>
              <w:right w:val="single" w:sz="4" w:space="0" w:color="auto"/>
            </w:tcBorders>
          </w:tcPr>
          <w:p w14:paraId="6C8656ED" w14:textId="77777777" w:rsidR="0072371B" w:rsidRPr="00276E9B" w:rsidRDefault="0072371B"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78C1B5EF"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3A6D8B22" w14:textId="77777777" w:rsidR="00226433" w:rsidRPr="00276E9B" w:rsidRDefault="00226433" w:rsidP="00226433">
            <w:pPr>
              <w:keepNext/>
              <w:keepLines/>
              <w:spacing w:after="0"/>
              <w:rPr>
                <w:rFonts w:ascii="Arial" w:eastAsia="DengXian" w:hAnsi="Arial"/>
                <w:kern w:val="2"/>
                <w:sz w:val="18"/>
              </w:rPr>
            </w:pPr>
            <w:bookmarkStart w:id="323" w:name="OLE_LINK184"/>
            <w:r w:rsidRPr="00276E9B">
              <w:rPr>
                <w:rFonts w:ascii="Arial" w:eastAsia="DengXian" w:hAnsi="Arial"/>
                <w:kern w:val="2"/>
                <w:sz w:val="18"/>
              </w:rPr>
              <w:t>pc_ue_Category_NB2</w:t>
            </w:r>
            <w:bookmarkEnd w:id="323"/>
          </w:p>
        </w:tc>
      </w:tr>
      <w:tr w:rsidR="00226433" w:rsidRPr="00276E9B" w14:paraId="65C046A0" w14:textId="77777777" w:rsidTr="000B5972">
        <w:tc>
          <w:tcPr>
            <w:tcW w:w="4535" w:type="dxa"/>
            <w:tcBorders>
              <w:top w:val="single" w:sz="4" w:space="0" w:color="auto"/>
              <w:left w:val="single" w:sz="4" w:space="0" w:color="auto"/>
              <w:bottom w:val="single" w:sz="4" w:space="0" w:color="auto"/>
              <w:right w:val="single" w:sz="4" w:space="0" w:color="auto"/>
            </w:tcBorders>
          </w:tcPr>
          <w:p w14:paraId="0F99314E"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mac-Parameters-r14 SEQUENCE</w:t>
            </w: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30524FA"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776841AA"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5AC1576" w14:textId="77777777" w:rsidR="00226433" w:rsidRPr="00276E9B" w:rsidRDefault="00226433" w:rsidP="00226433">
            <w:pPr>
              <w:keepNext/>
              <w:keepLines/>
              <w:spacing w:after="0"/>
              <w:rPr>
                <w:rFonts w:ascii="Arial" w:eastAsia="DengXian" w:hAnsi="Arial"/>
                <w:kern w:val="2"/>
                <w:sz w:val="18"/>
              </w:rPr>
            </w:pPr>
          </w:p>
        </w:tc>
      </w:tr>
      <w:tr w:rsidR="00226433" w:rsidRPr="00276E9B" w14:paraId="2DBB36D4" w14:textId="77777777" w:rsidTr="000B5972">
        <w:tc>
          <w:tcPr>
            <w:tcW w:w="4535" w:type="dxa"/>
            <w:tcBorders>
              <w:top w:val="single" w:sz="4" w:space="0" w:color="auto"/>
              <w:left w:val="single" w:sz="4" w:space="0" w:color="auto"/>
              <w:bottom w:val="single" w:sz="4" w:space="0" w:color="auto"/>
              <w:right w:val="single" w:sz="4" w:space="0" w:color="auto"/>
            </w:tcBorders>
          </w:tcPr>
          <w:p w14:paraId="1C626495"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dataInactMon-r14</w:t>
            </w:r>
          </w:p>
        </w:tc>
        <w:tc>
          <w:tcPr>
            <w:tcW w:w="2267" w:type="dxa"/>
            <w:tcBorders>
              <w:top w:val="single" w:sz="4" w:space="0" w:color="auto"/>
              <w:left w:val="single" w:sz="4" w:space="0" w:color="auto"/>
              <w:bottom w:val="single" w:sz="4" w:space="0" w:color="auto"/>
              <w:right w:val="single" w:sz="4" w:space="0" w:color="auto"/>
            </w:tcBorders>
          </w:tcPr>
          <w:p w14:paraId="05B976A8"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3709CC4B"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DEF3B1B" w14:textId="77777777" w:rsidR="00226433" w:rsidRPr="00276E9B" w:rsidRDefault="00226433" w:rsidP="00226433">
            <w:pPr>
              <w:keepNext/>
              <w:keepLines/>
              <w:spacing w:after="0"/>
              <w:rPr>
                <w:rFonts w:ascii="Arial" w:eastAsia="DengXian" w:hAnsi="Arial"/>
                <w:kern w:val="2"/>
                <w:sz w:val="18"/>
              </w:rPr>
            </w:pPr>
          </w:p>
        </w:tc>
      </w:tr>
      <w:tr w:rsidR="00226433" w:rsidRPr="00276E9B" w14:paraId="69408E16" w14:textId="77777777" w:rsidTr="000B5972">
        <w:tc>
          <w:tcPr>
            <w:tcW w:w="4535" w:type="dxa"/>
            <w:tcBorders>
              <w:top w:val="single" w:sz="4" w:space="0" w:color="auto"/>
              <w:left w:val="single" w:sz="4" w:space="0" w:color="auto"/>
              <w:bottom w:val="single" w:sz="4" w:space="0" w:color="auto"/>
              <w:right w:val="single" w:sz="4" w:space="0" w:color="auto"/>
            </w:tcBorders>
          </w:tcPr>
          <w:p w14:paraId="02332974"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rai-Support-r14</w:t>
            </w:r>
          </w:p>
        </w:tc>
        <w:tc>
          <w:tcPr>
            <w:tcW w:w="2267" w:type="dxa"/>
            <w:tcBorders>
              <w:top w:val="single" w:sz="4" w:space="0" w:color="auto"/>
              <w:left w:val="single" w:sz="4" w:space="0" w:color="auto"/>
              <w:bottom w:val="single" w:sz="4" w:space="0" w:color="auto"/>
              <w:right w:val="single" w:sz="4" w:space="0" w:color="auto"/>
            </w:tcBorders>
          </w:tcPr>
          <w:p w14:paraId="7FC9F0B9"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0124E226"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F04766F"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pc_NB_Rai_Support</w:t>
            </w:r>
          </w:p>
        </w:tc>
      </w:tr>
      <w:tr w:rsidR="00226433" w:rsidRPr="00276E9B" w14:paraId="7C46F2DF" w14:textId="77777777" w:rsidTr="000B5972">
        <w:tc>
          <w:tcPr>
            <w:tcW w:w="4535" w:type="dxa"/>
            <w:tcBorders>
              <w:top w:val="single" w:sz="4" w:space="0" w:color="auto"/>
              <w:left w:val="single" w:sz="4" w:space="0" w:color="auto"/>
              <w:bottom w:val="single" w:sz="4" w:space="0" w:color="auto"/>
              <w:right w:val="single" w:sz="4" w:space="0" w:color="auto"/>
            </w:tcBorders>
          </w:tcPr>
          <w:p w14:paraId="6C97E0D8"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999AC2B"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376E9E1A"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9B412EE" w14:textId="77777777" w:rsidR="00226433" w:rsidRPr="00276E9B" w:rsidRDefault="00226433" w:rsidP="00226433">
            <w:pPr>
              <w:keepNext/>
              <w:keepLines/>
              <w:spacing w:after="0"/>
              <w:rPr>
                <w:rFonts w:ascii="Arial" w:eastAsia="DengXian" w:hAnsi="Arial"/>
                <w:kern w:val="2"/>
                <w:sz w:val="18"/>
              </w:rPr>
            </w:pPr>
          </w:p>
        </w:tc>
      </w:tr>
      <w:tr w:rsidR="00226433" w:rsidRPr="00276E9B" w14:paraId="5CC7169B" w14:textId="77777777" w:rsidTr="000B5972">
        <w:tc>
          <w:tcPr>
            <w:tcW w:w="4535" w:type="dxa"/>
            <w:tcBorders>
              <w:top w:val="single" w:sz="4" w:space="0" w:color="auto"/>
              <w:left w:val="single" w:sz="4" w:space="0" w:color="auto"/>
              <w:bottom w:val="single" w:sz="4" w:space="0" w:color="auto"/>
              <w:right w:val="single" w:sz="4" w:space="0" w:color="auto"/>
            </w:tcBorders>
          </w:tcPr>
          <w:p w14:paraId="48E060FA"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hyLayerParameters-v1430 SEQUENCE</w:t>
            </w: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2F53C59"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751900E3"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B440D82" w14:textId="77777777" w:rsidR="00226433" w:rsidRPr="00276E9B" w:rsidRDefault="00226433" w:rsidP="00226433">
            <w:pPr>
              <w:keepNext/>
              <w:keepLines/>
              <w:spacing w:after="0"/>
              <w:rPr>
                <w:rFonts w:ascii="Arial" w:eastAsia="DengXian" w:hAnsi="Arial"/>
                <w:kern w:val="2"/>
                <w:sz w:val="18"/>
              </w:rPr>
            </w:pPr>
          </w:p>
        </w:tc>
      </w:tr>
      <w:tr w:rsidR="00226433" w:rsidRPr="00276E9B" w14:paraId="0E104215" w14:textId="77777777" w:rsidTr="000B5972">
        <w:tc>
          <w:tcPr>
            <w:tcW w:w="4535" w:type="dxa"/>
            <w:tcBorders>
              <w:top w:val="single" w:sz="4" w:space="0" w:color="auto"/>
              <w:left w:val="single" w:sz="4" w:space="0" w:color="auto"/>
              <w:bottom w:val="single" w:sz="4" w:space="0" w:color="auto"/>
              <w:right w:val="single" w:sz="4" w:space="0" w:color="auto"/>
            </w:tcBorders>
          </w:tcPr>
          <w:p w14:paraId="5CBB251A"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multiCarrier-NPRACH-r14</w:t>
            </w:r>
          </w:p>
        </w:tc>
        <w:tc>
          <w:tcPr>
            <w:tcW w:w="2267" w:type="dxa"/>
            <w:tcBorders>
              <w:top w:val="single" w:sz="4" w:space="0" w:color="auto"/>
              <w:left w:val="single" w:sz="4" w:space="0" w:color="auto"/>
              <w:bottom w:val="single" w:sz="4" w:space="0" w:color="auto"/>
              <w:right w:val="single" w:sz="4" w:space="0" w:color="auto"/>
            </w:tcBorders>
          </w:tcPr>
          <w:p w14:paraId="128B4CC3"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050C810D"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BBF89A4"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pc_NB_MultiCarrier_NPRACH</w:t>
            </w:r>
          </w:p>
        </w:tc>
      </w:tr>
      <w:tr w:rsidR="00226433" w:rsidRPr="00276E9B" w14:paraId="5297D582" w14:textId="77777777" w:rsidTr="000B5972">
        <w:tc>
          <w:tcPr>
            <w:tcW w:w="4535" w:type="dxa"/>
            <w:tcBorders>
              <w:top w:val="single" w:sz="4" w:space="0" w:color="auto"/>
              <w:left w:val="single" w:sz="4" w:space="0" w:color="auto"/>
              <w:bottom w:val="single" w:sz="4" w:space="0" w:color="auto"/>
              <w:right w:val="single" w:sz="4" w:space="0" w:color="auto"/>
            </w:tcBorders>
          </w:tcPr>
          <w:p w14:paraId="20C3C984"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twoHARQ-Processes-r14</w:t>
            </w:r>
          </w:p>
        </w:tc>
        <w:tc>
          <w:tcPr>
            <w:tcW w:w="2267" w:type="dxa"/>
            <w:tcBorders>
              <w:top w:val="single" w:sz="4" w:space="0" w:color="auto"/>
              <w:left w:val="single" w:sz="4" w:space="0" w:color="auto"/>
              <w:bottom w:val="single" w:sz="4" w:space="0" w:color="auto"/>
              <w:right w:val="single" w:sz="4" w:space="0" w:color="auto"/>
            </w:tcBorders>
          </w:tcPr>
          <w:p w14:paraId="1216950A"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07604A12"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406592D"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pc_NB_TwoHARQ_Processes</w:t>
            </w:r>
          </w:p>
        </w:tc>
      </w:tr>
      <w:tr w:rsidR="00226433" w:rsidRPr="00276E9B" w14:paraId="6E973401" w14:textId="77777777" w:rsidTr="000B5972">
        <w:tc>
          <w:tcPr>
            <w:tcW w:w="4535" w:type="dxa"/>
            <w:tcBorders>
              <w:top w:val="single" w:sz="4" w:space="0" w:color="auto"/>
              <w:left w:val="single" w:sz="4" w:space="0" w:color="auto"/>
              <w:bottom w:val="single" w:sz="4" w:space="0" w:color="auto"/>
              <w:right w:val="single" w:sz="4" w:space="0" w:color="auto"/>
            </w:tcBorders>
          </w:tcPr>
          <w:p w14:paraId="25E6C4FA"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11F821D"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0CF5D76"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3E416A48" w14:textId="77777777" w:rsidR="00226433" w:rsidRPr="00276E9B" w:rsidRDefault="00226433" w:rsidP="00226433">
            <w:pPr>
              <w:keepNext/>
              <w:keepLines/>
              <w:spacing w:after="0"/>
              <w:rPr>
                <w:rFonts w:ascii="Arial" w:eastAsia="DengXian" w:hAnsi="Arial"/>
                <w:kern w:val="2"/>
                <w:sz w:val="18"/>
              </w:rPr>
            </w:pPr>
          </w:p>
        </w:tc>
      </w:tr>
      <w:tr w:rsidR="00226433" w:rsidRPr="00276E9B" w14:paraId="378295C9" w14:textId="77777777" w:rsidTr="000B5972">
        <w:tc>
          <w:tcPr>
            <w:tcW w:w="4535" w:type="dxa"/>
            <w:tcBorders>
              <w:top w:val="single" w:sz="4" w:space="0" w:color="auto"/>
              <w:left w:val="single" w:sz="4" w:space="0" w:color="auto"/>
              <w:bottom w:val="single" w:sz="4" w:space="0" w:color="auto"/>
              <w:right w:val="single" w:sz="4" w:space="0" w:color="auto"/>
            </w:tcBorders>
          </w:tcPr>
          <w:p w14:paraId="39B30120"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rf-Parameters-v1430 SEQUENCE</w:t>
            </w: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33EFEB8"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2BEA75E"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727A8C7" w14:textId="77777777" w:rsidR="00226433" w:rsidRPr="00276E9B" w:rsidRDefault="00226433" w:rsidP="00226433">
            <w:pPr>
              <w:keepNext/>
              <w:keepLines/>
              <w:spacing w:after="0"/>
              <w:rPr>
                <w:rFonts w:ascii="Arial" w:eastAsia="DengXian" w:hAnsi="Arial"/>
                <w:kern w:val="2"/>
                <w:sz w:val="18"/>
              </w:rPr>
            </w:pPr>
          </w:p>
        </w:tc>
      </w:tr>
      <w:tr w:rsidR="00226433" w:rsidRPr="00276E9B" w14:paraId="44F9D75F" w14:textId="77777777" w:rsidTr="000B5972">
        <w:tc>
          <w:tcPr>
            <w:tcW w:w="4535" w:type="dxa"/>
            <w:tcBorders>
              <w:top w:val="single" w:sz="4" w:space="0" w:color="auto"/>
              <w:left w:val="single" w:sz="4" w:space="0" w:color="auto"/>
              <w:bottom w:val="single" w:sz="4" w:space="0" w:color="auto"/>
              <w:right w:val="single" w:sz="4" w:space="0" w:color="auto"/>
            </w:tcBorders>
          </w:tcPr>
          <w:p w14:paraId="27B92267"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owerClassNB-14dBm-r14</w:t>
            </w:r>
          </w:p>
        </w:tc>
        <w:tc>
          <w:tcPr>
            <w:tcW w:w="2267" w:type="dxa"/>
            <w:tcBorders>
              <w:top w:val="single" w:sz="4" w:space="0" w:color="auto"/>
              <w:left w:val="single" w:sz="4" w:space="0" w:color="auto"/>
              <w:bottom w:val="single" w:sz="4" w:space="0" w:color="auto"/>
              <w:right w:val="single" w:sz="4" w:space="0" w:color="auto"/>
            </w:tcBorders>
          </w:tcPr>
          <w:p w14:paraId="04698FDB"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60C06E24"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14E5403" w14:textId="77777777" w:rsidR="00226433" w:rsidRPr="00276E9B" w:rsidRDefault="00226433" w:rsidP="00226433">
            <w:pPr>
              <w:keepNext/>
              <w:keepLines/>
              <w:spacing w:after="0"/>
              <w:rPr>
                <w:rFonts w:ascii="Arial" w:eastAsia="DengXian" w:hAnsi="Arial"/>
                <w:kern w:val="2"/>
                <w:sz w:val="18"/>
              </w:rPr>
            </w:pPr>
          </w:p>
        </w:tc>
      </w:tr>
      <w:tr w:rsidR="00226433" w:rsidRPr="00276E9B" w14:paraId="702FAEC2" w14:textId="77777777" w:rsidTr="000B5972">
        <w:tc>
          <w:tcPr>
            <w:tcW w:w="4535" w:type="dxa"/>
            <w:tcBorders>
              <w:top w:val="single" w:sz="4" w:space="0" w:color="auto"/>
              <w:left w:val="single" w:sz="4" w:space="0" w:color="auto"/>
              <w:bottom w:val="single" w:sz="4" w:space="0" w:color="auto"/>
              <w:right w:val="single" w:sz="4" w:space="0" w:color="auto"/>
            </w:tcBorders>
          </w:tcPr>
          <w:p w14:paraId="3FC84103"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072E058"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21531B0"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21FFCBE" w14:textId="77777777" w:rsidR="00226433" w:rsidRPr="00276E9B" w:rsidRDefault="00226433" w:rsidP="00226433">
            <w:pPr>
              <w:keepNext/>
              <w:keepLines/>
              <w:spacing w:after="0"/>
              <w:rPr>
                <w:rFonts w:ascii="Arial" w:eastAsia="DengXian" w:hAnsi="Arial"/>
                <w:kern w:val="2"/>
                <w:sz w:val="18"/>
              </w:rPr>
            </w:pPr>
          </w:p>
        </w:tc>
      </w:tr>
      <w:tr w:rsidR="00226433" w:rsidRPr="00276E9B" w14:paraId="5660338F" w14:textId="77777777" w:rsidTr="000B5972">
        <w:tc>
          <w:tcPr>
            <w:tcW w:w="4535" w:type="dxa"/>
            <w:tcBorders>
              <w:top w:val="single" w:sz="4" w:space="0" w:color="auto"/>
              <w:left w:val="single" w:sz="4" w:space="0" w:color="auto"/>
              <w:bottom w:val="single" w:sz="4" w:space="0" w:color="auto"/>
              <w:right w:val="single" w:sz="4" w:space="0" w:color="auto"/>
            </w:tcBorders>
          </w:tcPr>
          <w:p w14:paraId="705028FB"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 SEQUENCE</w:t>
            </w: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E412396"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33FF1BD1"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CDAF119" w14:textId="77777777" w:rsidR="00226433" w:rsidRPr="00276E9B" w:rsidRDefault="00226433" w:rsidP="00226433">
            <w:pPr>
              <w:keepNext/>
              <w:keepLines/>
              <w:spacing w:after="0"/>
              <w:rPr>
                <w:rFonts w:ascii="Arial" w:eastAsia="DengXian" w:hAnsi="Arial"/>
                <w:kern w:val="2"/>
                <w:sz w:val="18"/>
              </w:rPr>
            </w:pPr>
          </w:p>
        </w:tc>
      </w:tr>
      <w:tr w:rsidR="00226433" w:rsidRPr="00276E9B" w14:paraId="1B59B135" w14:textId="77777777" w:rsidTr="000B5972">
        <w:tc>
          <w:tcPr>
            <w:tcW w:w="4535" w:type="dxa"/>
            <w:tcBorders>
              <w:top w:val="single" w:sz="4" w:space="0" w:color="auto"/>
              <w:left w:val="single" w:sz="4" w:space="0" w:color="auto"/>
              <w:bottom w:val="single" w:sz="4" w:space="0" w:color="auto"/>
              <w:right w:val="single" w:sz="4" w:space="0" w:color="auto"/>
            </w:tcBorders>
          </w:tcPr>
          <w:p w14:paraId="43A6C8DE" w14:textId="695898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hyLayerParameters-v1440</w:t>
            </w:r>
            <w:r w:rsidR="006763F8" w:rsidRPr="00276E9B">
              <w:rPr>
                <w:rFonts w:ascii="Arial" w:eastAsia="DengXian" w:hAnsi="Arial"/>
                <w:kern w:val="2"/>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074D745"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D735E1D"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DEE55AD" w14:textId="77777777" w:rsidR="00226433" w:rsidRPr="00276E9B" w:rsidRDefault="00226433" w:rsidP="00226433">
            <w:pPr>
              <w:keepNext/>
              <w:keepLines/>
              <w:spacing w:after="0"/>
              <w:rPr>
                <w:rFonts w:ascii="Arial" w:eastAsia="DengXian" w:hAnsi="Arial"/>
                <w:kern w:val="2"/>
                <w:sz w:val="18"/>
              </w:rPr>
            </w:pPr>
          </w:p>
        </w:tc>
      </w:tr>
      <w:tr w:rsidR="00226433" w:rsidRPr="00276E9B" w14:paraId="74709015" w14:textId="77777777" w:rsidTr="000B5972">
        <w:tc>
          <w:tcPr>
            <w:tcW w:w="4535" w:type="dxa"/>
            <w:tcBorders>
              <w:top w:val="single" w:sz="4" w:space="0" w:color="auto"/>
              <w:left w:val="single" w:sz="4" w:space="0" w:color="auto"/>
              <w:bottom w:val="single" w:sz="4" w:space="0" w:color="auto"/>
              <w:right w:val="single" w:sz="4" w:space="0" w:color="auto"/>
            </w:tcBorders>
          </w:tcPr>
          <w:p w14:paraId="1D8ED30E" w14:textId="1C77FFCC"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interferenceRandomisation-r14</w:t>
            </w:r>
          </w:p>
        </w:tc>
        <w:tc>
          <w:tcPr>
            <w:tcW w:w="2267" w:type="dxa"/>
            <w:tcBorders>
              <w:top w:val="single" w:sz="4" w:space="0" w:color="auto"/>
              <w:left w:val="single" w:sz="4" w:space="0" w:color="auto"/>
              <w:bottom w:val="single" w:sz="4" w:space="0" w:color="auto"/>
              <w:right w:val="single" w:sz="4" w:space="0" w:color="auto"/>
            </w:tcBorders>
          </w:tcPr>
          <w:p w14:paraId="0B438061"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37A0B6DF"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B94543E"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FDD: pc_NB_InterferenceRandomisation</w:t>
            </w:r>
          </w:p>
        </w:tc>
      </w:tr>
      <w:tr w:rsidR="00226433" w:rsidRPr="00276E9B" w14:paraId="56AE11D2" w14:textId="77777777" w:rsidTr="000B5972">
        <w:tc>
          <w:tcPr>
            <w:tcW w:w="4535" w:type="dxa"/>
            <w:tcBorders>
              <w:top w:val="single" w:sz="4" w:space="0" w:color="auto"/>
              <w:left w:val="single" w:sz="4" w:space="0" w:color="auto"/>
              <w:bottom w:val="single" w:sz="4" w:space="0" w:color="auto"/>
              <w:right w:val="single" w:sz="4" w:space="0" w:color="auto"/>
            </w:tcBorders>
          </w:tcPr>
          <w:p w14:paraId="1D54735C" w14:textId="429CF446"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r w:rsidRPr="00276E9B">
              <w:rPr>
                <w:rFonts w:ascii="Arial" w:eastAsia="DengXian" w:hAnsi="Arial"/>
                <w:kern w:val="2"/>
                <w:sz w:val="18"/>
              </w:rPr>
              <w:t>}</w:t>
            </w:r>
          </w:p>
        </w:tc>
        <w:tc>
          <w:tcPr>
            <w:tcW w:w="2267" w:type="dxa"/>
            <w:tcBorders>
              <w:top w:val="single" w:sz="4" w:space="0" w:color="auto"/>
              <w:left w:val="single" w:sz="4" w:space="0" w:color="auto"/>
              <w:bottom w:val="single" w:sz="4" w:space="0" w:color="auto"/>
              <w:right w:val="single" w:sz="4" w:space="0" w:color="auto"/>
            </w:tcBorders>
          </w:tcPr>
          <w:p w14:paraId="4BDA6278"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14006B77"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F276DD9" w14:textId="77777777" w:rsidR="00226433" w:rsidRPr="00276E9B" w:rsidRDefault="00226433" w:rsidP="00226433">
            <w:pPr>
              <w:keepNext/>
              <w:keepLines/>
              <w:spacing w:after="0"/>
              <w:rPr>
                <w:rFonts w:ascii="Arial" w:eastAsia="DengXian" w:hAnsi="Arial"/>
                <w:kern w:val="2"/>
                <w:sz w:val="18"/>
              </w:rPr>
            </w:pPr>
          </w:p>
        </w:tc>
      </w:tr>
      <w:tr w:rsidR="00226433" w:rsidRPr="00276E9B" w14:paraId="712A995E" w14:textId="77777777" w:rsidTr="000B5972">
        <w:tc>
          <w:tcPr>
            <w:tcW w:w="4535" w:type="dxa"/>
            <w:tcBorders>
              <w:top w:val="single" w:sz="4" w:space="0" w:color="auto"/>
              <w:left w:val="single" w:sz="4" w:space="0" w:color="auto"/>
              <w:bottom w:val="single" w:sz="4" w:space="0" w:color="auto"/>
              <w:right w:val="single" w:sz="4" w:space="0" w:color="auto"/>
            </w:tcBorders>
          </w:tcPr>
          <w:p w14:paraId="6EEE8605"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F985AC3"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22DEC8E1"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7CD11A4"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Rel-14</w:t>
            </w:r>
          </w:p>
        </w:tc>
      </w:tr>
      <w:tr w:rsidR="00226433" w:rsidRPr="00276E9B" w14:paraId="1555D573" w14:textId="77777777" w:rsidTr="000B5972">
        <w:tc>
          <w:tcPr>
            <w:tcW w:w="4535" w:type="dxa"/>
            <w:tcBorders>
              <w:top w:val="single" w:sz="4" w:space="0" w:color="auto"/>
              <w:left w:val="single" w:sz="4" w:space="0" w:color="auto"/>
              <w:bottom w:val="single" w:sz="4" w:space="0" w:color="auto"/>
              <w:right w:val="single" w:sz="4" w:space="0" w:color="auto"/>
            </w:tcBorders>
          </w:tcPr>
          <w:p w14:paraId="0A4A8E5B"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943FF6A"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70AA74D9"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651A5E3"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gt; Rel-14</w:t>
            </w:r>
          </w:p>
        </w:tc>
      </w:tr>
      <w:tr w:rsidR="00226433" w:rsidRPr="00276E9B" w14:paraId="07D5564A" w14:textId="77777777" w:rsidTr="000B5972">
        <w:tc>
          <w:tcPr>
            <w:tcW w:w="4535" w:type="dxa"/>
            <w:tcBorders>
              <w:top w:val="single" w:sz="4" w:space="0" w:color="auto"/>
              <w:left w:val="single" w:sz="4" w:space="0" w:color="auto"/>
              <w:bottom w:val="single" w:sz="4" w:space="0" w:color="auto"/>
              <w:right w:val="single" w:sz="4" w:space="0" w:color="auto"/>
            </w:tcBorders>
          </w:tcPr>
          <w:p w14:paraId="18EA6A68"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r w:rsidRPr="00276E9B">
              <w:rPr>
                <w:rFonts w:ascii="Arial" w:eastAsia="DengXian" w:hAnsi="Arial"/>
                <w:kern w:val="2"/>
                <w:sz w:val="18"/>
              </w:rPr>
              <w:t>lateNonCriticalExtension</w:t>
            </w:r>
          </w:p>
        </w:tc>
        <w:tc>
          <w:tcPr>
            <w:tcW w:w="2267" w:type="dxa"/>
            <w:tcBorders>
              <w:top w:val="single" w:sz="4" w:space="0" w:color="auto"/>
              <w:left w:val="single" w:sz="4" w:space="0" w:color="auto"/>
              <w:bottom w:val="single" w:sz="4" w:space="0" w:color="auto"/>
              <w:right w:val="single" w:sz="4" w:space="0" w:color="auto"/>
            </w:tcBorders>
          </w:tcPr>
          <w:p w14:paraId="7400D226"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5E8AE8C0"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20FEBCA" w14:textId="77777777" w:rsidR="00226433" w:rsidRPr="00276E9B" w:rsidRDefault="00226433" w:rsidP="00226433">
            <w:pPr>
              <w:keepNext/>
              <w:keepLines/>
              <w:spacing w:after="0"/>
              <w:rPr>
                <w:rFonts w:ascii="Arial" w:eastAsia="DengXian" w:hAnsi="Arial"/>
                <w:kern w:val="2"/>
                <w:sz w:val="18"/>
              </w:rPr>
            </w:pPr>
          </w:p>
        </w:tc>
      </w:tr>
      <w:tr w:rsidR="00226433" w:rsidRPr="00276E9B" w14:paraId="6D885EA4" w14:textId="77777777" w:rsidTr="000B5972">
        <w:tc>
          <w:tcPr>
            <w:tcW w:w="4535" w:type="dxa"/>
            <w:tcBorders>
              <w:top w:val="single" w:sz="4" w:space="0" w:color="auto"/>
              <w:left w:val="single" w:sz="4" w:space="0" w:color="auto"/>
              <w:bottom w:val="single" w:sz="4" w:space="0" w:color="auto"/>
              <w:right w:val="single" w:sz="4" w:space="0" w:color="auto"/>
            </w:tcBorders>
          </w:tcPr>
          <w:p w14:paraId="1E5C0750"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r w:rsidRPr="00276E9B">
              <w:rPr>
                <w:rFonts w:ascii="Arial" w:eastAsia="DengXian" w:hAnsi="Arial"/>
                <w:kern w:val="2"/>
                <w:sz w:val="18"/>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B9144E7"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1F0D3EA4"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A28E28F" w14:textId="77777777" w:rsidR="00226433" w:rsidRPr="00276E9B" w:rsidRDefault="00226433" w:rsidP="00226433">
            <w:pPr>
              <w:keepNext/>
              <w:keepLines/>
              <w:spacing w:after="0"/>
              <w:rPr>
                <w:rFonts w:ascii="Arial" w:eastAsia="DengXian" w:hAnsi="Arial"/>
                <w:kern w:val="2"/>
                <w:sz w:val="18"/>
              </w:rPr>
            </w:pPr>
          </w:p>
        </w:tc>
      </w:tr>
      <w:tr w:rsidR="00226433" w:rsidRPr="00276E9B" w14:paraId="4CF3DAF1" w14:textId="77777777" w:rsidTr="000B5972">
        <w:tc>
          <w:tcPr>
            <w:tcW w:w="4535" w:type="dxa"/>
            <w:tcBorders>
              <w:top w:val="single" w:sz="4" w:space="0" w:color="auto"/>
              <w:left w:val="single" w:sz="4" w:space="0" w:color="auto"/>
              <w:bottom w:val="single" w:sz="4" w:space="0" w:color="auto"/>
              <w:right w:val="single" w:sz="4" w:space="0" w:color="auto"/>
            </w:tcBorders>
          </w:tcPr>
          <w:p w14:paraId="23A3997D"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r w:rsidRPr="00276E9B">
              <w:rPr>
                <w:rFonts w:ascii="Arial" w:eastAsia="DengXian" w:hAnsi="Arial"/>
                <w:kern w:val="2"/>
                <w:sz w:val="18"/>
              </w:rPr>
              <w:t>earlyData-UP-r15</w:t>
            </w:r>
          </w:p>
        </w:tc>
        <w:tc>
          <w:tcPr>
            <w:tcW w:w="2267" w:type="dxa"/>
            <w:tcBorders>
              <w:top w:val="single" w:sz="4" w:space="0" w:color="auto"/>
              <w:left w:val="single" w:sz="4" w:space="0" w:color="auto"/>
              <w:bottom w:val="single" w:sz="4" w:space="0" w:color="auto"/>
              <w:right w:val="single" w:sz="4" w:space="0" w:color="auto"/>
            </w:tcBorders>
          </w:tcPr>
          <w:p w14:paraId="56441711"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0D35CC08"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3E1151D" w14:textId="77777777" w:rsidR="00226433" w:rsidRPr="00276E9B" w:rsidRDefault="00226433" w:rsidP="00226433">
            <w:pPr>
              <w:keepNext/>
              <w:keepLines/>
              <w:spacing w:after="0"/>
              <w:rPr>
                <w:rFonts w:ascii="Arial" w:eastAsia="DengXian" w:hAnsi="Arial"/>
                <w:kern w:val="2"/>
                <w:sz w:val="18"/>
              </w:rPr>
            </w:pPr>
          </w:p>
        </w:tc>
      </w:tr>
      <w:tr w:rsidR="00226433" w:rsidRPr="00276E9B" w14:paraId="45E98A6E" w14:textId="77777777" w:rsidTr="000B5972">
        <w:tc>
          <w:tcPr>
            <w:tcW w:w="4535" w:type="dxa"/>
            <w:tcBorders>
              <w:top w:val="single" w:sz="4" w:space="0" w:color="auto"/>
              <w:left w:val="single" w:sz="4" w:space="0" w:color="auto"/>
              <w:bottom w:val="single" w:sz="4" w:space="0" w:color="auto"/>
              <w:right w:val="single" w:sz="4" w:space="0" w:color="auto"/>
            </w:tcBorders>
          </w:tcPr>
          <w:p w14:paraId="42232E7C"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rlc-Parameters-r15</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ABB2A34"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94F00F4"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6E47857" w14:textId="77777777" w:rsidR="00226433" w:rsidRPr="00276E9B" w:rsidRDefault="00226433" w:rsidP="00226433">
            <w:pPr>
              <w:keepNext/>
              <w:keepLines/>
              <w:spacing w:after="0"/>
              <w:rPr>
                <w:rFonts w:ascii="Arial" w:eastAsia="DengXian" w:hAnsi="Arial"/>
                <w:kern w:val="2"/>
                <w:sz w:val="18"/>
              </w:rPr>
            </w:pPr>
          </w:p>
        </w:tc>
      </w:tr>
      <w:tr w:rsidR="00226433" w:rsidRPr="00276E9B" w14:paraId="768B3AD4" w14:textId="77777777" w:rsidTr="000B5972">
        <w:tc>
          <w:tcPr>
            <w:tcW w:w="4535" w:type="dxa"/>
            <w:tcBorders>
              <w:top w:val="single" w:sz="4" w:space="0" w:color="auto"/>
              <w:left w:val="single" w:sz="4" w:space="0" w:color="auto"/>
              <w:bottom w:val="single" w:sz="4" w:space="0" w:color="auto"/>
              <w:right w:val="single" w:sz="4" w:space="0" w:color="auto"/>
            </w:tcBorders>
          </w:tcPr>
          <w:p w14:paraId="2B707C39"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rlc-UM-r15</w:t>
            </w:r>
          </w:p>
        </w:tc>
        <w:tc>
          <w:tcPr>
            <w:tcW w:w="2267" w:type="dxa"/>
            <w:tcBorders>
              <w:top w:val="single" w:sz="4" w:space="0" w:color="auto"/>
              <w:left w:val="single" w:sz="4" w:space="0" w:color="auto"/>
              <w:bottom w:val="single" w:sz="4" w:space="0" w:color="auto"/>
              <w:right w:val="single" w:sz="4" w:space="0" w:color="auto"/>
            </w:tcBorders>
          </w:tcPr>
          <w:p w14:paraId="155A5D84"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46C25D61"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9853692"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pc_NB_RLC_UM</w:t>
            </w:r>
          </w:p>
        </w:tc>
      </w:tr>
      <w:tr w:rsidR="00226433" w:rsidRPr="00276E9B" w14:paraId="16ADFC07" w14:textId="77777777" w:rsidTr="000B5972">
        <w:tc>
          <w:tcPr>
            <w:tcW w:w="4535" w:type="dxa"/>
            <w:tcBorders>
              <w:top w:val="single" w:sz="4" w:space="0" w:color="auto"/>
              <w:left w:val="single" w:sz="4" w:space="0" w:color="auto"/>
              <w:bottom w:val="single" w:sz="4" w:space="0" w:color="auto"/>
              <w:right w:val="single" w:sz="4" w:space="0" w:color="auto"/>
            </w:tcBorders>
          </w:tcPr>
          <w:p w14:paraId="565CD545"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6E9474"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2741FE8F"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9CF7450" w14:textId="77777777" w:rsidR="00226433" w:rsidRPr="00276E9B" w:rsidRDefault="00226433" w:rsidP="00226433">
            <w:pPr>
              <w:keepNext/>
              <w:keepLines/>
              <w:spacing w:after="0"/>
              <w:rPr>
                <w:rFonts w:ascii="Arial" w:eastAsia="DengXian" w:hAnsi="Arial"/>
                <w:kern w:val="2"/>
                <w:sz w:val="18"/>
              </w:rPr>
            </w:pPr>
          </w:p>
        </w:tc>
      </w:tr>
      <w:tr w:rsidR="00226433" w:rsidRPr="00276E9B" w14:paraId="0EAECC76" w14:textId="77777777" w:rsidTr="000B5972">
        <w:tc>
          <w:tcPr>
            <w:tcW w:w="4535" w:type="dxa"/>
            <w:tcBorders>
              <w:top w:val="single" w:sz="4" w:space="0" w:color="auto"/>
              <w:left w:val="single" w:sz="4" w:space="0" w:color="auto"/>
              <w:bottom w:val="single" w:sz="4" w:space="0" w:color="auto"/>
              <w:right w:val="single" w:sz="4" w:space="0" w:color="auto"/>
            </w:tcBorders>
          </w:tcPr>
          <w:p w14:paraId="2BAA5FA7"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mac-Parameters-v1530</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2244B9B"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05754D28"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01DB4D4" w14:textId="77777777" w:rsidR="00226433" w:rsidRPr="00276E9B" w:rsidRDefault="00226433" w:rsidP="00226433">
            <w:pPr>
              <w:keepNext/>
              <w:keepLines/>
              <w:spacing w:after="0"/>
              <w:rPr>
                <w:rFonts w:ascii="Arial" w:eastAsia="DengXian" w:hAnsi="Arial"/>
                <w:kern w:val="2"/>
                <w:sz w:val="18"/>
              </w:rPr>
            </w:pPr>
          </w:p>
        </w:tc>
      </w:tr>
      <w:tr w:rsidR="00226433" w:rsidRPr="00276E9B" w14:paraId="294D5D08" w14:textId="77777777" w:rsidTr="000B5972">
        <w:tc>
          <w:tcPr>
            <w:tcW w:w="4535" w:type="dxa"/>
            <w:tcBorders>
              <w:top w:val="single" w:sz="4" w:space="0" w:color="auto"/>
              <w:left w:val="single" w:sz="4" w:space="0" w:color="auto"/>
              <w:bottom w:val="single" w:sz="4" w:space="0" w:color="auto"/>
              <w:right w:val="single" w:sz="4" w:space="0" w:color="auto"/>
            </w:tcBorders>
          </w:tcPr>
          <w:p w14:paraId="62E67B1F"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sr-SPS-BSR-r15</w:t>
            </w:r>
          </w:p>
        </w:tc>
        <w:tc>
          <w:tcPr>
            <w:tcW w:w="2267" w:type="dxa"/>
            <w:tcBorders>
              <w:top w:val="single" w:sz="4" w:space="0" w:color="auto"/>
              <w:left w:val="single" w:sz="4" w:space="0" w:color="auto"/>
              <w:bottom w:val="single" w:sz="4" w:space="0" w:color="auto"/>
              <w:right w:val="single" w:sz="4" w:space="0" w:color="auto"/>
            </w:tcBorders>
          </w:tcPr>
          <w:p w14:paraId="3F0E3B92"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20101DE4"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557831B" w14:textId="77777777" w:rsidR="00226433" w:rsidRPr="00276E9B" w:rsidRDefault="00226433" w:rsidP="00226433">
            <w:pPr>
              <w:keepNext/>
              <w:keepLines/>
              <w:spacing w:after="0"/>
              <w:rPr>
                <w:rFonts w:ascii="Arial" w:eastAsia="DengXian" w:hAnsi="Arial"/>
                <w:kern w:val="2"/>
                <w:sz w:val="18"/>
              </w:rPr>
            </w:pPr>
          </w:p>
        </w:tc>
      </w:tr>
      <w:tr w:rsidR="00226433" w:rsidRPr="00276E9B" w14:paraId="07E9B7E9" w14:textId="77777777" w:rsidTr="000B5972">
        <w:tc>
          <w:tcPr>
            <w:tcW w:w="4535" w:type="dxa"/>
            <w:tcBorders>
              <w:top w:val="single" w:sz="4" w:space="0" w:color="auto"/>
              <w:left w:val="single" w:sz="4" w:space="0" w:color="auto"/>
              <w:bottom w:val="single" w:sz="4" w:space="0" w:color="auto"/>
              <w:right w:val="single" w:sz="4" w:space="0" w:color="auto"/>
            </w:tcBorders>
          </w:tcPr>
          <w:p w14:paraId="17F6B48E"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E796B59"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3182546"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05AD6A8" w14:textId="77777777" w:rsidR="00226433" w:rsidRPr="00276E9B" w:rsidRDefault="00226433" w:rsidP="00226433">
            <w:pPr>
              <w:keepNext/>
              <w:keepLines/>
              <w:spacing w:after="0"/>
              <w:rPr>
                <w:rFonts w:ascii="Arial" w:eastAsia="DengXian" w:hAnsi="Arial"/>
                <w:kern w:val="2"/>
                <w:sz w:val="18"/>
              </w:rPr>
            </w:pPr>
          </w:p>
        </w:tc>
      </w:tr>
      <w:tr w:rsidR="00226433" w:rsidRPr="00276E9B" w14:paraId="5ED1C4A3" w14:textId="77777777" w:rsidTr="000B5972">
        <w:tc>
          <w:tcPr>
            <w:tcW w:w="4535" w:type="dxa"/>
            <w:tcBorders>
              <w:top w:val="single" w:sz="4" w:space="0" w:color="auto"/>
              <w:left w:val="single" w:sz="4" w:space="0" w:color="auto"/>
              <w:bottom w:val="single" w:sz="4" w:space="0" w:color="auto"/>
              <w:right w:val="single" w:sz="4" w:space="0" w:color="auto"/>
            </w:tcBorders>
          </w:tcPr>
          <w:p w14:paraId="2C41270F"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hyLayerParameters-v1530</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A8433E1"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1CC718E1"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D1236EC" w14:textId="77777777" w:rsidR="00226433" w:rsidRPr="00276E9B" w:rsidRDefault="00226433" w:rsidP="00226433">
            <w:pPr>
              <w:keepNext/>
              <w:keepLines/>
              <w:spacing w:after="0"/>
              <w:rPr>
                <w:rFonts w:ascii="Arial" w:eastAsia="DengXian" w:hAnsi="Arial"/>
                <w:kern w:val="2"/>
                <w:sz w:val="18"/>
              </w:rPr>
            </w:pPr>
          </w:p>
        </w:tc>
      </w:tr>
      <w:tr w:rsidR="00226433" w:rsidRPr="00276E9B" w14:paraId="5119913D" w14:textId="77777777" w:rsidTr="000B5972">
        <w:tc>
          <w:tcPr>
            <w:tcW w:w="4535" w:type="dxa"/>
            <w:tcBorders>
              <w:top w:val="single" w:sz="4" w:space="0" w:color="auto"/>
              <w:left w:val="single" w:sz="4" w:space="0" w:color="auto"/>
              <w:bottom w:val="nil"/>
              <w:right w:val="single" w:sz="4" w:space="0" w:color="auto"/>
            </w:tcBorders>
          </w:tcPr>
          <w:p w14:paraId="3071974E"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mixedOperationMode-r15</w:t>
            </w:r>
          </w:p>
        </w:tc>
        <w:tc>
          <w:tcPr>
            <w:tcW w:w="2267" w:type="dxa"/>
            <w:tcBorders>
              <w:top w:val="single" w:sz="4" w:space="0" w:color="auto"/>
              <w:left w:val="single" w:sz="4" w:space="0" w:color="auto"/>
              <w:bottom w:val="single" w:sz="4" w:space="0" w:color="auto"/>
              <w:right w:val="single" w:sz="4" w:space="0" w:color="auto"/>
            </w:tcBorders>
          </w:tcPr>
          <w:p w14:paraId="10C64901"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21EB71A6"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073AF51"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FDD: pc_NB_mixedOperationMode</w:t>
            </w:r>
          </w:p>
        </w:tc>
      </w:tr>
      <w:tr w:rsidR="00226433" w:rsidRPr="00276E9B" w14:paraId="3764B99D" w14:textId="77777777" w:rsidTr="000B5972">
        <w:tc>
          <w:tcPr>
            <w:tcW w:w="4535" w:type="dxa"/>
            <w:tcBorders>
              <w:top w:val="single" w:sz="4" w:space="0" w:color="auto"/>
              <w:left w:val="single" w:sz="4" w:space="0" w:color="auto"/>
              <w:bottom w:val="nil"/>
              <w:right w:val="single" w:sz="4" w:space="0" w:color="auto"/>
            </w:tcBorders>
          </w:tcPr>
          <w:p w14:paraId="5CE5B0B1"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sr-WithHARQ-ACK-r15</w:t>
            </w:r>
          </w:p>
        </w:tc>
        <w:tc>
          <w:tcPr>
            <w:tcW w:w="2267" w:type="dxa"/>
            <w:tcBorders>
              <w:top w:val="single" w:sz="4" w:space="0" w:color="auto"/>
              <w:left w:val="single" w:sz="4" w:space="0" w:color="auto"/>
              <w:bottom w:val="single" w:sz="4" w:space="0" w:color="auto"/>
              <w:right w:val="single" w:sz="4" w:space="0" w:color="auto"/>
            </w:tcBorders>
          </w:tcPr>
          <w:p w14:paraId="72B866D7"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274E3F91"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FE96215"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FDD: pc_SR_WithHARQ_ACK</w:t>
            </w:r>
          </w:p>
        </w:tc>
      </w:tr>
      <w:tr w:rsidR="00226433" w:rsidRPr="00276E9B" w14:paraId="212047F7" w14:textId="77777777" w:rsidTr="000B5972">
        <w:tc>
          <w:tcPr>
            <w:tcW w:w="4535" w:type="dxa"/>
            <w:tcBorders>
              <w:top w:val="single" w:sz="4" w:space="0" w:color="auto"/>
              <w:left w:val="single" w:sz="4" w:space="0" w:color="auto"/>
              <w:bottom w:val="nil"/>
              <w:right w:val="single" w:sz="4" w:space="0" w:color="auto"/>
            </w:tcBorders>
          </w:tcPr>
          <w:p w14:paraId="2E318AC9"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sr-WithoutHARQ-ACK-r15</w:t>
            </w:r>
          </w:p>
        </w:tc>
        <w:tc>
          <w:tcPr>
            <w:tcW w:w="2267" w:type="dxa"/>
            <w:tcBorders>
              <w:top w:val="single" w:sz="4" w:space="0" w:color="auto"/>
              <w:left w:val="single" w:sz="4" w:space="0" w:color="auto"/>
              <w:bottom w:val="single" w:sz="4" w:space="0" w:color="auto"/>
              <w:right w:val="single" w:sz="4" w:space="0" w:color="auto"/>
            </w:tcBorders>
          </w:tcPr>
          <w:p w14:paraId="3DA61730"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27D461EF"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9BDCAF8"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FDD: pc_SR_WithoutHARQ_ACK</w:t>
            </w:r>
          </w:p>
        </w:tc>
      </w:tr>
      <w:tr w:rsidR="00226433" w:rsidRPr="00276E9B" w14:paraId="1925B695" w14:textId="77777777" w:rsidTr="000B5972">
        <w:tc>
          <w:tcPr>
            <w:tcW w:w="4535" w:type="dxa"/>
            <w:tcBorders>
              <w:top w:val="single" w:sz="4" w:space="0" w:color="auto"/>
              <w:left w:val="single" w:sz="4" w:space="0" w:color="auto"/>
              <w:bottom w:val="nil"/>
              <w:right w:val="single" w:sz="4" w:space="0" w:color="auto"/>
            </w:tcBorders>
          </w:tcPr>
          <w:p w14:paraId="6E758739"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prach-Format2-r15</w:t>
            </w:r>
          </w:p>
        </w:tc>
        <w:tc>
          <w:tcPr>
            <w:tcW w:w="2267" w:type="dxa"/>
            <w:tcBorders>
              <w:top w:val="single" w:sz="4" w:space="0" w:color="auto"/>
              <w:left w:val="single" w:sz="4" w:space="0" w:color="auto"/>
              <w:bottom w:val="single" w:sz="4" w:space="0" w:color="auto"/>
              <w:right w:val="single" w:sz="4" w:space="0" w:color="auto"/>
            </w:tcBorders>
          </w:tcPr>
          <w:p w14:paraId="2DD19443"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5C31A03C"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6DD0C17"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FDD: pc_NB_nprach_Format2</w:t>
            </w:r>
          </w:p>
        </w:tc>
      </w:tr>
      <w:tr w:rsidR="00226433" w:rsidRPr="00276E9B" w14:paraId="240C68B4" w14:textId="77777777" w:rsidTr="000B5972">
        <w:tc>
          <w:tcPr>
            <w:tcW w:w="4535" w:type="dxa"/>
            <w:tcBorders>
              <w:top w:val="single" w:sz="4" w:space="0" w:color="auto"/>
              <w:left w:val="single" w:sz="4" w:space="0" w:color="auto"/>
              <w:bottom w:val="single" w:sz="4" w:space="0" w:color="auto"/>
              <w:right w:val="single" w:sz="4" w:space="0" w:color="auto"/>
            </w:tcBorders>
          </w:tcPr>
          <w:p w14:paraId="56DA3F14"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additionalTransmissionSIB1-r15</w:t>
            </w:r>
          </w:p>
        </w:tc>
        <w:tc>
          <w:tcPr>
            <w:tcW w:w="2267" w:type="dxa"/>
            <w:tcBorders>
              <w:top w:val="single" w:sz="4" w:space="0" w:color="auto"/>
              <w:left w:val="single" w:sz="4" w:space="0" w:color="auto"/>
              <w:bottom w:val="single" w:sz="4" w:space="0" w:color="auto"/>
              <w:right w:val="single" w:sz="4" w:space="0" w:color="auto"/>
            </w:tcBorders>
          </w:tcPr>
          <w:p w14:paraId="0DB2D103"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20092567"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9EC9492" w14:textId="77777777" w:rsidR="00226433" w:rsidRPr="00276E9B" w:rsidRDefault="00226433" w:rsidP="00226433">
            <w:pPr>
              <w:keepNext/>
              <w:keepLines/>
              <w:spacing w:after="0"/>
              <w:rPr>
                <w:rFonts w:ascii="Arial" w:eastAsia="DengXian" w:hAnsi="Arial"/>
                <w:kern w:val="2"/>
                <w:sz w:val="18"/>
              </w:rPr>
            </w:pPr>
          </w:p>
        </w:tc>
      </w:tr>
      <w:tr w:rsidR="00226433" w:rsidRPr="00276E9B" w14:paraId="11CB4B01" w14:textId="77777777" w:rsidTr="000B5972">
        <w:tc>
          <w:tcPr>
            <w:tcW w:w="4535" w:type="dxa"/>
            <w:tcBorders>
              <w:top w:val="nil"/>
              <w:left w:val="single" w:sz="4" w:space="0" w:color="auto"/>
              <w:bottom w:val="single" w:sz="4" w:space="0" w:color="auto"/>
              <w:right w:val="single" w:sz="4" w:space="0" w:color="auto"/>
            </w:tcBorders>
          </w:tcPr>
          <w:p w14:paraId="0B1975B2" w14:textId="77777777" w:rsidR="00226433" w:rsidRPr="00276E9B" w:rsidRDefault="0072371B"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pusch-3dot75kHz-SCS-TDD-r15</w:t>
            </w:r>
          </w:p>
        </w:tc>
        <w:tc>
          <w:tcPr>
            <w:tcW w:w="2267" w:type="dxa"/>
            <w:tcBorders>
              <w:top w:val="single" w:sz="4" w:space="0" w:color="auto"/>
              <w:left w:val="single" w:sz="4" w:space="0" w:color="auto"/>
              <w:bottom w:val="single" w:sz="4" w:space="0" w:color="auto"/>
              <w:right w:val="single" w:sz="4" w:space="0" w:color="auto"/>
            </w:tcBorders>
          </w:tcPr>
          <w:p w14:paraId="6AC4D8E5"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1CC1C1FA"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03B662A" w14:textId="77777777" w:rsidR="00226433" w:rsidRPr="00276E9B" w:rsidRDefault="00226433" w:rsidP="00226433">
            <w:pPr>
              <w:keepNext/>
              <w:keepLines/>
              <w:spacing w:after="0"/>
              <w:rPr>
                <w:rFonts w:ascii="Arial" w:eastAsia="DengXian" w:hAnsi="Arial"/>
                <w:kern w:val="2"/>
                <w:sz w:val="18"/>
              </w:rPr>
            </w:pPr>
          </w:p>
        </w:tc>
      </w:tr>
      <w:tr w:rsidR="00226433" w:rsidRPr="00276E9B" w14:paraId="5B6BFE4D" w14:textId="77777777" w:rsidTr="000B5972">
        <w:tc>
          <w:tcPr>
            <w:tcW w:w="4535" w:type="dxa"/>
            <w:tcBorders>
              <w:top w:val="single" w:sz="4" w:space="0" w:color="auto"/>
              <w:left w:val="single" w:sz="4" w:space="0" w:color="auto"/>
              <w:bottom w:val="single" w:sz="4" w:space="0" w:color="auto"/>
              <w:right w:val="single" w:sz="4" w:space="0" w:color="auto"/>
            </w:tcBorders>
          </w:tcPr>
          <w:p w14:paraId="3F090E80"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97E13A0"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4C3B3C5"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2D473D1" w14:textId="77777777" w:rsidR="00226433" w:rsidRPr="00276E9B" w:rsidRDefault="00226433" w:rsidP="00226433">
            <w:pPr>
              <w:keepNext/>
              <w:keepLines/>
              <w:spacing w:after="0"/>
              <w:rPr>
                <w:rFonts w:ascii="Arial" w:eastAsia="DengXian" w:hAnsi="Arial"/>
                <w:kern w:val="2"/>
                <w:sz w:val="18"/>
              </w:rPr>
            </w:pPr>
          </w:p>
        </w:tc>
      </w:tr>
      <w:tr w:rsidR="00226433" w:rsidRPr="00276E9B" w14:paraId="1FF0BB6C" w14:textId="77777777" w:rsidTr="000B5972">
        <w:tc>
          <w:tcPr>
            <w:tcW w:w="4535" w:type="dxa"/>
            <w:tcBorders>
              <w:top w:val="single" w:sz="4" w:space="0" w:color="auto"/>
              <w:left w:val="single" w:sz="4" w:space="0" w:color="auto"/>
              <w:bottom w:val="single" w:sz="4" w:space="0" w:color="auto"/>
              <w:right w:val="single" w:sz="4" w:space="0" w:color="auto"/>
            </w:tcBorders>
          </w:tcPr>
          <w:p w14:paraId="5907C708"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tdd-UE-Capability-r15</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A6B6FCD"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26ACC28C"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CB03BBE"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TDD</w:t>
            </w:r>
          </w:p>
        </w:tc>
      </w:tr>
      <w:tr w:rsidR="00226433" w:rsidRPr="00276E9B" w14:paraId="3ABFAA8A" w14:textId="77777777" w:rsidTr="000B5972">
        <w:tc>
          <w:tcPr>
            <w:tcW w:w="4535" w:type="dxa"/>
            <w:tcBorders>
              <w:top w:val="single" w:sz="4" w:space="0" w:color="auto"/>
              <w:left w:val="single" w:sz="4" w:space="0" w:color="auto"/>
              <w:bottom w:val="single" w:sz="4" w:space="0" w:color="auto"/>
              <w:right w:val="single" w:sz="4" w:space="0" w:color="auto"/>
            </w:tcBorders>
          </w:tcPr>
          <w:p w14:paraId="7152D814"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ue-Category-NB-r15</w:t>
            </w:r>
          </w:p>
        </w:tc>
        <w:tc>
          <w:tcPr>
            <w:tcW w:w="2267" w:type="dxa"/>
            <w:tcBorders>
              <w:top w:val="single" w:sz="4" w:space="0" w:color="auto"/>
              <w:left w:val="single" w:sz="4" w:space="0" w:color="auto"/>
              <w:bottom w:val="single" w:sz="4" w:space="0" w:color="auto"/>
              <w:right w:val="single" w:sz="4" w:space="0" w:color="auto"/>
            </w:tcBorders>
          </w:tcPr>
          <w:p w14:paraId="123859CD" w14:textId="77777777" w:rsidR="00226433" w:rsidRPr="00276E9B" w:rsidRDefault="0072371B"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6D9BB8E"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39FD0543"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pc_ue_Category_NB2</w:t>
            </w:r>
          </w:p>
        </w:tc>
      </w:tr>
      <w:tr w:rsidR="00226433" w:rsidRPr="00276E9B" w14:paraId="346F5BE1" w14:textId="77777777" w:rsidTr="000B5972">
        <w:tc>
          <w:tcPr>
            <w:tcW w:w="4535" w:type="dxa"/>
            <w:tcBorders>
              <w:top w:val="single" w:sz="4" w:space="0" w:color="auto"/>
              <w:left w:val="single" w:sz="4" w:space="0" w:color="auto"/>
              <w:bottom w:val="single" w:sz="4" w:space="0" w:color="auto"/>
              <w:right w:val="single" w:sz="4" w:space="0" w:color="auto"/>
            </w:tcBorders>
          </w:tcPr>
          <w:p w14:paraId="65FE49BF"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hyLayerParametersRel13-r15</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7600784"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A0D38B4"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84544DC" w14:textId="77777777" w:rsidR="00226433" w:rsidRPr="00276E9B" w:rsidRDefault="00226433" w:rsidP="00226433">
            <w:pPr>
              <w:keepNext/>
              <w:keepLines/>
              <w:spacing w:after="0"/>
              <w:rPr>
                <w:rFonts w:ascii="Arial" w:eastAsia="DengXian" w:hAnsi="Arial"/>
                <w:kern w:val="2"/>
                <w:sz w:val="18"/>
              </w:rPr>
            </w:pPr>
          </w:p>
        </w:tc>
      </w:tr>
      <w:tr w:rsidR="00226433" w:rsidRPr="00276E9B" w14:paraId="2513E5D5" w14:textId="77777777" w:rsidTr="000B5972">
        <w:tc>
          <w:tcPr>
            <w:tcW w:w="4535" w:type="dxa"/>
            <w:tcBorders>
              <w:top w:val="single" w:sz="4" w:space="0" w:color="auto"/>
              <w:left w:val="single" w:sz="4" w:space="0" w:color="auto"/>
              <w:bottom w:val="single" w:sz="4" w:space="0" w:color="auto"/>
              <w:right w:val="single" w:sz="4" w:space="0" w:color="auto"/>
            </w:tcBorders>
          </w:tcPr>
          <w:p w14:paraId="2F2483CE" w14:textId="77777777" w:rsidR="00226433" w:rsidRPr="00276E9B" w:rsidRDefault="00226433" w:rsidP="000B5972">
            <w:pPr>
              <w:pStyle w:val="TAL"/>
              <w:rPr>
                <w:rFonts w:eastAsia="DengXian"/>
                <w:lang w:eastAsia="zh-CN"/>
              </w:rPr>
            </w:pPr>
            <w:r w:rsidRPr="00276E9B">
              <w:rPr>
                <w:rFonts w:eastAsia="DengXian"/>
                <w:lang w:eastAsia="zh-CN"/>
              </w:rPr>
              <w:t xml:space="preserve">                    </w:t>
            </w:r>
            <w:r w:rsidRPr="00276E9B">
              <w:t>multiTone-r13</w:t>
            </w:r>
          </w:p>
        </w:tc>
        <w:tc>
          <w:tcPr>
            <w:tcW w:w="2267" w:type="dxa"/>
            <w:tcBorders>
              <w:top w:val="single" w:sz="4" w:space="0" w:color="auto"/>
              <w:left w:val="single" w:sz="4" w:space="0" w:color="auto"/>
              <w:bottom w:val="single" w:sz="4" w:space="0" w:color="auto"/>
              <w:right w:val="single" w:sz="4" w:space="0" w:color="auto"/>
            </w:tcBorders>
          </w:tcPr>
          <w:p w14:paraId="26E1511A" w14:textId="77777777" w:rsidR="00226433" w:rsidRPr="00276E9B" w:rsidRDefault="00226433" w:rsidP="000B5972">
            <w:pPr>
              <w:pStyle w:val="TAL"/>
              <w:rPr>
                <w:rFonts w:eastAsia="DengXian"/>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2CF10F10" w14:textId="77777777" w:rsidR="00226433" w:rsidRPr="00276E9B" w:rsidRDefault="00226433" w:rsidP="000B5972">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36DBB0A1" w14:textId="77777777" w:rsidR="00226433" w:rsidRPr="00276E9B" w:rsidRDefault="00226433" w:rsidP="000B5972">
            <w:pPr>
              <w:pStyle w:val="TAL"/>
              <w:rPr>
                <w:rFonts w:eastAsia="DengXian"/>
              </w:rPr>
            </w:pPr>
            <w:r w:rsidRPr="00276E9B">
              <w:rPr>
                <w:lang w:eastAsia="zh-CN"/>
              </w:rPr>
              <w:t>pc_</w:t>
            </w:r>
            <w:r w:rsidRPr="00276E9B">
              <w:t>NB</w:t>
            </w:r>
            <w:r w:rsidRPr="00276E9B">
              <w:rPr>
                <w:lang w:eastAsia="zh-CN"/>
              </w:rPr>
              <w:t>_MultiTone</w:t>
            </w:r>
          </w:p>
        </w:tc>
      </w:tr>
      <w:tr w:rsidR="00226433" w:rsidRPr="00276E9B" w14:paraId="7201E675" w14:textId="77777777" w:rsidTr="000B5972">
        <w:tc>
          <w:tcPr>
            <w:tcW w:w="4535" w:type="dxa"/>
            <w:tcBorders>
              <w:top w:val="single" w:sz="4" w:space="0" w:color="auto"/>
              <w:left w:val="single" w:sz="4" w:space="0" w:color="auto"/>
              <w:bottom w:val="single" w:sz="4" w:space="0" w:color="auto"/>
              <w:right w:val="single" w:sz="4" w:space="0" w:color="auto"/>
            </w:tcBorders>
          </w:tcPr>
          <w:p w14:paraId="0764F1F3" w14:textId="77777777" w:rsidR="00226433" w:rsidRPr="00276E9B" w:rsidRDefault="00226433" w:rsidP="000B5972">
            <w:pPr>
              <w:pStyle w:val="TAL"/>
              <w:rPr>
                <w:rFonts w:eastAsia="DengXian"/>
                <w:lang w:eastAsia="zh-CN"/>
              </w:rPr>
            </w:pPr>
            <w:r w:rsidRPr="00276E9B">
              <w:rPr>
                <w:rFonts w:eastAsia="DengXian"/>
                <w:lang w:eastAsia="zh-CN"/>
              </w:rPr>
              <w:t xml:space="preserve">                    </w:t>
            </w:r>
            <w:r w:rsidRPr="00276E9B">
              <w:t>multiCarrier-r13</w:t>
            </w:r>
          </w:p>
        </w:tc>
        <w:tc>
          <w:tcPr>
            <w:tcW w:w="2267" w:type="dxa"/>
            <w:tcBorders>
              <w:top w:val="single" w:sz="4" w:space="0" w:color="auto"/>
              <w:left w:val="single" w:sz="4" w:space="0" w:color="auto"/>
              <w:bottom w:val="single" w:sz="4" w:space="0" w:color="auto"/>
              <w:right w:val="single" w:sz="4" w:space="0" w:color="auto"/>
            </w:tcBorders>
          </w:tcPr>
          <w:p w14:paraId="46A2BB63" w14:textId="77777777" w:rsidR="00226433" w:rsidRPr="00276E9B" w:rsidRDefault="00226433" w:rsidP="000B5972">
            <w:pPr>
              <w:pStyle w:val="TAL"/>
              <w:rPr>
                <w:rFonts w:eastAsia="DengXian"/>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6BFBA313" w14:textId="77777777" w:rsidR="00226433" w:rsidRPr="00276E9B" w:rsidRDefault="00226433" w:rsidP="000B5972">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2FABEF23" w14:textId="77777777" w:rsidR="00226433" w:rsidRPr="00276E9B" w:rsidRDefault="00226433" w:rsidP="000B5972">
            <w:pPr>
              <w:pStyle w:val="TAL"/>
              <w:rPr>
                <w:rFonts w:eastAsia="DengXian"/>
              </w:rPr>
            </w:pPr>
            <w:r w:rsidRPr="00276E9B">
              <w:t>pc</w:t>
            </w:r>
            <w:r w:rsidRPr="00276E9B">
              <w:rPr>
                <w:lang w:eastAsia="zh-CN"/>
              </w:rPr>
              <w:t>_</w:t>
            </w:r>
            <w:r w:rsidRPr="00276E9B">
              <w:t>NB</w:t>
            </w:r>
            <w:r w:rsidRPr="00276E9B">
              <w:rPr>
                <w:lang w:eastAsia="zh-CN"/>
              </w:rPr>
              <w:t>_M</w:t>
            </w:r>
            <w:r w:rsidRPr="00276E9B">
              <w:t>ultiCarrier</w:t>
            </w:r>
          </w:p>
        </w:tc>
      </w:tr>
      <w:tr w:rsidR="00226433" w:rsidRPr="00276E9B" w14:paraId="4617EA0D" w14:textId="77777777" w:rsidTr="000B5972">
        <w:tc>
          <w:tcPr>
            <w:tcW w:w="4535" w:type="dxa"/>
            <w:tcBorders>
              <w:top w:val="single" w:sz="4" w:space="0" w:color="auto"/>
              <w:left w:val="single" w:sz="4" w:space="0" w:color="auto"/>
              <w:bottom w:val="single" w:sz="4" w:space="0" w:color="auto"/>
              <w:right w:val="single" w:sz="4" w:space="0" w:color="auto"/>
            </w:tcBorders>
          </w:tcPr>
          <w:p w14:paraId="4DF3010D"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E7C34F3" w14:textId="77777777" w:rsidR="00226433" w:rsidRPr="00276E9B" w:rsidRDefault="00226433" w:rsidP="000B5972">
            <w:pPr>
              <w:pStyle w:val="TAL"/>
              <w:rPr>
                <w:rFonts w:eastAsia="DengXian"/>
              </w:rPr>
            </w:pPr>
          </w:p>
        </w:tc>
        <w:tc>
          <w:tcPr>
            <w:tcW w:w="1386" w:type="dxa"/>
            <w:tcBorders>
              <w:top w:val="single" w:sz="4" w:space="0" w:color="auto"/>
              <w:left w:val="single" w:sz="4" w:space="0" w:color="auto"/>
              <w:bottom w:val="single" w:sz="4" w:space="0" w:color="auto"/>
              <w:right w:val="single" w:sz="4" w:space="0" w:color="auto"/>
            </w:tcBorders>
          </w:tcPr>
          <w:p w14:paraId="7E083753" w14:textId="77777777" w:rsidR="00226433" w:rsidRPr="00276E9B" w:rsidRDefault="00226433" w:rsidP="000B5972">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1C3F5E78" w14:textId="77777777" w:rsidR="00226433" w:rsidRPr="00276E9B" w:rsidRDefault="00226433" w:rsidP="000B5972">
            <w:pPr>
              <w:pStyle w:val="TAL"/>
              <w:rPr>
                <w:rFonts w:eastAsia="DengXian"/>
              </w:rPr>
            </w:pPr>
          </w:p>
        </w:tc>
      </w:tr>
      <w:tr w:rsidR="00226433" w:rsidRPr="00276E9B" w14:paraId="55FA9C79" w14:textId="77777777" w:rsidTr="000B5972">
        <w:tc>
          <w:tcPr>
            <w:tcW w:w="4535" w:type="dxa"/>
            <w:tcBorders>
              <w:top w:val="single" w:sz="4" w:space="0" w:color="auto"/>
              <w:left w:val="single" w:sz="4" w:space="0" w:color="auto"/>
              <w:bottom w:val="single" w:sz="4" w:space="0" w:color="auto"/>
              <w:right w:val="single" w:sz="4" w:space="0" w:color="auto"/>
            </w:tcBorders>
          </w:tcPr>
          <w:p w14:paraId="1E7AC101"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lastRenderedPageBreak/>
              <w:t xml:space="preserve">                  phyLayerParametersRel14-r15</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64AF364"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4682DB9"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BAF0FB7" w14:textId="77777777" w:rsidR="00226433" w:rsidRPr="00276E9B" w:rsidRDefault="00226433" w:rsidP="00226433">
            <w:pPr>
              <w:keepNext/>
              <w:keepLines/>
              <w:spacing w:after="0"/>
              <w:rPr>
                <w:rFonts w:ascii="Arial" w:eastAsia="DengXian" w:hAnsi="Arial"/>
                <w:kern w:val="2"/>
                <w:sz w:val="18"/>
              </w:rPr>
            </w:pPr>
          </w:p>
        </w:tc>
      </w:tr>
      <w:tr w:rsidR="00226433" w:rsidRPr="00276E9B" w14:paraId="3B8D2FAE" w14:textId="77777777" w:rsidTr="00EB55B8">
        <w:tc>
          <w:tcPr>
            <w:tcW w:w="4535" w:type="dxa"/>
            <w:tcBorders>
              <w:top w:val="single" w:sz="4" w:space="0" w:color="auto"/>
              <w:left w:val="single" w:sz="4" w:space="0" w:color="auto"/>
              <w:bottom w:val="single" w:sz="4" w:space="0" w:color="auto"/>
              <w:right w:val="single" w:sz="4" w:space="0" w:color="auto"/>
            </w:tcBorders>
          </w:tcPr>
          <w:p w14:paraId="78CA5859" w14:textId="1BC5C8BA" w:rsidR="00226433" w:rsidRPr="00276E9B" w:rsidRDefault="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r w:rsidRPr="00276E9B">
              <w:rPr>
                <w:rFonts w:eastAsia="DengXian"/>
                <w:kern w:val="2"/>
                <w:lang w:eastAsia="zh-CN"/>
              </w:rPr>
              <w:t xml:space="preserve">  </w:t>
            </w:r>
            <w:r w:rsidRPr="00276E9B">
              <w:rPr>
                <w:rFonts w:ascii="Arial" w:eastAsia="DengXian" w:hAnsi="Arial"/>
                <w:kern w:val="2"/>
                <w:sz w:val="18"/>
                <w:lang w:eastAsia="zh-CN"/>
              </w:rPr>
              <w:t>multiCarrier-NPRACH-r14</w:t>
            </w:r>
          </w:p>
        </w:tc>
        <w:tc>
          <w:tcPr>
            <w:tcW w:w="2267" w:type="dxa"/>
            <w:tcBorders>
              <w:top w:val="single" w:sz="4" w:space="0" w:color="auto"/>
              <w:left w:val="single" w:sz="4" w:space="0" w:color="auto"/>
              <w:bottom w:val="single" w:sz="4" w:space="0" w:color="auto"/>
              <w:right w:val="single" w:sz="4" w:space="0" w:color="auto"/>
            </w:tcBorders>
          </w:tcPr>
          <w:p w14:paraId="05AC4C24"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3DF1B3A8"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C85FECE"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pc_NB_MultiCarrier_NPRACH</w:t>
            </w:r>
          </w:p>
        </w:tc>
      </w:tr>
      <w:tr w:rsidR="00226433" w:rsidRPr="00276E9B" w14:paraId="0C608B59" w14:textId="77777777" w:rsidTr="00EB55B8">
        <w:tc>
          <w:tcPr>
            <w:tcW w:w="4535" w:type="dxa"/>
            <w:tcBorders>
              <w:top w:val="single" w:sz="4" w:space="0" w:color="auto"/>
              <w:left w:val="single" w:sz="4" w:space="0" w:color="auto"/>
              <w:bottom w:val="single" w:sz="4" w:space="0" w:color="auto"/>
              <w:right w:val="single" w:sz="4" w:space="0" w:color="auto"/>
            </w:tcBorders>
          </w:tcPr>
          <w:p w14:paraId="326AF004" w14:textId="7F5D41FE" w:rsidR="00226433" w:rsidRPr="00276E9B" w:rsidRDefault="006763F8"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r w:rsidRPr="00276E9B">
              <w:rPr>
                <w:rFonts w:eastAsia="DengXian"/>
                <w:kern w:val="2"/>
                <w:lang w:eastAsia="zh-CN"/>
              </w:rPr>
              <w:t xml:space="preserve">  </w:t>
            </w:r>
            <w:r w:rsidRPr="00276E9B">
              <w:rPr>
                <w:rFonts w:ascii="Arial" w:eastAsia="DengXian" w:hAnsi="Arial"/>
                <w:kern w:val="2"/>
                <w:sz w:val="18"/>
                <w:lang w:eastAsia="zh-CN"/>
              </w:rPr>
              <w:t>twoHARQ-Processes-r14</w:t>
            </w:r>
          </w:p>
        </w:tc>
        <w:tc>
          <w:tcPr>
            <w:tcW w:w="2267" w:type="dxa"/>
            <w:tcBorders>
              <w:top w:val="single" w:sz="4" w:space="0" w:color="auto"/>
              <w:left w:val="single" w:sz="4" w:space="0" w:color="auto"/>
              <w:bottom w:val="single" w:sz="4" w:space="0" w:color="auto"/>
              <w:right w:val="single" w:sz="4" w:space="0" w:color="auto"/>
            </w:tcBorders>
          </w:tcPr>
          <w:p w14:paraId="4B86A012"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06B7AB7C"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F3A5876"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pc_NB_TwoHARQ_Processes</w:t>
            </w:r>
          </w:p>
        </w:tc>
      </w:tr>
      <w:tr w:rsidR="00226433" w:rsidRPr="00276E9B" w14:paraId="383D8F2D" w14:textId="77777777" w:rsidTr="000B5972">
        <w:tc>
          <w:tcPr>
            <w:tcW w:w="4535" w:type="dxa"/>
            <w:tcBorders>
              <w:top w:val="single" w:sz="4" w:space="0" w:color="auto"/>
              <w:left w:val="single" w:sz="4" w:space="0" w:color="auto"/>
              <w:bottom w:val="single" w:sz="4" w:space="0" w:color="auto"/>
              <w:right w:val="single" w:sz="4" w:space="0" w:color="auto"/>
            </w:tcBorders>
          </w:tcPr>
          <w:p w14:paraId="6ECE9F0F"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7B8F877"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E20A400"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5408BBD" w14:textId="77777777" w:rsidR="00226433" w:rsidRPr="00276E9B" w:rsidRDefault="00226433" w:rsidP="00226433">
            <w:pPr>
              <w:keepNext/>
              <w:keepLines/>
              <w:spacing w:after="0"/>
              <w:rPr>
                <w:rFonts w:ascii="Arial" w:eastAsia="DengXian" w:hAnsi="Arial"/>
                <w:kern w:val="2"/>
                <w:sz w:val="18"/>
              </w:rPr>
            </w:pPr>
          </w:p>
        </w:tc>
      </w:tr>
      <w:tr w:rsidR="00226433" w:rsidRPr="00276E9B" w14:paraId="6266EFDE" w14:textId="77777777" w:rsidTr="000B5972">
        <w:tc>
          <w:tcPr>
            <w:tcW w:w="4535" w:type="dxa"/>
            <w:tcBorders>
              <w:top w:val="single" w:sz="4" w:space="0" w:color="auto"/>
              <w:left w:val="single" w:sz="4" w:space="0" w:color="auto"/>
              <w:bottom w:val="single" w:sz="4" w:space="0" w:color="auto"/>
              <w:right w:val="single" w:sz="4" w:space="0" w:color="auto"/>
            </w:tcBorders>
          </w:tcPr>
          <w:p w14:paraId="2CAA900F"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hyLayerParameters-v1530</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66559B4"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192F2875"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12FD0B8" w14:textId="77777777" w:rsidR="00226433" w:rsidRPr="00276E9B" w:rsidRDefault="00226433" w:rsidP="00226433">
            <w:pPr>
              <w:keepNext/>
              <w:keepLines/>
              <w:spacing w:after="0"/>
              <w:rPr>
                <w:rFonts w:ascii="Arial" w:eastAsia="DengXian" w:hAnsi="Arial"/>
                <w:kern w:val="2"/>
                <w:sz w:val="18"/>
              </w:rPr>
            </w:pPr>
          </w:p>
        </w:tc>
      </w:tr>
      <w:tr w:rsidR="00226433" w:rsidRPr="00276E9B" w14:paraId="69E7B603" w14:textId="77777777" w:rsidTr="000B5972">
        <w:tc>
          <w:tcPr>
            <w:tcW w:w="4535" w:type="dxa"/>
            <w:tcBorders>
              <w:top w:val="single" w:sz="4" w:space="0" w:color="auto"/>
              <w:left w:val="single" w:sz="4" w:space="0" w:color="auto"/>
              <w:bottom w:val="single" w:sz="4" w:space="0" w:color="auto"/>
              <w:right w:val="single" w:sz="4" w:space="0" w:color="auto"/>
            </w:tcBorders>
          </w:tcPr>
          <w:p w14:paraId="220D0D5D"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mixedOperationMode-r15</w:t>
            </w:r>
          </w:p>
        </w:tc>
        <w:tc>
          <w:tcPr>
            <w:tcW w:w="2267" w:type="dxa"/>
            <w:tcBorders>
              <w:top w:val="single" w:sz="4" w:space="0" w:color="auto"/>
              <w:left w:val="single" w:sz="4" w:space="0" w:color="auto"/>
              <w:bottom w:val="single" w:sz="4" w:space="0" w:color="auto"/>
              <w:right w:val="single" w:sz="4" w:space="0" w:color="auto"/>
            </w:tcBorders>
          </w:tcPr>
          <w:p w14:paraId="69C669F8"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 xml:space="preserve">Not </w:t>
            </w:r>
            <w:r w:rsidR="0072371B"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7BDC5057"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E032678" w14:textId="77777777" w:rsidR="00226433" w:rsidRPr="00276E9B" w:rsidRDefault="00226433" w:rsidP="00226433">
            <w:pPr>
              <w:keepNext/>
              <w:keepLines/>
              <w:spacing w:after="0"/>
              <w:rPr>
                <w:rFonts w:ascii="Arial" w:eastAsia="DengXian" w:hAnsi="Arial"/>
                <w:kern w:val="2"/>
                <w:sz w:val="18"/>
              </w:rPr>
            </w:pPr>
          </w:p>
        </w:tc>
      </w:tr>
      <w:tr w:rsidR="00226433" w:rsidRPr="00276E9B" w14:paraId="5A9FE166" w14:textId="77777777" w:rsidTr="000B5972">
        <w:tc>
          <w:tcPr>
            <w:tcW w:w="4535" w:type="dxa"/>
            <w:tcBorders>
              <w:top w:val="single" w:sz="4" w:space="0" w:color="auto"/>
              <w:left w:val="single" w:sz="4" w:space="0" w:color="auto"/>
              <w:bottom w:val="single" w:sz="4" w:space="0" w:color="auto"/>
              <w:right w:val="single" w:sz="4" w:space="0" w:color="auto"/>
            </w:tcBorders>
          </w:tcPr>
          <w:p w14:paraId="793E8AEC"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sr-WithHARQ-ACK-r15</w:t>
            </w:r>
          </w:p>
        </w:tc>
        <w:tc>
          <w:tcPr>
            <w:tcW w:w="2267" w:type="dxa"/>
            <w:tcBorders>
              <w:top w:val="single" w:sz="4" w:space="0" w:color="auto"/>
              <w:left w:val="single" w:sz="4" w:space="0" w:color="auto"/>
              <w:bottom w:val="single" w:sz="4" w:space="0" w:color="auto"/>
              <w:right w:val="single" w:sz="4" w:space="0" w:color="auto"/>
            </w:tcBorders>
          </w:tcPr>
          <w:p w14:paraId="6F6466E8"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 xml:space="preserve">Not </w:t>
            </w:r>
            <w:r w:rsidR="0072371B"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79CCD720"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265E8C7" w14:textId="77777777" w:rsidR="00226433" w:rsidRPr="00276E9B" w:rsidRDefault="00226433" w:rsidP="00226433">
            <w:pPr>
              <w:keepNext/>
              <w:keepLines/>
              <w:spacing w:after="0"/>
              <w:rPr>
                <w:rFonts w:ascii="Arial" w:eastAsia="DengXian" w:hAnsi="Arial"/>
                <w:kern w:val="2"/>
                <w:sz w:val="18"/>
              </w:rPr>
            </w:pPr>
          </w:p>
        </w:tc>
      </w:tr>
      <w:tr w:rsidR="00226433" w:rsidRPr="00276E9B" w14:paraId="17F899E0" w14:textId="77777777" w:rsidTr="000B5972">
        <w:tc>
          <w:tcPr>
            <w:tcW w:w="4535" w:type="dxa"/>
            <w:tcBorders>
              <w:top w:val="single" w:sz="4" w:space="0" w:color="auto"/>
              <w:left w:val="single" w:sz="4" w:space="0" w:color="auto"/>
              <w:bottom w:val="single" w:sz="4" w:space="0" w:color="auto"/>
              <w:right w:val="single" w:sz="4" w:space="0" w:color="auto"/>
            </w:tcBorders>
          </w:tcPr>
          <w:p w14:paraId="4296EE5B"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sr-WithoutHARQ-ACK-r15</w:t>
            </w:r>
          </w:p>
        </w:tc>
        <w:tc>
          <w:tcPr>
            <w:tcW w:w="2267" w:type="dxa"/>
            <w:tcBorders>
              <w:top w:val="single" w:sz="4" w:space="0" w:color="auto"/>
              <w:left w:val="single" w:sz="4" w:space="0" w:color="auto"/>
              <w:bottom w:val="single" w:sz="4" w:space="0" w:color="auto"/>
              <w:right w:val="single" w:sz="4" w:space="0" w:color="auto"/>
            </w:tcBorders>
          </w:tcPr>
          <w:p w14:paraId="3342ECE8"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 xml:space="preserve">Not </w:t>
            </w:r>
            <w:r w:rsidR="0072371B"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29873D93"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451FA35" w14:textId="77777777" w:rsidR="00226433" w:rsidRPr="00276E9B" w:rsidRDefault="00226433" w:rsidP="00226433">
            <w:pPr>
              <w:keepNext/>
              <w:keepLines/>
              <w:spacing w:after="0"/>
              <w:rPr>
                <w:rFonts w:ascii="Arial" w:eastAsia="DengXian" w:hAnsi="Arial"/>
                <w:kern w:val="2"/>
                <w:sz w:val="18"/>
              </w:rPr>
            </w:pPr>
          </w:p>
        </w:tc>
      </w:tr>
      <w:tr w:rsidR="00226433" w:rsidRPr="00276E9B" w14:paraId="5705C73F" w14:textId="77777777" w:rsidTr="000B5972">
        <w:tc>
          <w:tcPr>
            <w:tcW w:w="4535" w:type="dxa"/>
            <w:tcBorders>
              <w:top w:val="single" w:sz="4" w:space="0" w:color="auto"/>
              <w:left w:val="single" w:sz="4" w:space="0" w:color="auto"/>
              <w:bottom w:val="single" w:sz="4" w:space="0" w:color="auto"/>
              <w:right w:val="single" w:sz="4" w:space="0" w:color="auto"/>
            </w:tcBorders>
          </w:tcPr>
          <w:p w14:paraId="3733D8F4"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prach-Format2-r15</w:t>
            </w:r>
          </w:p>
        </w:tc>
        <w:tc>
          <w:tcPr>
            <w:tcW w:w="2267" w:type="dxa"/>
            <w:tcBorders>
              <w:top w:val="single" w:sz="4" w:space="0" w:color="auto"/>
              <w:left w:val="single" w:sz="4" w:space="0" w:color="auto"/>
              <w:bottom w:val="single" w:sz="4" w:space="0" w:color="auto"/>
              <w:right w:val="single" w:sz="4" w:space="0" w:color="auto"/>
            </w:tcBorders>
          </w:tcPr>
          <w:p w14:paraId="5B16D36B"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 xml:space="preserve">Not </w:t>
            </w:r>
            <w:r w:rsidR="0072371B"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5B9945A"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B7D0A6E" w14:textId="77777777" w:rsidR="00226433" w:rsidRPr="00276E9B" w:rsidRDefault="00226433" w:rsidP="00226433">
            <w:pPr>
              <w:keepNext/>
              <w:keepLines/>
              <w:spacing w:after="0"/>
              <w:rPr>
                <w:rFonts w:ascii="Arial" w:eastAsia="DengXian" w:hAnsi="Arial"/>
                <w:kern w:val="2"/>
                <w:sz w:val="18"/>
              </w:rPr>
            </w:pPr>
          </w:p>
        </w:tc>
      </w:tr>
      <w:tr w:rsidR="00226433" w:rsidRPr="00276E9B" w14:paraId="07598E6C" w14:textId="77777777" w:rsidTr="000B5972">
        <w:tc>
          <w:tcPr>
            <w:tcW w:w="4535" w:type="dxa"/>
            <w:tcBorders>
              <w:top w:val="single" w:sz="4" w:space="0" w:color="auto"/>
              <w:left w:val="single" w:sz="4" w:space="0" w:color="auto"/>
              <w:bottom w:val="single" w:sz="4" w:space="0" w:color="auto"/>
              <w:right w:val="single" w:sz="4" w:space="0" w:color="auto"/>
            </w:tcBorders>
          </w:tcPr>
          <w:p w14:paraId="13B998F3"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additionalTransmissionSIB1-r15</w:t>
            </w:r>
          </w:p>
        </w:tc>
        <w:tc>
          <w:tcPr>
            <w:tcW w:w="2267" w:type="dxa"/>
            <w:tcBorders>
              <w:top w:val="single" w:sz="4" w:space="0" w:color="auto"/>
              <w:left w:val="single" w:sz="4" w:space="0" w:color="auto"/>
              <w:bottom w:val="single" w:sz="4" w:space="0" w:color="auto"/>
              <w:right w:val="single" w:sz="4" w:space="0" w:color="auto"/>
            </w:tcBorders>
          </w:tcPr>
          <w:p w14:paraId="522D6CAE"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 xml:space="preserve">Not </w:t>
            </w:r>
            <w:r w:rsidR="0072371B"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33AF3736"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3E5F0F3" w14:textId="77777777" w:rsidR="00226433" w:rsidRPr="00276E9B" w:rsidRDefault="00226433" w:rsidP="00226433">
            <w:pPr>
              <w:keepNext/>
              <w:keepLines/>
              <w:spacing w:after="0"/>
              <w:rPr>
                <w:rFonts w:ascii="Arial" w:eastAsia="DengXian" w:hAnsi="Arial"/>
                <w:kern w:val="2"/>
                <w:sz w:val="18"/>
              </w:rPr>
            </w:pPr>
          </w:p>
        </w:tc>
      </w:tr>
      <w:tr w:rsidR="00226433" w:rsidRPr="00276E9B" w14:paraId="2B0C3917" w14:textId="77777777" w:rsidTr="000B5972">
        <w:tc>
          <w:tcPr>
            <w:tcW w:w="4535" w:type="dxa"/>
            <w:tcBorders>
              <w:top w:val="single" w:sz="4" w:space="0" w:color="auto"/>
              <w:left w:val="single" w:sz="4" w:space="0" w:color="auto"/>
              <w:bottom w:val="single" w:sz="4" w:space="0" w:color="auto"/>
              <w:right w:val="single" w:sz="4" w:space="0" w:color="auto"/>
            </w:tcBorders>
          </w:tcPr>
          <w:p w14:paraId="11B9672E"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pusch-3dot75kHz-SCS-TDD-r15</w:t>
            </w:r>
          </w:p>
        </w:tc>
        <w:tc>
          <w:tcPr>
            <w:tcW w:w="2267" w:type="dxa"/>
            <w:tcBorders>
              <w:top w:val="single" w:sz="4" w:space="0" w:color="auto"/>
              <w:left w:val="single" w:sz="4" w:space="0" w:color="auto"/>
              <w:bottom w:val="single" w:sz="4" w:space="0" w:color="auto"/>
              <w:right w:val="single" w:sz="4" w:space="0" w:color="auto"/>
            </w:tcBorders>
          </w:tcPr>
          <w:p w14:paraId="10B80E0E"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7FFFE75A"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75B77B6" w14:textId="77777777" w:rsidR="00226433" w:rsidRPr="00276E9B" w:rsidRDefault="00226433" w:rsidP="00226433">
            <w:pPr>
              <w:keepNext/>
              <w:keepLines/>
              <w:spacing w:after="0"/>
              <w:rPr>
                <w:rFonts w:ascii="Arial" w:eastAsia="DengXian" w:hAnsi="Arial"/>
                <w:kern w:val="2"/>
                <w:sz w:val="18"/>
              </w:rPr>
            </w:pPr>
          </w:p>
        </w:tc>
      </w:tr>
      <w:tr w:rsidR="00226433" w:rsidRPr="00276E9B" w14:paraId="7D8FF42E" w14:textId="77777777" w:rsidTr="000B5972">
        <w:tc>
          <w:tcPr>
            <w:tcW w:w="4535" w:type="dxa"/>
            <w:tcBorders>
              <w:top w:val="single" w:sz="4" w:space="0" w:color="auto"/>
              <w:left w:val="single" w:sz="4" w:space="0" w:color="auto"/>
              <w:bottom w:val="single" w:sz="4" w:space="0" w:color="auto"/>
              <w:right w:val="single" w:sz="4" w:space="0" w:color="auto"/>
            </w:tcBorders>
          </w:tcPr>
          <w:p w14:paraId="0EF6F522"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326E1A9"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75ABCEBB"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B26E0EE" w14:textId="77777777" w:rsidR="00226433" w:rsidRPr="00276E9B" w:rsidRDefault="00226433" w:rsidP="00226433">
            <w:pPr>
              <w:keepNext/>
              <w:keepLines/>
              <w:spacing w:after="0"/>
              <w:rPr>
                <w:rFonts w:ascii="Arial" w:eastAsia="DengXian" w:hAnsi="Arial"/>
                <w:kern w:val="2"/>
                <w:sz w:val="18"/>
              </w:rPr>
            </w:pPr>
          </w:p>
        </w:tc>
      </w:tr>
      <w:tr w:rsidR="00226433" w:rsidRPr="00276E9B" w14:paraId="7BD8E4DC" w14:textId="77777777" w:rsidTr="000B5972">
        <w:tc>
          <w:tcPr>
            <w:tcW w:w="4535" w:type="dxa"/>
            <w:tcBorders>
              <w:top w:val="single" w:sz="4" w:space="0" w:color="auto"/>
              <w:left w:val="single" w:sz="4" w:space="0" w:color="auto"/>
              <w:bottom w:val="single" w:sz="4" w:space="0" w:color="auto"/>
              <w:right w:val="single" w:sz="4" w:space="0" w:color="auto"/>
            </w:tcBorders>
          </w:tcPr>
          <w:p w14:paraId="1697943B"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01E574D"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370803D5"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987DA92" w14:textId="77777777" w:rsidR="00226433" w:rsidRPr="00276E9B" w:rsidRDefault="00226433" w:rsidP="00226433">
            <w:pPr>
              <w:keepNext/>
              <w:keepLines/>
              <w:spacing w:after="0"/>
              <w:rPr>
                <w:rFonts w:ascii="Arial" w:eastAsia="DengXian" w:hAnsi="Arial"/>
                <w:kern w:val="2"/>
                <w:sz w:val="18"/>
              </w:rPr>
            </w:pPr>
          </w:p>
        </w:tc>
      </w:tr>
      <w:tr w:rsidR="00226433" w:rsidRPr="00276E9B" w14:paraId="35A0D685" w14:textId="77777777" w:rsidTr="000B5972">
        <w:tc>
          <w:tcPr>
            <w:tcW w:w="4535" w:type="dxa"/>
            <w:tcBorders>
              <w:top w:val="single" w:sz="4" w:space="0" w:color="auto"/>
              <w:left w:val="single" w:sz="4" w:space="0" w:color="auto"/>
              <w:bottom w:val="single" w:sz="4" w:space="0" w:color="auto"/>
              <w:right w:val="single" w:sz="4" w:space="0" w:color="auto"/>
            </w:tcBorders>
          </w:tcPr>
          <w:p w14:paraId="4AD0B33F"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379644F"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2309FE2C"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1689ECC" w14:textId="77777777" w:rsidR="00226433" w:rsidRPr="00276E9B" w:rsidRDefault="00226433" w:rsidP="00226433">
            <w:pPr>
              <w:keepNext/>
              <w:keepLines/>
              <w:spacing w:after="0"/>
              <w:rPr>
                <w:rFonts w:ascii="Arial" w:eastAsia="DengXian" w:hAnsi="Arial"/>
                <w:kern w:val="2"/>
                <w:sz w:val="18"/>
              </w:rPr>
            </w:pPr>
          </w:p>
        </w:tc>
      </w:tr>
      <w:tr w:rsidR="00226433" w:rsidRPr="00276E9B" w14:paraId="20818C0C" w14:textId="77777777" w:rsidTr="000B5972">
        <w:tc>
          <w:tcPr>
            <w:tcW w:w="4535" w:type="dxa"/>
            <w:tcBorders>
              <w:top w:val="single" w:sz="4" w:space="0" w:color="auto"/>
              <w:left w:val="single" w:sz="4" w:space="0" w:color="auto"/>
              <w:bottom w:val="single" w:sz="4" w:space="0" w:color="auto"/>
              <w:right w:val="single" w:sz="4" w:space="0" w:color="auto"/>
            </w:tcBorders>
          </w:tcPr>
          <w:p w14:paraId="7652810F"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62E06FF"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3ECF49DE"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31518C56" w14:textId="77777777" w:rsidR="00226433" w:rsidRPr="00276E9B" w:rsidRDefault="00226433" w:rsidP="00226433">
            <w:pPr>
              <w:keepNext/>
              <w:keepLines/>
              <w:spacing w:after="0"/>
              <w:rPr>
                <w:rFonts w:ascii="Arial" w:eastAsia="DengXian" w:hAnsi="Arial"/>
                <w:kern w:val="2"/>
                <w:sz w:val="18"/>
              </w:rPr>
            </w:pPr>
          </w:p>
        </w:tc>
      </w:tr>
      <w:tr w:rsidR="00226433" w:rsidRPr="00276E9B" w14:paraId="4D869FBA" w14:textId="77777777" w:rsidTr="000B5972">
        <w:tc>
          <w:tcPr>
            <w:tcW w:w="4535" w:type="dxa"/>
            <w:tcBorders>
              <w:top w:val="single" w:sz="4" w:space="0" w:color="auto"/>
              <w:left w:val="single" w:sz="4" w:space="0" w:color="auto"/>
              <w:bottom w:val="single" w:sz="4" w:space="0" w:color="auto"/>
              <w:right w:val="single" w:sz="4" w:space="0" w:color="auto"/>
            </w:tcBorders>
          </w:tcPr>
          <w:p w14:paraId="24E662CE"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5694663"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22BE1DBB"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28759A2" w14:textId="77777777" w:rsidR="00226433" w:rsidRPr="00276E9B" w:rsidRDefault="00226433" w:rsidP="00226433">
            <w:pPr>
              <w:keepNext/>
              <w:keepLines/>
              <w:spacing w:after="0"/>
              <w:rPr>
                <w:rFonts w:ascii="Arial" w:eastAsia="DengXian" w:hAnsi="Arial"/>
                <w:kern w:val="2"/>
                <w:sz w:val="18"/>
              </w:rPr>
            </w:pPr>
          </w:p>
        </w:tc>
      </w:tr>
      <w:tr w:rsidR="00226433" w:rsidRPr="00276E9B" w14:paraId="78AB8461" w14:textId="77777777" w:rsidTr="000B5972">
        <w:tc>
          <w:tcPr>
            <w:tcW w:w="4535" w:type="dxa"/>
            <w:tcBorders>
              <w:top w:val="single" w:sz="4" w:space="0" w:color="auto"/>
              <w:left w:val="single" w:sz="4" w:space="0" w:color="auto"/>
              <w:bottom w:val="single" w:sz="4" w:space="0" w:color="auto"/>
              <w:right w:val="single" w:sz="4" w:space="0" w:color="auto"/>
            </w:tcBorders>
          </w:tcPr>
          <w:p w14:paraId="40AA706C" w14:textId="77777777" w:rsidR="00226433" w:rsidRPr="00276E9B" w:rsidRDefault="00226433" w:rsidP="00226433">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5A7AE82"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CDE91CF"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318C9136" w14:textId="77777777" w:rsidR="00226433" w:rsidRPr="00276E9B" w:rsidRDefault="00226433" w:rsidP="00226433">
            <w:pPr>
              <w:keepNext/>
              <w:keepLines/>
              <w:spacing w:after="0"/>
              <w:rPr>
                <w:rFonts w:ascii="Arial" w:eastAsia="DengXian" w:hAnsi="Arial"/>
                <w:kern w:val="2"/>
                <w:sz w:val="18"/>
              </w:rPr>
            </w:pPr>
          </w:p>
        </w:tc>
      </w:tr>
      <w:tr w:rsidR="00226433" w:rsidRPr="00276E9B" w14:paraId="20B7404A" w14:textId="77777777" w:rsidTr="000B5972">
        <w:tc>
          <w:tcPr>
            <w:tcW w:w="4535" w:type="dxa"/>
            <w:tcBorders>
              <w:top w:val="single" w:sz="4" w:space="0" w:color="auto"/>
              <w:left w:val="single" w:sz="4" w:space="0" w:color="auto"/>
              <w:bottom w:val="single" w:sz="4" w:space="0" w:color="auto"/>
              <w:right w:val="single" w:sz="4" w:space="0" w:color="auto"/>
            </w:tcBorders>
          </w:tcPr>
          <w:p w14:paraId="67026D2E"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32365EF"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00A7510"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C39CE97" w14:textId="77777777" w:rsidR="00226433" w:rsidRPr="00276E9B" w:rsidRDefault="00226433" w:rsidP="00226433">
            <w:pPr>
              <w:keepNext/>
              <w:keepLines/>
              <w:spacing w:after="0"/>
              <w:rPr>
                <w:rFonts w:ascii="Arial" w:eastAsia="DengXian" w:hAnsi="Arial"/>
                <w:kern w:val="2"/>
                <w:sz w:val="18"/>
              </w:rPr>
            </w:pPr>
          </w:p>
        </w:tc>
      </w:tr>
      <w:tr w:rsidR="00226433" w:rsidRPr="00276E9B" w14:paraId="61D52548" w14:textId="77777777" w:rsidTr="000B5972">
        <w:tc>
          <w:tcPr>
            <w:tcW w:w="4535" w:type="dxa"/>
            <w:tcBorders>
              <w:top w:val="single" w:sz="4" w:space="0" w:color="auto"/>
              <w:left w:val="single" w:sz="4" w:space="0" w:color="auto"/>
              <w:bottom w:val="single" w:sz="4" w:space="0" w:color="auto"/>
              <w:right w:val="single" w:sz="4" w:space="0" w:color="auto"/>
            </w:tcBorders>
          </w:tcPr>
          <w:p w14:paraId="312A0AA9" w14:textId="77777777" w:rsidR="00226433" w:rsidRPr="00276E9B" w:rsidRDefault="00226433" w:rsidP="00226433">
            <w:pPr>
              <w:keepNext/>
              <w:keepLines/>
              <w:spacing w:after="0"/>
              <w:rPr>
                <w:rFonts w:ascii="Arial" w:eastAsia="DengXian" w:hAnsi="Arial"/>
                <w:kern w:val="2"/>
                <w:sz w:val="18"/>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4E7BC94" w14:textId="77777777" w:rsidR="00226433" w:rsidRPr="00276E9B" w:rsidRDefault="00226433" w:rsidP="00226433">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393A42AC" w14:textId="77777777" w:rsidR="00226433" w:rsidRPr="00276E9B" w:rsidRDefault="00226433" w:rsidP="00226433">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B1C9036" w14:textId="77777777" w:rsidR="00226433" w:rsidRPr="00276E9B" w:rsidRDefault="00226433" w:rsidP="00226433">
            <w:pPr>
              <w:keepNext/>
              <w:keepLines/>
              <w:spacing w:after="0"/>
              <w:rPr>
                <w:rFonts w:ascii="Arial" w:eastAsia="DengXian" w:hAnsi="Arial"/>
                <w:kern w:val="2"/>
                <w:sz w:val="18"/>
              </w:rPr>
            </w:pPr>
          </w:p>
        </w:tc>
      </w:tr>
      <w:tr w:rsidR="00226433" w:rsidRPr="00276E9B" w14:paraId="682F3592"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490427CD" w14:textId="77777777" w:rsidR="00226433" w:rsidRPr="00276E9B" w:rsidRDefault="00226433" w:rsidP="00226433">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F77CBD9" w14:textId="77777777" w:rsidR="00226433" w:rsidRPr="00276E9B" w:rsidRDefault="00226433" w:rsidP="00226433">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71D41EA4" w14:textId="77777777" w:rsidR="00226433" w:rsidRPr="00276E9B" w:rsidRDefault="00226433" w:rsidP="00226433">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1A87F79" w14:textId="77777777" w:rsidR="00226433" w:rsidRPr="00276E9B" w:rsidRDefault="00226433" w:rsidP="00226433">
            <w:pPr>
              <w:pStyle w:val="TAL"/>
              <w:rPr>
                <w:kern w:val="2"/>
              </w:rPr>
            </w:pPr>
          </w:p>
        </w:tc>
      </w:tr>
      <w:tr w:rsidR="00226433" w:rsidRPr="00276E9B" w14:paraId="02DE66BA"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7627228A" w14:textId="77777777" w:rsidR="00226433" w:rsidRPr="00276E9B" w:rsidRDefault="00226433" w:rsidP="00226433">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5664F5AD" w14:textId="77777777" w:rsidR="00226433" w:rsidRPr="00276E9B" w:rsidRDefault="00226433" w:rsidP="00226433">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7A31DD43" w14:textId="77777777" w:rsidR="00226433" w:rsidRPr="00276E9B" w:rsidRDefault="00226433" w:rsidP="00226433">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6602575D" w14:textId="77777777" w:rsidR="00226433" w:rsidRPr="00276E9B" w:rsidRDefault="00226433" w:rsidP="00226433">
            <w:pPr>
              <w:pStyle w:val="TAL"/>
              <w:rPr>
                <w:kern w:val="2"/>
              </w:rPr>
            </w:pPr>
          </w:p>
        </w:tc>
      </w:tr>
      <w:tr w:rsidR="00226433" w:rsidRPr="00276E9B" w14:paraId="0584EB19" w14:textId="77777777" w:rsidTr="000B5972">
        <w:tc>
          <w:tcPr>
            <w:tcW w:w="4535" w:type="dxa"/>
            <w:tcBorders>
              <w:top w:val="single" w:sz="4" w:space="0" w:color="auto"/>
              <w:left w:val="single" w:sz="4" w:space="0" w:color="auto"/>
              <w:bottom w:val="single" w:sz="4" w:space="0" w:color="auto"/>
              <w:right w:val="single" w:sz="4" w:space="0" w:color="auto"/>
            </w:tcBorders>
            <w:hideMark/>
          </w:tcPr>
          <w:p w14:paraId="29179C2D" w14:textId="77777777" w:rsidR="00226433" w:rsidRPr="00276E9B" w:rsidRDefault="00226433" w:rsidP="00226433">
            <w:pPr>
              <w:pStyle w:val="TAL"/>
              <w:rPr>
                <w:kern w:val="2"/>
              </w:rPr>
            </w:pPr>
            <w:r w:rsidRPr="00276E9B">
              <w:rPr>
                <w:kern w:val="2"/>
              </w:rPr>
              <w:t>}</w:t>
            </w:r>
          </w:p>
        </w:tc>
        <w:tc>
          <w:tcPr>
            <w:tcW w:w="2267" w:type="dxa"/>
            <w:tcBorders>
              <w:top w:val="single" w:sz="4" w:space="0" w:color="auto"/>
              <w:left w:val="single" w:sz="4" w:space="0" w:color="auto"/>
              <w:bottom w:val="single" w:sz="4" w:space="0" w:color="auto"/>
              <w:right w:val="single" w:sz="4" w:space="0" w:color="auto"/>
            </w:tcBorders>
          </w:tcPr>
          <w:p w14:paraId="09CF4372" w14:textId="77777777" w:rsidR="00226433" w:rsidRPr="00276E9B" w:rsidRDefault="00226433" w:rsidP="00226433">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6F5B0F67" w14:textId="77777777" w:rsidR="00226433" w:rsidRPr="00276E9B" w:rsidRDefault="00226433" w:rsidP="00226433">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136ADBF4" w14:textId="77777777" w:rsidR="00226433" w:rsidRPr="00276E9B" w:rsidRDefault="00226433" w:rsidP="00226433">
            <w:pPr>
              <w:pStyle w:val="TAL"/>
              <w:rPr>
                <w:kern w:val="2"/>
              </w:rPr>
            </w:pPr>
          </w:p>
        </w:tc>
      </w:tr>
      <w:bookmarkEnd w:id="295"/>
      <w:bookmarkEnd w:id="296"/>
      <w:bookmarkEnd w:id="309"/>
      <w:bookmarkEnd w:id="310"/>
    </w:tbl>
    <w:p w14:paraId="573BCE2F" w14:textId="77777777" w:rsidR="00C425DF" w:rsidRPr="00276E9B" w:rsidRDefault="00C425DF" w:rsidP="00C425DF">
      <w:pPr>
        <w:rPr>
          <w:lang w:eastAsia="zh-CN"/>
        </w:rPr>
      </w:pPr>
    </w:p>
    <w:p w14:paraId="118CD28F" w14:textId="77777777" w:rsidR="00BA7CD8" w:rsidRPr="00276E9B" w:rsidRDefault="00BA7CD8" w:rsidP="00BA7CD8">
      <w:pPr>
        <w:pStyle w:val="Heading3"/>
      </w:pPr>
      <w:r w:rsidRPr="00276E9B">
        <w:t>22.4.13a</w:t>
      </w:r>
      <w:r w:rsidRPr="00276E9B">
        <w:tab/>
        <w:t>NB-IoT / NTN / UE capability transfer / Success</w:t>
      </w:r>
    </w:p>
    <w:p w14:paraId="62768127" w14:textId="77777777" w:rsidR="00BA7CD8" w:rsidRPr="00276E9B" w:rsidRDefault="00BA7CD8" w:rsidP="00BA7CD8">
      <w:pPr>
        <w:pStyle w:val="H6"/>
      </w:pPr>
      <w:r w:rsidRPr="00276E9B">
        <w:t>22.4.13a.1</w:t>
      </w:r>
      <w:r w:rsidRPr="00276E9B">
        <w:tab/>
        <w:t>Test Purpose (TP)</w:t>
      </w:r>
    </w:p>
    <w:p w14:paraId="7745A0C3" w14:textId="77777777" w:rsidR="00BA7CD8" w:rsidRPr="00276E9B" w:rsidRDefault="00BA7CD8" w:rsidP="00BA7CD8">
      <w:pPr>
        <w:pStyle w:val="H6"/>
      </w:pPr>
      <w:r w:rsidRPr="00276E9B">
        <w:t>(1)</w:t>
      </w:r>
    </w:p>
    <w:p w14:paraId="453552C0" w14:textId="77777777" w:rsidR="00BA7CD8" w:rsidRPr="00276E9B" w:rsidRDefault="00BA7CD8" w:rsidP="00BA7CD8">
      <w:pPr>
        <w:pStyle w:val="PL"/>
        <w:rPr>
          <w:noProof w:val="0"/>
          <w:lang w:val="en-GB"/>
        </w:rPr>
      </w:pPr>
      <w:r w:rsidRPr="00276E9B">
        <w:rPr>
          <w:b/>
          <w:bCs/>
          <w:noProof w:val="0"/>
          <w:lang w:val="en-GB"/>
        </w:rPr>
        <w:t>with</w:t>
      </w:r>
      <w:r w:rsidRPr="00276E9B">
        <w:rPr>
          <w:noProof w:val="0"/>
          <w:lang w:val="en-GB"/>
        </w:rPr>
        <w:t xml:space="preserve"> { UE in RRC_CONNECTED state }</w:t>
      </w:r>
    </w:p>
    <w:p w14:paraId="29B4579C" w14:textId="77777777" w:rsidR="00BA7CD8" w:rsidRPr="00276E9B" w:rsidRDefault="00BA7CD8" w:rsidP="00BA7CD8">
      <w:pPr>
        <w:pStyle w:val="PL"/>
        <w:rPr>
          <w:noProof w:val="0"/>
          <w:lang w:val="en-GB"/>
        </w:rPr>
      </w:pPr>
      <w:r w:rsidRPr="00276E9B">
        <w:rPr>
          <w:b/>
          <w:bCs/>
          <w:noProof w:val="0"/>
          <w:lang w:val="en-GB"/>
        </w:rPr>
        <w:t>ensure that</w:t>
      </w:r>
      <w:r w:rsidRPr="00276E9B">
        <w:rPr>
          <w:noProof w:val="0"/>
          <w:lang w:val="en-GB"/>
        </w:rPr>
        <w:t xml:space="preserve"> {</w:t>
      </w:r>
    </w:p>
    <w:p w14:paraId="0691B692" w14:textId="77777777" w:rsidR="00BA7CD8" w:rsidRPr="00276E9B" w:rsidRDefault="00BA7CD8" w:rsidP="00BA7CD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w:t>
      </w:r>
      <w:r w:rsidRPr="00276E9B">
        <w:rPr>
          <w:i/>
          <w:iCs/>
          <w:noProof w:val="0"/>
          <w:lang w:val="en-GB"/>
        </w:rPr>
        <w:t>UECapabilityEnquiry</w:t>
      </w:r>
      <w:r w:rsidRPr="00276E9B">
        <w:rPr>
          <w:i/>
          <w:iCs/>
          <w:noProof w:val="0"/>
          <w:lang w:val="en-GB" w:eastAsia="zh-CN"/>
        </w:rPr>
        <w:t>-NB</w:t>
      </w:r>
      <w:r w:rsidRPr="00276E9B">
        <w:rPr>
          <w:noProof w:val="0"/>
          <w:lang w:val="en-GB"/>
        </w:rPr>
        <w:t xml:space="preserve"> message }</w:t>
      </w:r>
    </w:p>
    <w:p w14:paraId="1F15A9AD" w14:textId="77777777" w:rsidR="00BA7CD8" w:rsidRPr="00276E9B" w:rsidRDefault="00BA7CD8" w:rsidP="00BA7CD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n </w:t>
      </w:r>
      <w:r w:rsidRPr="00276E9B">
        <w:rPr>
          <w:i/>
          <w:iCs/>
          <w:noProof w:val="0"/>
          <w:lang w:val="en-GB"/>
        </w:rPr>
        <w:t>UECapabilityInformation</w:t>
      </w:r>
      <w:r w:rsidRPr="00276E9B">
        <w:rPr>
          <w:i/>
          <w:iCs/>
          <w:noProof w:val="0"/>
          <w:lang w:val="en-GB" w:eastAsia="zh-CN"/>
        </w:rPr>
        <w:t>-NB</w:t>
      </w:r>
      <w:r w:rsidRPr="00276E9B">
        <w:rPr>
          <w:noProof w:val="0"/>
          <w:lang w:val="en-GB"/>
        </w:rPr>
        <w:t xml:space="preserve"> message including UE radio access capability </w:t>
      </w:r>
      <w:r w:rsidRPr="00276E9B">
        <w:rPr>
          <w:noProof w:val="0"/>
          <w:lang w:val="en-GB" w:eastAsia="zh-CN"/>
        </w:rPr>
        <w:t>p</w:t>
      </w:r>
      <w:r w:rsidRPr="00276E9B">
        <w:rPr>
          <w:noProof w:val="0"/>
          <w:lang w:val="en-GB"/>
        </w:rPr>
        <w:t>arameters</w:t>
      </w:r>
      <w:r w:rsidRPr="00276E9B">
        <w:rPr>
          <w:noProof w:val="0"/>
          <w:lang w:val="en-GB" w:eastAsia="zh-CN"/>
        </w:rPr>
        <w:t xml:space="preserve"> </w:t>
      </w:r>
      <w:r w:rsidRPr="00276E9B">
        <w:rPr>
          <w:noProof w:val="0"/>
          <w:lang w:val="en-GB"/>
        </w:rPr>
        <w:t>}</w:t>
      </w:r>
    </w:p>
    <w:p w14:paraId="1D1B12E3" w14:textId="77777777" w:rsidR="00BA7CD8" w:rsidRPr="00276E9B" w:rsidRDefault="00BA7CD8" w:rsidP="00BA7CD8">
      <w:pPr>
        <w:pStyle w:val="PL"/>
        <w:rPr>
          <w:noProof w:val="0"/>
          <w:lang w:val="en-GB"/>
        </w:rPr>
      </w:pPr>
      <w:r w:rsidRPr="00276E9B">
        <w:rPr>
          <w:noProof w:val="0"/>
          <w:lang w:val="en-GB"/>
        </w:rPr>
        <w:t xml:space="preserve">            }</w:t>
      </w:r>
    </w:p>
    <w:p w14:paraId="32B05B6B" w14:textId="77777777" w:rsidR="00BA7CD8" w:rsidRPr="00276E9B" w:rsidRDefault="00BA7CD8" w:rsidP="00BA7CD8">
      <w:pPr>
        <w:pStyle w:val="PL"/>
        <w:rPr>
          <w:noProof w:val="0"/>
          <w:lang w:val="en-GB"/>
        </w:rPr>
      </w:pPr>
    </w:p>
    <w:p w14:paraId="32AFE041" w14:textId="77777777" w:rsidR="00BA7CD8" w:rsidRPr="00276E9B" w:rsidRDefault="00BA7CD8" w:rsidP="00BA7CD8">
      <w:pPr>
        <w:pStyle w:val="H6"/>
      </w:pPr>
      <w:r w:rsidRPr="00276E9B">
        <w:t>22.4.13a.2</w:t>
      </w:r>
      <w:r w:rsidRPr="00276E9B">
        <w:tab/>
        <w:t>Conformance requirements</w:t>
      </w:r>
    </w:p>
    <w:p w14:paraId="203AE2ED" w14:textId="77777777" w:rsidR="00BA7CD8" w:rsidRPr="00276E9B" w:rsidRDefault="00BA7CD8" w:rsidP="00BA7CD8">
      <w:r w:rsidRPr="00276E9B">
        <w:t>References: The conformance requirements covered in the present TC are specified in: TS 36.331, clauses 5.6.3.1 and 5.6.3.3. Unless and otherwise stated these are Rel-17 requirements.</w:t>
      </w:r>
    </w:p>
    <w:p w14:paraId="0E205240" w14:textId="77777777" w:rsidR="00BA7CD8" w:rsidRPr="00276E9B" w:rsidRDefault="00BA7CD8" w:rsidP="00BA7CD8">
      <w:pPr>
        <w:rPr>
          <w:lang w:eastAsia="zh-CN"/>
        </w:rPr>
      </w:pPr>
      <w:r w:rsidRPr="00276E9B">
        <w:rPr>
          <w:lang w:eastAsia="zh-CN"/>
        </w:rPr>
        <w:t>[TS 36.331, clause 5.6.3.1]</w:t>
      </w:r>
    </w:p>
    <w:bookmarkStart w:id="324" w:name="_MON_1267952517"/>
    <w:bookmarkEnd w:id="324"/>
    <w:p w14:paraId="090024EA" w14:textId="77777777" w:rsidR="00BA7CD8" w:rsidRPr="00276E9B" w:rsidRDefault="00BA7CD8" w:rsidP="00BA7CD8">
      <w:pPr>
        <w:pStyle w:val="TH"/>
      </w:pPr>
      <w:r w:rsidRPr="00276E9B">
        <w:object w:dxaOrig="7574" w:dyaOrig="2714" w14:anchorId="550E3DC5">
          <v:shape id="_x0000_i10202" type="#_x0000_t75" style="width:353.5pt;height:129.5pt" o:ole="">
            <v:imagedata r:id="rId413" o:title=""/>
          </v:shape>
          <o:OLEObject Type="Embed" ProgID="Word.Picture.8" ShapeID="_x0000_i10202" DrawAspect="Content" ObjectID="_1805277844" r:id="rId414"/>
        </w:object>
      </w:r>
    </w:p>
    <w:p w14:paraId="6594D94E" w14:textId="77777777" w:rsidR="00BA7CD8" w:rsidRPr="00276E9B" w:rsidRDefault="00BA7CD8" w:rsidP="00BA7CD8">
      <w:pPr>
        <w:pStyle w:val="TF"/>
      </w:pPr>
      <w:r w:rsidRPr="00276E9B">
        <w:t>Figure 5.6.3.1-1: UE capability transfer</w:t>
      </w:r>
    </w:p>
    <w:p w14:paraId="1A617D4C" w14:textId="77777777" w:rsidR="00BA7CD8" w:rsidRPr="00276E9B" w:rsidRDefault="00BA7CD8" w:rsidP="00BA7CD8">
      <w:r w:rsidRPr="00276E9B">
        <w:t>The purpose of this procedure is to transfer UE radio access capability information from the UE to E-UTRAN.</w:t>
      </w:r>
    </w:p>
    <w:p w14:paraId="29109F08" w14:textId="77777777" w:rsidR="00BA7CD8" w:rsidRPr="00276E9B" w:rsidRDefault="00BA7CD8" w:rsidP="00BA7CD8">
      <w:r w:rsidRPr="00276E9B">
        <w:lastRenderedPageBreak/>
        <w:t>If the UE is NTN capable, the UE reports its E-UTRAN radio access capabilities for the network type (TN or NTN) to which it is connected.</w:t>
      </w:r>
    </w:p>
    <w:p w14:paraId="7DB1C840" w14:textId="77777777" w:rsidR="00BA7CD8" w:rsidRPr="00276E9B" w:rsidRDefault="00BA7CD8" w:rsidP="00BA7CD8">
      <w:pPr>
        <w:rPr>
          <w:lang w:eastAsia="zh-CN"/>
        </w:rPr>
      </w:pPr>
      <w:r w:rsidRPr="00276E9B">
        <w:rPr>
          <w:lang w:eastAsia="zh-CN"/>
        </w:rPr>
        <w:t>[TS 36.331, clause 5.6.3.3]</w:t>
      </w:r>
    </w:p>
    <w:p w14:paraId="285C30FE" w14:textId="77777777" w:rsidR="00BA7CD8" w:rsidRPr="00276E9B" w:rsidRDefault="00BA7CD8" w:rsidP="00BA7CD8">
      <w:r w:rsidRPr="00276E9B">
        <w:t>The UE shall:</w:t>
      </w:r>
    </w:p>
    <w:p w14:paraId="73D04FEB" w14:textId="77777777" w:rsidR="00BA7CD8" w:rsidRPr="00276E9B" w:rsidRDefault="00BA7CD8" w:rsidP="00BA7CD8">
      <w:pPr>
        <w:pStyle w:val="B1"/>
      </w:pPr>
      <w:r w:rsidRPr="00276E9B">
        <w:t>1&gt;</w:t>
      </w:r>
      <w:r w:rsidRPr="00276E9B">
        <w:tab/>
        <w:t xml:space="preserve">for NB-IoT, set the contents of </w:t>
      </w:r>
      <w:r w:rsidRPr="00276E9B">
        <w:rPr>
          <w:i/>
        </w:rPr>
        <w:t>UECapabilityInformation</w:t>
      </w:r>
      <w:r w:rsidRPr="00276E9B">
        <w:t xml:space="preserve"> message as follows:</w:t>
      </w:r>
    </w:p>
    <w:p w14:paraId="1996EDCC" w14:textId="77777777" w:rsidR="00BA7CD8" w:rsidRPr="00276E9B" w:rsidRDefault="00BA7CD8" w:rsidP="00BA7CD8">
      <w:pPr>
        <w:pStyle w:val="B2"/>
      </w:pPr>
      <w:r w:rsidRPr="00276E9B">
        <w:t>2&gt;</w:t>
      </w:r>
      <w:r w:rsidRPr="00276E9B">
        <w:tab/>
        <w:t xml:space="preserve">include the </w:t>
      </w:r>
      <w:r w:rsidRPr="00276E9B">
        <w:rPr>
          <w:iCs/>
        </w:rPr>
        <w:t>UE Radio Access Capability Parameters</w:t>
      </w:r>
      <w:r w:rsidRPr="00276E9B">
        <w:t xml:space="preserve"> within the </w:t>
      </w:r>
      <w:r w:rsidRPr="00276E9B">
        <w:rPr>
          <w:i/>
        </w:rPr>
        <w:t>ue-Capability</w:t>
      </w:r>
      <w:r w:rsidRPr="00276E9B">
        <w:t>;</w:t>
      </w:r>
    </w:p>
    <w:p w14:paraId="4E2D75AA" w14:textId="77777777" w:rsidR="00BA7CD8" w:rsidRPr="00276E9B" w:rsidRDefault="00BA7CD8" w:rsidP="00BA7CD8">
      <w:pPr>
        <w:pStyle w:val="B2"/>
      </w:pPr>
      <w:r w:rsidRPr="00276E9B">
        <w:t>2&gt;</w:t>
      </w:r>
      <w:r w:rsidRPr="00276E9B">
        <w:tab/>
        <w:t xml:space="preserve">include </w:t>
      </w:r>
      <w:r w:rsidRPr="00276E9B">
        <w:rPr>
          <w:i/>
        </w:rPr>
        <w:t>ue-RadioPagingInfo</w:t>
      </w:r>
      <w:r w:rsidRPr="00276E9B">
        <w:t>;</w:t>
      </w:r>
    </w:p>
    <w:p w14:paraId="4107CA55" w14:textId="77777777" w:rsidR="00BA7CD8" w:rsidRPr="00276E9B" w:rsidRDefault="00BA7CD8" w:rsidP="00BA7CD8">
      <w:pPr>
        <w:pStyle w:val="B2"/>
      </w:pPr>
      <w:r w:rsidRPr="00276E9B">
        <w:t>2&gt;</w:t>
      </w:r>
      <w:r w:rsidRPr="00276E9B">
        <w:tab/>
        <w:t xml:space="preserve">submit the </w:t>
      </w:r>
      <w:r w:rsidRPr="00276E9B">
        <w:rPr>
          <w:i/>
        </w:rPr>
        <w:t>UECapabilityInformation</w:t>
      </w:r>
      <w:r w:rsidRPr="00276E9B">
        <w:t xml:space="preserve"> message to lower layers for transmission, upon which the procedure ends;</w:t>
      </w:r>
    </w:p>
    <w:p w14:paraId="62E9F4F8" w14:textId="77777777" w:rsidR="00BA7CD8" w:rsidRPr="00276E9B" w:rsidRDefault="00BA7CD8" w:rsidP="00BA7CD8">
      <w:pPr>
        <w:pStyle w:val="H6"/>
      </w:pPr>
      <w:r w:rsidRPr="00276E9B">
        <w:t>22.4.13a.3</w:t>
      </w:r>
      <w:r w:rsidRPr="00276E9B">
        <w:tab/>
        <w:t>Test description</w:t>
      </w:r>
    </w:p>
    <w:p w14:paraId="4467C2FB" w14:textId="77777777" w:rsidR="00BA7CD8" w:rsidRPr="00276E9B" w:rsidRDefault="00BA7CD8" w:rsidP="00BA7CD8">
      <w:pPr>
        <w:pStyle w:val="H6"/>
      </w:pPr>
      <w:r w:rsidRPr="00276E9B">
        <w:t>22.4.13a.3.1</w:t>
      </w:r>
      <w:r w:rsidRPr="00276E9B">
        <w:tab/>
        <w:t>Pre-test conditions</w:t>
      </w:r>
    </w:p>
    <w:p w14:paraId="5BAFFECF" w14:textId="77777777" w:rsidR="00BA7CD8" w:rsidRPr="00276E9B" w:rsidRDefault="00BA7CD8" w:rsidP="00BA7CD8">
      <w:pPr>
        <w:pStyle w:val="H6"/>
      </w:pPr>
      <w:r w:rsidRPr="00276E9B">
        <w:t>System Simulator:</w:t>
      </w:r>
    </w:p>
    <w:p w14:paraId="09CF2D0F" w14:textId="77777777" w:rsidR="00BA7CD8" w:rsidRPr="00276E9B" w:rsidRDefault="00BA7CD8" w:rsidP="00BA7CD8">
      <w:pPr>
        <w:ind w:firstLine="284"/>
      </w:pPr>
      <w:r w:rsidRPr="00276E9B">
        <w:t>-</w:t>
      </w:r>
      <w:r w:rsidRPr="00276E9B">
        <w:tab/>
        <w:t>Ncell 1 is configured according to Table 8.1.4.2-1 and Table 8.1.4.2-2 in TS 36.508 [18].</w:t>
      </w:r>
    </w:p>
    <w:p w14:paraId="6C005477" w14:textId="77777777" w:rsidR="00BA7CD8" w:rsidRPr="00276E9B" w:rsidRDefault="00BA7CD8" w:rsidP="00BA7CD8">
      <w:pPr>
        <w:pStyle w:val="B1"/>
        <w:ind w:left="0" w:firstLine="284"/>
        <w:rPr>
          <w:rFonts w:eastAsia="SimSun"/>
        </w:rPr>
      </w:pPr>
      <w:r w:rsidRPr="00276E9B">
        <w:rPr>
          <w:rFonts w:eastAsia="SimSun"/>
        </w:rPr>
        <w:t>-</w:t>
      </w:r>
      <w:r w:rsidRPr="00276E9B">
        <w:rPr>
          <w:rFonts w:eastAsia="SimSun"/>
        </w:rPr>
        <w:tab/>
        <w:t>System information combination 8 as defined in TS 36.508 [18] clause 8.1.4.3.1.1 is used.</w:t>
      </w:r>
    </w:p>
    <w:p w14:paraId="63B54606" w14:textId="77777777" w:rsidR="00BA7CD8" w:rsidRPr="00276E9B" w:rsidRDefault="00BA7CD8" w:rsidP="00BA7CD8">
      <w:pPr>
        <w:pStyle w:val="H6"/>
      </w:pPr>
      <w:r w:rsidRPr="00276E9B">
        <w:t>UE:</w:t>
      </w:r>
    </w:p>
    <w:p w14:paraId="3C4C4A7E" w14:textId="77777777" w:rsidR="00BA7CD8" w:rsidRPr="00276E9B" w:rsidRDefault="00BA7CD8" w:rsidP="00BA7CD8">
      <w:pPr>
        <w:pStyle w:val="B1"/>
      </w:pPr>
      <w:r w:rsidRPr="00276E9B">
        <w:t>-</w:t>
      </w:r>
      <w:r w:rsidRPr="00276E9B">
        <w:tab/>
      </w:r>
      <w:r w:rsidRPr="00276E9B">
        <w:rPr>
          <w:snapToGrid w:val="0"/>
        </w:rPr>
        <w:t>The preconfigured UE location is defined in TS 36.508 [18] Clause 4.13.</w:t>
      </w:r>
    </w:p>
    <w:p w14:paraId="55D29658" w14:textId="77777777" w:rsidR="00BA7CD8" w:rsidRPr="00276E9B" w:rsidRDefault="00BA7CD8" w:rsidP="00BA7CD8">
      <w:pPr>
        <w:pStyle w:val="H6"/>
      </w:pPr>
      <w:r w:rsidRPr="00276E9B">
        <w:t>Preamble:</w:t>
      </w:r>
    </w:p>
    <w:p w14:paraId="0ADE8E41" w14:textId="77777777" w:rsidR="00BA7CD8" w:rsidRPr="00276E9B" w:rsidRDefault="00BA7CD8" w:rsidP="00BA7CD8">
      <w:pPr>
        <w:ind w:firstLine="284"/>
      </w:pPr>
      <w:r w:rsidRPr="00276E9B">
        <w:t>-</w:t>
      </w:r>
      <w:r w:rsidRPr="00276E9B">
        <w:tab/>
        <w:t xml:space="preserve">The UE is in State Connected Mode </w:t>
      </w:r>
      <w:r w:rsidRPr="00276E9B">
        <w:rPr>
          <w:lang w:eastAsia="zh-CN"/>
        </w:rPr>
        <w:t>(</w:t>
      </w:r>
      <w:r w:rsidRPr="00276E9B">
        <w:t>State 2-NB</w:t>
      </w:r>
      <w:r w:rsidRPr="00276E9B">
        <w:rPr>
          <w:lang w:eastAsia="zh-CN"/>
        </w:rPr>
        <w:t xml:space="preserve">) </w:t>
      </w:r>
      <w:r w:rsidRPr="00276E9B">
        <w:t>according to [18].</w:t>
      </w:r>
    </w:p>
    <w:p w14:paraId="170416C0" w14:textId="77777777" w:rsidR="00BA7CD8" w:rsidRPr="00276E9B" w:rsidRDefault="00BA7CD8" w:rsidP="00BA7CD8">
      <w:pPr>
        <w:pStyle w:val="H6"/>
      </w:pPr>
      <w:r w:rsidRPr="00276E9B">
        <w:t>22.4.13a.3.2</w:t>
      </w:r>
      <w:r w:rsidRPr="00276E9B">
        <w:tab/>
        <w:t>Test procedure sequence</w:t>
      </w:r>
    </w:p>
    <w:p w14:paraId="12E99400" w14:textId="77777777" w:rsidR="00BA7CD8" w:rsidRPr="00276E9B" w:rsidRDefault="00BA7CD8" w:rsidP="00BA7CD8">
      <w:pPr>
        <w:pStyle w:val="TH"/>
      </w:pPr>
      <w:r w:rsidRPr="00276E9B">
        <w:t>Table 22.4.13a.3.2-1: Main behaviour</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6"/>
      </w:tblGrid>
      <w:tr w:rsidR="00BA7CD8" w:rsidRPr="00276E9B" w14:paraId="7DC10838" w14:textId="77777777" w:rsidTr="00560EF4">
        <w:tc>
          <w:tcPr>
            <w:tcW w:w="534" w:type="dxa"/>
            <w:tcBorders>
              <w:bottom w:val="nil"/>
            </w:tcBorders>
            <w:shd w:val="clear" w:color="auto" w:fill="auto"/>
          </w:tcPr>
          <w:p w14:paraId="25DF8C15"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St</w:t>
            </w:r>
          </w:p>
        </w:tc>
        <w:tc>
          <w:tcPr>
            <w:tcW w:w="3969" w:type="dxa"/>
            <w:shd w:val="clear" w:color="auto" w:fill="auto"/>
          </w:tcPr>
          <w:p w14:paraId="0C0DD16E"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Procedure</w:t>
            </w:r>
          </w:p>
        </w:tc>
        <w:tc>
          <w:tcPr>
            <w:tcW w:w="3686" w:type="dxa"/>
            <w:gridSpan w:val="2"/>
            <w:shd w:val="clear" w:color="auto" w:fill="auto"/>
          </w:tcPr>
          <w:p w14:paraId="09282D99"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Message Sequence</w:t>
            </w:r>
          </w:p>
        </w:tc>
        <w:tc>
          <w:tcPr>
            <w:tcW w:w="567" w:type="dxa"/>
            <w:tcBorders>
              <w:bottom w:val="nil"/>
            </w:tcBorders>
            <w:shd w:val="clear" w:color="auto" w:fill="auto"/>
          </w:tcPr>
          <w:p w14:paraId="656A08BE"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TP</w:t>
            </w:r>
          </w:p>
        </w:tc>
        <w:tc>
          <w:tcPr>
            <w:tcW w:w="850" w:type="dxa"/>
            <w:tcBorders>
              <w:bottom w:val="nil"/>
            </w:tcBorders>
            <w:shd w:val="clear" w:color="auto" w:fill="auto"/>
          </w:tcPr>
          <w:p w14:paraId="2FDE49C6"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Verdict</w:t>
            </w:r>
          </w:p>
        </w:tc>
      </w:tr>
      <w:tr w:rsidR="00BA7CD8" w:rsidRPr="00276E9B" w14:paraId="3B24BA8D" w14:textId="77777777" w:rsidTr="00560EF4">
        <w:tc>
          <w:tcPr>
            <w:tcW w:w="534" w:type="dxa"/>
            <w:tcBorders>
              <w:top w:val="nil"/>
            </w:tcBorders>
            <w:shd w:val="clear" w:color="auto" w:fill="auto"/>
          </w:tcPr>
          <w:p w14:paraId="71653DA2" w14:textId="77777777" w:rsidR="00BA7CD8" w:rsidRPr="00276E9B" w:rsidRDefault="00BA7CD8" w:rsidP="00560EF4">
            <w:pPr>
              <w:keepNext/>
              <w:keepLines/>
              <w:spacing w:after="0"/>
              <w:jc w:val="center"/>
              <w:rPr>
                <w:rFonts w:ascii="Arial" w:hAnsi="Arial"/>
                <w:b/>
                <w:sz w:val="18"/>
              </w:rPr>
            </w:pPr>
          </w:p>
        </w:tc>
        <w:tc>
          <w:tcPr>
            <w:tcW w:w="3969" w:type="dxa"/>
            <w:shd w:val="clear" w:color="auto" w:fill="auto"/>
          </w:tcPr>
          <w:p w14:paraId="53FA6244" w14:textId="77777777" w:rsidR="00BA7CD8" w:rsidRPr="00276E9B" w:rsidRDefault="00BA7CD8" w:rsidP="00560EF4">
            <w:pPr>
              <w:keepNext/>
              <w:keepLines/>
              <w:spacing w:after="0"/>
              <w:jc w:val="center"/>
              <w:rPr>
                <w:rFonts w:ascii="Arial" w:hAnsi="Arial"/>
                <w:b/>
                <w:sz w:val="18"/>
              </w:rPr>
            </w:pPr>
          </w:p>
        </w:tc>
        <w:tc>
          <w:tcPr>
            <w:tcW w:w="709" w:type="dxa"/>
            <w:shd w:val="clear" w:color="auto" w:fill="auto"/>
          </w:tcPr>
          <w:p w14:paraId="4798B2A1"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U - S</w:t>
            </w:r>
          </w:p>
        </w:tc>
        <w:tc>
          <w:tcPr>
            <w:tcW w:w="2977" w:type="dxa"/>
            <w:shd w:val="clear" w:color="auto" w:fill="auto"/>
          </w:tcPr>
          <w:p w14:paraId="4809A1DB"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Message</w:t>
            </w:r>
          </w:p>
        </w:tc>
        <w:tc>
          <w:tcPr>
            <w:tcW w:w="567" w:type="dxa"/>
            <w:tcBorders>
              <w:top w:val="nil"/>
            </w:tcBorders>
            <w:shd w:val="clear" w:color="auto" w:fill="auto"/>
          </w:tcPr>
          <w:p w14:paraId="34932075" w14:textId="77777777" w:rsidR="00BA7CD8" w:rsidRPr="00276E9B" w:rsidRDefault="00BA7CD8" w:rsidP="00560EF4">
            <w:pPr>
              <w:keepNext/>
              <w:keepLines/>
              <w:spacing w:after="0"/>
              <w:jc w:val="center"/>
              <w:rPr>
                <w:rFonts w:ascii="Arial" w:hAnsi="Arial"/>
                <w:b/>
                <w:sz w:val="18"/>
              </w:rPr>
            </w:pPr>
          </w:p>
        </w:tc>
        <w:tc>
          <w:tcPr>
            <w:tcW w:w="850" w:type="dxa"/>
            <w:tcBorders>
              <w:top w:val="nil"/>
            </w:tcBorders>
            <w:shd w:val="clear" w:color="auto" w:fill="auto"/>
          </w:tcPr>
          <w:p w14:paraId="0B50F070" w14:textId="77777777" w:rsidR="00BA7CD8" w:rsidRPr="00276E9B" w:rsidRDefault="00BA7CD8" w:rsidP="00560EF4">
            <w:pPr>
              <w:keepNext/>
              <w:keepLines/>
              <w:spacing w:after="0"/>
              <w:jc w:val="center"/>
              <w:rPr>
                <w:rFonts w:ascii="Arial" w:hAnsi="Arial"/>
                <w:b/>
                <w:sz w:val="18"/>
              </w:rPr>
            </w:pPr>
          </w:p>
        </w:tc>
      </w:tr>
      <w:tr w:rsidR="00BA7CD8" w:rsidRPr="00276E9B" w14:paraId="0E1B5DFB" w14:textId="77777777" w:rsidTr="00560EF4">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hideMark/>
          </w:tcPr>
          <w:p w14:paraId="0B15801A" w14:textId="77777777" w:rsidR="00BA7CD8" w:rsidRPr="00276E9B" w:rsidRDefault="00BA7CD8" w:rsidP="00560EF4">
            <w:pPr>
              <w:pStyle w:val="TAC"/>
              <w:rPr>
                <w:lang w:eastAsia="zh-CN"/>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52E026DB" w14:textId="77777777" w:rsidR="00BA7CD8" w:rsidRPr="00276E9B" w:rsidRDefault="00BA7CD8" w:rsidP="00560EF4">
            <w:pPr>
              <w:pStyle w:val="TAL"/>
            </w:pPr>
            <w:r w:rsidRPr="00276E9B">
              <w:t xml:space="preserve">The SS transmits a </w:t>
            </w:r>
            <w:r w:rsidRPr="00276E9B">
              <w:rPr>
                <w:i/>
                <w:iCs/>
              </w:rPr>
              <w:t>UECapabilityEnquiry</w:t>
            </w:r>
            <w:r w:rsidRPr="00276E9B">
              <w:rPr>
                <w:i/>
                <w:iCs/>
                <w:lang w:eastAsia="zh-CN"/>
              </w:rPr>
              <w:t>-NB</w:t>
            </w:r>
            <w:r w:rsidRPr="00276E9B">
              <w:t xml:space="preserve"> message to request UE radio access capability information.</w:t>
            </w:r>
          </w:p>
        </w:tc>
        <w:tc>
          <w:tcPr>
            <w:tcW w:w="709" w:type="dxa"/>
            <w:tcBorders>
              <w:top w:val="single" w:sz="4" w:space="0" w:color="auto"/>
              <w:left w:val="single" w:sz="4" w:space="0" w:color="auto"/>
              <w:bottom w:val="single" w:sz="4" w:space="0" w:color="auto"/>
              <w:right w:val="single" w:sz="4" w:space="0" w:color="auto"/>
            </w:tcBorders>
            <w:hideMark/>
          </w:tcPr>
          <w:p w14:paraId="7C3F8F59" w14:textId="77777777" w:rsidR="00BA7CD8" w:rsidRPr="00276E9B" w:rsidRDefault="00BA7CD8" w:rsidP="00560EF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2D6B49D6" w14:textId="77777777" w:rsidR="00BA7CD8" w:rsidRPr="00276E9B" w:rsidRDefault="00BA7CD8" w:rsidP="00560EF4">
            <w:pPr>
              <w:pStyle w:val="TAL"/>
              <w:rPr>
                <w:i/>
                <w:iCs/>
                <w:lang w:eastAsia="zh-CN"/>
              </w:rPr>
            </w:pPr>
            <w:r w:rsidRPr="00276E9B">
              <w:rPr>
                <w:i/>
                <w:iCs/>
              </w:rPr>
              <w:t>UECapabilityEnquiry</w:t>
            </w:r>
            <w:r w:rsidRPr="00276E9B">
              <w:rPr>
                <w:i/>
                <w:iCs/>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07FC5E01" w14:textId="77777777" w:rsidR="00BA7CD8" w:rsidRPr="00276E9B" w:rsidRDefault="00BA7CD8" w:rsidP="00560EF4">
            <w:pPr>
              <w:pStyle w:val="TAC"/>
            </w:pPr>
            <w:r w:rsidRPr="00276E9B">
              <w:t>-</w:t>
            </w:r>
          </w:p>
        </w:tc>
        <w:tc>
          <w:tcPr>
            <w:tcW w:w="856" w:type="dxa"/>
            <w:tcBorders>
              <w:top w:val="single" w:sz="4" w:space="0" w:color="auto"/>
              <w:left w:val="single" w:sz="4" w:space="0" w:color="auto"/>
              <w:bottom w:val="single" w:sz="4" w:space="0" w:color="auto"/>
              <w:right w:val="single" w:sz="4" w:space="0" w:color="auto"/>
            </w:tcBorders>
            <w:hideMark/>
          </w:tcPr>
          <w:p w14:paraId="77AEF5DF" w14:textId="77777777" w:rsidR="00BA7CD8" w:rsidRPr="00276E9B" w:rsidRDefault="00BA7CD8" w:rsidP="00560EF4">
            <w:pPr>
              <w:pStyle w:val="TAC"/>
            </w:pPr>
            <w:r w:rsidRPr="00276E9B">
              <w:t>-</w:t>
            </w:r>
          </w:p>
        </w:tc>
      </w:tr>
      <w:tr w:rsidR="00BA7CD8" w:rsidRPr="00276E9B" w14:paraId="28876FAF" w14:textId="77777777" w:rsidTr="00560EF4">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hideMark/>
          </w:tcPr>
          <w:p w14:paraId="4AF1244C" w14:textId="77777777" w:rsidR="00BA7CD8" w:rsidRPr="00276E9B" w:rsidRDefault="00BA7CD8" w:rsidP="00560EF4">
            <w:pPr>
              <w:pStyle w:val="TAC"/>
              <w:rPr>
                <w:lang w:eastAsia="zh-CN"/>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200A67B4" w14:textId="77777777" w:rsidR="00BA7CD8" w:rsidRPr="00276E9B" w:rsidRDefault="00BA7CD8" w:rsidP="00560EF4">
            <w:pPr>
              <w:pStyle w:val="TAL"/>
            </w:pPr>
            <w:r w:rsidRPr="00276E9B">
              <w:t xml:space="preserve">Check: Does the UE transmit a </w:t>
            </w:r>
            <w:r w:rsidRPr="00276E9B">
              <w:rPr>
                <w:i/>
                <w:iCs/>
              </w:rPr>
              <w:t>UECapabilityInformation</w:t>
            </w:r>
            <w:r w:rsidRPr="00276E9B">
              <w:rPr>
                <w:i/>
                <w:iCs/>
                <w:lang w:eastAsia="zh-CN"/>
              </w:rPr>
              <w:t>-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A39340A" w14:textId="77777777" w:rsidR="00BA7CD8" w:rsidRPr="00276E9B" w:rsidRDefault="00BA7CD8" w:rsidP="00560EF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0F8E40B2" w14:textId="77777777" w:rsidR="00BA7CD8" w:rsidRPr="00276E9B" w:rsidRDefault="00BA7CD8" w:rsidP="00560EF4">
            <w:pPr>
              <w:pStyle w:val="TAL"/>
              <w:rPr>
                <w:i/>
                <w:iCs/>
                <w:lang w:eastAsia="zh-CN"/>
              </w:rPr>
            </w:pPr>
            <w:r w:rsidRPr="00276E9B">
              <w:rPr>
                <w:i/>
                <w:iCs/>
              </w:rPr>
              <w:t>UECapabilityInformation</w:t>
            </w:r>
            <w:r w:rsidRPr="00276E9B">
              <w:rPr>
                <w:i/>
                <w:iCs/>
                <w:lang w:eastAsia="zh-CN"/>
              </w:rPr>
              <w:t>-NB</w:t>
            </w:r>
          </w:p>
        </w:tc>
        <w:tc>
          <w:tcPr>
            <w:tcW w:w="567" w:type="dxa"/>
            <w:tcBorders>
              <w:top w:val="single" w:sz="4" w:space="0" w:color="auto"/>
              <w:left w:val="single" w:sz="4" w:space="0" w:color="auto"/>
              <w:bottom w:val="single" w:sz="4" w:space="0" w:color="auto"/>
              <w:right w:val="single" w:sz="4" w:space="0" w:color="auto"/>
            </w:tcBorders>
            <w:hideMark/>
          </w:tcPr>
          <w:p w14:paraId="5F54B711" w14:textId="77777777" w:rsidR="00BA7CD8" w:rsidRPr="00276E9B" w:rsidRDefault="00BA7CD8" w:rsidP="00560EF4">
            <w:pPr>
              <w:pStyle w:val="TAC"/>
            </w:pPr>
            <w:r w:rsidRPr="00276E9B">
              <w:t>1</w:t>
            </w:r>
          </w:p>
        </w:tc>
        <w:tc>
          <w:tcPr>
            <w:tcW w:w="856" w:type="dxa"/>
            <w:tcBorders>
              <w:top w:val="single" w:sz="4" w:space="0" w:color="auto"/>
              <w:left w:val="single" w:sz="4" w:space="0" w:color="auto"/>
              <w:bottom w:val="single" w:sz="4" w:space="0" w:color="auto"/>
              <w:right w:val="single" w:sz="4" w:space="0" w:color="auto"/>
            </w:tcBorders>
            <w:hideMark/>
          </w:tcPr>
          <w:p w14:paraId="4FFFEF2D" w14:textId="77777777" w:rsidR="00BA7CD8" w:rsidRPr="00276E9B" w:rsidRDefault="00BA7CD8" w:rsidP="00560EF4">
            <w:pPr>
              <w:pStyle w:val="TAC"/>
            </w:pPr>
            <w:r w:rsidRPr="00276E9B">
              <w:t>P</w:t>
            </w:r>
          </w:p>
        </w:tc>
      </w:tr>
    </w:tbl>
    <w:p w14:paraId="6ED45A59" w14:textId="77777777" w:rsidR="00BA7CD8" w:rsidRPr="00276E9B" w:rsidRDefault="00BA7CD8" w:rsidP="00BA7CD8"/>
    <w:p w14:paraId="639AF700" w14:textId="77777777" w:rsidR="00BA7CD8" w:rsidRPr="00276E9B" w:rsidRDefault="00BA7CD8" w:rsidP="00BA7CD8">
      <w:pPr>
        <w:pStyle w:val="H6"/>
      </w:pPr>
      <w:r w:rsidRPr="00276E9B">
        <w:t>22.4.13a.3.3</w:t>
      </w:r>
      <w:r w:rsidRPr="00276E9B">
        <w:tab/>
        <w:t>Specific message contents</w:t>
      </w:r>
    </w:p>
    <w:p w14:paraId="4B029FC7" w14:textId="1E27FB8C" w:rsidR="00BA7CD8" w:rsidRPr="00276E9B" w:rsidRDefault="00BA7CD8" w:rsidP="00BA7CD8">
      <w:pPr>
        <w:pStyle w:val="TH"/>
      </w:pPr>
      <w:r w:rsidRPr="00276E9B">
        <w:t>Table 22.4.13a.3.3-1: UEcapabilityEnquiry</w:t>
      </w:r>
      <w:r w:rsidRPr="00276E9B">
        <w:rPr>
          <w:lang w:eastAsia="zh-CN"/>
        </w:rPr>
        <w:t>-NB</w:t>
      </w:r>
      <w:r w:rsidRPr="00276E9B">
        <w:t xml:space="preserve"> (step </w:t>
      </w:r>
      <w:r w:rsidRPr="00276E9B">
        <w:rPr>
          <w:lang w:eastAsia="zh-CN"/>
        </w:rPr>
        <w:t>1</w:t>
      </w:r>
      <w:r w:rsidR="00FC2E68" w:rsidRPr="00276E9B">
        <w:rPr>
          <w:lang w:eastAsia="zh-CN"/>
        </w:rPr>
        <w:t>, Table 22.4.13a.3.2-1</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BA7CD8" w:rsidRPr="00276E9B" w14:paraId="464F88B8" w14:textId="77777777" w:rsidTr="00560EF4">
        <w:tc>
          <w:tcPr>
            <w:tcW w:w="9637" w:type="dxa"/>
            <w:shd w:val="clear" w:color="auto" w:fill="auto"/>
          </w:tcPr>
          <w:p w14:paraId="3EB87AE5" w14:textId="00C0F72E" w:rsidR="00BA7CD8" w:rsidRPr="00276E9B" w:rsidRDefault="00BA7CD8" w:rsidP="00560EF4">
            <w:pPr>
              <w:pStyle w:val="TAL"/>
            </w:pPr>
            <w:r w:rsidRPr="00276E9B">
              <w:t xml:space="preserve">Derivation path: </w:t>
            </w:r>
            <w:r w:rsidR="00FC2E68" w:rsidRPr="00276E9B">
              <w:t xml:space="preserve">TS </w:t>
            </w:r>
            <w:r w:rsidRPr="00276E9B">
              <w:t xml:space="preserve">36.508 </w:t>
            </w:r>
            <w:r w:rsidR="00FC2E68" w:rsidRPr="00276E9B">
              <w:t>[18]</w:t>
            </w:r>
            <w:r w:rsidRPr="00276E9B">
              <w:t xml:space="preserve"> Table 8.1.6.1-16</w:t>
            </w:r>
          </w:p>
        </w:tc>
      </w:tr>
    </w:tbl>
    <w:p w14:paraId="743CD967" w14:textId="77777777" w:rsidR="00BA7CD8" w:rsidRPr="00276E9B" w:rsidRDefault="00BA7CD8" w:rsidP="00BA7CD8"/>
    <w:p w14:paraId="5D6D2719" w14:textId="7550E1F2" w:rsidR="00BA7CD8" w:rsidRPr="00276E9B" w:rsidRDefault="00BA7CD8" w:rsidP="00BA7CD8">
      <w:pPr>
        <w:pStyle w:val="TH"/>
      </w:pPr>
      <w:r w:rsidRPr="00276E9B">
        <w:lastRenderedPageBreak/>
        <w:t>Table 22.4.13a.3.3-2: UECapabilityInformation</w:t>
      </w:r>
      <w:r w:rsidRPr="00276E9B">
        <w:rPr>
          <w:lang w:eastAsia="zh-CN"/>
        </w:rPr>
        <w:t>-NB</w:t>
      </w:r>
      <w:r w:rsidRPr="00276E9B">
        <w:t xml:space="preserve"> (step </w:t>
      </w:r>
      <w:r w:rsidRPr="00276E9B">
        <w:rPr>
          <w:lang w:eastAsia="zh-CN"/>
        </w:rPr>
        <w:t>2</w:t>
      </w:r>
      <w:r w:rsidR="00FC2E68" w:rsidRPr="00276E9B">
        <w:rPr>
          <w:lang w:eastAsia="zh-CN"/>
        </w:rPr>
        <w:t>, Table 22.4.13a.3.2-1</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386"/>
        <w:gridCol w:w="1449"/>
      </w:tblGrid>
      <w:tr w:rsidR="00BA7CD8" w:rsidRPr="00276E9B" w14:paraId="718DB7A9" w14:textId="77777777" w:rsidTr="00560EF4">
        <w:tc>
          <w:tcPr>
            <w:tcW w:w="9637" w:type="dxa"/>
            <w:gridSpan w:val="4"/>
            <w:shd w:val="clear" w:color="auto" w:fill="auto"/>
          </w:tcPr>
          <w:p w14:paraId="3F81CC77" w14:textId="05D747CD" w:rsidR="00BA7CD8" w:rsidRPr="00276E9B" w:rsidRDefault="00BA7CD8" w:rsidP="00560EF4">
            <w:pPr>
              <w:keepNext/>
              <w:keepLines/>
              <w:spacing w:after="0"/>
              <w:rPr>
                <w:rFonts w:ascii="Arial" w:hAnsi="Arial"/>
                <w:sz w:val="18"/>
                <w:lang w:eastAsia="zh-CN"/>
              </w:rPr>
            </w:pPr>
            <w:r w:rsidRPr="00276E9B">
              <w:rPr>
                <w:rFonts w:ascii="Arial" w:hAnsi="Arial"/>
                <w:sz w:val="18"/>
              </w:rPr>
              <w:lastRenderedPageBreak/>
              <w:t xml:space="preserve">Derivation path: </w:t>
            </w:r>
            <w:r w:rsidR="00FC2E68" w:rsidRPr="00276E9B">
              <w:rPr>
                <w:rFonts w:ascii="Arial" w:hAnsi="Arial"/>
                <w:sz w:val="18"/>
              </w:rPr>
              <w:t xml:space="preserve">TS </w:t>
            </w:r>
            <w:r w:rsidRPr="00276E9B">
              <w:rPr>
                <w:rFonts w:ascii="Arial" w:hAnsi="Arial"/>
                <w:sz w:val="18"/>
              </w:rPr>
              <w:t xml:space="preserve">36.508 </w:t>
            </w:r>
            <w:r w:rsidR="00FC2E68" w:rsidRPr="00276E9B">
              <w:rPr>
                <w:rFonts w:ascii="Arial" w:hAnsi="Arial"/>
                <w:sz w:val="18"/>
              </w:rPr>
              <w:t>[18]</w:t>
            </w:r>
            <w:r w:rsidRPr="00276E9B">
              <w:rPr>
                <w:rFonts w:ascii="Arial" w:hAnsi="Arial"/>
                <w:sz w:val="18"/>
              </w:rPr>
              <w:t xml:space="preserve"> Table 8.1.6.1-1</w:t>
            </w:r>
            <w:r w:rsidRPr="00276E9B">
              <w:rPr>
                <w:rFonts w:ascii="Arial" w:hAnsi="Arial"/>
                <w:sz w:val="18"/>
                <w:lang w:eastAsia="zh-CN"/>
              </w:rPr>
              <w:t>7</w:t>
            </w:r>
          </w:p>
        </w:tc>
      </w:tr>
      <w:tr w:rsidR="00BA7CD8" w:rsidRPr="00276E9B" w14:paraId="7ADA8BD7" w14:textId="77777777" w:rsidTr="00560EF4">
        <w:tc>
          <w:tcPr>
            <w:tcW w:w="4535" w:type="dxa"/>
            <w:tcBorders>
              <w:bottom w:val="single" w:sz="4" w:space="0" w:color="auto"/>
            </w:tcBorders>
            <w:shd w:val="clear" w:color="auto" w:fill="auto"/>
          </w:tcPr>
          <w:p w14:paraId="64CBC4B4"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Information Element</w:t>
            </w:r>
          </w:p>
        </w:tc>
        <w:tc>
          <w:tcPr>
            <w:tcW w:w="2267" w:type="dxa"/>
            <w:tcBorders>
              <w:bottom w:val="single" w:sz="4" w:space="0" w:color="auto"/>
            </w:tcBorders>
            <w:shd w:val="clear" w:color="auto" w:fill="auto"/>
          </w:tcPr>
          <w:p w14:paraId="78462666"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Value/Remark</w:t>
            </w:r>
          </w:p>
        </w:tc>
        <w:tc>
          <w:tcPr>
            <w:tcW w:w="1386" w:type="dxa"/>
            <w:tcBorders>
              <w:bottom w:val="single" w:sz="4" w:space="0" w:color="auto"/>
            </w:tcBorders>
            <w:shd w:val="clear" w:color="auto" w:fill="auto"/>
          </w:tcPr>
          <w:p w14:paraId="363BFE4F"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Comment</w:t>
            </w:r>
          </w:p>
        </w:tc>
        <w:tc>
          <w:tcPr>
            <w:tcW w:w="1449" w:type="dxa"/>
            <w:tcBorders>
              <w:bottom w:val="single" w:sz="4" w:space="0" w:color="auto"/>
            </w:tcBorders>
            <w:shd w:val="clear" w:color="auto" w:fill="auto"/>
          </w:tcPr>
          <w:p w14:paraId="3697DBDD" w14:textId="77777777" w:rsidR="00BA7CD8" w:rsidRPr="00276E9B" w:rsidRDefault="00BA7CD8" w:rsidP="00560EF4">
            <w:pPr>
              <w:keepNext/>
              <w:keepLines/>
              <w:spacing w:after="0"/>
              <w:jc w:val="center"/>
              <w:rPr>
                <w:rFonts w:ascii="Arial" w:hAnsi="Arial"/>
                <w:b/>
                <w:sz w:val="18"/>
              </w:rPr>
            </w:pPr>
            <w:r w:rsidRPr="00276E9B">
              <w:rPr>
                <w:rFonts w:ascii="Arial" w:hAnsi="Arial"/>
                <w:b/>
                <w:sz w:val="18"/>
              </w:rPr>
              <w:t>Condition</w:t>
            </w:r>
          </w:p>
        </w:tc>
      </w:tr>
      <w:tr w:rsidR="00BA7CD8" w:rsidRPr="00276E9B" w14:paraId="611D54F0"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2D33C027" w14:textId="77777777" w:rsidR="00BA7CD8" w:rsidRPr="00276E9B" w:rsidRDefault="00BA7CD8" w:rsidP="00560EF4">
            <w:pPr>
              <w:pStyle w:val="TAL"/>
              <w:rPr>
                <w:kern w:val="2"/>
              </w:rPr>
            </w:pPr>
            <w:r w:rsidRPr="00276E9B">
              <w:rPr>
                <w:kern w:val="2"/>
              </w:rPr>
              <w:t>UECapabilityInformation-NB ::= SEQUENCE {</w:t>
            </w:r>
          </w:p>
        </w:tc>
        <w:tc>
          <w:tcPr>
            <w:tcW w:w="2267" w:type="dxa"/>
            <w:tcBorders>
              <w:top w:val="single" w:sz="4" w:space="0" w:color="auto"/>
              <w:left w:val="single" w:sz="4" w:space="0" w:color="auto"/>
              <w:bottom w:val="single" w:sz="4" w:space="0" w:color="auto"/>
              <w:right w:val="single" w:sz="4" w:space="0" w:color="auto"/>
            </w:tcBorders>
          </w:tcPr>
          <w:p w14:paraId="355F5430"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252D7BDF"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CF5E9F5" w14:textId="77777777" w:rsidR="00BA7CD8" w:rsidRPr="00276E9B" w:rsidRDefault="00BA7CD8" w:rsidP="00560EF4">
            <w:pPr>
              <w:pStyle w:val="TAL"/>
              <w:rPr>
                <w:kern w:val="2"/>
              </w:rPr>
            </w:pPr>
          </w:p>
        </w:tc>
      </w:tr>
      <w:tr w:rsidR="00BA7CD8" w:rsidRPr="00276E9B" w14:paraId="0787E426"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3D505B79" w14:textId="77777777" w:rsidR="00BA7CD8" w:rsidRPr="00276E9B" w:rsidRDefault="00BA7CD8" w:rsidP="00560EF4">
            <w:pPr>
              <w:pStyle w:val="TAL"/>
              <w:rPr>
                <w:kern w:val="2"/>
              </w:rPr>
            </w:pPr>
            <w:r w:rsidRPr="00276E9B">
              <w:rPr>
                <w:kern w:val="2"/>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4ED1F418" w14:textId="77777777" w:rsidR="00BA7CD8" w:rsidRPr="00276E9B" w:rsidRDefault="00BA7CD8" w:rsidP="00560EF4">
            <w:pPr>
              <w:pStyle w:val="TAL"/>
              <w:rPr>
                <w:kern w:val="2"/>
              </w:rPr>
            </w:pPr>
            <w:r w:rsidRPr="00276E9B">
              <w:rPr>
                <w:kern w:val="2"/>
              </w:rPr>
              <w:t>RRC-TransactionIdentifier-UL</w:t>
            </w:r>
          </w:p>
        </w:tc>
        <w:tc>
          <w:tcPr>
            <w:tcW w:w="1386" w:type="dxa"/>
            <w:tcBorders>
              <w:top w:val="single" w:sz="4" w:space="0" w:color="auto"/>
              <w:left w:val="single" w:sz="4" w:space="0" w:color="auto"/>
              <w:bottom w:val="single" w:sz="4" w:space="0" w:color="auto"/>
              <w:right w:val="single" w:sz="4" w:space="0" w:color="auto"/>
            </w:tcBorders>
          </w:tcPr>
          <w:p w14:paraId="678E0CF7"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4F944E2D" w14:textId="77777777" w:rsidR="00BA7CD8" w:rsidRPr="00276E9B" w:rsidRDefault="00BA7CD8" w:rsidP="00560EF4">
            <w:pPr>
              <w:pStyle w:val="TAL"/>
              <w:rPr>
                <w:kern w:val="2"/>
              </w:rPr>
            </w:pPr>
          </w:p>
        </w:tc>
      </w:tr>
      <w:tr w:rsidR="00BA7CD8" w:rsidRPr="00276E9B" w14:paraId="5BA9CE4A"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03484A71" w14:textId="77777777" w:rsidR="00BA7CD8" w:rsidRPr="00276E9B" w:rsidRDefault="00BA7CD8" w:rsidP="00560EF4">
            <w:pPr>
              <w:pStyle w:val="TAL"/>
              <w:rPr>
                <w:kern w:val="2"/>
              </w:rPr>
            </w:pPr>
            <w:r w:rsidRPr="00276E9B">
              <w:rPr>
                <w:kern w:val="2"/>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75C9337"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05886760"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CF26F6F" w14:textId="77777777" w:rsidR="00BA7CD8" w:rsidRPr="00276E9B" w:rsidRDefault="00BA7CD8" w:rsidP="00560EF4">
            <w:pPr>
              <w:pStyle w:val="TAL"/>
              <w:rPr>
                <w:kern w:val="2"/>
              </w:rPr>
            </w:pPr>
          </w:p>
        </w:tc>
      </w:tr>
      <w:tr w:rsidR="00BA7CD8" w:rsidRPr="00276E9B" w14:paraId="5D6EE805"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1C5BE572" w14:textId="77777777" w:rsidR="00BA7CD8" w:rsidRPr="00276E9B" w:rsidRDefault="00BA7CD8" w:rsidP="00560EF4">
            <w:pPr>
              <w:pStyle w:val="TAL"/>
              <w:rPr>
                <w:kern w:val="2"/>
              </w:rPr>
            </w:pPr>
            <w:r w:rsidRPr="00276E9B">
              <w:rPr>
                <w:kern w:val="2"/>
              </w:rPr>
              <w:t xml:space="preserve">    ueCapabilityInformation-r13 SEQUENCE {</w:t>
            </w:r>
          </w:p>
        </w:tc>
        <w:tc>
          <w:tcPr>
            <w:tcW w:w="2267" w:type="dxa"/>
            <w:tcBorders>
              <w:top w:val="single" w:sz="4" w:space="0" w:color="auto"/>
              <w:left w:val="single" w:sz="4" w:space="0" w:color="auto"/>
              <w:bottom w:val="single" w:sz="4" w:space="0" w:color="auto"/>
              <w:right w:val="single" w:sz="4" w:space="0" w:color="auto"/>
            </w:tcBorders>
          </w:tcPr>
          <w:p w14:paraId="0C7E03DC"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5966C04C"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5EC1859" w14:textId="77777777" w:rsidR="00BA7CD8" w:rsidRPr="00276E9B" w:rsidRDefault="00BA7CD8" w:rsidP="00560EF4">
            <w:pPr>
              <w:pStyle w:val="TAL"/>
              <w:rPr>
                <w:kern w:val="2"/>
              </w:rPr>
            </w:pPr>
          </w:p>
        </w:tc>
      </w:tr>
      <w:tr w:rsidR="00BA7CD8" w:rsidRPr="00276E9B" w14:paraId="3C172839"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02C7F1EB" w14:textId="77777777" w:rsidR="00BA7CD8" w:rsidRPr="00276E9B" w:rsidRDefault="00BA7CD8" w:rsidP="00560EF4">
            <w:pPr>
              <w:pStyle w:val="TAL"/>
              <w:rPr>
                <w:kern w:val="2"/>
              </w:rPr>
            </w:pPr>
            <w:r w:rsidRPr="00276E9B">
              <w:rPr>
                <w:kern w:val="2"/>
              </w:rPr>
              <w:t xml:space="preserve">      ue-Capability-Container-r13 SEQUENCE {</w:t>
            </w:r>
          </w:p>
        </w:tc>
        <w:tc>
          <w:tcPr>
            <w:tcW w:w="2267" w:type="dxa"/>
            <w:tcBorders>
              <w:top w:val="single" w:sz="4" w:space="0" w:color="auto"/>
              <w:left w:val="single" w:sz="4" w:space="0" w:color="auto"/>
              <w:bottom w:val="single" w:sz="4" w:space="0" w:color="auto"/>
              <w:right w:val="single" w:sz="4" w:space="0" w:color="auto"/>
            </w:tcBorders>
          </w:tcPr>
          <w:p w14:paraId="4B987FA4"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3465840F"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3587F6E3" w14:textId="77777777" w:rsidR="00BA7CD8" w:rsidRPr="00276E9B" w:rsidRDefault="00BA7CD8" w:rsidP="00560EF4">
            <w:pPr>
              <w:pStyle w:val="TAL"/>
              <w:rPr>
                <w:kern w:val="2"/>
              </w:rPr>
            </w:pPr>
          </w:p>
        </w:tc>
      </w:tr>
      <w:tr w:rsidR="00BA7CD8" w:rsidRPr="00276E9B" w14:paraId="0F1E064B"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5F6EF0AA" w14:textId="77777777" w:rsidR="00BA7CD8" w:rsidRPr="00276E9B" w:rsidRDefault="00BA7CD8" w:rsidP="00560EF4">
            <w:pPr>
              <w:pStyle w:val="TAL"/>
              <w:rPr>
                <w:kern w:val="2"/>
              </w:rPr>
            </w:pPr>
            <w:r w:rsidRPr="00276E9B">
              <w:rPr>
                <w:kern w:val="2"/>
              </w:rPr>
              <w:t xml:space="preserve">        accessStratumRelease-r13</w:t>
            </w:r>
          </w:p>
        </w:tc>
        <w:tc>
          <w:tcPr>
            <w:tcW w:w="2267" w:type="dxa"/>
            <w:tcBorders>
              <w:top w:val="single" w:sz="4" w:space="0" w:color="auto"/>
              <w:left w:val="single" w:sz="4" w:space="0" w:color="auto"/>
              <w:bottom w:val="single" w:sz="4" w:space="0" w:color="auto"/>
              <w:right w:val="single" w:sz="4" w:space="0" w:color="auto"/>
            </w:tcBorders>
            <w:hideMark/>
          </w:tcPr>
          <w:p w14:paraId="3E13A16B" w14:textId="77777777" w:rsidR="00BA7CD8" w:rsidRPr="00276E9B" w:rsidRDefault="00BA7CD8" w:rsidP="00560EF4">
            <w:pPr>
              <w:pStyle w:val="TAL"/>
              <w:rPr>
                <w:kern w:val="2"/>
              </w:rPr>
            </w:pPr>
            <w:r w:rsidRPr="00276E9B">
              <w:t>Not checked</w:t>
            </w:r>
          </w:p>
        </w:tc>
        <w:tc>
          <w:tcPr>
            <w:tcW w:w="1386" w:type="dxa"/>
            <w:tcBorders>
              <w:top w:val="single" w:sz="4" w:space="0" w:color="auto"/>
              <w:left w:val="single" w:sz="4" w:space="0" w:color="auto"/>
              <w:bottom w:val="single" w:sz="4" w:space="0" w:color="auto"/>
              <w:right w:val="single" w:sz="4" w:space="0" w:color="auto"/>
            </w:tcBorders>
          </w:tcPr>
          <w:p w14:paraId="122462C9" w14:textId="77777777" w:rsidR="00BA7CD8" w:rsidRPr="00276E9B" w:rsidRDefault="00BA7CD8" w:rsidP="00560EF4">
            <w:pPr>
              <w:pStyle w:val="TAL"/>
              <w:rPr>
                <w:kern w:val="2"/>
              </w:rPr>
            </w:pPr>
            <w:r w:rsidRPr="00276E9B">
              <w:t>Value should be based on Rel of Access stratum supported</w:t>
            </w:r>
          </w:p>
        </w:tc>
        <w:tc>
          <w:tcPr>
            <w:tcW w:w="1449" w:type="dxa"/>
            <w:tcBorders>
              <w:top w:val="single" w:sz="4" w:space="0" w:color="auto"/>
              <w:left w:val="single" w:sz="4" w:space="0" w:color="auto"/>
              <w:bottom w:val="single" w:sz="4" w:space="0" w:color="auto"/>
              <w:right w:val="single" w:sz="4" w:space="0" w:color="auto"/>
            </w:tcBorders>
          </w:tcPr>
          <w:p w14:paraId="18EE757D" w14:textId="77777777" w:rsidR="00BA7CD8" w:rsidRPr="00276E9B" w:rsidRDefault="00BA7CD8" w:rsidP="00560EF4">
            <w:pPr>
              <w:pStyle w:val="TAL"/>
              <w:rPr>
                <w:kern w:val="2"/>
              </w:rPr>
            </w:pPr>
          </w:p>
        </w:tc>
      </w:tr>
      <w:tr w:rsidR="00BA7CD8" w:rsidRPr="00276E9B" w14:paraId="16F7E330"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0DE42279" w14:textId="77777777" w:rsidR="00BA7CD8" w:rsidRPr="00276E9B" w:rsidRDefault="00BA7CD8" w:rsidP="00560EF4">
            <w:pPr>
              <w:pStyle w:val="TAL"/>
              <w:rPr>
                <w:kern w:val="2"/>
              </w:rPr>
            </w:pPr>
            <w:r w:rsidRPr="00276E9B">
              <w:rPr>
                <w:kern w:val="2"/>
              </w:rPr>
              <w:t xml:space="preserve">        ue-Category-NB-r13</w:t>
            </w:r>
          </w:p>
        </w:tc>
        <w:tc>
          <w:tcPr>
            <w:tcW w:w="2267" w:type="dxa"/>
            <w:tcBorders>
              <w:top w:val="single" w:sz="4" w:space="0" w:color="auto"/>
              <w:left w:val="single" w:sz="4" w:space="0" w:color="auto"/>
              <w:bottom w:val="single" w:sz="4" w:space="0" w:color="auto"/>
              <w:right w:val="single" w:sz="4" w:space="0" w:color="auto"/>
            </w:tcBorders>
            <w:hideMark/>
          </w:tcPr>
          <w:p w14:paraId="040B2A6B" w14:textId="77777777" w:rsidR="00BA7CD8" w:rsidRPr="00276E9B" w:rsidRDefault="00BA7CD8" w:rsidP="00560EF4">
            <w:pPr>
              <w:pStyle w:val="TAL"/>
              <w:rPr>
                <w:kern w:val="2"/>
              </w:rPr>
            </w:pPr>
            <w:r w:rsidRPr="00276E9B">
              <w:rPr>
                <w:kern w:val="2"/>
              </w:rPr>
              <w:t>nb1</w:t>
            </w:r>
          </w:p>
        </w:tc>
        <w:tc>
          <w:tcPr>
            <w:tcW w:w="1386" w:type="dxa"/>
            <w:tcBorders>
              <w:top w:val="single" w:sz="4" w:space="0" w:color="auto"/>
              <w:left w:val="single" w:sz="4" w:space="0" w:color="auto"/>
              <w:bottom w:val="single" w:sz="4" w:space="0" w:color="auto"/>
              <w:right w:val="single" w:sz="4" w:space="0" w:color="auto"/>
            </w:tcBorders>
          </w:tcPr>
          <w:p w14:paraId="3B66EFA9"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7050759" w14:textId="77777777" w:rsidR="00BA7CD8" w:rsidRPr="00276E9B" w:rsidRDefault="00BA7CD8" w:rsidP="00560EF4">
            <w:pPr>
              <w:pStyle w:val="TAL"/>
              <w:rPr>
                <w:kern w:val="2"/>
              </w:rPr>
            </w:pPr>
          </w:p>
        </w:tc>
      </w:tr>
      <w:tr w:rsidR="00BA7CD8" w:rsidRPr="00276E9B" w14:paraId="7E00F44B"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3ED353AC" w14:textId="77777777" w:rsidR="00BA7CD8" w:rsidRPr="00276E9B" w:rsidRDefault="00BA7CD8" w:rsidP="00560EF4">
            <w:pPr>
              <w:pStyle w:val="TAL"/>
              <w:rPr>
                <w:kern w:val="2"/>
              </w:rPr>
            </w:pPr>
            <w:r w:rsidRPr="00276E9B">
              <w:rPr>
                <w:kern w:val="2"/>
              </w:rPr>
              <w:t xml:space="preserve">        multipleDRB-r13</w:t>
            </w:r>
          </w:p>
        </w:tc>
        <w:tc>
          <w:tcPr>
            <w:tcW w:w="2267" w:type="dxa"/>
            <w:tcBorders>
              <w:top w:val="single" w:sz="4" w:space="0" w:color="auto"/>
              <w:left w:val="single" w:sz="4" w:space="0" w:color="auto"/>
              <w:bottom w:val="single" w:sz="4" w:space="0" w:color="auto"/>
              <w:right w:val="single" w:sz="4" w:space="0" w:color="auto"/>
            </w:tcBorders>
            <w:hideMark/>
          </w:tcPr>
          <w:p w14:paraId="4C3DBFE8" w14:textId="77777777" w:rsidR="00BA7CD8" w:rsidRPr="00276E9B" w:rsidRDefault="00BA7CD8" w:rsidP="00560EF4">
            <w:pPr>
              <w:pStyle w:val="TAL"/>
              <w:rPr>
                <w:kern w:val="2"/>
              </w:rPr>
            </w:pPr>
            <w:r w:rsidRPr="00276E9B">
              <w:rPr>
                <w:kern w:val="2"/>
              </w:rPr>
              <w:t>Checked</w:t>
            </w:r>
          </w:p>
        </w:tc>
        <w:tc>
          <w:tcPr>
            <w:tcW w:w="1386" w:type="dxa"/>
            <w:tcBorders>
              <w:top w:val="single" w:sz="4" w:space="0" w:color="auto"/>
              <w:left w:val="single" w:sz="4" w:space="0" w:color="auto"/>
              <w:bottom w:val="single" w:sz="4" w:space="0" w:color="auto"/>
              <w:right w:val="single" w:sz="4" w:space="0" w:color="auto"/>
            </w:tcBorders>
          </w:tcPr>
          <w:p w14:paraId="77F7F9A0"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F3060DD" w14:textId="77777777" w:rsidR="00BA7CD8" w:rsidRPr="00276E9B" w:rsidRDefault="00BA7CD8" w:rsidP="00560EF4">
            <w:pPr>
              <w:pStyle w:val="TAL"/>
              <w:rPr>
                <w:kern w:val="2"/>
              </w:rPr>
            </w:pPr>
            <w:r w:rsidRPr="00276E9B">
              <w:rPr>
                <w:kern w:val="2"/>
              </w:rPr>
              <w:t>pc</w:t>
            </w:r>
            <w:r w:rsidRPr="00276E9B">
              <w:rPr>
                <w:kern w:val="2"/>
                <w:lang w:eastAsia="zh-CN"/>
              </w:rPr>
              <w:t>_</w:t>
            </w:r>
            <w:r w:rsidRPr="00276E9B">
              <w:rPr>
                <w:kern w:val="2"/>
              </w:rPr>
              <w:t>NB</w:t>
            </w:r>
            <w:r w:rsidRPr="00276E9B">
              <w:rPr>
                <w:kern w:val="2"/>
                <w:lang w:eastAsia="zh-CN"/>
              </w:rPr>
              <w:t>_M</w:t>
            </w:r>
            <w:r w:rsidRPr="00276E9B">
              <w:rPr>
                <w:kern w:val="2"/>
              </w:rPr>
              <w:t>ultiDRB</w:t>
            </w:r>
          </w:p>
        </w:tc>
      </w:tr>
      <w:tr w:rsidR="00BA7CD8" w:rsidRPr="00276E9B" w14:paraId="08BAF707" w14:textId="77777777" w:rsidTr="00560EF4">
        <w:tblPrEx>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5A8E4C0" w14:textId="77777777" w:rsidR="00BA7CD8" w:rsidRPr="00276E9B" w:rsidRDefault="00BA7CD8" w:rsidP="00560EF4">
            <w:pPr>
              <w:pStyle w:val="TAL"/>
              <w:rPr>
                <w:kern w:val="2"/>
                <w:lang w:eastAsia="zh-CN"/>
              </w:rPr>
            </w:pPr>
            <w:r w:rsidRPr="00276E9B">
              <w:rPr>
                <w:kern w:val="2"/>
              </w:rPr>
              <w:t xml:space="preserve">        pdcp-Parameters-r13 SEQUENCE {}</w:t>
            </w:r>
          </w:p>
        </w:tc>
        <w:tc>
          <w:tcPr>
            <w:tcW w:w="2267" w:type="dxa"/>
            <w:tcBorders>
              <w:top w:val="single" w:sz="4" w:space="0" w:color="auto"/>
              <w:left w:val="single" w:sz="4" w:space="0" w:color="auto"/>
              <w:bottom w:val="single" w:sz="4" w:space="0" w:color="auto"/>
              <w:right w:val="single" w:sz="4" w:space="0" w:color="auto"/>
            </w:tcBorders>
          </w:tcPr>
          <w:p w14:paraId="3B5C44D6" w14:textId="77777777" w:rsidR="00BA7CD8" w:rsidRPr="00276E9B" w:rsidRDefault="00BA7CD8" w:rsidP="00560EF4">
            <w:pPr>
              <w:pStyle w:val="TAL"/>
              <w:rPr>
                <w:kern w:val="2"/>
              </w:rPr>
            </w:pPr>
            <w:r w:rsidRPr="00276E9B">
              <w:rPr>
                <w:kern w:val="2"/>
              </w:rPr>
              <w:t>Not present</w:t>
            </w:r>
          </w:p>
        </w:tc>
        <w:tc>
          <w:tcPr>
            <w:tcW w:w="1386" w:type="dxa"/>
            <w:tcBorders>
              <w:top w:val="single" w:sz="4" w:space="0" w:color="auto"/>
              <w:left w:val="single" w:sz="4" w:space="0" w:color="auto"/>
              <w:bottom w:val="single" w:sz="4" w:space="0" w:color="auto"/>
              <w:right w:val="single" w:sz="4" w:space="0" w:color="auto"/>
            </w:tcBorders>
          </w:tcPr>
          <w:p w14:paraId="5DC98A3A"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17C8ADA9" w14:textId="77777777" w:rsidR="00BA7CD8" w:rsidRPr="00276E9B" w:rsidRDefault="00BA7CD8" w:rsidP="00560EF4">
            <w:pPr>
              <w:pStyle w:val="TAL"/>
              <w:rPr>
                <w:kern w:val="2"/>
              </w:rPr>
            </w:pPr>
            <w:r w:rsidRPr="00276E9B">
              <w:rPr>
                <w:kern w:val="2"/>
              </w:rPr>
              <w:t>NOT (</w:t>
            </w:r>
            <w:r w:rsidRPr="00276E9B">
              <w:rPr>
                <w:rFonts w:eastAsia="Batang"/>
              </w:rPr>
              <w:t>pc_User_Plane_CIoT_Optimisation OR pc_S1_U_DataTransfer)</w:t>
            </w:r>
          </w:p>
        </w:tc>
      </w:tr>
      <w:tr w:rsidR="00BA7CD8" w:rsidRPr="00276E9B" w14:paraId="5AC5BC8B" w14:textId="77777777" w:rsidTr="00560EF4">
        <w:tblPrEx>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7A377BA" w14:textId="77777777" w:rsidR="00BA7CD8" w:rsidRPr="00276E9B" w:rsidRDefault="00BA7CD8" w:rsidP="00560EF4">
            <w:pPr>
              <w:pStyle w:val="TAL"/>
              <w:rPr>
                <w:kern w:val="2"/>
              </w:rPr>
            </w:pPr>
            <w:r w:rsidRPr="00276E9B">
              <w:rPr>
                <w:kern w:val="2"/>
              </w:rPr>
              <w:t xml:space="preserve">        pdcp-Parameters-r13 SEQUENCE {}</w:t>
            </w:r>
          </w:p>
        </w:tc>
        <w:tc>
          <w:tcPr>
            <w:tcW w:w="2267" w:type="dxa"/>
            <w:tcBorders>
              <w:top w:val="single" w:sz="4" w:space="0" w:color="auto"/>
              <w:left w:val="single" w:sz="4" w:space="0" w:color="auto"/>
              <w:bottom w:val="single" w:sz="4" w:space="0" w:color="auto"/>
              <w:right w:val="single" w:sz="4" w:space="0" w:color="auto"/>
            </w:tcBorders>
          </w:tcPr>
          <w:p w14:paraId="2534C62E" w14:textId="77777777" w:rsidR="00BA7CD8" w:rsidRPr="00276E9B" w:rsidRDefault="00BA7CD8" w:rsidP="00560EF4">
            <w:pPr>
              <w:pStyle w:val="TAL"/>
              <w:rPr>
                <w:kern w:val="2"/>
              </w:rPr>
            </w:pPr>
            <w:r w:rsidRPr="00276E9B">
              <w:rPr>
                <w:kern w:val="2"/>
              </w:rPr>
              <w:t>Not present or Present</w:t>
            </w:r>
          </w:p>
        </w:tc>
        <w:tc>
          <w:tcPr>
            <w:tcW w:w="1386" w:type="dxa"/>
            <w:tcBorders>
              <w:top w:val="single" w:sz="4" w:space="0" w:color="auto"/>
              <w:left w:val="single" w:sz="4" w:space="0" w:color="auto"/>
              <w:bottom w:val="single" w:sz="4" w:space="0" w:color="auto"/>
              <w:right w:val="single" w:sz="4" w:space="0" w:color="auto"/>
            </w:tcBorders>
          </w:tcPr>
          <w:p w14:paraId="74A3A19C" w14:textId="77777777" w:rsidR="00BA7CD8" w:rsidRPr="00276E9B" w:rsidRDefault="00BA7CD8" w:rsidP="00560EF4">
            <w:pPr>
              <w:pStyle w:val="TAL"/>
              <w:rPr>
                <w:kern w:val="2"/>
              </w:rPr>
            </w:pPr>
            <w:r w:rsidRPr="00276E9B">
              <w:rPr>
                <w:kern w:val="2"/>
              </w:rPr>
              <w:t>Up to UE implementation (i.e this case is not exactly specified in TS 36.331 / TS 36.306</w:t>
            </w:r>
          </w:p>
        </w:tc>
        <w:tc>
          <w:tcPr>
            <w:tcW w:w="1449" w:type="dxa"/>
            <w:tcBorders>
              <w:top w:val="single" w:sz="4" w:space="0" w:color="auto"/>
              <w:left w:val="single" w:sz="4" w:space="0" w:color="auto"/>
              <w:bottom w:val="single" w:sz="4" w:space="0" w:color="auto"/>
              <w:right w:val="single" w:sz="4" w:space="0" w:color="auto"/>
            </w:tcBorders>
          </w:tcPr>
          <w:p w14:paraId="447BC1C7" w14:textId="77777777" w:rsidR="00BA7CD8" w:rsidRPr="00276E9B" w:rsidRDefault="00BA7CD8" w:rsidP="00560EF4">
            <w:pPr>
              <w:pStyle w:val="TAL"/>
              <w:rPr>
                <w:kern w:val="2"/>
              </w:rPr>
            </w:pPr>
            <w:r w:rsidRPr="00276E9B">
              <w:rPr>
                <w:rFonts w:eastAsia="Batang"/>
              </w:rPr>
              <w:t>(pc_User_Plane_CIoT_Optimisation OR pc_S1_U_DataTransfer) AND NOT (pc_ROHC_profile0x0002 OR pc_ROHC_profile0x0003 OR pc_ROHC_profile0x0004 OR pc_ROHC_profile0x0006 OR pc_ROHC_profile0x0102 OR pc_ROHC_profile0x0103 OR OR pc_ROHC_profile0x0104)</w:t>
            </w:r>
          </w:p>
        </w:tc>
      </w:tr>
      <w:tr w:rsidR="00BA7CD8" w:rsidRPr="00276E9B" w14:paraId="687582F5"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6EDF04BF" w14:textId="77777777" w:rsidR="00BA7CD8" w:rsidRPr="00276E9B" w:rsidRDefault="00BA7CD8" w:rsidP="00560EF4">
            <w:pPr>
              <w:pStyle w:val="TAL"/>
              <w:rPr>
                <w:kern w:val="2"/>
              </w:rPr>
            </w:pPr>
            <w:r w:rsidRPr="00276E9B">
              <w:rPr>
                <w:kern w:val="2"/>
              </w:rPr>
              <w:t xml:space="preserve">        pdcp-Parameters-r13 SEQUENCE {</w:t>
            </w:r>
          </w:p>
        </w:tc>
        <w:tc>
          <w:tcPr>
            <w:tcW w:w="2267" w:type="dxa"/>
            <w:tcBorders>
              <w:top w:val="single" w:sz="4" w:space="0" w:color="auto"/>
              <w:left w:val="single" w:sz="4" w:space="0" w:color="auto"/>
              <w:bottom w:val="single" w:sz="4" w:space="0" w:color="auto"/>
              <w:right w:val="single" w:sz="4" w:space="0" w:color="auto"/>
            </w:tcBorders>
          </w:tcPr>
          <w:p w14:paraId="7CC614EF"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561E1746"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B6FBB69" w14:textId="77777777" w:rsidR="00BA7CD8" w:rsidRPr="00276E9B" w:rsidRDefault="00BA7CD8" w:rsidP="00560EF4">
            <w:pPr>
              <w:pStyle w:val="TAL"/>
              <w:rPr>
                <w:kern w:val="2"/>
              </w:rPr>
            </w:pPr>
            <w:r w:rsidRPr="00276E9B">
              <w:rPr>
                <w:rFonts w:eastAsia="Batang"/>
              </w:rPr>
              <w:t>(pc_User_Plane_CIoT_Optimisation OR pc_S1_U_DataTransfer) AND (pc_ROHC_profile0x0002 OR pc_ROHC_profile0x0003 OR pc_ROHC_profile0x0004 OR pc_ROHC_profile0x0006 OR pc_ROHC_profile0x0102 OR pc_ROHC_profile0x0103 OR OR pc_ROHC_profile0x0104)</w:t>
            </w:r>
          </w:p>
        </w:tc>
      </w:tr>
      <w:tr w:rsidR="00BA7CD8" w:rsidRPr="00276E9B" w14:paraId="78DCE79B"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7F2DECB5" w14:textId="77777777" w:rsidR="00BA7CD8" w:rsidRPr="00276E9B" w:rsidRDefault="00BA7CD8" w:rsidP="00560EF4">
            <w:pPr>
              <w:pStyle w:val="TAL"/>
              <w:rPr>
                <w:kern w:val="2"/>
              </w:rPr>
            </w:pPr>
            <w:r w:rsidRPr="00276E9B">
              <w:rPr>
                <w:kern w:val="2"/>
              </w:rPr>
              <w:t xml:space="preserve">          supportedROHC-Profiles-r13 SEQUENCE {</w:t>
            </w:r>
          </w:p>
        </w:tc>
        <w:tc>
          <w:tcPr>
            <w:tcW w:w="2267" w:type="dxa"/>
            <w:tcBorders>
              <w:top w:val="single" w:sz="4" w:space="0" w:color="auto"/>
              <w:left w:val="single" w:sz="4" w:space="0" w:color="auto"/>
              <w:bottom w:val="single" w:sz="4" w:space="0" w:color="auto"/>
              <w:right w:val="single" w:sz="4" w:space="0" w:color="auto"/>
            </w:tcBorders>
          </w:tcPr>
          <w:p w14:paraId="1FDED7B0"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43053F33"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3B564D36" w14:textId="77777777" w:rsidR="00BA7CD8" w:rsidRPr="00276E9B" w:rsidRDefault="00BA7CD8" w:rsidP="00560EF4">
            <w:pPr>
              <w:pStyle w:val="TAL"/>
              <w:rPr>
                <w:kern w:val="2"/>
              </w:rPr>
            </w:pPr>
          </w:p>
        </w:tc>
      </w:tr>
      <w:tr w:rsidR="00BA7CD8" w:rsidRPr="00276E9B" w14:paraId="4F6700E0"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4DAE2117" w14:textId="77777777" w:rsidR="00BA7CD8" w:rsidRPr="00276E9B" w:rsidRDefault="00BA7CD8" w:rsidP="00560EF4">
            <w:pPr>
              <w:pStyle w:val="TAL"/>
              <w:rPr>
                <w:kern w:val="2"/>
              </w:rPr>
            </w:pPr>
            <w:r w:rsidRPr="00276E9B">
              <w:rPr>
                <w:kern w:val="2"/>
              </w:rPr>
              <w:t xml:space="preserve">            profile0x0002</w:t>
            </w:r>
          </w:p>
        </w:tc>
        <w:tc>
          <w:tcPr>
            <w:tcW w:w="2267" w:type="dxa"/>
            <w:tcBorders>
              <w:top w:val="single" w:sz="4" w:space="0" w:color="auto"/>
              <w:left w:val="single" w:sz="4" w:space="0" w:color="auto"/>
              <w:bottom w:val="single" w:sz="4" w:space="0" w:color="auto"/>
              <w:right w:val="single" w:sz="4" w:space="0" w:color="auto"/>
            </w:tcBorders>
            <w:hideMark/>
          </w:tcPr>
          <w:p w14:paraId="2C384BE5" w14:textId="77777777" w:rsidR="00BA7CD8" w:rsidRPr="00276E9B" w:rsidRDefault="00BA7CD8" w:rsidP="00560EF4">
            <w:pPr>
              <w:pStyle w:val="TAL"/>
              <w:rPr>
                <w:kern w:val="2"/>
                <w:lang w:eastAsia="zh-CN"/>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06C4502F"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3444D332" w14:textId="77777777" w:rsidR="00BA7CD8" w:rsidRPr="00276E9B" w:rsidRDefault="00BA7CD8" w:rsidP="00560EF4">
            <w:pPr>
              <w:pStyle w:val="TAL"/>
              <w:rPr>
                <w:kern w:val="2"/>
                <w:lang w:eastAsia="zh-CN"/>
              </w:rPr>
            </w:pPr>
            <w:r w:rsidRPr="00276E9B">
              <w:rPr>
                <w:kern w:val="2"/>
                <w:lang w:eastAsia="zh-CN"/>
              </w:rPr>
              <w:t>pc_ROHC_profile0x0002</w:t>
            </w:r>
          </w:p>
        </w:tc>
      </w:tr>
      <w:tr w:rsidR="00BA7CD8" w:rsidRPr="00276E9B" w14:paraId="28A54D98"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3D9977CD" w14:textId="77777777" w:rsidR="00BA7CD8" w:rsidRPr="00276E9B" w:rsidRDefault="00BA7CD8" w:rsidP="00560EF4">
            <w:pPr>
              <w:pStyle w:val="TAL"/>
              <w:rPr>
                <w:kern w:val="2"/>
              </w:rPr>
            </w:pPr>
            <w:r w:rsidRPr="00276E9B">
              <w:rPr>
                <w:kern w:val="2"/>
              </w:rPr>
              <w:lastRenderedPageBreak/>
              <w:t xml:space="preserve">            profile0x0003</w:t>
            </w:r>
          </w:p>
        </w:tc>
        <w:tc>
          <w:tcPr>
            <w:tcW w:w="2267" w:type="dxa"/>
            <w:tcBorders>
              <w:top w:val="single" w:sz="4" w:space="0" w:color="auto"/>
              <w:left w:val="single" w:sz="4" w:space="0" w:color="auto"/>
              <w:bottom w:val="single" w:sz="4" w:space="0" w:color="auto"/>
              <w:right w:val="single" w:sz="4" w:space="0" w:color="auto"/>
            </w:tcBorders>
            <w:hideMark/>
          </w:tcPr>
          <w:p w14:paraId="4395D8ED" w14:textId="77777777" w:rsidR="00BA7CD8" w:rsidRPr="00276E9B" w:rsidRDefault="00BA7CD8" w:rsidP="00560EF4">
            <w:pPr>
              <w:pStyle w:val="TAL"/>
              <w:rPr>
                <w:kern w:val="2"/>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66AFD3B0"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258EDBE" w14:textId="77777777" w:rsidR="00BA7CD8" w:rsidRPr="00276E9B" w:rsidRDefault="00BA7CD8" w:rsidP="00560EF4">
            <w:pPr>
              <w:pStyle w:val="TAL"/>
              <w:rPr>
                <w:kern w:val="2"/>
              </w:rPr>
            </w:pPr>
            <w:r w:rsidRPr="00276E9B">
              <w:rPr>
                <w:rFonts w:eastAsia="Batang"/>
              </w:rPr>
              <w:t>pc_ROHC_profile0x0003</w:t>
            </w:r>
          </w:p>
        </w:tc>
      </w:tr>
      <w:tr w:rsidR="00BA7CD8" w:rsidRPr="00276E9B" w14:paraId="1A0FB4CD"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689E8334" w14:textId="77777777" w:rsidR="00BA7CD8" w:rsidRPr="00276E9B" w:rsidRDefault="00BA7CD8" w:rsidP="00560EF4">
            <w:pPr>
              <w:pStyle w:val="TAL"/>
              <w:rPr>
                <w:kern w:val="2"/>
              </w:rPr>
            </w:pPr>
            <w:r w:rsidRPr="00276E9B">
              <w:rPr>
                <w:kern w:val="2"/>
              </w:rPr>
              <w:t xml:space="preserve">            profile0x0004</w:t>
            </w:r>
          </w:p>
        </w:tc>
        <w:tc>
          <w:tcPr>
            <w:tcW w:w="2267" w:type="dxa"/>
            <w:tcBorders>
              <w:top w:val="single" w:sz="4" w:space="0" w:color="auto"/>
              <w:left w:val="single" w:sz="4" w:space="0" w:color="auto"/>
              <w:bottom w:val="single" w:sz="4" w:space="0" w:color="auto"/>
              <w:right w:val="single" w:sz="4" w:space="0" w:color="auto"/>
            </w:tcBorders>
            <w:hideMark/>
          </w:tcPr>
          <w:p w14:paraId="241C6192" w14:textId="77777777" w:rsidR="00BA7CD8" w:rsidRPr="00276E9B" w:rsidRDefault="00BA7CD8" w:rsidP="00560EF4">
            <w:pPr>
              <w:pStyle w:val="TAL"/>
              <w:rPr>
                <w:kern w:val="2"/>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6FD7E54B"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4884647C" w14:textId="77777777" w:rsidR="00BA7CD8" w:rsidRPr="00276E9B" w:rsidRDefault="00BA7CD8" w:rsidP="00560EF4">
            <w:pPr>
              <w:pStyle w:val="TAL"/>
              <w:rPr>
                <w:kern w:val="2"/>
              </w:rPr>
            </w:pPr>
            <w:r w:rsidRPr="00276E9B">
              <w:rPr>
                <w:rFonts w:eastAsia="Batang"/>
              </w:rPr>
              <w:t>pc_ROHC_profile0x0004</w:t>
            </w:r>
          </w:p>
        </w:tc>
      </w:tr>
      <w:tr w:rsidR="00BA7CD8" w:rsidRPr="00276E9B" w14:paraId="7F42F2BF"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6797E873" w14:textId="77777777" w:rsidR="00BA7CD8" w:rsidRPr="00276E9B" w:rsidRDefault="00BA7CD8" w:rsidP="00560EF4">
            <w:pPr>
              <w:pStyle w:val="TAL"/>
              <w:rPr>
                <w:kern w:val="2"/>
              </w:rPr>
            </w:pPr>
            <w:r w:rsidRPr="00276E9B">
              <w:rPr>
                <w:kern w:val="2"/>
              </w:rPr>
              <w:t xml:space="preserve">            profile0x0006</w:t>
            </w:r>
          </w:p>
        </w:tc>
        <w:tc>
          <w:tcPr>
            <w:tcW w:w="2267" w:type="dxa"/>
            <w:tcBorders>
              <w:top w:val="single" w:sz="4" w:space="0" w:color="auto"/>
              <w:left w:val="single" w:sz="4" w:space="0" w:color="auto"/>
              <w:bottom w:val="single" w:sz="4" w:space="0" w:color="auto"/>
              <w:right w:val="single" w:sz="4" w:space="0" w:color="auto"/>
            </w:tcBorders>
            <w:hideMark/>
          </w:tcPr>
          <w:p w14:paraId="49BD64A9" w14:textId="77777777" w:rsidR="00BA7CD8" w:rsidRPr="00276E9B" w:rsidRDefault="00BA7CD8" w:rsidP="00560EF4">
            <w:pPr>
              <w:pStyle w:val="TAL"/>
              <w:rPr>
                <w:kern w:val="2"/>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01CB7BEB"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65D95A6" w14:textId="77777777" w:rsidR="00BA7CD8" w:rsidRPr="00276E9B" w:rsidRDefault="00BA7CD8" w:rsidP="00560EF4">
            <w:pPr>
              <w:pStyle w:val="TAL"/>
              <w:rPr>
                <w:kern w:val="2"/>
              </w:rPr>
            </w:pPr>
            <w:r w:rsidRPr="00276E9B">
              <w:rPr>
                <w:rFonts w:eastAsia="Batang"/>
              </w:rPr>
              <w:t>pc_ROHC_profile0x0006</w:t>
            </w:r>
          </w:p>
        </w:tc>
      </w:tr>
      <w:tr w:rsidR="00BA7CD8" w:rsidRPr="00276E9B" w14:paraId="31F9C3A4"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46677A74" w14:textId="77777777" w:rsidR="00BA7CD8" w:rsidRPr="00276E9B" w:rsidRDefault="00BA7CD8" w:rsidP="00560EF4">
            <w:pPr>
              <w:pStyle w:val="TAL"/>
              <w:rPr>
                <w:kern w:val="2"/>
              </w:rPr>
            </w:pPr>
            <w:r w:rsidRPr="00276E9B">
              <w:rPr>
                <w:kern w:val="2"/>
              </w:rPr>
              <w:t xml:space="preserve">            profile0x0102</w:t>
            </w:r>
          </w:p>
        </w:tc>
        <w:tc>
          <w:tcPr>
            <w:tcW w:w="2267" w:type="dxa"/>
            <w:tcBorders>
              <w:top w:val="single" w:sz="4" w:space="0" w:color="auto"/>
              <w:left w:val="single" w:sz="4" w:space="0" w:color="auto"/>
              <w:bottom w:val="single" w:sz="4" w:space="0" w:color="auto"/>
              <w:right w:val="single" w:sz="4" w:space="0" w:color="auto"/>
            </w:tcBorders>
            <w:hideMark/>
          </w:tcPr>
          <w:p w14:paraId="0AD191BB" w14:textId="77777777" w:rsidR="00BA7CD8" w:rsidRPr="00276E9B" w:rsidRDefault="00BA7CD8" w:rsidP="00560EF4">
            <w:pPr>
              <w:pStyle w:val="TAL"/>
              <w:rPr>
                <w:kern w:val="2"/>
              </w:rPr>
            </w:pPr>
            <w:r w:rsidRPr="00276E9B">
              <w:t>Checked</w:t>
            </w:r>
            <w:r w:rsidRPr="00276E9B">
              <w:rPr>
                <w:kern w:val="2"/>
              </w:rPr>
              <w:t xml:space="preserve"> </w:t>
            </w:r>
          </w:p>
        </w:tc>
        <w:tc>
          <w:tcPr>
            <w:tcW w:w="1386" w:type="dxa"/>
            <w:tcBorders>
              <w:top w:val="single" w:sz="4" w:space="0" w:color="auto"/>
              <w:left w:val="single" w:sz="4" w:space="0" w:color="auto"/>
              <w:bottom w:val="single" w:sz="4" w:space="0" w:color="auto"/>
              <w:right w:val="single" w:sz="4" w:space="0" w:color="auto"/>
            </w:tcBorders>
          </w:tcPr>
          <w:p w14:paraId="24D06164"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6935047B" w14:textId="77777777" w:rsidR="00BA7CD8" w:rsidRPr="00276E9B" w:rsidRDefault="00BA7CD8" w:rsidP="00560EF4">
            <w:pPr>
              <w:pStyle w:val="TAL"/>
              <w:rPr>
                <w:kern w:val="2"/>
              </w:rPr>
            </w:pPr>
            <w:r w:rsidRPr="00276E9B">
              <w:rPr>
                <w:rFonts w:eastAsia="Batang"/>
              </w:rPr>
              <w:t>pc_ROHC_profile0x0102</w:t>
            </w:r>
          </w:p>
        </w:tc>
      </w:tr>
      <w:tr w:rsidR="00BA7CD8" w:rsidRPr="00276E9B" w14:paraId="0F08B92D"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55D34611" w14:textId="77777777" w:rsidR="00BA7CD8" w:rsidRPr="00276E9B" w:rsidRDefault="00BA7CD8" w:rsidP="00560EF4">
            <w:pPr>
              <w:pStyle w:val="TAL"/>
              <w:rPr>
                <w:kern w:val="2"/>
              </w:rPr>
            </w:pPr>
            <w:r w:rsidRPr="00276E9B">
              <w:rPr>
                <w:kern w:val="2"/>
              </w:rPr>
              <w:t xml:space="preserve">            profile0x0103</w:t>
            </w:r>
          </w:p>
        </w:tc>
        <w:tc>
          <w:tcPr>
            <w:tcW w:w="2267" w:type="dxa"/>
            <w:tcBorders>
              <w:top w:val="single" w:sz="4" w:space="0" w:color="auto"/>
              <w:left w:val="single" w:sz="4" w:space="0" w:color="auto"/>
              <w:bottom w:val="single" w:sz="4" w:space="0" w:color="auto"/>
              <w:right w:val="single" w:sz="4" w:space="0" w:color="auto"/>
            </w:tcBorders>
            <w:hideMark/>
          </w:tcPr>
          <w:p w14:paraId="2533CBB3" w14:textId="77777777" w:rsidR="00BA7CD8" w:rsidRPr="00276E9B" w:rsidRDefault="00BA7CD8" w:rsidP="00560EF4">
            <w:pPr>
              <w:pStyle w:val="TAL"/>
              <w:rPr>
                <w:kern w:val="2"/>
              </w:rPr>
            </w:pPr>
            <w:r w:rsidRPr="00276E9B">
              <w:t>Checked</w:t>
            </w:r>
            <w:r w:rsidRPr="00276E9B">
              <w:rPr>
                <w:kern w:val="2"/>
              </w:rPr>
              <w:t xml:space="preserve"> </w:t>
            </w:r>
          </w:p>
        </w:tc>
        <w:tc>
          <w:tcPr>
            <w:tcW w:w="1386" w:type="dxa"/>
            <w:tcBorders>
              <w:top w:val="single" w:sz="4" w:space="0" w:color="auto"/>
              <w:left w:val="single" w:sz="4" w:space="0" w:color="auto"/>
              <w:bottom w:val="single" w:sz="4" w:space="0" w:color="auto"/>
              <w:right w:val="single" w:sz="4" w:space="0" w:color="auto"/>
            </w:tcBorders>
          </w:tcPr>
          <w:p w14:paraId="4F1A5D7B"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41810E27" w14:textId="77777777" w:rsidR="00BA7CD8" w:rsidRPr="00276E9B" w:rsidRDefault="00BA7CD8" w:rsidP="00560EF4">
            <w:pPr>
              <w:pStyle w:val="TAL"/>
              <w:rPr>
                <w:kern w:val="2"/>
              </w:rPr>
            </w:pPr>
            <w:r w:rsidRPr="00276E9B">
              <w:rPr>
                <w:rFonts w:eastAsia="Batang"/>
              </w:rPr>
              <w:t>pc_ROHC_profile0x0103</w:t>
            </w:r>
          </w:p>
        </w:tc>
      </w:tr>
      <w:tr w:rsidR="00BA7CD8" w:rsidRPr="00276E9B" w14:paraId="2FA2D762"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5CB4A001" w14:textId="77777777" w:rsidR="00BA7CD8" w:rsidRPr="00276E9B" w:rsidRDefault="00BA7CD8" w:rsidP="00560EF4">
            <w:pPr>
              <w:pStyle w:val="TAL"/>
              <w:rPr>
                <w:kern w:val="2"/>
              </w:rPr>
            </w:pPr>
            <w:r w:rsidRPr="00276E9B">
              <w:rPr>
                <w:kern w:val="2"/>
              </w:rPr>
              <w:t xml:space="preserve">            profile0x0104</w:t>
            </w:r>
          </w:p>
        </w:tc>
        <w:tc>
          <w:tcPr>
            <w:tcW w:w="2267" w:type="dxa"/>
            <w:tcBorders>
              <w:top w:val="single" w:sz="4" w:space="0" w:color="auto"/>
              <w:left w:val="single" w:sz="4" w:space="0" w:color="auto"/>
              <w:bottom w:val="single" w:sz="4" w:space="0" w:color="auto"/>
              <w:right w:val="single" w:sz="4" w:space="0" w:color="auto"/>
            </w:tcBorders>
            <w:hideMark/>
          </w:tcPr>
          <w:p w14:paraId="186B2A18" w14:textId="77777777" w:rsidR="00BA7CD8" w:rsidRPr="00276E9B" w:rsidRDefault="00BA7CD8" w:rsidP="00560EF4">
            <w:pPr>
              <w:pStyle w:val="TAL"/>
              <w:rPr>
                <w:kern w:val="2"/>
              </w:rPr>
            </w:pPr>
            <w:r w:rsidRPr="00276E9B">
              <w:t>Checked</w:t>
            </w:r>
            <w:r w:rsidRPr="00276E9B">
              <w:rPr>
                <w:kern w:val="2"/>
              </w:rPr>
              <w:t xml:space="preserve"> </w:t>
            </w:r>
          </w:p>
        </w:tc>
        <w:tc>
          <w:tcPr>
            <w:tcW w:w="1386" w:type="dxa"/>
            <w:tcBorders>
              <w:top w:val="single" w:sz="4" w:space="0" w:color="auto"/>
              <w:left w:val="single" w:sz="4" w:space="0" w:color="auto"/>
              <w:bottom w:val="single" w:sz="4" w:space="0" w:color="auto"/>
              <w:right w:val="single" w:sz="4" w:space="0" w:color="auto"/>
            </w:tcBorders>
          </w:tcPr>
          <w:p w14:paraId="623AAB7D"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FD1D344" w14:textId="77777777" w:rsidR="00BA7CD8" w:rsidRPr="00276E9B" w:rsidRDefault="00BA7CD8" w:rsidP="00560EF4">
            <w:pPr>
              <w:pStyle w:val="TAL"/>
              <w:rPr>
                <w:kern w:val="2"/>
              </w:rPr>
            </w:pPr>
            <w:r w:rsidRPr="00276E9B">
              <w:rPr>
                <w:rFonts w:eastAsia="Batang"/>
              </w:rPr>
              <w:t>pc_ROHC_profile0x0104</w:t>
            </w:r>
          </w:p>
        </w:tc>
      </w:tr>
      <w:tr w:rsidR="00BA7CD8" w:rsidRPr="00276E9B" w14:paraId="3A906271"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152D91DC" w14:textId="77777777" w:rsidR="00BA7CD8" w:rsidRPr="00276E9B" w:rsidRDefault="00BA7CD8" w:rsidP="00560EF4">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104174CC"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3A2A81B6"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BBF0786" w14:textId="77777777" w:rsidR="00BA7CD8" w:rsidRPr="00276E9B" w:rsidRDefault="00BA7CD8" w:rsidP="00560EF4">
            <w:pPr>
              <w:pStyle w:val="TAL"/>
              <w:rPr>
                <w:kern w:val="2"/>
              </w:rPr>
            </w:pPr>
          </w:p>
        </w:tc>
      </w:tr>
      <w:tr w:rsidR="00BA7CD8" w:rsidRPr="00276E9B" w14:paraId="70B7A1F2"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501D5CD2" w14:textId="77777777" w:rsidR="00BA7CD8" w:rsidRPr="00276E9B" w:rsidRDefault="00BA7CD8" w:rsidP="00560EF4">
            <w:pPr>
              <w:pStyle w:val="TAL"/>
              <w:rPr>
                <w:kern w:val="2"/>
              </w:rPr>
            </w:pPr>
            <w:r w:rsidRPr="00276E9B">
              <w:rPr>
                <w:kern w:val="2"/>
              </w:rPr>
              <w:t xml:space="preserve">          maxNumberROHC-ContextSessions</w:t>
            </w:r>
          </w:p>
        </w:tc>
        <w:tc>
          <w:tcPr>
            <w:tcW w:w="2267" w:type="dxa"/>
            <w:tcBorders>
              <w:top w:val="single" w:sz="4" w:space="0" w:color="auto"/>
              <w:left w:val="single" w:sz="4" w:space="0" w:color="auto"/>
              <w:bottom w:val="single" w:sz="4" w:space="0" w:color="auto"/>
              <w:right w:val="single" w:sz="4" w:space="0" w:color="auto"/>
            </w:tcBorders>
            <w:hideMark/>
          </w:tcPr>
          <w:p w14:paraId="117EC0FB" w14:textId="77777777" w:rsidR="00BA7CD8" w:rsidRPr="00276E9B" w:rsidRDefault="00BA7CD8" w:rsidP="00560EF4">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46BE04BF"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2C8E9A2" w14:textId="77777777" w:rsidR="00BA7CD8" w:rsidRPr="00276E9B" w:rsidRDefault="00BA7CD8" w:rsidP="00560EF4">
            <w:pPr>
              <w:pStyle w:val="TAL"/>
              <w:rPr>
                <w:kern w:val="2"/>
              </w:rPr>
            </w:pPr>
          </w:p>
        </w:tc>
      </w:tr>
      <w:tr w:rsidR="00BA7CD8" w:rsidRPr="00276E9B" w14:paraId="09F9397D"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4FCCC6AA" w14:textId="77777777" w:rsidR="00BA7CD8" w:rsidRPr="00276E9B" w:rsidRDefault="00BA7CD8" w:rsidP="00560EF4">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7DEE3B00"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375A67A3"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22469CC7" w14:textId="77777777" w:rsidR="00BA7CD8" w:rsidRPr="00276E9B" w:rsidRDefault="00BA7CD8" w:rsidP="00560EF4">
            <w:pPr>
              <w:pStyle w:val="TAL"/>
              <w:rPr>
                <w:kern w:val="2"/>
              </w:rPr>
            </w:pPr>
          </w:p>
        </w:tc>
      </w:tr>
      <w:tr w:rsidR="00BA7CD8" w:rsidRPr="00276E9B" w14:paraId="13A97F9F"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391F36EB" w14:textId="77777777" w:rsidR="00BA7CD8" w:rsidRPr="00276E9B" w:rsidRDefault="00BA7CD8" w:rsidP="00560EF4">
            <w:pPr>
              <w:pStyle w:val="TAL"/>
              <w:rPr>
                <w:kern w:val="2"/>
              </w:rPr>
            </w:pPr>
            <w:r w:rsidRPr="00276E9B">
              <w:rPr>
                <w:kern w:val="2"/>
              </w:rPr>
              <w:t xml:space="preserve">        phyLayerParameters-r13 SEQUENCE {</w:t>
            </w:r>
          </w:p>
        </w:tc>
        <w:tc>
          <w:tcPr>
            <w:tcW w:w="2267" w:type="dxa"/>
            <w:tcBorders>
              <w:top w:val="single" w:sz="4" w:space="0" w:color="auto"/>
              <w:left w:val="single" w:sz="4" w:space="0" w:color="auto"/>
              <w:bottom w:val="single" w:sz="4" w:space="0" w:color="auto"/>
              <w:right w:val="single" w:sz="4" w:space="0" w:color="auto"/>
            </w:tcBorders>
          </w:tcPr>
          <w:p w14:paraId="7D8AAC49"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4C006155"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45A2DA9C" w14:textId="77777777" w:rsidR="00BA7CD8" w:rsidRPr="00276E9B" w:rsidRDefault="00BA7CD8" w:rsidP="00560EF4">
            <w:pPr>
              <w:pStyle w:val="TAL"/>
              <w:rPr>
                <w:kern w:val="2"/>
              </w:rPr>
            </w:pPr>
          </w:p>
        </w:tc>
      </w:tr>
      <w:tr w:rsidR="00BA7CD8" w:rsidRPr="00276E9B" w14:paraId="1ECC4394"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6891AE48" w14:textId="77777777" w:rsidR="00BA7CD8" w:rsidRPr="00276E9B" w:rsidRDefault="00BA7CD8" w:rsidP="00560EF4">
            <w:pPr>
              <w:pStyle w:val="TAL"/>
              <w:rPr>
                <w:kern w:val="2"/>
              </w:rPr>
            </w:pPr>
            <w:r w:rsidRPr="00276E9B">
              <w:rPr>
                <w:kern w:val="2"/>
              </w:rPr>
              <w:t xml:space="preserve">          multiTone-r13</w:t>
            </w:r>
          </w:p>
        </w:tc>
        <w:tc>
          <w:tcPr>
            <w:tcW w:w="2267" w:type="dxa"/>
            <w:tcBorders>
              <w:top w:val="single" w:sz="4" w:space="0" w:color="auto"/>
              <w:left w:val="single" w:sz="4" w:space="0" w:color="auto"/>
              <w:bottom w:val="single" w:sz="4" w:space="0" w:color="auto"/>
              <w:right w:val="single" w:sz="4" w:space="0" w:color="auto"/>
            </w:tcBorders>
            <w:hideMark/>
          </w:tcPr>
          <w:p w14:paraId="37D7F0D9" w14:textId="77777777" w:rsidR="00BA7CD8" w:rsidRPr="00276E9B" w:rsidRDefault="00BA7CD8" w:rsidP="00560EF4">
            <w:pPr>
              <w:pStyle w:val="TAL"/>
              <w:rPr>
                <w:kern w:val="2"/>
              </w:rPr>
            </w:pPr>
            <w:r w:rsidRPr="00276E9B">
              <w:rPr>
                <w:kern w:val="2"/>
              </w:rPr>
              <w:t>Checked</w:t>
            </w:r>
          </w:p>
        </w:tc>
        <w:tc>
          <w:tcPr>
            <w:tcW w:w="1386" w:type="dxa"/>
            <w:tcBorders>
              <w:top w:val="single" w:sz="4" w:space="0" w:color="auto"/>
              <w:left w:val="single" w:sz="4" w:space="0" w:color="auto"/>
              <w:bottom w:val="single" w:sz="4" w:space="0" w:color="auto"/>
              <w:right w:val="single" w:sz="4" w:space="0" w:color="auto"/>
            </w:tcBorders>
          </w:tcPr>
          <w:p w14:paraId="723F95DD"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C6521BF" w14:textId="77777777" w:rsidR="00BA7CD8" w:rsidRPr="00276E9B" w:rsidRDefault="00BA7CD8" w:rsidP="00560EF4">
            <w:pPr>
              <w:pStyle w:val="TAL"/>
              <w:rPr>
                <w:kern w:val="2"/>
              </w:rPr>
            </w:pPr>
            <w:r w:rsidRPr="00276E9B">
              <w:rPr>
                <w:lang w:eastAsia="zh-CN"/>
              </w:rPr>
              <w:t>pc</w:t>
            </w:r>
            <w:r w:rsidRPr="00276E9B">
              <w:rPr>
                <w:kern w:val="2"/>
                <w:lang w:eastAsia="zh-CN"/>
              </w:rPr>
              <w:t>_</w:t>
            </w:r>
            <w:r w:rsidRPr="00276E9B">
              <w:rPr>
                <w:kern w:val="2"/>
              </w:rPr>
              <w:t>NB</w:t>
            </w:r>
            <w:r w:rsidRPr="00276E9B">
              <w:rPr>
                <w:kern w:val="2"/>
                <w:lang w:eastAsia="zh-CN"/>
              </w:rPr>
              <w:t>_</w:t>
            </w:r>
            <w:r w:rsidRPr="00276E9B">
              <w:rPr>
                <w:lang w:eastAsia="zh-CN"/>
              </w:rPr>
              <w:t>MultiTone</w:t>
            </w:r>
          </w:p>
        </w:tc>
      </w:tr>
      <w:tr w:rsidR="00BA7CD8" w:rsidRPr="00276E9B" w14:paraId="6EDB53F2"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1D49382B" w14:textId="77777777" w:rsidR="00BA7CD8" w:rsidRPr="00276E9B" w:rsidRDefault="00BA7CD8" w:rsidP="00560EF4">
            <w:pPr>
              <w:pStyle w:val="TAL"/>
              <w:rPr>
                <w:kern w:val="2"/>
              </w:rPr>
            </w:pPr>
            <w:r w:rsidRPr="00276E9B">
              <w:rPr>
                <w:kern w:val="2"/>
              </w:rPr>
              <w:t xml:space="preserve">          multiCarrier-r13</w:t>
            </w:r>
          </w:p>
        </w:tc>
        <w:tc>
          <w:tcPr>
            <w:tcW w:w="2267" w:type="dxa"/>
            <w:tcBorders>
              <w:top w:val="single" w:sz="4" w:space="0" w:color="auto"/>
              <w:left w:val="single" w:sz="4" w:space="0" w:color="auto"/>
              <w:bottom w:val="single" w:sz="4" w:space="0" w:color="auto"/>
              <w:right w:val="single" w:sz="4" w:space="0" w:color="auto"/>
            </w:tcBorders>
            <w:hideMark/>
          </w:tcPr>
          <w:p w14:paraId="1CFC9454" w14:textId="77777777" w:rsidR="00BA7CD8" w:rsidRPr="00276E9B" w:rsidRDefault="00BA7CD8" w:rsidP="00560EF4">
            <w:pPr>
              <w:pStyle w:val="TAL"/>
              <w:rPr>
                <w:kern w:val="2"/>
              </w:rPr>
            </w:pPr>
            <w:r w:rsidRPr="00276E9B">
              <w:rPr>
                <w:kern w:val="2"/>
              </w:rPr>
              <w:t>Checked</w:t>
            </w:r>
          </w:p>
        </w:tc>
        <w:tc>
          <w:tcPr>
            <w:tcW w:w="1386" w:type="dxa"/>
            <w:tcBorders>
              <w:top w:val="single" w:sz="4" w:space="0" w:color="auto"/>
              <w:left w:val="single" w:sz="4" w:space="0" w:color="auto"/>
              <w:bottom w:val="single" w:sz="4" w:space="0" w:color="auto"/>
              <w:right w:val="single" w:sz="4" w:space="0" w:color="auto"/>
            </w:tcBorders>
          </w:tcPr>
          <w:p w14:paraId="20D311AA"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5C59749B" w14:textId="77777777" w:rsidR="00BA7CD8" w:rsidRPr="00276E9B" w:rsidRDefault="00BA7CD8" w:rsidP="00560EF4">
            <w:pPr>
              <w:pStyle w:val="TAL"/>
              <w:rPr>
                <w:kern w:val="2"/>
                <w:lang w:eastAsia="zh-CN"/>
              </w:rPr>
            </w:pPr>
            <w:r w:rsidRPr="00276E9B">
              <w:rPr>
                <w:kern w:val="2"/>
              </w:rPr>
              <w:t>pc</w:t>
            </w:r>
            <w:r w:rsidRPr="00276E9B">
              <w:rPr>
                <w:kern w:val="2"/>
                <w:lang w:eastAsia="zh-CN"/>
              </w:rPr>
              <w:t>_</w:t>
            </w:r>
            <w:r w:rsidRPr="00276E9B">
              <w:rPr>
                <w:kern w:val="2"/>
              </w:rPr>
              <w:t>NB</w:t>
            </w:r>
            <w:r w:rsidRPr="00276E9B">
              <w:rPr>
                <w:kern w:val="2"/>
                <w:lang w:eastAsia="zh-CN"/>
              </w:rPr>
              <w:t>_M</w:t>
            </w:r>
            <w:r w:rsidRPr="00276E9B">
              <w:rPr>
                <w:kern w:val="2"/>
              </w:rPr>
              <w:t>ultiCarrier</w:t>
            </w:r>
          </w:p>
        </w:tc>
      </w:tr>
      <w:tr w:rsidR="00BA7CD8" w:rsidRPr="00276E9B" w14:paraId="29248892"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6F304B7E" w14:textId="77777777" w:rsidR="00BA7CD8" w:rsidRPr="00276E9B" w:rsidRDefault="00BA7CD8" w:rsidP="00560EF4">
            <w:pPr>
              <w:pStyle w:val="TAL"/>
              <w:rPr>
                <w:kern w:val="2"/>
              </w:rPr>
            </w:pPr>
            <w:r w:rsidRPr="00276E9B">
              <w:rPr>
                <w:kern w:val="2"/>
              </w:rPr>
              <w:t xml:space="preserve">        }  </w:t>
            </w:r>
          </w:p>
        </w:tc>
        <w:tc>
          <w:tcPr>
            <w:tcW w:w="2267" w:type="dxa"/>
            <w:tcBorders>
              <w:top w:val="single" w:sz="4" w:space="0" w:color="auto"/>
              <w:left w:val="single" w:sz="4" w:space="0" w:color="auto"/>
              <w:bottom w:val="single" w:sz="4" w:space="0" w:color="auto"/>
              <w:right w:val="single" w:sz="4" w:space="0" w:color="auto"/>
            </w:tcBorders>
          </w:tcPr>
          <w:p w14:paraId="2ACD2639"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1B401F84"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605D762" w14:textId="77777777" w:rsidR="00BA7CD8" w:rsidRPr="00276E9B" w:rsidRDefault="00BA7CD8" w:rsidP="00560EF4">
            <w:pPr>
              <w:pStyle w:val="TAL"/>
              <w:rPr>
                <w:kern w:val="2"/>
              </w:rPr>
            </w:pPr>
          </w:p>
        </w:tc>
      </w:tr>
      <w:tr w:rsidR="00BA7CD8" w:rsidRPr="00276E9B" w14:paraId="0C865E51"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799804D4" w14:textId="77777777" w:rsidR="00BA7CD8" w:rsidRPr="00276E9B" w:rsidRDefault="00BA7CD8" w:rsidP="00560EF4">
            <w:pPr>
              <w:pStyle w:val="TAL"/>
              <w:rPr>
                <w:kern w:val="2"/>
              </w:rPr>
            </w:pPr>
            <w:r w:rsidRPr="00276E9B">
              <w:rPr>
                <w:kern w:val="2"/>
              </w:rPr>
              <w:t xml:space="preserve">        rf-Parameters-r13 SEQUENCE {</w:t>
            </w:r>
          </w:p>
        </w:tc>
        <w:tc>
          <w:tcPr>
            <w:tcW w:w="2267" w:type="dxa"/>
            <w:tcBorders>
              <w:top w:val="single" w:sz="4" w:space="0" w:color="auto"/>
              <w:left w:val="single" w:sz="4" w:space="0" w:color="auto"/>
              <w:bottom w:val="single" w:sz="4" w:space="0" w:color="auto"/>
              <w:right w:val="single" w:sz="4" w:space="0" w:color="auto"/>
            </w:tcBorders>
          </w:tcPr>
          <w:p w14:paraId="57FE3745" w14:textId="77777777" w:rsidR="00BA7CD8" w:rsidRPr="00276E9B" w:rsidRDefault="00BA7CD8" w:rsidP="00560EF4">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4E9B2E74" w14:textId="77777777" w:rsidR="00BA7CD8" w:rsidRPr="00276E9B" w:rsidRDefault="00BA7CD8" w:rsidP="00560EF4">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3251F08F" w14:textId="77777777" w:rsidR="00BA7CD8" w:rsidRPr="00276E9B" w:rsidRDefault="00BA7CD8" w:rsidP="00560EF4">
            <w:pPr>
              <w:pStyle w:val="TAL"/>
              <w:rPr>
                <w:kern w:val="2"/>
              </w:rPr>
            </w:pPr>
          </w:p>
        </w:tc>
      </w:tr>
      <w:tr w:rsidR="00AF48DB" w:rsidRPr="00276E9B" w14:paraId="434C56E6"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19DCFE07" w14:textId="4E4002F9" w:rsidR="00AF48DB" w:rsidRPr="00276E9B" w:rsidRDefault="00AF48DB" w:rsidP="00AF48DB">
            <w:pPr>
              <w:pStyle w:val="TAL"/>
              <w:rPr>
                <w:kern w:val="2"/>
              </w:rPr>
            </w:pPr>
            <w:r w:rsidRPr="00276E9B">
              <w:rPr>
                <w:kern w:val="2"/>
              </w:rPr>
              <w:t xml:space="preserve">          supportedBandList-r13 SEQUENCE (SIZE (1.. maxBands)) OF SupportedBand-NB-r13 SEQUENCE {</w:t>
            </w:r>
          </w:p>
        </w:tc>
        <w:tc>
          <w:tcPr>
            <w:tcW w:w="2267" w:type="dxa"/>
            <w:tcBorders>
              <w:top w:val="single" w:sz="4" w:space="0" w:color="auto"/>
              <w:left w:val="single" w:sz="4" w:space="0" w:color="auto"/>
              <w:bottom w:val="single" w:sz="4" w:space="0" w:color="auto"/>
              <w:right w:val="single" w:sz="4" w:space="0" w:color="auto"/>
            </w:tcBorders>
          </w:tcPr>
          <w:p w14:paraId="4E0A19A6" w14:textId="67791EC2" w:rsidR="00AF48DB" w:rsidRPr="00276E9B" w:rsidRDefault="00AF48DB" w:rsidP="00AF48DB">
            <w:pPr>
              <w:pStyle w:val="TAL"/>
              <w:rPr>
                <w:kern w:val="2"/>
                <w:lang w:eastAsia="zh-CN"/>
              </w:rPr>
            </w:pPr>
            <w:r w:rsidRPr="00276E9B">
              <w:t>n</w:t>
            </w:r>
            <w:r w:rsidRPr="00276E9B">
              <w:rPr>
                <w:lang w:eastAsia="zh-CN"/>
              </w:rPr>
              <w:t>1</w:t>
            </w:r>
            <w:r w:rsidRPr="00276E9B">
              <w:t xml:space="preserve"> entries where n1 is the sum of pc_eBandα_Supp for α= 253 to maxFBI2</w:t>
            </w:r>
            <w:r w:rsidRPr="00276E9B">
              <w:rPr>
                <w:lang w:eastAsia="zh-CN"/>
              </w:rPr>
              <w:t>(256)</w:t>
            </w:r>
          </w:p>
        </w:tc>
        <w:tc>
          <w:tcPr>
            <w:tcW w:w="1386" w:type="dxa"/>
            <w:tcBorders>
              <w:top w:val="single" w:sz="4" w:space="0" w:color="auto"/>
              <w:left w:val="single" w:sz="4" w:space="0" w:color="auto"/>
              <w:bottom w:val="single" w:sz="4" w:space="0" w:color="auto"/>
              <w:right w:val="single" w:sz="4" w:space="0" w:color="auto"/>
            </w:tcBorders>
          </w:tcPr>
          <w:p w14:paraId="7486DD9A" w14:textId="77777777" w:rsidR="00AF48DB" w:rsidRPr="00276E9B" w:rsidRDefault="00AF48DB" w:rsidP="00AF48DB">
            <w:pPr>
              <w:pStyle w:val="TAL"/>
              <w:rPr>
                <w:kern w:val="2"/>
                <w:lang w:eastAsia="zh-CN"/>
              </w:rPr>
            </w:pPr>
          </w:p>
        </w:tc>
        <w:tc>
          <w:tcPr>
            <w:tcW w:w="1449" w:type="dxa"/>
            <w:tcBorders>
              <w:top w:val="single" w:sz="4" w:space="0" w:color="auto"/>
              <w:left w:val="single" w:sz="4" w:space="0" w:color="auto"/>
              <w:bottom w:val="single" w:sz="4" w:space="0" w:color="auto"/>
              <w:right w:val="single" w:sz="4" w:space="0" w:color="auto"/>
            </w:tcBorders>
          </w:tcPr>
          <w:p w14:paraId="74F05727" w14:textId="77777777" w:rsidR="00AF48DB" w:rsidRPr="00276E9B" w:rsidRDefault="00AF48DB" w:rsidP="00AF48DB">
            <w:pPr>
              <w:pStyle w:val="TAL"/>
              <w:rPr>
                <w:kern w:val="2"/>
              </w:rPr>
            </w:pPr>
          </w:p>
        </w:tc>
      </w:tr>
      <w:tr w:rsidR="00AF48DB" w:rsidRPr="00276E9B" w14:paraId="0C8DBB59" w14:textId="77777777" w:rsidTr="00560EF4">
        <w:tc>
          <w:tcPr>
            <w:tcW w:w="4535" w:type="dxa"/>
            <w:tcBorders>
              <w:top w:val="single" w:sz="4" w:space="0" w:color="auto"/>
              <w:left w:val="single" w:sz="4" w:space="0" w:color="auto"/>
              <w:bottom w:val="single" w:sz="4" w:space="0" w:color="auto"/>
              <w:right w:val="single" w:sz="4" w:space="0" w:color="auto"/>
            </w:tcBorders>
          </w:tcPr>
          <w:p w14:paraId="6D9FA7A8" w14:textId="16CD2BDF" w:rsidR="00AF48DB" w:rsidRPr="00276E9B" w:rsidRDefault="00AF48DB" w:rsidP="00AF48DB">
            <w:pPr>
              <w:pStyle w:val="TAL"/>
              <w:rPr>
                <w:kern w:val="2"/>
              </w:rPr>
            </w:pPr>
            <w:r w:rsidRPr="00276E9B">
              <w:rPr>
                <w:kern w:val="2"/>
              </w:rPr>
              <w:t xml:space="preserve">            SupportedBand-NB-r13</w:t>
            </w:r>
            <w:r w:rsidRPr="00276E9B">
              <w:rPr>
                <w:kern w:val="2"/>
                <w:lang w:eastAsia="zh-CN"/>
              </w:rPr>
              <w:t>[i]</w:t>
            </w:r>
            <w:r w:rsidRPr="00276E9B">
              <w:rPr>
                <w:kern w:val="2"/>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0EFBF5C" w14:textId="49AE449F" w:rsidR="00AF48DB" w:rsidRPr="00276E9B" w:rsidRDefault="00AF48DB" w:rsidP="00AF48DB">
            <w:pPr>
              <w:pStyle w:val="TAL"/>
            </w:pPr>
            <w:r w:rsidRPr="00276E9B">
              <w:t>i = 1..n1</w:t>
            </w:r>
          </w:p>
        </w:tc>
        <w:tc>
          <w:tcPr>
            <w:tcW w:w="1386" w:type="dxa"/>
            <w:tcBorders>
              <w:top w:val="single" w:sz="4" w:space="0" w:color="auto"/>
              <w:left w:val="single" w:sz="4" w:space="0" w:color="auto"/>
              <w:bottom w:val="single" w:sz="4" w:space="0" w:color="auto"/>
              <w:right w:val="single" w:sz="4" w:space="0" w:color="auto"/>
            </w:tcBorders>
          </w:tcPr>
          <w:p w14:paraId="288CF27B" w14:textId="77777777" w:rsidR="00AF48DB" w:rsidRPr="00276E9B" w:rsidRDefault="00AF48DB" w:rsidP="00AF48DB">
            <w:pPr>
              <w:pStyle w:val="TAL"/>
              <w:rPr>
                <w:kern w:val="2"/>
                <w:lang w:eastAsia="zh-CN"/>
              </w:rPr>
            </w:pPr>
          </w:p>
        </w:tc>
        <w:tc>
          <w:tcPr>
            <w:tcW w:w="1449" w:type="dxa"/>
            <w:tcBorders>
              <w:top w:val="single" w:sz="4" w:space="0" w:color="auto"/>
              <w:left w:val="single" w:sz="4" w:space="0" w:color="auto"/>
              <w:bottom w:val="single" w:sz="4" w:space="0" w:color="auto"/>
              <w:right w:val="single" w:sz="4" w:space="0" w:color="auto"/>
            </w:tcBorders>
          </w:tcPr>
          <w:p w14:paraId="423F2C27" w14:textId="77777777" w:rsidR="00AF48DB" w:rsidRPr="00276E9B" w:rsidRDefault="00AF48DB" w:rsidP="00AF48DB">
            <w:pPr>
              <w:pStyle w:val="TAL"/>
              <w:rPr>
                <w:kern w:val="2"/>
              </w:rPr>
            </w:pPr>
          </w:p>
        </w:tc>
      </w:tr>
      <w:tr w:rsidR="00AF48DB" w:rsidRPr="00276E9B" w14:paraId="68440EE0"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62AE8667" w14:textId="29F7E26B" w:rsidR="00AF48DB" w:rsidRPr="00276E9B" w:rsidRDefault="00AF48DB" w:rsidP="00AF48DB">
            <w:pPr>
              <w:pStyle w:val="TAL"/>
              <w:rPr>
                <w:kern w:val="2"/>
              </w:rPr>
            </w:pPr>
            <w:r w:rsidRPr="00276E9B">
              <w:rPr>
                <w:kern w:val="2"/>
              </w:rPr>
              <w:t xml:space="preserve">              band-r13</w:t>
            </w:r>
          </w:p>
        </w:tc>
        <w:tc>
          <w:tcPr>
            <w:tcW w:w="2267" w:type="dxa"/>
            <w:tcBorders>
              <w:top w:val="single" w:sz="4" w:space="0" w:color="auto"/>
              <w:left w:val="single" w:sz="4" w:space="0" w:color="auto"/>
              <w:bottom w:val="single" w:sz="4" w:space="0" w:color="auto"/>
              <w:right w:val="single" w:sz="4" w:space="0" w:color="auto"/>
            </w:tcBorders>
          </w:tcPr>
          <w:p w14:paraId="5C66F6E2" w14:textId="2C9DE69F" w:rsidR="00AF48DB" w:rsidRPr="00276E9B" w:rsidRDefault="00AF48DB" w:rsidP="00AF48DB">
            <w:pPr>
              <w:pStyle w:val="TAL"/>
              <w:rPr>
                <w:kern w:val="2"/>
              </w:rPr>
            </w:pPr>
            <w:r w:rsidRPr="00276E9B">
              <w:rPr>
                <w:kern w:val="2"/>
              </w:rPr>
              <w:t>Any value α such that pc_eBandα_Supp is TRUE and different from k where k = 1 to 252</w:t>
            </w:r>
          </w:p>
        </w:tc>
        <w:tc>
          <w:tcPr>
            <w:tcW w:w="1386" w:type="dxa"/>
            <w:tcBorders>
              <w:top w:val="single" w:sz="4" w:space="0" w:color="auto"/>
              <w:left w:val="single" w:sz="4" w:space="0" w:color="auto"/>
              <w:bottom w:val="single" w:sz="4" w:space="0" w:color="auto"/>
              <w:right w:val="single" w:sz="4" w:space="0" w:color="auto"/>
            </w:tcBorders>
          </w:tcPr>
          <w:p w14:paraId="751A114B" w14:textId="0F357C48" w:rsidR="00AF48DB" w:rsidRPr="00276E9B" w:rsidRDefault="00AF48DB" w:rsidP="00AF48DB">
            <w:pPr>
              <w:pStyle w:val="TAL"/>
              <w:rPr>
                <w:kern w:val="2"/>
              </w:rPr>
            </w:pPr>
            <w:r w:rsidRPr="00276E9B">
              <w:rPr>
                <w:kern w:val="2"/>
              </w:rPr>
              <w:t>α = 253, 254, 255, 256</w:t>
            </w:r>
          </w:p>
        </w:tc>
        <w:tc>
          <w:tcPr>
            <w:tcW w:w="1449" w:type="dxa"/>
            <w:tcBorders>
              <w:top w:val="single" w:sz="4" w:space="0" w:color="auto"/>
              <w:left w:val="single" w:sz="4" w:space="0" w:color="auto"/>
              <w:bottom w:val="single" w:sz="4" w:space="0" w:color="auto"/>
              <w:right w:val="single" w:sz="4" w:space="0" w:color="auto"/>
            </w:tcBorders>
          </w:tcPr>
          <w:p w14:paraId="0416583F" w14:textId="77777777" w:rsidR="00AF48DB" w:rsidRPr="00276E9B" w:rsidRDefault="00AF48DB" w:rsidP="00AF48DB">
            <w:pPr>
              <w:pStyle w:val="TAL"/>
              <w:rPr>
                <w:kern w:val="2"/>
              </w:rPr>
            </w:pPr>
          </w:p>
        </w:tc>
      </w:tr>
      <w:tr w:rsidR="00AF48DB" w:rsidRPr="00276E9B" w14:paraId="658D77F1"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15FB84BD" w14:textId="1C010AA8" w:rsidR="00AF48DB" w:rsidRPr="00276E9B" w:rsidRDefault="00AF48DB" w:rsidP="00AF48DB">
            <w:pPr>
              <w:pStyle w:val="TAL"/>
              <w:rPr>
                <w:kern w:val="2"/>
              </w:rPr>
            </w:pPr>
            <w:r w:rsidRPr="00276E9B">
              <w:rPr>
                <w:kern w:val="2"/>
              </w:rPr>
              <w:t xml:space="preserve">              powerClassNB-20dBm-r13</w:t>
            </w:r>
          </w:p>
        </w:tc>
        <w:tc>
          <w:tcPr>
            <w:tcW w:w="2267" w:type="dxa"/>
            <w:tcBorders>
              <w:top w:val="single" w:sz="4" w:space="0" w:color="auto"/>
              <w:left w:val="single" w:sz="4" w:space="0" w:color="auto"/>
              <w:bottom w:val="single" w:sz="4" w:space="0" w:color="auto"/>
              <w:right w:val="single" w:sz="4" w:space="0" w:color="auto"/>
            </w:tcBorders>
            <w:hideMark/>
          </w:tcPr>
          <w:p w14:paraId="6D200692" w14:textId="77777777" w:rsidR="00AF48DB" w:rsidRPr="00276E9B" w:rsidRDefault="00AF48DB" w:rsidP="00AF48DB">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00A90CEC"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0617334" w14:textId="77777777" w:rsidR="00AF48DB" w:rsidRPr="00276E9B" w:rsidRDefault="00AF48DB" w:rsidP="00AF48DB">
            <w:pPr>
              <w:pStyle w:val="TAL"/>
              <w:rPr>
                <w:kern w:val="2"/>
              </w:rPr>
            </w:pPr>
          </w:p>
        </w:tc>
      </w:tr>
      <w:tr w:rsidR="00AF48DB" w:rsidRPr="00276E9B" w14:paraId="32C69710" w14:textId="77777777" w:rsidTr="00560EF4">
        <w:tc>
          <w:tcPr>
            <w:tcW w:w="4535" w:type="dxa"/>
            <w:tcBorders>
              <w:top w:val="single" w:sz="4" w:space="0" w:color="auto"/>
              <w:left w:val="single" w:sz="4" w:space="0" w:color="auto"/>
              <w:bottom w:val="single" w:sz="4" w:space="0" w:color="auto"/>
              <w:right w:val="single" w:sz="4" w:space="0" w:color="auto"/>
            </w:tcBorders>
          </w:tcPr>
          <w:p w14:paraId="4B958238" w14:textId="654FD79F" w:rsidR="00AF48DB" w:rsidRPr="00276E9B" w:rsidRDefault="00AF48DB" w:rsidP="00AF48DB">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1B17C14" w14:textId="77777777" w:rsidR="00AF48DB" w:rsidRPr="00276E9B" w:rsidRDefault="00AF48DB" w:rsidP="00AF48DB">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50F1EE05"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6C451F17" w14:textId="77777777" w:rsidR="00AF48DB" w:rsidRPr="00276E9B" w:rsidRDefault="00AF48DB" w:rsidP="00AF48DB">
            <w:pPr>
              <w:pStyle w:val="TAL"/>
              <w:rPr>
                <w:kern w:val="2"/>
              </w:rPr>
            </w:pPr>
          </w:p>
        </w:tc>
      </w:tr>
      <w:tr w:rsidR="00AF48DB" w:rsidRPr="00276E9B" w14:paraId="62EB017B"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7F3F4D10" w14:textId="77777777" w:rsidR="00AF48DB" w:rsidRPr="00276E9B" w:rsidRDefault="00AF48DB" w:rsidP="00AF48DB">
            <w:pPr>
              <w:pStyle w:val="TAL"/>
              <w:rPr>
                <w:kern w:val="2"/>
                <w:lang w:eastAsia="zh-CN"/>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A7C49F6" w14:textId="77777777" w:rsidR="00AF48DB" w:rsidRPr="00276E9B" w:rsidRDefault="00AF48DB" w:rsidP="00AF48DB">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4D2E329D"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0589F7C" w14:textId="77777777" w:rsidR="00AF48DB" w:rsidRPr="00276E9B" w:rsidRDefault="00AF48DB" w:rsidP="00AF48DB">
            <w:pPr>
              <w:pStyle w:val="TAL"/>
              <w:rPr>
                <w:kern w:val="2"/>
              </w:rPr>
            </w:pPr>
          </w:p>
        </w:tc>
      </w:tr>
      <w:tr w:rsidR="00AF48DB" w:rsidRPr="00276E9B" w14:paraId="6A7B9391" w14:textId="77777777" w:rsidTr="00560EF4">
        <w:tc>
          <w:tcPr>
            <w:tcW w:w="4535" w:type="dxa"/>
            <w:tcBorders>
              <w:top w:val="single" w:sz="4" w:space="0" w:color="auto"/>
              <w:left w:val="single" w:sz="4" w:space="0" w:color="auto"/>
              <w:bottom w:val="single" w:sz="4" w:space="0" w:color="auto"/>
              <w:right w:val="single" w:sz="4" w:space="0" w:color="auto"/>
            </w:tcBorders>
          </w:tcPr>
          <w:p w14:paraId="6CA4B6AE" w14:textId="77777777" w:rsidR="00AF48DB" w:rsidRPr="00276E9B" w:rsidRDefault="00AF48DB" w:rsidP="00AF48DB">
            <w:pPr>
              <w:pStyle w:val="TAL"/>
              <w:rPr>
                <w:kern w:val="2"/>
                <w:lang w:eastAsia="zh-CN"/>
              </w:rPr>
            </w:pPr>
            <w:r w:rsidRPr="00276E9B">
              <w:rPr>
                <w:kern w:val="2"/>
                <w:lang w:eastAsia="zh-CN"/>
              </w:rPr>
              <w:t xml:space="preserve">          multiNS-Pmax-r13</w:t>
            </w:r>
          </w:p>
        </w:tc>
        <w:tc>
          <w:tcPr>
            <w:tcW w:w="2267" w:type="dxa"/>
            <w:tcBorders>
              <w:top w:val="single" w:sz="4" w:space="0" w:color="auto"/>
              <w:left w:val="single" w:sz="4" w:space="0" w:color="auto"/>
              <w:bottom w:val="single" w:sz="4" w:space="0" w:color="auto"/>
              <w:right w:val="single" w:sz="4" w:space="0" w:color="auto"/>
            </w:tcBorders>
          </w:tcPr>
          <w:p w14:paraId="06012820" w14:textId="77777777" w:rsidR="00AF48DB" w:rsidRPr="00276E9B" w:rsidRDefault="00AF48DB" w:rsidP="00AF48DB">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756D114A"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43D3087" w14:textId="77777777" w:rsidR="00AF48DB" w:rsidRPr="00276E9B" w:rsidRDefault="00AF48DB" w:rsidP="00AF48DB">
            <w:pPr>
              <w:pStyle w:val="TAL"/>
              <w:rPr>
                <w:kern w:val="2"/>
              </w:rPr>
            </w:pPr>
          </w:p>
        </w:tc>
      </w:tr>
      <w:tr w:rsidR="00AF48DB" w:rsidRPr="00276E9B" w14:paraId="4FD40343"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21D90A81" w14:textId="77777777" w:rsidR="00AF48DB" w:rsidRPr="00276E9B" w:rsidRDefault="00AF48DB" w:rsidP="00AF48DB">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1E74AEC3" w14:textId="77777777" w:rsidR="00AF48DB" w:rsidRPr="00276E9B" w:rsidRDefault="00AF48DB" w:rsidP="00AF48DB">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7D6135A5"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1553EDBC" w14:textId="77777777" w:rsidR="00AF48DB" w:rsidRPr="00276E9B" w:rsidRDefault="00AF48DB" w:rsidP="00AF48DB">
            <w:pPr>
              <w:pStyle w:val="TAL"/>
              <w:rPr>
                <w:kern w:val="2"/>
              </w:rPr>
            </w:pPr>
          </w:p>
        </w:tc>
      </w:tr>
      <w:tr w:rsidR="00AF48DB" w:rsidRPr="00276E9B" w14:paraId="63CB4336"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138E0380" w14:textId="77777777" w:rsidR="00AF48DB" w:rsidRPr="00276E9B" w:rsidRDefault="00AF48DB" w:rsidP="00AF48DB">
            <w:pPr>
              <w:pStyle w:val="TAL"/>
              <w:rPr>
                <w:kern w:val="2"/>
              </w:rPr>
            </w:pPr>
            <w:r w:rsidRPr="00276E9B">
              <w:rPr>
                <w:kern w:val="2"/>
              </w:rPr>
              <w:t xml:space="preserve">        </w:t>
            </w:r>
            <w:r w:rsidRPr="00276E9B">
              <w:rPr>
                <w:rFonts w:eastAsia="DengXian"/>
                <w:kern w:val="2"/>
              </w:rPr>
              <w:t>dummy</w:t>
            </w:r>
            <w:r w:rsidRPr="00276E9B">
              <w:rPr>
                <w:kern w:val="2"/>
              </w:rPr>
              <w:t xml:space="preserve"> SEQUENCE {}</w:t>
            </w:r>
          </w:p>
        </w:tc>
        <w:tc>
          <w:tcPr>
            <w:tcW w:w="2267" w:type="dxa"/>
            <w:tcBorders>
              <w:top w:val="single" w:sz="4" w:space="0" w:color="auto"/>
              <w:left w:val="single" w:sz="4" w:space="0" w:color="auto"/>
              <w:bottom w:val="single" w:sz="4" w:space="0" w:color="auto"/>
              <w:right w:val="single" w:sz="4" w:space="0" w:color="auto"/>
            </w:tcBorders>
            <w:hideMark/>
          </w:tcPr>
          <w:p w14:paraId="4A28F707" w14:textId="77777777" w:rsidR="00AF48DB" w:rsidRPr="00276E9B" w:rsidRDefault="00AF48DB" w:rsidP="00AF48DB">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2099A3DB"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412FDA02" w14:textId="77777777" w:rsidR="00AF48DB" w:rsidRPr="00276E9B" w:rsidRDefault="00AF48DB" w:rsidP="00AF48DB">
            <w:pPr>
              <w:pStyle w:val="TAL"/>
              <w:rPr>
                <w:kern w:val="2"/>
              </w:rPr>
            </w:pPr>
          </w:p>
        </w:tc>
      </w:tr>
      <w:tr w:rsidR="00AF48DB" w:rsidRPr="00276E9B" w14:paraId="7F5FD2C6"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07DE4936" w14:textId="77777777" w:rsidR="00AF48DB" w:rsidRPr="00276E9B" w:rsidRDefault="00AF48DB" w:rsidP="00AF48DB">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75AB40E1" w14:textId="77777777" w:rsidR="00AF48DB" w:rsidRPr="00276E9B" w:rsidRDefault="00AF48DB" w:rsidP="00AF48DB">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45E4F4A5"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B8A2FFC" w14:textId="77777777" w:rsidR="00AF48DB" w:rsidRPr="00276E9B" w:rsidRDefault="00AF48DB" w:rsidP="00AF48DB">
            <w:pPr>
              <w:pStyle w:val="TAL"/>
              <w:rPr>
                <w:kern w:val="2"/>
              </w:rPr>
            </w:pPr>
          </w:p>
        </w:tc>
      </w:tr>
      <w:tr w:rsidR="00AF48DB" w:rsidRPr="00276E9B" w14:paraId="74ACE9A7"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1A25FC6E" w14:textId="77777777" w:rsidR="00AF48DB" w:rsidRPr="00276E9B" w:rsidRDefault="00AF48DB" w:rsidP="00AF48DB">
            <w:pPr>
              <w:pStyle w:val="TAL"/>
              <w:rPr>
                <w:kern w:val="2"/>
              </w:rPr>
            </w:pPr>
            <w:r w:rsidRPr="00276E9B">
              <w:rPr>
                <w:kern w:val="2"/>
              </w:rPr>
              <w:t xml:space="preserve">      ue-RadioPagingInfo-r13 SEQUENCE {</w:t>
            </w:r>
          </w:p>
        </w:tc>
        <w:tc>
          <w:tcPr>
            <w:tcW w:w="2267" w:type="dxa"/>
            <w:tcBorders>
              <w:top w:val="single" w:sz="4" w:space="0" w:color="auto"/>
              <w:left w:val="single" w:sz="4" w:space="0" w:color="auto"/>
              <w:bottom w:val="single" w:sz="4" w:space="0" w:color="auto"/>
              <w:right w:val="single" w:sz="4" w:space="0" w:color="auto"/>
            </w:tcBorders>
          </w:tcPr>
          <w:p w14:paraId="3E51BD3C" w14:textId="77777777" w:rsidR="00AF48DB" w:rsidRPr="00276E9B" w:rsidRDefault="00AF48DB" w:rsidP="00AF48DB">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60D58641"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7A8C552F" w14:textId="77777777" w:rsidR="00AF48DB" w:rsidRPr="00276E9B" w:rsidRDefault="00AF48DB" w:rsidP="00AF48DB">
            <w:pPr>
              <w:pStyle w:val="TAL"/>
              <w:rPr>
                <w:kern w:val="2"/>
              </w:rPr>
            </w:pPr>
          </w:p>
        </w:tc>
      </w:tr>
      <w:tr w:rsidR="00AF48DB" w:rsidRPr="00276E9B" w14:paraId="1B8A0137"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288C95FE" w14:textId="77777777" w:rsidR="00AF48DB" w:rsidRPr="00276E9B" w:rsidRDefault="00AF48DB" w:rsidP="00AF48DB">
            <w:pPr>
              <w:pStyle w:val="TAL"/>
              <w:rPr>
                <w:kern w:val="2"/>
              </w:rPr>
            </w:pPr>
            <w:r w:rsidRPr="00276E9B">
              <w:rPr>
                <w:kern w:val="2"/>
              </w:rPr>
              <w:t xml:space="preserve">        ue-Category-NB-r13</w:t>
            </w:r>
          </w:p>
        </w:tc>
        <w:tc>
          <w:tcPr>
            <w:tcW w:w="2267" w:type="dxa"/>
            <w:tcBorders>
              <w:top w:val="single" w:sz="4" w:space="0" w:color="auto"/>
              <w:left w:val="single" w:sz="4" w:space="0" w:color="auto"/>
              <w:bottom w:val="single" w:sz="4" w:space="0" w:color="auto"/>
              <w:right w:val="single" w:sz="4" w:space="0" w:color="auto"/>
            </w:tcBorders>
            <w:hideMark/>
          </w:tcPr>
          <w:p w14:paraId="34630186" w14:textId="77777777" w:rsidR="00AF48DB" w:rsidRPr="00276E9B" w:rsidRDefault="00AF48DB" w:rsidP="00AF48DB">
            <w:pPr>
              <w:pStyle w:val="TAL"/>
              <w:rPr>
                <w:kern w:val="2"/>
              </w:rPr>
            </w:pPr>
            <w:r w:rsidRPr="00276E9B">
              <w:rPr>
                <w:kern w:val="2"/>
              </w:rPr>
              <w:t>nb1</w:t>
            </w:r>
          </w:p>
        </w:tc>
        <w:tc>
          <w:tcPr>
            <w:tcW w:w="1386" w:type="dxa"/>
            <w:tcBorders>
              <w:top w:val="single" w:sz="4" w:space="0" w:color="auto"/>
              <w:left w:val="single" w:sz="4" w:space="0" w:color="auto"/>
              <w:bottom w:val="single" w:sz="4" w:space="0" w:color="auto"/>
              <w:right w:val="single" w:sz="4" w:space="0" w:color="auto"/>
            </w:tcBorders>
          </w:tcPr>
          <w:p w14:paraId="553E39C2"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4F3ABDA3" w14:textId="77777777" w:rsidR="00AF48DB" w:rsidRPr="00276E9B" w:rsidRDefault="00AF48DB" w:rsidP="00AF48DB">
            <w:pPr>
              <w:pStyle w:val="TAL"/>
              <w:rPr>
                <w:kern w:val="2"/>
              </w:rPr>
            </w:pPr>
          </w:p>
        </w:tc>
      </w:tr>
      <w:tr w:rsidR="00AF48DB" w:rsidRPr="00276E9B" w14:paraId="2357538B" w14:textId="77777777" w:rsidTr="00560EF4">
        <w:tc>
          <w:tcPr>
            <w:tcW w:w="4535" w:type="dxa"/>
            <w:tcBorders>
              <w:top w:val="single" w:sz="4" w:space="0" w:color="auto"/>
              <w:left w:val="single" w:sz="4" w:space="0" w:color="auto"/>
              <w:bottom w:val="nil"/>
              <w:right w:val="single" w:sz="4" w:space="0" w:color="auto"/>
            </w:tcBorders>
          </w:tcPr>
          <w:p w14:paraId="185D5D25"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 xml:space="preserve">        multiCarrierPaging-r14</w:t>
            </w:r>
          </w:p>
        </w:tc>
        <w:tc>
          <w:tcPr>
            <w:tcW w:w="2267" w:type="dxa"/>
            <w:tcBorders>
              <w:top w:val="single" w:sz="4" w:space="0" w:color="auto"/>
              <w:left w:val="single" w:sz="4" w:space="0" w:color="auto"/>
              <w:bottom w:val="single" w:sz="4" w:space="0" w:color="auto"/>
              <w:right w:val="single" w:sz="4" w:space="0" w:color="auto"/>
            </w:tcBorders>
          </w:tcPr>
          <w:p w14:paraId="50CB16D4"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A379A4F"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22793A0"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MultiCarrier_Paging</w:t>
            </w:r>
          </w:p>
        </w:tc>
      </w:tr>
      <w:tr w:rsidR="00AF48DB" w:rsidRPr="00276E9B" w14:paraId="3252A8FC" w14:textId="77777777" w:rsidTr="00560EF4">
        <w:tc>
          <w:tcPr>
            <w:tcW w:w="4535" w:type="dxa"/>
            <w:tcBorders>
              <w:top w:val="single" w:sz="4" w:space="0" w:color="auto"/>
              <w:left w:val="single" w:sz="4" w:space="0" w:color="auto"/>
              <w:bottom w:val="single" w:sz="4" w:space="0" w:color="auto"/>
              <w:right w:val="single" w:sz="4" w:space="0" w:color="auto"/>
            </w:tcBorders>
          </w:tcPr>
          <w:p w14:paraId="682CBCFB" w14:textId="77777777" w:rsidR="00AF48DB" w:rsidRPr="00276E9B" w:rsidRDefault="00AF48DB" w:rsidP="00AF48DB">
            <w:pPr>
              <w:pStyle w:val="TAL"/>
              <w:rPr>
                <w:rFonts w:eastAsia="DengXian"/>
              </w:rPr>
            </w:pPr>
            <w:r w:rsidRPr="00276E9B">
              <w:rPr>
                <w:rFonts w:eastAsia="DengXian"/>
              </w:rPr>
              <w:t xml:space="preserve">        </w:t>
            </w:r>
            <w:r w:rsidRPr="00276E9B">
              <w:t>mixedOperationMode-r15</w:t>
            </w:r>
          </w:p>
        </w:tc>
        <w:tc>
          <w:tcPr>
            <w:tcW w:w="2267" w:type="dxa"/>
            <w:tcBorders>
              <w:top w:val="single" w:sz="4" w:space="0" w:color="auto"/>
              <w:left w:val="single" w:sz="4" w:space="0" w:color="auto"/>
              <w:bottom w:val="single" w:sz="4" w:space="0" w:color="auto"/>
              <w:right w:val="single" w:sz="4" w:space="0" w:color="auto"/>
            </w:tcBorders>
          </w:tcPr>
          <w:p w14:paraId="175ADFF3" w14:textId="77777777" w:rsidR="00AF48DB" w:rsidRPr="00276E9B" w:rsidRDefault="00AF48DB" w:rsidP="00AF48DB">
            <w:pPr>
              <w:pStyle w:val="TAL"/>
              <w:rPr>
                <w:rFonts w:eastAsia="DengXian"/>
              </w:rPr>
            </w:pPr>
            <w:r w:rsidRPr="00276E9B">
              <w:rPr>
                <w:rFonts w:eastAsia="DengXian"/>
              </w:rPr>
              <w:t>Checked</w:t>
            </w:r>
          </w:p>
        </w:tc>
        <w:tc>
          <w:tcPr>
            <w:tcW w:w="1386" w:type="dxa"/>
            <w:tcBorders>
              <w:top w:val="single" w:sz="4" w:space="0" w:color="auto"/>
              <w:left w:val="single" w:sz="4" w:space="0" w:color="auto"/>
              <w:bottom w:val="single" w:sz="4" w:space="0" w:color="auto"/>
              <w:right w:val="single" w:sz="4" w:space="0" w:color="auto"/>
            </w:tcBorders>
          </w:tcPr>
          <w:p w14:paraId="144E1CEF" w14:textId="77777777" w:rsidR="00AF48DB" w:rsidRPr="00276E9B" w:rsidRDefault="00AF48DB" w:rsidP="00AF48DB">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13B8C462" w14:textId="77777777" w:rsidR="00AF48DB" w:rsidRPr="00276E9B" w:rsidRDefault="00AF48DB" w:rsidP="00AF48DB">
            <w:pPr>
              <w:pStyle w:val="TAL"/>
              <w:rPr>
                <w:rFonts w:eastAsia="DengXian"/>
                <w:lang w:eastAsia="zh-CN"/>
              </w:rPr>
            </w:pPr>
            <w:r w:rsidRPr="00276E9B">
              <w:t>pc_NB_mixedOperationMode</w:t>
            </w:r>
          </w:p>
        </w:tc>
      </w:tr>
      <w:tr w:rsidR="00AF48DB" w:rsidRPr="00276E9B" w14:paraId="75D4F928" w14:textId="77777777" w:rsidTr="00560EF4">
        <w:tc>
          <w:tcPr>
            <w:tcW w:w="4535" w:type="dxa"/>
            <w:tcBorders>
              <w:top w:val="single" w:sz="4" w:space="0" w:color="auto"/>
              <w:left w:val="single" w:sz="4" w:space="0" w:color="auto"/>
              <w:bottom w:val="single" w:sz="4" w:space="0" w:color="auto"/>
              <w:right w:val="single" w:sz="4" w:space="0" w:color="auto"/>
            </w:tcBorders>
          </w:tcPr>
          <w:p w14:paraId="2829AD08" w14:textId="77777777" w:rsidR="00AF48DB" w:rsidRPr="00276E9B" w:rsidRDefault="00AF48DB" w:rsidP="00AF48DB">
            <w:pPr>
              <w:pStyle w:val="TAL"/>
              <w:rPr>
                <w:rFonts w:eastAsia="DengXian"/>
              </w:rPr>
            </w:pPr>
            <w:r w:rsidRPr="00276E9B">
              <w:rPr>
                <w:rFonts w:eastAsia="DengXian"/>
              </w:rPr>
              <w:t xml:space="preserve">        </w:t>
            </w:r>
            <w:r w:rsidRPr="00276E9B">
              <w:t>wakeUpSignal-r15</w:t>
            </w:r>
          </w:p>
        </w:tc>
        <w:tc>
          <w:tcPr>
            <w:tcW w:w="2267" w:type="dxa"/>
            <w:tcBorders>
              <w:top w:val="single" w:sz="4" w:space="0" w:color="auto"/>
              <w:left w:val="single" w:sz="4" w:space="0" w:color="auto"/>
              <w:bottom w:val="single" w:sz="4" w:space="0" w:color="auto"/>
              <w:right w:val="single" w:sz="4" w:space="0" w:color="auto"/>
            </w:tcBorders>
          </w:tcPr>
          <w:p w14:paraId="61DFCB72" w14:textId="77777777" w:rsidR="00AF48DB" w:rsidRPr="00276E9B" w:rsidRDefault="00AF48DB" w:rsidP="00AF48DB">
            <w:pPr>
              <w:pStyle w:val="TAL"/>
              <w:rPr>
                <w:rFonts w:eastAsia="DengXian"/>
              </w:rPr>
            </w:pPr>
            <w:r w:rsidRPr="00276E9B">
              <w:t>Checked</w:t>
            </w:r>
          </w:p>
        </w:tc>
        <w:tc>
          <w:tcPr>
            <w:tcW w:w="1386" w:type="dxa"/>
            <w:tcBorders>
              <w:top w:val="single" w:sz="4" w:space="0" w:color="auto"/>
              <w:left w:val="single" w:sz="4" w:space="0" w:color="auto"/>
              <w:bottom w:val="single" w:sz="4" w:space="0" w:color="auto"/>
              <w:right w:val="single" w:sz="4" w:space="0" w:color="auto"/>
            </w:tcBorders>
          </w:tcPr>
          <w:p w14:paraId="618CAF73" w14:textId="77777777" w:rsidR="00AF48DB" w:rsidRPr="00276E9B" w:rsidRDefault="00AF48DB" w:rsidP="00AF48DB">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6D33C337" w14:textId="77777777" w:rsidR="00AF48DB" w:rsidRPr="00276E9B" w:rsidRDefault="00AF48DB" w:rsidP="00AF48DB">
            <w:pPr>
              <w:pStyle w:val="TAL"/>
              <w:rPr>
                <w:rFonts w:eastAsia="DengXian"/>
                <w:lang w:eastAsia="zh-CN"/>
              </w:rPr>
            </w:pPr>
            <w:r w:rsidRPr="00276E9B">
              <w:t>pc_wakeUpSignal</w:t>
            </w:r>
          </w:p>
        </w:tc>
      </w:tr>
      <w:tr w:rsidR="00AF48DB" w:rsidRPr="00276E9B" w14:paraId="08A87E15" w14:textId="77777777" w:rsidTr="00560EF4">
        <w:tc>
          <w:tcPr>
            <w:tcW w:w="4535" w:type="dxa"/>
            <w:tcBorders>
              <w:top w:val="single" w:sz="4" w:space="0" w:color="auto"/>
              <w:left w:val="single" w:sz="4" w:space="0" w:color="auto"/>
              <w:bottom w:val="single" w:sz="4" w:space="0" w:color="auto"/>
              <w:right w:val="single" w:sz="4" w:space="0" w:color="auto"/>
            </w:tcBorders>
          </w:tcPr>
          <w:p w14:paraId="06676E31" w14:textId="77777777" w:rsidR="00AF48DB" w:rsidRPr="00276E9B" w:rsidRDefault="00AF48DB" w:rsidP="00AF48DB">
            <w:pPr>
              <w:pStyle w:val="TAL"/>
              <w:rPr>
                <w:rFonts w:eastAsia="DengXian"/>
              </w:rPr>
            </w:pPr>
            <w:r w:rsidRPr="00276E9B">
              <w:rPr>
                <w:rFonts w:eastAsia="DengXian"/>
              </w:rPr>
              <w:t xml:space="preserve">        </w:t>
            </w:r>
            <w:r w:rsidRPr="00276E9B">
              <w:t>wakeUpSignalMinGap-eDRX-r15</w:t>
            </w:r>
          </w:p>
        </w:tc>
        <w:tc>
          <w:tcPr>
            <w:tcW w:w="2267" w:type="dxa"/>
            <w:tcBorders>
              <w:top w:val="single" w:sz="4" w:space="0" w:color="auto"/>
              <w:left w:val="single" w:sz="4" w:space="0" w:color="auto"/>
              <w:bottom w:val="single" w:sz="4" w:space="0" w:color="auto"/>
              <w:right w:val="single" w:sz="4" w:space="0" w:color="auto"/>
            </w:tcBorders>
          </w:tcPr>
          <w:p w14:paraId="48FB0E9D" w14:textId="77777777" w:rsidR="00AF48DB" w:rsidRPr="00276E9B" w:rsidRDefault="00AF48DB" w:rsidP="00AF48DB">
            <w:pPr>
              <w:pStyle w:val="TAL"/>
              <w:rPr>
                <w:rFonts w:eastAsia="DengXian"/>
              </w:rPr>
            </w:pPr>
            <w:r w:rsidRPr="00276E9B">
              <w:t>Not checked</w:t>
            </w:r>
          </w:p>
        </w:tc>
        <w:tc>
          <w:tcPr>
            <w:tcW w:w="1386" w:type="dxa"/>
            <w:tcBorders>
              <w:top w:val="single" w:sz="4" w:space="0" w:color="auto"/>
              <w:left w:val="single" w:sz="4" w:space="0" w:color="auto"/>
              <w:bottom w:val="single" w:sz="4" w:space="0" w:color="auto"/>
              <w:right w:val="single" w:sz="4" w:space="0" w:color="auto"/>
            </w:tcBorders>
          </w:tcPr>
          <w:p w14:paraId="626C7B71" w14:textId="77777777" w:rsidR="00AF48DB" w:rsidRPr="00276E9B" w:rsidRDefault="00AF48DB" w:rsidP="00AF48DB">
            <w:pPr>
              <w:pStyle w:val="TAL"/>
              <w:rPr>
                <w:rFonts w:eastAsia="DengXian"/>
              </w:rPr>
            </w:pPr>
          </w:p>
        </w:tc>
        <w:tc>
          <w:tcPr>
            <w:tcW w:w="1449" w:type="dxa"/>
            <w:tcBorders>
              <w:top w:val="single" w:sz="4" w:space="0" w:color="auto"/>
              <w:left w:val="single" w:sz="4" w:space="0" w:color="auto"/>
              <w:bottom w:val="single" w:sz="4" w:space="0" w:color="auto"/>
              <w:right w:val="single" w:sz="4" w:space="0" w:color="auto"/>
            </w:tcBorders>
          </w:tcPr>
          <w:p w14:paraId="76C89928" w14:textId="77777777" w:rsidR="00AF48DB" w:rsidRPr="00276E9B" w:rsidRDefault="00AF48DB" w:rsidP="00AF48DB">
            <w:pPr>
              <w:pStyle w:val="TAL"/>
              <w:rPr>
                <w:rFonts w:eastAsia="DengXian"/>
                <w:lang w:eastAsia="zh-CN"/>
              </w:rPr>
            </w:pPr>
          </w:p>
        </w:tc>
      </w:tr>
      <w:tr w:rsidR="00AF48DB" w:rsidRPr="00276E9B" w14:paraId="2585D0C7"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42F9AA7E" w14:textId="77777777" w:rsidR="00AF48DB" w:rsidRPr="00276E9B" w:rsidRDefault="00AF48DB" w:rsidP="00AF48DB">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7F0E8CD2" w14:textId="77777777" w:rsidR="00AF48DB" w:rsidRPr="00276E9B" w:rsidRDefault="00AF48DB" w:rsidP="00AF48DB">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6C3D4774"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5EB0E07" w14:textId="77777777" w:rsidR="00AF48DB" w:rsidRPr="00276E9B" w:rsidRDefault="00AF48DB" w:rsidP="00AF48DB">
            <w:pPr>
              <w:pStyle w:val="TAL"/>
              <w:rPr>
                <w:kern w:val="2"/>
              </w:rPr>
            </w:pPr>
          </w:p>
        </w:tc>
      </w:tr>
      <w:tr w:rsidR="00AF48DB" w:rsidRPr="00276E9B" w14:paraId="53DE782F"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19A7188B" w14:textId="77777777" w:rsidR="00AF48DB" w:rsidRPr="00276E9B" w:rsidRDefault="00AF48DB" w:rsidP="00AF48DB">
            <w:pPr>
              <w:pStyle w:val="TAL"/>
              <w:rPr>
                <w:kern w:val="2"/>
              </w:rPr>
            </w:pPr>
            <w:r w:rsidRPr="00276E9B">
              <w:rPr>
                <w:kern w:val="2"/>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3A655374" w14:textId="77777777" w:rsidR="00AF48DB" w:rsidRPr="00276E9B" w:rsidRDefault="00AF48DB" w:rsidP="00AF48DB">
            <w:pPr>
              <w:pStyle w:val="TAL"/>
              <w:rPr>
                <w:kern w:val="2"/>
              </w:rPr>
            </w:pPr>
            <w:r w:rsidRPr="00276E9B">
              <w:rPr>
                <w:kern w:val="2"/>
              </w:rPr>
              <w:t>Not checked</w:t>
            </w:r>
          </w:p>
        </w:tc>
        <w:tc>
          <w:tcPr>
            <w:tcW w:w="1386" w:type="dxa"/>
            <w:tcBorders>
              <w:top w:val="single" w:sz="4" w:space="0" w:color="auto"/>
              <w:left w:val="single" w:sz="4" w:space="0" w:color="auto"/>
              <w:bottom w:val="single" w:sz="4" w:space="0" w:color="auto"/>
              <w:right w:val="single" w:sz="4" w:space="0" w:color="auto"/>
            </w:tcBorders>
          </w:tcPr>
          <w:p w14:paraId="5C3F6381"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6D927F4" w14:textId="77777777" w:rsidR="00AF48DB" w:rsidRPr="00276E9B" w:rsidRDefault="00AF48DB" w:rsidP="00AF48DB">
            <w:pPr>
              <w:pStyle w:val="TAL"/>
              <w:rPr>
                <w:kern w:val="2"/>
              </w:rPr>
            </w:pPr>
          </w:p>
        </w:tc>
      </w:tr>
      <w:tr w:rsidR="00AF48DB" w:rsidRPr="00276E9B" w14:paraId="389C7B75" w14:textId="77777777" w:rsidTr="00560EF4">
        <w:tc>
          <w:tcPr>
            <w:tcW w:w="4535" w:type="dxa"/>
            <w:tcBorders>
              <w:top w:val="single" w:sz="4" w:space="0" w:color="auto"/>
              <w:left w:val="single" w:sz="4" w:space="0" w:color="auto"/>
              <w:bottom w:val="single" w:sz="4" w:space="0" w:color="auto"/>
              <w:right w:val="single" w:sz="4" w:space="0" w:color="auto"/>
            </w:tcBorders>
          </w:tcPr>
          <w:p w14:paraId="18B573ED"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42CFE34"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D20BFB8"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C67E3D6" w14:textId="77777777" w:rsidR="00AF48DB" w:rsidRPr="00276E9B" w:rsidRDefault="00AF48DB" w:rsidP="00AF48DB">
            <w:pPr>
              <w:keepNext/>
              <w:keepLines/>
              <w:spacing w:after="0"/>
              <w:rPr>
                <w:rFonts w:ascii="Arial" w:eastAsia="DengXian" w:hAnsi="Arial"/>
                <w:kern w:val="2"/>
                <w:sz w:val="18"/>
              </w:rPr>
            </w:pPr>
          </w:p>
        </w:tc>
      </w:tr>
      <w:tr w:rsidR="00AF48DB" w:rsidRPr="00276E9B" w14:paraId="600E4140" w14:textId="77777777" w:rsidTr="00560EF4">
        <w:tc>
          <w:tcPr>
            <w:tcW w:w="4535" w:type="dxa"/>
            <w:tcBorders>
              <w:top w:val="single" w:sz="4" w:space="0" w:color="auto"/>
              <w:left w:val="single" w:sz="4" w:space="0" w:color="auto"/>
              <w:bottom w:val="single" w:sz="4" w:space="0" w:color="auto"/>
              <w:right w:val="single" w:sz="4" w:space="0" w:color="auto"/>
            </w:tcBorders>
          </w:tcPr>
          <w:p w14:paraId="663914F0"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 xml:space="preserve">        ue-Capability-ContainerExt-r14 OCTET STRING {</w:t>
            </w:r>
          </w:p>
        </w:tc>
        <w:tc>
          <w:tcPr>
            <w:tcW w:w="2267" w:type="dxa"/>
            <w:tcBorders>
              <w:top w:val="single" w:sz="4" w:space="0" w:color="auto"/>
              <w:left w:val="single" w:sz="4" w:space="0" w:color="auto"/>
              <w:bottom w:val="single" w:sz="4" w:space="0" w:color="auto"/>
              <w:right w:val="single" w:sz="4" w:space="0" w:color="auto"/>
            </w:tcBorders>
          </w:tcPr>
          <w:p w14:paraId="36E5286F"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104CFDB9"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4AE5C0C" w14:textId="77777777" w:rsidR="00AF48DB" w:rsidRPr="00276E9B" w:rsidRDefault="00AF48DB" w:rsidP="00AF48DB">
            <w:pPr>
              <w:keepNext/>
              <w:keepLines/>
              <w:spacing w:after="0"/>
              <w:rPr>
                <w:rFonts w:ascii="Arial" w:eastAsia="DengXian" w:hAnsi="Arial"/>
                <w:kern w:val="2"/>
                <w:sz w:val="18"/>
              </w:rPr>
            </w:pPr>
          </w:p>
        </w:tc>
      </w:tr>
      <w:tr w:rsidR="00AF48DB" w:rsidRPr="00276E9B" w14:paraId="12E73AD6" w14:textId="77777777" w:rsidTr="00560EF4">
        <w:tc>
          <w:tcPr>
            <w:tcW w:w="4535" w:type="dxa"/>
            <w:tcBorders>
              <w:top w:val="single" w:sz="4" w:space="0" w:color="auto"/>
              <w:left w:val="single" w:sz="4" w:space="0" w:color="auto"/>
              <w:bottom w:val="single" w:sz="4" w:space="0" w:color="auto"/>
              <w:right w:val="single" w:sz="4" w:space="0" w:color="auto"/>
            </w:tcBorders>
          </w:tcPr>
          <w:p w14:paraId="1DEA2F0F"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lang w:eastAsia="zh-CN"/>
              </w:rPr>
              <w:t xml:space="preserve">          </w:t>
            </w:r>
            <w:r w:rsidRPr="00276E9B">
              <w:rPr>
                <w:rFonts w:ascii="Arial" w:eastAsia="DengXian" w:hAnsi="Arial"/>
                <w:kern w:val="2"/>
                <w:sz w:val="18"/>
              </w:rPr>
              <w:t>ue-Category-NB-r14</w:t>
            </w:r>
          </w:p>
        </w:tc>
        <w:tc>
          <w:tcPr>
            <w:tcW w:w="2267" w:type="dxa"/>
            <w:tcBorders>
              <w:top w:val="single" w:sz="4" w:space="0" w:color="auto"/>
              <w:left w:val="single" w:sz="4" w:space="0" w:color="auto"/>
              <w:bottom w:val="single" w:sz="4" w:space="0" w:color="auto"/>
              <w:right w:val="single" w:sz="4" w:space="0" w:color="auto"/>
            </w:tcBorders>
          </w:tcPr>
          <w:p w14:paraId="3C1C2120"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E2F97D4"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2E05345"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ue_Category_NB2</w:t>
            </w:r>
          </w:p>
        </w:tc>
      </w:tr>
      <w:tr w:rsidR="00AF48DB" w:rsidRPr="00276E9B" w14:paraId="2EC94F17" w14:textId="77777777" w:rsidTr="00560EF4">
        <w:tc>
          <w:tcPr>
            <w:tcW w:w="4535" w:type="dxa"/>
            <w:tcBorders>
              <w:top w:val="single" w:sz="4" w:space="0" w:color="auto"/>
              <w:left w:val="single" w:sz="4" w:space="0" w:color="auto"/>
              <w:bottom w:val="single" w:sz="4" w:space="0" w:color="auto"/>
              <w:right w:val="single" w:sz="4" w:space="0" w:color="auto"/>
            </w:tcBorders>
          </w:tcPr>
          <w:p w14:paraId="4BC8E322"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mac-Parameters-r14 SEQUENCE</w:t>
            </w: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4BE5C73"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5EDA475"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8CAFFEF" w14:textId="77777777" w:rsidR="00AF48DB" w:rsidRPr="00276E9B" w:rsidRDefault="00AF48DB" w:rsidP="00AF48DB">
            <w:pPr>
              <w:keepNext/>
              <w:keepLines/>
              <w:spacing w:after="0"/>
              <w:rPr>
                <w:rFonts w:ascii="Arial" w:eastAsia="DengXian" w:hAnsi="Arial"/>
                <w:kern w:val="2"/>
                <w:sz w:val="18"/>
              </w:rPr>
            </w:pPr>
          </w:p>
        </w:tc>
      </w:tr>
      <w:tr w:rsidR="00AF48DB" w:rsidRPr="00276E9B" w14:paraId="55E4AA9C" w14:textId="77777777" w:rsidTr="00560EF4">
        <w:tc>
          <w:tcPr>
            <w:tcW w:w="4535" w:type="dxa"/>
            <w:tcBorders>
              <w:top w:val="single" w:sz="4" w:space="0" w:color="auto"/>
              <w:left w:val="single" w:sz="4" w:space="0" w:color="auto"/>
              <w:bottom w:val="single" w:sz="4" w:space="0" w:color="auto"/>
              <w:right w:val="single" w:sz="4" w:space="0" w:color="auto"/>
            </w:tcBorders>
          </w:tcPr>
          <w:p w14:paraId="7BEBE1F8"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dataInactMon-r14</w:t>
            </w:r>
          </w:p>
        </w:tc>
        <w:tc>
          <w:tcPr>
            <w:tcW w:w="2267" w:type="dxa"/>
            <w:tcBorders>
              <w:top w:val="single" w:sz="4" w:space="0" w:color="auto"/>
              <w:left w:val="single" w:sz="4" w:space="0" w:color="auto"/>
              <w:bottom w:val="single" w:sz="4" w:space="0" w:color="auto"/>
              <w:right w:val="single" w:sz="4" w:space="0" w:color="auto"/>
            </w:tcBorders>
          </w:tcPr>
          <w:p w14:paraId="2348E546"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3E9083C6"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91C187F" w14:textId="77777777" w:rsidR="00AF48DB" w:rsidRPr="00276E9B" w:rsidRDefault="00AF48DB" w:rsidP="00AF48DB">
            <w:pPr>
              <w:keepNext/>
              <w:keepLines/>
              <w:spacing w:after="0"/>
              <w:rPr>
                <w:rFonts w:ascii="Arial" w:eastAsia="DengXian" w:hAnsi="Arial"/>
                <w:kern w:val="2"/>
                <w:sz w:val="18"/>
              </w:rPr>
            </w:pPr>
          </w:p>
        </w:tc>
      </w:tr>
      <w:tr w:rsidR="00AF48DB" w:rsidRPr="00276E9B" w14:paraId="2DB1DE6C" w14:textId="77777777" w:rsidTr="00560EF4">
        <w:tc>
          <w:tcPr>
            <w:tcW w:w="4535" w:type="dxa"/>
            <w:tcBorders>
              <w:top w:val="single" w:sz="4" w:space="0" w:color="auto"/>
              <w:left w:val="single" w:sz="4" w:space="0" w:color="auto"/>
              <w:bottom w:val="single" w:sz="4" w:space="0" w:color="auto"/>
              <w:right w:val="single" w:sz="4" w:space="0" w:color="auto"/>
            </w:tcBorders>
          </w:tcPr>
          <w:p w14:paraId="407200C8"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rai-Support-r14</w:t>
            </w:r>
          </w:p>
        </w:tc>
        <w:tc>
          <w:tcPr>
            <w:tcW w:w="2267" w:type="dxa"/>
            <w:tcBorders>
              <w:top w:val="single" w:sz="4" w:space="0" w:color="auto"/>
              <w:left w:val="single" w:sz="4" w:space="0" w:color="auto"/>
              <w:bottom w:val="single" w:sz="4" w:space="0" w:color="auto"/>
              <w:right w:val="single" w:sz="4" w:space="0" w:color="auto"/>
            </w:tcBorders>
          </w:tcPr>
          <w:p w14:paraId="7094D7E3"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92B1A80"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5A45DDE"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Rai_Support</w:t>
            </w:r>
          </w:p>
        </w:tc>
      </w:tr>
      <w:tr w:rsidR="00AF48DB" w:rsidRPr="00276E9B" w14:paraId="2CAF700D" w14:textId="77777777" w:rsidTr="00560EF4">
        <w:tc>
          <w:tcPr>
            <w:tcW w:w="4535" w:type="dxa"/>
            <w:tcBorders>
              <w:top w:val="single" w:sz="4" w:space="0" w:color="auto"/>
              <w:left w:val="single" w:sz="4" w:space="0" w:color="auto"/>
              <w:bottom w:val="single" w:sz="4" w:space="0" w:color="auto"/>
              <w:right w:val="single" w:sz="4" w:space="0" w:color="auto"/>
            </w:tcBorders>
          </w:tcPr>
          <w:p w14:paraId="1BAEA7BC"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6658A40"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0758082"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6CFCB1A" w14:textId="77777777" w:rsidR="00AF48DB" w:rsidRPr="00276E9B" w:rsidRDefault="00AF48DB" w:rsidP="00AF48DB">
            <w:pPr>
              <w:keepNext/>
              <w:keepLines/>
              <w:spacing w:after="0"/>
              <w:rPr>
                <w:rFonts w:ascii="Arial" w:eastAsia="DengXian" w:hAnsi="Arial"/>
                <w:kern w:val="2"/>
                <w:sz w:val="18"/>
              </w:rPr>
            </w:pPr>
          </w:p>
        </w:tc>
      </w:tr>
      <w:tr w:rsidR="00AF48DB" w:rsidRPr="00276E9B" w14:paraId="3F49D25D" w14:textId="77777777" w:rsidTr="00560EF4">
        <w:tc>
          <w:tcPr>
            <w:tcW w:w="4535" w:type="dxa"/>
            <w:tcBorders>
              <w:top w:val="single" w:sz="4" w:space="0" w:color="auto"/>
              <w:left w:val="single" w:sz="4" w:space="0" w:color="auto"/>
              <w:bottom w:val="single" w:sz="4" w:space="0" w:color="auto"/>
              <w:right w:val="single" w:sz="4" w:space="0" w:color="auto"/>
            </w:tcBorders>
          </w:tcPr>
          <w:p w14:paraId="616A60C3"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hyLayerParameters-v1430 SEQUENCE</w:t>
            </w: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90F01F7"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FCB3480"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1A9EF30" w14:textId="77777777" w:rsidR="00AF48DB" w:rsidRPr="00276E9B" w:rsidRDefault="00AF48DB" w:rsidP="00AF48DB">
            <w:pPr>
              <w:keepNext/>
              <w:keepLines/>
              <w:spacing w:after="0"/>
              <w:rPr>
                <w:rFonts w:ascii="Arial" w:eastAsia="DengXian" w:hAnsi="Arial"/>
                <w:kern w:val="2"/>
                <w:sz w:val="18"/>
              </w:rPr>
            </w:pPr>
          </w:p>
        </w:tc>
      </w:tr>
      <w:tr w:rsidR="00AF48DB" w:rsidRPr="00276E9B" w14:paraId="57B9529C" w14:textId="77777777" w:rsidTr="00560EF4">
        <w:tc>
          <w:tcPr>
            <w:tcW w:w="4535" w:type="dxa"/>
            <w:tcBorders>
              <w:top w:val="single" w:sz="4" w:space="0" w:color="auto"/>
              <w:left w:val="single" w:sz="4" w:space="0" w:color="auto"/>
              <w:bottom w:val="single" w:sz="4" w:space="0" w:color="auto"/>
              <w:right w:val="single" w:sz="4" w:space="0" w:color="auto"/>
            </w:tcBorders>
          </w:tcPr>
          <w:p w14:paraId="0E181008"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multiCarrier-NPRACH-r14</w:t>
            </w:r>
          </w:p>
        </w:tc>
        <w:tc>
          <w:tcPr>
            <w:tcW w:w="2267" w:type="dxa"/>
            <w:tcBorders>
              <w:top w:val="single" w:sz="4" w:space="0" w:color="auto"/>
              <w:left w:val="single" w:sz="4" w:space="0" w:color="auto"/>
              <w:bottom w:val="single" w:sz="4" w:space="0" w:color="auto"/>
              <w:right w:val="single" w:sz="4" w:space="0" w:color="auto"/>
            </w:tcBorders>
          </w:tcPr>
          <w:p w14:paraId="4C2BB901"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44653ABF"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A8B93FD"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MultiCarrier_NPRACH</w:t>
            </w:r>
          </w:p>
        </w:tc>
      </w:tr>
      <w:tr w:rsidR="00AF48DB" w:rsidRPr="00276E9B" w14:paraId="355E3E22" w14:textId="77777777" w:rsidTr="00560EF4">
        <w:tc>
          <w:tcPr>
            <w:tcW w:w="4535" w:type="dxa"/>
            <w:tcBorders>
              <w:top w:val="single" w:sz="4" w:space="0" w:color="auto"/>
              <w:left w:val="single" w:sz="4" w:space="0" w:color="auto"/>
              <w:bottom w:val="single" w:sz="4" w:space="0" w:color="auto"/>
              <w:right w:val="single" w:sz="4" w:space="0" w:color="auto"/>
            </w:tcBorders>
          </w:tcPr>
          <w:p w14:paraId="7BA314B1"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twoHARQ-Processes-r14</w:t>
            </w:r>
          </w:p>
        </w:tc>
        <w:tc>
          <w:tcPr>
            <w:tcW w:w="2267" w:type="dxa"/>
            <w:tcBorders>
              <w:top w:val="single" w:sz="4" w:space="0" w:color="auto"/>
              <w:left w:val="single" w:sz="4" w:space="0" w:color="auto"/>
              <w:bottom w:val="single" w:sz="4" w:space="0" w:color="auto"/>
              <w:right w:val="single" w:sz="4" w:space="0" w:color="auto"/>
            </w:tcBorders>
          </w:tcPr>
          <w:p w14:paraId="3A5DCB54"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3B4E2743"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04515B3"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TwoHARQ_Processes</w:t>
            </w:r>
          </w:p>
        </w:tc>
      </w:tr>
      <w:tr w:rsidR="00AF48DB" w:rsidRPr="00276E9B" w14:paraId="5C209B37" w14:textId="77777777" w:rsidTr="00560EF4">
        <w:tc>
          <w:tcPr>
            <w:tcW w:w="4535" w:type="dxa"/>
            <w:tcBorders>
              <w:top w:val="single" w:sz="4" w:space="0" w:color="auto"/>
              <w:left w:val="single" w:sz="4" w:space="0" w:color="auto"/>
              <w:bottom w:val="single" w:sz="4" w:space="0" w:color="auto"/>
              <w:right w:val="single" w:sz="4" w:space="0" w:color="auto"/>
            </w:tcBorders>
          </w:tcPr>
          <w:p w14:paraId="7B826A7A"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rPr>
              <w:lastRenderedPageBreak/>
              <w:t xml:space="preserve">          }</w:t>
            </w:r>
          </w:p>
        </w:tc>
        <w:tc>
          <w:tcPr>
            <w:tcW w:w="2267" w:type="dxa"/>
            <w:tcBorders>
              <w:top w:val="single" w:sz="4" w:space="0" w:color="auto"/>
              <w:left w:val="single" w:sz="4" w:space="0" w:color="auto"/>
              <w:bottom w:val="single" w:sz="4" w:space="0" w:color="auto"/>
              <w:right w:val="single" w:sz="4" w:space="0" w:color="auto"/>
            </w:tcBorders>
          </w:tcPr>
          <w:p w14:paraId="553BB923"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F3A666D"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E786753" w14:textId="77777777" w:rsidR="00AF48DB" w:rsidRPr="00276E9B" w:rsidRDefault="00AF48DB" w:rsidP="00AF48DB">
            <w:pPr>
              <w:keepNext/>
              <w:keepLines/>
              <w:spacing w:after="0"/>
              <w:rPr>
                <w:rFonts w:ascii="Arial" w:eastAsia="DengXian" w:hAnsi="Arial"/>
                <w:kern w:val="2"/>
                <w:sz w:val="18"/>
              </w:rPr>
            </w:pPr>
          </w:p>
        </w:tc>
      </w:tr>
      <w:tr w:rsidR="00AF48DB" w:rsidRPr="00276E9B" w14:paraId="65C82456" w14:textId="77777777" w:rsidTr="00560EF4">
        <w:tc>
          <w:tcPr>
            <w:tcW w:w="4535" w:type="dxa"/>
            <w:tcBorders>
              <w:top w:val="single" w:sz="4" w:space="0" w:color="auto"/>
              <w:left w:val="single" w:sz="4" w:space="0" w:color="auto"/>
              <w:bottom w:val="single" w:sz="4" w:space="0" w:color="auto"/>
              <w:right w:val="single" w:sz="4" w:space="0" w:color="auto"/>
            </w:tcBorders>
          </w:tcPr>
          <w:p w14:paraId="69EF726E"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rf-Parameters-v1430 SEQUENCE</w:t>
            </w: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205E3EB"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7056ECF"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678DD22" w14:textId="77777777" w:rsidR="00AF48DB" w:rsidRPr="00276E9B" w:rsidRDefault="00AF48DB" w:rsidP="00AF48DB">
            <w:pPr>
              <w:keepNext/>
              <w:keepLines/>
              <w:spacing w:after="0"/>
              <w:rPr>
                <w:rFonts w:ascii="Arial" w:eastAsia="DengXian" w:hAnsi="Arial"/>
                <w:kern w:val="2"/>
                <w:sz w:val="18"/>
              </w:rPr>
            </w:pPr>
          </w:p>
        </w:tc>
      </w:tr>
      <w:tr w:rsidR="00AF48DB" w:rsidRPr="00276E9B" w14:paraId="0DAB06E8" w14:textId="77777777" w:rsidTr="00560EF4">
        <w:tc>
          <w:tcPr>
            <w:tcW w:w="4535" w:type="dxa"/>
            <w:tcBorders>
              <w:top w:val="single" w:sz="4" w:space="0" w:color="auto"/>
              <w:left w:val="single" w:sz="4" w:space="0" w:color="auto"/>
              <w:bottom w:val="single" w:sz="4" w:space="0" w:color="auto"/>
              <w:right w:val="single" w:sz="4" w:space="0" w:color="auto"/>
            </w:tcBorders>
          </w:tcPr>
          <w:p w14:paraId="4A26DFEB"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owerClassNB-14dBm-r14</w:t>
            </w:r>
          </w:p>
        </w:tc>
        <w:tc>
          <w:tcPr>
            <w:tcW w:w="2267" w:type="dxa"/>
            <w:tcBorders>
              <w:top w:val="single" w:sz="4" w:space="0" w:color="auto"/>
              <w:left w:val="single" w:sz="4" w:space="0" w:color="auto"/>
              <w:bottom w:val="single" w:sz="4" w:space="0" w:color="auto"/>
              <w:right w:val="single" w:sz="4" w:space="0" w:color="auto"/>
            </w:tcBorders>
          </w:tcPr>
          <w:p w14:paraId="50690AB2"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68CC1DB6"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99CC128" w14:textId="77777777" w:rsidR="00AF48DB" w:rsidRPr="00276E9B" w:rsidRDefault="00AF48DB" w:rsidP="00AF48DB">
            <w:pPr>
              <w:keepNext/>
              <w:keepLines/>
              <w:spacing w:after="0"/>
              <w:rPr>
                <w:rFonts w:ascii="Arial" w:eastAsia="DengXian" w:hAnsi="Arial"/>
                <w:kern w:val="2"/>
                <w:sz w:val="18"/>
              </w:rPr>
            </w:pPr>
          </w:p>
        </w:tc>
      </w:tr>
      <w:tr w:rsidR="00AF48DB" w:rsidRPr="00276E9B" w14:paraId="2A7EECE5" w14:textId="77777777" w:rsidTr="00560EF4">
        <w:tc>
          <w:tcPr>
            <w:tcW w:w="4535" w:type="dxa"/>
            <w:tcBorders>
              <w:top w:val="single" w:sz="4" w:space="0" w:color="auto"/>
              <w:left w:val="single" w:sz="4" w:space="0" w:color="auto"/>
              <w:bottom w:val="single" w:sz="4" w:space="0" w:color="auto"/>
              <w:right w:val="single" w:sz="4" w:space="0" w:color="auto"/>
            </w:tcBorders>
          </w:tcPr>
          <w:p w14:paraId="7534B0FE"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17701C1"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D8AF7CB"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75106CE" w14:textId="77777777" w:rsidR="00AF48DB" w:rsidRPr="00276E9B" w:rsidRDefault="00AF48DB" w:rsidP="00AF48DB">
            <w:pPr>
              <w:keepNext/>
              <w:keepLines/>
              <w:spacing w:after="0"/>
              <w:rPr>
                <w:rFonts w:ascii="Arial" w:eastAsia="DengXian" w:hAnsi="Arial"/>
                <w:kern w:val="2"/>
                <w:sz w:val="18"/>
              </w:rPr>
            </w:pPr>
          </w:p>
        </w:tc>
      </w:tr>
      <w:tr w:rsidR="00AF48DB" w:rsidRPr="00276E9B" w14:paraId="15FC4067" w14:textId="77777777" w:rsidTr="00560EF4">
        <w:tc>
          <w:tcPr>
            <w:tcW w:w="4535" w:type="dxa"/>
            <w:tcBorders>
              <w:top w:val="single" w:sz="4" w:space="0" w:color="auto"/>
              <w:left w:val="single" w:sz="4" w:space="0" w:color="auto"/>
              <w:bottom w:val="single" w:sz="4" w:space="0" w:color="auto"/>
              <w:right w:val="single" w:sz="4" w:space="0" w:color="auto"/>
            </w:tcBorders>
          </w:tcPr>
          <w:p w14:paraId="6252E1C9"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 SEQUENCE</w:t>
            </w: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0ACB8A2"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1D33E5D0"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B04108F" w14:textId="77777777" w:rsidR="00AF48DB" w:rsidRPr="00276E9B" w:rsidRDefault="00AF48DB" w:rsidP="00AF48DB">
            <w:pPr>
              <w:keepNext/>
              <w:keepLines/>
              <w:spacing w:after="0"/>
              <w:rPr>
                <w:rFonts w:ascii="Arial" w:eastAsia="DengXian" w:hAnsi="Arial"/>
                <w:kern w:val="2"/>
                <w:sz w:val="18"/>
              </w:rPr>
            </w:pPr>
          </w:p>
        </w:tc>
      </w:tr>
      <w:tr w:rsidR="00AF48DB" w:rsidRPr="00276E9B" w14:paraId="1DA4D1AD" w14:textId="77777777" w:rsidTr="00560EF4">
        <w:tc>
          <w:tcPr>
            <w:tcW w:w="4535" w:type="dxa"/>
            <w:tcBorders>
              <w:top w:val="single" w:sz="4" w:space="0" w:color="auto"/>
              <w:left w:val="single" w:sz="4" w:space="0" w:color="auto"/>
              <w:bottom w:val="single" w:sz="4" w:space="0" w:color="auto"/>
              <w:right w:val="single" w:sz="4" w:space="0" w:color="auto"/>
            </w:tcBorders>
          </w:tcPr>
          <w:p w14:paraId="093F6C0A"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hyLayerParameters-v1440 SEQUENCE {</w:t>
            </w:r>
          </w:p>
        </w:tc>
        <w:tc>
          <w:tcPr>
            <w:tcW w:w="2267" w:type="dxa"/>
            <w:tcBorders>
              <w:top w:val="single" w:sz="4" w:space="0" w:color="auto"/>
              <w:left w:val="single" w:sz="4" w:space="0" w:color="auto"/>
              <w:bottom w:val="single" w:sz="4" w:space="0" w:color="auto"/>
              <w:right w:val="single" w:sz="4" w:space="0" w:color="auto"/>
            </w:tcBorders>
          </w:tcPr>
          <w:p w14:paraId="61206D15"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3405BA56"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ACA4ACF" w14:textId="77777777" w:rsidR="00AF48DB" w:rsidRPr="00276E9B" w:rsidRDefault="00AF48DB" w:rsidP="00AF48DB">
            <w:pPr>
              <w:keepNext/>
              <w:keepLines/>
              <w:spacing w:after="0"/>
              <w:rPr>
                <w:rFonts w:ascii="Arial" w:eastAsia="DengXian" w:hAnsi="Arial"/>
                <w:kern w:val="2"/>
                <w:sz w:val="18"/>
              </w:rPr>
            </w:pPr>
          </w:p>
        </w:tc>
      </w:tr>
      <w:tr w:rsidR="00AF48DB" w:rsidRPr="00276E9B" w14:paraId="5420087E" w14:textId="77777777" w:rsidTr="00560EF4">
        <w:tc>
          <w:tcPr>
            <w:tcW w:w="4535" w:type="dxa"/>
            <w:tcBorders>
              <w:top w:val="single" w:sz="4" w:space="0" w:color="auto"/>
              <w:left w:val="single" w:sz="4" w:space="0" w:color="auto"/>
              <w:bottom w:val="single" w:sz="4" w:space="0" w:color="auto"/>
              <w:right w:val="single" w:sz="4" w:space="0" w:color="auto"/>
            </w:tcBorders>
          </w:tcPr>
          <w:p w14:paraId="570C9198"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interferenceRandomisation-r14</w:t>
            </w:r>
          </w:p>
        </w:tc>
        <w:tc>
          <w:tcPr>
            <w:tcW w:w="2267" w:type="dxa"/>
            <w:tcBorders>
              <w:top w:val="single" w:sz="4" w:space="0" w:color="auto"/>
              <w:left w:val="single" w:sz="4" w:space="0" w:color="auto"/>
              <w:bottom w:val="single" w:sz="4" w:space="0" w:color="auto"/>
              <w:right w:val="single" w:sz="4" w:space="0" w:color="auto"/>
            </w:tcBorders>
          </w:tcPr>
          <w:p w14:paraId="183A5375"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0A05DD0"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33BB1C7"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InterferenceRandomisation</w:t>
            </w:r>
          </w:p>
        </w:tc>
      </w:tr>
      <w:tr w:rsidR="00AF48DB" w:rsidRPr="00276E9B" w14:paraId="0776F916" w14:textId="77777777" w:rsidTr="00560EF4">
        <w:tc>
          <w:tcPr>
            <w:tcW w:w="4535" w:type="dxa"/>
            <w:tcBorders>
              <w:top w:val="single" w:sz="4" w:space="0" w:color="auto"/>
              <w:left w:val="single" w:sz="4" w:space="0" w:color="auto"/>
              <w:bottom w:val="single" w:sz="4" w:space="0" w:color="auto"/>
              <w:right w:val="single" w:sz="4" w:space="0" w:color="auto"/>
            </w:tcBorders>
          </w:tcPr>
          <w:p w14:paraId="6BF2A482"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r w:rsidRPr="00276E9B">
              <w:rPr>
                <w:rFonts w:ascii="Arial" w:eastAsia="DengXian" w:hAnsi="Arial"/>
                <w:kern w:val="2"/>
                <w:sz w:val="18"/>
              </w:rPr>
              <w:t>}</w:t>
            </w:r>
          </w:p>
        </w:tc>
        <w:tc>
          <w:tcPr>
            <w:tcW w:w="2267" w:type="dxa"/>
            <w:tcBorders>
              <w:top w:val="single" w:sz="4" w:space="0" w:color="auto"/>
              <w:left w:val="single" w:sz="4" w:space="0" w:color="auto"/>
              <w:bottom w:val="single" w:sz="4" w:space="0" w:color="auto"/>
              <w:right w:val="single" w:sz="4" w:space="0" w:color="auto"/>
            </w:tcBorders>
          </w:tcPr>
          <w:p w14:paraId="569E0E27"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0891E2FC"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FBD97D7" w14:textId="77777777" w:rsidR="00AF48DB" w:rsidRPr="00276E9B" w:rsidRDefault="00AF48DB" w:rsidP="00AF48DB">
            <w:pPr>
              <w:keepNext/>
              <w:keepLines/>
              <w:spacing w:after="0"/>
              <w:rPr>
                <w:rFonts w:ascii="Arial" w:eastAsia="DengXian" w:hAnsi="Arial"/>
                <w:kern w:val="2"/>
                <w:sz w:val="18"/>
              </w:rPr>
            </w:pPr>
          </w:p>
        </w:tc>
      </w:tr>
      <w:tr w:rsidR="00AF48DB" w:rsidRPr="00276E9B" w14:paraId="59EFC9C7" w14:textId="77777777" w:rsidTr="00560EF4">
        <w:tc>
          <w:tcPr>
            <w:tcW w:w="4535" w:type="dxa"/>
            <w:tcBorders>
              <w:top w:val="single" w:sz="4" w:space="0" w:color="auto"/>
              <w:left w:val="single" w:sz="4" w:space="0" w:color="auto"/>
              <w:bottom w:val="single" w:sz="4" w:space="0" w:color="auto"/>
              <w:right w:val="single" w:sz="4" w:space="0" w:color="auto"/>
            </w:tcBorders>
          </w:tcPr>
          <w:p w14:paraId="7A3E7CA2"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A40432B"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1E5DAD41"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ACC47EB" w14:textId="77777777" w:rsidR="00AF48DB" w:rsidRPr="00276E9B" w:rsidRDefault="00AF48DB" w:rsidP="00AF48DB">
            <w:pPr>
              <w:keepNext/>
              <w:keepLines/>
              <w:spacing w:after="0"/>
              <w:rPr>
                <w:rFonts w:ascii="Arial" w:eastAsia="DengXian" w:hAnsi="Arial"/>
                <w:kern w:val="2"/>
                <w:sz w:val="18"/>
              </w:rPr>
            </w:pPr>
          </w:p>
        </w:tc>
      </w:tr>
      <w:tr w:rsidR="00AF48DB" w:rsidRPr="00276E9B" w14:paraId="1697EFC2" w14:textId="77777777" w:rsidTr="00560EF4">
        <w:tc>
          <w:tcPr>
            <w:tcW w:w="4535" w:type="dxa"/>
            <w:tcBorders>
              <w:top w:val="single" w:sz="4" w:space="0" w:color="auto"/>
              <w:left w:val="single" w:sz="4" w:space="0" w:color="auto"/>
              <w:bottom w:val="single" w:sz="4" w:space="0" w:color="auto"/>
              <w:right w:val="single" w:sz="4" w:space="0" w:color="auto"/>
            </w:tcBorders>
          </w:tcPr>
          <w:p w14:paraId="5F1CB51A"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r w:rsidRPr="00276E9B">
              <w:rPr>
                <w:rFonts w:ascii="Arial" w:eastAsia="DengXian" w:hAnsi="Arial"/>
                <w:kern w:val="2"/>
                <w:sz w:val="18"/>
              </w:rPr>
              <w:t>lateNonCriticalExtension</w:t>
            </w:r>
          </w:p>
        </w:tc>
        <w:tc>
          <w:tcPr>
            <w:tcW w:w="2267" w:type="dxa"/>
            <w:tcBorders>
              <w:top w:val="single" w:sz="4" w:space="0" w:color="auto"/>
              <w:left w:val="single" w:sz="4" w:space="0" w:color="auto"/>
              <w:bottom w:val="single" w:sz="4" w:space="0" w:color="auto"/>
              <w:right w:val="single" w:sz="4" w:space="0" w:color="auto"/>
            </w:tcBorders>
          </w:tcPr>
          <w:p w14:paraId="6B5C902B"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5913A6C6"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1F1DC29" w14:textId="77777777" w:rsidR="00AF48DB" w:rsidRPr="00276E9B" w:rsidRDefault="00AF48DB" w:rsidP="00AF48DB">
            <w:pPr>
              <w:keepNext/>
              <w:keepLines/>
              <w:spacing w:after="0"/>
              <w:rPr>
                <w:rFonts w:ascii="Arial" w:eastAsia="DengXian" w:hAnsi="Arial"/>
                <w:kern w:val="2"/>
                <w:sz w:val="18"/>
              </w:rPr>
            </w:pPr>
          </w:p>
        </w:tc>
      </w:tr>
      <w:tr w:rsidR="00AF48DB" w:rsidRPr="00276E9B" w14:paraId="12EDD7C9" w14:textId="77777777" w:rsidTr="00560EF4">
        <w:tc>
          <w:tcPr>
            <w:tcW w:w="4535" w:type="dxa"/>
            <w:tcBorders>
              <w:top w:val="single" w:sz="4" w:space="0" w:color="auto"/>
              <w:left w:val="single" w:sz="4" w:space="0" w:color="auto"/>
              <w:bottom w:val="single" w:sz="4" w:space="0" w:color="auto"/>
              <w:right w:val="single" w:sz="4" w:space="0" w:color="auto"/>
            </w:tcBorders>
          </w:tcPr>
          <w:p w14:paraId="5DD5974D" w14:textId="77777777" w:rsidR="00AF48DB" w:rsidRPr="00276E9B" w:rsidRDefault="00AF48DB" w:rsidP="00AF48DB">
            <w:pPr>
              <w:keepNext/>
              <w:keepLines/>
              <w:spacing w:after="0"/>
              <w:rPr>
                <w:rFonts w:ascii="Arial" w:eastAsia="DengXian" w:hAnsi="Arial"/>
                <w:kern w:val="2"/>
                <w:sz w:val="18"/>
                <w:highlight w:val="yellow"/>
                <w:lang w:eastAsia="zh-CN"/>
              </w:rPr>
            </w:pPr>
            <w:r w:rsidRPr="00276E9B">
              <w:rPr>
                <w:rFonts w:ascii="Arial" w:eastAsia="DengXian" w:hAnsi="Arial"/>
                <w:kern w:val="2"/>
                <w:sz w:val="18"/>
                <w:lang w:eastAsia="zh-CN"/>
              </w:rPr>
              <w:t xml:space="preserve">              </w:t>
            </w:r>
            <w:r w:rsidRPr="00276E9B">
              <w:rPr>
                <w:rFonts w:ascii="Arial" w:eastAsia="DengXian" w:hAnsi="Arial"/>
                <w:kern w:val="2"/>
                <w:sz w:val="18"/>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61A5D28" w14:textId="77777777" w:rsidR="00AF48DB" w:rsidRPr="00276E9B" w:rsidRDefault="00AF48DB" w:rsidP="00AF48DB">
            <w:pPr>
              <w:keepNext/>
              <w:keepLines/>
              <w:spacing w:after="0"/>
              <w:rPr>
                <w:rFonts w:ascii="Arial" w:eastAsia="DengXian" w:hAnsi="Arial"/>
                <w:kern w:val="2"/>
                <w:sz w:val="18"/>
                <w:highlight w:val="yellow"/>
              </w:rPr>
            </w:pPr>
          </w:p>
        </w:tc>
        <w:tc>
          <w:tcPr>
            <w:tcW w:w="1386" w:type="dxa"/>
            <w:tcBorders>
              <w:top w:val="single" w:sz="4" w:space="0" w:color="auto"/>
              <w:left w:val="single" w:sz="4" w:space="0" w:color="auto"/>
              <w:bottom w:val="single" w:sz="4" w:space="0" w:color="auto"/>
              <w:right w:val="single" w:sz="4" w:space="0" w:color="auto"/>
            </w:tcBorders>
          </w:tcPr>
          <w:p w14:paraId="1C74AEDC" w14:textId="77777777" w:rsidR="00AF48DB" w:rsidRPr="00276E9B" w:rsidRDefault="00AF48DB" w:rsidP="00AF48DB">
            <w:pPr>
              <w:keepNext/>
              <w:keepLines/>
              <w:spacing w:after="0"/>
              <w:rPr>
                <w:rFonts w:ascii="Arial" w:eastAsia="DengXian" w:hAnsi="Arial"/>
                <w:kern w:val="2"/>
                <w:sz w:val="18"/>
                <w:highlight w:val="yellow"/>
              </w:rPr>
            </w:pPr>
          </w:p>
        </w:tc>
        <w:tc>
          <w:tcPr>
            <w:tcW w:w="1449" w:type="dxa"/>
            <w:tcBorders>
              <w:top w:val="single" w:sz="4" w:space="0" w:color="auto"/>
              <w:left w:val="single" w:sz="4" w:space="0" w:color="auto"/>
              <w:bottom w:val="single" w:sz="4" w:space="0" w:color="auto"/>
              <w:right w:val="single" w:sz="4" w:space="0" w:color="auto"/>
            </w:tcBorders>
          </w:tcPr>
          <w:p w14:paraId="4364F3E8" w14:textId="77777777" w:rsidR="00AF48DB" w:rsidRPr="00276E9B" w:rsidRDefault="00AF48DB" w:rsidP="00AF48DB">
            <w:pPr>
              <w:keepNext/>
              <w:keepLines/>
              <w:spacing w:after="0"/>
              <w:rPr>
                <w:rFonts w:ascii="Arial" w:eastAsia="DengXian" w:hAnsi="Arial"/>
                <w:kern w:val="2"/>
                <w:sz w:val="18"/>
                <w:highlight w:val="yellow"/>
              </w:rPr>
            </w:pPr>
          </w:p>
        </w:tc>
      </w:tr>
      <w:tr w:rsidR="00AF48DB" w:rsidRPr="00276E9B" w14:paraId="5AD3515B" w14:textId="77777777" w:rsidTr="00560EF4">
        <w:tc>
          <w:tcPr>
            <w:tcW w:w="4535" w:type="dxa"/>
            <w:tcBorders>
              <w:top w:val="single" w:sz="4" w:space="0" w:color="auto"/>
              <w:left w:val="single" w:sz="4" w:space="0" w:color="auto"/>
              <w:bottom w:val="single" w:sz="4" w:space="0" w:color="auto"/>
              <w:right w:val="single" w:sz="4" w:space="0" w:color="auto"/>
            </w:tcBorders>
          </w:tcPr>
          <w:p w14:paraId="497BFEF4"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r w:rsidRPr="00276E9B">
              <w:rPr>
                <w:rFonts w:ascii="Arial" w:eastAsia="DengXian" w:hAnsi="Arial"/>
                <w:kern w:val="2"/>
                <w:sz w:val="18"/>
              </w:rPr>
              <w:t>earlyData-UP-r15</w:t>
            </w:r>
          </w:p>
        </w:tc>
        <w:tc>
          <w:tcPr>
            <w:tcW w:w="2267" w:type="dxa"/>
            <w:tcBorders>
              <w:top w:val="single" w:sz="4" w:space="0" w:color="auto"/>
              <w:left w:val="single" w:sz="4" w:space="0" w:color="auto"/>
              <w:bottom w:val="single" w:sz="4" w:space="0" w:color="auto"/>
              <w:right w:val="single" w:sz="4" w:space="0" w:color="auto"/>
            </w:tcBorders>
          </w:tcPr>
          <w:p w14:paraId="34F0B4AD"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1150291E"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B461653" w14:textId="77777777" w:rsidR="00AF48DB" w:rsidRPr="00276E9B" w:rsidRDefault="00AF48DB" w:rsidP="00AF48DB">
            <w:pPr>
              <w:keepNext/>
              <w:keepLines/>
              <w:spacing w:after="0"/>
              <w:rPr>
                <w:rFonts w:ascii="Arial" w:eastAsia="DengXian" w:hAnsi="Arial"/>
                <w:kern w:val="2"/>
                <w:sz w:val="18"/>
              </w:rPr>
            </w:pPr>
          </w:p>
        </w:tc>
      </w:tr>
      <w:tr w:rsidR="00AF48DB" w:rsidRPr="00276E9B" w14:paraId="3EF3A23D" w14:textId="77777777" w:rsidTr="00560EF4">
        <w:tc>
          <w:tcPr>
            <w:tcW w:w="4535" w:type="dxa"/>
            <w:tcBorders>
              <w:top w:val="single" w:sz="4" w:space="0" w:color="auto"/>
              <w:left w:val="single" w:sz="4" w:space="0" w:color="auto"/>
              <w:bottom w:val="single" w:sz="4" w:space="0" w:color="auto"/>
              <w:right w:val="single" w:sz="4" w:space="0" w:color="auto"/>
            </w:tcBorders>
          </w:tcPr>
          <w:p w14:paraId="77E4FCC7"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rlc-Parameters-r15</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6C24DA3"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07293D0F"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4182FEE" w14:textId="77777777" w:rsidR="00AF48DB" w:rsidRPr="00276E9B" w:rsidRDefault="00AF48DB" w:rsidP="00AF48DB">
            <w:pPr>
              <w:keepNext/>
              <w:keepLines/>
              <w:spacing w:after="0"/>
              <w:rPr>
                <w:rFonts w:ascii="Arial" w:eastAsia="DengXian" w:hAnsi="Arial"/>
                <w:kern w:val="2"/>
                <w:sz w:val="18"/>
              </w:rPr>
            </w:pPr>
          </w:p>
        </w:tc>
      </w:tr>
      <w:tr w:rsidR="00AF48DB" w:rsidRPr="00276E9B" w14:paraId="35A3BBA2" w14:textId="77777777" w:rsidTr="00560EF4">
        <w:tc>
          <w:tcPr>
            <w:tcW w:w="4535" w:type="dxa"/>
            <w:tcBorders>
              <w:top w:val="single" w:sz="4" w:space="0" w:color="auto"/>
              <w:left w:val="single" w:sz="4" w:space="0" w:color="auto"/>
              <w:bottom w:val="single" w:sz="4" w:space="0" w:color="auto"/>
              <w:right w:val="single" w:sz="4" w:space="0" w:color="auto"/>
            </w:tcBorders>
          </w:tcPr>
          <w:p w14:paraId="23A3E3C4"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rlc-UM-r15</w:t>
            </w:r>
          </w:p>
        </w:tc>
        <w:tc>
          <w:tcPr>
            <w:tcW w:w="2267" w:type="dxa"/>
            <w:tcBorders>
              <w:top w:val="single" w:sz="4" w:space="0" w:color="auto"/>
              <w:left w:val="single" w:sz="4" w:space="0" w:color="auto"/>
              <w:bottom w:val="single" w:sz="4" w:space="0" w:color="auto"/>
              <w:right w:val="single" w:sz="4" w:space="0" w:color="auto"/>
            </w:tcBorders>
          </w:tcPr>
          <w:p w14:paraId="6165955E"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12015B6"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6EDA370"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RLC_UM</w:t>
            </w:r>
          </w:p>
        </w:tc>
      </w:tr>
      <w:tr w:rsidR="00AF48DB" w:rsidRPr="00276E9B" w14:paraId="232E1330" w14:textId="77777777" w:rsidTr="00560EF4">
        <w:tc>
          <w:tcPr>
            <w:tcW w:w="4535" w:type="dxa"/>
            <w:tcBorders>
              <w:top w:val="single" w:sz="4" w:space="0" w:color="auto"/>
              <w:left w:val="single" w:sz="4" w:space="0" w:color="auto"/>
              <w:bottom w:val="single" w:sz="4" w:space="0" w:color="auto"/>
              <w:right w:val="single" w:sz="4" w:space="0" w:color="auto"/>
            </w:tcBorders>
          </w:tcPr>
          <w:p w14:paraId="6561F550"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A0CF87E"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EA5F255"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F4E8AC3" w14:textId="77777777" w:rsidR="00AF48DB" w:rsidRPr="00276E9B" w:rsidRDefault="00AF48DB" w:rsidP="00AF48DB">
            <w:pPr>
              <w:keepNext/>
              <w:keepLines/>
              <w:spacing w:after="0"/>
              <w:rPr>
                <w:rFonts w:ascii="Arial" w:eastAsia="DengXian" w:hAnsi="Arial"/>
                <w:kern w:val="2"/>
                <w:sz w:val="18"/>
              </w:rPr>
            </w:pPr>
          </w:p>
        </w:tc>
      </w:tr>
      <w:tr w:rsidR="00AF48DB" w:rsidRPr="00276E9B" w14:paraId="6F87AEE9" w14:textId="77777777" w:rsidTr="00560EF4">
        <w:tc>
          <w:tcPr>
            <w:tcW w:w="4535" w:type="dxa"/>
            <w:tcBorders>
              <w:top w:val="single" w:sz="4" w:space="0" w:color="auto"/>
              <w:left w:val="single" w:sz="4" w:space="0" w:color="auto"/>
              <w:bottom w:val="single" w:sz="4" w:space="0" w:color="auto"/>
              <w:right w:val="single" w:sz="4" w:space="0" w:color="auto"/>
            </w:tcBorders>
          </w:tcPr>
          <w:p w14:paraId="39A2E2B1"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mac-Parameters-v1530</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8DF7A5E"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7066285C"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A2744D0" w14:textId="77777777" w:rsidR="00AF48DB" w:rsidRPr="00276E9B" w:rsidRDefault="00AF48DB" w:rsidP="00AF48DB">
            <w:pPr>
              <w:keepNext/>
              <w:keepLines/>
              <w:spacing w:after="0"/>
              <w:rPr>
                <w:rFonts w:ascii="Arial" w:eastAsia="DengXian" w:hAnsi="Arial"/>
                <w:kern w:val="2"/>
                <w:sz w:val="18"/>
              </w:rPr>
            </w:pPr>
          </w:p>
        </w:tc>
      </w:tr>
      <w:tr w:rsidR="00AF48DB" w:rsidRPr="00276E9B" w14:paraId="63D846DD" w14:textId="77777777" w:rsidTr="00560EF4">
        <w:tc>
          <w:tcPr>
            <w:tcW w:w="4535" w:type="dxa"/>
            <w:tcBorders>
              <w:top w:val="single" w:sz="4" w:space="0" w:color="auto"/>
              <w:left w:val="single" w:sz="4" w:space="0" w:color="auto"/>
              <w:bottom w:val="single" w:sz="4" w:space="0" w:color="auto"/>
              <w:right w:val="single" w:sz="4" w:space="0" w:color="auto"/>
            </w:tcBorders>
          </w:tcPr>
          <w:p w14:paraId="434E0832"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sr-SPS-BSR-r15</w:t>
            </w:r>
          </w:p>
        </w:tc>
        <w:tc>
          <w:tcPr>
            <w:tcW w:w="2267" w:type="dxa"/>
            <w:tcBorders>
              <w:top w:val="single" w:sz="4" w:space="0" w:color="auto"/>
              <w:left w:val="single" w:sz="4" w:space="0" w:color="auto"/>
              <w:bottom w:val="single" w:sz="4" w:space="0" w:color="auto"/>
              <w:right w:val="single" w:sz="4" w:space="0" w:color="auto"/>
            </w:tcBorders>
          </w:tcPr>
          <w:p w14:paraId="239D4134"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62DB35F7"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EB228EA" w14:textId="77777777" w:rsidR="00AF48DB" w:rsidRPr="00276E9B" w:rsidRDefault="00AF48DB" w:rsidP="00AF48DB">
            <w:pPr>
              <w:keepNext/>
              <w:keepLines/>
              <w:spacing w:after="0"/>
              <w:rPr>
                <w:rFonts w:ascii="Arial" w:eastAsia="DengXian" w:hAnsi="Arial"/>
                <w:kern w:val="2"/>
                <w:sz w:val="18"/>
              </w:rPr>
            </w:pPr>
          </w:p>
        </w:tc>
      </w:tr>
      <w:tr w:rsidR="00AF48DB" w:rsidRPr="00276E9B" w14:paraId="43A50D9A" w14:textId="77777777" w:rsidTr="00560EF4">
        <w:tc>
          <w:tcPr>
            <w:tcW w:w="4535" w:type="dxa"/>
            <w:tcBorders>
              <w:top w:val="single" w:sz="4" w:space="0" w:color="auto"/>
              <w:left w:val="single" w:sz="4" w:space="0" w:color="auto"/>
              <w:bottom w:val="single" w:sz="4" w:space="0" w:color="auto"/>
              <w:right w:val="single" w:sz="4" w:space="0" w:color="auto"/>
            </w:tcBorders>
          </w:tcPr>
          <w:p w14:paraId="7B236C6A"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9032070"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28001AF7"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7174B00" w14:textId="77777777" w:rsidR="00AF48DB" w:rsidRPr="00276E9B" w:rsidRDefault="00AF48DB" w:rsidP="00AF48DB">
            <w:pPr>
              <w:keepNext/>
              <w:keepLines/>
              <w:spacing w:after="0"/>
              <w:rPr>
                <w:rFonts w:ascii="Arial" w:eastAsia="DengXian" w:hAnsi="Arial"/>
                <w:kern w:val="2"/>
                <w:sz w:val="18"/>
              </w:rPr>
            </w:pPr>
          </w:p>
        </w:tc>
      </w:tr>
      <w:tr w:rsidR="00AF48DB" w:rsidRPr="00276E9B" w14:paraId="48AE63D3" w14:textId="77777777" w:rsidTr="00560EF4">
        <w:tc>
          <w:tcPr>
            <w:tcW w:w="4535" w:type="dxa"/>
            <w:tcBorders>
              <w:top w:val="single" w:sz="4" w:space="0" w:color="auto"/>
              <w:left w:val="single" w:sz="4" w:space="0" w:color="auto"/>
              <w:bottom w:val="single" w:sz="4" w:space="0" w:color="auto"/>
              <w:right w:val="single" w:sz="4" w:space="0" w:color="auto"/>
            </w:tcBorders>
          </w:tcPr>
          <w:p w14:paraId="2E07952D"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phyLayerParameters-v1530</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3F2BD15"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24CB162"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33DE607" w14:textId="77777777" w:rsidR="00AF48DB" w:rsidRPr="00276E9B" w:rsidRDefault="00AF48DB" w:rsidP="00AF48DB">
            <w:pPr>
              <w:keepNext/>
              <w:keepLines/>
              <w:spacing w:after="0"/>
              <w:rPr>
                <w:rFonts w:ascii="Arial" w:eastAsia="DengXian" w:hAnsi="Arial"/>
                <w:kern w:val="2"/>
                <w:sz w:val="18"/>
              </w:rPr>
            </w:pPr>
          </w:p>
        </w:tc>
      </w:tr>
      <w:tr w:rsidR="00AF48DB" w:rsidRPr="00276E9B" w14:paraId="40A9E968" w14:textId="77777777" w:rsidTr="00560EF4">
        <w:tc>
          <w:tcPr>
            <w:tcW w:w="4535" w:type="dxa"/>
            <w:tcBorders>
              <w:top w:val="single" w:sz="4" w:space="0" w:color="auto"/>
              <w:left w:val="single" w:sz="4" w:space="0" w:color="auto"/>
              <w:bottom w:val="nil"/>
              <w:right w:val="single" w:sz="4" w:space="0" w:color="auto"/>
            </w:tcBorders>
          </w:tcPr>
          <w:p w14:paraId="653861DA"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mixedOperationMode-r15</w:t>
            </w:r>
          </w:p>
        </w:tc>
        <w:tc>
          <w:tcPr>
            <w:tcW w:w="2267" w:type="dxa"/>
            <w:tcBorders>
              <w:top w:val="single" w:sz="4" w:space="0" w:color="auto"/>
              <w:left w:val="single" w:sz="4" w:space="0" w:color="auto"/>
              <w:bottom w:val="single" w:sz="4" w:space="0" w:color="auto"/>
              <w:right w:val="single" w:sz="4" w:space="0" w:color="auto"/>
            </w:tcBorders>
          </w:tcPr>
          <w:p w14:paraId="3F0EDDFC"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3866D4B4"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BFAD428"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mixedOperationMode</w:t>
            </w:r>
          </w:p>
        </w:tc>
      </w:tr>
      <w:tr w:rsidR="00AF48DB" w:rsidRPr="00276E9B" w14:paraId="158636AD" w14:textId="77777777" w:rsidTr="00560EF4">
        <w:tc>
          <w:tcPr>
            <w:tcW w:w="4535" w:type="dxa"/>
            <w:tcBorders>
              <w:top w:val="single" w:sz="4" w:space="0" w:color="auto"/>
              <w:left w:val="single" w:sz="4" w:space="0" w:color="auto"/>
              <w:bottom w:val="nil"/>
              <w:right w:val="single" w:sz="4" w:space="0" w:color="auto"/>
            </w:tcBorders>
          </w:tcPr>
          <w:p w14:paraId="516C23AE"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sr-WithHARQ-ACK-r15</w:t>
            </w:r>
          </w:p>
        </w:tc>
        <w:tc>
          <w:tcPr>
            <w:tcW w:w="2267" w:type="dxa"/>
            <w:tcBorders>
              <w:top w:val="single" w:sz="4" w:space="0" w:color="auto"/>
              <w:left w:val="single" w:sz="4" w:space="0" w:color="auto"/>
              <w:bottom w:val="single" w:sz="4" w:space="0" w:color="auto"/>
              <w:right w:val="single" w:sz="4" w:space="0" w:color="auto"/>
            </w:tcBorders>
          </w:tcPr>
          <w:p w14:paraId="3CA1AF71"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21D444BD"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75DD376"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SR_WithHARQ_ACK</w:t>
            </w:r>
          </w:p>
        </w:tc>
      </w:tr>
      <w:tr w:rsidR="00AF48DB" w:rsidRPr="00276E9B" w14:paraId="04CE39BF" w14:textId="77777777" w:rsidTr="00560EF4">
        <w:tc>
          <w:tcPr>
            <w:tcW w:w="4535" w:type="dxa"/>
            <w:tcBorders>
              <w:top w:val="single" w:sz="4" w:space="0" w:color="auto"/>
              <w:left w:val="single" w:sz="4" w:space="0" w:color="auto"/>
              <w:bottom w:val="nil"/>
              <w:right w:val="single" w:sz="4" w:space="0" w:color="auto"/>
            </w:tcBorders>
          </w:tcPr>
          <w:p w14:paraId="58EC5866"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sr-WithoutHARQ-ACK-r15</w:t>
            </w:r>
          </w:p>
        </w:tc>
        <w:tc>
          <w:tcPr>
            <w:tcW w:w="2267" w:type="dxa"/>
            <w:tcBorders>
              <w:top w:val="single" w:sz="4" w:space="0" w:color="auto"/>
              <w:left w:val="single" w:sz="4" w:space="0" w:color="auto"/>
              <w:bottom w:val="single" w:sz="4" w:space="0" w:color="auto"/>
              <w:right w:val="single" w:sz="4" w:space="0" w:color="auto"/>
            </w:tcBorders>
          </w:tcPr>
          <w:p w14:paraId="7E081AD1"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7F9B4FF"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1A151DB"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SR_WithoutHARQ_ACK</w:t>
            </w:r>
          </w:p>
        </w:tc>
      </w:tr>
      <w:tr w:rsidR="00AF48DB" w:rsidRPr="00276E9B" w14:paraId="5BB69495" w14:textId="77777777" w:rsidTr="00560EF4">
        <w:tc>
          <w:tcPr>
            <w:tcW w:w="4535" w:type="dxa"/>
            <w:tcBorders>
              <w:top w:val="single" w:sz="4" w:space="0" w:color="auto"/>
              <w:left w:val="single" w:sz="4" w:space="0" w:color="auto"/>
              <w:bottom w:val="nil"/>
              <w:right w:val="single" w:sz="4" w:space="0" w:color="auto"/>
            </w:tcBorders>
          </w:tcPr>
          <w:p w14:paraId="7689F92C"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prach-Format2-r15</w:t>
            </w:r>
          </w:p>
        </w:tc>
        <w:tc>
          <w:tcPr>
            <w:tcW w:w="2267" w:type="dxa"/>
            <w:tcBorders>
              <w:top w:val="single" w:sz="4" w:space="0" w:color="auto"/>
              <w:left w:val="single" w:sz="4" w:space="0" w:color="auto"/>
              <w:bottom w:val="single" w:sz="4" w:space="0" w:color="auto"/>
              <w:right w:val="single" w:sz="4" w:space="0" w:color="auto"/>
            </w:tcBorders>
          </w:tcPr>
          <w:p w14:paraId="2629144F"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0FCCFFA"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DC362EA"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nprach_Format2</w:t>
            </w:r>
          </w:p>
        </w:tc>
      </w:tr>
      <w:tr w:rsidR="00AF48DB" w:rsidRPr="00276E9B" w14:paraId="17453041" w14:textId="77777777" w:rsidTr="00560EF4">
        <w:tc>
          <w:tcPr>
            <w:tcW w:w="4535" w:type="dxa"/>
            <w:tcBorders>
              <w:top w:val="single" w:sz="4" w:space="0" w:color="auto"/>
              <w:left w:val="single" w:sz="4" w:space="0" w:color="auto"/>
              <w:bottom w:val="single" w:sz="4" w:space="0" w:color="auto"/>
              <w:right w:val="single" w:sz="4" w:space="0" w:color="auto"/>
            </w:tcBorders>
          </w:tcPr>
          <w:p w14:paraId="066EEF59"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additionalTransmissionSIB1-r15</w:t>
            </w:r>
          </w:p>
        </w:tc>
        <w:tc>
          <w:tcPr>
            <w:tcW w:w="2267" w:type="dxa"/>
            <w:tcBorders>
              <w:top w:val="single" w:sz="4" w:space="0" w:color="auto"/>
              <w:left w:val="single" w:sz="4" w:space="0" w:color="auto"/>
              <w:bottom w:val="single" w:sz="4" w:space="0" w:color="auto"/>
              <w:right w:val="single" w:sz="4" w:space="0" w:color="auto"/>
            </w:tcBorders>
          </w:tcPr>
          <w:p w14:paraId="68E0ED4A"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Not checked</w:t>
            </w:r>
          </w:p>
        </w:tc>
        <w:tc>
          <w:tcPr>
            <w:tcW w:w="1386" w:type="dxa"/>
            <w:tcBorders>
              <w:top w:val="single" w:sz="4" w:space="0" w:color="auto"/>
              <w:left w:val="single" w:sz="4" w:space="0" w:color="auto"/>
              <w:bottom w:val="single" w:sz="4" w:space="0" w:color="auto"/>
              <w:right w:val="single" w:sz="4" w:space="0" w:color="auto"/>
            </w:tcBorders>
          </w:tcPr>
          <w:p w14:paraId="17FC266C"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3F5ABE59" w14:textId="77777777" w:rsidR="00AF48DB" w:rsidRPr="00276E9B" w:rsidRDefault="00AF48DB" w:rsidP="00AF48DB">
            <w:pPr>
              <w:keepNext/>
              <w:keepLines/>
              <w:spacing w:after="0"/>
              <w:rPr>
                <w:rFonts w:ascii="Arial" w:eastAsia="DengXian" w:hAnsi="Arial"/>
                <w:kern w:val="2"/>
                <w:sz w:val="18"/>
              </w:rPr>
            </w:pPr>
          </w:p>
        </w:tc>
      </w:tr>
      <w:tr w:rsidR="00AF48DB" w:rsidRPr="00276E9B" w14:paraId="6293A600" w14:textId="77777777" w:rsidTr="00560EF4">
        <w:tc>
          <w:tcPr>
            <w:tcW w:w="4535" w:type="dxa"/>
            <w:tcBorders>
              <w:top w:val="single" w:sz="4" w:space="0" w:color="auto"/>
              <w:left w:val="single" w:sz="4" w:space="0" w:color="auto"/>
              <w:bottom w:val="single" w:sz="4" w:space="0" w:color="auto"/>
              <w:right w:val="single" w:sz="4" w:space="0" w:color="auto"/>
            </w:tcBorders>
          </w:tcPr>
          <w:p w14:paraId="5458F1DF"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343E40E"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0E90EA72"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87EC68B" w14:textId="77777777" w:rsidR="00AF48DB" w:rsidRPr="00276E9B" w:rsidRDefault="00AF48DB" w:rsidP="00AF48DB">
            <w:pPr>
              <w:keepNext/>
              <w:keepLines/>
              <w:spacing w:after="0"/>
              <w:rPr>
                <w:rFonts w:ascii="Arial" w:eastAsia="DengXian" w:hAnsi="Arial"/>
                <w:kern w:val="2"/>
                <w:sz w:val="18"/>
              </w:rPr>
            </w:pPr>
          </w:p>
        </w:tc>
      </w:tr>
      <w:tr w:rsidR="00AF48DB" w:rsidRPr="00276E9B" w14:paraId="1ACE8F8E" w14:textId="77777777" w:rsidTr="00560EF4">
        <w:tc>
          <w:tcPr>
            <w:tcW w:w="4535" w:type="dxa"/>
            <w:tcBorders>
              <w:top w:val="single" w:sz="4" w:space="0" w:color="auto"/>
              <w:left w:val="single" w:sz="4" w:space="0" w:color="auto"/>
              <w:bottom w:val="single" w:sz="4" w:space="0" w:color="auto"/>
              <w:right w:val="single" w:sz="4" w:space="0" w:color="auto"/>
            </w:tcBorders>
          </w:tcPr>
          <w:p w14:paraId="5554303B"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w:t>
            </w:r>
            <w:r w:rsidRPr="00276E9B">
              <w:rPr>
                <w:rFonts w:ascii="Arial" w:eastAsia="DengXian" w:hAnsi="Arial"/>
                <w:kern w:val="2"/>
                <w:sz w:val="18"/>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9CB264C"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2188E370"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B8A1183" w14:textId="77777777" w:rsidR="00AF48DB" w:rsidRPr="00276E9B" w:rsidRDefault="00AF48DB" w:rsidP="00AF48DB">
            <w:pPr>
              <w:keepNext/>
              <w:keepLines/>
              <w:spacing w:after="0"/>
              <w:rPr>
                <w:rFonts w:ascii="Arial" w:eastAsia="DengXian" w:hAnsi="Arial"/>
                <w:kern w:val="2"/>
                <w:sz w:val="18"/>
              </w:rPr>
            </w:pPr>
          </w:p>
        </w:tc>
      </w:tr>
      <w:tr w:rsidR="00AF48DB" w:rsidRPr="00276E9B" w14:paraId="783BB21D" w14:textId="77777777" w:rsidTr="00560EF4">
        <w:tc>
          <w:tcPr>
            <w:tcW w:w="4535" w:type="dxa"/>
            <w:tcBorders>
              <w:top w:val="single" w:sz="4" w:space="0" w:color="auto"/>
              <w:left w:val="single" w:sz="4" w:space="0" w:color="auto"/>
              <w:bottom w:val="single" w:sz="4" w:space="0" w:color="auto"/>
              <w:right w:val="single" w:sz="4" w:space="0" w:color="auto"/>
            </w:tcBorders>
          </w:tcPr>
          <w:p w14:paraId="01660093"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 </w:t>
            </w:r>
            <w:r w:rsidRPr="00276E9B">
              <w:rPr>
                <w:rFonts w:ascii="Arial" w:eastAsia="DengXian" w:hAnsi="Arial"/>
                <w:kern w:val="2"/>
                <w:sz w:val="18"/>
              </w:rPr>
              <w:t>SEQUENCE {</w:t>
            </w:r>
          </w:p>
        </w:tc>
        <w:tc>
          <w:tcPr>
            <w:tcW w:w="2267" w:type="dxa"/>
            <w:tcBorders>
              <w:top w:val="single" w:sz="4" w:space="0" w:color="auto"/>
              <w:left w:val="single" w:sz="4" w:space="0" w:color="auto"/>
              <w:bottom w:val="single" w:sz="4" w:space="0" w:color="auto"/>
              <w:right w:val="single" w:sz="4" w:space="0" w:color="auto"/>
            </w:tcBorders>
          </w:tcPr>
          <w:p w14:paraId="4130AD8B"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037E726F"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4F8CF76" w14:textId="77777777" w:rsidR="00AF48DB" w:rsidRPr="00276E9B" w:rsidRDefault="00AF48DB" w:rsidP="00AF48DB">
            <w:pPr>
              <w:keepNext/>
              <w:keepLines/>
              <w:spacing w:after="0"/>
              <w:rPr>
                <w:rFonts w:ascii="Arial" w:eastAsia="DengXian" w:hAnsi="Arial"/>
                <w:kern w:val="2"/>
                <w:sz w:val="18"/>
              </w:rPr>
            </w:pPr>
          </w:p>
        </w:tc>
      </w:tr>
      <w:tr w:rsidR="00AF48DB" w:rsidRPr="00276E9B" w14:paraId="67FED3F3" w14:textId="77777777" w:rsidTr="00560EF4">
        <w:tc>
          <w:tcPr>
            <w:tcW w:w="4535" w:type="dxa"/>
            <w:tcBorders>
              <w:top w:val="single" w:sz="4" w:space="0" w:color="auto"/>
              <w:left w:val="single" w:sz="4" w:space="0" w:color="auto"/>
              <w:bottom w:val="single" w:sz="4" w:space="0" w:color="auto"/>
              <w:right w:val="single" w:sz="4" w:space="0" w:color="auto"/>
            </w:tcBorders>
          </w:tcPr>
          <w:p w14:paraId="252CF0FB"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 </w:t>
            </w:r>
            <w:r w:rsidRPr="00276E9B">
              <w:rPr>
                <w:rFonts w:ascii="Arial" w:eastAsia="DengXian" w:hAnsi="Arial"/>
                <w:kern w:val="2"/>
                <w:sz w:val="18"/>
              </w:rPr>
              <w:t>SEQUENCE {</w:t>
            </w:r>
          </w:p>
        </w:tc>
        <w:tc>
          <w:tcPr>
            <w:tcW w:w="2267" w:type="dxa"/>
            <w:tcBorders>
              <w:top w:val="single" w:sz="4" w:space="0" w:color="auto"/>
              <w:left w:val="single" w:sz="4" w:space="0" w:color="auto"/>
              <w:bottom w:val="single" w:sz="4" w:space="0" w:color="auto"/>
              <w:right w:val="single" w:sz="4" w:space="0" w:color="auto"/>
            </w:tcBorders>
          </w:tcPr>
          <w:p w14:paraId="48259D22"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609F3EC"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6DF8505" w14:textId="77777777" w:rsidR="00AF48DB" w:rsidRPr="00276E9B" w:rsidRDefault="00AF48DB" w:rsidP="00AF48DB">
            <w:pPr>
              <w:keepNext/>
              <w:keepLines/>
              <w:spacing w:after="0"/>
              <w:rPr>
                <w:rFonts w:ascii="Arial" w:eastAsia="DengXian" w:hAnsi="Arial"/>
                <w:kern w:val="2"/>
                <w:sz w:val="18"/>
              </w:rPr>
            </w:pPr>
          </w:p>
        </w:tc>
      </w:tr>
      <w:tr w:rsidR="00AF48DB" w:rsidRPr="00276E9B" w14:paraId="4DD561E2" w14:textId="77777777" w:rsidTr="00560EF4">
        <w:tc>
          <w:tcPr>
            <w:tcW w:w="4535" w:type="dxa"/>
            <w:tcBorders>
              <w:top w:val="single" w:sz="4" w:space="0" w:color="auto"/>
              <w:left w:val="single" w:sz="4" w:space="0" w:color="auto"/>
              <w:bottom w:val="single" w:sz="4" w:space="0" w:color="auto"/>
              <w:right w:val="single" w:sz="4" w:space="0" w:color="auto"/>
            </w:tcBorders>
          </w:tcPr>
          <w:p w14:paraId="361607E4"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 </w:t>
            </w:r>
            <w:r w:rsidRPr="00276E9B">
              <w:rPr>
                <w:rFonts w:ascii="Arial" w:eastAsia="DengXian" w:hAnsi="Arial"/>
                <w:kern w:val="2"/>
                <w:sz w:val="18"/>
              </w:rPr>
              <w:t>SEQUENCE {</w:t>
            </w:r>
          </w:p>
        </w:tc>
        <w:tc>
          <w:tcPr>
            <w:tcW w:w="2267" w:type="dxa"/>
            <w:tcBorders>
              <w:top w:val="single" w:sz="4" w:space="0" w:color="auto"/>
              <w:left w:val="single" w:sz="4" w:space="0" w:color="auto"/>
              <w:bottom w:val="single" w:sz="4" w:space="0" w:color="auto"/>
              <w:right w:val="single" w:sz="4" w:space="0" w:color="auto"/>
            </w:tcBorders>
          </w:tcPr>
          <w:p w14:paraId="06397DEA"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6A02371"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87C910D" w14:textId="77777777" w:rsidR="00AF48DB" w:rsidRPr="00276E9B" w:rsidRDefault="00AF48DB" w:rsidP="00AF48DB">
            <w:pPr>
              <w:keepNext/>
              <w:keepLines/>
              <w:spacing w:after="0"/>
              <w:rPr>
                <w:rFonts w:ascii="Arial" w:eastAsia="DengXian" w:hAnsi="Arial"/>
                <w:kern w:val="2"/>
                <w:sz w:val="18"/>
              </w:rPr>
            </w:pPr>
          </w:p>
        </w:tc>
      </w:tr>
      <w:tr w:rsidR="00AF48DB" w:rsidRPr="00276E9B" w14:paraId="02E8A8E3" w14:textId="77777777" w:rsidTr="00560EF4">
        <w:tc>
          <w:tcPr>
            <w:tcW w:w="4535" w:type="dxa"/>
            <w:tcBorders>
              <w:top w:val="single" w:sz="4" w:space="0" w:color="auto"/>
              <w:left w:val="single" w:sz="4" w:space="0" w:color="auto"/>
              <w:bottom w:val="single" w:sz="4" w:space="0" w:color="auto"/>
              <w:right w:val="single" w:sz="4" w:space="0" w:color="auto"/>
            </w:tcBorders>
          </w:tcPr>
          <w:p w14:paraId="0E1903DB"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tn-Parameters-r17 </w:t>
            </w:r>
            <w:r w:rsidRPr="00276E9B">
              <w:rPr>
                <w:rFonts w:ascii="Arial" w:eastAsia="DengXian" w:hAnsi="Arial"/>
                <w:kern w:val="2"/>
                <w:sz w:val="18"/>
              </w:rPr>
              <w:t>SEQUENCE {</w:t>
            </w:r>
          </w:p>
        </w:tc>
        <w:tc>
          <w:tcPr>
            <w:tcW w:w="2267" w:type="dxa"/>
            <w:tcBorders>
              <w:top w:val="single" w:sz="4" w:space="0" w:color="auto"/>
              <w:left w:val="single" w:sz="4" w:space="0" w:color="auto"/>
              <w:bottom w:val="single" w:sz="4" w:space="0" w:color="auto"/>
              <w:right w:val="single" w:sz="4" w:space="0" w:color="auto"/>
            </w:tcBorders>
          </w:tcPr>
          <w:p w14:paraId="70B5997C"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01CE1B58"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AFBA4A8" w14:textId="77777777" w:rsidR="00AF48DB" w:rsidRPr="00276E9B" w:rsidRDefault="00AF48DB" w:rsidP="00AF48DB">
            <w:pPr>
              <w:keepNext/>
              <w:keepLines/>
              <w:spacing w:after="0"/>
              <w:rPr>
                <w:rFonts w:ascii="Arial" w:eastAsia="DengXian" w:hAnsi="Arial"/>
                <w:kern w:val="2"/>
                <w:sz w:val="18"/>
              </w:rPr>
            </w:pPr>
          </w:p>
        </w:tc>
      </w:tr>
      <w:tr w:rsidR="00AF48DB" w:rsidRPr="00276E9B" w14:paraId="57073BAC" w14:textId="77777777" w:rsidTr="00560EF4">
        <w:tc>
          <w:tcPr>
            <w:tcW w:w="4535" w:type="dxa"/>
            <w:tcBorders>
              <w:top w:val="single" w:sz="4" w:space="0" w:color="auto"/>
              <w:left w:val="single" w:sz="4" w:space="0" w:color="auto"/>
              <w:bottom w:val="single" w:sz="4" w:space="0" w:color="auto"/>
              <w:right w:val="single" w:sz="4" w:space="0" w:color="auto"/>
            </w:tcBorders>
          </w:tcPr>
          <w:p w14:paraId="32A3CD81"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tn-Connectivity-EPC-r17</w:t>
            </w:r>
          </w:p>
        </w:tc>
        <w:tc>
          <w:tcPr>
            <w:tcW w:w="2267" w:type="dxa"/>
            <w:tcBorders>
              <w:top w:val="single" w:sz="4" w:space="0" w:color="auto"/>
              <w:left w:val="single" w:sz="4" w:space="0" w:color="auto"/>
              <w:bottom w:val="single" w:sz="4" w:space="0" w:color="auto"/>
              <w:right w:val="single" w:sz="4" w:space="0" w:color="auto"/>
            </w:tcBorders>
          </w:tcPr>
          <w:p w14:paraId="510F9AD1"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5EB3234F"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95E704F" w14:textId="500A733D"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 xml:space="preserve">pc_NB_ntn_Connectivity_EPC </w:t>
            </w:r>
          </w:p>
        </w:tc>
      </w:tr>
      <w:tr w:rsidR="00AF48DB" w:rsidRPr="00276E9B" w14:paraId="5D5916DE" w14:textId="77777777" w:rsidTr="00560EF4">
        <w:tc>
          <w:tcPr>
            <w:tcW w:w="4535" w:type="dxa"/>
            <w:tcBorders>
              <w:top w:val="single" w:sz="4" w:space="0" w:color="auto"/>
              <w:left w:val="single" w:sz="4" w:space="0" w:color="auto"/>
              <w:bottom w:val="single" w:sz="4" w:space="0" w:color="auto"/>
              <w:right w:val="single" w:sz="4" w:space="0" w:color="auto"/>
            </w:tcBorders>
          </w:tcPr>
          <w:p w14:paraId="4B891F6F"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tn-TA-Report-r17</w:t>
            </w:r>
          </w:p>
        </w:tc>
        <w:tc>
          <w:tcPr>
            <w:tcW w:w="2267" w:type="dxa"/>
            <w:tcBorders>
              <w:top w:val="single" w:sz="4" w:space="0" w:color="auto"/>
              <w:left w:val="single" w:sz="4" w:space="0" w:color="auto"/>
              <w:bottom w:val="single" w:sz="4" w:space="0" w:color="auto"/>
              <w:right w:val="single" w:sz="4" w:space="0" w:color="auto"/>
            </w:tcBorders>
          </w:tcPr>
          <w:p w14:paraId="6687B904"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7FD1CA88"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E53BBD1"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ntn_TA_Report</w:t>
            </w:r>
          </w:p>
        </w:tc>
      </w:tr>
      <w:tr w:rsidR="00AF48DB" w:rsidRPr="00276E9B" w14:paraId="78F41552" w14:textId="77777777" w:rsidTr="00560EF4">
        <w:tc>
          <w:tcPr>
            <w:tcW w:w="4535" w:type="dxa"/>
            <w:tcBorders>
              <w:top w:val="single" w:sz="4" w:space="0" w:color="auto"/>
              <w:left w:val="single" w:sz="4" w:space="0" w:color="auto"/>
              <w:bottom w:val="single" w:sz="4" w:space="0" w:color="auto"/>
              <w:right w:val="single" w:sz="4" w:space="0" w:color="auto"/>
            </w:tcBorders>
          </w:tcPr>
          <w:p w14:paraId="3DCF299A"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tn-PUR-TimerDelay-r17</w:t>
            </w:r>
          </w:p>
        </w:tc>
        <w:tc>
          <w:tcPr>
            <w:tcW w:w="2267" w:type="dxa"/>
            <w:tcBorders>
              <w:top w:val="single" w:sz="4" w:space="0" w:color="auto"/>
              <w:left w:val="single" w:sz="4" w:space="0" w:color="auto"/>
              <w:bottom w:val="single" w:sz="4" w:space="0" w:color="auto"/>
              <w:right w:val="single" w:sz="4" w:space="0" w:color="auto"/>
            </w:tcBorders>
          </w:tcPr>
          <w:p w14:paraId="4F7BC273"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59DF96E2"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1AC4586"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ntn_PUR_TimerEnhancement</w:t>
            </w:r>
          </w:p>
        </w:tc>
      </w:tr>
      <w:tr w:rsidR="00AF48DB" w:rsidRPr="00276E9B" w14:paraId="55173BD9" w14:textId="77777777" w:rsidTr="00560EF4">
        <w:tc>
          <w:tcPr>
            <w:tcW w:w="4535" w:type="dxa"/>
            <w:tcBorders>
              <w:top w:val="single" w:sz="4" w:space="0" w:color="auto"/>
              <w:left w:val="single" w:sz="4" w:space="0" w:color="auto"/>
              <w:bottom w:val="single" w:sz="4" w:space="0" w:color="auto"/>
              <w:right w:val="single" w:sz="4" w:space="0" w:color="auto"/>
            </w:tcBorders>
          </w:tcPr>
          <w:p w14:paraId="46E2DD81"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tn-OffsetTimingEnh-r17</w:t>
            </w:r>
          </w:p>
        </w:tc>
        <w:tc>
          <w:tcPr>
            <w:tcW w:w="2267" w:type="dxa"/>
            <w:tcBorders>
              <w:top w:val="single" w:sz="4" w:space="0" w:color="auto"/>
              <w:left w:val="single" w:sz="4" w:space="0" w:color="auto"/>
              <w:bottom w:val="single" w:sz="4" w:space="0" w:color="auto"/>
              <w:right w:val="single" w:sz="4" w:space="0" w:color="auto"/>
            </w:tcBorders>
          </w:tcPr>
          <w:p w14:paraId="08587B4D"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457EFFDB"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342A47F4"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ntn_OffsetTimingEnh</w:t>
            </w:r>
          </w:p>
        </w:tc>
      </w:tr>
      <w:tr w:rsidR="00AF48DB" w:rsidRPr="00276E9B" w14:paraId="2B2B0169" w14:textId="77777777" w:rsidTr="00560EF4">
        <w:tc>
          <w:tcPr>
            <w:tcW w:w="4535" w:type="dxa"/>
            <w:tcBorders>
              <w:top w:val="single" w:sz="4" w:space="0" w:color="auto"/>
              <w:left w:val="single" w:sz="4" w:space="0" w:color="auto"/>
              <w:bottom w:val="single" w:sz="4" w:space="0" w:color="auto"/>
              <w:right w:val="single" w:sz="4" w:space="0" w:color="auto"/>
            </w:tcBorders>
          </w:tcPr>
          <w:p w14:paraId="775FD65C"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tn-ScenarioSupport-r17</w:t>
            </w:r>
          </w:p>
        </w:tc>
        <w:tc>
          <w:tcPr>
            <w:tcW w:w="2267" w:type="dxa"/>
            <w:tcBorders>
              <w:top w:val="single" w:sz="4" w:space="0" w:color="auto"/>
              <w:left w:val="single" w:sz="4" w:space="0" w:color="auto"/>
              <w:bottom w:val="single" w:sz="4" w:space="0" w:color="auto"/>
              <w:right w:val="single" w:sz="4" w:space="0" w:color="auto"/>
            </w:tcBorders>
          </w:tcPr>
          <w:p w14:paraId="32AF8228"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Checked</w:t>
            </w:r>
          </w:p>
        </w:tc>
        <w:tc>
          <w:tcPr>
            <w:tcW w:w="1386" w:type="dxa"/>
            <w:tcBorders>
              <w:top w:val="single" w:sz="4" w:space="0" w:color="auto"/>
              <w:left w:val="single" w:sz="4" w:space="0" w:color="auto"/>
              <w:bottom w:val="single" w:sz="4" w:space="0" w:color="auto"/>
              <w:right w:val="single" w:sz="4" w:space="0" w:color="auto"/>
            </w:tcBorders>
          </w:tcPr>
          <w:p w14:paraId="12210064"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718B739"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GSO:</w:t>
            </w:r>
          </w:p>
          <w:p w14:paraId="2A39D6B5"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ntn_GSO_ScenarioSupport</w:t>
            </w:r>
          </w:p>
          <w:p w14:paraId="07EE9ECC"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NGSO:</w:t>
            </w:r>
          </w:p>
          <w:p w14:paraId="684E9EB2"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ntn_NGSO_ScenarioSupport</w:t>
            </w:r>
          </w:p>
        </w:tc>
      </w:tr>
      <w:tr w:rsidR="00AF48DB" w:rsidRPr="00276E9B" w14:paraId="5B06D888" w14:textId="77777777" w:rsidTr="00560EF4">
        <w:tc>
          <w:tcPr>
            <w:tcW w:w="4535" w:type="dxa"/>
            <w:tcBorders>
              <w:top w:val="single" w:sz="4" w:space="0" w:color="auto"/>
              <w:left w:val="single" w:sz="4" w:space="0" w:color="auto"/>
              <w:bottom w:val="single" w:sz="4" w:space="0" w:color="auto"/>
              <w:right w:val="single" w:sz="4" w:space="0" w:color="auto"/>
            </w:tcBorders>
          </w:tcPr>
          <w:p w14:paraId="2BE1DE74"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tn-ScenarioSupport-r17</w:t>
            </w:r>
          </w:p>
        </w:tc>
        <w:tc>
          <w:tcPr>
            <w:tcW w:w="2267" w:type="dxa"/>
            <w:tcBorders>
              <w:top w:val="single" w:sz="4" w:space="0" w:color="auto"/>
              <w:left w:val="single" w:sz="4" w:space="0" w:color="auto"/>
              <w:bottom w:val="single" w:sz="4" w:space="0" w:color="auto"/>
              <w:right w:val="single" w:sz="4" w:space="0" w:color="auto"/>
            </w:tcBorders>
          </w:tcPr>
          <w:p w14:paraId="131FE2A8"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Not present</w:t>
            </w:r>
          </w:p>
        </w:tc>
        <w:tc>
          <w:tcPr>
            <w:tcW w:w="1386" w:type="dxa"/>
            <w:tcBorders>
              <w:top w:val="single" w:sz="4" w:space="0" w:color="auto"/>
              <w:left w:val="single" w:sz="4" w:space="0" w:color="auto"/>
              <w:bottom w:val="single" w:sz="4" w:space="0" w:color="auto"/>
              <w:right w:val="single" w:sz="4" w:space="0" w:color="auto"/>
            </w:tcBorders>
          </w:tcPr>
          <w:p w14:paraId="49470AB1"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57202F7"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GSO AND NGSO:</w:t>
            </w:r>
          </w:p>
          <w:p w14:paraId="41E88F54"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ntn_GSO_ScenarioSupport AND</w:t>
            </w:r>
          </w:p>
          <w:p w14:paraId="11CF5BF1"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pc_NB_ntn_NGSO_ScenarioSupport</w:t>
            </w:r>
          </w:p>
        </w:tc>
      </w:tr>
      <w:tr w:rsidR="00AF48DB" w:rsidRPr="00276E9B" w14:paraId="730E5CD7" w14:textId="77777777" w:rsidTr="00560EF4">
        <w:tc>
          <w:tcPr>
            <w:tcW w:w="4535" w:type="dxa"/>
            <w:tcBorders>
              <w:top w:val="single" w:sz="4" w:space="0" w:color="auto"/>
              <w:left w:val="single" w:sz="4" w:space="0" w:color="auto"/>
              <w:bottom w:val="single" w:sz="4" w:space="0" w:color="auto"/>
              <w:right w:val="single" w:sz="4" w:space="0" w:color="auto"/>
            </w:tcBorders>
          </w:tcPr>
          <w:p w14:paraId="30ADCB26"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657404E"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2C4ABF76"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A9FE483" w14:textId="77777777" w:rsidR="00AF48DB" w:rsidRPr="00276E9B" w:rsidRDefault="00AF48DB" w:rsidP="00AF48DB">
            <w:pPr>
              <w:keepNext/>
              <w:keepLines/>
              <w:spacing w:after="0"/>
              <w:rPr>
                <w:rFonts w:ascii="Arial" w:eastAsia="DengXian" w:hAnsi="Arial"/>
                <w:kern w:val="2"/>
                <w:sz w:val="18"/>
              </w:rPr>
            </w:pPr>
          </w:p>
        </w:tc>
      </w:tr>
      <w:tr w:rsidR="00AF48DB" w:rsidRPr="00276E9B" w14:paraId="56FF45B9" w14:textId="77777777" w:rsidTr="00560EF4">
        <w:tc>
          <w:tcPr>
            <w:tcW w:w="4535" w:type="dxa"/>
            <w:tcBorders>
              <w:top w:val="single" w:sz="4" w:space="0" w:color="auto"/>
              <w:left w:val="single" w:sz="4" w:space="0" w:color="auto"/>
              <w:bottom w:val="single" w:sz="4" w:space="0" w:color="auto"/>
              <w:right w:val="single" w:sz="4" w:space="0" w:color="auto"/>
            </w:tcBorders>
          </w:tcPr>
          <w:p w14:paraId="192BE498" w14:textId="4D0489FE"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3ED5AC2"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03BF9F85"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9575907" w14:textId="77777777" w:rsidR="00AF48DB" w:rsidRPr="00276E9B" w:rsidRDefault="00AF48DB" w:rsidP="00AF48DB">
            <w:pPr>
              <w:keepNext/>
              <w:keepLines/>
              <w:spacing w:after="0"/>
              <w:rPr>
                <w:rFonts w:ascii="Arial" w:eastAsia="DengXian" w:hAnsi="Arial"/>
                <w:kern w:val="2"/>
                <w:sz w:val="18"/>
              </w:rPr>
            </w:pPr>
          </w:p>
        </w:tc>
      </w:tr>
      <w:tr w:rsidR="00AF48DB" w:rsidRPr="00276E9B" w14:paraId="1994E356" w14:textId="77777777" w:rsidTr="00560EF4">
        <w:tc>
          <w:tcPr>
            <w:tcW w:w="4535" w:type="dxa"/>
            <w:tcBorders>
              <w:top w:val="single" w:sz="4" w:space="0" w:color="auto"/>
              <w:left w:val="single" w:sz="4" w:space="0" w:color="auto"/>
              <w:bottom w:val="single" w:sz="4" w:space="0" w:color="auto"/>
              <w:right w:val="single" w:sz="4" w:space="0" w:color="auto"/>
            </w:tcBorders>
          </w:tcPr>
          <w:p w14:paraId="403F7E7C" w14:textId="422EB076"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EE41FE8"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70A8DE58"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1966D8B9" w14:textId="77777777" w:rsidR="00AF48DB" w:rsidRPr="00276E9B" w:rsidRDefault="00AF48DB" w:rsidP="00AF48DB">
            <w:pPr>
              <w:keepNext/>
              <w:keepLines/>
              <w:spacing w:after="0"/>
              <w:rPr>
                <w:rFonts w:ascii="Arial" w:eastAsia="DengXian" w:hAnsi="Arial"/>
                <w:kern w:val="2"/>
                <w:sz w:val="18"/>
              </w:rPr>
            </w:pPr>
          </w:p>
        </w:tc>
      </w:tr>
      <w:tr w:rsidR="00AF48DB" w:rsidRPr="00276E9B" w14:paraId="5D86E35F" w14:textId="77777777" w:rsidTr="00560EF4">
        <w:tc>
          <w:tcPr>
            <w:tcW w:w="4535" w:type="dxa"/>
            <w:tcBorders>
              <w:top w:val="single" w:sz="4" w:space="0" w:color="auto"/>
              <w:left w:val="single" w:sz="4" w:space="0" w:color="auto"/>
              <w:bottom w:val="single" w:sz="4" w:space="0" w:color="auto"/>
              <w:right w:val="single" w:sz="4" w:space="0" w:color="auto"/>
            </w:tcBorders>
          </w:tcPr>
          <w:p w14:paraId="70B238FA" w14:textId="14347AE2"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lastRenderedPageBreak/>
              <w:t xml:space="preserve">                            ntn-Parameters-v1720 SEQUENCE {</w:t>
            </w:r>
          </w:p>
        </w:tc>
        <w:tc>
          <w:tcPr>
            <w:tcW w:w="2267" w:type="dxa"/>
            <w:tcBorders>
              <w:top w:val="single" w:sz="4" w:space="0" w:color="auto"/>
              <w:left w:val="single" w:sz="4" w:space="0" w:color="auto"/>
              <w:bottom w:val="single" w:sz="4" w:space="0" w:color="auto"/>
              <w:right w:val="single" w:sz="4" w:space="0" w:color="auto"/>
            </w:tcBorders>
          </w:tcPr>
          <w:p w14:paraId="0040C12A"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F3F22ED"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42BC08E" w14:textId="77777777" w:rsidR="00AF48DB" w:rsidRPr="00276E9B" w:rsidRDefault="00AF48DB" w:rsidP="00AF48DB">
            <w:pPr>
              <w:keepNext/>
              <w:keepLines/>
              <w:spacing w:after="0"/>
              <w:rPr>
                <w:rFonts w:ascii="Arial" w:eastAsia="DengXian" w:hAnsi="Arial"/>
                <w:kern w:val="2"/>
                <w:sz w:val="18"/>
              </w:rPr>
            </w:pPr>
          </w:p>
        </w:tc>
      </w:tr>
      <w:tr w:rsidR="00AF48DB" w:rsidRPr="00276E9B" w14:paraId="27987CA5" w14:textId="77777777" w:rsidTr="00560EF4">
        <w:tc>
          <w:tcPr>
            <w:tcW w:w="4535" w:type="dxa"/>
            <w:tcBorders>
              <w:top w:val="single" w:sz="4" w:space="0" w:color="auto"/>
              <w:left w:val="single" w:sz="4" w:space="0" w:color="auto"/>
              <w:bottom w:val="single" w:sz="4" w:space="0" w:color="auto"/>
              <w:right w:val="single" w:sz="4" w:space="0" w:color="auto"/>
            </w:tcBorders>
          </w:tcPr>
          <w:p w14:paraId="5B4A1028" w14:textId="3C5AE5AD"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ntn-SegmentedPrecompensationGaps-r17</w:t>
            </w:r>
          </w:p>
        </w:tc>
        <w:tc>
          <w:tcPr>
            <w:tcW w:w="2267" w:type="dxa"/>
            <w:tcBorders>
              <w:top w:val="single" w:sz="4" w:space="0" w:color="auto"/>
              <w:left w:val="single" w:sz="4" w:space="0" w:color="auto"/>
              <w:bottom w:val="single" w:sz="4" w:space="0" w:color="auto"/>
              <w:right w:val="single" w:sz="4" w:space="0" w:color="auto"/>
            </w:tcBorders>
          </w:tcPr>
          <w:p w14:paraId="435AA812" w14:textId="0629F2D2"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lang w:eastAsia="zh-CN"/>
              </w:rPr>
              <w:t>Checked</w:t>
            </w:r>
          </w:p>
        </w:tc>
        <w:tc>
          <w:tcPr>
            <w:tcW w:w="1386" w:type="dxa"/>
            <w:tcBorders>
              <w:top w:val="single" w:sz="4" w:space="0" w:color="auto"/>
              <w:left w:val="single" w:sz="4" w:space="0" w:color="auto"/>
              <w:bottom w:val="single" w:sz="4" w:space="0" w:color="auto"/>
              <w:right w:val="single" w:sz="4" w:space="0" w:color="auto"/>
            </w:tcBorders>
          </w:tcPr>
          <w:p w14:paraId="07EE96B4"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7183AE6" w14:textId="12551505"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lang w:eastAsia="zh-CN"/>
              </w:rPr>
              <w:t>pc_ntn_SegmentedPrecompensationGaps</w:t>
            </w:r>
          </w:p>
        </w:tc>
      </w:tr>
      <w:tr w:rsidR="00AF48DB" w:rsidRPr="00276E9B" w14:paraId="1FF8AFB7" w14:textId="77777777" w:rsidTr="00560EF4">
        <w:tc>
          <w:tcPr>
            <w:tcW w:w="4535" w:type="dxa"/>
            <w:tcBorders>
              <w:top w:val="single" w:sz="4" w:space="0" w:color="auto"/>
              <w:left w:val="single" w:sz="4" w:space="0" w:color="auto"/>
              <w:bottom w:val="single" w:sz="4" w:space="0" w:color="auto"/>
              <w:right w:val="single" w:sz="4" w:space="0" w:color="auto"/>
            </w:tcBorders>
          </w:tcPr>
          <w:p w14:paraId="239EEAD4" w14:textId="6514132B"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2A38C1A"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7742870D"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4E43F41C" w14:textId="77777777" w:rsidR="00AF48DB" w:rsidRPr="00276E9B" w:rsidRDefault="00AF48DB" w:rsidP="00AF48DB">
            <w:pPr>
              <w:keepNext/>
              <w:keepLines/>
              <w:spacing w:after="0"/>
              <w:rPr>
                <w:rFonts w:ascii="Arial" w:eastAsia="DengXian" w:hAnsi="Arial"/>
                <w:kern w:val="2"/>
                <w:sz w:val="18"/>
              </w:rPr>
            </w:pPr>
          </w:p>
        </w:tc>
      </w:tr>
      <w:tr w:rsidR="00AF48DB" w:rsidRPr="00276E9B" w14:paraId="64B94D98" w14:textId="77777777" w:rsidTr="00560EF4">
        <w:tc>
          <w:tcPr>
            <w:tcW w:w="4535" w:type="dxa"/>
            <w:tcBorders>
              <w:top w:val="single" w:sz="4" w:space="0" w:color="auto"/>
              <w:left w:val="single" w:sz="4" w:space="0" w:color="auto"/>
              <w:bottom w:val="single" w:sz="4" w:space="0" w:color="auto"/>
              <w:right w:val="single" w:sz="4" w:space="0" w:color="auto"/>
            </w:tcBorders>
          </w:tcPr>
          <w:p w14:paraId="2164C4CF" w14:textId="4E3034DB"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1DF0840"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44C4AED"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DE35179" w14:textId="77777777" w:rsidR="00AF48DB" w:rsidRPr="00276E9B" w:rsidRDefault="00AF48DB" w:rsidP="00AF48DB">
            <w:pPr>
              <w:keepNext/>
              <w:keepLines/>
              <w:spacing w:after="0"/>
              <w:rPr>
                <w:rFonts w:ascii="Arial" w:eastAsia="DengXian" w:hAnsi="Arial"/>
                <w:kern w:val="2"/>
                <w:sz w:val="18"/>
              </w:rPr>
            </w:pPr>
          </w:p>
        </w:tc>
      </w:tr>
      <w:tr w:rsidR="00AF48DB" w:rsidRPr="00276E9B" w14:paraId="7A9FC2C2" w14:textId="77777777" w:rsidTr="00560EF4">
        <w:tc>
          <w:tcPr>
            <w:tcW w:w="4535" w:type="dxa"/>
            <w:tcBorders>
              <w:top w:val="single" w:sz="4" w:space="0" w:color="auto"/>
              <w:left w:val="single" w:sz="4" w:space="0" w:color="auto"/>
              <w:bottom w:val="single" w:sz="4" w:space="0" w:color="auto"/>
              <w:right w:val="single" w:sz="4" w:space="0" w:color="auto"/>
            </w:tcBorders>
          </w:tcPr>
          <w:p w14:paraId="6AFC8831" w14:textId="2A68A66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501A46D"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B0DE7B3"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3F7EB2D7" w14:textId="77777777" w:rsidR="00AF48DB" w:rsidRPr="00276E9B" w:rsidRDefault="00AF48DB" w:rsidP="00AF48DB">
            <w:pPr>
              <w:keepNext/>
              <w:keepLines/>
              <w:spacing w:after="0"/>
              <w:rPr>
                <w:rFonts w:ascii="Arial" w:eastAsia="DengXian" w:hAnsi="Arial"/>
                <w:kern w:val="2"/>
                <w:sz w:val="18"/>
              </w:rPr>
            </w:pPr>
          </w:p>
        </w:tc>
      </w:tr>
      <w:tr w:rsidR="00AF48DB" w:rsidRPr="00276E9B" w14:paraId="71815E4B" w14:textId="77777777" w:rsidTr="00560EF4">
        <w:tc>
          <w:tcPr>
            <w:tcW w:w="4535" w:type="dxa"/>
            <w:tcBorders>
              <w:top w:val="single" w:sz="4" w:space="0" w:color="auto"/>
              <w:left w:val="single" w:sz="4" w:space="0" w:color="auto"/>
              <w:bottom w:val="single" w:sz="4" w:space="0" w:color="auto"/>
              <w:right w:val="single" w:sz="4" w:space="0" w:color="auto"/>
            </w:tcBorders>
          </w:tcPr>
          <w:p w14:paraId="090C897D"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1032ABF"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318BACEA"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6756A71" w14:textId="77777777" w:rsidR="00AF48DB" w:rsidRPr="00276E9B" w:rsidRDefault="00AF48DB" w:rsidP="00AF48DB">
            <w:pPr>
              <w:keepNext/>
              <w:keepLines/>
              <w:spacing w:after="0"/>
              <w:rPr>
                <w:rFonts w:ascii="Arial" w:eastAsia="DengXian" w:hAnsi="Arial"/>
                <w:kern w:val="2"/>
                <w:sz w:val="18"/>
              </w:rPr>
            </w:pPr>
          </w:p>
        </w:tc>
      </w:tr>
      <w:tr w:rsidR="00AF48DB" w:rsidRPr="00276E9B" w14:paraId="72C7BB0D" w14:textId="77777777" w:rsidTr="00560EF4">
        <w:tc>
          <w:tcPr>
            <w:tcW w:w="4535" w:type="dxa"/>
            <w:tcBorders>
              <w:top w:val="single" w:sz="4" w:space="0" w:color="auto"/>
              <w:left w:val="single" w:sz="4" w:space="0" w:color="auto"/>
              <w:bottom w:val="single" w:sz="4" w:space="0" w:color="auto"/>
              <w:right w:val="single" w:sz="4" w:space="0" w:color="auto"/>
            </w:tcBorders>
          </w:tcPr>
          <w:p w14:paraId="0B0B5D02"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FBCFA5"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059D671"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1847D4D" w14:textId="77777777" w:rsidR="00AF48DB" w:rsidRPr="00276E9B" w:rsidRDefault="00AF48DB" w:rsidP="00AF48DB">
            <w:pPr>
              <w:keepNext/>
              <w:keepLines/>
              <w:spacing w:after="0"/>
              <w:rPr>
                <w:rFonts w:ascii="Arial" w:eastAsia="DengXian" w:hAnsi="Arial"/>
                <w:kern w:val="2"/>
                <w:sz w:val="18"/>
              </w:rPr>
            </w:pPr>
          </w:p>
        </w:tc>
      </w:tr>
      <w:tr w:rsidR="00AF48DB" w:rsidRPr="00276E9B" w14:paraId="4B041AD5" w14:textId="77777777" w:rsidTr="00560EF4">
        <w:tc>
          <w:tcPr>
            <w:tcW w:w="4535" w:type="dxa"/>
            <w:tcBorders>
              <w:top w:val="single" w:sz="4" w:space="0" w:color="auto"/>
              <w:left w:val="single" w:sz="4" w:space="0" w:color="auto"/>
              <w:bottom w:val="single" w:sz="4" w:space="0" w:color="auto"/>
              <w:right w:val="single" w:sz="4" w:space="0" w:color="auto"/>
            </w:tcBorders>
          </w:tcPr>
          <w:p w14:paraId="735FD7E2"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EE9E42D"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2DE35B8E"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063C1BD3" w14:textId="77777777" w:rsidR="00AF48DB" w:rsidRPr="00276E9B" w:rsidRDefault="00AF48DB" w:rsidP="00AF48DB">
            <w:pPr>
              <w:keepNext/>
              <w:keepLines/>
              <w:spacing w:after="0"/>
              <w:rPr>
                <w:rFonts w:ascii="Arial" w:eastAsia="DengXian" w:hAnsi="Arial"/>
                <w:kern w:val="2"/>
                <w:sz w:val="18"/>
              </w:rPr>
            </w:pPr>
          </w:p>
        </w:tc>
      </w:tr>
      <w:tr w:rsidR="00AF48DB" w:rsidRPr="00276E9B" w14:paraId="6AAC322C" w14:textId="77777777" w:rsidTr="00560EF4">
        <w:tc>
          <w:tcPr>
            <w:tcW w:w="4535" w:type="dxa"/>
            <w:tcBorders>
              <w:top w:val="single" w:sz="4" w:space="0" w:color="auto"/>
              <w:left w:val="single" w:sz="4" w:space="0" w:color="auto"/>
              <w:bottom w:val="single" w:sz="4" w:space="0" w:color="auto"/>
              <w:right w:val="single" w:sz="4" w:space="0" w:color="auto"/>
            </w:tcBorders>
          </w:tcPr>
          <w:p w14:paraId="77864B85"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60C2DF7"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C4C5849"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7E3D697" w14:textId="77777777" w:rsidR="00AF48DB" w:rsidRPr="00276E9B" w:rsidRDefault="00AF48DB" w:rsidP="00AF48DB">
            <w:pPr>
              <w:keepNext/>
              <w:keepLines/>
              <w:spacing w:after="0"/>
              <w:rPr>
                <w:rFonts w:ascii="Arial" w:eastAsia="DengXian" w:hAnsi="Arial"/>
                <w:kern w:val="2"/>
                <w:sz w:val="18"/>
              </w:rPr>
            </w:pPr>
          </w:p>
        </w:tc>
      </w:tr>
      <w:tr w:rsidR="00AF48DB" w:rsidRPr="00276E9B" w14:paraId="153740DE" w14:textId="77777777" w:rsidTr="00560EF4">
        <w:tc>
          <w:tcPr>
            <w:tcW w:w="4535" w:type="dxa"/>
            <w:tcBorders>
              <w:top w:val="single" w:sz="4" w:space="0" w:color="auto"/>
              <w:left w:val="single" w:sz="4" w:space="0" w:color="auto"/>
              <w:bottom w:val="single" w:sz="4" w:space="0" w:color="auto"/>
              <w:right w:val="single" w:sz="4" w:space="0" w:color="auto"/>
            </w:tcBorders>
          </w:tcPr>
          <w:p w14:paraId="6B0DC196"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9C87E26"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B9C2595"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605AC4A8" w14:textId="77777777" w:rsidR="00AF48DB" w:rsidRPr="00276E9B" w:rsidRDefault="00AF48DB" w:rsidP="00AF48DB">
            <w:pPr>
              <w:keepNext/>
              <w:keepLines/>
              <w:spacing w:after="0"/>
              <w:rPr>
                <w:rFonts w:ascii="Arial" w:eastAsia="DengXian" w:hAnsi="Arial"/>
                <w:kern w:val="2"/>
                <w:sz w:val="18"/>
              </w:rPr>
            </w:pPr>
          </w:p>
        </w:tc>
      </w:tr>
      <w:tr w:rsidR="00AF48DB" w:rsidRPr="00276E9B" w14:paraId="534038F9" w14:textId="77777777" w:rsidTr="00560EF4">
        <w:tc>
          <w:tcPr>
            <w:tcW w:w="4535" w:type="dxa"/>
            <w:tcBorders>
              <w:top w:val="single" w:sz="4" w:space="0" w:color="auto"/>
              <w:left w:val="single" w:sz="4" w:space="0" w:color="auto"/>
              <w:bottom w:val="single" w:sz="4" w:space="0" w:color="auto"/>
              <w:right w:val="single" w:sz="4" w:space="0" w:color="auto"/>
            </w:tcBorders>
          </w:tcPr>
          <w:p w14:paraId="03C04457"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20A8039"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67E5AA2D"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70BE6547" w14:textId="77777777" w:rsidR="00AF48DB" w:rsidRPr="00276E9B" w:rsidRDefault="00AF48DB" w:rsidP="00AF48DB">
            <w:pPr>
              <w:keepNext/>
              <w:keepLines/>
              <w:spacing w:after="0"/>
              <w:rPr>
                <w:rFonts w:ascii="Arial" w:eastAsia="DengXian" w:hAnsi="Arial"/>
                <w:kern w:val="2"/>
                <w:sz w:val="18"/>
              </w:rPr>
            </w:pPr>
          </w:p>
        </w:tc>
      </w:tr>
      <w:tr w:rsidR="00AF48DB" w:rsidRPr="00276E9B" w14:paraId="73E5E14F" w14:textId="77777777" w:rsidTr="00560EF4">
        <w:tc>
          <w:tcPr>
            <w:tcW w:w="4535" w:type="dxa"/>
            <w:tcBorders>
              <w:top w:val="single" w:sz="4" w:space="0" w:color="auto"/>
              <w:left w:val="single" w:sz="4" w:space="0" w:color="auto"/>
              <w:bottom w:val="single" w:sz="4" w:space="0" w:color="auto"/>
              <w:right w:val="single" w:sz="4" w:space="0" w:color="auto"/>
            </w:tcBorders>
          </w:tcPr>
          <w:p w14:paraId="61D67CC0" w14:textId="77777777" w:rsidR="00AF48DB" w:rsidRPr="00276E9B" w:rsidRDefault="00AF48DB" w:rsidP="00AF48DB">
            <w:pPr>
              <w:keepNext/>
              <w:keepLines/>
              <w:spacing w:after="0"/>
              <w:rPr>
                <w:rFonts w:ascii="Arial" w:eastAsia="DengXian" w:hAnsi="Arial"/>
                <w:kern w:val="2"/>
                <w:sz w:val="18"/>
                <w:lang w:eastAsia="zh-CN"/>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C7CB8D9"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57CC5AA3"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55BDF827" w14:textId="77777777" w:rsidR="00AF48DB" w:rsidRPr="00276E9B" w:rsidRDefault="00AF48DB" w:rsidP="00AF48DB">
            <w:pPr>
              <w:keepNext/>
              <w:keepLines/>
              <w:spacing w:after="0"/>
              <w:rPr>
                <w:rFonts w:ascii="Arial" w:eastAsia="DengXian" w:hAnsi="Arial"/>
                <w:kern w:val="2"/>
                <w:sz w:val="18"/>
              </w:rPr>
            </w:pPr>
          </w:p>
        </w:tc>
      </w:tr>
      <w:tr w:rsidR="00AF48DB" w:rsidRPr="00276E9B" w14:paraId="305508F7" w14:textId="77777777" w:rsidTr="00560EF4">
        <w:tc>
          <w:tcPr>
            <w:tcW w:w="4535" w:type="dxa"/>
            <w:tcBorders>
              <w:top w:val="single" w:sz="4" w:space="0" w:color="auto"/>
              <w:left w:val="single" w:sz="4" w:space="0" w:color="auto"/>
              <w:bottom w:val="single" w:sz="4" w:space="0" w:color="auto"/>
              <w:right w:val="single" w:sz="4" w:space="0" w:color="auto"/>
            </w:tcBorders>
          </w:tcPr>
          <w:p w14:paraId="5501782D"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46C4684"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38DA0C92"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202115FB" w14:textId="77777777" w:rsidR="00AF48DB" w:rsidRPr="00276E9B" w:rsidRDefault="00AF48DB" w:rsidP="00AF48DB">
            <w:pPr>
              <w:keepNext/>
              <w:keepLines/>
              <w:spacing w:after="0"/>
              <w:rPr>
                <w:rFonts w:ascii="Arial" w:eastAsia="DengXian" w:hAnsi="Arial"/>
                <w:kern w:val="2"/>
                <w:sz w:val="18"/>
              </w:rPr>
            </w:pPr>
          </w:p>
        </w:tc>
      </w:tr>
      <w:tr w:rsidR="00AF48DB" w:rsidRPr="00276E9B" w14:paraId="1B91125E" w14:textId="77777777" w:rsidTr="00560EF4">
        <w:tc>
          <w:tcPr>
            <w:tcW w:w="4535" w:type="dxa"/>
            <w:tcBorders>
              <w:top w:val="single" w:sz="4" w:space="0" w:color="auto"/>
              <w:left w:val="single" w:sz="4" w:space="0" w:color="auto"/>
              <w:bottom w:val="single" w:sz="4" w:space="0" w:color="auto"/>
              <w:right w:val="single" w:sz="4" w:space="0" w:color="auto"/>
            </w:tcBorders>
          </w:tcPr>
          <w:p w14:paraId="4945A9D9" w14:textId="77777777" w:rsidR="00AF48DB" w:rsidRPr="00276E9B" w:rsidRDefault="00AF48DB" w:rsidP="00AF48DB">
            <w:pPr>
              <w:keepNext/>
              <w:keepLines/>
              <w:spacing w:after="0"/>
              <w:rPr>
                <w:rFonts w:ascii="Arial" w:eastAsia="DengXian" w:hAnsi="Arial"/>
                <w:kern w:val="2"/>
                <w:sz w:val="18"/>
              </w:rPr>
            </w:pPr>
            <w:r w:rsidRPr="00276E9B">
              <w:rPr>
                <w:rFonts w:ascii="Arial" w:eastAsia="DengXian" w:hAnsi="Arial"/>
                <w:kern w:val="2"/>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091B391" w14:textId="77777777" w:rsidR="00AF48DB" w:rsidRPr="00276E9B" w:rsidRDefault="00AF48DB" w:rsidP="00AF48DB">
            <w:pPr>
              <w:keepNext/>
              <w:keepLines/>
              <w:spacing w:after="0"/>
              <w:rPr>
                <w:rFonts w:ascii="Arial" w:eastAsia="DengXian" w:hAnsi="Arial"/>
                <w:kern w:val="2"/>
                <w:sz w:val="18"/>
              </w:rPr>
            </w:pPr>
          </w:p>
        </w:tc>
        <w:tc>
          <w:tcPr>
            <w:tcW w:w="1386" w:type="dxa"/>
            <w:tcBorders>
              <w:top w:val="single" w:sz="4" w:space="0" w:color="auto"/>
              <w:left w:val="single" w:sz="4" w:space="0" w:color="auto"/>
              <w:bottom w:val="single" w:sz="4" w:space="0" w:color="auto"/>
              <w:right w:val="single" w:sz="4" w:space="0" w:color="auto"/>
            </w:tcBorders>
          </w:tcPr>
          <w:p w14:paraId="40A26AF6" w14:textId="77777777" w:rsidR="00AF48DB" w:rsidRPr="00276E9B" w:rsidRDefault="00AF48DB" w:rsidP="00AF48DB">
            <w:pPr>
              <w:keepNext/>
              <w:keepLines/>
              <w:spacing w:after="0"/>
              <w:rPr>
                <w:rFonts w:ascii="Arial" w:eastAsia="DengXian" w:hAnsi="Arial"/>
                <w:kern w:val="2"/>
                <w:sz w:val="18"/>
              </w:rPr>
            </w:pPr>
          </w:p>
        </w:tc>
        <w:tc>
          <w:tcPr>
            <w:tcW w:w="1449" w:type="dxa"/>
            <w:tcBorders>
              <w:top w:val="single" w:sz="4" w:space="0" w:color="auto"/>
              <w:left w:val="single" w:sz="4" w:space="0" w:color="auto"/>
              <w:bottom w:val="single" w:sz="4" w:space="0" w:color="auto"/>
              <w:right w:val="single" w:sz="4" w:space="0" w:color="auto"/>
            </w:tcBorders>
          </w:tcPr>
          <w:p w14:paraId="31EE3C6E" w14:textId="77777777" w:rsidR="00AF48DB" w:rsidRPr="00276E9B" w:rsidRDefault="00AF48DB" w:rsidP="00AF48DB">
            <w:pPr>
              <w:keepNext/>
              <w:keepLines/>
              <w:spacing w:after="0"/>
              <w:rPr>
                <w:rFonts w:ascii="Arial" w:eastAsia="DengXian" w:hAnsi="Arial"/>
                <w:kern w:val="2"/>
                <w:sz w:val="18"/>
              </w:rPr>
            </w:pPr>
          </w:p>
        </w:tc>
      </w:tr>
      <w:tr w:rsidR="00AF48DB" w:rsidRPr="00276E9B" w14:paraId="3B96F510"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277A61CA" w14:textId="77777777" w:rsidR="00AF48DB" w:rsidRPr="00276E9B" w:rsidRDefault="00AF48DB" w:rsidP="00AF48DB">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1D063A5B" w14:textId="77777777" w:rsidR="00AF48DB" w:rsidRPr="00276E9B" w:rsidRDefault="00AF48DB" w:rsidP="00AF48DB">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12F982D6"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091D140D" w14:textId="77777777" w:rsidR="00AF48DB" w:rsidRPr="00276E9B" w:rsidRDefault="00AF48DB" w:rsidP="00AF48DB">
            <w:pPr>
              <w:pStyle w:val="TAL"/>
              <w:rPr>
                <w:kern w:val="2"/>
              </w:rPr>
            </w:pPr>
          </w:p>
        </w:tc>
      </w:tr>
      <w:tr w:rsidR="00AF48DB" w:rsidRPr="00276E9B" w14:paraId="7FA61FA6"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29444573" w14:textId="77777777" w:rsidR="00AF48DB" w:rsidRPr="00276E9B" w:rsidRDefault="00AF48DB" w:rsidP="00AF48DB">
            <w:pPr>
              <w:pStyle w:val="TAL"/>
              <w:rPr>
                <w:kern w:val="2"/>
              </w:rPr>
            </w:pPr>
            <w:r w:rsidRPr="00276E9B">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B291010" w14:textId="77777777" w:rsidR="00AF48DB" w:rsidRPr="00276E9B" w:rsidRDefault="00AF48DB" w:rsidP="00AF48DB">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315A1400"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67BE03D6" w14:textId="77777777" w:rsidR="00AF48DB" w:rsidRPr="00276E9B" w:rsidRDefault="00AF48DB" w:rsidP="00AF48DB">
            <w:pPr>
              <w:pStyle w:val="TAL"/>
              <w:rPr>
                <w:kern w:val="2"/>
              </w:rPr>
            </w:pPr>
          </w:p>
        </w:tc>
      </w:tr>
      <w:tr w:rsidR="00AF48DB" w:rsidRPr="00276E9B" w14:paraId="4BCDCD0D" w14:textId="77777777" w:rsidTr="00560EF4">
        <w:tc>
          <w:tcPr>
            <w:tcW w:w="4535" w:type="dxa"/>
            <w:tcBorders>
              <w:top w:val="single" w:sz="4" w:space="0" w:color="auto"/>
              <w:left w:val="single" w:sz="4" w:space="0" w:color="auto"/>
              <w:bottom w:val="single" w:sz="4" w:space="0" w:color="auto"/>
              <w:right w:val="single" w:sz="4" w:space="0" w:color="auto"/>
            </w:tcBorders>
            <w:hideMark/>
          </w:tcPr>
          <w:p w14:paraId="23192DA0" w14:textId="77777777" w:rsidR="00AF48DB" w:rsidRPr="00276E9B" w:rsidRDefault="00AF48DB" w:rsidP="00AF48DB">
            <w:pPr>
              <w:pStyle w:val="TAL"/>
              <w:rPr>
                <w:kern w:val="2"/>
              </w:rPr>
            </w:pPr>
            <w:r w:rsidRPr="00276E9B">
              <w:rPr>
                <w:kern w:val="2"/>
              </w:rPr>
              <w:t>}</w:t>
            </w:r>
          </w:p>
        </w:tc>
        <w:tc>
          <w:tcPr>
            <w:tcW w:w="2267" w:type="dxa"/>
            <w:tcBorders>
              <w:top w:val="single" w:sz="4" w:space="0" w:color="auto"/>
              <w:left w:val="single" w:sz="4" w:space="0" w:color="auto"/>
              <w:bottom w:val="single" w:sz="4" w:space="0" w:color="auto"/>
              <w:right w:val="single" w:sz="4" w:space="0" w:color="auto"/>
            </w:tcBorders>
          </w:tcPr>
          <w:p w14:paraId="17F81298" w14:textId="77777777" w:rsidR="00AF48DB" w:rsidRPr="00276E9B" w:rsidRDefault="00AF48DB" w:rsidP="00AF48DB">
            <w:pPr>
              <w:pStyle w:val="TAL"/>
              <w:rPr>
                <w:kern w:val="2"/>
              </w:rPr>
            </w:pPr>
          </w:p>
        </w:tc>
        <w:tc>
          <w:tcPr>
            <w:tcW w:w="1386" w:type="dxa"/>
            <w:tcBorders>
              <w:top w:val="single" w:sz="4" w:space="0" w:color="auto"/>
              <w:left w:val="single" w:sz="4" w:space="0" w:color="auto"/>
              <w:bottom w:val="single" w:sz="4" w:space="0" w:color="auto"/>
              <w:right w:val="single" w:sz="4" w:space="0" w:color="auto"/>
            </w:tcBorders>
          </w:tcPr>
          <w:p w14:paraId="22EDFEED" w14:textId="77777777" w:rsidR="00AF48DB" w:rsidRPr="00276E9B" w:rsidRDefault="00AF48DB" w:rsidP="00AF48DB">
            <w:pPr>
              <w:pStyle w:val="TAL"/>
              <w:rPr>
                <w:kern w:val="2"/>
              </w:rPr>
            </w:pPr>
          </w:p>
        </w:tc>
        <w:tc>
          <w:tcPr>
            <w:tcW w:w="1449" w:type="dxa"/>
            <w:tcBorders>
              <w:top w:val="single" w:sz="4" w:space="0" w:color="auto"/>
              <w:left w:val="single" w:sz="4" w:space="0" w:color="auto"/>
              <w:bottom w:val="single" w:sz="4" w:space="0" w:color="auto"/>
              <w:right w:val="single" w:sz="4" w:space="0" w:color="auto"/>
            </w:tcBorders>
          </w:tcPr>
          <w:p w14:paraId="1F599C4C" w14:textId="77777777" w:rsidR="00AF48DB" w:rsidRPr="00276E9B" w:rsidRDefault="00AF48DB" w:rsidP="00AF48DB">
            <w:pPr>
              <w:pStyle w:val="TAL"/>
              <w:rPr>
                <w:kern w:val="2"/>
              </w:rPr>
            </w:pPr>
          </w:p>
        </w:tc>
      </w:tr>
    </w:tbl>
    <w:p w14:paraId="0A64EF71" w14:textId="5D426A49" w:rsidR="00BA7CD8" w:rsidRPr="00276E9B" w:rsidRDefault="00BA7CD8" w:rsidP="00BA7CD8"/>
    <w:p w14:paraId="2C61D271" w14:textId="0EB32A28" w:rsidR="00086812" w:rsidRPr="00276E9B" w:rsidRDefault="0074666E" w:rsidP="006553D7">
      <w:pPr>
        <w:pStyle w:val="Heading3"/>
      </w:pPr>
      <w:r w:rsidRPr="00276E9B">
        <w:t>22.4.14</w:t>
      </w:r>
      <w:r w:rsidR="00086812" w:rsidRPr="00276E9B">
        <w:tab/>
      </w:r>
      <w:r w:rsidR="00AE211C" w:rsidRPr="00276E9B">
        <w:t>NB-IoT / RRC Connection Establishment / Multi-Carrier</w:t>
      </w:r>
    </w:p>
    <w:p w14:paraId="3FD30C12" w14:textId="77777777" w:rsidR="00AE211C" w:rsidRPr="00276E9B" w:rsidRDefault="00AE211C" w:rsidP="00AE211C">
      <w:pPr>
        <w:pStyle w:val="Heading4"/>
      </w:pPr>
      <w:r w:rsidRPr="00276E9B">
        <w:t>22.4.14.1</w:t>
      </w:r>
      <w:r w:rsidRPr="00276E9B">
        <w:tab/>
        <w:t>Test Purpose (TP)</w:t>
      </w:r>
    </w:p>
    <w:p w14:paraId="1E82F245" w14:textId="77777777" w:rsidR="00AE211C" w:rsidRPr="00276E9B" w:rsidRDefault="00AE211C" w:rsidP="00AE211C">
      <w:pPr>
        <w:pStyle w:val="H6"/>
      </w:pPr>
      <w:r w:rsidRPr="00276E9B">
        <w:t>(1)</w:t>
      </w:r>
    </w:p>
    <w:p w14:paraId="209511D7" w14:textId="77777777" w:rsidR="00AE211C" w:rsidRPr="00276E9B" w:rsidRDefault="00AE211C" w:rsidP="00AE211C">
      <w:pPr>
        <w:pStyle w:val="PL"/>
        <w:rPr>
          <w:noProof w:val="0"/>
          <w:lang w:val="en-GB"/>
        </w:rPr>
      </w:pPr>
      <w:r w:rsidRPr="00276E9B">
        <w:rPr>
          <w:b/>
          <w:bCs/>
          <w:noProof w:val="0"/>
          <w:lang w:val="en-GB"/>
        </w:rPr>
        <w:t>with</w:t>
      </w:r>
      <w:r w:rsidRPr="00276E9B">
        <w:rPr>
          <w:noProof w:val="0"/>
          <w:lang w:val="en-GB"/>
        </w:rPr>
        <w:t xml:space="preserve"> { UE in E-UTRA RRC_IDLE state }</w:t>
      </w:r>
    </w:p>
    <w:p w14:paraId="11DA379B" w14:textId="77777777" w:rsidR="00AE211C" w:rsidRPr="00276E9B" w:rsidRDefault="00AE211C" w:rsidP="00AE211C">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UE receives an </w:t>
      </w:r>
      <w:r w:rsidRPr="00276E9B">
        <w:rPr>
          <w:i/>
          <w:iCs/>
          <w:noProof w:val="0"/>
          <w:lang w:val="en-GB"/>
        </w:rPr>
        <w:t xml:space="preserve">RRCConnectionSetup-NB </w:t>
      </w:r>
      <w:r w:rsidRPr="00276E9B">
        <w:rPr>
          <w:noProof w:val="0"/>
          <w:lang w:val="en-GB"/>
        </w:rPr>
        <w:t xml:space="preserve">message including IE </w:t>
      </w:r>
      <w:r w:rsidRPr="00276E9B">
        <w:rPr>
          <w:i/>
          <w:noProof w:val="0"/>
          <w:lang w:val="en-GB"/>
        </w:rPr>
        <w:t xml:space="preserve">CarrierConfigDedicated </w:t>
      </w:r>
      <w:r w:rsidRPr="00276E9B">
        <w:rPr>
          <w:noProof w:val="0"/>
          <w:lang w:val="en-GB"/>
        </w:rPr>
        <w:t>}</w:t>
      </w:r>
    </w:p>
    <w:p w14:paraId="7B93E842" w14:textId="77777777" w:rsidR="00AE211C" w:rsidRPr="00276E9B" w:rsidRDefault="00AE211C" w:rsidP="00AE211C">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n </w:t>
      </w:r>
      <w:r w:rsidRPr="00276E9B">
        <w:rPr>
          <w:i/>
          <w:noProof w:val="0"/>
          <w:lang w:val="en-GB"/>
        </w:rPr>
        <w:t>RRCConnectionSetupComplete-NB</w:t>
      </w:r>
      <w:r w:rsidRPr="00276E9B">
        <w:rPr>
          <w:noProof w:val="0"/>
          <w:lang w:val="en-GB"/>
        </w:rPr>
        <w:t xml:space="preserve"> message }</w:t>
      </w:r>
    </w:p>
    <w:p w14:paraId="74421998" w14:textId="77777777" w:rsidR="00AE211C" w:rsidRPr="00276E9B" w:rsidRDefault="00AE211C" w:rsidP="00AE211C">
      <w:pPr>
        <w:pStyle w:val="PL"/>
        <w:rPr>
          <w:noProof w:val="0"/>
          <w:lang w:val="en-GB"/>
        </w:rPr>
      </w:pPr>
      <w:r w:rsidRPr="00276E9B">
        <w:rPr>
          <w:noProof w:val="0"/>
          <w:lang w:val="en-GB"/>
        </w:rPr>
        <w:t xml:space="preserve">            }</w:t>
      </w:r>
    </w:p>
    <w:p w14:paraId="26DCD288" w14:textId="77777777" w:rsidR="00AE211C" w:rsidRPr="00276E9B" w:rsidRDefault="00AE211C" w:rsidP="00AE211C">
      <w:pPr>
        <w:pStyle w:val="PL"/>
        <w:rPr>
          <w:noProof w:val="0"/>
          <w:lang w:val="en-GB"/>
        </w:rPr>
      </w:pPr>
    </w:p>
    <w:p w14:paraId="00857E0E" w14:textId="77777777" w:rsidR="00AE211C" w:rsidRPr="00276E9B" w:rsidRDefault="00AE211C" w:rsidP="00AE211C">
      <w:pPr>
        <w:pStyle w:val="H6"/>
      </w:pPr>
      <w:r w:rsidRPr="00276E9B">
        <w:t>(2)</w:t>
      </w:r>
    </w:p>
    <w:p w14:paraId="1C419FFA" w14:textId="77777777" w:rsidR="00AE211C" w:rsidRPr="00276E9B" w:rsidRDefault="00AE211C" w:rsidP="00AE211C">
      <w:pPr>
        <w:pStyle w:val="PL"/>
        <w:rPr>
          <w:noProof w:val="0"/>
          <w:lang w:val="en-GB" w:eastAsia="zh-CN"/>
        </w:rPr>
      </w:pPr>
      <w:r w:rsidRPr="00276E9B">
        <w:rPr>
          <w:b/>
          <w:noProof w:val="0"/>
          <w:lang w:val="en-GB" w:eastAsia="zh-CN"/>
        </w:rPr>
        <w:t>with</w:t>
      </w:r>
      <w:r w:rsidRPr="00276E9B">
        <w:rPr>
          <w:noProof w:val="0"/>
          <w:lang w:val="en-GB" w:eastAsia="zh-CN"/>
        </w:rPr>
        <w:t xml:space="preserve"> {</w:t>
      </w:r>
      <w:r w:rsidRPr="00276E9B">
        <w:rPr>
          <w:noProof w:val="0"/>
          <w:lang w:val="en-GB"/>
        </w:rPr>
        <w:t xml:space="preserve"> </w:t>
      </w:r>
      <w:r w:rsidRPr="00276E9B">
        <w:rPr>
          <w:rFonts w:eastAsia="MS Gothic"/>
          <w:noProof w:val="0"/>
          <w:lang w:val="en-GB"/>
        </w:rPr>
        <w:t xml:space="preserve">UE has </w:t>
      </w:r>
      <w:r w:rsidR="009373F0" w:rsidRPr="00276E9B">
        <w:rPr>
          <w:noProof w:val="0"/>
          <w:lang w:val="en-GB"/>
        </w:rPr>
        <w:t xml:space="preserve">received an </w:t>
      </w:r>
      <w:r w:rsidR="009373F0" w:rsidRPr="00276E9B">
        <w:rPr>
          <w:i/>
          <w:iCs/>
          <w:noProof w:val="0"/>
          <w:lang w:val="en-GB"/>
        </w:rPr>
        <w:t xml:space="preserve">RRCConnectionSetup-NB </w:t>
      </w:r>
      <w:r w:rsidR="009373F0" w:rsidRPr="00276E9B">
        <w:rPr>
          <w:noProof w:val="0"/>
          <w:lang w:val="en-GB"/>
        </w:rPr>
        <w:t xml:space="preserve">message including IE </w:t>
      </w:r>
      <w:r w:rsidR="009373F0" w:rsidRPr="00276E9B">
        <w:rPr>
          <w:i/>
          <w:noProof w:val="0"/>
          <w:lang w:val="en-GB"/>
        </w:rPr>
        <w:t>CarrierConfigDedicated</w:t>
      </w:r>
      <w:r w:rsidRPr="00276E9B">
        <w:rPr>
          <w:noProof w:val="0"/>
          <w:lang w:val="en-GB" w:eastAsia="zh-CN"/>
        </w:rPr>
        <w:t xml:space="preserve"> }</w:t>
      </w:r>
    </w:p>
    <w:p w14:paraId="1CA2F8D7" w14:textId="77777777" w:rsidR="00AE211C" w:rsidRPr="00276E9B" w:rsidRDefault="00AE211C" w:rsidP="00AE211C">
      <w:pPr>
        <w:pStyle w:val="PL"/>
        <w:rPr>
          <w:noProof w:val="0"/>
          <w:lang w:val="en-GB" w:eastAsia="zh-CN"/>
        </w:rPr>
      </w:pPr>
      <w:r w:rsidRPr="00276E9B">
        <w:rPr>
          <w:b/>
          <w:noProof w:val="0"/>
          <w:lang w:val="en-GB" w:eastAsia="zh-CN"/>
        </w:rPr>
        <w:t>ensure that</w:t>
      </w:r>
      <w:r w:rsidRPr="00276E9B">
        <w:rPr>
          <w:noProof w:val="0"/>
          <w:lang w:val="en-GB" w:eastAsia="zh-CN"/>
        </w:rPr>
        <w:t xml:space="preserve"> {</w:t>
      </w:r>
    </w:p>
    <w:p w14:paraId="333105DE" w14:textId="77777777" w:rsidR="00AE211C" w:rsidRPr="00276E9B" w:rsidRDefault="00AE211C" w:rsidP="00AE211C">
      <w:pPr>
        <w:pStyle w:val="PL"/>
        <w:ind w:firstLineChars="100" w:firstLine="160"/>
        <w:rPr>
          <w:noProof w:val="0"/>
          <w:lang w:val="en-GB" w:eastAsia="zh-CN"/>
        </w:rPr>
      </w:pPr>
      <w:r w:rsidRPr="00276E9B">
        <w:rPr>
          <w:b/>
          <w:noProof w:val="0"/>
          <w:lang w:val="en-GB" w:eastAsia="zh-CN"/>
        </w:rPr>
        <w:t>when</w:t>
      </w:r>
      <w:r w:rsidRPr="00276E9B">
        <w:rPr>
          <w:noProof w:val="0"/>
          <w:lang w:val="en-GB" w:eastAsia="zh-CN"/>
        </w:rPr>
        <w:t xml:space="preserve"> {</w:t>
      </w:r>
      <w:r w:rsidRPr="00276E9B">
        <w:rPr>
          <w:noProof w:val="0"/>
          <w:lang w:val="en-GB"/>
        </w:rPr>
        <w:t xml:space="preserve"> UE</w:t>
      </w:r>
      <w:r w:rsidRPr="00276E9B">
        <w:rPr>
          <w:noProof w:val="0"/>
          <w:lang w:val="en-GB" w:eastAsia="zh-CN"/>
        </w:rPr>
        <w:t xml:space="preserve"> </w:t>
      </w:r>
      <w:r w:rsidR="009373F0" w:rsidRPr="00276E9B">
        <w:rPr>
          <w:noProof w:val="0"/>
          <w:lang w:val="en-GB" w:eastAsia="zh-CN"/>
        </w:rPr>
        <w:t>continues with initial registration</w:t>
      </w:r>
      <w:r w:rsidRPr="00276E9B">
        <w:rPr>
          <w:noProof w:val="0"/>
          <w:lang w:val="en-GB" w:eastAsia="zh-CN"/>
        </w:rPr>
        <w:t xml:space="preserve"> }</w:t>
      </w:r>
    </w:p>
    <w:p w14:paraId="7ABAE8DA" w14:textId="77777777" w:rsidR="00AE211C" w:rsidRPr="00276E9B" w:rsidRDefault="00AE211C" w:rsidP="00AE211C">
      <w:pPr>
        <w:pStyle w:val="PL"/>
        <w:ind w:firstLineChars="100" w:firstLine="160"/>
        <w:rPr>
          <w:noProof w:val="0"/>
          <w:lang w:val="en-GB" w:eastAsia="zh-CN"/>
        </w:rPr>
      </w:pPr>
      <w:r w:rsidRPr="00276E9B">
        <w:rPr>
          <w:noProof w:val="0"/>
          <w:lang w:val="en-GB" w:eastAsia="zh-CN"/>
        </w:rPr>
        <w:t xml:space="preserve">  </w:t>
      </w:r>
      <w:r w:rsidRPr="00276E9B">
        <w:rPr>
          <w:b/>
          <w:noProof w:val="0"/>
          <w:lang w:val="en-GB" w:eastAsia="zh-CN"/>
        </w:rPr>
        <w:t>then</w:t>
      </w:r>
      <w:r w:rsidRPr="00276E9B">
        <w:rPr>
          <w:noProof w:val="0"/>
          <w:lang w:val="en-GB" w:eastAsia="zh-CN"/>
        </w:rPr>
        <w:t xml:space="preserve"> {</w:t>
      </w:r>
      <w:r w:rsidRPr="00276E9B">
        <w:rPr>
          <w:noProof w:val="0"/>
          <w:lang w:val="en-GB"/>
        </w:rPr>
        <w:t xml:space="preserve"> </w:t>
      </w:r>
      <w:r w:rsidR="009373F0" w:rsidRPr="00276E9B">
        <w:rPr>
          <w:noProof w:val="0"/>
          <w:lang w:val="en-GB"/>
        </w:rPr>
        <w:t>RRC signalling happens on non-anchor carrier</w:t>
      </w:r>
      <w:r w:rsidRPr="00276E9B">
        <w:rPr>
          <w:noProof w:val="0"/>
          <w:lang w:val="en-GB" w:eastAsia="zh-CN"/>
        </w:rPr>
        <w:t xml:space="preserve"> }</w:t>
      </w:r>
    </w:p>
    <w:p w14:paraId="6F83FB86" w14:textId="77777777" w:rsidR="00AE211C" w:rsidRPr="00276E9B" w:rsidRDefault="00AE211C" w:rsidP="00AE211C">
      <w:pPr>
        <w:pStyle w:val="PL"/>
        <w:rPr>
          <w:noProof w:val="0"/>
          <w:lang w:val="en-GB"/>
        </w:rPr>
      </w:pPr>
      <w:r w:rsidRPr="00276E9B">
        <w:rPr>
          <w:noProof w:val="0"/>
          <w:lang w:val="en-GB"/>
        </w:rPr>
        <w:t xml:space="preserve">            }</w:t>
      </w:r>
    </w:p>
    <w:p w14:paraId="355543BC" w14:textId="77777777" w:rsidR="00AE211C" w:rsidRPr="00276E9B" w:rsidRDefault="00AE211C" w:rsidP="00AE211C">
      <w:pPr>
        <w:pStyle w:val="PL"/>
        <w:rPr>
          <w:noProof w:val="0"/>
          <w:lang w:val="en-GB"/>
        </w:rPr>
      </w:pPr>
    </w:p>
    <w:p w14:paraId="2314471C" w14:textId="77777777" w:rsidR="00AE211C" w:rsidRPr="00276E9B" w:rsidRDefault="00AE211C" w:rsidP="00AE211C">
      <w:pPr>
        <w:pStyle w:val="Heading4"/>
      </w:pPr>
      <w:r w:rsidRPr="00276E9B">
        <w:t>22.4.14.2</w:t>
      </w:r>
      <w:r w:rsidRPr="00276E9B">
        <w:tab/>
        <w:t>Conformance requirements</w:t>
      </w:r>
    </w:p>
    <w:p w14:paraId="5BF8BF68" w14:textId="77777777" w:rsidR="00AE211C" w:rsidRPr="00276E9B" w:rsidRDefault="00AE211C" w:rsidP="00AE211C">
      <w:r w:rsidRPr="00276E9B">
        <w:t>References: The conformance requirements covered in the present TC are specified in: TS 36.331, clause 5.3.10.6.</w:t>
      </w:r>
    </w:p>
    <w:p w14:paraId="70D3E87F" w14:textId="77777777" w:rsidR="00AE211C" w:rsidRPr="00276E9B" w:rsidRDefault="00AE211C" w:rsidP="00AE211C">
      <w:r w:rsidRPr="00276E9B">
        <w:t>[TS 36.331, clause 5.3.10.6]</w:t>
      </w:r>
    </w:p>
    <w:p w14:paraId="0C8B49AD" w14:textId="77777777" w:rsidR="00AE211C" w:rsidRPr="00276E9B" w:rsidRDefault="00AE211C" w:rsidP="00AE211C">
      <w:r w:rsidRPr="00276E9B">
        <w:t>...</w:t>
      </w:r>
    </w:p>
    <w:p w14:paraId="569616F0" w14:textId="77777777" w:rsidR="00AE211C" w:rsidRPr="00276E9B" w:rsidRDefault="00AE211C" w:rsidP="00AE211C">
      <w:r w:rsidRPr="00276E9B">
        <w:t>For NB-IoT, the UE shall:</w:t>
      </w:r>
    </w:p>
    <w:p w14:paraId="56FACBA7" w14:textId="77777777" w:rsidR="00AE211C" w:rsidRPr="00276E9B" w:rsidRDefault="00AE211C" w:rsidP="00AE211C">
      <w:pPr>
        <w:pStyle w:val="B1"/>
      </w:pPr>
      <w:r w:rsidRPr="00276E9B">
        <w:t>1&gt;</w:t>
      </w:r>
      <w:r w:rsidRPr="00276E9B">
        <w:tab/>
        <w:t xml:space="preserve">if the </w:t>
      </w:r>
      <w:r w:rsidRPr="00276E9B">
        <w:rPr>
          <w:i/>
        </w:rPr>
        <w:t>c</w:t>
      </w:r>
      <w:r w:rsidRPr="00276E9B">
        <w:rPr>
          <w:i/>
          <w:iCs/>
        </w:rPr>
        <w:t>arrierConfigDedicated</w:t>
      </w:r>
      <w:r w:rsidRPr="00276E9B">
        <w:t xml:space="preserve"> is not included in the received </w:t>
      </w:r>
      <w:r w:rsidRPr="00276E9B">
        <w:rPr>
          <w:i/>
        </w:rPr>
        <w:t>physicalConfigDedicated</w:t>
      </w:r>
      <w:r w:rsidRPr="00276E9B">
        <w:t>:</w:t>
      </w:r>
    </w:p>
    <w:p w14:paraId="6E63B708" w14:textId="77777777" w:rsidR="00AE211C" w:rsidRPr="00276E9B" w:rsidRDefault="00AE211C" w:rsidP="00AE211C">
      <w:pPr>
        <w:pStyle w:val="B2"/>
        <w:rPr>
          <w:i/>
          <w:iCs/>
          <w:lang w:eastAsia="zh-CN"/>
        </w:rPr>
      </w:pPr>
      <w:r w:rsidRPr="00276E9B">
        <w:t>2&gt;</w:t>
      </w:r>
      <w:r w:rsidRPr="00276E9B">
        <w:tab/>
        <w:t xml:space="preserve">if the UE is configured with a carrier configuration previously received in </w:t>
      </w:r>
      <w:r w:rsidRPr="00276E9B">
        <w:rPr>
          <w:i/>
          <w:iCs/>
          <w:lang w:eastAsia="zh-CN"/>
        </w:rPr>
        <w:t>carrierConfigDedicated</w:t>
      </w:r>
      <w:r w:rsidRPr="00276E9B">
        <w:t>:</w:t>
      </w:r>
    </w:p>
    <w:p w14:paraId="0271A74B" w14:textId="77777777" w:rsidR="00AE211C" w:rsidRPr="00276E9B" w:rsidRDefault="00AE211C" w:rsidP="00AE211C">
      <w:pPr>
        <w:pStyle w:val="B3"/>
        <w:rPr>
          <w:i/>
          <w:iCs/>
          <w:lang w:eastAsia="zh-CN"/>
        </w:rPr>
      </w:pPr>
      <w:r w:rsidRPr="00276E9B">
        <w:t>3&gt;</w:t>
      </w:r>
      <w:r w:rsidRPr="00276E9B">
        <w:tab/>
        <w:t xml:space="preserve">use the carrier configuration received in </w:t>
      </w:r>
      <w:r w:rsidRPr="00276E9B">
        <w:rPr>
          <w:i/>
          <w:iCs/>
          <w:lang w:eastAsia="zh-CN"/>
        </w:rPr>
        <w:t>carrierConfigDedicated</w:t>
      </w:r>
      <w:r w:rsidRPr="00276E9B">
        <w:rPr>
          <w:iCs/>
          <w:lang w:eastAsia="zh-CN"/>
        </w:rPr>
        <w:t>;</w:t>
      </w:r>
    </w:p>
    <w:p w14:paraId="5D2BA59C" w14:textId="77777777" w:rsidR="00AE211C" w:rsidRPr="00276E9B" w:rsidRDefault="00AE211C" w:rsidP="00AE211C">
      <w:pPr>
        <w:pStyle w:val="B2"/>
      </w:pPr>
      <w:r w:rsidRPr="00276E9B">
        <w:t>2&gt;</w:t>
      </w:r>
      <w:r w:rsidRPr="00276E9B">
        <w:tab/>
        <w:t>else:</w:t>
      </w:r>
    </w:p>
    <w:p w14:paraId="6E7D48CF" w14:textId="77777777" w:rsidR="00AE211C" w:rsidRPr="00276E9B" w:rsidRDefault="00AE211C" w:rsidP="00AE211C">
      <w:pPr>
        <w:pStyle w:val="B3"/>
        <w:rPr>
          <w:i/>
          <w:iCs/>
          <w:lang w:eastAsia="zh-CN"/>
        </w:rPr>
      </w:pPr>
      <w:r w:rsidRPr="00276E9B">
        <w:t>3&gt;</w:t>
      </w:r>
      <w:r w:rsidRPr="00276E9B">
        <w:tab/>
        <w:t>use the carrier configuration received for the anchor carrier in the system information</w:t>
      </w:r>
      <w:r w:rsidRPr="00276E9B">
        <w:rPr>
          <w:iCs/>
          <w:lang w:eastAsia="zh-CN"/>
        </w:rPr>
        <w:t>;</w:t>
      </w:r>
    </w:p>
    <w:p w14:paraId="575F16B2" w14:textId="77777777" w:rsidR="00AE211C" w:rsidRPr="00276E9B" w:rsidRDefault="00AE211C" w:rsidP="00AE211C">
      <w:pPr>
        <w:pStyle w:val="B1"/>
      </w:pPr>
      <w:r w:rsidRPr="00276E9B">
        <w:t>1&gt;</w:t>
      </w:r>
      <w:r w:rsidRPr="00276E9B">
        <w:tab/>
        <w:t>else:</w:t>
      </w:r>
    </w:p>
    <w:p w14:paraId="75F6A146" w14:textId="77777777" w:rsidR="00AE211C" w:rsidRPr="00276E9B" w:rsidRDefault="00AE211C" w:rsidP="00AE211C">
      <w:pPr>
        <w:pStyle w:val="B2"/>
        <w:rPr>
          <w:i/>
          <w:iCs/>
          <w:lang w:eastAsia="zh-CN"/>
        </w:rPr>
      </w:pPr>
      <w:r w:rsidRPr="00276E9B">
        <w:t>2&gt;</w:t>
      </w:r>
      <w:r w:rsidRPr="00276E9B">
        <w:tab/>
        <w:t xml:space="preserve">use the carrier configuration received in </w:t>
      </w:r>
      <w:r w:rsidRPr="00276E9B">
        <w:rPr>
          <w:i/>
          <w:iCs/>
          <w:lang w:eastAsia="zh-CN"/>
        </w:rPr>
        <w:t>carrierConfigDedicated</w:t>
      </w:r>
      <w:r w:rsidRPr="00276E9B">
        <w:rPr>
          <w:iCs/>
          <w:lang w:eastAsia="zh-CN"/>
        </w:rPr>
        <w:t>;</w:t>
      </w:r>
    </w:p>
    <w:p w14:paraId="1195E8E1" w14:textId="77777777" w:rsidR="00AE211C" w:rsidRPr="00276E9B" w:rsidRDefault="00AE211C" w:rsidP="00AE211C">
      <w:pPr>
        <w:pStyle w:val="B2"/>
      </w:pPr>
      <w:r w:rsidRPr="00276E9B">
        <w:lastRenderedPageBreak/>
        <w:t>2&gt;</w:t>
      </w:r>
      <w:r w:rsidRPr="00276E9B">
        <w:tab/>
        <w:t>start to use the new carrier immediately after the last transport block carrying the RRC message has been acknowledged by the MAC layer, and any subsequent RRC response message sent for the current RRC procedure is therefore sent on the new carrier;</w:t>
      </w:r>
    </w:p>
    <w:p w14:paraId="3F13A953" w14:textId="77777777" w:rsidR="00AE211C" w:rsidRPr="00276E9B" w:rsidRDefault="00AE211C" w:rsidP="00AE211C">
      <w:pPr>
        <w:pStyle w:val="B1"/>
      </w:pPr>
      <w:r w:rsidRPr="00276E9B">
        <w:t>1&gt;</w:t>
      </w:r>
      <w:r w:rsidRPr="00276E9B">
        <w:tab/>
        <w:t xml:space="preserve">reconfigure the physical channel configuration in accordance with the received </w:t>
      </w:r>
      <w:r w:rsidRPr="00276E9B">
        <w:rPr>
          <w:i/>
        </w:rPr>
        <w:t>physicalConfigDedicated</w:t>
      </w:r>
      <w:r w:rsidRPr="00276E9B">
        <w:t>.</w:t>
      </w:r>
    </w:p>
    <w:p w14:paraId="7053A7B8" w14:textId="77777777" w:rsidR="00AE211C" w:rsidRPr="00276E9B" w:rsidRDefault="00AE211C" w:rsidP="00AE211C">
      <w:pPr>
        <w:pStyle w:val="Heading4"/>
      </w:pPr>
      <w:r w:rsidRPr="00276E9B">
        <w:t>22.4.14.3</w:t>
      </w:r>
      <w:r w:rsidRPr="00276E9B">
        <w:tab/>
        <w:t>Test description</w:t>
      </w:r>
    </w:p>
    <w:p w14:paraId="5456447D" w14:textId="77777777" w:rsidR="00AE211C" w:rsidRPr="00276E9B" w:rsidRDefault="00AE211C" w:rsidP="00AE211C">
      <w:pPr>
        <w:pStyle w:val="Heading5"/>
      </w:pPr>
      <w:r w:rsidRPr="00276E9B">
        <w:t>22.4.14.3.1</w:t>
      </w:r>
      <w:r w:rsidRPr="00276E9B">
        <w:tab/>
        <w:t>Pre-test conditions</w:t>
      </w:r>
    </w:p>
    <w:p w14:paraId="0C8E58FD" w14:textId="77777777" w:rsidR="00AE211C" w:rsidRPr="00276E9B" w:rsidRDefault="00AE211C" w:rsidP="00AE211C">
      <w:pPr>
        <w:pStyle w:val="H6"/>
      </w:pPr>
      <w:r w:rsidRPr="00276E9B">
        <w:t>System Simulator:</w:t>
      </w:r>
    </w:p>
    <w:p w14:paraId="4BF892C3" w14:textId="77777777" w:rsidR="00AE7988" w:rsidRPr="00276E9B" w:rsidRDefault="00AE211C" w:rsidP="00AE7988">
      <w:pPr>
        <w:pStyle w:val="B1"/>
      </w:pPr>
      <w:r w:rsidRPr="00276E9B">
        <w:t>-</w:t>
      </w:r>
      <w:r w:rsidRPr="00276E9B">
        <w:tab/>
        <w:t>Ncell 1.</w:t>
      </w:r>
    </w:p>
    <w:p w14:paraId="1A232D2A" w14:textId="77777777" w:rsidR="00AE211C" w:rsidRPr="00276E9B" w:rsidRDefault="00AE7988" w:rsidP="00AE7988">
      <w:pPr>
        <w:pStyle w:val="B1"/>
      </w:pPr>
      <w:r w:rsidRPr="00276E9B">
        <w:tab/>
      </w:r>
      <w:r w:rsidRPr="00276E9B">
        <w:rPr>
          <w:szCs w:val="18"/>
        </w:rPr>
        <w:t>NB-IoT Operation Mode set to standalone</w:t>
      </w:r>
    </w:p>
    <w:p w14:paraId="5288746E" w14:textId="77777777" w:rsidR="00AE211C" w:rsidRPr="00276E9B" w:rsidRDefault="00AE211C" w:rsidP="00AE211C">
      <w:pPr>
        <w:pStyle w:val="H6"/>
      </w:pPr>
      <w:r w:rsidRPr="00276E9B">
        <w:t>UE:</w:t>
      </w:r>
    </w:p>
    <w:p w14:paraId="57E78770" w14:textId="77777777" w:rsidR="00AE211C" w:rsidRPr="00276E9B" w:rsidRDefault="00AE211C" w:rsidP="00AE211C">
      <w:r w:rsidRPr="00276E9B">
        <w:t>None.</w:t>
      </w:r>
    </w:p>
    <w:p w14:paraId="6843A79B" w14:textId="77777777" w:rsidR="00AE211C" w:rsidRPr="00276E9B" w:rsidRDefault="00AE211C" w:rsidP="00AE211C">
      <w:pPr>
        <w:pStyle w:val="H6"/>
      </w:pPr>
      <w:r w:rsidRPr="00276E9B">
        <w:t>Preamble:</w:t>
      </w:r>
    </w:p>
    <w:p w14:paraId="0681CFEF" w14:textId="77777777" w:rsidR="00AE211C" w:rsidRPr="00276E9B" w:rsidRDefault="00AE211C" w:rsidP="00AE211C">
      <w:pPr>
        <w:pStyle w:val="B1"/>
      </w:pPr>
      <w:r w:rsidRPr="00276E9B">
        <w:t>-</w:t>
      </w:r>
      <w:r w:rsidRPr="00276E9B">
        <w:tab/>
        <w:t>UE is in State 1-NB switched off.</w:t>
      </w:r>
    </w:p>
    <w:p w14:paraId="3D12C982" w14:textId="77777777" w:rsidR="00AE211C" w:rsidRPr="00276E9B" w:rsidRDefault="00AE211C" w:rsidP="00AE211C">
      <w:pPr>
        <w:pStyle w:val="Heading5"/>
      </w:pPr>
      <w:r w:rsidRPr="00276E9B">
        <w:t>22.4.14.3.2</w:t>
      </w:r>
      <w:r w:rsidRPr="00276E9B">
        <w:tab/>
        <w:t>Test procedure sequence</w:t>
      </w:r>
    </w:p>
    <w:p w14:paraId="14C95739" w14:textId="77777777" w:rsidR="00AE211C" w:rsidRPr="00276E9B" w:rsidRDefault="00AE211C" w:rsidP="00AE211C">
      <w:pPr>
        <w:pStyle w:val="TH"/>
      </w:pPr>
      <w:r w:rsidRPr="00276E9B">
        <w:t>Table 22.4.1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E211C" w:rsidRPr="00276E9B" w14:paraId="3AF7F1D2" w14:textId="77777777" w:rsidTr="00E94C6E">
        <w:tc>
          <w:tcPr>
            <w:tcW w:w="648" w:type="dxa"/>
            <w:tcBorders>
              <w:bottom w:val="nil"/>
            </w:tcBorders>
          </w:tcPr>
          <w:p w14:paraId="0B23D4C4" w14:textId="77777777" w:rsidR="00AE211C" w:rsidRPr="00276E9B" w:rsidRDefault="00AE211C" w:rsidP="00E94C6E">
            <w:pPr>
              <w:pStyle w:val="TAH"/>
            </w:pPr>
            <w:r w:rsidRPr="00276E9B">
              <w:t>St</w:t>
            </w:r>
          </w:p>
        </w:tc>
        <w:tc>
          <w:tcPr>
            <w:tcW w:w="3969" w:type="dxa"/>
            <w:tcBorders>
              <w:bottom w:val="nil"/>
            </w:tcBorders>
          </w:tcPr>
          <w:p w14:paraId="78A61960" w14:textId="77777777" w:rsidR="00AE211C" w:rsidRPr="00276E9B" w:rsidRDefault="00AE211C" w:rsidP="00E94C6E">
            <w:pPr>
              <w:pStyle w:val="TAH"/>
            </w:pPr>
            <w:r w:rsidRPr="00276E9B">
              <w:t>Procedure</w:t>
            </w:r>
          </w:p>
        </w:tc>
        <w:tc>
          <w:tcPr>
            <w:tcW w:w="3686" w:type="dxa"/>
            <w:gridSpan w:val="2"/>
          </w:tcPr>
          <w:p w14:paraId="17285E3B" w14:textId="77777777" w:rsidR="00AE211C" w:rsidRPr="00276E9B" w:rsidRDefault="00AE211C" w:rsidP="00E94C6E">
            <w:pPr>
              <w:pStyle w:val="TAH"/>
            </w:pPr>
            <w:r w:rsidRPr="00276E9B">
              <w:t>Message Sequence</w:t>
            </w:r>
          </w:p>
        </w:tc>
        <w:tc>
          <w:tcPr>
            <w:tcW w:w="567" w:type="dxa"/>
            <w:tcBorders>
              <w:bottom w:val="nil"/>
            </w:tcBorders>
          </w:tcPr>
          <w:p w14:paraId="02B3B5B5" w14:textId="77777777" w:rsidR="00AE211C" w:rsidRPr="00276E9B" w:rsidRDefault="00AE211C" w:rsidP="00E94C6E">
            <w:pPr>
              <w:pStyle w:val="TAH"/>
            </w:pPr>
            <w:r w:rsidRPr="00276E9B">
              <w:t>TP</w:t>
            </w:r>
          </w:p>
        </w:tc>
        <w:tc>
          <w:tcPr>
            <w:tcW w:w="892" w:type="dxa"/>
            <w:tcBorders>
              <w:bottom w:val="nil"/>
            </w:tcBorders>
          </w:tcPr>
          <w:p w14:paraId="434EA40A" w14:textId="77777777" w:rsidR="00AE211C" w:rsidRPr="00276E9B" w:rsidRDefault="00AE211C" w:rsidP="00E94C6E">
            <w:pPr>
              <w:pStyle w:val="TAH"/>
            </w:pPr>
            <w:r w:rsidRPr="00276E9B">
              <w:t>Verdict</w:t>
            </w:r>
          </w:p>
        </w:tc>
      </w:tr>
      <w:tr w:rsidR="00AE211C" w:rsidRPr="00276E9B" w14:paraId="6B7E9C4A" w14:textId="77777777" w:rsidTr="00E94C6E">
        <w:tc>
          <w:tcPr>
            <w:tcW w:w="648" w:type="dxa"/>
            <w:tcBorders>
              <w:top w:val="nil"/>
            </w:tcBorders>
          </w:tcPr>
          <w:p w14:paraId="5504DC21" w14:textId="77777777" w:rsidR="00AE211C" w:rsidRPr="00276E9B" w:rsidRDefault="00AE211C" w:rsidP="00E94C6E">
            <w:pPr>
              <w:pStyle w:val="TAH"/>
            </w:pPr>
          </w:p>
        </w:tc>
        <w:tc>
          <w:tcPr>
            <w:tcW w:w="3969" w:type="dxa"/>
            <w:tcBorders>
              <w:top w:val="nil"/>
            </w:tcBorders>
          </w:tcPr>
          <w:p w14:paraId="367DCBD6" w14:textId="77777777" w:rsidR="00AE211C" w:rsidRPr="00276E9B" w:rsidRDefault="00AE211C" w:rsidP="00E94C6E">
            <w:pPr>
              <w:pStyle w:val="TAH"/>
            </w:pPr>
          </w:p>
        </w:tc>
        <w:tc>
          <w:tcPr>
            <w:tcW w:w="709" w:type="dxa"/>
          </w:tcPr>
          <w:p w14:paraId="13018F29" w14:textId="77777777" w:rsidR="00AE211C" w:rsidRPr="00276E9B" w:rsidRDefault="00AE211C" w:rsidP="00E94C6E">
            <w:pPr>
              <w:pStyle w:val="TAH"/>
            </w:pPr>
            <w:r w:rsidRPr="00276E9B">
              <w:t>U - S</w:t>
            </w:r>
          </w:p>
        </w:tc>
        <w:tc>
          <w:tcPr>
            <w:tcW w:w="2977" w:type="dxa"/>
          </w:tcPr>
          <w:p w14:paraId="3DDDD722" w14:textId="77777777" w:rsidR="00AE211C" w:rsidRPr="00276E9B" w:rsidRDefault="00AE211C" w:rsidP="00E94C6E">
            <w:pPr>
              <w:pStyle w:val="TAH"/>
            </w:pPr>
            <w:r w:rsidRPr="00276E9B">
              <w:t>Message</w:t>
            </w:r>
          </w:p>
        </w:tc>
        <w:tc>
          <w:tcPr>
            <w:tcW w:w="567" w:type="dxa"/>
            <w:tcBorders>
              <w:top w:val="nil"/>
            </w:tcBorders>
          </w:tcPr>
          <w:p w14:paraId="029318E2" w14:textId="77777777" w:rsidR="00AE211C" w:rsidRPr="00276E9B" w:rsidRDefault="00AE211C" w:rsidP="00E94C6E">
            <w:pPr>
              <w:pStyle w:val="TAH"/>
            </w:pPr>
          </w:p>
        </w:tc>
        <w:tc>
          <w:tcPr>
            <w:tcW w:w="892" w:type="dxa"/>
            <w:tcBorders>
              <w:top w:val="nil"/>
            </w:tcBorders>
          </w:tcPr>
          <w:p w14:paraId="602E4E4C" w14:textId="77777777" w:rsidR="00AE211C" w:rsidRPr="00276E9B" w:rsidRDefault="00AE211C" w:rsidP="00E94C6E">
            <w:pPr>
              <w:pStyle w:val="TAH"/>
            </w:pPr>
          </w:p>
        </w:tc>
      </w:tr>
      <w:tr w:rsidR="00AE211C" w:rsidRPr="00276E9B" w14:paraId="64E879C1" w14:textId="77777777" w:rsidTr="00E94C6E">
        <w:tc>
          <w:tcPr>
            <w:tcW w:w="648" w:type="dxa"/>
          </w:tcPr>
          <w:p w14:paraId="733EBC30" w14:textId="77777777" w:rsidR="00AE211C" w:rsidRPr="00276E9B" w:rsidRDefault="00AE211C" w:rsidP="00E94C6E">
            <w:pPr>
              <w:pStyle w:val="TAC"/>
            </w:pPr>
            <w:r w:rsidRPr="00276E9B">
              <w:t>1-2</w:t>
            </w:r>
          </w:p>
        </w:tc>
        <w:tc>
          <w:tcPr>
            <w:tcW w:w="3969" w:type="dxa"/>
          </w:tcPr>
          <w:p w14:paraId="48C680A3" w14:textId="77777777" w:rsidR="00AE211C" w:rsidRPr="00276E9B" w:rsidRDefault="00AE211C" w:rsidP="00E94C6E">
            <w:pPr>
              <w:pStyle w:val="TAL"/>
            </w:pPr>
            <w:r w:rsidRPr="00276E9B">
              <w:t>Steps 1-2 expected sequence defined in TS 36.508 Table 8.1.5.2.3-1 NB-IoT UE connected mode procedure (state 1-NB to state 2-NB).</w:t>
            </w:r>
          </w:p>
        </w:tc>
        <w:tc>
          <w:tcPr>
            <w:tcW w:w="709" w:type="dxa"/>
          </w:tcPr>
          <w:p w14:paraId="0241C928" w14:textId="77777777" w:rsidR="00AE211C" w:rsidRPr="00276E9B" w:rsidRDefault="00AE211C" w:rsidP="00E94C6E">
            <w:pPr>
              <w:pStyle w:val="TAC"/>
            </w:pPr>
            <w:r w:rsidRPr="00276E9B">
              <w:t>-</w:t>
            </w:r>
          </w:p>
        </w:tc>
        <w:tc>
          <w:tcPr>
            <w:tcW w:w="2977" w:type="dxa"/>
          </w:tcPr>
          <w:p w14:paraId="30CEB223" w14:textId="77777777" w:rsidR="00AE211C" w:rsidRPr="00276E9B" w:rsidRDefault="00AE211C" w:rsidP="00E94C6E">
            <w:pPr>
              <w:pStyle w:val="TAL"/>
              <w:rPr>
                <w:i/>
                <w:iCs/>
              </w:rPr>
            </w:pPr>
            <w:r w:rsidRPr="00276E9B">
              <w:rPr>
                <w:i/>
                <w:iCs/>
              </w:rPr>
              <w:t>-</w:t>
            </w:r>
          </w:p>
        </w:tc>
        <w:tc>
          <w:tcPr>
            <w:tcW w:w="567" w:type="dxa"/>
          </w:tcPr>
          <w:p w14:paraId="0494C1D0" w14:textId="77777777" w:rsidR="00AE211C" w:rsidRPr="00276E9B" w:rsidRDefault="00AE211C" w:rsidP="00E94C6E">
            <w:pPr>
              <w:pStyle w:val="TAC"/>
            </w:pPr>
            <w:r w:rsidRPr="00276E9B">
              <w:t>-</w:t>
            </w:r>
          </w:p>
        </w:tc>
        <w:tc>
          <w:tcPr>
            <w:tcW w:w="892" w:type="dxa"/>
          </w:tcPr>
          <w:p w14:paraId="59DBEB8E" w14:textId="77777777" w:rsidR="00AE211C" w:rsidRPr="00276E9B" w:rsidRDefault="00AE211C" w:rsidP="00E94C6E">
            <w:pPr>
              <w:pStyle w:val="TAC"/>
            </w:pPr>
            <w:r w:rsidRPr="00276E9B">
              <w:t>-</w:t>
            </w:r>
          </w:p>
        </w:tc>
      </w:tr>
      <w:tr w:rsidR="00AE211C" w:rsidRPr="00276E9B" w14:paraId="73B13B30" w14:textId="77777777" w:rsidTr="00E94C6E">
        <w:tc>
          <w:tcPr>
            <w:tcW w:w="648" w:type="dxa"/>
          </w:tcPr>
          <w:p w14:paraId="4593D2C8" w14:textId="77777777" w:rsidR="00AE211C" w:rsidRPr="00276E9B" w:rsidRDefault="00AE211C" w:rsidP="00E94C6E">
            <w:pPr>
              <w:pStyle w:val="TAC"/>
            </w:pPr>
            <w:r w:rsidRPr="00276E9B">
              <w:t>3</w:t>
            </w:r>
          </w:p>
        </w:tc>
        <w:tc>
          <w:tcPr>
            <w:tcW w:w="3969" w:type="dxa"/>
          </w:tcPr>
          <w:p w14:paraId="530A0B30" w14:textId="77777777" w:rsidR="00AE211C" w:rsidRPr="00276E9B" w:rsidRDefault="00AE211C" w:rsidP="00E94C6E">
            <w:pPr>
              <w:pStyle w:val="TAL"/>
            </w:pPr>
            <w:r w:rsidRPr="00276E9B">
              <w:t xml:space="preserve">The SS transmits an </w:t>
            </w:r>
            <w:r w:rsidRPr="00276E9B">
              <w:rPr>
                <w:i/>
              </w:rPr>
              <w:t>RRCConnectionSetup-NB</w:t>
            </w:r>
            <w:r w:rsidRPr="00276E9B">
              <w:t xml:space="preserve"> message including IE </w:t>
            </w:r>
            <w:r w:rsidRPr="00276E9B">
              <w:rPr>
                <w:i/>
              </w:rPr>
              <w:t>CarrierConfigDedicated.</w:t>
            </w:r>
          </w:p>
        </w:tc>
        <w:tc>
          <w:tcPr>
            <w:tcW w:w="709" w:type="dxa"/>
          </w:tcPr>
          <w:p w14:paraId="435C03AF" w14:textId="77777777" w:rsidR="00AE211C" w:rsidRPr="00276E9B" w:rsidRDefault="00AE211C" w:rsidP="00E94C6E">
            <w:pPr>
              <w:pStyle w:val="TAC"/>
            </w:pPr>
            <w:r w:rsidRPr="00276E9B">
              <w:t>&lt;--</w:t>
            </w:r>
          </w:p>
        </w:tc>
        <w:tc>
          <w:tcPr>
            <w:tcW w:w="2977" w:type="dxa"/>
          </w:tcPr>
          <w:p w14:paraId="3C0622D9" w14:textId="77777777" w:rsidR="00AE211C" w:rsidRPr="00276E9B" w:rsidRDefault="00AE211C" w:rsidP="00E94C6E">
            <w:pPr>
              <w:pStyle w:val="TAL"/>
              <w:rPr>
                <w:i/>
                <w:iCs/>
              </w:rPr>
            </w:pPr>
            <w:r w:rsidRPr="00276E9B">
              <w:rPr>
                <w:i/>
                <w:iCs/>
              </w:rPr>
              <w:t>RRCConnectionSetup-NB</w:t>
            </w:r>
          </w:p>
        </w:tc>
        <w:tc>
          <w:tcPr>
            <w:tcW w:w="567" w:type="dxa"/>
          </w:tcPr>
          <w:p w14:paraId="5273A33E" w14:textId="77777777" w:rsidR="00AE211C" w:rsidRPr="00276E9B" w:rsidRDefault="00AE211C" w:rsidP="00E94C6E">
            <w:pPr>
              <w:pStyle w:val="TAC"/>
            </w:pPr>
            <w:r w:rsidRPr="00276E9B">
              <w:t>-</w:t>
            </w:r>
          </w:p>
        </w:tc>
        <w:tc>
          <w:tcPr>
            <w:tcW w:w="892" w:type="dxa"/>
          </w:tcPr>
          <w:p w14:paraId="394A5525" w14:textId="77777777" w:rsidR="00AE211C" w:rsidRPr="00276E9B" w:rsidRDefault="00AE211C" w:rsidP="00E94C6E">
            <w:pPr>
              <w:pStyle w:val="TAC"/>
            </w:pPr>
            <w:r w:rsidRPr="00276E9B">
              <w:t>-</w:t>
            </w:r>
          </w:p>
        </w:tc>
      </w:tr>
      <w:tr w:rsidR="00AE211C" w:rsidRPr="00276E9B" w14:paraId="471561A8" w14:textId="77777777" w:rsidTr="00E94C6E">
        <w:tc>
          <w:tcPr>
            <w:tcW w:w="648" w:type="dxa"/>
          </w:tcPr>
          <w:p w14:paraId="71389CF7" w14:textId="77777777" w:rsidR="00AE211C" w:rsidRPr="00276E9B" w:rsidRDefault="00AE211C" w:rsidP="00E94C6E">
            <w:pPr>
              <w:pStyle w:val="TAC"/>
            </w:pPr>
            <w:r w:rsidRPr="00276E9B">
              <w:t>4</w:t>
            </w:r>
          </w:p>
        </w:tc>
        <w:tc>
          <w:tcPr>
            <w:tcW w:w="3969" w:type="dxa"/>
          </w:tcPr>
          <w:p w14:paraId="23EAABBD" w14:textId="77777777" w:rsidR="00AE211C" w:rsidRPr="00276E9B" w:rsidRDefault="00AE211C" w:rsidP="00E94C6E">
            <w:pPr>
              <w:pStyle w:val="TAL"/>
            </w:pPr>
            <w:r w:rsidRPr="00276E9B">
              <w:t xml:space="preserve">Check: Does the UE transmit an </w:t>
            </w:r>
            <w:r w:rsidRPr="00276E9B">
              <w:rPr>
                <w:i/>
              </w:rPr>
              <w:t>RRCConnectionSetupComplete-NB</w:t>
            </w:r>
            <w:r w:rsidRPr="00276E9B">
              <w:t xml:space="preserve"> message to confirm the successful completion of the connection establishment</w:t>
            </w:r>
            <w:r w:rsidR="009373F0" w:rsidRPr="00276E9B">
              <w:t xml:space="preserve"> on non-anchor carrier</w:t>
            </w:r>
            <w:r w:rsidRPr="00276E9B">
              <w:t>?</w:t>
            </w:r>
          </w:p>
        </w:tc>
        <w:tc>
          <w:tcPr>
            <w:tcW w:w="709" w:type="dxa"/>
          </w:tcPr>
          <w:p w14:paraId="7CCB3CCF" w14:textId="77777777" w:rsidR="00AE211C" w:rsidRPr="00276E9B" w:rsidRDefault="00AE211C" w:rsidP="00E94C6E">
            <w:pPr>
              <w:pStyle w:val="TAC"/>
            </w:pPr>
            <w:r w:rsidRPr="00276E9B">
              <w:t>--&gt;</w:t>
            </w:r>
          </w:p>
        </w:tc>
        <w:tc>
          <w:tcPr>
            <w:tcW w:w="2977" w:type="dxa"/>
          </w:tcPr>
          <w:p w14:paraId="1BE8D886" w14:textId="77777777" w:rsidR="00AE211C" w:rsidRPr="00276E9B" w:rsidRDefault="00AE211C" w:rsidP="00E94C6E">
            <w:pPr>
              <w:pStyle w:val="TAL"/>
              <w:rPr>
                <w:i/>
                <w:iCs/>
              </w:rPr>
            </w:pPr>
            <w:r w:rsidRPr="00276E9B">
              <w:rPr>
                <w:i/>
              </w:rPr>
              <w:t>RRCConnectionSetupComplete-NB</w:t>
            </w:r>
          </w:p>
        </w:tc>
        <w:tc>
          <w:tcPr>
            <w:tcW w:w="567" w:type="dxa"/>
          </w:tcPr>
          <w:p w14:paraId="4EC741F4" w14:textId="77777777" w:rsidR="00AE211C" w:rsidRPr="00276E9B" w:rsidRDefault="00AE211C" w:rsidP="00E94C6E">
            <w:pPr>
              <w:pStyle w:val="TAC"/>
            </w:pPr>
            <w:r w:rsidRPr="00276E9B">
              <w:t>1</w:t>
            </w:r>
            <w:r w:rsidR="009373F0" w:rsidRPr="00276E9B">
              <w:t>, 2</w:t>
            </w:r>
          </w:p>
        </w:tc>
        <w:tc>
          <w:tcPr>
            <w:tcW w:w="892" w:type="dxa"/>
          </w:tcPr>
          <w:p w14:paraId="4D3A0D19" w14:textId="77777777" w:rsidR="00AE211C" w:rsidRPr="00276E9B" w:rsidRDefault="00AE211C" w:rsidP="00E94C6E">
            <w:pPr>
              <w:pStyle w:val="TAC"/>
            </w:pPr>
            <w:r w:rsidRPr="00276E9B">
              <w:t>P</w:t>
            </w:r>
          </w:p>
        </w:tc>
      </w:tr>
      <w:tr w:rsidR="00AE211C" w:rsidRPr="00276E9B" w14:paraId="17D3A202" w14:textId="77777777" w:rsidTr="00E94C6E">
        <w:tc>
          <w:tcPr>
            <w:tcW w:w="648" w:type="dxa"/>
          </w:tcPr>
          <w:p w14:paraId="1A504140" w14:textId="77777777" w:rsidR="00AE211C" w:rsidRPr="00276E9B" w:rsidRDefault="00AE211C" w:rsidP="00E94C6E">
            <w:pPr>
              <w:pStyle w:val="TAC"/>
            </w:pPr>
            <w:r w:rsidRPr="00276E9B">
              <w:t>5-16</w:t>
            </w:r>
          </w:p>
        </w:tc>
        <w:tc>
          <w:tcPr>
            <w:tcW w:w="3969" w:type="dxa"/>
          </w:tcPr>
          <w:p w14:paraId="13E3F837" w14:textId="77777777" w:rsidR="00AE211C" w:rsidRPr="00276E9B" w:rsidRDefault="009373F0" w:rsidP="00E94C6E">
            <w:pPr>
              <w:pStyle w:val="TAL"/>
            </w:pPr>
            <w:r w:rsidRPr="00276E9B">
              <w:t>Check: Does the UE complete initial registration by performing steps 4-14 of TS 36.508 Table 8.1.5.2.3-1 NB-IoT UE connected mode procedure (state 1-NB to state 2-NB) on the non-anchor carrier</w:t>
            </w:r>
            <w:r w:rsidR="00AE211C" w:rsidRPr="00276E9B">
              <w:t>.</w:t>
            </w:r>
          </w:p>
        </w:tc>
        <w:tc>
          <w:tcPr>
            <w:tcW w:w="709" w:type="dxa"/>
          </w:tcPr>
          <w:p w14:paraId="2BB5FFCB" w14:textId="77777777" w:rsidR="00AE211C" w:rsidRPr="00276E9B" w:rsidRDefault="00AE211C" w:rsidP="00E94C6E">
            <w:pPr>
              <w:pStyle w:val="TAC"/>
            </w:pPr>
            <w:r w:rsidRPr="00276E9B">
              <w:t>-</w:t>
            </w:r>
          </w:p>
        </w:tc>
        <w:tc>
          <w:tcPr>
            <w:tcW w:w="2977" w:type="dxa"/>
          </w:tcPr>
          <w:p w14:paraId="0022CFDD" w14:textId="77777777" w:rsidR="00AE211C" w:rsidRPr="00276E9B" w:rsidRDefault="00AE211C" w:rsidP="00E94C6E">
            <w:pPr>
              <w:pStyle w:val="TAL"/>
              <w:rPr>
                <w:i/>
                <w:iCs/>
              </w:rPr>
            </w:pPr>
            <w:r w:rsidRPr="00276E9B">
              <w:rPr>
                <w:i/>
                <w:iCs/>
              </w:rPr>
              <w:t>-</w:t>
            </w:r>
          </w:p>
        </w:tc>
        <w:tc>
          <w:tcPr>
            <w:tcW w:w="567" w:type="dxa"/>
          </w:tcPr>
          <w:p w14:paraId="528CFED7" w14:textId="77777777" w:rsidR="00AE211C" w:rsidRPr="00276E9B" w:rsidRDefault="009373F0" w:rsidP="00E94C6E">
            <w:pPr>
              <w:pStyle w:val="TAC"/>
            </w:pPr>
            <w:r w:rsidRPr="00276E9B">
              <w:t>2</w:t>
            </w:r>
          </w:p>
        </w:tc>
        <w:tc>
          <w:tcPr>
            <w:tcW w:w="892" w:type="dxa"/>
          </w:tcPr>
          <w:p w14:paraId="061968BC" w14:textId="77777777" w:rsidR="00AE211C" w:rsidRPr="00276E9B" w:rsidRDefault="009373F0" w:rsidP="00E94C6E">
            <w:pPr>
              <w:pStyle w:val="TAC"/>
            </w:pPr>
            <w:r w:rsidRPr="00276E9B">
              <w:t>P</w:t>
            </w:r>
          </w:p>
        </w:tc>
      </w:tr>
    </w:tbl>
    <w:p w14:paraId="2CFAD290" w14:textId="77777777" w:rsidR="00AE211C" w:rsidRPr="00276E9B" w:rsidRDefault="00AE211C" w:rsidP="00AE211C"/>
    <w:p w14:paraId="2D6C9BC1" w14:textId="77777777" w:rsidR="00AE211C" w:rsidRPr="00276E9B" w:rsidRDefault="00AE211C" w:rsidP="00AE211C">
      <w:pPr>
        <w:pStyle w:val="Heading5"/>
      </w:pPr>
      <w:r w:rsidRPr="00276E9B">
        <w:t>22.4.14.3.3</w:t>
      </w:r>
      <w:r w:rsidRPr="00276E9B">
        <w:tab/>
        <w:t>Specific message contents</w:t>
      </w:r>
    </w:p>
    <w:p w14:paraId="3AA012DB" w14:textId="77777777" w:rsidR="00AE211C" w:rsidRPr="00276E9B" w:rsidRDefault="00AE211C" w:rsidP="00AE211C">
      <w:pPr>
        <w:pStyle w:val="TH"/>
      </w:pPr>
      <w:r w:rsidRPr="00276E9B">
        <w:t>Table 22.4.14.3.3-1: RRCConnectionSetup-NB (step 3, Table 22.4.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211C" w:rsidRPr="00276E9B" w14:paraId="63558F83" w14:textId="77777777" w:rsidTr="00E94C6E">
        <w:tc>
          <w:tcPr>
            <w:tcW w:w="9747" w:type="dxa"/>
            <w:gridSpan w:val="4"/>
          </w:tcPr>
          <w:p w14:paraId="2A0029EF" w14:textId="77777777" w:rsidR="00AE211C" w:rsidRPr="00276E9B" w:rsidRDefault="00AE211C" w:rsidP="00E94C6E">
            <w:pPr>
              <w:pStyle w:val="TAL"/>
            </w:pPr>
            <w:r w:rsidRPr="00276E9B">
              <w:t>Derivation Path: 36.508 table 8.1.6.1-14</w:t>
            </w:r>
          </w:p>
        </w:tc>
      </w:tr>
      <w:tr w:rsidR="00AE211C" w:rsidRPr="00276E9B" w14:paraId="67D247A6" w14:textId="77777777" w:rsidTr="00E94C6E">
        <w:tc>
          <w:tcPr>
            <w:tcW w:w="4535" w:type="dxa"/>
          </w:tcPr>
          <w:p w14:paraId="646F7EB0" w14:textId="77777777" w:rsidR="00AE211C" w:rsidRPr="00276E9B" w:rsidRDefault="00AE211C" w:rsidP="00E94C6E">
            <w:pPr>
              <w:pStyle w:val="TAH"/>
            </w:pPr>
            <w:r w:rsidRPr="00276E9B">
              <w:t>Information Element</w:t>
            </w:r>
          </w:p>
        </w:tc>
        <w:tc>
          <w:tcPr>
            <w:tcW w:w="2267" w:type="dxa"/>
          </w:tcPr>
          <w:p w14:paraId="245C0792" w14:textId="77777777" w:rsidR="00AE211C" w:rsidRPr="00276E9B" w:rsidRDefault="00AE211C" w:rsidP="00E94C6E">
            <w:pPr>
              <w:pStyle w:val="TAH"/>
            </w:pPr>
            <w:r w:rsidRPr="00276E9B">
              <w:t>Value/remark</w:t>
            </w:r>
          </w:p>
        </w:tc>
        <w:tc>
          <w:tcPr>
            <w:tcW w:w="1700" w:type="dxa"/>
          </w:tcPr>
          <w:p w14:paraId="799B3983" w14:textId="77777777" w:rsidR="00AE211C" w:rsidRPr="00276E9B" w:rsidRDefault="00AE211C" w:rsidP="00E94C6E">
            <w:pPr>
              <w:pStyle w:val="TAH"/>
            </w:pPr>
            <w:r w:rsidRPr="00276E9B">
              <w:t>Comment</w:t>
            </w:r>
          </w:p>
        </w:tc>
        <w:tc>
          <w:tcPr>
            <w:tcW w:w="1245" w:type="dxa"/>
          </w:tcPr>
          <w:p w14:paraId="52FA4FC0" w14:textId="77777777" w:rsidR="00AE211C" w:rsidRPr="00276E9B" w:rsidRDefault="00AE211C" w:rsidP="00E94C6E">
            <w:pPr>
              <w:pStyle w:val="TAH"/>
            </w:pPr>
            <w:r w:rsidRPr="00276E9B">
              <w:t>Condition</w:t>
            </w:r>
          </w:p>
        </w:tc>
      </w:tr>
      <w:tr w:rsidR="00AE211C" w:rsidRPr="00276E9B" w14:paraId="1F092689" w14:textId="77777777" w:rsidTr="00E94C6E">
        <w:tc>
          <w:tcPr>
            <w:tcW w:w="4535" w:type="dxa"/>
          </w:tcPr>
          <w:p w14:paraId="09138F6A" w14:textId="77777777" w:rsidR="00AE211C" w:rsidRPr="00276E9B" w:rsidRDefault="00AE211C" w:rsidP="00E94C6E">
            <w:pPr>
              <w:pStyle w:val="TAL"/>
            </w:pPr>
            <w:r w:rsidRPr="00276E9B">
              <w:t>RRCConnectionSetup-NB ::= SEQUENCE {</w:t>
            </w:r>
          </w:p>
        </w:tc>
        <w:tc>
          <w:tcPr>
            <w:tcW w:w="2267" w:type="dxa"/>
          </w:tcPr>
          <w:p w14:paraId="4E717C65" w14:textId="77777777" w:rsidR="00AE211C" w:rsidRPr="00276E9B" w:rsidRDefault="00AE211C" w:rsidP="00E94C6E">
            <w:pPr>
              <w:pStyle w:val="TAL"/>
            </w:pPr>
          </w:p>
        </w:tc>
        <w:tc>
          <w:tcPr>
            <w:tcW w:w="1700" w:type="dxa"/>
          </w:tcPr>
          <w:p w14:paraId="72BE12F1" w14:textId="77777777" w:rsidR="00AE211C" w:rsidRPr="00276E9B" w:rsidRDefault="00AE211C" w:rsidP="00E94C6E">
            <w:pPr>
              <w:pStyle w:val="TAL"/>
            </w:pPr>
          </w:p>
        </w:tc>
        <w:tc>
          <w:tcPr>
            <w:tcW w:w="1245" w:type="dxa"/>
          </w:tcPr>
          <w:p w14:paraId="00E9A91B" w14:textId="77777777" w:rsidR="00AE211C" w:rsidRPr="00276E9B" w:rsidRDefault="00AE211C" w:rsidP="00E94C6E">
            <w:pPr>
              <w:pStyle w:val="TAL"/>
            </w:pPr>
          </w:p>
        </w:tc>
      </w:tr>
      <w:tr w:rsidR="00AE211C" w:rsidRPr="00276E9B" w14:paraId="6F774BD9" w14:textId="77777777" w:rsidTr="00E94C6E">
        <w:tc>
          <w:tcPr>
            <w:tcW w:w="4535" w:type="dxa"/>
          </w:tcPr>
          <w:p w14:paraId="3D181250" w14:textId="77777777" w:rsidR="00AE211C" w:rsidRPr="00276E9B" w:rsidRDefault="00AE211C" w:rsidP="00E94C6E">
            <w:pPr>
              <w:pStyle w:val="TAL"/>
            </w:pPr>
            <w:r w:rsidRPr="00276E9B">
              <w:t xml:space="preserve">  criticalExtensions CHOICE {</w:t>
            </w:r>
          </w:p>
        </w:tc>
        <w:tc>
          <w:tcPr>
            <w:tcW w:w="2267" w:type="dxa"/>
          </w:tcPr>
          <w:p w14:paraId="5F836369" w14:textId="77777777" w:rsidR="00AE211C" w:rsidRPr="00276E9B" w:rsidRDefault="00AE211C" w:rsidP="00E94C6E">
            <w:pPr>
              <w:pStyle w:val="TAL"/>
            </w:pPr>
          </w:p>
        </w:tc>
        <w:tc>
          <w:tcPr>
            <w:tcW w:w="1700" w:type="dxa"/>
          </w:tcPr>
          <w:p w14:paraId="4E899B4B" w14:textId="77777777" w:rsidR="00AE211C" w:rsidRPr="00276E9B" w:rsidRDefault="00AE211C" w:rsidP="00E94C6E">
            <w:pPr>
              <w:pStyle w:val="TAL"/>
            </w:pPr>
          </w:p>
        </w:tc>
        <w:tc>
          <w:tcPr>
            <w:tcW w:w="1245" w:type="dxa"/>
          </w:tcPr>
          <w:p w14:paraId="10177885" w14:textId="77777777" w:rsidR="00AE211C" w:rsidRPr="00276E9B" w:rsidRDefault="00AE211C" w:rsidP="00E94C6E">
            <w:pPr>
              <w:pStyle w:val="TAL"/>
            </w:pPr>
          </w:p>
        </w:tc>
      </w:tr>
      <w:tr w:rsidR="00AE211C" w:rsidRPr="00276E9B" w14:paraId="1BB8D699" w14:textId="77777777" w:rsidTr="00E94C6E">
        <w:tc>
          <w:tcPr>
            <w:tcW w:w="4535" w:type="dxa"/>
          </w:tcPr>
          <w:p w14:paraId="4EA5B340" w14:textId="77777777" w:rsidR="00AE211C" w:rsidRPr="00276E9B" w:rsidRDefault="00AE211C" w:rsidP="00E94C6E">
            <w:pPr>
              <w:pStyle w:val="TAL"/>
            </w:pPr>
            <w:r w:rsidRPr="00276E9B">
              <w:t xml:space="preserve">    c1 CHOICE {</w:t>
            </w:r>
          </w:p>
        </w:tc>
        <w:tc>
          <w:tcPr>
            <w:tcW w:w="2267" w:type="dxa"/>
          </w:tcPr>
          <w:p w14:paraId="45DA7BFC" w14:textId="77777777" w:rsidR="00AE211C" w:rsidRPr="00276E9B" w:rsidRDefault="00AE211C" w:rsidP="00E94C6E">
            <w:pPr>
              <w:pStyle w:val="TAL"/>
            </w:pPr>
          </w:p>
        </w:tc>
        <w:tc>
          <w:tcPr>
            <w:tcW w:w="1700" w:type="dxa"/>
          </w:tcPr>
          <w:p w14:paraId="69D3554D" w14:textId="77777777" w:rsidR="00AE211C" w:rsidRPr="00276E9B" w:rsidRDefault="00AE211C" w:rsidP="00E94C6E">
            <w:pPr>
              <w:pStyle w:val="TAL"/>
            </w:pPr>
          </w:p>
        </w:tc>
        <w:tc>
          <w:tcPr>
            <w:tcW w:w="1245" w:type="dxa"/>
          </w:tcPr>
          <w:p w14:paraId="6B7C543F" w14:textId="77777777" w:rsidR="00AE211C" w:rsidRPr="00276E9B" w:rsidRDefault="00AE211C" w:rsidP="00E94C6E">
            <w:pPr>
              <w:pStyle w:val="TAL"/>
            </w:pPr>
          </w:p>
        </w:tc>
      </w:tr>
      <w:tr w:rsidR="00AE211C" w:rsidRPr="00276E9B" w14:paraId="2DA16061" w14:textId="77777777" w:rsidTr="00E94C6E">
        <w:tc>
          <w:tcPr>
            <w:tcW w:w="4535" w:type="dxa"/>
          </w:tcPr>
          <w:p w14:paraId="1D0D59AA" w14:textId="77777777" w:rsidR="00AE211C" w:rsidRPr="00276E9B" w:rsidRDefault="00AE211C" w:rsidP="00E94C6E">
            <w:pPr>
              <w:pStyle w:val="TAL"/>
            </w:pPr>
            <w:r w:rsidRPr="00276E9B">
              <w:t xml:space="preserve">      rrcConnectionSetup-r13 SEQUENCE {</w:t>
            </w:r>
          </w:p>
        </w:tc>
        <w:tc>
          <w:tcPr>
            <w:tcW w:w="2267" w:type="dxa"/>
          </w:tcPr>
          <w:p w14:paraId="24359D6F" w14:textId="77777777" w:rsidR="00AE211C" w:rsidRPr="00276E9B" w:rsidRDefault="00AE211C" w:rsidP="00E94C6E">
            <w:pPr>
              <w:pStyle w:val="TAL"/>
            </w:pPr>
          </w:p>
        </w:tc>
        <w:tc>
          <w:tcPr>
            <w:tcW w:w="1700" w:type="dxa"/>
          </w:tcPr>
          <w:p w14:paraId="37E57A86" w14:textId="77777777" w:rsidR="00AE211C" w:rsidRPr="00276E9B" w:rsidRDefault="00AE211C" w:rsidP="00E94C6E">
            <w:pPr>
              <w:pStyle w:val="TAL"/>
            </w:pPr>
          </w:p>
        </w:tc>
        <w:tc>
          <w:tcPr>
            <w:tcW w:w="1245" w:type="dxa"/>
          </w:tcPr>
          <w:p w14:paraId="799A404A" w14:textId="77777777" w:rsidR="00AE211C" w:rsidRPr="00276E9B" w:rsidRDefault="00AE211C" w:rsidP="00E94C6E">
            <w:pPr>
              <w:pStyle w:val="TAL"/>
            </w:pPr>
          </w:p>
        </w:tc>
      </w:tr>
      <w:tr w:rsidR="00AE211C" w:rsidRPr="00276E9B" w14:paraId="76CAFC23" w14:textId="77777777" w:rsidTr="00E94C6E">
        <w:tc>
          <w:tcPr>
            <w:tcW w:w="4535" w:type="dxa"/>
          </w:tcPr>
          <w:p w14:paraId="22FB28B4" w14:textId="77777777" w:rsidR="00AE211C" w:rsidRPr="00276E9B" w:rsidRDefault="00AE211C" w:rsidP="00E94C6E">
            <w:pPr>
              <w:pStyle w:val="TAL"/>
            </w:pPr>
            <w:r w:rsidRPr="00276E9B">
              <w:t xml:space="preserve">        radioResourceConfigDedicated-r13</w:t>
            </w:r>
          </w:p>
        </w:tc>
        <w:tc>
          <w:tcPr>
            <w:tcW w:w="2267" w:type="dxa"/>
          </w:tcPr>
          <w:p w14:paraId="18555577" w14:textId="77777777" w:rsidR="00AE211C" w:rsidRPr="00276E9B" w:rsidRDefault="00AE211C" w:rsidP="00E94C6E">
            <w:pPr>
              <w:pStyle w:val="TAL"/>
            </w:pPr>
            <w:r w:rsidRPr="00276E9B">
              <w:t>RadioResourceConfigDedicated-NB-SRB</w:t>
            </w:r>
          </w:p>
        </w:tc>
        <w:tc>
          <w:tcPr>
            <w:tcW w:w="1700" w:type="dxa"/>
          </w:tcPr>
          <w:p w14:paraId="1CBC6211" w14:textId="77777777" w:rsidR="00AE211C" w:rsidRPr="00276E9B" w:rsidRDefault="00AE211C" w:rsidP="00E94C6E">
            <w:pPr>
              <w:pStyle w:val="TAL"/>
            </w:pPr>
          </w:p>
        </w:tc>
        <w:tc>
          <w:tcPr>
            <w:tcW w:w="1245" w:type="dxa"/>
          </w:tcPr>
          <w:p w14:paraId="020AE39F" w14:textId="77777777" w:rsidR="00AE211C" w:rsidRPr="00276E9B" w:rsidRDefault="00AE211C" w:rsidP="00E94C6E">
            <w:pPr>
              <w:pStyle w:val="TAL"/>
            </w:pPr>
          </w:p>
        </w:tc>
      </w:tr>
      <w:tr w:rsidR="00AE211C" w:rsidRPr="00276E9B" w14:paraId="41154C8D" w14:textId="77777777" w:rsidTr="00E94C6E">
        <w:tc>
          <w:tcPr>
            <w:tcW w:w="4535" w:type="dxa"/>
          </w:tcPr>
          <w:p w14:paraId="6437BF74" w14:textId="77777777" w:rsidR="00AE211C" w:rsidRPr="00276E9B" w:rsidRDefault="00AE211C" w:rsidP="00E94C6E">
            <w:pPr>
              <w:pStyle w:val="TAL"/>
            </w:pPr>
            <w:r w:rsidRPr="00276E9B">
              <w:t xml:space="preserve">      }</w:t>
            </w:r>
          </w:p>
        </w:tc>
        <w:tc>
          <w:tcPr>
            <w:tcW w:w="2267" w:type="dxa"/>
          </w:tcPr>
          <w:p w14:paraId="49B8B5E8" w14:textId="77777777" w:rsidR="00AE211C" w:rsidRPr="00276E9B" w:rsidRDefault="00AE211C" w:rsidP="00E94C6E">
            <w:pPr>
              <w:pStyle w:val="TAL"/>
            </w:pPr>
          </w:p>
        </w:tc>
        <w:tc>
          <w:tcPr>
            <w:tcW w:w="1700" w:type="dxa"/>
          </w:tcPr>
          <w:p w14:paraId="4E276D48" w14:textId="77777777" w:rsidR="00AE211C" w:rsidRPr="00276E9B" w:rsidRDefault="00AE211C" w:rsidP="00E94C6E">
            <w:pPr>
              <w:pStyle w:val="TAL"/>
            </w:pPr>
          </w:p>
        </w:tc>
        <w:tc>
          <w:tcPr>
            <w:tcW w:w="1245" w:type="dxa"/>
          </w:tcPr>
          <w:p w14:paraId="5998417D" w14:textId="77777777" w:rsidR="00AE211C" w:rsidRPr="00276E9B" w:rsidRDefault="00AE211C" w:rsidP="00E94C6E">
            <w:pPr>
              <w:pStyle w:val="TAL"/>
            </w:pPr>
          </w:p>
        </w:tc>
      </w:tr>
      <w:tr w:rsidR="00AE211C" w:rsidRPr="00276E9B" w14:paraId="5A98366A" w14:textId="77777777" w:rsidTr="00E94C6E">
        <w:tc>
          <w:tcPr>
            <w:tcW w:w="4535" w:type="dxa"/>
          </w:tcPr>
          <w:p w14:paraId="69268587" w14:textId="77777777" w:rsidR="00AE211C" w:rsidRPr="00276E9B" w:rsidRDefault="00AE211C" w:rsidP="00E94C6E">
            <w:pPr>
              <w:pStyle w:val="TAL"/>
            </w:pPr>
            <w:r w:rsidRPr="00276E9B">
              <w:t xml:space="preserve">    }</w:t>
            </w:r>
          </w:p>
        </w:tc>
        <w:tc>
          <w:tcPr>
            <w:tcW w:w="2267" w:type="dxa"/>
          </w:tcPr>
          <w:p w14:paraId="05DD70C0" w14:textId="77777777" w:rsidR="00AE211C" w:rsidRPr="00276E9B" w:rsidRDefault="00AE211C" w:rsidP="00E94C6E">
            <w:pPr>
              <w:pStyle w:val="TAL"/>
            </w:pPr>
          </w:p>
        </w:tc>
        <w:tc>
          <w:tcPr>
            <w:tcW w:w="1700" w:type="dxa"/>
          </w:tcPr>
          <w:p w14:paraId="1B3B2E06" w14:textId="77777777" w:rsidR="00AE211C" w:rsidRPr="00276E9B" w:rsidRDefault="00AE211C" w:rsidP="00E94C6E">
            <w:pPr>
              <w:pStyle w:val="TAL"/>
            </w:pPr>
          </w:p>
        </w:tc>
        <w:tc>
          <w:tcPr>
            <w:tcW w:w="1245" w:type="dxa"/>
          </w:tcPr>
          <w:p w14:paraId="48615F77" w14:textId="77777777" w:rsidR="00AE211C" w:rsidRPr="00276E9B" w:rsidRDefault="00AE211C" w:rsidP="00E94C6E">
            <w:pPr>
              <w:pStyle w:val="TAL"/>
            </w:pPr>
          </w:p>
        </w:tc>
      </w:tr>
      <w:tr w:rsidR="00AE211C" w:rsidRPr="00276E9B" w14:paraId="026EB03F" w14:textId="77777777" w:rsidTr="00E94C6E">
        <w:tc>
          <w:tcPr>
            <w:tcW w:w="4535" w:type="dxa"/>
          </w:tcPr>
          <w:p w14:paraId="1C6C66B6" w14:textId="77777777" w:rsidR="00AE211C" w:rsidRPr="00276E9B" w:rsidRDefault="00AE211C" w:rsidP="00E94C6E">
            <w:pPr>
              <w:pStyle w:val="TAL"/>
            </w:pPr>
            <w:r w:rsidRPr="00276E9B">
              <w:t xml:space="preserve">  }</w:t>
            </w:r>
          </w:p>
        </w:tc>
        <w:tc>
          <w:tcPr>
            <w:tcW w:w="2267" w:type="dxa"/>
          </w:tcPr>
          <w:p w14:paraId="05AD24AB" w14:textId="77777777" w:rsidR="00AE211C" w:rsidRPr="00276E9B" w:rsidRDefault="00AE211C" w:rsidP="00E94C6E">
            <w:pPr>
              <w:pStyle w:val="TAL"/>
            </w:pPr>
          </w:p>
        </w:tc>
        <w:tc>
          <w:tcPr>
            <w:tcW w:w="1700" w:type="dxa"/>
          </w:tcPr>
          <w:p w14:paraId="5E6471B6" w14:textId="77777777" w:rsidR="00AE211C" w:rsidRPr="00276E9B" w:rsidRDefault="00AE211C" w:rsidP="00E94C6E">
            <w:pPr>
              <w:pStyle w:val="TAL"/>
            </w:pPr>
          </w:p>
        </w:tc>
        <w:tc>
          <w:tcPr>
            <w:tcW w:w="1245" w:type="dxa"/>
          </w:tcPr>
          <w:p w14:paraId="4E6B38CB" w14:textId="77777777" w:rsidR="00AE211C" w:rsidRPr="00276E9B" w:rsidRDefault="00AE211C" w:rsidP="00E94C6E">
            <w:pPr>
              <w:pStyle w:val="TAL"/>
            </w:pPr>
          </w:p>
        </w:tc>
      </w:tr>
      <w:tr w:rsidR="00AE211C" w:rsidRPr="00276E9B" w14:paraId="23A07AE7" w14:textId="77777777" w:rsidTr="00E94C6E">
        <w:tc>
          <w:tcPr>
            <w:tcW w:w="4535" w:type="dxa"/>
          </w:tcPr>
          <w:p w14:paraId="6B6C14F6" w14:textId="77777777" w:rsidR="00AE211C" w:rsidRPr="00276E9B" w:rsidRDefault="00AE211C" w:rsidP="00E94C6E">
            <w:pPr>
              <w:pStyle w:val="TAL"/>
            </w:pPr>
            <w:r w:rsidRPr="00276E9B">
              <w:t>}</w:t>
            </w:r>
          </w:p>
        </w:tc>
        <w:tc>
          <w:tcPr>
            <w:tcW w:w="2267" w:type="dxa"/>
          </w:tcPr>
          <w:p w14:paraId="2C6D046D" w14:textId="77777777" w:rsidR="00AE211C" w:rsidRPr="00276E9B" w:rsidRDefault="00AE211C" w:rsidP="00E94C6E">
            <w:pPr>
              <w:pStyle w:val="TAL"/>
            </w:pPr>
          </w:p>
        </w:tc>
        <w:tc>
          <w:tcPr>
            <w:tcW w:w="1700" w:type="dxa"/>
          </w:tcPr>
          <w:p w14:paraId="6D4F9918" w14:textId="77777777" w:rsidR="00AE211C" w:rsidRPr="00276E9B" w:rsidRDefault="00AE211C" w:rsidP="00E94C6E">
            <w:pPr>
              <w:pStyle w:val="TAL"/>
            </w:pPr>
          </w:p>
        </w:tc>
        <w:tc>
          <w:tcPr>
            <w:tcW w:w="1245" w:type="dxa"/>
          </w:tcPr>
          <w:p w14:paraId="21B12335" w14:textId="77777777" w:rsidR="00AE211C" w:rsidRPr="00276E9B" w:rsidRDefault="00AE211C" w:rsidP="00E94C6E">
            <w:pPr>
              <w:pStyle w:val="TAL"/>
            </w:pPr>
          </w:p>
        </w:tc>
      </w:tr>
    </w:tbl>
    <w:p w14:paraId="5E97B0CE" w14:textId="77777777" w:rsidR="00AE211C" w:rsidRPr="00276E9B" w:rsidRDefault="00AE211C" w:rsidP="00AE211C"/>
    <w:p w14:paraId="7C66B436" w14:textId="77777777" w:rsidR="00AE211C" w:rsidRPr="00276E9B" w:rsidRDefault="00AE211C" w:rsidP="00AE211C">
      <w:pPr>
        <w:pStyle w:val="TH"/>
      </w:pPr>
      <w:r w:rsidRPr="00276E9B">
        <w:lastRenderedPageBreak/>
        <w:t>Table 22.4.14.3.3-2: PhysicalConfigDedicated-NB-DEFAULT (Table 22.4.14.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211C" w:rsidRPr="00276E9B" w14:paraId="5D6568DE" w14:textId="77777777" w:rsidTr="00E94C6E">
        <w:tc>
          <w:tcPr>
            <w:tcW w:w="9747" w:type="dxa"/>
            <w:gridSpan w:val="4"/>
          </w:tcPr>
          <w:p w14:paraId="0B1C729B" w14:textId="77777777" w:rsidR="00AE211C" w:rsidRPr="00276E9B" w:rsidRDefault="00AE211C" w:rsidP="00E94C6E">
            <w:pPr>
              <w:pStyle w:val="TAL"/>
            </w:pPr>
            <w:r w:rsidRPr="00276E9B">
              <w:t>Derivation Path: 36.508 table 8.1.8.2.1.6-1</w:t>
            </w:r>
          </w:p>
        </w:tc>
      </w:tr>
      <w:tr w:rsidR="00AE211C" w:rsidRPr="00276E9B" w14:paraId="6F576CC1" w14:textId="77777777" w:rsidTr="00E94C6E">
        <w:tc>
          <w:tcPr>
            <w:tcW w:w="4535" w:type="dxa"/>
          </w:tcPr>
          <w:p w14:paraId="1674EE35" w14:textId="77777777" w:rsidR="00AE211C" w:rsidRPr="00276E9B" w:rsidRDefault="00AE211C" w:rsidP="00E94C6E">
            <w:pPr>
              <w:pStyle w:val="TAH"/>
            </w:pPr>
            <w:r w:rsidRPr="00276E9B">
              <w:t>Information Element</w:t>
            </w:r>
          </w:p>
        </w:tc>
        <w:tc>
          <w:tcPr>
            <w:tcW w:w="2267" w:type="dxa"/>
          </w:tcPr>
          <w:p w14:paraId="1EE32DC4" w14:textId="77777777" w:rsidR="00AE211C" w:rsidRPr="00276E9B" w:rsidRDefault="00AE211C" w:rsidP="00E94C6E">
            <w:pPr>
              <w:pStyle w:val="TAH"/>
            </w:pPr>
            <w:r w:rsidRPr="00276E9B">
              <w:t>Value/remark</w:t>
            </w:r>
          </w:p>
        </w:tc>
        <w:tc>
          <w:tcPr>
            <w:tcW w:w="1700" w:type="dxa"/>
          </w:tcPr>
          <w:p w14:paraId="0C5F68C3" w14:textId="77777777" w:rsidR="00AE211C" w:rsidRPr="00276E9B" w:rsidRDefault="00AE211C" w:rsidP="00E94C6E">
            <w:pPr>
              <w:pStyle w:val="TAH"/>
            </w:pPr>
            <w:r w:rsidRPr="00276E9B">
              <w:t>Comment</w:t>
            </w:r>
          </w:p>
        </w:tc>
        <w:tc>
          <w:tcPr>
            <w:tcW w:w="1245" w:type="dxa"/>
          </w:tcPr>
          <w:p w14:paraId="4342A8ED" w14:textId="77777777" w:rsidR="00AE211C" w:rsidRPr="00276E9B" w:rsidRDefault="00AE211C" w:rsidP="00E94C6E">
            <w:pPr>
              <w:pStyle w:val="TAH"/>
            </w:pPr>
            <w:r w:rsidRPr="00276E9B">
              <w:t>Condition</w:t>
            </w:r>
          </w:p>
        </w:tc>
      </w:tr>
      <w:tr w:rsidR="00AE211C" w:rsidRPr="00276E9B" w14:paraId="18E7ACE2" w14:textId="77777777" w:rsidTr="00E94C6E">
        <w:tc>
          <w:tcPr>
            <w:tcW w:w="4535" w:type="dxa"/>
          </w:tcPr>
          <w:p w14:paraId="07F40E18" w14:textId="77777777" w:rsidR="00AE211C" w:rsidRPr="00276E9B" w:rsidRDefault="00AE211C" w:rsidP="00E94C6E">
            <w:pPr>
              <w:pStyle w:val="TAL"/>
            </w:pPr>
            <w:r w:rsidRPr="00276E9B">
              <w:t>PhysicalConfigDedicated-NB-DEFAULT ::= SEQUENCE {</w:t>
            </w:r>
          </w:p>
        </w:tc>
        <w:tc>
          <w:tcPr>
            <w:tcW w:w="2267" w:type="dxa"/>
          </w:tcPr>
          <w:p w14:paraId="38CD6A70" w14:textId="77777777" w:rsidR="00AE211C" w:rsidRPr="00276E9B" w:rsidRDefault="00AE211C" w:rsidP="00E94C6E">
            <w:pPr>
              <w:pStyle w:val="TAL"/>
            </w:pPr>
          </w:p>
        </w:tc>
        <w:tc>
          <w:tcPr>
            <w:tcW w:w="1700" w:type="dxa"/>
          </w:tcPr>
          <w:p w14:paraId="3B791B9C" w14:textId="77777777" w:rsidR="00AE211C" w:rsidRPr="00276E9B" w:rsidRDefault="00AE211C" w:rsidP="00E94C6E">
            <w:pPr>
              <w:pStyle w:val="TAL"/>
            </w:pPr>
          </w:p>
        </w:tc>
        <w:tc>
          <w:tcPr>
            <w:tcW w:w="1245" w:type="dxa"/>
          </w:tcPr>
          <w:p w14:paraId="3025101B" w14:textId="77777777" w:rsidR="00AE211C" w:rsidRPr="00276E9B" w:rsidRDefault="00AE211C" w:rsidP="00E94C6E">
            <w:pPr>
              <w:pStyle w:val="TAL"/>
            </w:pPr>
          </w:p>
        </w:tc>
      </w:tr>
      <w:tr w:rsidR="00AE211C" w:rsidRPr="00276E9B" w14:paraId="1B5C73A2" w14:textId="77777777" w:rsidTr="00E94C6E">
        <w:tc>
          <w:tcPr>
            <w:tcW w:w="4535" w:type="dxa"/>
          </w:tcPr>
          <w:p w14:paraId="0AE0221C" w14:textId="77777777" w:rsidR="00AE211C" w:rsidRPr="00276E9B" w:rsidRDefault="00AE211C" w:rsidP="00E94C6E">
            <w:pPr>
              <w:pStyle w:val="TAL"/>
            </w:pPr>
            <w:r w:rsidRPr="00276E9B">
              <w:t xml:space="preserve">  carrierConfigDedicated-r13</w:t>
            </w:r>
          </w:p>
        </w:tc>
        <w:tc>
          <w:tcPr>
            <w:tcW w:w="2267" w:type="dxa"/>
          </w:tcPr>
          <w:p w14:paraId="53895500" w14:textId="77777777" w:rsidR="00AE211C" w:rsidRPr="00276E9B" w:rsidRDefault="00AE211C" w:rsidP="00E94C6E">
            <w:pPr>
              <w:pStyle w:val="TAL"/>
            </w:pPr>
            <w:r w:rsidRPr="00276E9B">
              <w:t>CarrierConfigDedicated-NB</w:t>
            </w:r>
          </w:p>
        </w:tc>
        <w:tc>
          <w:tcPr>
            <w:tcW w:w="1700" w:type="dxa"/>
          </w:tcPr>
          <w:p w14:paraId="568ED01E" w14:textId="77777777" w:rsidR="00AE211C" w:rsidRPr="00276E9B" w:rsidRDefault="00AE211C" w:rsidP="00E94C6E">
            <w:pPr>
              <w:pStyle w:val="TAL"/>
            </w:pPr>
            <w:r w:rsidRPr="00276E9B">
              <w:t>Non-anchor carrier</w:t>
            </w:r>
          </w:p>
        </w:tc>
        <w:tc>
          <w:tcPr>
            <w:tcW w:w="1245" w:type="dxa"/>
          </w:tcPr>
          <w:p w14:paraId="3FD2F70D" w14:textId="77777777" w:rsidR="00AE211C" w:rsidRPr="00276E9B" w:rsidRDefault="00AE211C" w:rsidP="00E94C6E">
            <w:pPr>
              <w:pStyle w:val="TAL"/>
            </w:pPr>
          </w:p>
        </w:tc>
      </w:tr>
      <w:tr w:rsidR="00AE211C" w:rsidRPr="00276E9B" w14:paraId="1F31BBAC" w14:textId="77777777" w:rsidTr="00E94C6E">
        <w:tc>
          <w:tcPr>
            <w:tcW w:w="4535" w:type="dxa"/>
          </w:tcPr>
          <w:p w14:paraId="44CCD363" w14:textId="77777777" w:rsidR="00AE211C" w:rsidRPr="00276E9B" w:rsidRDefault="00AE211C" w:rsidP="00E94C6E">
            <w:pPr>
              <w:pStyle w:val="TAL"/>
            </w:pPr>
            <w:r w:rsidRPr="00276E9B">
              <w:t>}</w:t>
            </w:r>
          </w:p>
        </w:tc>
        <w:tc>
          <w:tcPr>
            <w:tcW w:w="2267" w:type="dxa"/>
          </w:tcPr>
          <w:p w14:paraId="00D64606" w14:textId="77777777" w:rsidR="00AE211C" w:rsidRPr="00276E9B" w:rsidRDefault="00AE211C" w:rsidP="00E94C6E">
            <w:pPr>
              <w:pStyle w:val="TAL"/>
            </w:pPr>
          </w:p>
        </w:tc>
        <w:tc>
          <w:tcPr>
            <w:tcW w:w="1700" w:type="dxa"/>
          </w:tcPr>
          <w:p w14:paraId="37490B7A" w14:textId="77777777" w:rsidR="00AE211C" w:rsidRPr="00276E9B" w:rsidRDefault="00AE211C" w:rsidP="00E94C6E">
            <w:pPr>
              <w:pStyle w:val="TAL"/>
            </w:pPr>
          </w:p>
        </w:tc>
        <w:tc>
          <w:tcPr>
            <w:tcW w:w="1245" w:type="dxa"/>
          </w:tcPr>
          <w:p w14:paraId="084A231D" w14:textId="77777777" w:rsidR="00AE211C" w:rsidRPr="00276E9B" w:rsidRDefault="00AE211C" w:rsidP="00E94C6E">
            <w:pPr>
              <w:pStyle w:val="TAL"/>
            </w:pPr>
          </w:p>
        </w:tc>
      </w:tr>
    </w:tbl>
    <w:p w14:paraId="51F9686F" w14:textId="77777777" w:rsidR="00AE211C" w:rsidRPr="00276E9B" w:rsidRDefault="00AE211C" w:rsidP="00AE211C"/>
    <w:p w14:paraId="682857F1" w14:textId="77777777" w:rsidR="00AE211C" w:rsidRPr="00276E9B" w:rsidRDefault="00AE211C" w:rsidP="00AE211C">
      <w:pPr>
        <w:pStyle w:val="TH"/>
      </w:pPr>
      <w:r w:rsidRPr="00276E9B">
        <w:t>Table 22.4.14.3.3-3: CarrierConfigDedicated-NB (Table 22.4.14.3.3-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211C" w:rsidRPr="00276E9B" w14:paraId="3DB846FC" w14:textId="77777777" w:rsidTr="00E94C6E">
        <w:tc>
          <w:tcPr>
            <w:tcW w:w="9747" w:type="dxa"/>
            <w:gridSpan w:val="4"/>
          </w:tcPr>
          <w:p w14:paraId="6EC2AEC9" w14:textId="77777777" w:rsidR="00AE211C" w:rsidRPr="00276E9B" w:rsidRDefault="00AE211C" w:rsidP="00E94C6E">
            <w:pPr>
              <w:pStyle w:val="TAL"/>
            </w:pPr>
            <w:r w:rsidRPr="00276E9B">
              <w:t>Derivation Path: 36.331 clause 6.7.3.2</w:t>
            </w:r>
          </w:p>
        </w:tc>
      </w:tr>
      <w:tr w:rsidR="00AE211C" w:rsidRPr="00276E9B" w14:paraId="1011E613" w14:textId="77777777" w:rsidTr="00E94C6E">
        <w:tc>
          <w:tcPr>
            <w:tcW w:w="4535" w:type="dxa"/>
          </w:tcPr>
          <w:p w14:paraId="61881606" w14:textId="77777777" w:rsidR="00AE211C" w:rsidRPr="00276E9B" w:rsidRDefault="00AE211C" w:rsidP="00E94C6E">
            <w:pPr>
              <w:pStyle w:val="TAH"/>
            </w:pPr>
            <w:r w:rsidRPr="00276E9B">
              <w:t>Information Element</w:t>
            </w:r>
          </w:p>
        </w:tc>
        <w:tc>
          <w:tcPr>
            <w:tcW w:w="2267" w:type="dxa"/>
          </w:tcPr>
          <w:p w14:paraId="3CC1D446" w14:textId="77777777" w:rsidR="00AE211C" w:rsidRPr="00276E9B" w:rsidRDefault="00AE211C" w:rsidP="00E94C6E">
            <w:pPr>
              <w:pStyle w:val="TAH"/>
            </w:pPr>
            <w:r w:rsidRPr="00276E9B">
              <w:t>Value/remark</w:t>
            </w:r>
          </w:p>
        </w:tc>
        <w:tc>
          <w:tcPr>
            <w:tcW w:w="1700" w:type="dxa"/>
          </w:tcPr>
          <w:p w14:paraId="72F95113" w14:textId="77777777" w:rsidR="00AE211C" w:rsidRPr="00276E9B" w:rsidRDefault="00AE211C" w:rsidP="00E94C6E">
            <w:pPr>
              <w:pStyle w:val="TAH"/>
            </w:pPr>
            <w:r w:rsidRPr="00276E9B">
              <w:t>Comment</w:t>
            </w:r>
          </w:p>
        </w:tc>
        <w:tc>
          <w:tcPr>
            <w:tcW w:w="1245" w:type="dxa"/>
          </w:tcPr>
          <w:p w14:paraId="61A84953" w14:textId="77777777" w:rsidR="00AE211C" w:rsidRPr="00276E9B" w:rsidRDefault="00AE211C" w:rsidP="00E94C6E">
            <w:pPr>
              <w:pStyle w:val="TAH"/>
            </w:pPr>
            <w:r w:rsidRPr="00276E9B">
              <w:t>Condition</w:t>
            </w:r>
          </w:p>
        </w:tc>
      </w:tr>
      <w:tr w:rsidR="00AE211C" w:rsidRPr="00276E9B" w14:paraId="1B879D57"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single" w:sz="4" w:space="0" w:color="000000"/>
            </w:tcBorders>
            <w:shd w:val="clear" w:color="auto" w:fill="auto"/>
          </w:tcPr>
          <w:p w14:paraId="19B4101E" w14:textId="77777777" w:rsidR="00AE211C" w:rsidRPr="00276E9B" w:rsidRDefault="00AE211C" w:rsidP="00E94C6E">
            <w:pPr>
              <w:pStyle w:val="TAL"/>
            </w:pPr>
            <w:r w:rsidRPr="00276E9B">
              <w:t>CarrierConfigDedicated-NB-r13 ::= SEQUENCE {</w:t>
            </w:r>
          </w:p>
        </w:tc>
        <w:tc>
          <w:tcPr>
            <w:tcW w:w="2267" w:type="dxa"/>
            <w:shd w:val="clear" w:color="auto" w:fill="auto"/>
          </w:tcPr>
          <w:p w14:paraId="2BDAFEA1" w14:textId="77777777" w:rsidR="00AE211C" w:rsidRPr="00276E9B" w:rsidRDefault="00AE211C" w:rsidP="00E94C6E">
            <w:pPr>
              <w:pStyle w:val="TAL"/>
            </w:pPr>
          </w:p>
        </w:tc>
        <w:tc>
          <w:tcPr>
            <w:tcW w:w="1700" w:type="dxa"/>
            <w:shd w:val="clear" w:color="auto" w:fill="auto"/>
          </w:tcPr>
          <w:p w14:paraId="0B673504" w14:textId="77777777" w:rsidR="00AE211C" w:rsidRPr="00276E9B" w:rsidRDefault="00AE211C" w:rsidP="00E94C6E">
            <w:pPr>
              <w:pStyle w:val="TAL"/>
            </w:pPr>
          </w:p>
        </w:tc>
        <w:tc>
          <w:tcPr>
            <w:tcW w:w="1245" w:type="dxa"/>
            <w:shd w:val="clear" w:color="auto" w:fill="auto"/>
          </w:tcPr>
          <w:p w14:paraId="11699BB8" w14:textId="77777777" w:rsidR="00AE211C" w:rsidRPr="00276E9B" w:rsidRDefault="00AE211C" w:rsidP="00E94C6E">
            <w:pPr>
              <w:pStyle w:val="TAL"/>
            </w:pPr>
          </w:p>
        </w:tc>
      </w:tr>
      <w:tr w:rsidR="00AE211C" w:rsidRPr="00276E9B" w14:paraId="7E0360E8"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3CABCEA0" w14:textId="77777777" w:rsidR="00AE211C" w:rsidRPr="00276E9B" w:rsidRDefault="00AE211C" w:rsidP="00E94C6E">
            <w:pPr>
              <w:pStyle w:val="TAL"/>
            </w:pPr>
            <w:r w:rsidRPr="00276E9B">
              <w:t xml:space="preserve">  dl-CarrierConfig-r13 SEQUENCE {</w:t>
            </w:r>
          </w:p>
        </w:tc>
        <w:tc>
          <w:tcPr>
            <w:tcW w:w="2267" w:type="dxa"/>
            <w:shd w:val="clear" w:color="auto" w:fill="auto"/>
          </w:tcPr>
          <w:p w14:paraId="2622968F" w14:textId="77777777" w:rsidR="00AE211C" w:rsidRPr="00276E9B" w:rsidRDefault="00AE211C" w:rsidP="00E94C6E">
            <w:pPr>
              <w:pStyle w:val="TAL"/>
            </w:pPr>
          </w:p>
        </w:tc>
        <w:tc>
          <w:tcPr>
            <w:tcW w:w="1700" w:type="dxa"/>
            <w:shd w:val="clear" w:color="auto" w:fill="auto"/>
          </w:tcPr>
          <w:p w14:paraId="17F6BBE7" w14:textId="77777777" w:rsidR="00AE211C" w:rsidRPr="00276E9B" w:rsidRDefault="00AE211C" w:rsidP="00E94C6E">
            <w:pPr>
              <w:pStyle w:val="TAL"/>
            </w:pPr>
          </w:p>
        </w:tc>
        <w:tc>
          <w:tcPr>
            <w:tcW w:w="1245" w:type="dxa"/>
            <w:shd w:val="clear" w:color="auto" w:fill="auto"/>
          </w:tcPr>
          <w:p w14:paraId="6F933920" w14:textId="77777777" w:rsidR="00AE211C" w:rsidRPr="00276E9B" w:rsidRDefault="00AE211C" w:rsidP="00E94C6E">
            <w:pPr>
              <w:pStyle w:val="TAL"/>
            </w:pPr>
          </w:p>
        </w:tc>
      </w:tr>
      <w:tr w:rsidR="00AE211C" w:rsidRPr="00276E9B" w14:paraId="0D0FBAB4"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62A98DDA" w14:textId="77777777" w:rsidR="00AE211C" w:rsidRPr="00276E9B" w:rsidRDefault="00AE211C" w:rsidP="00E94C6E">
            <w:pPr>
              <w:pStyle w:val="TAL"/>
            </w:pPr>
            <w:r w:rsidRPr="00276E9B">
              <w:t xml:space="preserve">    dl-CarrierFreq-r13 SEQUENCE {</w:t>
            </w:r>
          </w:p>
        </w:tc>
        <w:tc>
          <w:tcPr>
            <w:tcW w:w="2267" w:type="dxa"/>
            <w:shd w:val="clear" w:color="auto" w:fill="auto"/>
          </w:tcPr>
          <w:p w14:paraId="1DB3E1DA" w14:textId="77777777" w:rsidR="00AE211C" w:rsidRPr="00276E9B" w:rsidRDefault="00AE211C" w:rsidP="00E94C6E">
            <w:pPr>
              <w:pStyle w:val="TAL"/>
            </w:pPr>
          </w:p>
        </w:tc>
        <w:tc>
          <w:tcPr>
            <w:tcW w:w="1700" w:type="dxa"/>
            <w:shd w:val="clear" w:color="auto" w:fill="auto"/>
          </w:tcPr>
          <w:p w14:paraId="18EC3320" w14:textId="77777777" w:rsidR="00AE211C" w:rsidRPr="00276E9B" w:rsidRDefault="00AE211C" w:rsidP="00E94C6E">
            <w:pPr>
              <w:pStyle w:val="TAL"/>
            </w:pPr>
          </w:p>
        </w:tc>
        <w:tc>
          <w:tcPr>
            <w:tcW w:w="1245" w:type="dxa"/>
            <w:shd w:val="clear" w:color="auto" w:fill="auto"/>
          </w:tcPr>
          <w:p w14:paraId="38721EAE" w14:textId="77777777" w:rsidR="00AE211C" w:rsidRPr="00276E9B" w:rsidRDefault="00AE211C" w:rsidP="00E94C6E">
            <w:pPr>
              <w:pStyle w:val="TAL"/>
            </w:pPr>
          </w:p>
        </w:tc>
      </w:tr>
      <w:tr w:rsidR="00AE211C" w:rsidRPr="00276E9B" w14:paraId="7C88AC34"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2F7A356D" w14:textId="77777777" w:rsidR="00AE211C" w:rsidRPr="00276E9B" w:rsidRDefault="00AE211C" w:rsidP="00E94C6E">
            <w:pPr>
              <w:pStyle w:val="TAL"/>
            </w:pPr>
            <w:r w:rsidRPr="00276E9B">
              <w:t xml:space="preserve">      carrierFreq-r13</w:t>
            </w:r>
          </w:p>
        </w:tc>
        <w:tc>
          <w:tcPr>
            <w:tcW w:w="2267" w:type="dxa"/>
            <w:shd w:val="clear" w:color="auto" w:fill="auto"/>
          </w:tcPr>
          <w:p w14:paraId="7E606C9D" w14:textId="77777777" w:rsidR="00AE211C" w:rsidRPr="00276E9B" w:rsidRDefault="00AE211C" w:rsidP="00E94C6E">
            <w:pPr>
              <w:pStyle w:val="TAL"/>
            </w:pPr>
            <w:r w:rsidRPr="00276E9B">
              <w:t xml:space="preserve">Downlink EARFCN </w:t>
            </w:r>
            <w:r w:rsidR="00351BEA" w:rsidRPr="00276E9B">
              <w:t xml:space="preserve">for non-anchor carrier </w:t>
            </w:r>
            <w:r w:rsidRPr="00276E9B">
              <w:t>under test.</w:t>
            </w:r>
          </w:p>
          <w:p w14:paraId="5433B0F4" w14:textId="77777777" w:rsidR="00AE211C" w:rsidRPr="00276E9B" w:rsidRDefault="00AE211C" w:rsidP="00E94C6E">
            <w:pPr>
              <w:pStyle w:val="TAL"/>
            </w:pPr>
            <w:r w:rsidRPr="00276E9B">
              <w:t>For Signalling test cases, see 36.508 clause 8.3.2.3.</w:t>
            </w:r>
            <w:r w:rsidR="00351BEA" w:rsidRPr="00276E9B">
              <w:t xml:space="preserve"> Use the anchor carrier EARFCN + 2.</w:t>
            </w:r>
          </w:p>
        </w:tc>
        <w:tc>
          <w:tcPr>
            <w:tcW w:w="1700" w:type="dxa"/>
            <w:shd w:val="clear" w:color="auto" w:fill="auto"/>
          </w:tcPr>
          <w:p w14:paraId="5E186C76" w14:textId="77777777" w:rsidR="00AE211C" w:rsidRPr="00276E9B" w:rsidRDefault="00AE211C" w:rsidP="00E94C6E">
            <w:pPr>
              <w:pStyle w:val="TAL"/>
            </w:pPr>
            <w:r w:rsidRPr="00276E9B">
              <w:t>NB-IoT standalone</w:t>
            </w:r>
          </w:p>
        </w:tc>
        <w:tc>
          <w:tcPr>
            <w:tcW w:w="1245" w:type="dxa"/>
            <w:shd w:val="clear" w:color="auto" w:fill="auto"/>
          </w:tcPr>
          <w:p w14:paraId="6A05D351" w14:textId="77777777" w:rsidR="00AE211C" w:rsidRPr="00276E9B" w:rsidRDefault="00AE211C" w:rsidP="00E94C6E">
            <w:pPr>
              <w:pStyle w:val="TAL"/>
            </w:pPr>
          </w:p>
        </w:tc>
      </w:tr>
      <w:tr w:rsidR="00AE211C" w:rsidRPr="00276E9B" w14:paraId="650DAC1D"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224348AB" w14:textId="77777777" w:rsidR="00AE211C" w:rsidRPr="00276E9B" w:rsidRDefault="00AE211C" w:rsidP="00E94C6E">
            <w:pPr>
              <w:pStyle w:val="TAL"/>
            </w:pPr>
            <w:r w:rsidRPr="00276E9B">
              <w:t xml:space="preserve">      carrierFreqOffset-r13</w:t>
            </w:r>
          </w:p>
        </w:tc>
        <w:tc>
          <w:tcPr>
            <w:tcW w:w="2267" w:type="dxa"/>
            <w:shd w:val="clear" w:color="auto" w:fill="auto"/>
          </w:tcPr>
          <w:p w14:paraId="0A4792AE" w14:textId="77777777" w:rsidR="00AE211C" w:rsidRPr="00276E9B" w:rsidRDefault="00351BEA" w:rsidP="00E94C6E">
            <w:pPr>
              <w:pStyle w:val="TAL"/>
            </w:pPr>
            <w:r w:rsidRPr="00276E9B">
              <w:t xml:space="preserve"> v-0dot5</w:t>
            </w:r>
          </w:p>
        </w:tc>
        <w:tc>
          <w:tcPr>
            <w:tcW w:w="1700" w:type="dxa"/>
            <w:shd w:val="clear" w:color="auto" w:fill="auto"/>
          </w:tcPr>
          <w:p w14:paraId="76D2C66B" w14:textId="77777777" w:rsidR="00AE211C" w:rsidRPr="00276E9B" w:rsidRDefault="00AE211C" w:rsidP="00E94C6E">
            <w:pPr>
              <w:pStyle w:val="TAL"/>
            </w:pPr>
          </w:p>
        </w:tc>
        <w:tc>
          <w:tcPr>
            <w:tcW w:w="1245" w:type="dxa"/>
            <w:shd w:val="clear" w:color="auto" w:fill="auto"/>
          </w:tcPr>
          <w:p w14:paraId="0F12F355" w14:textId="77777777" w:rsidR="00AE211C" w:rsidRPr="00276E9B" w:rsidRDefault="00AE211C" w:rsidP="00E94C6E">
            <w:pPr>
              <w:pStyle w:val="TAL"/>
            </w:pPr>
          </w:p>
        </w:tc>
      </w:tr>
      <w:tr w:rsidR="00AE211C" w:rsidRPr="00276E9B" w14:paraId="4CA4545C"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5890C321" w14:textId="77777777" w:rsidR="00AE211C" w:rsidRPr="00276E9B" w:rsidRDefault="00AE211C" w:rsidP="00E94C6E">
            <w:pPr>
              <w:pStyle w:val="TAL"/>
            </w:pPr>
            <w:r w:rsidRPr="00276E9B">
              <w:t xml:space="preserve">    }</w:t>
            </w:r>
          </w:p>
        </w:tc>
        <w:tc>
          <w:tcPr>
            <w:tcW w:w="2267" w:type="dxa"/>
            <w:shd w:val="clear" w:color="auto" w:fill="auto"/>
          </w:tcPr>
          <w:p w14:paraId="449AA6B9" w14:textId="77777777" w:rsidR="00AE211C" w:rsidRPr="00276E9B" w:rsidRDefault="00AE211C" w:rsidP="00E94C6E">
            <w:pPr>
              <w:pStyle w:val="TAL"/>
            </w:pPr>
          </w:p>
        </w:tc>
        <w:tc>
          <w:tcPr>
            <w:tcW w:w="1700" w:type="dxa"/>
            <w:shd w:val="clear" w:color="auto" w:fill="auto"/>
          </w:tcPr>
          <w:p w14:paraId="7BFAE9F6" w14:textId="77777777" w:rsidR="00AE211C" w:rsidRPr="00276E9B" w:rsidRDefault="00AE211C" w:rsidP="00E94C6E">
            <w:pPr>
              <w:pStyle w:val="TAL"/>
            </w:pPr>
          </w:p>
        </w:tc>
        <w:tc>
          <w:tcPr>
            <w:tcW w:w="1245" w:type="dxa"/>
            <w:shd w:val="clear" w:color="auto" w:fill="auto"/>
          </w:tcPr>
          <w:p w14:paraId="63EE6BA4" w14:textId="77777777" w:rsidR="00AE211C" w:rsidRPr="00276E9B" w:rsidRDefault="00AE211C" w:rsidP="00E94C6E">
            <w:pPr>
              <w:pStyle w:val="TAL"/>
            </w:pPr>
          </w:p>
        </w:tc>
      </w:tr>
      <w:tr w:rsidR="00AE211C" w:rsidRPr="00276E9B" w14:paraId="0FA6FC26"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574528D5" w14:textId="77777777" w:rsidR="00AE211C" w:rsidRPr="00276E9B" w:rsidRDefault="00AE211C" w:rsidP="00E94C6E">
            <w:pPr>
              <w:pStyle w:val="TAL"/>
            </w:pPr>
            <w:r w:rsidRPr="00276E9B">
              <w:t xml:space="preserve">    downlinkBitmapNonAnchor-r13 CHOICE {</w:t>
            </w:r>
          </w:p>
        </w:tc>
        <w:tc>
          <w:tcPr>
            <w:tcW w:w="2267" w:type="dxa"/>
            <w:shd w:val="clear" w:color="auto" w:fill="auto"/>
          </w:tcPr>
          <w:p w14:paraId="133C644D" w14:textId="77777777" w:rsidR="00AE211C" w:rsidRPr="00276E9B" w:rsidRDefault="00AE211C" w:rsidP="00E94C6E">
            <w:pPr>
              <w:pStyle w:val="TAL"/>
            </w:pPr>
          </w:p>
        </w:tc>
        <w:tc>
          <w:tcPr>
            <w:tcW w:w="1700" w:type="dxa"/>
            <w:shd w:val="clear" w:color="auto" w:fill="auto"/>
          </w:tcPr>
          <w:p w14:paraId="0EE08730" w14:textId="77777777" w:rsidR="00AE211C" w:rsidRPr="00276E9B" w:rsidRDefault="00AE211C" w:rsidP="00E94C6E">
            <w:pPr>
              <w:pStyle w:val="TAL"/>
            </w:pPr>
          </w:p>
        </w:tc>
        <w:tc>
          <w:tcPr>
            <w:tcW w:w="1245" w:type="dxa"/>
            <w:shd w:val="clear" w:color="auto" w:fill="auto"/>
          </w:tcPr>
          <w:p w14:paraId="56AEEC2A" w14:textId="77777777" w:rsidR="00AE211C" w:rsidRPr="00276E9B" w:rsidRDefault="00AE211C" w:rsidP="00E94C6E">
            <w:pPr>
              <w:pStyle w:val="TAL"/>
            </w:pPr>
          </w:p>
        </w:tc>
      </w:tr>
      <w:tr w:rsidR="00AE211C" w:rsidRPr="00276E9B" w14:paraId="585B0E60"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1423FF12" w14:textId="77777777" w:rsidR="00AE211C" w:rsidRPr="00276E9B" w:rsidRDefault="00AE211C" w:rsidP="00E94C6E">
            <w:pPr>
              <w:pStyle w:val="TAL"/>
            </w:pPr>
            <w:r w:rsidRPr="00276E9B">
              <w:t xml:space="preserve">      useNoBitmap-r13</w:t>
            </w:r>
          </w:p>
        </w:tc>
        <w:tc>
          <w:tcPr>
            <w:tcW w:w="2267" w:type="dxa"/>
            <w:shd w:val="clear" w:color="auto" w:fill="auto"/>
          </w:tcPr>
          <w:p w14:paraId="43FD1108" w14:textId="77777777" w:rsidR="00AE211C" w:rsidRPr="00276E9B" w:rsidRDefault="00AE211C" w:rsidP="00E94C6E">
            <w:pPr>
              <w:pStyle w:val="TAL"/>
            </w:pPr>
            <w:r w:rsidRPr="00276E9B">
              <w:t>NULL</w:t>
            </w:r>
          </w:p>
        </w:tc>
        <w:tc>
          <w:tcPr>
            <w:tcW w:w="1700" w:type="dxa"/>
            <w:shd w:val="clear" w:color="auto" w:fill="auto"/>
          </w:tcPr>
          <w:p w14:paraId="5E834249" w14:textId="77777777" w:rsidR="00AE211C" w:rsidRPr="00276E9B" w:rsidRDefault="00AE211C" w:rsidP="00E94C6E">
            <w:pPr>
              <w:pStyle w:val="TAL"/>
            </w:pPr>
          </w:p>
        </w:tc>
        <w:tc>
          <w:tcPr>
            <w:tcW w:w="1245" w:type="dxa"/>
            <w:shd w:val="clear" w:color="auto" w:fill="auto"/>
          </w:tcPr>
          <w:p w14:paraId="6C92D750" w14:textId="77777777" w:rsidR="00AE211C" w:rsidRPr="00276E9B" w:rsidRDefault="00AE211C" w:rsidP="00E94C6E">
            <w:pPr>
              <w:pStyle w:val="TAL"/>
            </w:pPr>
          </w:p>
        </w:tc>
      </w:tr>
      <w:tr w:rsidR="00AE211C" w:rsidRPr="00276E9B" w14:paraId="03A1B3AE"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38434B86" w14:textId="77777777" w:rsidR="00AE211C" w:rsidRPr="00276E9B" w:rsidRDefault="00AE211C" w:rsidP="00E94C6E">
            <w:pPr>
              <w:pStyle w:val="TAL"/>
            </w:pPr>
            <w:r w:rsidRPr="00276E9B">
              <w:t xml:space="preserve">    }</w:t>
            </w:r>
          </w:p>
        </w:tc>
        <w:tc>
          <w:tcPr>
            <w:tcW w:w="2267" w:type="dxa"/>
            <w:shd w:val="clear" w:color="auto" w:fill="auto"/>
          </w:tcPr>
          <w:p w14:paraId="08B51492" w14:textId="77777777" w:rsidR="00AE211C" w:rsidRPr="00276E9B" w:rsidRDefault="00AE211C" w:rsidP="00E94C6E">
            <w:pPr>
              <w:pStyle w:val="TAL"/>
            </w:pPr>
          </w:p>
        </w:tc>
        <w:tc>
          <w:tcPr>
            <w:tcW w:w="1700" w:type="dxa"/>
            <w:shd w:val="clear" w:color="auto" w:fill="auto"/>
          </w:tcPr>
          <w:p w14:paraId="25E2E40E" w14:textId="77777777" w:rsidR="00AE211C" w:rsidRPr="00276E9B" w:rsidRDefault="00AE211C" w:rsidP="00E94C6E">
            <w:pPr>
              <w:pStyle w:val="TAL"/>
            </w:pPr>
          </w:p>
        </w:tc>
        <w:tc>
          <w:tcPr>
            <w:tcW w:w="1245" w:type="dxa"/>
            <w:shd w:val="clear" w:color="auto" w:fill="auto"/>
          </w:tcPr>
          <w:p w14:paraId="0C53BDB6" w14:textId="77777777" w:rsidR="00AE211C" w:rsidRPr="00276E9B" w:rsidRDefault="00AE211C" w:rsidP="00E94C6E">
            <w:pPr>
              <w:pStyle w:val="TAL"/>
            </w:pPr>
          </w:p>
        </w:tc>
      </w:tr>
      <w:tr w:rsidR="00AE211C" w:rsidRPr="00276E9B" w14:paraId="72113348"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6D76D567" w14:textId="77777777" w:rsidR="00AE211C" w:rsidRPr="00276E9B" w:rsidRDefault="00AE211C" w:rsidP="00E94C6E">
            <w:pPr>
              <w:pStyle w:val="TAL"/>
            </w:pPr>
            <w:r w:rsidRPr="00276E9B">
              <w:t xml:space="preserve">    dl-GapNonAnchor-r13 CHOICE {</w:t>
            </w:r>
          </w:p>
        </w:tc>
        <w:tc>
          <w:tcPr>
            <w:tcW w:w="2267" w:type="dxa"/>
            <w:shd w:val="clear" w:color="auto" w:fill="auto"/>
          </w:tcPr>
          <w:p w14:paraId="02E5BD4B" w14:textId="77777777" w:rsidR="00AE211C" w:rsidRPr="00276E9B" w:rsidRDefault="00AE211C" w:rsidP="00E94C6E">
            <w:pPr>
              <w:pStyle w:val="TAL"/>
            </w:pPr>
          </w:p>
        </w:tc>
        <w:tc>
          <w:tcPr>
            <w:tcW w:w="1700" w:type="dxa"/>
            <w:shd w:val="clear" w:color="auto" w:fill="auto"/>
          </w:tcPr>
          <w:p w14:paraId="429B96E0" w14:textId="77777777" w:rsidR="00AE211C" w:rsidRPr="00276E9B" w:rsidRDefault="00AE211C" w:rsidP="00E94C6E">
            <w:pPr>
              <w:pStyle w:val="TAL"/>
            </w:pPr>
          </w:p>
        </w:tc>
        <w:tc>
          <w:tcPr>
            <w:tcW w:w="1245" w:type="dxa"/>
            <w:shd w:val="clear" w:color="auto" w:fill="auto"/>
          </w:tcPr>
          <w:p w14:paraId="65F7E4CB" w14:textId="77777777" w:rsidR="00AE211C" w:rsidRPr="00276E9B" w:rsidRDefault="00AE211C" w:rsidP="00E94C6E">
            <w:pPr>
              <w:pStyle w:val="TAL"/>
            </w:pPr>
          </w:p>
        </w:tc>
      </w:tr>
      <w:tr w:rsidR="00AE211C" w:rsidRPr="00276E9B" w14:paraId="043EC210"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18E954CF" w14:textId="77777777" w:rsidR="00AE211C" w:rsidRPr="00276E9B" w:rsidRDefault="00AE211C" w:rsidP="00E94C6E">
            <w:pPr>
              <w:pStyle w:val="TAL"/>
            </w:pPr>
            <w:r w:rsidRPr="00276E9B">
              <w:t xml:space="preserve">      useNoGap-r13</w:t>
            </w:r>
          </w:p>
        </w:tc>
        <w:tc>
          <w:tcPr>
            <w:tcW w:w="2267" w:type="dxa"/>
            <w:shd w:val="clear" w:color="auto" w:fill="auto"/>
          </w:tcPr>
          <w:p w14:paraId="4A674238" w14:textId="77777777" w:rsidR="00AE211C" w:rsidRPr="00276E9B" w:rsidRDefault="00AE211C" w:rsidP="00E94C6E">
            <w:pPr>
              <w:pStyle w:val="TAL"/>
            </w:pPr>
            <w:r w:rsidRPr="00276E9B">
              <w:t>NULL</w:t>
            </w:r>
          </w:p>
        </w:tc>
        <w:tc>
          <w:tcPr>
            <w:tcW w:w="1700" w:type="dxa"/>
            <w:shd w:val="clear" w:color="auto" w:fill="auto"/>
          </w:tcPr>
          <w:p w14:paraId="766440F2" w14:textId="77777777" w:rsidR="00AE211C" w:rsidRPr="00276E9B" w:rsidRDefault="00AE211C" w:rsidP="00E94C6E">
            <w:pPr>
              <w:pStyle w:val="TAL"/>
            </w:pPr>
          </w:p>
        </w:tc>
        <w:tc>
          <w:tcPr>
            <w:tcW w:w="1245" w:type="dxa"/>
            <w:shd w:val="clear" w:color="auto" w:fill="auto"/>
          </w:tcPr>
          <w:p w14:paraId="7F1C859D" w14:textId="77777777" w:rsidR="00AE211C" w:rsidRPr="00276E9B" w:rsidRDefault="00AE211C" w:rsidP="00E94C6E">
            <w:pPr>
              <w:pStyle w:val="TAL"/>
            </w:pPr>
          </w:p>
        </w:tc>
      </w:tr>
      <w:tr w:rsidR="00AE211C" w:rsidRPr="00276E9B" w14:paraId="15BD4053"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76A7942F" w14:textId="77777777" w:rsidR="00AE211C" w:rsidRPr="00276E9B" w:rsidRDefault="00AE211C" w:rsidP="00E94C6E">
            <w:pPr>
              <w:pStyle w:val="TAL"/>
            </w:pPr>
            <w:r w:rsidRPr="00276E9B">
              <w:t xml:space="preserve">    }</w:t>
            </w:r>
          </w:p>
        </w:tc>
        <w:tc>
          <w:tcPr>
            <w:tcW w:w="2267" w:type="dxa"/>
            <w:shd w:val="clear" w:color="auto" w:fill="auto"/>
          </w:tcPr>
          <w:p w14:paraId="15ECCE01" w14:textId="77777777" w:rsidR="00AE211C" w:rsidRPr="00276E9B" w:rsidRDefault="00AE211C" w:rsidP="00E94C6E">
            <w:pPr>
              <w:pStyle w:val="TAL"/>
            </w:pPr>
          </w:p>
        </w:tc>
        <w:tc>
          <w:tcPr>
            <w:tcW w:w="1700" w:type="dxa"/>
            <w:shd w:val="clear" w:color="auto" w:fill="auto"/>
          </w:tcPr>
          <w:p w14:paraId="38A7CAD0" w14:textId="77777777" w:rsidR="00AE211C" w:rsidRPr="00276E9B" w:rsidRDefault="00AE211C" w:rsidP="00E94C6E">
            <w:pPr>
              <w:pStyle w:val="TAL"/>
            </w:pPr>
          </w:p>
        </w:tc>
        <w:tc>
          <w:tcPr>
            <w:tcW w:w="1245" w:type="dxa"/>
            <w:shd w:val="clear" w:color="auto" w:fill="auto"/>
          </w:tcPr>
          <w:p w14:paraId="181C6E39" w14:textId="77777777" w:rsidR="00AE211C" w:rsidRPr="00276E9B" w:rsidRDefault="00AE211C" w:rsidP="00E94C6E">
            <w:pPr>
              <w:pStyle w:val="TAL"/>
            </w:pPr>
          </w:p>
        </w:tc>
      </w:tr>
      <w:tr w:rsidR="00AE211C" w:rsidRPr="00276E9B" w14:paraId="27801F5D"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18596BCC" w14:textId="77777777" w:rsidR="00AE211C" w:rsidRPr="00276E9B" w:rsidRDefault="00AE211C" w:rsidP="00E94C6E">
            <w:pPr>
              <w:pStyle w:val="TAL"/>
            </w:pPr>
            <w:r w:rsidRPr="00276E9B">
              <w:t xml:space="preserve">    inbandCarrierInfo-r13 SEQUENCE {}</w:t>
            </w:r>
          </w:p>
        </w:tc>
        <w:tc>
          <w:tcPr>
            <w:tcW w:w="2267" w:type="dxa"/>
            <w:shd w:val="clear" w:color="auto" w:fill="auto"/>
          </w:tcPr>
          <w:p w14:paraId="39893B10" w14:textId="77777777" w:rsidR="00AE211C" w:rsidRPr="00276E9B" w:rsidRDefault="00AE211C" w:rsidP="00E94C6E">
            <w:pPr>
              <w:pStyle w:val="TAL"/>
            </w:pPr>
            <w:r w:rsidRPr="00276E9B">
              <w:t>Not present</w:t>
            </w:r>
          </w:p>
        </w:tc>
        <w:tc>
          <w:tcPr>
            <w:tcW w:w="1700" w:type="dxa"/>
            <w:shd w:val="clear" w:color="auto" w:fill="auto"/>
          </w:tcPr>
          <w:p w14:paraId="60ABB95D" w14:textId="77777777" w:rsidR="00AE211C" w:rsidRPr="00276E9B" w:rsidRDefault="00AE211C" w:rsidP="00E94C6E">
            <w:pPr>
              <w:pStyle w:val="TAL"/>
            </w:pPr>
          </w:p>
        </w:tc>
        <w:tc>
          <w:tcPr>
            <w:tcW w:w="1245" w:type="dxa"/>
            <w:shd w:val="clear" w:color="auto" w:fill="auto"/>
          </w:tcPr>
          <w:p w14:paraId="36F31BD9" w14:textId="77777777" w:rsidR="00AE211C" w:rsidRPr="00276E9B" w:rsidRDefault="00AE211C" w:rsidP="00E94C6E">
            <w:pPr>
              <w:pStyle w:val="TAL"/>
            </w:pPr>
          </w:p>
        </w:tc>
      </w:tr>
      <w:tr w:rsidR="00AE211C" w:rsidRPr="00276E9B" w14:paraId="1FB9760B"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793FE9DB" w14:textId="77777777" w:rsidR="00AE211C" w:rsidRPr="00276E9B" w:rsidRDefault="00AE211C" w:rsidP="00E94C6E">
            <w:pPr>
              <w:pStyle w:val="TAL"/>
            </w:pPr>
            <w:r w:rsidRPr="00276E9B">
              <w:t xml:space="preserve">  }</w:t>
            </w:r>
          </w:p>
        </w:tc>
        <w:tc>
          <w:tcPr>
            <w:tcW w:w="2267" w:type="dxa"/>
            <w:shd w:val="clear" w:color="auto" w:fill="auto"/>
          </w:tcPr>
          <w:p w14:paraId="23FB63CE" w14:textId="77777777" w:rsidR="00AE211C" w:rsidRPr="00276E9B" w:rsidRDefault="00AE211C" w:rsidP="00E94C6E">
            <w:pPr>
              <w:pStyle w:val="TAL"/>
            </w:pPr>
          </w:p>
        </w:tc>
        <w:tc>
          <w:tcPr>
            <w:tcW w:w="1700" w:type="dxa"/>
            <w:shd w:val="clear" w:color="auto" w:fill="auto"/>
          </w:tcPr>
          <w:p w14:paraId="7E30A961" w14:textId="77777777" w:rsidR="00AE211C" w:rsidRPr="00276E9B" w:rsidRDefault="00AE211C" w:rsidP="00E94C6E">
            <w:pPr>
              <w:pStyle w:val="TAL"/>
            </w:pPr>
          </w:p>
        </w:tc>
        <w:tc>
          <w:tcPr>
            <w:tcW w:w="1245" w:type="dxa"/>
            <w:shd w:val="clear" w:color="auto" w:fill="auto"/>
          </w:tcPr>
          <w:p w14:paraId="2BDEDC62" w14:textId="77777777" w:rsidR="00AE211C" w:rsidRPr="00276E9B" w:rsidRDefault="00AE211C" w:rsidP="00E94C6E">
            <w:pPr>
              <w:pStyle w:val="TAL"/>
            </w:pPr>
          </w:p>
        </w:tc>
      </w:tr>
      <w:tr w:rsidR="00AE211C" w:rsidRPr="00276E9B" w14:paraId="354CC1DF"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28F240B1" w14:textId="77777777" w:rsidR="00AE211C" w:rsidRPr="00276E9B" w:rsidRDefault="00AE211C" w:rsidP="00E94C6E">
            <w:pPr>
              <w:pStyle w:val="TAL"/>
            </w:pPr>
            <w:r w:rsidRPr="00276E9B">
              <w:t xml:space="preserve">  ul-CarrierConfig-r13</w:t>
            </w:r>
          </w:p>
        </w:tc>
        <w:tc>
          <w:tcPr>
            <w:tcW w:w="2267" w:type="dxa"/>
            <w:shd w:val="clear" w:color="auto" w:fill="auto"/>
          </w:tcPr>
          <w:p w14:paraId="70A87EB8" w14:textId="77777777" w:rsidR="00AE211C" w:rsidRPr="00276E9B" w:rsidRDefault="00AE211C" w:rsidP="00E94C6E">
            <w:pPr>
              <w:pStyle w:val="TAL"/>
            </w:pPr>
            <w:r w:rsidRPr="00276E9B">
              <w:t>Not present</w:t>
            </w:r>
          </w:p>
        </w:tc>
        <w:tc>
          <w:tcPr>
            <w:tcW w:w="1700" w:type="dxa"/>
            <w:shd w:val="clear" w:color="auto" w:fill="auto"/>
          </w:tcPr>
          <w:p w14:paraId="0B12506F" w14:textId="77777777" w:rsidR="00AE211C" w:rsidRPr="00276E9B" w:rsidRDefault="00AE211C" w:rsidP="00E94C6E">
            <w:pPr>
              <w:pStyle w:val="TAL"/>
            </w:pPr>
          </w:p>
        </w:tc>
        <w:tc>
          <w:tcPr>
            <w:tcW w:w="1245" w:type="dxa"/>
            <w:shd w:val="clear" w:color="auto" w:fill="auto"/>
          </w:tcPr>
          <w:p w14:paraId="58A461E7" w14:textId="77777777" w:rsidR="00AE211C" w:rsidRPr="00276E9B" w:rsidRDefault="00AE211C" w:rsidP="00E94C6E">
            <w:pPr>
              <w:pStyle w:val="TAL"/>
            </w:pPr>
          </w:p>
        </w:tc>
      </w:tr>
      <w:tr w:rsidR="00AE211C" w:rsidRPr="00276E9B" w14:paraId="25E1813C" w14:textId="77777777" w:rsidTr="00E94C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single" w:sz="4" w:space="0" w:color="auto"/>
            </w:tcBorders>
            <w:shd w:val="clear" w:color="auto" w:fill="auto"/>
          </w:tcPr>
          <w:p w14:paraId="5CB65184" w14:textId="77777777" w:rsidR="00AE211C" w:rsidRPr="00276E9B" w:rsidRDefault="00AE211C" w:rsidP="00E94C6E">
            <w:pPr>
              <w:pStyle w:val="TAL"/>
            </w:pPr>
            <w:r w:rsidRPr="00276E9B">
              <w:t>}</w:t>
            </w:r>
          </w:p>
        </w:tc>
        <w:tc>
          <w:tcPr>
            <w:tcW w:w="2267" w:type="dxa"/>
            <w:shd w:val="clear" w:color="auto" w:fill="auto"/>
          </w:tcPr>
          <w:p w14:paraId="5962160F" w14:textId="77777777" w:rsidR="00AE211C" w:rsidRPr="00276E9B" w:rsidRDefault="00AE211C" w:rsidP="00E94C6E">
            <w:pPr>
              <w:pStyle w:val="TAL"/>
            </w:pPr>
          </w:p>
        </w:tc>
        <w:tc>
          <w:tcPr>
            <w:tcW w:w="1700" w:type="dxa"/>
            <w:shd w:val="clear" w:color="auto" w:fill="auto"/>
          </w:tcPr>
          <w:p w14:paraId="22F526E0" w14:textId="77777777" w:rsidR="00AE211C" w:rsidRPr="00276E9B" w:rsidRDefault="00AE211C" w:rsidP="00E94C6E">
            <w:pPr>
              <w:pStyle w:val="TAL"/>
            </w:pPr>
          </w:p>
        </w:tc>
        <w:tc>
          <w:tcPr>
            <w:tcW w:w="1245" w:type="dxa"/>
            <w:shd w:val="clear" w:color="auto" w:fill="auto"/>
          </w:tcPr>
          <w:p w14:paraId="31E128A8" w14:textId="77777777" w:rsidR="00AE211C" w:rsidRPr="00276E9B" w:rsidRDefault="00AE211C" w:rsidP="00E94C6E">
            <w:pPr>
              <w:pStyle w:val="TAL"/>
            </w:pPr>
          </w:p>
        </w:tc>
      </w:tr>
    </w:tbl>
    <w:p w14:paraId="5727AA38" w14:textId="77777777" w:rsidR="00AE211C" w:rsidRPr="00276E9B" w:rsidRDefault="00AE211C" w:rsidP="00AE211C"/>
    <w:p w14:paraId="27BA14DD" w14:textId="77777777" w:rsidR="00AE211C" w:rsidRPr="00276E9B" w:rsidRDefault="00AE211C" w:rsidP="00AE211C">
      <w:pPr>
        <w:pStyle w:val="TH"/>
      </w:pPr>
      <w:r w:rsidRPr="00276E9B">
        <w:t xml:space="preserve">Table 22.4.14.3.3-4: </w:t>
      </w:r>
      <w:r w:rsidR="009373F0" w:rsidRPr="00276E9B">
        <w:t>Void</w:t>
      </w:r>
    </w:p>
    <w:p w14:paraId="28BF390E" w14:textId="77777777" w:rsidR="00AE211C" w:rsidRPr="00276E9B" w:rsidRDefault="00AE211C" w:rsidP="00AE211C"/>
    <w:p w14:paraId="4AFC8E99" w14:textId="77777777" w:rsidR="00D343E7" w:rsidRPr="00276E9B" w:rsidRDefault="00D343E7" w:rsidP="00D343E7">
      <w:pPr>
        <w:pStyle w:val="Heading3"/>
      </w:pPr>
      <w:r w:rsidRPr="00276E9B">
        <w:t>22.4.14</w:t>
      </w:r>
      <w:r w:rsidRPr="00276E9B">
        <w:rPr>
          <w:lang w:eastAsia="zh-CN"/>
        </w:rPr>
        <w:t>a</w:t>
      </w:r>
      <w:r w:rsidRPr="00276E9B">
        <w:rPr>
          <w:lang w:eastAsia="zh-CN"/>
        </w:rPr>
        <w:tab/>
      </w:r>
      <w:r w:rsidRPr="00276E9B">
        <w:t>NB-IoT / RRC Connection Establishment / Multi-Carrier/ Mixed Operation Mode</w:t>
      </w:r>
    </w:p>
    <w:p w14:paraId="55F76C7B" w14:textId="77777777" w:rsidR="00D343E7" w:rsidRPr="00276E9B" w:rsidRDefault="00D343E7" w:rsidP="00D343E7">
      <w:pPr>
        <w:pStyle w:val="Heading4"/>
      </w:pPr>
      <w:r w:rsidRPr="00276E9B">
        <w:t>22.4.14</w:t>
      </w:r>
      <w:r w:rsidRPr="00276E9B">
        <w:rPr>
          <w:lang w:eastAsia="zh-CN"/>
        </w:rPr>
        <w:t>a</w:t>
      </w:r>
      <w:r w:rsidRPr="00276E9B">
        <w:t>.1</w:t>
      </w:r>
      <w:r w:rsidRPr="00276E9B">
        <w:tab/>
        <w:t>Test Purpose (TP)</w:t>
      </w:r>
    </w:p>
    <w:p w14:paraId="10098FEA" w14:textId="77777777" w:rsidR="00D343E7" w:rsidRPr="00276E9B" w:rsidRDefault="00D343E7" w:rsidP="00D343E7">
      <w:pPr>
        <w:pStyle w:val="H6"/>
      </w:pPr>
      <w:r w:rsidRPr="00276E9B">
        <w:t>(1)</w:t>
      </w:r>
    </w:p>
    <w:p w14:paraId="59E2C6B1" w14:textId="77777777" w:rsidR="00D343E7" w:rsidRPr="00276E9B" w:rsidRDefault="00D343E7" w:rsidP="00D343E7">
      <w:pPr>
        <w:pStyle w:val="PL"/>
        <w:rPr>
          <w:noProof w:val="0"/>
          <w:lang w:val="en-GB"/>
        </w:rPr>
      </w:pPr>
      <w:r w:rsidRPr="00276E9B">
        <w:rPr>
          <w:b/>
          <w:bCs/>
          <w:noProof w:val="0"/>
          <w:lang w:val="en-GB"/>
        </w:rPr>
        <w:t>with</w:t>
      </w:r>
      <w:r w:rsidRPr="00276E9B">
        <w:rPr>
          <w:noProof w:val="0"/>
          <w:lang w:val="en-GB"/>
        </w:rPr>
        <w:t xml:space="preserve"> { UE in E-UTRA RRC_IDLE state }</w:t>
      </w:r>
    </w:p>
    <w:p w14:paraId="6BED6777" w14:textId="77777777" w:rsidR="00D343E7" w:rsidRPr="00276E9B" w:rsidRDefault="00D343E7" w:rsidP="00D343E7">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UE receives an </w:t>
      </w:r>
      <w:r w:rsidRPr="00276E9B">
        <w:rPr>
          <w:i/>
          <w:iCs/>
          <w:noProof w:val="0"/>
          <w:lang w:val="en-GB"/>
        </w:rPr>
        <w:t xml:space="preserve">RRCConnectionSetup-NB </w:t>
      </w:r>
      <w:r w:rsidRPr="00276E9B">
        <w:rPr>
          <w:noProof w:val="0"/>
          <w:lang w:val="en-GB"/>
        </w:rPr>
        <w:t xml:space="preserve">message including IE </w:t>
      </w:r>
      <w:r w:rsidRPr="00276E9B">
        <w:rPr>
          <w:i/>
          <w:noProof w:val="0"/>
          <w:lang w:val="en-GB"/>
        </w:rPr>
        <w:t xml:space="preserve">CarrierConfigDedicated </w:t>
      </w:r>
      <w:r w:rsidRPr="00276E9B">
        <w:rPr>
          <w:noProof w:val="0"/>
          <w:lang w:val="en-GB"/>
        </w:rPr>
        <w:t>}</w:t>
      </w:r>
    </w:p>
    <w:p w14:paraId="0DA7210B" w14:textId="77777777" w:rsidR="00D343E7" w:rsidRPr="00276E9B" w:rsidRDefault="00D343E7" w:rsidP="00D343E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transmits an </w:t>
      </w:r>
      <w:r w:rsidRPr="00276E9B">
        <w:rPr>
          <w:i/>
          <w:noProof w:val="0"/>
          <w:lang w:val="en-GB"/>
        </w:rPr>
        <w:t>RRCConnectionSetupComplete-NB</w:t>
      </w:r>
      <w:r w:rsidRPr="00276E9B">
        <w:rPr>
          <w:noProof w:val="0"/>
          <w:lang w:val="en-GB"/>
        </w:rPr>
        <w:t xml:space="preserve"> message }</w:t>
      </w:r>
    </w:p>
    <w:p w14:paraId="5FAB4A2F" w14:textId="77777777" w:rsidR="00D343E7" w:rsidRPr="00276E9B" w:rsidRDefault="00D343E7" w:rsidP="00D343E7">
      <w:pPr>
        <w:pStyle w:val="PL"/>
        <w:rPr>
          <w:noProof w:val="0"/>
          <w:lang w:val="en-GB"/>
        </w:rPr>
      </w:pPr>
      <w:r w:rsidRPr="00276E9B">
        <w:rPr>
          <w:noProof w:val="0"/>
          <w:lang w:val="en-GB"/>
        </w:rPr>
        <w:t xml:space="preserve">            }</w:t>
      </w:r>
    </w:p>
    <w:p w14:paraId="4949C6D7" w14:textId="77777777" w:rsidR="00D343E7" w:rsidRPr="00276E9B" w:rsidRDefault="00D343E7" w:rsidP="00D343E7">
      <w:pPr>
        <w:pStyle w:val="PL"/>
        <w:rPr>
          <w:noProof w:val="0"/>
          <w:lang w:val="en-GB"/>
        </w:rPr>
      </w:pPr>
    </w:p>
    <w:p w14:paraId="2E5DF0CF" w14:textId="77777777" w:rsidR="00D343E7" w:rsidRPr="00276E9B" w:rsidRDefault="00D343E7" w:rsidP="00D343E7">
      <w:pPr>
        <w:pStyle w:val="H6"/>
      </w:pPr>
      <w:r w:rsidRPr="00276E9B">
        <w:t>(2)</w:t>
      </w:r>
    </w:p>
    <w:p w14:paraId="64EC12B5" w14:textId="77777777" w:rsidR="00D343E7" w:rsidRPr="00276E9B" w:rsidRDefault="00D343E7" w:rsidP="00D343E7">
      <w:pPr>
        <w:pStyle w:val="PL"/>
        <w:rPr>
          <w:noProof w:val="0"/>
          <w:lang w:val="en-GB" w:eastAsia="zh-CN"/>
        </w:rPr>
      </w:pPr>
      <w:r w:rsidRPr="00276E9B">
        <w:rPr>
          <w:b/>
          <w:noProof w:val="0"/>
          <w:lang w:val="en-GB" w:eastAsia="zh-CN"/>
        </w:rPr>
        <w:t>with</w:t>
      </w:r>
      <w:r w:rsidRPr="00276E9B">
        <w:rPr>
          <w:noProof w:val="0"/>
          <w:lang w:val="en-GB" w:eastAsia="zh-CN"/>
        </w:rPr>
        <w:t xml:space="preserve"> {</w:t>
      </w:r>
      <w:r w:rsidRPr="00276E9B">
        <w:rPr>
          <w:noProof w:val="0"/>
          <w:lang w:val="en-GB"/>
        </w:rPr>
        <w:t xml:space="preserve"> </w:t>
      </w:r>
      <w:r w:rsidRPr="00276E9B">
        <w:rPr>
          <w:rFonts w:eastAsia="MS Gothic"/>
          <w:noProof w:val="0"/>
          <w:lang w:val="en-GB"/>
        </w:rPr>
        <w:t xml:space="preserve">UE has </w:t>
      </w:r>
      <w:r w:rsidRPr="00276E9B">
        <w:rPr>
          <w:noProof w:val="0"/>
          <w:lang w:val="en-GB"/>
        </w:rPr>
        <w:t xml:space="preserve">received an </w:t>
      </w:r>
      <w:r w:rsidRPr="00276E9B">
        <w:rPr>
          <w:i/>
          <w:iCs/>
          <w:noProof w:val="0"/>
          <w:lang w:val="en-GB"/>
        </w:rPr>
        <w:t xml:space="preserve">RRCConnectionSetup-NB </w:t>
      </w:r>
      <w:r w:rsidRPr="00276E9B">
        <w:rPr>
          <w:noProof w:val="0"/>
          <w:lang w:val="en-GB"/>
        </w:rPr>
        <w:t xml:space="preserve">message including IE </w:t>
      </w:r>
      <w:r w:rsidRPr="00276E9B">
        <w:rPr>
          <w:i/>
          <w:noProof w:val="0"/>
          <w:lang w:val="en-GB"/>
        </w:rPr>
        <w:t>CarrierConfigDedicated</w:t>
      </w:r>
      <w:r w:rsidRPr="00276E9B">
        <w:rPr>
          <w:noProof w:val="0"/>
          <w:lang w:val="en-GB" w:eastAsia="zh-CN"/>
        </w:rPr>
        <w:t xml:space="preserve"> }</w:t>
      </w:r>
    </w:p>
    <w:p w14:paraId="4F969DF8" w14:textId="77777777" w:rsidR="00D343E7" w:rsidRPr="00276E9B" w:rsidRDefault="00D343E7" w:rsidP="00D343E7">
      <w:pPr>
        <w:pStyle w:val="PL"/>
        <w:rPr>
          <w:noProof w:val="0"/>
          <w:lang w:val="en-GB" w:eastAsia="zh-CN"/>
        </w:rPr>
      </w:pPr>
      <w:r w:rsidRPr="00276E9B">
        <w:rPr>
          <w:b/>
          <w:noProof w:val="0"/>
          <w:lang w:val="en-GB" w:eastAsia="zh-CN"/>
        </w:rPr>
        <w:t>ensure that</w:t>
      </w:r>
      <w:r w:rsidRPr="00276E9B">
        <w:rPr>
          <w:noProof w:val="0"/>
          <w:lang w:val="en-GB" w:eastAsia="zh-CN"/>
        </w:rPr>
        <w:t xml:space="preserve"> {</w:t>
      </w:r>
    </w:p>
    <w:p w14:paraId="6037025E" w14:textId="77777777" w:rsidR="00D343E7" w:rsidRPr="00276E9B" w:rsidRDefault="00D343E7" w:rsidP="00D343E7">
      <w:pPr>
        <w:pStyle w:val="PL"/>
        <w:ind w:firstLineChars="100" w:firstLine="160"/>
        <w:rPr>
          <w:noProof w:val="0"/>
          <w:lang w:val="en-GB" w:eastAsia="zh-CN"/>
        </w:rPr>
      </w:pPr>
      <w:r w:rsidRPr="00276E9B">
        <w:rPr>
          <w:b/>
          <w:noProof w:val="0"/>
          <w:lang w:val="en-GB" w:eastAsia="zh-CN"/>
        </w:rPr>
        <w:t>when</w:t>
      </w:r>
      <w:r w:rsidRPr="00276E9B">
        <w:rPr>
          <w:noProof w:val="0"/>
          <w:lang w:val="en-GB" w:eastAsia="zh-CN"/>
        </w:rPr>
        <w:t xml:space="preserve"> {</w:t>
      </w:r>
      <w:r w:rsidRPr="00276E9B">
        <w:rPr>
          <w:noProof w:val="0"/>
          <w:lang w:val="en-GB"/>
        </w:rPr>
        <w:t xml:space="preserve"> UE</w:t>
      </w:r>
      <w:r w:rsidRPr="00276E9B">
        <w:rPr>
          <w:noProof w:val="0"/>
          <w:lang w:val="en-GB" w:eastAsia="zh-CN"/>
        </w:rPr>
        <w:t xml:space="preserve"> continues with initial registration }</w:t>
      </w:r>
    </w:p>
    <w:p w14:paraId="3962B0BB" w14:textId="77777777" w:rsidR="00D343E7" w:rsidRPr="00276E9B" w:rsidRDefault="00D343E7" w:rsidP="00D343E7">
      <w:pPr>
        <w:pStyle w:val="PL"/>
        <w:ind w:firstLineChars="100" w:firstLine="160"/>
        <w:rPr>
          <w:noProof w:val="0"/>
          <w:lang w:val="en-GB" w:eastAsia="zh-CN"/>
        </w:rPr>
      </w:pPr>
      <w:r w:rsidRPr="00276E9B">
        <w:rPr>
          <w:noProof w:val="0"/>
          <w:lang w:val="en-GB" w:eastAsia="zh-CN"/>
        </w:rPr>
        <w:t xml:space="preserve">  </w:t>
      </w:r>
      <w:r w:rsidRPr="00276E9B">
        <w:rPr>
          <w:b/>
          <w:noProof w:val="0"/>
          <w:lang w:val="en-GB" w:eastAsia="zh-CN"/>
        </w:rPr>
        <w:t>then</w:t>
      </w:r>
      <w:r w:rsidRPr="00276E9B">
        <w:rPr>
          <w:noProof w:val="0"/>
          <w:lang w:val="en-GB" w:eastAsia="zh-CN"/>
        </w:rPr>
        <w:t xml:space="preserve"> {</w:t>
      </w:r>
      <w:r w:rsidRPr="00276E9B">
        <w:rPr>
          <w:noProof w:val="0"/>
          <w:lang w:val="en-GB"/>
        </w:rPr>
        <w:t xml:space="preserve"> RRC signalling happens on non-anchor carrier</w:t>
      </w:r>
      <w:r w:rsidRPr="00276E9B">
        <w:rPr>
          <w:noProof w:val="0"/>
          <w:lang w:val="en-GB" w:eastAsia="zh-CN"/>
        </w:rPr>
        <w:t xml:space="preserve"> }</w:t>
      </w:r>
    </w:p>
    <w:p w14:paraId="1A22D4F2" w14:textId="77777777" w:rsidR="00D343E7" w:rsidRPr="00276E9B" w:rsidRDefault="00D343E7" w:rsidP="00D343E7">
      <w:pPr>
        <w:pStyle w:val="PL"/>
        <w:rPr>
          <w:noProof w:val="0"/>
          <w:lang w:val="en-GB"/>
        </w:rPr>
      </w:pPr>
      <w:r w:rsidRPr="00276E9B">
        <w:rPr>
          <w:noProof w:val="0"/>
          <w:lang w:val="en-GB"/>
        </w:rPr>
        <w:t xml:space="preserve">            }</w:t>
      </w:r>
    </w:p>
    <w:p w14:paraId="455007AE" w14:textId="77777777" w:rsidR="00D343E7" w:rsidRPr="00276E9B" w:rsidRDefault="00D343E7" w:rsidP="00D343E7">
      <w:pPr>
        <w:pStyle w:val="PL"/>
        <w:rPr>
          <w:noProof w:val="0"/>
          <w:lang w:val="en-GB"/>
        </w:rPr>
      </w:pPr>
    </w:p>
    <w:p w14:paraId="2A4367CB" w14:textId="77777777" w:rsidR="00D343E7" w:rsidRPr="00276E9B" w:rsidRDefault="00D343E7" w:rsidP="00D343E7">
      <w:pPr>
        <w:pStyle w:val="Heading4"/>
      </w:pPr>
      <w:r w:rsidRPr="00276E9B">
        <w:lastRenderedPageBreak/>
        <w:t>22.4.14</w:t>
      </w:r>
      <w:r w:rsidRPr="00276E9B">
        <w:rPr>
          <w:lang w:eastAsia="zh-CN"/>
        </w:rPr>
        <w:t>a</w:t>
      </w:r>
      <w:r w:rsidRPr="00276E9B">
        <w:t>.2</w:t>
      </w:r>
      <w:r w:rsidRPr="00276E9B">
        <w:tab/>
        <w:t>Conformance requirements</w:t>
      </w:r>
    </w:p>
    <w:p w14:paraId="76F19875" w14:textId="77777777" w:rsidR="00D343E7" w:rsidRPr="00276E9B" w:rsidRDefault="00D343E7" w:rsidP="00D343E7">
      <w:r w:rsidRPr="00276E9B">
        <w:t>References: The conformance requirements covered in the present TC are specified in: TS 36.331, clause 5.3.10.6.</w:t>
      </w:r>
    </w:p>
    <w:p w14:paraId="2D72A5CF" w14:textId="77777777" w:rsidR="00D343E7" w:rsidRPr="00276E9B" w:rsidRDefault="00D343E7" w:rsidP="00D343E7">
      <w:r w:rsidRPr="00276E9B">
        <w:t>[TS 36.331, clause 5.3.10.6]</w:t>
      </w:r>
    </w:p>
    <w:p w14:paraId="224FBFDB" w14:textId="77777777" w:rsidR="00D343E7" w:rsidRPr="00276E9B" w:rsidRDefault="00D343E7" w:rsidP="00D343E7">
      <w:r w:rsidRPr="00276E9B">
        <w:t>...</w:t>
      </w:r>
    </w:p>
    <w:p w14:paraId="687FFD3D" w14:textId="77777777" w:rsidR="00D343E7" w:rsidRPr="00276E9B" w:rsidRDefault="00D343E7" w:rsidP="00D343E7">
      <w:r w:rsidRPr="00276E9B">
        <w:t>For NB-IoT, the UE shall:</w:t>
      </w:r>
    </w:p>
    <w:p w14:paraId="1122EE58" w14:textId="77777777" w:rsidR="00D343E7" w:rsidRPr="00276E9B" w:rsidRDefault="00D343E7" w:rsidP="00D343E7">
      <w:pPr>
        <w:pStyle w:val="B1"/>
      </w:pPr>
      <w:r w:rsidRPr="00276E9B">
        <w:t>1&gt;</w:t>
      </w:r>
      <w:r w:rsidRPr="00276E9B">
        <w:tab/>
        <w:t xml:space="preserve">if the </w:t>
      </w:r>
      <w:r w:rsidRPr="00276E9B">
        <w:rPr>
          <w:i/>
        </w:rPr>
        <w:t>c</w:t>
      </w:r>
      <w:r w:rsidRPr="00276E9B">
        <w:rPr>
          <w:i/>
          <w:iCs/>
        </w:rPr>
        <w:t>arrierConfigDedicated</w:t>
      </w:r>
      <w:r w:rsidRPr="00276E9B">
        <w:t xml:space="preserve"> is not included in the received </w:t>
      </w:r>
      <w:r w:rsidRPr="00276E9B">
        <w:rPr>
          <w:i/>
        </w:rPr>
        <w:t>physicalConfigDedicated</w:t>
      </w:r>
      <w:r w:rsidRPr="00276E9B">
        <w:t>:</w:t>
      </w:r>
    </w:p>
    <w:p w14:paraId="041E7000" w14:textId="77777777" w:rsidR="00D343E7" w:rsidRPr="00276E9B" w:rsidRDefault="00D343E7" w:rsidP="00D343E7">
      <w:pPr>
        <w:pStyle w:val="B2"/>
        <w:rPr>
          <w:i/>
          <w:iCs/>
          <w:lang w:eastAsia="zh-CN"/>
        </w:rPr>
      </w:pPr>
      <w:r w:rsidRPr="00276E9B">
        <w:t>2&gt;</w:t>
      </w:r>
      <w:r w:rsidRPr="00276E9B">
        <w:tab/>
        <w:t xml:space="preserve">if the UE is configured with a carrier configuration previously received in </w:t>
      </w:r>
      <w:r w:rsidRPr="00276E9B">
        <w:rPr>
          <w:i/>
          <w:iCs/>
          <w:lang w:eastAsia="zh-CN"/>
        </w:rPr>
        <w:t>carrierConfigDedicated</w:t>
      </w:r>
      <w:r w:rsidRPr="00276E9B">
        <w:t>:</w:t>
      </w:r>
    </w:p>
    <w:p w14:paraId="1EBB7529" w14:textId="77777777" w:rsidR="00D343E7" w:rsidRPr="00276E9B" w:rsidRDefault="00D343E7" w:rsidP="00D343E7">
      <w:pPr>
        <w:pStyle w:val="B3"/>
        <w:rPr>
          <w:i/>
          <w:iCs/>
          <w:lang w:eastAsia="zh-CN"/>
        </w:rPr>
      </w:pPr>
      <w:r w:rsidRPr="00276E9B">
        <w:t>3&gt;</w:t>
      </w:r>
      <w:r w:rsidRPr="00276E9B">
        <w:tab/>
        <w:t xml:space="preserve">use the carrier configuration received in </w:t>
      </w:r>
      <w:r w:rsidRPr="00276E9B">
        <w:rPr>
          <w:i/>
          <w:iCs/>
          <w:lang w:eastAsia="zh-CN"/>
        </w:rPr>
        <w:t>carrierConfigDedicated</w:t>
      </w:r>
      <w:r w:rsidRPr="00276E9B">
        <w:rPr>
          <w:iCs/>
          <w:lang w:eastAsia="zh-CN"/>
        </w:rPr>
        <w:t>;</w:t>
      </w:r>
    </w:p>
    <w:p w14:paraId="188A7279" w14:textId="77777777" w:rsidR="00D343E7" w:rsidRPr="00276E9B" w:rsidRDefault="00D343E7" w:rsidP="00D343E7">
      <w:pPr>
        <w:pStyle w:val="B2"/>
      </w:pPr>
      <w:r w:rsidRPr="00276E9B">
        <w:t>2&gt;</w:t>
      </w:r>
      <w:r w:rsidRPr="00276E9B">
        <w:tab/>
        <w:t>else:</w:t>
      </w:r>
    </w:p>
    <w:p w14:paraId="125657DD" w14:textId="77777777" w:rsidR="00D343E7" w:rsidRPr="00276E9B" w:rsidRDefault="00D343E7" w:rsidP="00D343E7">
      <w:pPr>
        <w:pStyle w:val="B3"/>
        <w:rPr>
          <w:i/>
          <w:iCs/>
          <w:lang w:eastAsia="zh-CN"/>
        </w:rPr>
      </w:pPr>
      <w:r w:rsidRPr="00276E9B">
        <w:t>3&gt;</w:t>
      </w:r>
      <w:r w:rsidRPr="00276E9B">
        <w:tab/>
        <w:t>use the carrier configuration received for the anchor carrier in the system information</w:t>
      </w:r>
      <w:r w:rsidRPr="00276E9B">
        <w:rPr>
          <w:iCs/>
          <w:lang w:eastAsia="zh-CN"/>
        </w:rPr>
        <w:t>;</w:t>
      </w:r>
    </w:p>
    <w:p w14:paraId="15756CD7" w14:textId="77777777" w:rsidR="00D343E7" w:rsidRPr="00276E9B" w:rsidRDefault="00D343E7" w:rsidP="00D343E7">
      <w:pPr>
        <w:pStyle w:val="B1"/>
      </w:pPr>
      <w:r w:rsidRPr="00276E9B">
        <w:t>1&gt;</w:t>
      </w:r>
      <w:r w:rsidRPr="00276E9B">
        <w:tab/>
        <w:t>else:</w:t>
      </w:r>
    </w:p>
    <w:p w14:paraId="54DD2662" w14:textId="77777777" w:rsidR="00D343E7" w:rsidRPr="00276E9B" w:rsidRDefault="00D343E7" w:rsidP="00D343E7">
      <w:pPr>
        <w:pStyle w:val="B2"/>
        <w:rPr>
          <w:i/>
          <w:iCs/>
          <w:lang w:eastAsia="zh-CN"/>
        </w:rPr>
      </w:pPr>
      <w:r w:rsidRPr="00276E9B">
        <w:t>2&gt;</w:t>
      </w:r>
      <w:r w:rsidRPr="00276E9B">
        <w:tab/>
        <w:t xml:space="preserve">use the carrier configuration received in </w:t>
      </w:r>
      <w:r w:rsidRPr="00276E9B">
        <w:rPr>
          <w:i/>
          <w:iCs/>
          <w:lang w:eastAsia="zh-CN"/>
        </w:rPr>
        <w:t>carrierConfigDedicated</w:t>
      </w:r>
      <w:r w:rsidRPr="00276E9B">
        <w:rPr>
          <w:iCs/>
          <w:lang w:eastAsia="zh-CN"/>
        </w:rPr>
        <w:t>;</w:t>
      </w:r>
    </w:p>
    <w:p w14:paraId="431652DF" w14:textId="77777777" w:rsidR="00D343E7" w:rsidRPr="00276E9B" w:rsidRDefault="00D343E7" w:rsidP="00D343E7">
      <w:pPr>
        <w:pStyle w:val="B2"/>
      </w:pPr>
      <w:r w:rsidRPr="00276E9B">
        <w:t>2&gt;</w:t>
      </w:r>
      <w:r w:rsidRPr="00276E9B">
        <w:tab/>
        <w:t>start to use the new carrier immediately after the last transport block carrying the RRC message has been acknowledged by the MAC layer, and any subsequent RRC response message sent for the current RRC procedure is therefore sent on the new carrier;</w:t>
      </w:r>
    </w:p>
    <w:p w14:paraId="4A76039C" w14:textId="77777777" w:rsidR="00D343E7" w:rsidRPr="00276E9B" w:rsidRDefault="00D343E7" w:rsidP="00D343E7">
      <w:pPr>
        <w:pStyle w:val="B1"/>
      </w:pPr>
      <w:r w:rsidRPr="00276E9B">
        <w:t>1&gt;</w:t>
      </w:r>
      <w:r w:rsidRPr="00276E9B">
        <w:tab/>
        <w:t xml:space="preserve">reconfigure the physical channel configuration in accordance with the received </w:t>
      </w:r>
      <w:r w:rsidRPr="00276E9B">
        <w:rPr>
          <w:i/>
        </w:rPr>
        <w:t>physicalConfigDedicated</w:t>
      </w:r>
      <w:r w:rsidRPr="00276E9B">
        <w:t>.</w:t>
      </w:r>
    </w:p>
    <w:p w14:paraId="2C756644" w14:textId="77777777" w:rsidR="00D343E7" w:rsidRPr="00276E9B" w:rsidRDefault="00D343E7" w:rsidP="00D343E7">
      <w:pPr>
        <w:pStyle w:val="Heading4"/>
      </w:pPr>
      <w:r w:rsidRPr="00276E9B">
        <w:t>22.4.14</w:t>
      </w:r>
      <w:r w:rsidRPr="00276E9B">
        <w:rPr>
          <w:lang w:eastAsia="zh-CN"/>
        </w:rPr>
        <w:t>a</w:t>
      </w:r>
      <w:r w:rsidRPr="00276E9B">
        <w:t>.3</w:t>
      </w:r>
      <w:r w:rsidRPr="00276E9B">
        <w:tab/>
        <w:t>Test description</w:t>
      </w:r>
    </w:p>
    <w:p w14:paraId="2EE11C71" w14:textId="77777777" w:rsidR="00D343E7" w:rsidRPr="00276E9B" w:rsidRDefault="00D343E7" w:rsidP="00D343E7">
      <w:pPr>
        <w:pStyle w:val="Heading5"/>
      </w:pPr>
      <w:r w:rsidRPr="00276E9B">
        <w:t>22.4.14</w:t>
      </w:r>
      <w:r w:rsidRPr="00276E9B">
        <w:rPr>
          <w:lang w:eastAsia="zh-CN"/>
        </w:rPr>
        <w:t>a</w:t>
      </w:r>
      <w:r w:rsidRPr="00276E9B">
        <w:t>.3.1</w:t>
      </w:r>
      <w:r w:rsidRPr="00276E9B">
        <w:tab/>
        <w:t>Pre-test conditions</w:t>
      </w:r>
    </w:p>
    <w:p w14:paraId="0D0CD772" w14:textId="77777777" w:rsidR="00D343E7" w:rsidRPr="00276E9B" w:rsidRDefault="00D343E7" w:rsidP="00D343E7">
      <w:pPr>
        <w:pStyle w:val="H6"/>
      </w:pPr>
      <w:r w:rsidRPr="00276E9B">
        <w:t>System Simulator:</w:t>
      </w:r>
    </w:p>
    <w:p w14:paraId="40B1F353" w14:textId="77777777" w:rsidR="00D343E7" w:rsidRPr="00276E9B" w:rsidRDefault="00D343E7" w:rsidP="00D343E7">
      <w:pPr>
        <w:pStyle w:val="B1"/>
      </w:pPr>
      <w:r w:rsidRPr="00276E9B">
        <w:t>-</w:t>
      </w:r>
      <w:r w:rsidRPr="00276E9B">
        <w:tab/>
        <w:t>Ncell 1.</w:t>
      </w:r>
    </w:p>
    <w:p w14:paraId="05D098DD" w14:textId="77777777" w:rsidR="00D343E7" w:rsidRPr="00276E9B" w:rsidRDefault="00D343E7" w:rsidP="00D343E7">
      <w:pPr>
        <w:pStyle w:val="B1"/>
        <w:rPr>
          <w:szCs w:val="18"/>
          <w:lang w:eastAsia="zh-CN"/>
        </w:rPr>
      </w:pPr>
      <w:r w:rsidRPr="00276E9B">
        <w:rPr>
          <w:lang w:eastAsia="zh-CN"/>
        </w:rPr>
        <w:t>-</w:t>
      </w:r>
      <w:r w:rsidRPr="00276E9B">
        <w:rPr>
          <w:lang w:eastAsia="zh-CN"/>
        </w:rPr>
        <w:tab/>
      </w:r>
      <w:r w:rsidRPr="00276E9B">
        <w:rPr>
          <w:szCs w:val="18"/>
        </w:rPr>
        <w:t>NB-IoT Operation Mode set to standalone</w:t>
      </w:r>
      <w:r w:rsidRPr="00276E9B">
        <w:rPr>
          <w:szCs w:val="18"/>
          <w:lang w:eastAsia="zh-CN"/>
        </w:rPr>
        <w:t>.</w:t>
      </w:r>
    </w:p>
    <w:p w14:paraId="400558D3" w14:textId="1B565E0D" w:rsidR="00D343E7" w:rsidRPr="00276E9B" w:rsidRDefault="00D343E7" w:rsidP="00D343E7">
      <w:pPr>
        <w:ind w:left="568" w:hanging="284"/>
        <w:rPr>
          <w:lang w:eastAsia="zh-CN"/>
        </w:rPr>
      </w:pPr>
      <w:r w:rsidRPr="00276E9B">
        <w:rPr>
          <w:lang w:eastAsia="zh-CN"/>
        </w:rPr>
        <w:t>-</w:t>
      </w:r>
      <w:r w:rsidRPr="00276E9B">
        <w:rPr>
          <w:lang w:eastAsia="zh-CN"/>
        </w:rPr>
        <w:tab/>
        <w:t xml:space="preserve">System information combination </w:t>
      </w:r>
      <w:r w:rsidR="00542CAF" w:rsidRPr="00276E9B">
        <w:rPr>
          <w:lang w:eastAsia="zh-CN"/>
        </w:rPr>
        <w:t xml:space="preserve">1 </w:t>
      </w:r>
      <w:r w:rsidRPr="00276E9B">
        <w:rPr>
          <w:lang w:eastAsia="zh-CN"/>
        </w:rPr>
        <w:t>as defined in TS 36.508[18] clause 8.1.4.3.1.1.</w:t>
      </w:r>
    </w:p>
    <w:p w14:paraId="282D65DA" w14:textId="77777777" w:rsidR="00D343E7" w:rsidRPr="00276E9B" w:rsidRDefault="00D343E7" w:rsidP="00D343E7">
      <w:pPr>
        <w:pStyle w:val="H6"/>
      </w:pPr>
      <w:r w:rsidRPr="00276E9B">
        <w:t>UE:</w:t>
      </w:r>
    </w:p>
    <w:p w14:paraId="70A935CF" w14:textId="77777777" w:rsidR="00D343E7" w:rsidRPr="00276E9B" w:rsidRDefault="00D343E7" w:rsidP="00D343E7">
      <w:r w:rsidRPr="00276E9B">
        <w:t>None.</w:t>
      </w:r>
    </w:p>
    <w:p w14:paraId="26822955" w14:textId="77777777" w:rsidR="00D343E7" w:rsidRPr="00276E9B" w:rsidRDefault="00D343E7" w:rsidP="00D343E7">
      <w:pPr>
        <w:pStyle w:val="H6"/>
      </w:pPr>
      <w:r w:rsidRPr="00276E9B">
        <w:t>Preamble:</w:t>
      </w:r>
    </w:p>
    <w:p w14:paraId="6A786157" w14:textId="77777777" w:rsidR="00D343E7" w:rsidRPr="00276E9B" w:rsidRDefault="00D343E7" w:rsidP="00D343E7">
      <w:pPr>
        <w:pStyle w:val="B1"/>
      </w:pPr>
      <w:r w:rsidRPr="00276E9B">
        <w:t>-</w:t>
      </w:r>
      <w:r w:rsidRPr="00276E9B">
        <w:tab/>
        <w:t>UE is in State 1-NB switched off.</w:t>
      </w:r>
    </w:p>
    <w:p w14:paraId="273B410A" w14:textId="77777777" w:rsidR="00D343E7" w:rsidRPr="00276E9B" w:rsidRDefault="00D343E7" w:rsidP="00D343E7">
      <w:pPr>
        <w:pStyle w:val="Heading5"/>
      </w:pPr>
      <w:r w:rsidRPr="00276E9B">
        <w:lastRenderedPageBreak/>
        <w:t>22.4.14</w:t>
      </w:r>
      <w:r w:rsidRPr="00276E9B">
        <w:rPr>
          <w:lang w:eastAsia="zh-CN"/>
        </w:rPr>
        <w:t>a</w:t>
      </w:r>
      <w:r w:rsidRPr="00276E9B">
        <w:t>.3.2</w:t>
      </w:r>
      <w:r w:rsidRPr="00276E9B">
        <w:tab/>
        <w:t>Test procedure sequence</w:t>
      </w:r>
    </w:p>
    <w:p w14:paraId="273AEED5" w14:textId="77777777" w:rsidR="00D343E7" w:rsidRPr="00276E9B" w:rsidRDefault="00D343E7" w:rsidP="00D343E7">
      <w:pPr>
        <w:pStyle w:val="TH"/>
      </w:pPr>
      <w:r w:rsidRPr="00276E9B">
        <w:t>Table 22.4.14</w:t>
      </w:r>
      <w:r w:rsidRPr="00276E9B">
        <w:rPr>
          <w:lang w:eastAsia="zh-CN"/>
        </w:rPr>
        <w:t>a</w:t>
      </w:r>
      <w:r w:rsidRPr="00276E9B">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343E7" w:rsidRPr="00276E9B" w14:paraId="33FCAE17" w14:textId="77777777" w:rsidTr="00D343E7">
        <w:tc>
          <w:tcPr>
            <w:tcW w:w="648" w:type="dxa"/>
            <w:tcBorders>
              <w:bottom w:val="nil"/>
            </w:tcBorders>
          </w:tcPr>
          <w:p w14:paraId="1AE91ED3" w14:textId="77777777" w:rsidR="00D343E7" w:rsidRPr="00276E9B" w:rsidRDefault="00D343E7" w:rsidP="00D343E7">
            <w:pPr>
              <w:pStyle w:val="TAH"/>
            </w:pPr>
            <w:r w:rsidRPr="00276E9B">
              <w:t>St</w:t>
            </w:r>
          </w:p>
        </w:tc>
        <w:tc>
          <w:tcPr>
            <w:tcW w:w="3969" w:type="dxa"/>
            <w:tcBorders>
              <w:bottom w:val="nil"/>
            </w:tcBorders>
          </w:tcPr>
          <w:p w14:paraId="7C503607" w14:textId="77777777" w:rsidR="00D343E7" w:rsidRPr="00276E9B" w:rsidRDefault="00D343E7" w:rsidP="00D343E7">
            <w:pPr>
              <w:pStyle w:val="TAH"/>
            </w:pPr>
            <w:r w:rsidRPr="00276E9B">
              <w:t>Procedure</w:t>
            </w:r>
          </w:p>
        </w:tc>
        <w:tc>
          <w:tcPr>
            <w:tcW w:w="3686" w:type="dxa"/>
            <w:gridSpan w:val="2"/>
          </w:tcPr>
          <w:p w14:paraId="2C359F48" w14:textId="77777777" w:rsidR="00D343E7" w:rsidRPr="00276E9B" w:rsidRDefault="00D343E7" w:rsidP="00D343E7">
            <w:pPr>
              <w:pStyle w:val="TAH"/>
            </w:pPr>
            <w:r w:rsidRPr="00276E9B">
              <w:t>Message Sequence</w:t>
            </w:r>
          </w:p>
        </w:tc>
        <w:tc>
          <w:tcPr>
            <w:tcW w:w="567" w:type="dxa"/>
            <w:tcBorders>
              <w:bottom w:val="nil"/>
            </w:tcBorders>
          </w:tcPr>
          <w:p w14:paraId="202C66FF" w14:textId="77777777" w:rsidR="00D343E7" w:rsidRPr="00276E9B" w:rsidRDefault="00D343E7" w:rsidP="00D343E7">
            <w:pPr>
              <w:pStyle w:val="TAH"/>
            </w:pPr>
            <w:r w:rsidRPr="00276E9B">
              <w:t>TP</w:t>
            </w:r>
          </w:p>
        </w:tc>
        <w:tc>
          <w:tcPr>
            <w:tcW w:w="892" w:type="dxa"/>
            <w:tcBorders>
              <w:bottom w:val="nil"/>
            </w:tcBorders>
          </w:tcPr>
          <w:p w14:paraId="6278164F" w14:textId="77777777" w:rsidR="00D343E7" w:rsidRPr="00276E9B" w:rsidRDefault="00D343E7" w:rsidP="00D343E7">
            <w:pPr>
              <w:pStyle w:val="TAH"/>
            </w:pPr>
            <w:r w:rsidRPr="00276E9B">
              <w:t>Verdict</w:t>
            </w:r>
          </w:p>
        </w:tc>
      </w:tr>
      <w:tr w:rsidR="00D343E7" w:rsidRPr="00276E9B" w14:paraId="3E3C56EE" w14:textId="77777777" w:rsidTr="00D343E7">
        <w:tc>
          <w:tcPr>
            <w:tcW w:w="648" w:type="dxa"/>
            <w:tcBorders>
              <w:top w:val="nil"/>
            </w:tcBorders>
          </w:tcPr>
          <w:p w14:paraId="7FAF7694" w14:textId="77777777" w:rsidR="00D343E7" w:rsidRPr="00276E9B" w:rsidRDefault="00D343E7" w:rsidP="00D343E7">
            <w:pPr>
              <w:pStyle w:val="TAH"/>
            </w:pPr>
          </w:p>
        </w:tc>
        <w:tc>
          <w:tcPr>
            <w:tcW w:w="3969" w:type="dxa"/>
            <w:tcBorders>
              <w:top w:val="nil"/>
            </w:tcBorders>
          </w:tcPr>
          <w:p w14:paraId="0964FDE3" w14:textId="77777777" w:rsidR="00D343E7" w:rsidRPr="00276E9B" w:rsidRDefault="00D343E7" w:rsidP="00D343E7">
            <w:pPr>
              <w:pStyle w:val="TAH"/>
            </w:pPr>
          </w:p>
        </w:tc>
        <w:tc>
          <w:tcPr>
            <w:tcW w:w="709" w:type="dxa"/>
          </w:tcPr>
          <w:p w14:paraId="026C9328" w14:textId="77777777" w:rsidR="00D343E7" w:rsidRPr="00276E9B" w:rsidRDefault="00D343E7" w:rsidP="00D343E7">
            <w:pPr>
              <w:pStyle w:val="TAH"/>
            </w:pPr>
            <w:r w:rsidRPr="00276E9B">
              <w:t>U - S</w:t>
            </w:r>
          </w:p>
        </w:tc>
        <w:tc>
          <w:tcPr>
            <w:tcW w:w="2977" w:type="dxa"/>
          </w:tcPr>
          <w:p w14:paraId="1A562705" w14:textId="77777777" w:rsidR="00D343E7" w:rsidRPr="00276E9B" w:rsidRDefault="00D343E7" w:rsidP="00D343E7">
            <w:pPr>
              <w:pStyle w:val="TAH"/>
            </w:pPr>
            <w:r w:rsidRPr="00276E9B">
              <w:t>Message</w:t>
            </w:r>
          </w:p>
        </w:tc>
        <w:tc>
          <w:tcPr>
            <w:tcW w:w="567" w:type="dxa"/>
            <w:tcBorders>
              <w:top w:val="nil"/>
            </w:tcBorders>
          </w:tcPr>
          <w:p w14:paraId="7623BB37" w14:textId="77777777" w:rsidR="00D343E7" w:rsidRPr="00276E9B" w:rsidRDefault="00D343E7" w:rsidP="00D343E7">
            <w:pPr>
              <w:pStyle w:val="TAH"/>
            </w:pPr>
          </w:p>
        </w:tc>
        <w:tc>
          <w:tcPr>
            <w:tcW w:w="892" w:type="dxa"/>
            <w:tcBorders>
              <w:top w:val="nil"/>
            </w:tcBorders>
          </w:tcPr>
          <w:p w14:paraId="53D21A00" w14:textId="77777777" w:rsidR="00D343E7" w:rsidRPr="00276E9B" w:rsidRDefault="00D343E7" w:rsidP="00D343E7">
            <w:pPr>
              <w:pStyle w:val="TAH"/>
            </w:pPr>
          </w:p>
        </w:tc>
      </w:tr>
      <w:tr w:rsidR="00D343E7" w:rsidRPr="00276E9B" w14:paraId="4FD9B7A9" w14:textId="77777777" w:rsidTr="00D343E7">
        <w:tc>
          <w:tcPr>
            <w:tcW w:w="648" w:type="dxa"/>
          </w:tcPr>
          <w:p w14:paraId="2BDFB5A3" w14:textId="77777777" w:rsidR="00D343E7" w:rsidRPr="00276E9B" w:rsidRDefault="00D343E7" w:rsidP="00D343E7">
            <w:pPr>
              <w:pStyle w:val="TAC"/>
            </w:pPr>
            <w:r w:rsidRPr="00276E9B">
              <w:t>1-2</w:t>
            </w:r>
          </w:p>
        </w:tc>
        <w:tc>
          <w:tcPr>
            <w:tcW w:w="3969" w:type="dxa"/>
          </w:tcPr>
          <w:p w14:paraId="40480B80" w14:textId="77777777" w:rsidR="00D343E7" w:rsidRPr="00276E9B" w:rsidRDefault="00D343E7" w:rsidP="00D343E7">
            <w:pPr>
              <w:pStyle w:val="TAL"/>
            </w:pPr>
            <w:r w:rsidRPr="00276E9B">
              <w:t>Steps 1-2 expected sequence defined in TS 36.508 Table 8.1.5.2.3-1 NB-IoT UE connected mode procedure (state 1-NB to state 2-NB).</w:t>
            </w:r>
          </w:p>
        </w:tc>
        <w:tc>
          <w:tcPr>
            <w:tcW w:w="709" w:type="dxa"/>
          </w:tcPr>
          <w:p w14:paraId="26EE0CD0" w14:textId="77777777" w:rsidR="00D343E7" w:rsidRPr="00276E9B" w:rsidRDefault="00D343E7" w:rsidP="00D343E7">
            <w:pPr>
              <w:pStyle w:val="TAC"/>
            </w:pPr>
            <w:r w:rsidRPr="00276E9B">
              <w:t>-</w:t>
            </w:r>
          </w:p>
        </w:tc>
        <w:tc>
          <w:tcPr>
            <w:tcW w:w="2977" w:type="dxa"/>
          </w:tcPr>
          <w:p w14:paraId="156E3CD7" w14:textId="77777777" w:rsidR="00D343E7" w:rsidRPr="00276E9B" w:rsidRDefault="00D343E7" w:rsidP="00D343E7">
            <w:pPr>
              <w:pStyle w:val="TAL"/>
              <w:rPr>
                <w:i/>
                <w:iCs/>
              </w:rPr>
            </w:pPr>
            <w:r w:rsidRPr="00276E9B">
              <w:rPr>
                <w:i/>
                <w:iCs/>
              </w:rPr>
              <w:t>-</w:t>
            </w:r>
          </w:p>
        </w:tc>
        <w:tc>
          <w:tcPr>
            <w:tcW w:w="567" w:type="dxa"/>
          </w:tcPr>
          <w:p w14:paraId="4120BD33" w14:textId="77777777" w:rsidR="00D343E7" w:rsidRPr="00276E9B" w:rsidRDefault="00D343E7" w:rsidP="00D343E7">
            <w:pPr>
              <w:pStyle w:val="TAC"/>
            </w:pPr>
            <w:r w:rsidRPr="00276E9B">
              <w:t>-</w:t>
            </w:r>
          </w:p>
        </w:tc>
        <w:tc>
          <w:tcPr>
            <w:tcW w:w="892" w:type="dxa"/>
          </w:tcPr>
          <w:p w14:paraId="2007371B" w14:textId="77777777" w:rsidR="00D343E7" w:rsidRPr="00276E9B" w:rsidRDefault="00D343E7" w:rsidP="00D343E7">
            <w:pPr>
              <w:pStyle w:val="TAC"/>
            </w:pPr>
            <w:r w:rsidRPr="00276E9B">
              <w:t>-</w:t>
            </w:r>
          </w:p>
        </w:tc>
      </w:tr>
      <w:tr w:rsidR="00D343E7" w:rsidRPr="00276E9B" w14:paraId="3A587F1F" w14:textId="77777777" w:rsidTr="00D343E7">
        <w:tc>
          <w:tcPr>
            <w:tcW w:w="648" w:type="dxa"/>
          </w:tcPr>
          <w:p w14:paraId="6E67B8B7" w14:textId="77777777" w:rsidR="00D343E7" w:rsidRPr="00276E9B" w:rsidRDefault="00D343E7" w:rsidP="00D343E7">
            <w:pPr>
              <w:pStyle w:val="TAC"/>
            </w:pPr>
            <w:r w:rsidRPr="00276E9B">
              <w:t>3</w:t>
            </w:r>
          </w:p>
        </w:tc>
        <w:tc>
          <w:tcPr>
            <w:tcW w:w="3969" w:type="dxa"/>
          </w:tcPr>
          <w:p w14:paraId="1C263B05" w14:textId="77777777" w:rsidR="00D343E7" w:rsidRPr="00276E9B" w:rsidRDefault="00D343E7" w:rsidP="00D343E7">
            <w:pPr>
              <w:pStyle w:val="TAL"/>
            </w:pPr>
            <w:r w:rsidRPr="00276E9B">
              <w:t xml:space="preserve">The SS transmits an </w:t>
            </w:r>
            <w:r w:rsidRPr="00276E9B">
              <w:rPr>
                <w:i/>
              </w:rPr>
              <w:t>RRCConnectionSetup-NB</w:t>
            </w:r>
            <w:r w:rsidRPr="00276E9B">
              <w:t xml:space="preserve"> message including IE </w:t>
            </w:r>
            <w:r w:rsidRPr="00276E9B">
              <w:rPr>
                <w:i/>
              </w:rPr>
              <w:t>CarrierConfigDedicated.</w:t>
            </w:r>
          </w:p>
        </w:tc>
        <w:tc>
          <w:tcPr>
            <w:tcW w:w="709" w:type="dxa"/>
          </w:tcPr>
          <w:p w14:paraId="01B2F015" w14:textId="77777777" w:rsidR="00D343E7" w:rsidRPr="00276E9B" w:rsidRDefault="00D343E7" w:rsidP="00D343E7">
            <w:pPr>
              <w:pStyle w:val="TAC"/>
            </w:pPr>
            <w:r w:rsidRPr="00276E9B">
              <w:t>&lt;--</w:t>
            </w:r>
          </w:p>
        </w:tc>
        <w:tc>
          <w:tcPr>
            <w:tcW w:w="2977" w:type="dxa"/>
          </w:tcPr>
          <w:p w14:paraId="48B1111F" w14:textId="77777777" w:rsidR="00D343E7" w:rsidRPr="00276E9B" w:rsidRDefault="00D343E7" w:rsidP="00D343E7">
            <w:pPr>
              <w:pStyle w:val="TAL"/>
              <w:rPr>
                <w:i/>
                <w:iCs/>
              </w:rPr>
            </w:pPr>
            <w:r w:rsidRPr="00276E9B">
              <w:rPr>
                <w:i/>
                <w:iCs/>
              </w:rPr>
              <w:t>RRCConnectionSetup-NB</w:t>
            </w:r>
          </w:p>
        </w:tc>
        <w:tc>
          <w:tcPr>
            <w:tcW w:w="567" w:type="dxa"/>
          </w:tcPr>
          <w:p w14:paraId="4BEAB4A5" w14:textId="77777777" w:rsidR="00D343E7" w:rsidRPr="00276E9B" w:rsidRDefault="00D343E7" w:rsidP="00D343E7">
            <w:pPr>
              <w:pStyle w:val="TAC"/>
            </w:pPr>
            <w:r w:rsidRPr="00276E9B">
              <w:t>-</w:t>
            </w:r>
          </w:p>
        </w:tc>
        <w:tc>
          <w:tcPr>
            <w:tcW w:w="892" w:type="dxa"/>
          </w:tcPr>
          <w:p w14:paraId="0620FB61" w14:textId="77777777" w:rsidR="00D343E7" w:rsidRPr="00276E9B" w:rsidRDefault="00D343E7" w:rsidP="00D343E7">
            <w:pPr>
              <w:pStyle w:val="TAC"/>
            </w:pPr>
            <w:r w:rsidRPr="00276E9B">
              <w:t>-</w:t>
            </w:r>
          </w:p>
        </w:tc>
      </w:tr>
      <w:tr w:rsidR="00D343E7" w:rsidRPr="00276E9B" w14:paraId="0B16BFB5" w14:textId="77777777" w:rsidTr="00D343E7">
        <w:tc>
          <w:tcPr>
            <w:tcW w:w="648" w:type="dxa"/>
          </w:tcPr>
          <w:p w14:paraId="70119BA8" w14:textId="77777777" w:rsidR="00D343E7" w:rsidRPr="00276E9B" w:rsidRDefault="00D343E7" w:rsidP="00D343E7">
            <w:pPr>
              <w:pStyle w:val="TAC"/>
            </w:pPr>
            <w:r w:rsidRPr="00276E9B">
              <w:t>4</w:t>
            </w:r>
          </w:p>
        </w:tc>
        <w:tc>
          <w:tcPr>
            <w:tcW w:w="3969" w:type="dxa"/>
          </w:tcPr>
          <w:p w14:paraId="6E8D5C3D" w14:textId="77777777" w:rsidR="00D343E7" w:rsidRPr="00276E9B" w:rsidRDefault="00D343E7" w:rsidP="00D343E7">
            <w:pPr>
              <w:pStyle w:val="TAL"/>
            </w:pPr>
            <w:r w:rsidRPr="00276E9B">
              <w:t xml:space="preserve">Check: Does the UE transmit an </w:t>
            </w:r>
            <w:r w:rsidRPr="00276E9B">
              <w:rPr>
                <w:i/>
              </w:rPr>
              <w:t>RRCConnectionSetupComplete-NB</w:t>
            </w:r>
            <w:r w:rsidRPr="00276E9B">
              <w:t xml:space="preserve"> message to confirm the successful completion of the connection establishment on non-anchor carrier?</w:t>
            </w:r>
          </w:p>
        </w:tc>
        <w:tc>
          <w:tcPr>
            <w:tcW w:w="709" w:type="dxa"/>
          </w:tcPr>
          <w:p w14:paraId="401872B1" w14:textId="77777777" w:rsidR="00D343E7" w:rsidRPr="00276E9B" w:rsidRDefault="00D343E7" w:rsidP="00D343E7">
            <w:pPr>
              <w:pStyle w:val="TAC"/>
            </w:pPr>
            <w:r w:rsidRPr="00276E9B">
              <w:t>--&gt;</w:t>
            </w:r>
          </w:p>
        </w:tc>
        <w:tc>
          <w:tcPr>
            <w:tcW w:w="2977" w:type="dxa"/>
          </w:tcPr>
          <w:p w14:paraId="04F4C4C0" w14:textId="77777777" w:rsidR="00D343E7" w:rsidRPr="00276E9B" w:rsidRDefault="00D343E7" w:rsidP="00D343E7">
            <w:pPr>
              <w:pStyle w:val="TAL"/>
              <w:rPr>
                <w:i/>
                <w:iCs/>
              </w:rPr>
            </w:pPr>
            <w:r w:rsidRPr="00276E9B">
              <w:rPr>
                <w:i/>
              </w:rPr>
              <w:t>RRCConnectionSetupComplete-NB</w:t>
            </w:r>
          </w:p>
        </w:tc>
        <w:tc>
          <w:tcPr>
            <w:tcW w:w="567" w:type="dxa"/>
          </w:tcPr>
          <w:p w14:paraId="3D2CA210" w14:textId="77777777" w:rsidR="00D343E7" w:rsidRPr="00276E9B" w:rsidRDefault="00D343E7" w:rsidP="00D343E7">
            <w:pPr>
              <w:pStyle w:val="TAC"/>
            </w:pPr>
            <w:r w:rsidRPr="00276E9B">
              <w:t>1, 2</w:t>
            </w:r>
          </w:p>
        </w:tc>
        <w:tc>
          <w:tcPr>
            <w:tcW w:w="892" w:type="dxa"/>
          </w:tcPr>
          <w:p w14:paraId="74520F02" w14:textId="77777777" w:rsidR="00D343E7" w:rsidRPr="00276E9B" w:rsidRDefault="00D343E7" w:rsidP="00D343E7">
            <w:pPr>
              <w:pStyle w:val="TAC"/>
            </w:pPr>
            <w:r w:rsidRPr="00276E9B">
              <w:t>P</w:t>
            </w:r>
          </w:p>
        </w:tc>
      </w:tr>
      <w:tr w:rsidR="00D343E7" w:rsidRPr="00276E9B" w14:paraId="705D8568" w14:textId="77777777" w:rsidTr="00D343E7">
        <w:tc>
          <w:tcPr>
            <w:tcW w:w="648" w:type="dxa"/>
          </w:tcPr>
          <w:p w14:paraId="02C53F86" w14:textId="77777777" w:rsidR="00D343E7" w:rsidRPr="00276E9B" w:rsidRDefault="00D343E7" w:rsidP="00D343E7">
            <w:pPr>
              <w:pStyle w:val="TAC"/>
            </w:pPr>
            <w:r w:rsidRPr="00276E9B">
              <w:t>5-16</w:t>
            </w:r>
          </w:p>
        </w:tc>
        <w:tc>
          <w:tcPr>
            <w:tcW w:w="3969" w:type="dxa"/>
          </w:tcPr>
          <w:p w14:paraId="6422B711" w14:textId="77777777" w:rsidR="00D343E7" w:rsidRPr="00276E9B" w:rsidRDefault="00D343E7" w:rsidP="00D343E7">
            <w:pPr>
              <w:pStyle w:val="TAL"/>
            </w:pPr>
            <w:r w:rsidRPr="00276E9B">
              <w:t>Check: Does the UE complete initial registration by performing steps 4-14 of TS 36.508 Table 8.1.5.2.3-1 NB-IoT UE connected mode procedure (state 1-NB to state 2-NB) on the non-anchor carrier.</w:t>
            </w:r>
          </w:p>
        </w:tc>
        <w:tc>
          <w:tcPr>
            <w:tcW w:w="709" w:type="dxa"/>
          </w:tcPr>
          <w:p w14:paraId="22D5FAA5" w14:textId="77777777" w:rsidR="00D343E7" w:rsidRPr="00276E9B" w:rsidRDefault="00D343E7" w:rsidP="00D343E7">
            <w:pPr>
              <w:pStyle w:val="TAC"/>
            </w:pPr>
            <w:r w:rsidRPr="00276E9B">
              <w:t>-</w:t>
            </w:r>
          </w:p>
        </w:tc>
        <w:tc>
          <w:tcPr>
            <w:tcW w:w="2977" w:type="dxa"/>
          </w:tcPr>
          <w:p w14:paraId="05FD52E7" w14:textId="77777777" w:rsidR="00D343E7" w:rsidRPr="00276E9B" w:rsidRDefault="00D343E7" w:rsidP="00D343E7">
            <w:pPr>
              <w:pStyle w:val="TAL"/>
              <w:rPr>
                <w:i/>
                <w:iCs/>
              </w:rPr>
            </w:pPr>
            <w:r w:rsidRPr="00276E9B">
              <w:rPr>
                <w:i/>
                <w:iCs/>
              </w:rPr>
              <w:t>-</w:t>
            </w:r>
          </w:p>
        </w:tc>
        <w:tc>
          <w:tcPr>
            <w:tcW w:w="567" w:type="dxa"/>
          </w:tcPr>
          <w:p w14:paraId="62621BEB" w14:textId="77777777" w:rsidR="00D343E7" w:rsidRPr="00276E9B" w:rsidRDefault="00D343E7" w:rsidP="00D343E7">
            <w:pPr>
              <w:pStyle w:val="TAC"/>
            </w:pPr>
            <w:r w:rsidRPr="00276E9B">
              <w:t>2</w:t>
            </w:r>
          </w:p>
        </w:tc>
        <w:tc>
          <w:tcPr>
            <w:tcW w:w="892" w:type="dxa"/>
          </w:tcPr>
          <w:p w14:paraId="68D5E275" w14:textId="77777777" w:rsidR="00D343E7" w:rsidRPr="00276E9B" w:rsidRDefault="00D343E7" w:rsidP="00D343E7">
            <w:pPr>
              <w:pStyle w:val="TAC"/>
            </w:pPr>
            <w:r w:rsidRPr="00276E9B">
              <w:t>P</w:t>
            </w:r>
          </w:p>
        </w:tc>
      </w:tr>
    </w:tbl>
    <w:p w14:paraId="4ED3DDFE" w14:textId="77777777" w:rsidR="00D343E7" w:rsidRPr="00276E9B" w:rsidRDefault="00D343E7" w:rsidP="00D343E7"/>
    <w:p w14:paraId="30F832D0" w14:textId="77777777" w:rsidR="00D343E7" w:rsidRPr="00276E9B" w:rsidRDefault="00D343E7" w:rsidP="00D343E7">
      <w:pPr>
        <w:pStyle w:val="Heading5"/>
      </w:pPr>
      <w:r w:rsidRPr="00276E9B">
        <w:t>22.4.14</w:t>
      </w:r>
      <w:r w:rsidRPr="00276E9B">
        <w:rPr>
          <w:lang w:eastAsia="zh-CN"/>
        </w:rPr>
        <w:t>a</w:t>
      </w:r>
      <w:r w:rsidRPr="00276E9B">
        <w:t>.3.3</w:t>
      </w:r>
      <w:r w:rsidRPr="00276E9B">
        <w:tab/>
        <w:t>Specific message contents</w:t>
      </w:r>
    </w:p>
    <w:p w14:paraId="2F73D453" w14:textId="1E9E01CE" w:rsidR="00D343E7" w:rsidRPr="00276E9B" w:rsidRDefault="00D343E7" w:rsidP="002F2B12">
      <w:pPr>
        <w:pStyle w:val="TH"/>
        <w:rPr>
          <w:i/>
        </w:rPr>
      </w:pPr>
      <w:r w:rsidRPr="00276E9B">
        <w:t>Table 22.4.</w:t>
      </w:r>
      <w:r w:rsidRPr="00276E9B">
        <w:rPr>
          <w:lang w:eastAsia="zh-CN"/>
        </w:rPr>
        <w:t>1</w:t>
      </w:r>
      <w:r w:rsidRPr="00276E9B">
        <w:t>4</w:t>
      </w:r>
      <w:r w:rsidRPr="00276E9B">
        <w:rPr>
          <w:lang w:eastAsia="zh-CN"/>
        </w:rPr>
        <w:t>a</w:t>
      </w:r>
      <w:r w:rsidRPr="00276E9B">
        <w:t xml:space="preserve">.3.3-1: </w:t>
      </w:r>
      <w:r w:rsidR="00542CAF" w:rsidRPr="00276E9B">
        <w:t>Void</w:t>
      </w:r>
    </w:p>
    <w:p w14:paraId="09A551BE" w14:textId="5C161252" w:rsidR="00D343E7" w:rsidRPr="00276E9B" w:rsidRDefault="00D343E7" w:rsidP="00D343E7">
      <w:pPr>
        <w:pStyle w:val="TH"/>
      </w:pPr>
      <w:r w:rsidRPr="00276E9B">
        <w:t>Table 22.4.</w:t>
      </w:r>
      <w:r w:rsidRPr="00276E9B">
        <w:rPr>
          <w:lang w:eastAsia="zh-CN"/>
        </w:rPr>
        <w:t>1</w:t>
      </w:r>
      <w:r w:rsidRPr="00276E9B">
        <w:t>4</w:t>
      </w:r>
      <w:r w:rsidRPr="00276E9B">
        <w:rPr>
          <w:lang w:eastAsia="zh-CN"/>
        </w:rPr>
        <w:t>a</w:t>
      </w:r>
      <w:r w:rsidRPr="00276E9B">
        <w:t xml:space="preserve">.3.3-2: </w:t>
      </w:r>
      <w:r w:rsidR="00542CAF" w:rsidRPr="00276E9B">
        <w:t>Void</w:t>
      </w:r>
    </w:p>
    <w:p w14:paraId="3E09F23D" w14:textId="77777777" w:rsidR="00D343E7" w:rsidRPr="00276E9B" w:rsidRDefault="00D343E7" w:rsidP="00D343E7">
      <w:pPr>
        <w:rPr>
          <w:lang w:eastAsia="zh-CN"/>
        </w:rPr>
      </w:pPr>
    </w:p>
    <w:p w14:paraId="1E9ED844" w14:textId="77777777" w:rsidR="00D343E7" w:rsidRPr="00276E9B" w:rsidRDefault="00D343E7" w:rsidP="00D343E7">
      <w:pPr>
        <w:pStyle w:val="TH"/>
      </w:pPr>
      <w:r w:rsidRPr="00276E9B">
        <w:t>Table 22.4.14</w:t>
      </w:r>
      <w:r w:rsidRPr="00276E9B">
        <w:rPr>
          <w:lang w:eastAsia="zh-CN"/>
        </w:rPr>
        <w:t>a</w:t>
      </w:r>
      <w:r w:rsidRPr="00276E9B">
        <w:t>.3.3-</w:t>
      </w:r>
      <w:r w:rsidRPr="00276E9B">
        <w:rPr>
          <w:lang w:eastAsia="zh-CN"/>
        </w:rPr>
        <w:t>3</w:t>
      </w:r>
      <w:r w:rsidRPr="00276E9B">
        <w:t>: RRCConnectionSetup-NB (step 3, Table 22.4.14</w:t>
      </w:r>
      <w:r w:rsidRPr="00276E9B">
        <w:rPr>
          <w:lang w:eastAsia="zh-CN"/>
        </w:rPr>
        <w:t>a</w:t>
      </w:r>
      <w:r w:rsidRPr="00276E9B">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343E7" w:rsidRPr="00276E9B" w14:paraId="541DD7D5" w14:textId="77777777" w:rsidTr="00D343E7">
        <w:tc>
          <w:tcPr>
            <w:tcW w:w="9747" w:type="dxa"/>
            <w:gridSpan w:val="4"/>
          </w:tcPr>
          <w:p w14:paraId="4EDB74D4" w14:textId="77777777" w:rsidR="00D343E7" w:rsidRPr="00276E9B" w:rsidRDefault="00D343E7" w:rsidP="00D343E7">
            <w:pPr>
              <w:pStyle w:val="TAL"/>
            </w:pPr>
            <w:r w:rsidRPr="00276E9B">
              <w:t>Derivation Path: 36.508 table 8.1.6.1-14</w:t>
            </w:r>
          </w:p>
        </w:tc>
      </w:tr>
      <w:tr w:rsidR="00D343E7" w:rsidRPr="00276E9B" w14:paraId="53B55B8E" w14:textId="77777777" w:rsidTr="00D343E7">
        <w:tc>
          <w:tcPr>
            <w:tcW w:w="4535" w:type="dxa"/>
          </w:tcPr>
          <w:p w14:paraId="17EDF906" w14:textId="77777777" w:rsidR="00D343E7" w:rsidRPr="00276E9B" w:rsidRDefault="00D343E7" w:rsidP="00D343E7">
            <w:pPr>
              <w:pStyle w:val="TAH"/>
            </w:pPr>
            <w:r w:rsidRPr="00276E9B">
              <w:t>Information Element</w:t>
            </w:r>
          </w:p>
        </w:tc>
        <w:tc>
          <w:tcPr>
            <w:tcW w:w="2267" w:type="dxa"/>
          </w:tcPr>
          <w:p w14:paraId="1F770B36" w14:textId="77777777" w:rsidR="00D343E7" w:rsidRPr="00276E9B" w:rsidRDefault="00D343E7" w:rsidP="00D343E7">
            <w:pPr>
              <w:pStyle w:val="TAH"/>
            </w:pPr>
            <w:r w:rsidRPr="00276E9B">
              <w:t>Value/remark</w:t>
            </w:r>
          </w:p>
        </w:tc>
        <w:tc>
          <w:tcPr>
            <w:tcW w:w="1700" w:type="dxa"/>
          </w:tcPr>
          <w:p w14:paraId="34F5DAA7" w14:textId="77777777" w:rsidR="00D343E7" w:rsidRPr="00276E9B" w:rsidRDefault="00D343E7" w:rsidP="00D343E7">
            <w:pPr>
              <w:pStyle w:val="TAH"/>
            </w:pPr>
            <w:r w:rsidRPr="00276E9B">
              <w:t>Comment</w:t>
            </w:r>
          </w:p>
        </w:tc>
        <w:tc>
          <w:tcPr>
            <w:tcW w:w="1245" w:type="dxa"/>
          </w:tcPr>
          <w:p w14:paraId="56D20FCF" w14:textId="77777777" w:rsidR="00D343E7" w:rsidRPr="00276E9B" w:rsidRDefault="00D343E7" w:rsidP="00D343E7">
            <w:pPr>
              <w:pStyle w:val="TAH"/>
            </w:pPr>
            <w:r w:rsidRPr="00276E9B">
              <w:t>Condition</w:t>
            </w:r>
          </w:p>
        </w:tc>
      </w:tr>
      <w:tr w:rsidR="00D343E7" w:rsidRPr="00276E9B" w14:paraId="3BFF7162" w14:textId="77777777" w:rsidTr="00D343E7">
        <w:tc>
          <w:tcPr>
            <w:tcW w:w="4535" w:type="dxa"/>
          </w:tcPr>
          <w:p w14:paraId="6F862AE1" w14:textId="77777777" w:rsidR="00D343E7" w:rsidRPr="00276E9B" w:rsidRDefault="00D343E7" w:rsidP="00D343E7">
            <w:pPr>
              <w:pStyle w:val="TAL"/>
            </w:pPr>
            <w:r w:rsidRPr="00276E9B">
              <w:t>RRCConnectionSetup-NB ::= SEQUENCE {</w:t>
            </w:r>
          </w:p>
        </w:tc>
        <w:tc>
          <w:tcPr>
            <w:tcW w:w="2267" w:type="dxa"/>
          </w:tcPr>
          <w:p w14:paraId="0927E0D8" w14:textId="77777777" w:rsidR="00D343E7" w:rsidRPr="00276E9B" w:rsidRDefault="00D343E7" w:rsidP="00D343E7">
            <w:pPr>
              <w:pStyle w:val="TAL"/>
            </w:pPr>
          </w:p>
        </w:tc>
        <w:tc>
          <w:tcPr>
            <w:tcW w:w="1700" w:type="dxa"/>
          </w:tcPr>
          <w:p w14:paraId="59E96F8C" w14:textId="77777777" w:rsidR="00D343E7" w:rsidRPr="00276E9B" w:rsidRDefault="00D343E7" w:rsidP="00D343E7">
            <w:pPr>
              <w:pStyle w:val="TAL"/>
            </w:pPr>
          </w:p>
        </w:tc>
        <w:tc>
          <w:tcPr>
            <w:tcW w:w="1245" w:type="dxa"/>
          </w:tcPr>
          <w:p w14:paraId="6B6926B9" w14:textId="77777777" w:rsidR="00D343E7" w:rsidRPr="00276E9B" w:rsidRDefault="00D343E7" w:rsidP="00D343E7">
            <w:pPr>
              <w:pStyle w:val="TAL"/>
            </w:pPr>
          </w:p>
        </w:tc>
      </w:tr>
      <w:tr w:rsidR="00D343E7" w:rsidRPr="00276E9B" w14:paraId="23EB6E17" w14:textId="77777777" w:rsidTr="00D343E7">
        <w:tc>
          <w:tcPr>
            <w:tcW w:w="4535" w:type="dxa"/>
          </w:tcPr>
          <w:p w14:paraId="51AD7EEA" w14:textId="77777777" w:rsidR="00D343E7" w:rsidRPr="00276E9B" w:rsidRDefault="00D343E7" w:rsidP="00D343E7">
            <w:pPr>
              <w:pStyle w:val="TAL"/>
            </w:pPr>
            <w:r w:rsidRPr="00276E9B">
              <w:t xml:space="preserve">  criticalExtensions CHOICE {</w:t>
            </w:r>
          </w:p>
        </w:tc>
        <w:tc>
          <w:tcPr>
            <w:tcW w:w="2267" w:type="dxa"/>
          </w:tcPr>
          <w:p w14:paraId="07EAA756" w14:textId="77777777" w:rsidR="00D343E7" w:rsidRPr="00276E9B" w:rsidRDefault="00D343E7" w:rsidP="00D343E7">
            <w:pPr>
              <w:pStyle w:val="TAL"/>
            </w:pPr>
          </w:p>
        </w:tc>
        <w:tc>
          <w:tcPr>
            <w:tcW w:w="1700" w:type="dxa"/>
          </w:tcPr>
          <w:p w14:paraId="502236ED" w14:textId="77777777" w:rsidR="00D343E7" w:rsidRPr="00276E9B" w:rsidRDefault="00D343E7" w:rsidP="00D343E7">
            <w:pPr>
              <w:pStyle w:val="TAL"/>
            </w:pPr>
          </w:p>
        </w:tc>
        <w:tc>
          <w:tcPr>
            <w:tcW w:w="1245" w:type="dxa"/>
          </w:tcPr>
          <w:p w14:paraId="4BA21423" w14:textId="77777777" w:rsidR="00D343E7" w:rsidRPr="00276E9B" w:rsidRDefault="00D343E7" w:rsidP="00D343E7">
            <w:pPr>
              <w:pStyle w:val="TAL"/>
            </w:pPr>
          </w:p>
        </w:tc>
      </w:tr>
      <w:tr w:rsidR="00D343E7" w:rsidRPr="00276E9B" w14:paraId="1A3BD451" w14:textId="77777777" w:rsidTr="00D343E7">
        <w:tc>
          <w:tcPr>
            <w:tcW w:w="4535" w:type="dxa"/>
          </w:tcPr>
          <w:p w14:paraId="19EB2700" w14:textId="77777777" w:rsidR="00D343E7" w:rsidRPr="00276E9B" w:rsidRDefault="00D343E7" w:rsidP="00D343E7">
            <w:pPr>
              <w:pStyle w:val="TAL"/>
            </w:pPr>
            <w:r w:rsidRPr="00276E9B">
              <w:t xml:space="preserve">    c1 CHOICE {</w:t>
            </w:r>
          </w:p>
        </w:tc>
        <w:tc>
          <w:tcPr>
            <w:tcW w:w="2267" w:type="dxa"/>
          </w:tcPr>
          <w:p w14:paraId="6D43D8C7" w14:textId="77777777" w:rsidR="00D343E7" w:rsidRPr="00276E9B" w:rsidRDefault="00D343E7" w:rsidP="00D343E7">
            <w:pPr>
              <w:pStyle w:val="TAL"/>
            </w:pPr>
          </w:p>
        </w:tc>
        <w:tc>
          <w:tcPr>
            <w:tcW w:w="1700" w:type="dxa"/>
          </w:tcPr>
          <w:p w14:paraId="5EE049D2" w14:textId="77777777" w:rsidR="00D343E7" w:rsidRPr="00276E9B" w:rsidRDefault="00D343E7" w:rsidP="00D343E7">
            <w:pPr>
              <w:pStyle w:val="TAL"/>
            </w:pPr>
          </w:p>
        </w:tc>
        <w:tc>
          <w:tcPr>
            <w:tcW w:w="1245" w:type="dxa"/>
          </w:tcPr>
          <w:p w14:paraId="5D7CDD1F" w14:textId="77777777" w:rsidR="00D343E7" w:rsidRPr="00276E9B" w:rsidRDefault="00D343E7" w:rsidP="00D343E7">
            <w:pPr>
              <w:pStyle w:val="TAL"/>
            </w:pPr>
          </w:p>
        </w:tc>
      </w:tr>
      <w:tr w:rsidR="00D343E7" w:rsidRPr="00276E9B" w14:paraId="426FE6D3" w14:textId="77777777" w:rsidTr="00D343E7">
        <w:tc>
          <w:tcPr>
            <w:tcW w:w="4535" w:type="dxa"/>
          </w:tcPr>
          <w:p w14:paraId="044CEA0A" w14:textId="77777777" w:rsidR="00D343E7" w:rsidRPr="00276E9B" w:rsidRDefault="00D343E7" w:rsidP="00D343E7">
            <w:pPr>
              <w:pStyle w:val="TAL"/>
            </w:pPr>
            <w:r w:rsidRPr="00276E9B">
              <w:t xml:space="preserve">      rrcConnectionSetup-r13 SEQUENCE {</w:t>
            </w:r>
          </w:p>
        </w:tc>
        <w:tc>
          <w:tcPr>
            <w:tcW w:w="2267" w:type="dxa"/>
          </w:tcPr>
          <w:p w14:paraId="15BB4778" w14:textId="77777777" w:rsidR="00D343E7" w:rsidRPr="00276E9B" w:rsidRDefault="00D343E7" w:rsidP="00D343E7">
            <w:pPr>
              <w:pStyle w:val="TAL"/>
            </w:pPr>
          </w:p>
        </w:tc>
        <w:tc>
          <w:tcPr>
            <w:tcW w:w="1700" w:type="dxa"/>
          </w:tcPr>
          <w:p w14:paraId="4CB18529" w14:textId="77777777" w:rsidR="00D343E7" w:rsidRPr="00276E9B" w:rsidRDefault="00D343E7" w:rsidP="00D343E7">
            <w:pPr>
              <w:pStyle w:val="TAL"/>
            </w:pPr>
          </w:p>
        </w:tc>
        <w:tc>
          <w:tcPr>
            <w:tcW w:w="1245" w:type="dxa"/>
          </w:tcPr>
          <w:p w14:paraId="514E4312" w14:textId="77777777" w:rsidR="00D343E7" w:rsidRPr="00276E9B" w:rsidRDefault="00D343E7" w:rsidP="00D343E7">
            <w:pPr>
              <w:pStyle w:val="TAL"/>
            </w:pPr>
          </w:p>
        </w:tc>
      </w:tr>
      <w:tr w:rsidR="00D343E7" w:rsidRPr="00276E9B" w14:paraId="3940773E" w14:textId="77777777" w:rsidTr="00D343E7">
        <w:tc>
          <w:tcPr>
            <w:tcW w:w="4535" w:type="dxa"/>
          </w:tcPr>
          <w:p w14:paraId="59F70BF6" w14:textId="77777777" w:rsidR="00D343E7" w:rsidRPr="00276E9B" w:rsidRDefault="00D343E7" w:rsidP="00D343E7">
            <w:pPr>
              <w:pStyle w:val="TAL"/>
            </w:pPr>
            <w:r w:rsidRPr="00276E9B">
              <w:t xml:space="preserve">        radioResourceConfigDedicated-r13</w:t>
            </w:r>
          </w:p>
        </w:tc>
        <w:tc>
          <w:tcPr>
            <w:tcW w:w="2267" w:type="dxa"/>
          </w:tcPr>
          <w:p w14:paraId="7592B800" w14:textId="77777777" w:rsidR="00D343E7" w:rsidRPr="00276E9B" w:rsidRDefault="00D343E7" w:rsidP="00D343E7">
            <w:pPr>
              <w:pStyle w:val="TAL"/>
            </w:pPr>
            <w:r w:rsidRPr="00276E9B">
              <w:t>RadioResourceConfigDedicated-NB-SRB</w:t>
            </w:r>
          </w:p>
        </w:tc>
        <w:tc>
          <w:tcPr>
            <w:tcW w:w="1700" w:type="dxa"/>
          </w:tcPr>
          <w:p w14:paraId="18A9DDD3" w14:textId="77777777" w:rsidR="00D343E7" w:rsidRPr="00276E9B" w:rsidRDefault="00D343E7" w:rsidP="00D343E7">
            <w:pPr>
              <w:pStyle w:val="TAL"/>
            </w:pPr>
          </w:p>
        </w:tc>
        <w:tc>
          <w:tcPr>
            <w:tcW w:w="1245" w:type="dxa"/>
          </w:tcPr>
          <w:p w14:paraId="47AFAB03" w14:textId="77777777" w:rsidR="00D343E7" w:rsidRPr="00276E9B" w:rsidRDefault="00D343E7" w:rsidP="00D343E7">
            <w:pPr>
              <w:pStyle w:val="TAL"/>
            </w:pPr>
          </w:p>
        </w:tc>
      </w:tr>
      <w:tr w:rsidR="00D343E7" w:rsidRPr="00276E9B" w14:paraId="2B581F37" w14:textId="77777777" w:rsidTr="00D343E7">
        <w:tc>
          <w:tcPr>
            <w:tcW w:w="4535" w:type="dxa"/>
          </w:tcPr>
          <w:p w14:paraId="792B679A" w14:textId="77777777" w:rsidR="00D343E7" w:rsidRPr="00276E9B" w:rsidRDefault="00D343E7" w:rsidP="00D343E7">
            <w:pPr>
              <w:pStyle w:val="TAL"/>
            </w:pPr>
            <w:r w:rsidRPr="00276E9B">
              <w:t xml:space="preserve">      }</w:t>
            </w:r>
          </w:p>
        </w:tc>
        <w:tc>
          <w:tcPr>
            <w:tcW w:w="2267" w:type="dxa"/>
          </w:tcPr>
          <w:p w14:paraId="1132763C" w14:textId="77777777" w:rsidR="00D343E7" w:rsidRPr="00276E9B" w:rsidRDefault="00D343E7" w:rsidP="00D343E7">
            <w:pPr>
              <w:pStyle w:val="TAL"/>
            </w:pPr>
          </w:p>
        </w:tc>
        <w:tc>
          <w:tcPr>
            <w:tcW w:w="1700" w:type="dxa"/>
          </w:tcPr>
          <w:p w14:paraId="57EE95DD" w14:textId="77777777" w:rsidR="00D343E7" w:rsidRPr="00276E9B" w:rsidRDefault="00D343E7" w:rsidP="00D343E7">
            <w:pPr>
              <w:pStyle w:val="TAL"/>
            </w:pPr>
          </w:p>
        </w:tc>
        <w:tc>
          <w:tcPr>
            <w:tcW w:w="1245" w:type="dxa"/>
          </w:tcPr>
          <w:p w14:paraId="76F836B8" w14:textId="77777777" w:rsidR="00D343E7" w:rsidRPr="00276E9B" w:rsidRDefault="00D343E7" w:rsidP="00D343E7">
            <w:pPr>
              <w:pStyle w:val="TAL"/>
            </w:pPr>
          </w:p>
        </w:tc>
      </w:tr>
      <w:tr w:rsidR="00D343E7" w:rsidRPr="00276E9B" w14:paraId="5BBCD0E6" w14:textId="77777777" w:rsidTr="00D343E7">
        <w:tc>
          <w:tcPr>
            <w:tcW w:w="4535" w:type="dxa"/>
          </w:tcPr>
          <w:p w14:paraId="6EB249E2" w14:textId="77777777" w:rsidR="00D343E7" w:rsidRPr="00276E9B" w:rsidRDefault="00D343E7" w:rsidP="00D343E7">
            <w:pPr>
              <w:pStyle w:val="TAL"/>
            </w:pPr>
            <w:r w:rsidRPr="00276E9B">
              <w:t xml:space="preserve">    }</w:t>
            </w:r>
          </w:p>
        </w:tc>
        <w:tc>
          <w:tcPr>
            <w:tcW w:w="2267" w:type="dxa"/>
          </w:tcPr>
          <w:p w14:paraId="48C95930" w14:textId="77777777" w:rsidR="00D343E7" w:rsidRPr="00276E9B" w:rsidRDefault="00D343E7" w:rsidP="00D343E7">
            <w:pPr>
              <w:pStyle w:val="TAL"/>
            </w:pPr>
          </w:p>
        </w:tc>
        <w:tc>
          <w:tcPr>
            <w:tcW w:w="1700" w:type="dxa"/>
          </w:tcPr>
          <w:p w14:paraId="6F6F6A77" w14:textId="77777777" w:rsidR="00D343E7" w:rsidRPr="00276E9B" w:rsidRDefault="00D343E7" w:rsidP="00D343E7">
            <w:pPr>
              <w:pStyle w:val="TAL"/>
            </w:pPr>
          </w:p>
        </w:tc>
        <w:tc>
          <w:tcPr>
            <w:tcW w:w="1245" w:type="dxa"/>
          </w:tcPr>
          <w:p w14:paraId="205443E1" w14:textId="77777777" w:rsidR="00D343E7" w:rsidRPr="00276E9B" w:rsidRDefault="00D343E7" w:rsidP="00D343E7">
            <w:pPr>
              <w:pStyle w:val="TAL"/>
            </w:pPr>
          </w:p>
        </w:tc>
      </w:tr>
      <w:tr w:rsidR="00D343E7" w:rsidRPr="00276E9B" w14:paraId="3EAFC97A" w14:textId="77777777" w:rsidTr="00D343E7">
        <w:tc>
          <w:tcPr>
            <w:tcW w:w="4535" w:type="dxa"/>
          </w:tcPr>
          <w:p w14:paraId="75A6F04D" w14:textId="77777777" w:rsidR="00D343E7" w:rsidRPr="00276E9B" w:rsidRDefault="00D343E7" w:rsidP="00D343E7">
            <w:pPr>
              <w:pStyle w:val="TAL"/>
            </w:pPr>
            <w:r w:rsidRPr="00276E9B">
              <w:t xml:space="preserve">  }</w:t>
            </w:r>
          </w:p>
        </w:tc>
        <w:tc>
          <w:tcPr>
            <w:tcW w:w="2267" w:type="dxa"/>
          </w:tcPr>
          <w:p w14:paraId="205DB7A1" w14:textId="77777777" w:rsidR="00D343E7" w:rsidRPr="00276E9B" w:rsidRDefault="00D343E7" w:rsidP="00D343E7">
            <w:pPr>
              <w:pStyle w:val="TAL"/>
            </w:pPr>
          </w:p>
        </w:tc>
        <w:tc>
          <w:tcPr>
            <w:tcW w:w="1700" w:type="dxa"/>
          </w:tcPr>
          <w:p w14:paraId="465A667E" w14:textId="77777777" w:rsidR="00D343E7" w:rsidRPr="00276E9B" w:rsidRDefault="00D343E7" w:rsidP="00D343E7">
            <w:pPr>
              <w:pStyle w:val="TAL"/>
            </w:pPr>
          </w:p>
        </w:tc>
        <w:tc>
          <w:tcPr>
            <w:tcW w:w="1245" w:type="dxa"/>
          </w:tcPr>
          <w:p w14:paraId="151AC2CC" w14:textId="77777777" w:rsidR="00D343E7" w:rsidRPr="00276E9B" w:rsidRDefault="00D343E7" w:rsidP="00D343E7">
            <w:pPr>
              <w:pStyle w:val="TAL"/>
            </w:pPr>
          </w:p>
        </w:tc>
      </w:tr>
      <w:tr w:rsidR="00D343E7" w:rsidRPr="00276E9B" w14:paraId="07B7646B" w14:textId="77777777" w:rsidTr="00D343E7">
        <w:tc>
          <w:tcPr>
            <w:tcW w:w="4535" w:type="dxa"/>
          </w:tcPr>
          <w:p w14:paraId="78D11E17" w14:textId="77777777" w:rsidR="00D343E7" w:rsidRPr="00276E9B" w:rsidRDefault="00D343E7" w:rsidP="00D343E7">
            <w:pPr>
              <w:pStyle w:val="TAL"/>
            </w:pPr>
            <w:r w:rsidRPr="00276E9B">
              <w:t>}</w:t>
            </w:r>
          </w:p>
        </w:tc>
        <w:tc>
          <w:tcPr>
            <w:tcW w:w="2267" w:type="dxa"/>
          </w:tcPr>
          <w:p w14:paraId="097C5138" w14:textId="77777777" w:rsidR="00D343E7" w:rsidRPr="00276E9B" w:rsidRDefault="00D343E7" w:rsidP="00D343E7">
            <w:pPr>
              <w:pStyle w:val="TAL"/>
            </w:pPr>
          </w:p>
        </w:tc>
        <w:tc>
          <w:tcPr>
            <w:tcW w:w="1700" w:type="dxa"/>
          </w:tcPr>
          <w:p w14:paraId="01448460" w14:textId="77777777" w:rsidR="00D343E7" w:rsidRPr="00276E9B" w:rsidRDefault="00D343E7" w:rsidP="00D343E7">
            <w:pPr>
              <w:pStyle w:val="TAL"/>
            </w:pPr>
          </w:p>
        </w:tc>
        <w:tc>
          <w:tcPr>
            <w:tcW w:w="1245" w:type="dxa"/>
          </w:tcPr>
          <w:p w14:paraId="3C96FEBD" w14:textId="77777777" w:rsidR="00D343E7" w:rsidRPr="00276E9B" w:rsidRDefault="00D343E7" w:rsidP="00D343E7">
            <w:pPr>
              <w:pStyle w:val="TAL"/>
            </w:pPr>
          </w:p>
        </w:tc>
      </w:tr>
    </w:tbl>
    <w:p w14:paraId="21940DF4" w14:textId="77777777" w:rsidR="00D343E7" w:rsidRPr="00276E9B" w:rsidRDefault="00D343E7" w:rsidP="00D343E7">
      <w:pPr>
        <w:rPr>
          <w:lang w:eastAsia="zh-CN"/>
        </w:rPr>
      </w:pPr>
    </w:p>
    <w:p w14:paraId="47E7FC24" w14:textId="77777777" w:rsidR="00D343E7" w:rsidRPr="00276E9B" w:rsidRDefault="00D343E7" w:rsidP="00D343E7">
      <w:pPr>
        <w:pStyle w:val="TH"/>
      </w:pPr>
      <w:r w:rsidRPr="00276E9B">
        <w:t>Table 22.4.14</w:t>
      </w:r>
      <w:r w:rsidRPr="00276E9B">
        <w:rPr>
          <w:lang w:eastAsia="zh-CN"/>
        </w:rPr>
        <w:t>a</w:t>
      </w:r>
      <w:r w:rsidRPr="00276E9B">
        <w:t>.3.3-</w:t>
      </w:r>
      <w:r w:rsidRPr="00276E9B">
        <w:rPr>
          <w:lang w:eastAsia="zh-CN"/>
        </w:rPr>
        <w:t>4</w:t>
      </w:r>
      <w:r w:rsidRPr="00276E9B">
        <w:t>: RadioResourceConfigDedicated-NB-SRB</w:t>
      </w:r>
      <w:r w:rsidRPr="00276E9B">
        <w:rPr>
          <w:lang w:eastAsia="zh-CN"/>
        </w:rPr>
        <w:t xml:space="preserve"> </w:t>
      </w:r>
      <w:r w:rsidRPr="00276E9B">
        <w:t>(Table 22.4.14a.3.3-</w:t>
      </w:r>
      <w:r w:rsidRPr="00276E9B">
        <w:rPr>
          <w:lang w:eastAsia="zh-CN"/>
        </w:rPr>
        <w:t>3</w:t>
      </w:r>
      <w:r w:rsidRPr="00276E9B">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343E7" w:rsidRPr="00276E9B" w14:paraId="66A80ED9" w14:textId="77777777" w:rsidTr="00D343E7">
        <w:tc>
          <w:tcPr>
            <w:tcW w:w="9738" w:type="dxa"/>
            <w:gridSpan w:val="4"/>
          </w:tcPr>
          <w:p w14:paraId="29C0DB41" w14:textId="77777777" w:rsidR="00D343E7" w:rsidRPr="00276E9B" w:rsidRDefault="00D343E7" w:rsidP="00D343E7">
            <w:pPr>
              <w:pStyle w:val="TAL"/>
              <w:rPr>
                <w:lang w:eastAsia="zh-CN"/>
              </w:rPr>
            </w:pPr>
            <w:r w:rsidRPr="00276E9B">
              <w:t>Derivation Path: 36.508 table 8.1.6.</w:t>
            </w:r>
            <w:r w:rsidRPr="00276E9B">
              <w:rPr>
                <w:lang w:eastAsia="zh-CN"/>
              </w:rPr>
              <w:t>3</w:t>
            </w:r>
            <w:r w:rsidRPr="00276E9B">
              <w:t>-1</w:t>
            </w:r>
            <w:r w:rsidRPr="00276E9B">
              <w:rPr>
                <w:lang w:eastAsia="zh-CN"/>
              </w:rPr>
              <w:t>0</w:t>
            </w:r>
          </w:p>
        </w:tc>
      </w:tr>
      <w:tr w:rsidR="00D343E7" w:rsidRPr="00276E9B" w14:paraId="64486ADD" w14:textId="77777777" w:rsidTr="00D343E7">
        <w:tblPrEx>
          <w:tblCellMar>
            <w:left w:w="108" w:type="dxa"/>
            <w:right w:w="108" w:type="dxa"/>
          </w:tblCellMar>
        </w:tblPrEx>
        <w:tc>
          <w:tcPr>
            <w:tcW w:w="4535" w:type="dxa"/>
          </w:tcPr>
          <w:p w14:paraId="584E8A8D" w14:textId="77777777" w:rsidR="00D343E7" w:rsidRPr="00276E9B" w:rsidRDefault="00D343E7" w:rsidP="00D343E7">
            <w:pPr>
              <w:pStyle w:val="TAH"/>
            </w:pPr>
            <w:r w:rsidRPr="00276E9B">
              <w:t>Information Element</w:t>
            </w:r>
          </w:p>
        </w:tc>
        <w:tc>
          <w:tcPr>
            <w:tcW w:w="2267" w:type="dxa"/>
          </w:tcPr>
          <w:p w14:paraId="58261664" w14:textId="77777777" w:rsidR="00D343E7" w:rsidRPr="00276E9B" w:rsidRDefault="00D343E7" w:rsidP="00D343E7">
            <w:pPr>
              <w:pStyle w:val="TAH"/>
            </w:pPr>
            <w:r w:rsidRPr="00276E9B">
              <w:t>Value/remark</w:t>
            </w:r>
          </w:p>
        </w:tc>
        <w:tc>
          <w:tcPr>
            <w:tcW w:w="1700" w:type="dxa"/>
          </w:tcPr>
          <w:p w14:paraId="4835EBFF" w14:textId="77777777" w:rsidR="00D343E7" w:rsidRPr="00276E9B" w:rsidRDefault="00D343E7" w:rsidP="00D343E7">
            <w:pPr>
              <w:pStyle w:val="TAH"/>
            </w:pPr>
            <w:r w:rsidRPr="00276E9B">
              <w:t>Comment</w:t>
            </w:r>
          </w:p>
        </w:tc>
        <w:tc>
          <w:tcPr>
            <w:tcW w:w="1245" w:type="dxa"/>
          </w:tcPr>
          <w:p w14:paraId="57AB5E2B" w14:textId="77777777" w:rsidR="00D343E7" w:rsidRPr="00276E9B" w:rsidRDefault="00D343E7" w:rsidP="00D343E7">
            <w:pPr>
              <w:pStyle w:val="TAH"/>
            </w:pPr>
            <w:r w:rsidRPr="00276E9B">
              <w:t>Condition</w:t>
            </w:r>
          </w:p>
        </w:tc>
      </w:tr>
      <w:tr w:rsidR="00D343E7" w:rsidRPr="00276E9B" w14:paraId="18CCA77C" w14:textId="77777777" w:rsidTr="00D343E7">
        <w:tblPrEx>
          <w:tblCellMar>
            <w:left w:w="108" w:type="dxa"/>
            <w:right w:w="108" w:type="dxa"/>
          </w:tblCellMar>
        </w:tblPrEx>
        <w:tc>
          <w:tcPr>
            <w:tcW w:w="4535" w:type="dxa"/>
          </w:tcPr>
          <w:p w14:paraId="493898EB" w14:textId="77777777" w:rsidR="00D343E7" w:rsidRPr="00276E9B" w:rsidRDefault="00D343E7" w:rsidP="00D343E7">
            <w:pPr>
              <w:pStyle w:val="TAL"/>
            </w:pPr>
            <w:r w:rsidRPr="00276E9B">
              <w:t>RadioResourceConfigDedicated-NB-SRB ::= SEQUENCE {</w:t>
            </w:r>
          </w:p>
        </w:tc>
        <w:tc>
          <w:tcPr>
            <w:tcW w:w="2267" w:type="dxa"/>
          </w:tcPr>
          <w:p w14:paraId="1B4F5A25" w14:textId="77777777" w:rsidR="00D343E7" w:rsidRPr="00276E9B" w:rsidRDefault="00D343E7" w:rsidP="00D343E7">
            <w:pPr>
              <w:pStyle w:val="TAL"/>
            </w:pPr>
          </w:p>
        </w:tc>
        <w:tc>
          <w:tcPr>
            <w:tcW w:w="1700" w:type="dxa"/>
          </w:tcPr>
          <w:p w14:paraId="4E421110" w14:textId="77777777" w:rsidR="00D343E7" w:rsidRPr="00276E9B" w:rsidRDefault="00D343E7" w:rsidP="00D343E7">
            <w:pPr>
              <w:pStyle w:val="TAL"/>
            </w:pPr>
          </w:p>
        </w:tc>
        <w:tc>
          <w:tcPr>
            <w:tcW w:w="1245" w:type="dxa"/>
          </w:tcPr>
          <w:p w14:paraId="57956190" w14:textId="77777777" w:rsidR="00D343E7" w:rsidRPr="00276E9B" w:rsidRDefault="00D343E7" w:rsidP="00D343E7">
            <w:pPr>
              <w:pStyle w:val="TAL"/>
            </w:pPr>
          </w:p>
        </w:tc>
      </w:tr>
      <w:tr w:rsidR="00D343E7" w:rsidRPr="00276E9B" w14:paraId="00763DD9" w14:textId="77777777" w:rsidTr="00D343E7">
        <w:tblPrEx>
          <w:tblCellMar>
            <w:left w:w="108" w:type="dxa"/>
            <w:right w:w="108" w:type="dxa"/>
          </w:tblCellMar>
        </w:tblPrEx>
        <w:tc>
          <w:tcPr>
            <w:tcW w:w="4535" w:type="dxa"/>
          </w:tcPr>
          <w:p w14:paraId="7E41EF2C" w14:textId="77777777" w:rsidR="00D343E7" w:rsidRPr="00276E9B" w:rsidRDefault="00D343E7" w:rsidP="00D343E7">
            <w:pPr>
              <w:pStyle w:val="TAL"/>
            </w:pPr>
            <w:r w:rsidRPr="00276E9B">
              <w:t xml:space="preserve">  physicalConfigDedicated-r13</w:t>
            </w:r>
          </w:p>
        </w:tc>
        <w:tc>
          <w:tcPr>
            <w:tcW w:w="2267" w:type="dxa"/>
          </w:tcPr>
          <w:p w14:paraId="428174DA" w14:textId="77777777" w:rsidR="00D343E7" w:rsidRPr="00276E9B" w:rsidRDefault="00D343E7" w:rsidP="00D343E7">
            <w:pPr>
              <w:pStyle w:val="TAL"/>
            </w:pPr>
            <w:r w:rsidRPr="00276E9B">
              <w:t>PhysicalConfigDedicated-NB-DEFAULT</w:t>
            </w:r>
          </w:p>
        </w:tc>
        <w:tc>
          <w:tcPr>
            <w:tcW w:w="1700" w:type="dxa"/>
          </w:tcPr>
          <w:p w14:paraId="7B6CB16C" w14:textId="77777777" w:rsidR="00D343E7" w:rsidRPr="00276E9B" w:rsidRDefault="00D343E7" w:rsidP="00D343E7">
            <w:pPr>
              <w:pStyle w:val="TAL"/>
            </w:pPr>
          </w:p>
        </w:tc>
        <w:tc>
          <w:tcPr>
            <w:tcW w:w="1245" w:type="dxa"/>
          </w:tcPr>
          <w:p w14:paraId="13DF8176" w14:textId="77777777" w:rsidR="00D343E7" w:rsidRPr="00276E9B" w:rsidRDefault="00D343E7" w:rsidP="00D343E7">
            <w:pPr>
              <w:pStyle w:val="TAL"/>
            </w:pPr>
          </w:p>
        </w:tc>
      </w:tr>
      <w:tr w:rsidR="00D343E7" w:rsidRPr="00276E9B" w14:paraId="4741489E" w14:textId="77777777" w:rsidTr="00D343E7">
        <w:tblPrEx>
          <w:tblCellMar>
            <w:left w:w="108" w:type="dxa"/>
            <w:right w:w="108" w:type="dxa"/>
          </w:tblCellMar>
        </w:tblPrEx>
        <w:tc>
          <w:tcPr>
            <w:tcW w:w="4535" w:type="dxa"/>
          </w:tcPr>
          <w:p w14:paraId="532F673A" w14:textId="77777777" w:rsidR="00D343E7" w:rsidRPr="00276E9B" w:rsidRDefault="00D343E7" w:rsidP="00D343E7">
            <w:pPr>
              <w:pStyle w:val="TAL"/>
            </w:pPr>
            <w:r w:rsidRPr="00276E9B">
              <w:t>}</w:t>
            </w:r>
          </w:p>
        </w:tc>
        <w:tc>
          <w:tcPr>
            <w:tcW w:w="2267" w:type="dxa"/>
          </w:tcPr>
          <w:p w14:paraId="5C97FB27" w14:textId="77777777" w:rsidR="00D343E7" w:rsidRPr="00276E9B" w:rsidRDefault="00D343E7" w:rsidP="00D343E7">
            <w:pPr>
              <w:pStyle w:val="TAL"/>
            </w:pPr>
          </w:p>
        </w:tc>
        <w:tc>
          <w:tcPr>
            <w:tcW w:w="1700" w:type="dxa"/>
          </w:tcPr>
          <w:p w14:paraId="4D8AFFBA" w14:textId="77777777" w:rsidR="00D343E7" w:rsidRPr="00276E9B" w:rsidRDefault="00D343E7" w:rsidP="00D343E7">
            <w:pPr>
              <w:pStyle w:val="TAL"/>
            </w:pPr>
          </w:p>
        </w:tc>
        <w:tc>
          <w:tcPr>
            <w:tcW w:w="1245" w:type="dxa"/>
          </w:tcPr>
          <w:p w14:paraId="6881665F" w14:textId="77777777" w:rsidR="00D343E7" w:rsidRPr="00276E9B" w:rsidRDefault="00D343E7" w:rsidP="00D343E7">
            <w:pPr>
              <w:pStyle w:val="TAL"/>
            </w:pPr>
          </w:p>
        </w:tc>
      </w:tr>
    </w:tbl>
    <w:p w14:paraId="2E8BA3C6" w14:textId="77777777" w:rsidR="00D343E7" w:rsidRPr="00276E9B" w:rsidRDefault="00D343E7" w:rsidP="00D343E7"/>
    <w:p w14:paraId="3E16BC9F" w14:textId="77777777" w:rsidR="00D343E7" w:rsidRPr="00276E9B" w:rsidRDefault="00D343E7" w:rsidP="00D343E7">
      <w:pPr>
        <w:pStyle w:val="TH"/>
      </w:pPr>
      <w:r w:rsidRPr="00276E9B">
        <w:lastRenderedPageBreak/>
        <w:t>Table 22.4.14</w:t>
      </w:r>
      <w:r w:rsidRPr="00276E9B">
        <w:rPr>
          <w:lang w:eastAsia="zh-CN"/>
        </w:rPr>
        <w:t>a</w:t>
      </w:r>
      <w:r w:rsidRPr="00276E9B">
        <w:t>.3.3-</w:t>
      </w:r>
      <w:r w:rsidRPr="00276E9B">
        <w:rPr>
          <w:lang w:eastAsia="zh-CN"/>
        </w:rPr>
        <w:t>5</w:t>
      </w:r>
      <w:r w:rsidRPr="00276E9B">
        <w:t>: PhysicalConfigDedicated-NB-DEFAULT</w:t>
      </w:r>
      <w:r w:rsidRPr="00276E9B">
        <w:rPr>
          <w:lang w:eastAsia="zh-CN"/>
        </w:rPr>
        <w:t xml:space="preserve"> </w:t>
      </w:r>
      <w:r w:rsidRPr="00276E9B">
        <w:t>(Table 22.4.14a.3.3-</w:t>
      </w:r>
      <w:r w:rsidRPr="00276E9B">
        <w:rPr>
          <w:lang w:eastAsia="zh-CN"/>
        </w:rPr>
        <w:t>4</w:t>
      </w:r>
      <w:r w:rsidRPr="00276E9B">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343E7" w:rsidRPr="00276E9B" w14:paraId="327A60C5" w14:textId="77777777" w:rsidTr="00D343E7">
        <w:tc>
          <w:tcPr>
            <w:tcW w:w="9747" w:type="dxa"/>
            <w:gridSpan w:val="4"/>
          </w:tcPr>
          <w:p w14:paraId="094EE380" w14:textId="77777777" w:rsidR="00D343E7" w:rsidRPr="00276E9B" w:rsidRDefault="00D343E7" w:rsidP="00D343E7">
            <w:pPr>
              <w:pStyle w:val="TAL"/>
            </w:pPr>
            <w:r w:rsidRPr="00276E9B">
              <w:t>Derivation Path: 36.508 table 8.1.8.2.1.6-1</w:t>
            </w:r>
          </w:p>
        </w:tc>
      </w:tr>
      <w:tr w:rsidR="00D343E7" w:rsidRPr="00276E9B" w14:paraId="4F6F1AB8" w14:textId="77777777" w:rsidTr="00D343E7">
        <w:tc>
          <w:tcPr>
            <w:tcW w:w="4535" w:type="dxa"/>
          </w:tcPr>
          <w:p w14:paraId="1BDF330B" w14:textId="77777777" w:rsidR="00D343E7" w:rsidRPr="00276E9B" w:rsidRDefault="00D343E7" w:rsidP="00D343E7">
            <w:pPr>
              <w:pStyle w:val="TAH"/>
            </w:pPr>
            <w:r w:rsidRPr="00276E9B">
              <w:t>Information Element</w:t>
            </w:r>
          </w:p>
        </w:tc>
        <w:tc>
          <w:tcPr>
            <w:tcW w:w="2267" w:type="dxa"/>
          </w:tcPr>
          <w:p w14:paraId="5CB5FFCA" w14:textId="77777777" w:rsidR="00D343E7" w:rsidRPr="00276E9B" w:rsidRDefault="00D343E7" w:rsidP="00D343E7">
            <w:pPr>
              <w:pStyle w:val="TAH"/>
            </w:pPr>
            <w:r w:rsidRPr="00276E9B">
              <w:t>Value/remark</w:t>
            </w:r>
          </w:p>
        </w:tc>
        <w:tc>
          <w:tcPr>
            <w:tcW w:w="1700" w:type="dxa"/>
          </w:tcPr>
          <w:p w14:paraId="4D22DD92" w14:textId="77777777" w:rsidR="00D343E7" w:rsidRPr="00276E9B" w:rsidRDefault="00D343E7" w:rsidP="00D343E7">
            <w:pPr>
              <w:pStyle w:val="TAH"/>
            </w:pPr>
            <w:r w:rsidRPr="00276E9B">
              <w:t>Comment</w:t>
            </w:r>
          </w:p>
        </w:tc>
        <w:tc>
          <w:tcPr>
            <w:tcW w:w="1245" w:type="dxa"/>
          </w:tcPr>
          <w:p w14:paraId="4D9B072D" w14:textId="77777777" w:rsidR="00D343E7" w:rsidRPr="00276E9B" w:rsidRDefault="00D343E7" w:rsidP="00D343E7">
            <w:pPr>
              <w:pStyle w:val="TAH"/>
            </w:pPr>
            <w:r w:rsidRPr="00276E9B">
              <w:t>Condition</w:t>
            </w:r>
          </w:p>
        </w:tc>
      </w:tr>
      <w:tr w:rsidR="00D343E7" w:rsidRPr="00276E9B" w14:paraId="2A934005" w14:textId="77777777" w:rsidTr="00D343E7">
        <w:tc>
          <w:tcPr>
            <w:tcW w:w="4535" w:type="dxa"/>
          </w:tcPr>
          <w:p w14:paraId="7460E8B8" w14:textId="77777777" w:rsidR="00D343E7" w:rsidRPr="00276E9B" w:rsidRDefault="00D343E7" w:rsidP="00D343E7">
            <w:pPr>
              <w:pStyle w:val="TAL"/>
            </w:pPr>
            <w:r w:rsidRPr="00276E9B">
              <w:t>PhysicalConfigDedicated-NB-DEFAULT ::= SEQUENCE {</w:t>
            </w:r>
          </w:p>
        </w:tc>
        <w:tc>
          <w:tcPr>
            <w:tcW w:w="2267" w:type="dxa"/>
          </w:tcPr>
          <w:p w14:paraId="44CCDFEB" w14:textId="77777777" w:rsidR="00D343E7" w:rsidRPr="00276E9B" w:rsidRDefault="00D343E7" w:rsidP="00D343E7">
            <w:pPr>
              <w:pStyle w:val="TAL"/>
            </w:pPr>
          </w:p>
        </w:tc>
        <w:tc>
          <w:tcPr>
            <w:tcW w:w="1700" w:type="dxa"/>
          </w:tcPr>
          <w:p w14:paraId="02B704A1" w14:textId="77777777" w:rsidR="00D343E7" w:rsidRPr="00276E9B" w:rsidRDefault="00D343E7" w:rsidP="00D343E7">
            <w:pPr>
              <w:pStyle w:val="TAL"/>
            </w:pPr>
          </w:p>
        </w:tc>
        <w:tc>
          <w:tcPr>
            <w:tcW w:w="1245" w:type="dxa"/>
          </w:tcPr>
          <w:p w14:paraId="42394830" w14:textId="77777777" w:rsidR="00D343E7" w:rsidRPr="00276E9B" w:rsidRDefault="00D343E7" w:rsidP="00D343E7">
            <w:pPr>
              <w:pStyle w:val="TAL"/>
            </w:pPr>
          </w:p>
        </w:tc>
      </w:tr>
      <w:tr w:rsidR="00D343E7" w:rsidRPr="00276E9B" w14:paraId="25E419E5" w14:textId="77777777" w:rsidTr="00D343E7">
        <w:tc>
          <w:tcPr>
            <w:tcW w:w="4535" w:type="dxa"/>
          </w:tcPr>
          <w:p w14:paraId="6E0BBD7B" w14:textId="77777777" w:rsidR="00D343E7" w:rsidRPr="00276E9B" w:rsidRDefault="00D343E7" w:rsidP="00D343E7">
            <w:pPr>
              <w:pStyle w:val="TAL"/>
            </w:pPr>
            <w:r w:rsidRPr="00276E9B">
              <w:t xml:space="preserve">  carrierConfigDedicated-r13</w:t>
            </w:r>
          </w:p>
        </w:tc>
        <w:tc>
          <w:tcPr>
            <w:tcW w:w="2267" w:type="dxa"/>
          </w:tcPr>
          <w:p w14:paraId="53710454" w14:textId="77777777" w:rsidR="00D343E7" w:rsidRPr="00276E9B" w:rsidRDefault="00D343E7" w:rsidP="00D343E7">
            <w:pPr>
              <w:pStyle w:val="TAL"/>
            </w:pPr>
            <w:r w:rsidRPr="00276E9B">
              <w:t>CarrierConfigDedicated-NB</w:t>
            </w:r>
          </w:p>
        </w:tc>
        <w:tc>
          <w:tcPr>
            <w:tcW w:w="1700" w:type="dxa"/>
          </w:tcPr>
          <w:p w14:paraId="31BFF30B" w14:textId="77777777" w:rsidR="00D343E7" w:rsidRPr="00276E9B" w:rsidRDefault="00D343E7" w:rsidP="00D343E7">
            <w:pPr>
              <w:pStyle w:val="TAL"/>
            </w:pPr>
            <w:r w:rsidRPr="00276E9B">
              <w:t>Non-anchor carrier</w:t>
            </w:r>
          </w:p>
        </w:tc>
        <w:tc>
          <w:tcPr>
            <w:tcW w:w="1245" w:type="dxa"/>
          </w:tcPr>
          <w:p w14:paraId="2BDBAF62" w14:textId="77777777" w:rsidR="00D343E7" w:rsidRPr="00276E9B" w:rsidRDefault="00D343E7" w:rsidP="00D343E7">
            <w:pPr>
              <w:pStyle w:val="TAL"/>
            </w:pPr>
          </w:p>
        </w:tc>
      </w:tr>
      <w:tr w:rsidR="00D343E7" w:rsidRPr="00276E9B" w14:paraId="5EA662CC" w14:textId="77777777" w:rsidTr="00D343E7">
        <w:tc>
          <w:tcPr>
            <w:tcW w:w="4535" w:type="dxa"/>
          </w:tcPr>
          <w:p w14:paraId="3AC2311F" w14:textId="77777777" w:rsidR="00D343E7" w:rsidRPr="00276E9B" w:rsidRDefault="00D343E7" w:rsidP="00D343E7">
            <w:pPr>
              <w:pStyle w:val="TAL"/>
            </w:pPr>
            <w:r w:rsidRPr="00276E9B">
              <w:t>}</w:t>
            </w:r>
          </w:p>
        </w:tc>
        <w:tc>
          <w:tcPr>
            <w:tcW w:w="2267" w:type="dxa"/>
          </w:tcPr>
          <w:p w14:paraId="46E33E50" w14:textId="77777777" w:rsidR="00D343E7" w:rsidRPr="00276E9B" w:rsidRDefault="00D343E7" w:rsidP="00D343E7">
            <w:pPr>
              <w:pStyle w:val="TAL"/>
            </w:pPr>
          </w:p>
        </w:tc>
        <w:tc>
          <w:tcPr>
            <w:tcW w:w="1700" w:type="dxa"/>
          </w:tcPr>
          <w:p w14:paraId="16DA6AEA" w14:textId="77777777" w:rsidR="00D343E7" w:rsidRPr="00276E9B" w:rsidRDefault="00D343E7" w:rsidP="00D343E7">
            <w:pPr>
              <w:pStyle w:val="TAL"/>
            </w:pPr>
          </w:p>
        </w:tc>
        <w:tc>
          <w:tcPr>
            <w:tcW w:w="1245" w:type="dxa"/>
          </w:tcPr>
          <w:p w14:paraId="54446368" w14:textId="77777777" w:rsidR="00D343E7" w:rsidRPr="00276E9B" w:rsidRDefault="00D343E7" w:rsidP="00D343E7">
            <w:pPr>
              <w:pStyle w:val="TAL"/>
            </w:pPr>
          </w:p>
        </w:tc>
      </w:tr>
    </w:tbl>
    <w:p w14:paraId="30291A08" w14:textId="77777777" w:rsidR="00D343E7" w:rsidRPr="00276E9B" w:rsidRDefault="00D343E7" w:rsidP="00D343E7"/>
    <w:p w14:paraId="33D86A4A" w14:textId="77777777" w:rsidR="00D343E7" w:rsidRPr="00276E9B" w:rsidRDefault="00D343E7" w:rsidP="00D343E7">
      <w:pPr>
        <w:pStyle w:val="TH"/>
      </w:pPr>
      <w:r w:rsidRPr="00276E9B">
        <w:t>Table 22.4.14</w:t>
      </w:r>
      <w:r w:rsidRPr="00276E9B">
        <w:rPr>
          <w:lang w:eastAsia="zh-CN"/>
        </w:rPr>
        <w:t>a</w:t>
      </w:r>
      <w:r w:rsidRPr="00276E9B">
        <w:t>.3.3-</w:t>
      </w:r>
      <w:r w:rsidRPr="00276E9B">
        <w:rPr>
          <w:lang w:eastAsia="zh-CN"/>
        </w:rPr>
        <w:t>6</w:t>
      </w:r>
      <w:r w:rsidRPr="00276E9B">
        <w:t>: CarrierConfigDedicated-NB (Table 22.4.14</w:t>
      </w:r>
      <w:r w:rsidRPr="00276E9B">
        <w:rPr>
          <w:lang w:eastAsia="zh-CN"/>
        </w:rPr>
        <w:t>a</w:t>
      </w:r>
      <w:r w:rsidRPr="00276E9B">
        <w:t>.3.3-</w:t>
      </w:r>
      <w:r w:rsidRPr="00276E9B">
        <w:rPr>
          <w:lang w:eastAsia="zh-CN"/>
        </w:rPr>
        <w:t>5</w:t>
      </w:r>
      <w:r w:rsidRPr="00276E9B">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343E7" w:rsidRPr="00276E9B" w14:paraId="12CD27B1" w14:textId="77777777" w:rsidTr="00D343E7">
        <w:tc>
          <w:tcPr>
            <w:tcW w:w="9747" w:type="dxa"/>
            <w:gridSpan w:val="4"/>
          </w:tcPr>
          <w:p w14:paraId="10727A5E" w14:textId="77777777" w:rsidR="00D343E7" w:rsidRPr="00276E9B" w:rsidRDefault="00D343E7" w:rsidP="00D343E7">
            <w:pPr>
              <w:pStyle w:val="TAL"/>
            </w:pPr>
            <w:r w:rsidRPr="00276E9B">
              <w:t>Derivation Path: 36.331 clause 6.7.3.2</w:t>
            </w:r>
          </w:p>
        </w:tc>
      </w:tr>
      <w:tr w:rsidR="00D343E7" w:rsidRPr="00276E9B" w14:paraId="54981C11" w14:textId="77777777" w:rsidTr="00D343E7">
        <w:tc>
          <w:tcPr>
            <w:tcW w:w="4535" w:type="dxa"/>
          </w:tcPr>
          <w:p w14:paraId="637865F9" w14:textId="77777777" w:rsidR="00D343E7" w:rsidRPr="00276E9B" w:rsidRDefault="00D343E7" w:rsidP="00D343E7">
            <w:pPr>
              <w:pStyle w:val="TAH"/>
            </w:pPr>
            <w:r w:rsidRPr="00276E9B">
              <w:t>Information Element</w:t>
            </w:r>
          </w:p>
        </w:tc>
        <w:tc>
          <w:tcPr>
            <w:tcW w:w="2267" w:type="dxa"/>
          </w:tcPr>
          <w:p w14:paraId="1CECF5E6" w14:textId="77777777" w:rsidR="00D343E7" w:rsidRPr="00276E9B" w:rsidRDefault="00D343E7" w:rsidP="00D343E7">
            <w:pPr>
              <w:pStyle w:val="TAH"/>
            </w:pPr>
            <w:r w:rsidRPr="00276E9B">
              <w:t>Value/remark</w:t>
            </w:r>
          </w:p>
        </w:tc>
        <w:tc>
          <w:tcPr>
            <w:tcW w:w="1700" w:type="dxa"/>
          </w:tcPr>
          <w:p w14:paraId="49A2365F" w14:textId="77777777" w:rsidR="00D343E7" w:rsidRPr="00276E9B" w:rsidRDefault="00D343E7" w:rsidP="00D343E7">
            <w:pPr>
              <w:pStyle w:val="TAH"/>
            </w:pPr>
            <w:r w:rsidRPr="00276E9B">
              <w:t>Comment</w:t>
            </w:r>
          </w:p>
        </w:tc>
        <w:tc>
          <w:tcPr>
            <w:tcW w:w="1245" w:type="dxa"/>
          </w:tcPr>
          <w:p w14:paraId="6F0CAEBB" w14:textId="77777777" w:rsidR="00D343E7" w:rsidRPr="00276E9B" w:rsidRDefault="00D343E7" w:rsidP="00D343E7">
            <w:pPr>
              <w:pStyle w:val="TAH"/>
            </w:pPr>
            <w:r w:rsidRPr="00276E9B">
              <w:t>Condition</w:t>
            </w:r>
          </w:p>
        </w:tc>
      </w:tr>
      <w:tr w:rsidR="00D343E7" w:rsidRPr="00276E9B" w14:paraId="38E850D2"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single" w:sz="4" w:space="0" w:color="000000"/>
            </w:tcBorders>
            <w:shd w:val="clear" w:color="auto" w:fill="auto"/>
          </w:tcPr>
          <w:p w14:paraId="6A7993D0" w14:textId="77777777" w:rsidR="00D343E7" w:rsidRPr="00276E9B" w:rsidRDefault="00D343E7" w:rsidP="00D343E7">
            <w:pPr>
              <w:pStyle w:val="TAL"/>
            </w:pPr>
            <w:r w:rsidRPr="00276E9B">
              <w:t>CarrierConfigDedicated-NB-r13 ::= SEQUENCE {</w:t>
            </w:r>
          </w:p>
        </w:tc>
        <w:tc>
          <w:tcPr>
            <w:tcW w:w="2267" w:type="dxa"/>
            <w:shd w:val="clear" w:color="auto" w:fill="auto"/>
          </w:tcPr>
          <w:p w14:paraId="55287205" w14:textId="77777777" w:rsidR="00D343E7" w:rsidRPr="00276E9B" w:rsidRDefault="00D343E7" w:rsidP="00D343E7">
            <w:pPr>
              <w:pStyle w:val="TAL"/>
            </w:pPr>
          </w:p>
        </w:tc>
        <w:tc>
          <w:tcPr>
            <w:tcW w:w="1700" w:type="dxa"/>
            <w:shd w:val="clear" w:color="auto" w:fill="auto"/>
          </w:tcPr>
          <w:p w14:paraId="0BAB1365" w14:textId="77777777" w:rsidR="00D343E7" w:rsidRPr="00276E9B" w:rsidRDefault="00D343E7" w:rsidP="00D343E7">
            <w:pPr>
              <w:pStyle w:val="TAL"/>
            </w:pPr>
          </w:p>
        </w:tc>
        <w:tc>
          <w:tcPr>
            <w:tcW w:w="1245" w:type="dxa"/>
            <w:shd w:val="clear" w:color="auto" w:fill="auto"/>
          </w:tcPr>
          <w:p w14:paraId="3D13BA8C" w14:textId="77777777" w:rsidR="00D343E7" w:rsidRPr="00276E9B" w:rsidRDefault="00D343E7" w:rsidP="00D343E7">
            <w:pPr>
              <w:pStyle w:val="TAL"/>
            </w:pPr>
          </w:p>
        </w:tc>
      </w:tr>
      <w:tr w:rsidR="00D343E7" w:rsidRPr="00276E9B" w14:paraId="63F42C09"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43715876" w14:textId="77777777" w:rsidR="00D343E7" w:rsidRPr="00276E9B" w:rsidRDefault="00D343E7" w:rsidP="00D343E7">
            <w:pPr>
              <w:pStyle w:val="TAL"/>
            </w:pPr>
            <w:r w:rsidRPr="00276E9B">
              <w:t xml:space="preserve">  dl-CarrierConfig-r13 SEQUENCE {</w:t>
            </w:r>
          </w:p>
        </w:tc>
        <w:tc>
          <w:tcPr>
            <w:tcW w:w="2267" w:type="dxa"/>
            <w:shd w:val="clear" w:color="auto" w:fill="auto"/>
          </w:tcPr>
          <w:p w14:paraId="6E5B8E57" w14:textId="77777777" w:rsidR="00D343E7" w:rsidRPr="00276E9B" w:rsidRDefault="00D343E7" w:rsidP="00D343E7">
            <w:pPr>
              <w:pStyle w:val="TAL"/>
            </w:pPr>
          </w:p>
        </w:tc>
        <w:tc>
          <w:tcPr>
            <w:tcW w:w="1700" w:type="dxa"/>
            <w:shd w:val="clear" w:color="auto" w:fill="auto"/>
          </w:tcPr>
          <w:p w14:paraId="497099E3" w14:textId="77777777" w:rsidR="00D343E7" w:rsidRPr="00276E9B" w:rsidRDefault="00D343E7" w:rsidP="00D343E7">
            <w:pPr>
              <w:pStyle w:val="TAL"/>
            </w:pPr>
          </w:p>
        </w:tc>
        <w:tc>
          <w:tcPr>
            <w:tcW w:w="1245" w:type="dxa"/>
            <w:shd w:val="clear" w:color="auto" w:fill="auto"/>
          </w:tcPr>
          <w:p w14:paraId="7FCC8416" w14:textId="77777777" w:rsidR="00D343E7" w:rsidRPr="00276E9B" w:rsidRDefault="00D343E7" w:rsidP="00D343E7">
            <w:pPr>
              <w:pStyle w:val="TAL"/>
            </w:pPr>
          </w:p>
        </w:tc>
      </w:tr>
      <w:tr w:rsidR="00D343E7" w:rsidRPr="00276E9B" w14:paraId="13697C34"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294A52C7" w14:textId="77777777" w:rsidR="00D343E7" w:rsidRPr="00276E9B" w:rsidRDefault="00D343E7" w:rsidP="00D343E7">
            <w:pPr>
              <w:pStyle w:val="TAL"/>
            </w:pPr>
            <w:r w:rsidRPr="00276E9B">
              <w:t xml:space="preserve">    dl-CarrierFreq-r13 SEQUENCE {</w:t>
            </w:r>
          </w:p>
        </w:tc>
        <w:tc>
          <w:tcPr>
            <w:tcW w:w="2267" w:type="dxa"/>
            <w:shd w:val="clear" w:color="auto" w:fill="auto"/>
          </w:tcPr>
          <w:p w14:paraId="23565949" w14:textId="77777777" w:rsidR="00D343E7" w:rsidRPr="00276E9B" w:rsidRDefault="00D343E7" w:rsidP="00D343E7">
            <w:pPr>
              <w:pStyle w:val="TAL"/>
            </w:pPr>
          </w:p>
        </w:tc>
        <w:tc>
          <w:tcPr>
            <w:tcW w:w="1700" w:type="dxa"/>
            <w:shd w:val="clear" w:color="auto" w:fill="auto"/>
          </w:tcPr>
          <w:p w14:paraId="42AC19D0" w14:textId="77777777" w:rsidR="00D343E7" w:rsidRPr="00276E9B" w:rsidRDefault="00D343E7" w:rsidP="00D343E7">
            <w:pPr>
              <w:pStyle w:val="TAL"/>
            </w:pPr>
          </w:p>
        </w:tc>
        <w:tc>
          <w:tcPr>
            <w:tcW w:w="1245" w:type="dxa"/>
            <w:shd w:val="clear" w:color="auto" w:fill="auto"/>
          </w:tcPr>
          <w:p w14:paraId="5F6727AA" w14:textId="77777777" w:rsidR="00D343E7" w:rsidRPr="00276E9B" w:rsidRDefault="00D343E7" w:rsidP="00D343E7">
            <w:pPr>
              <w:pStyle w:val="TAL"/>
            </w:pPr>
          </w:p>
        </w:tc>
      </w:tr>
      <w:tr w:rsidR="00D343E7" w:rsidRPr="00276E9B" w14:paraId="16E1B03F"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50CE8964" w14:textId="77777777" w:rsidR="00D343E7" w:rsidRPr="00276E9B" w:rsidRDefault="00D343E7" w:rsidP="00D343E7">
            <w:pPr>
              <w:pStyle w:val="TAL"/>
            </w:pPr>
            <w:r w:rsidRPr="00276E9B">
              <w:t xml:space="preserve">      carrierFreq-r13</w:t>
            </w:r>
          </w:p>
        </w:tc>
        <w:tc>
          <w:tcPr>
            <w:tcW w:w="2267" w:type="dxa"/>
            <w:shd w:val="clear" w:color="auto" w:fill="auto"/>
          </w:tcPr>
          <w:p w14:paraId="1E79AB81" w14:textId="77777777" w:rsidR="00D343E7" w:rsidRPr="00276E9B" w:rsidRDefault="00D343E7" w:rsidP="00D343E7">
            <w:pPr>
              <w:pStyle w:val="TAL"/>
            </w:pPr>
            <w:r w:rsidRPr="00276E9B">
              <w:t>Downlink EARFCN for non-anchor carrier under test.</w:t>
            </w:r>
          </w:p>
          <w:p w14:paraId="3CB5361A" w14:textId="77777777" w:rsidR="00D343E7" w:rsidRPr="00276E9B" w:rsidRDefault="00D343E7" w:rsidP="00D343E7">
            <w:pPr>
              <w:pStyle w:val="TAL"/>
            </w:pPr>
            <w:r w:rsidRPr="00276E9B">
              <w:t>For Signalling test cases, see 36.508 clauses</w:t>
            </w:r>
            <w:r w:rsidRPr="00276E9B">
              <w:rPr>
                <w:lang w:eastAsia="zh-CN"/>
              </w:rPr>
              <w:t xml:space="preserve"> 8.1.3.1</w:t>
            </w:r>
            <w:r w:rsidRPr="00276E9B">
              <w:t xml:space="preserve">. Use the guard-band </w:t>
            </w:r>
            <w:r w:rsidRPr="00276E9B">
              <w:rPr>
                <w:lang w:eastAsia="zh-CN"/>
              </w:rPr>
              <w:t>t</w:t>
            </w:r>
            <w:r w:rsidRPr="00276E9B">
              <w:t>est frequencies.</w:t>
            </w:r>
          </w:p>
        </w:tc>
        <w:tc>
          <w:tcPr>
            <w:tcW w:w="1700" w:type="dxa"/>
            <w:shd w:val="clear" w:color="auto" w:fill="auto"/>
          </w:tcPr>
          <w:p w14:paraId="0EE94CCE" w14:textId="77777777" w:rsidR="00D343E7" w:rsidRPr="00276E9B" w:rsidRDefault="00D343E7" w:rsidP="00D343E7">
            <w:pPr>
              <w:pStyle w:val="TAL"/>
            </w:pPr>
          </w:p>
        </w:tc>
        <w:tc>
          <w:tcPr>
            <w:tcW w:w="1245" w:type="dxa"/>
            <w:shd w:val="clear" w:color="auto" w:fill="auto"/>
          </w:tcPr>
          <w:p w14:paraId="273427A5" w14:textId="77777777" w:rsidR="00D343E7" w:rsidRPr="00276E9B" w:rsidRDefault="00D343E7" w:rsidP="00D343E7">
            <w:pPr>
              <w:pStyle w:val="TAL"/>
            </w:pPr>
          </w:p>
        </w:tc>
      </w:tr>
      <w:tr w:rsidR="00D343E7" w:rsidRPr="00276E9B" w14:paraId="592C2A33"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6B33296A" w14:textId="77777777" w:rsidR="00D343E7" w:rsidRPr="00276E9B" w:rsidRDefault="00D343E7" w:rsidP="00D343E7">
            <w:pPr>
              <w:pStyle w:val="TAL"/>
            </w:pPr>
            <w:r w:rsidRPr="00276E9B">
              <w:t xml:space="preserve">      carrierFreqOffset-r13</w:t>
            </w:r>
          </w:p>
        </w:tc>
        <w:tc>
          <w:tcPr>
            <w:tcW w:w="2267" w:type="dxa"/>
            <w:shd w:val="clear" w:color="auto" w:fill="auto"/>
          </w:tcPr>
          <w:p w14:paraId="24C8C11E" w14:textId="77777777" w:rsidR="00D343E7" w:rsidRPr="00276E9B" w:rsidRDefault="00D343E7" w:rsidP="00D343E7">
            <w:pPr>
              <w:pStyle w:val="TAL"/>
            </w:pPr>
            <w:r w:rsidRPr="00276E9B">
              <w:t>v-0dot5</w:t>
            </w:r>
          </w:p>
        </w:tc>
        <w:tc>
          <w:tcPr>
            <w:tcW w:w="1700" w:type="dxa"/>
            <w:shd w:val="clear" w:color="auto" w:fill="auto"/>
          </w:tcPr>
          <w:p w14:paraId="44A56E3F" w14:textId="77777777" w:rsidR="00D343E7" w:rsidRPr="00276E9B" w:rsidRDefault="00D343E7" w:rsidP="00D343E7">
            <w:pPr>
              <w:pStyle w:val="TAL"/>
            </w:pPr>
          </w:p>
        </w:tc>
        <w:tc>
          <w:tcPr>
            <w:tcW w:w="1245" w:type="dxa"/>
            <w:shd w:val="clear" w:color="auto" w:fill="auto"/>
          </w:tcPr>
          <w:p w14:paraId="19833244" w14:textId="77777777" w:rsidR="00D343E7" w:rsidRPr="00276E9B" w:rsidRDefault="00D343E7" w:rsidP="00D343E7">
            <w:pPr>
              <w:pStyle w:val="TAL"/>
            </w:pPr>
          </w:p>
        </w:tc>
      </w:tr>
      <w:tr w:rsidR="00D343E7" w:rsidRPr="00276E9B" w14:paraId="5C3E5C57"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0E5BDC05" w14:textId="77777777" w:rsidR="00D343E7" w:rsidRPr="00276E9B" w:rsidRDefault="00D343E7" w:rsidP="00D343E7">
            <w:pPr>
              <w:pStyle w:val="TAL"/>
            </w:pPr>
            <w:r w:rsidRPr="00276E9B">
              <w:t xml:space="preserve">    }</w:t>
            </w:r>
          </w:p>
        </w:tc>
        <w:tc>
          <w:tcPr>
            <w:tcW w:w="2267" w:type="dxa"/>
            <w:shd w:val="clear" w:color="auto" w:fill="auto"/>
          </w:tcPr>
          <w:p w14:paraId="75145819" w14:textId="77777777" w:rsidR="00D343E7" w:rsidRPr="00276E9B" w:rsidRDefault="00D343E7" w:rsidP="00D343E7">
            <w:pPr>
              <w:pStyle w:val="TAL"/>
            </w:pPr>
          </w:p>
        </w:tc>
        <w:tc>
          <w:tcPr>
            <w:tcW w:w="1700" w:type="dxa"/>
            <w:shd w:val="clear" w:color="auto" w:fill="auto"/>
          </w:tcPr>
          <w:p w14:paraId="28849E56" w14:textId="77777777" w:rsidR="00D343E7" w:rsidRPr="00276E9B" w:rsidRDefault="00D343E7" w:rsidP="00D343E7">
            <w:pPr>
              <w:pStyle w:val="TAL"/>
            </w:pPr>
          </w:p>
        </w:tc>
        <w:tc>
          <w:tcPr>
            <w:tcW w:w="1245" w:type="dxa"/>
            <w:shd w:val="clear" w:color="auto" w:fill="auto"/>
          </w:tcPr>
          <w:p w14:paraId="02BB0869" w14:textId="77777777" w:rsidR="00D343E7" w:rsidRPr="00276E9B" w:rsidRDefault="00D343E7" w:rsidP="00D343E7">
            <w:pPr>
              <w:pStyle w:val="TAL"/>
            </w:pPr>
          </w:p>
        </w:tc>
      </w:tr>
      <w:tr w:rsidR="00D343E7" w:rsidRPr="00276E9B" w14:paraId="3E2C7C8F"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5F695849" w14:textId="77777777" w:rsidR="00D343E7" w:rsidRPr="00276E9B" w:rsidRDefault="00D343E7" w:rsidP="00D343E7">
            <w:pPr>
              <w:pStyle w:val="TAL"/>
            </w:pPr>
            <w:r w:rsidRPr="00276E9B">
              <w:t xml:space="preserve">    downlinkBitmapNonAnchor-r13 CHOICE {</w:t>
            </w:r>
          </w:p>
        </w:tc>
        <w:tc>
          <w:tcPr>
            <w:tcW w:w="2267" w:type="dxa"/>
            <w:shd w:val="clear" w:color="auto" w:fill="auto"/>
          </w:tcPr>
          <w:p w14:paraId="676CE1D4" w14:textId="77777777" w:rsidR="00D343E7" w:rsidRPr="00276E9B" w:rsidRDefault="00D343E7" w:rsidP="00D343E7">
            <w:pPr>
              <w:pStyle w:val="TAL"/>
            </w:pPr>
          </w:p>
        </w:tc>
        <w:tc>
          <w:tcPr>
            <w:tcW w:w="1700" w:type="dxa"/>
            <w:shd w:val="clear" w:color="auto" w:fill="auto"/>
          </w:tcPr>
          <w:p w14:paraId="57205EC7" w14:textId="77777777" w:rsidR="00D343E7" w:rsidRPr="00276E9B" w:rsidRDefault="00D343E7" w:rsidP="00D343E7">
            <w:pPr>
              <w:pStyle w:val="TAL"/>
            </w:pPr>
          </w:p>
        </w:tc>
        <w:tc>
          <w:tcPr>
            <w:tcW w:w="1245" w:type="dxa"/>
            <w:shd w:val="clear" w:color="auto" w:fill="auto"/>
          </w:tcPr>
          <w:p w14:paraId="0FE0CD31" w14:textId="77777777" w:rsidR="00D343E7" w:rsidRPr="00276E9B" w:rsidRDefault="00D343E7" w:rsidP="00D343E7">
            <w:pPr>
              <w:pStyle w:val="TAL"/>
            </w:pPr>
          </w:p>
        </w:tc>
      </w:tr>
      <w:tr w:rsidR="00D343E7" w:rsidRPr="00276E9B" w14:paraId="6BD3A35F"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4BB356C9" w14:textId="77777777" w:rsidR="00D343E7" w:rsidRPr="00276E9B" w:rsidRDefault="00D343E7" w:rsidP="00D343E7">
            <w:pPr>
              <w:pStyle w:val="TAL"/>
            </w:pPr>
            <w:r w:rsidRPr="00276E9B">
              <w:t xml:space="preserve">      useNoBitmap-r13</w:t>
            </w:r>
          </w:p>
        </w:tc>
        <w:tc>
          <w:tcPr>
            <w:tcW w:w="2267" w:type="dxa"/>
            <w:shd w:val="clear" w:color="auto" w:fill="auto"/>
          </w:tcPr>
          <w:p w14:paraId="3A1538E2" w14:textId="77777777" w:rsidR="00D343E7" w:rsidRPr="00276E9B" w:rsidRDefault="00D343E7" w:rsidP="00D343E7">
            <w:pPr>
              <w:pStyle w:val="TAL"/>
            </w:pPr>
            <w:r w:rsidRPr="00276E9B">
              <w:t>NULL</w:t>
            </w:r>
          </w:p>
        </w:tc>
        <w:tc>
          <w:tcPr>
            <w:tcW w:w="1700" w:type="dxa"/>
            <w:shd w:val="clear" w:color="auto" w:fill="auto"/>
          </w:tcPr>
          <w:p w14:paraId="5B34041A" w14:textId="77777777" w:rsidR="00D343E7" w:rsidRPr="00276E9B" w:rsidRDefault="00D343E7" w:rsidP="00D343E7">
            <w:pPr>
              <w:pStyle w:val="TAL"/>
            </w:pPr>
          </w:p>
        </w:tc>
        <w:tc>
          <w:tcPr>
            <w:tcW w:w="1245" w:type="dxa"/>
            <w:shd w:val="clear" w:color="auto" w:fill="auto"/>
          </w:tcPr>
          <w:p w14:paraId="758E36A7" w14:textId="77777777" w:rsidR="00D343E7" w:rsidRPr="00276E9B" w:rsidRDefault="00D343E7" w:rsidP="00D343E7">
            <w:pPr>
              <w:pStyle w:val="TAL"/>
            </w:pPr>
          </w:p>
        </w:tc>
      </w:tr>
      <w:tr w:rsidR="00D343E7" w:rsidRPr="00276E9B" w14:paraId="2DE708A4"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312F5359" w14:textId="77777777" w:rsidR="00D343E7" w:rsidRPr="00276E9B" w:rsidRDefault="00D343E7" w:rsidP="00D343E7">
            <w:pPr>
              <w:pStyle w:val="TAL"/>
            </w:pPr>
            <w:r w:rsidRPr="00276E9B">
              <w:t xml:space="preserve">    }</w:t>
            </w:r>
          </w:p>
        </w:tc>
        <w:tc>
          <w:tcPr>
            <w:tcW w:w="2267" w:type="dxa"/>
            <w:shd w:val="clear" w:color="auto" w:fill="auto"/>
          </w:tcPr>
          <w:p w14:paraId="7F9D3D18" w14:textId="77777777" w:rsidR="00D343E7" w:rsidRPr="00276E9B" w:rsidRDefault="00D343E7" w:rsidP="00D343E7">
            <w:pPr>
              <w:pStyle w:val="TAL"/>
            </w:pPr>
          </w:p>
        </w:tc>
        <w:tc>
          <w:tcPr>
            <w:tcW w:w="1700" w:type="dxa"/>
            <w:shd w:val="clear" w:color="auto" w:fill="auto"/>
          </w:tcPr>
          <w:p w14:paraId="4E3DB1A9" w14:textId="77777777" w:rsidR="00D343E7" w:rsidRPr="00276E9B" w:rsidRDefault="00D343E7" w:rsidP="00D343E7">
            <w:pPr>
              <w:pStyle w:val="TAL"/>
            </w:pPr>
          </w:p>
        </w:tc>
        <w:tc>
          <w:tcPr>
            <w:tcW w:w="1245" w:type="dxa"/>
            <w:shd w:val="clear" w:color="auto" w:fill="auto"/>
          </w:tcPr>
          <w:p w14:paraId="2FD5889F" w14:textId="77777777" w:rsidR="00D343E7" w:rsidRPr="00276E9B" w:rsidRDefault="00D343E7" w:rsidP="00D343E7">
            <w:pPr>
              <w:pStyle w:val="TAL"/>
            </w:pPr>
          </w:p>
        </w:tc>
      </w:tr>
      <w:tr w:rsidR="00D343E7" w:rsidRPr="00276E9B" w14:paraId="6BB8D5C2"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13433CFE" w14:textId="77777777" w:rsidR="00D343E7" w:rsidRPr="00276E9B" w:rsidRDefault="00D343E7" w:rsidP="00D343E7">
            <w:pPr>
              <w:pStyle w:val="TAL"/>
            </w:pPr>
            <w:r w:rsidRPr="00276E9B">
              <w:t xml:space="preserve">    dl-GapNonAnchor-r13 CHOICE {</w:t>
            </w:r>
          </w:p>
        </w:tc>
        <w:tc>
          <w:tcPr>
            <w:tcW w:w="2267" w:type="dxa"/>
            <w:shd w:val="clear" w:color="auto" w:fill="auto"/>
          </w:tcPr>
          <w:p w14:paraId="1587A5B5" w14:textId="77777777" w:rsidR="00D343E7" w:rsidRPr="00276E9B" w:rsidRDefault="00D343E7" w:rsidP="00D343E7">
            <w:pPr>
              <w:pStyle w:val="TAL"/>
            </w:pPr>
          </w:p>
        </w:tc>
        <w:tc>
          <w:tcPr>
            <w:tcW w:w="1700" w:type="dxa"/>
            <w:shd w:val="clear" w:color="auto" w:fill="auto"/>
          </w:tcPr>
          <w:p w14:paraId="0FECC488" w14:textId="77777777" w:rsidR="00D343E7" w:rsidRPr="00276E9B" w:rsidRDefault="00D343E7" w:rsidP="00D343E7">
            <w:pPr>
              <w:pStyle w:val="TAL"/>
            </w:pPr>
          </w:p>
        </w:tc>
        <w:tc>
          <w:tcPr>
            <w:tcW w:w="1245" w:type="dxa"/>
            <w:shd w:val="clear" w:color="auto" w:fill="auto"/>
          </w:tcPr>
          <w:p w14:paraId="093C5C98" w14:textId="77777777" w:rsidR="00D343E7" w:rsidRPr="00276E9B" w:rsidRDefault="00D343E7" w:rsidP="00D343E7">
            <w:pPr>
              <w:pStyle w:val="TAL"/>
            </w:pPr>
          </w:p>
        </w:tc>
      </w:tr>
      <w:tr w:rsidR="00D343E7" w:rsidRPr="00276E9B" w14:paraId="75A92F03"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2CED6991" w14:textId="77777777" w:rsidR="00D343E7" w:rsidRPr="00276E9B" w:rsidRDefault="00D343E7" w:rsidP="00D343E7">
            <w:pPr>
              <w:pStyle w:val="TAL"/>
            </w:pPr>
            <w:r w:rsidRPr="00276E9B">
              <w:t xml:space="preserve">      useNoGap-r13</w:t>
            </w:r>
          </w:p>
        </w:tc>
        <w:tc>
          <w:tcPr>
            <w:tcW w:w="2267" w:type="dxa"/>
            <w:shd w:val="clear" w:color="auto" w:fill="auto"/>
          </w:tcPr>
          <w:p w14:paraId="2AF79D58" w14:textId="77777777" w:rsidR="00D343E7" w:rsidRPr="00276E9B" w:rsidRDefault="00D343E7" w:rsidP="00D343E7">
            <w:pPr>
              <w:pStyle w:val="TAL"/>
            </w:pPr>
            <w:r w:rsidRPr="00276E9B">
              <w:t>NULL</w:t>
            </w:r>
          </w:p>
        </w:tc>
        <w:tc>
          <w:tcPr>
            <w:tcW w:w="1700" w:type="dxa"/>
            <w:shd w:val="clear" w:color="auto" w:fill="auto"/>
          </w:tcPr>
          <w:p w14:paraId="785BFF40" w14:textId="77777777" w:rsidR="00D343E7" w:rsidRPr="00276E9B" w:rsidRDefault="00D343E7" w:rsidP="00D343E7">
            <w:pPr>
              <w:pStyle w:val="TAL"/>
            </w:pPr>
          </w:p>
        </w:tc>
        <w:tc>
          <w:tcPr>
            <w:tcW w:w="1245" w:type="dxa"/>
            <w:shd w:val="clear" w:color="auto" w:fill="auto"/>
          </w:tcPr>
          <w:p w14:paraId="7C5C229F" w14:textId="77777777" w:rsidR="00D343E7" w:rsidRPr="00276E9B" w:rsidRDefault="00D343E7" w:rsidP="00D343E7">
            <w:pPr>
              <w:pStyle w:val="TAL"/>
            </w:pPr>
          </w:p>
        </w:tc>
      </w:tr>
      <w:tr w:rsidR="00D343E7" w:rsidRPr="00276E9B" w14:paraId="6B6A20D3"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767D6CAA" w14:textId="77777777" w:rsidR="00D343E7" w:rsidRPr="00276E9B" w:rsidRDefault="00D343E7" w:rsidP="00D343E7">
            <w:pPr>
              <w:pStyle w:val="TAL"/>
            </w:pPr>
            <w:r w:rsidRPr="00276E9B">
              <w:t xml:space="preserve">    }</w:t>
            </w:r>
          </w:p>
        </w:tc>
        <w:tc>
          <w:tcPr>
            <w:tcW w:w="2267" w:type="dxa"/>
            <w:shd w:val="clear" w:color="auto" w:fill="auto"/>
          </w:tcPr>
          <w:p w14:paraId="44BEA939" w14:textId="77777777" w:rsidR="00D343E7" w:rsidRPr="00276E9B" w:rsidRDefault="00D343E7" w:rsidP="00D343E7">
            <w:pPr>
              <w:pStyle w:val="TAL"/>
            </w:pPr>
          </w:p>
        </w:tc>
        <w:tc>
          <w:tcPr>
            <w:tcW w:w="1700" w:type="dxa"/>
            <w:shd w:val="clear" w:color="auto" w:fill="auto"/>
          </w:tcPr>
          <w:p w14:paraId="616EC619" w14:textId="77777777" w:rsidR="00D343E7" w:rsidRPr="00276E9B" w:rsidRDefault="00D343E7" w:rsidP="00D343E7">
            <w:pPr>
              <w:pStyle w:val="TAL"/>
            </w:pPr>
          </w:p>
        </w:tc>
        <w:tc>
          <w:tcPr>
            <w:tcW w:w="1245" w:type="dxa"/>
            <w:shd w:val="clear" w:color="auto" w:fill="auto"/>
          </w:tcPr>
          <w:p w14:paraId="71B2977A" w14:textId="77777777" w:rsidR="00D343E7" w:rsidRPr="00276E9B" w:rsidRDefault="00D343E7" w:rsidP="00D343E7">
            <w:pPr>
              <w:pStyle w:val="TAL"/>
            </w:pPr>
          </w:p>
        </w:tc>
      </w:tr>
      <w:tr w:rsidR="00D343E7" w:rsidRPr="00276E9B" w14:paraId="4754FF00"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617A2215" w14:textId="77777777" w:rsidR="00D343E7" w:rsidRPr="00276E9B" w:rsidRDefault="00D343E7" w:rsidP="00D343E7">
            <w:pPr>
              <w:pStyle w:val="TAL"/>
            </w:pPr>
            <w:r w:rsidRPr="00276E9B">
              <w:t xml:space="preserve">    inbandCarrierInfo-r13 SEQUENCE {}</w:t>
            </w:r>
          </w:p>
        </w:tc>
        <w:tc>
          <w:tcPr>
            <w:tcW w:w="2267" w:type="dxa"/>
            <w:shd w:val="clear" w:color="auto" w:fill="auto"/>
          </w:tcPr>
          <w:p w14:paraId="257A5AF8" w14:textId="77777777" w:rsidR="00D343E7" w:rsidRPr="00276E9B" w:rsidRDefault="00D343E7" w:rsidP="00D343E7">
            <w:pPr>
              <w:pStyle w:val="TAL"/>
            </w:pPr>
            <w:r w:rsidRPr="00276E9B">
              <w:t>Not present</w:t>
            </w:r>
          </w:p>
        </w:tc>
        <w:tc>
          <w:tcPr>
            <w:tcW w:w="1700" w:type="dxa"/>
            <w:shd w:val="clear" w:color="auto" w:fill="auto"/>
          </w:tcPr>
          <w:p w14:paraId="62009FAD" w14:textId="77777777" w:rsidR="00D343E7" w:rsidRPr="00276E9B" w:rsidRDefault="00D343E7" w:rsidP="00D343E7">
            <w:pPr>
              <w:pStyle w:val="TAL"/>
            </w:pPr>
          </w:p>
        </w:tc>
        <w:tc>
          <w:tcPr>
            <w:tcW w:w="1245" w:type="dxa"/>
            <w:shd w:val="clear" w:color="auto" w:fill="auto"/>
          </w:tcPr>
          <w:p w14:paraId="4CFAA9E8" w14:textId="77777777" w:rsidR="00D343E7" w:rsidRPr="00276E9B" w:rsidRDefault="00D343E7" w:rsidP="00D343E7">
            <w:pPr>
              <w:pStyle w:val="TAL"/>
            </w:pPr>
          </w:p>
        </w:tc>
      </w:tr>
      <w:tr w:rsidR="00D343E7" w:rsidRPr="00276E9B" w14:paraId="45743CDA"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22C7750C" w14:textId="77777777" w:rsidR="00D343E7" w:rsidRPr="00276E9B" w:rsidRDefault="00D343E7" w:rsidP="00D343E7">
            <w:pPr>
              <w:pStyle w:val="TAL"/>
            </w:pPr>
            <w:r w:rsidRPr="00276E9B">
              <w:t xml:space="preserve">  }</w:t>
            </w:r>
          </w:p>
        </w:tc>
        <w:tc>
          <w:tcPr>
            <w:tcW w:w="2267" w:type="dxa"/>
            <w:shd w:val="clear" w:color="auto" w:fill="auto"/>
          </w:tcPr>
          <w:p w14:paraId="58E2233A" w14:textId="77777777" w:rsidR="00D343E7" w:rsidRPr="00276E9B" w:rsidRDefault="00D343E7" w:rsidP="00D343E7">
            <w:pPr>
              <w:pStyle w:val="TAL"/>
            </w:pPr>
          </w:p>
        </w:tc>
        <w:tc>
          <w:tcPr>
            <w:tcW w:w="1700" w:type="dxa"/>
            <w:shd w:val="clear" w:color="auto" w:fill="auto"/>
          </w:tcPr>
          <w:p w14:paraId="766E480D" w14:textId="77777777" w:rsidR="00D343E7" w:rsidRPr="00276E9B" w:rsidRDefault="00D343E7" w:rsidP="00D343E7">
            <w:pPr>
              <w:pStyle w:val="TAL"/>
            </w:pPr>
          </w:p>
        </w:tc>
        <w:tc>
          <w:tcPr>
            <w:tcW w:w="1245" w:type="dxa"/>
            <w:shd w:val="clear" w:color="auto" w:fill="auto"/>
          </w:tcPr>
          <w:p w14:paraId="7FCF0EB5" w14:textId="77777777" w:rsidR="00D343E7" w:rsidRPr="00276E9B" w:rsidRDefault="00D343E7" w:rsidP="00D343E7">
            <w:pPr>
              <w:pStyle w:val="TAL"/>
            </w:pPr>
          </w:p>
        </w:tc>
      </w:tr>
      <w:tr w:rsidR="00D343E7" w:rsidRPr="00276E9B" w14:paraId="6E78B794"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nil"/>
            </w:tcBorders>
            <w:shd w:val="clear" w:color="auto" w:fill="auto"/>
          </w:tcPr>
          <w:p w14:paraId="174F3DDB" w14:textId="77777777" w:rsidR="00D343E7" w:rsidRPr="00276E9B" w:rsidRDefault="00D343E7" w:rsidP="00D343E7">
            <w:pPr>
              <w:pStyle w:val="TAL"/>
            </w:pPr>
            <w:r w:rsidRPr="00276E9B">
              <w:t xml:space="preserve">  ul-CarrierConfig-r13</w:t>
            </w:r>
          </w:p>
        </w:tc>
        <w:tc>
          <w:tcPr>
            <w:tcW w:w="2267" w:type="dxa"/>
            <w:shd w:val="clear" w:color="auto" w:fill="auto"/>
          </w:tcPr>
          <w:p w14:paraId="5604B90C" w14:textId="77777777" w:rsidR="00D343E7" w:rsidRPr="00276E9B" w:rsidRDefault="00D343E7" w:rsidP="00D343E7">
            <w:pPr>
              <w:pStyle w:val="TAL"/>
            </w:pPr>
            <w:r w:rsidRPr="00276E9B">
              <w:t>Not present</w:t>
            </w:r>
          </w:p>
        </w:tc>
        <w:tc>
          <w:tcPr>
            <w:tcW w:w="1700" w:type="dxa"/>
            <w:shd w:val="clear" w:color="auto" w:fill="auto"/>
          </w:tcPr>
          <w:p w14:paraId="0E3BEDEF" w14:textId="77777777" w:rsidR="00D343E7" w:rsidRPr="00276E9B" w:rsidRDefault="00D343E7" w:rsidP="00D343E7">
            <w:pPr>
              <w:pStyle w:val="TAL"/>
            </w:pPr>
          </w:p>
        </w:tc>
        <w:tc>
          <w:tcPr>
            <w:tcW w:w="1245" w:type="dxa"/>
            <w:shd w:val="clear" w:color="auto" w:fill="auto"/>
          </w:tcPr>
          <w:p w14:paraId="2C23A4DF" w14:textId="77777777" w:rsidR="00D343E7" w:rsidRPr="00276E9B" w:rsidRDefault="00D343E7" w:rsidP="00D343E7">
            <w:pPr>
              <w:pStyle w:val="TAL"/>
            </w:pPr>
          </w:p>
        </w:tc>
      </w:tr>
      <w:tr w:rsidR="00D343E7" w:rsidRPr="00276E9B" w14:paraId="15E564C6" w14:textId="77777777" w:rsidTr="00D34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5" w:type="dxa"/>
            <w:tcBorders>
              <w:bottom w:val="single" w:sz="4" w:space="0" w:color="auto"/>
            </w:tcBorders>
            <w:shd w:val="clear" w:color="auto" w:fill="auto"/>
          </w:tcPr>
          <w:p w14:paraId="2827AE4A" w14:textId="77777777" w:rsidR="00D343E7" w:rsidRPr="00276E9B" w:rsidRDefault="00D343E7" w:rsidP="00D343E7">
            <w:pPr>
              <w:pStyle w:val="TAL"/>
            </w:pPr>
            <w:r w:rsidRPr="00276E9B">
              <w:t>}</w:t>
            </w:r>
          </w:p>
        </w:tc>
        <w:tc>
          <w:tcPr>
            <w:tcW w:w="2267" w:type="dxa"/>
            <w:shd w:val="clear" w:color="auto" w:fill="auto"/>
          </w:tcPr>
          <w:p w14:paraId="15561ABC" w14:textId="77777777" w:rsidR="00D343E7" w:rsidRPr="00276E9B" w:rsidRDefault="00D343E7" w:rsidP="00D343E7">
            <w:pPr>
              <w:pStyle w:val="TAL"/>
            </w:pPr>
          </w:p>
        </w:tc>
        <w:tc>
          <w:tcPr>
            <w:tcW w:w="1700" w:type="dxa"/>
            <w:shd w:val="clear" w:color="auto" w:fill="auto"/>
          </w:tcPr>
          <w:p w14:paraId="234C6D93" w14:textId="77777777" w:rsidR="00D343E7" w:rsidRPr="00276E9B" w:rsidRDefault="00D343E7" w:rsidP="00D343E7">
            <w:pPr>
              <w:pStyle w:val="TAL"/>
            </w:pPr>
          </w:p>
        </w:tc>
        <w:tc>
          <w:tcPr>
            <w:tcW w:w="1245" w:type="dxa"/>
            <w:shd w:val="clear" w:color="auto" w:fill="auto"/>
          </w:tcPr>
          <w:p w14:paraId="46145A9F" w14:textId="77777777" w:rsidR="00D343E7" w:rsidRPr="00276E9B" w:rsidRDefault="00D343E7" w:rsidP="00D343E7">
            <w:pPr>
              <w:pStyle w:val="TAL"/>
            </w:pPr>
          </w:p>
        </w:tc>
      </w:tr>
    </w:tbl>
    <w:p w14:paraId="1C57BFB2" w14:textId="77777777" w:rsidR="00D343E7" w:rsidRPr="00276E9B" w:rsidRDefault="00D343E7" w:rsidP="00D343E7">
      <w:pPr>
        <w:rPr>
          <w:lang w:eastAsia="zh-CN"/>
        </w:rPr>
      </w:pPr>
    </w:p>
    <w:p w14:paraId="6D61D93E" w14:textId="77777777" w:rsidR="00086812" w:rsidRPr="00276E9B" w:rsidRDefault="00086812" w:rsidP="00086812">
      <w:pPr>
        <w:pStyle w:val="Heading3"/>
        <w:rPr>
          <w:szCs w:val="28"/>
        </w:rPr>
      </w:pPr>
      <w:r w:rsidRPr="00276E9B">
        <w:rPr>
          <w:szCs w:val="28"/>
        </w:rPr>
        <w:t>22.4.15</w:t>
      </w:r>
      <w:r w:rsidRPr="00276E9B">
        <w:rPr>
          <w:szCs w:val="28"/>
        </w:rPr>
        <w:tab/>
        <w:t>NB-IoT / RRC connection suspend-resume / Success / different cell</w:t>
      </w:r>
    </w:p>
    <w:p w14:paraId="5DD80799" w14:textId="77777777" w:rsidR="00086812" w:rsidRPr="00276E9B" w:rsidRDefault="00086812" w:rsidP="00086812">
      <w:pPr>
        <w:pStyle w:val="H6"/>
      </w:pPr>
      <w:r w:rsidRPr="00276E9B">
        <w:t>22.4.15.1</w:t>
      </w:r>
      <w:r w:rsidRPr="00276E9B">
        <w:tab/>
        <w:t>Test Purpose (TP)</w:t>
      </w:r>
    </w:p>
    <w:p w14:paraId="43A85DF6" w14:textId="77777777" w:rsidR="00086812" w:rsidRPr="00276E9B" w:rsidRDefault="00086812" w:rsidP="00086812">
      <w:pPr>
        <w:pStyle w:val="H6"/>
      </w:pPr>
      <w:r w:rsidRPr="00276E9B">
        <w:t>(1)</w:t>
      </w:r>
    </w:p>
    <w:p w14:paraId="2D2976FE" w14:textId="77777777" w:rsidR="00086812" w:rsidRPr="00276E9B" w:rsidRDefault="00086812" w:rsidP="00086812">
      <w:pPr>
        <w:pStyle w:val="PLBold0"/>
        <w:rPr>
          <w:noProof w:val="0"/>
          <w:lang w:val="en-GB"/>
        </w:rPr>
      </w:pPr>
      <w:r w:rsidRPr="00276E9B">
        <w:rPr>
          <w:noProof w:val="0"/>
          <w:lang w:val="en-GB"/>
        </w:rPr>
        <w:t xml:space="preserve">with </w:t>
      </w:r>
      <w:r w:rsidRPr="00276E9B">
        <w:rPr>
          <w:b/>
          <w:noProof w:val="0"/>
          <w:lang w:val="en-GB"/>
        </w:rPr>
        <w:t>{</w:t>
      </w:r>
      <w:r w:rsidRPr="00276E9B">
        <w:rPr>
          <w:noProof w:val="0"/>
          <w:lang w:val="en-GB"/>
        </w:rPr>
        <w:t xml:space="preserve"> </w:t>
      </w:r>
      <w:r w:rsidRPr="00276E9B">
        <w:rPr>
          <w:b/>
          <w:noProof w:val="0"/>
          <w:lang w:val="en-GB"/>
        </w:rPr>
        <w:t>NB-IoT UE in switched off state</w:t>
      </w:r>
      <w:r w:rsidRPr="00276E9B">
        <w:rPr>
          <w:noProof w:val="0"/>
          <w:lang w:val="en-GB"/>
        </w:rPr>
        <w:t xml:space="preserve"> </w:t>
      </w:r>
      <w:r w:rsidRPr="00276E9B">
        <w:rPr>
          <w:b/>
          <w:noProof w:val="0"/>
          <w:lang w:val="en-GB"/>
        </w:rPr>
        <w:t>}</w:t>
      </w:r>
    </w:p>
    <w:p w14:paraId="2AC6B2D6" w14:textId="77777777" w:rsidR="00086812" w:rsidRPr="00276E9B" w:rsidRDefault="00086812" w:rsidP="00086812">
      <w:pPr>
        <w:pStyle w:val="PLBold0"/>
        <w:rPr>
          <w:b/>
          <w:noProof w:val="0"/>
          <w:lang w:val="en-GB"/>
        </w:rPr>
      </w:pPr>
      <w:r w:rsidRPr="00276E9B">
        <w:rPr>
          <w:noProof w:val="0"/>
          <w:lang w:val="en-GB"/>
        </w:rPr>
        <w:t xml:space="preserve">ensure that </w:t>
      </w:r>
      <w:r w:rsidRPr="00276E9B">
        <w:rPr>
          <w:b/>
          <w:noProof w:val="0"/>
          <w:lang w:val="en-GB"/>
        </w:rPr>
        <w:t>{</w:t>
      </w:r>
    </w:p>
    <w:p w14:paraId="23C776F0" w14:textId="77777777" w:rsidR="00086812" w:rsidRPr="00276E9B" w:rsidRDefault="00086812" w:rsidP="00086812">
      <w:pPr>
        <w:pStyle w:val="PLBold0"/>
        <w:rPr>
          <w:b/>
          <w:noProof w:val="0"/>
          <w:lang w:val="en-GB"/>
        </w:rPr>
      </w:pPr>
      <w:r w:rsidRPr="00276E9B">
        <w:rPr>
          <w:noProof w:val="0"/>
          <w:lang w:val="en-GB"/>
        </w:rPr>
        <w:t xml:space="preserve">  when </w:t>
      </w:r>
      <w:r w:rsidRPr="00276E9B">
        <w:rPr>
          <w:b/>
          <w:noProof w:val="0"/>
          <w:lang w:val="en-GB"/>
        </w:rPr>
        <w:t xml:space="preserve">{ NB-IoT UE has established User Plane (UP) bearer and a </w:t>
      </w:r>
      <w:r w:rsidRPr="00276E9B">
        <w:rPr>
          <w:b/>
          <w:i/>
          <w:noProof w:val="0"/>
          <w:lang w:val="en-GB"/>
        </w:rPr>
        <w:t>RRCConnectionRelease-NB</w:t>
      </w:r>
      <w:r w:rsidRPr="00276E9B">
        <w:rPr>
          <w:b/>
          <w:noProof w:val="0"/>
          <w:lang w:val="en-GB"/>
        </w:rPr>
        <w:t xml:space="preserve"> message is received with resumeIdentity and rrc-Suspend }</w:t>
      </w:r>
    </w:p>
    <w:p w14:paraId="362A9BB2" w14:textId="77777777" w:rsidR="00086812" w:rsidRPr="00276E9B" w:rsidRDefault="00086812" w:rsidP="00086812">
      <w:pPr>
        <w:pStyle w:val="PLBold0"/>
        <w:rPr>
          <w:b/>
          <w:noProof w:val="0"/>
          <w:lang w:val="en-GB"/>
        </w:rPr>
      </w:pPr>
      <w:r w:rsidRPr="00276E9B">
        <w:rPr>
          <w:noProof w:val="0"/>
          <w:lang w:val="en-GB"/>
        </w:rPr>
        <w:t xml:space="preserve">    then </w:t>
      </w:r>
      <w:r w:rsidRPr="00276E9B">
        <w:rPr>
          <w:b/>
          <w:noProof w:val="0"/>
          <w:lang w:val="en-GB"/>
        </w:rPr>
        <w:t>{ NB-IoT UE suspends RRC Connection and stores the resumeIdentity and AS security context }</w:t>
      </w:r>
    </w:p>
    <w:p w14:paraId="1BA3D295" w14:textId="77777777" w:rsidR="00086812" w:rsidRPr="00276E9B" w:rsidRDefault="00086812" w:rsidP="00086812">
      <w:pPr>
        <w:pStyle w:val="PL"/>
        <w:rPr>
          <w:noProof w:val="0"/>
          <w:lang w:val="en-GB"/>
        </w:rPr>
      </w:pPr>
      <w:r w:rsidRPr="00276E9B">
        <w:rPr>
          <w:noProof w:val="0"/>
          <w:lang w:val="en-GB"/>
        </w:rPr>
        <w:t xml:space="preserve">            }</w:t>
      </w:r>
    </w:p>
    <w:p w14:paraId="76D26C93" w14:textId="77777777" w:rsidR="00086812" w:rsidRPr="00276E9B" w:rsidRDefault="00086812" w:rsidP="00086812">
      <w:pPr>
        <w:pStyle w:val="PL"/>
        <w:rPr>
          <w:noProof w:val="0"/>
          <w:lang w:val="en-GB"/>
        </w:rPr>
      </w:pPr>
    </w:p>
    <w:p w14:paraId="019C4A6D" w14:textId="77777777" w:rsidR="00086812" w:rsidRPr="00276E9B" w:rsidRDefault="00086812" w:rsidP="00086812">
      <w:pPr>
        <w:pStyle w:val="H6"/>
      </w:pPr>
      <w:r w:rsidRPr="00276E9B">
        <w:t>(2)</w:t>
      </w:r>
    </w:p>
    <w:p w14:paraId="63DFF75C" w14:textId="77777777" w:rsidR="00086812" w:rsidRPr="00276E9B" w:rsidRDefault="00086812" w:rsidP="00086812">
      <w:pPr>
        <w:pStyle w:val="PL"/>
        <w:rPr>
          <w:noProof w:val="0"/>
          <w:lang w:val="en-GB"/>
        </w:rPr>
      </w:pPr>
      <w:r w:rsidRPr="00276E9B">
        <w:rPr>
          <w:b/>
          <w:bCs/>
          <w:noProof w:val="0"/>
          <w:lang w:val="en-GB"/>
        </w:rPr>
        <w:t xml:space="preserve">with </w:t>
      </w:r>
      <w:r w:rsidRPr="00276E9B">
        <w:rPr>
          <w:noProof w:val="0"/>
          <w:lang w:val="en-GB"/>
        </w:rPr>
        <w:t>{ NB-IoT UE in RRC_IDLE state }</w:t>
      </w:r>
    </w:p>
    <w:p w14:paraId="2221745E" w14:textId="77777777" w:rsidR="00086812" w:rsidRPr="00276E9B" w:rsidRDefault="00086812" w:rsidP="00086812">
      <w:pPr>
        <w:pStyle w:val="PL"/>
        <w:rPr>
          <w:noProof w:val="0"/>
          <w:lang w:val="en-GB"/>
        </w:rPr>
      </w:pPr>
      <w:r w:rsidRPr="00276E9B">
        <w:rPr>
          <w:b/>
          <w:bCs/>
          <w:noProof w:val="0"/>
          <w:lang w:val="en-GB"/>
        </w:rPr>
        <w:t>ensure that</w:t>
      </w:r>
      <w:r w:rsidRPr="00276E9B">
        <w:rPr>
          <w:noProof w:val="0"/>
          <w:lang w:val="en-GB"/>
        </w:rPr>
        <w:t xml:space="preserve"> {</w:t>
      </w:r>
    </w:p>
    <w:p w14:paraId="787A0752" w14:textId="77777777" w:rsidR="00086812" w:rsidRPr="00276E9B" w:rsidRDefault="00086812" w:rsidP="00086812">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xml:space="preserve">{ NB-IoT UE receives a </w:t>
      </w:r>
      <w:r w:rsidRPr="00276E9B">
        <w:rPr>
          <w:i/>
          <w:noProof w:val="0"/>
          <w:lang w:val="en-GB"/>
        </w:rPr>
        <w:t>Paging-NB</w:t>
      </w:r>
      <w:r w:rsidRPr="00276E9B">
        <w:rPr>
          <w:noProof w:val="0"/>
          <w:lang w:val="en-GB"/>
        </w:rPr>
        <w:t xml:space="preserve"> message }</w:t>
      </w:r>
    </w:p>
    <w:p w14:paraId="7C77D86F" w14:textId="77777777" w:rsidR="00086812" w:rsidRPr="00276E9B" w:rsidRDefault="00086812" w:rsidP="00086812">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xml:space="preserve">{ NBIOT UE transmits </w:t>
      </w:r>
      <w:r w:rsidRPr="00276E9B">
        <w:rPr>
          <w:i/>
          <w:noProof w:val="0"/>
          <w:lang w:val="en-GB"/>
        </w:rPr>
        <w:t>RRCConnectionResumeRequest-NB</w:t>
      </w:r>
      <w:r w:rsidRPr="00276E9B">
        <w:rPr>
          <w:noProof w:val="0"/>
          <w:lang w:val="en-GB"/>
        </w:rPr>
        <w:t xml:space="preserve"> message including the stored resumeIdentity and AS security context to resume RRC Connection }</w:t>
      </w:r>
    </w:p>
    <w:p w14:paraId="1CB72013" w14:textId="77777777" w:rsidR="00086812" w:rsidRPr="00276E9B" w:rsidRDefault="00086812" w:rsidP="00086812">
      <w:pPr>
        <w:pStyle w:val="PL"/>
        <w:rPr>
          <w:noProof w:val="0"/>
          <w:lang w:val="en-GB"/>
        </w:rPr>
      </w:pPr>
      <w:r w:rsidRPr="00276E9B">
        <w:rPr>
          <w:noProof w:val="0"/>
          <w:lang w:val="en-GB"/>
        </w:rPr>
        <w:t xml:space="preserve">            }</w:t>
      </w:r>
    </w:p>
    <w:p w14:paraId="38563538" w14:textId="77777777" w:rsidR="00086812" w:rsidRPr="00276E9B" w:rsidRDefault="00086812" w:rsidP="00086812">
      <w:pPr>
        <w:pStyle w:val="PL"/>
        <w:rPr>
          <w:noProof w:val="0"/>
          <w:lang w:val="en-GB"/>
        </w:rPr>
      </w:pPr>
    </w:p>
    <w:p w14:paraId="5E4487A6" w14:textId="77777777" w:rsidR="00086812" w:rsidRPr="00276E9B" w:rsidRDefault="00086812" w:rsidP="00086812">
      <w:pPr>
        <w:pStyle w:val="H6"/>
      </w:pPr>
      <w:r w:rsidRPr="00276E9B">
        <w:t>(3)</w:t>
      </w:r>
    </w:p>
    <w:p w14:paraId="0614D123" w14:textId="77777777" w:rsidR="00086812" w:rsidRPr="00276E9B" w:rsidRDefault="00086812" w:rsidP="00086812">
      <w:pPr>
        <w:pStyle w:val="PL"/>
        <w:rPr>
          <w:noProof w:val="0"/>
          <w:lang w:val="en-GB"/>
        </w:rPr>
      </w:pPr>
      <w:r w:rsidRPr="00276E9B">
        <w:rPr>
          <w:b/>
          <w:bCs/>
          <w:noProof w:val="0"/>
          <w:lang w:val="en-GB"/>
        </w:rPr>
        <w:t xml:space="preserve">with </w:t>
      </w:r>
      <w:r w:rsidRPr="00276E9B">
        <w:rPr>
          <w:noProof w:val="0"/>
          <w:lang w:val="en-GB"/>
        </w:rPr>
        <w:t>{ NB-IoT UE in RRC_CONNECTED state }</w:t>
      </w:r>
    </w:p>
    <w:p w14:paraId="67A7D96B" w14:textId="77777777" w:rsidR="00086812" w:rsidRPr="00276E9B" w:rsidRDefault="00086812" w:rsidP="00086812">
      <w:pPr>
        <w:pStyle w:val="PL"/>
        <w:rPr>
          <w:noProof w:val="0"/>
          <w:lang w:val="en-GB"/>
        </w:rPr>
      </w:pPr>
      <w:r w:rsidRPr="00276E9B">
        <w:rPr>
          <w:b/>
          <w:bCs/>
          <w:noProof w:val="0"/>
          <w:lang w:val="en-GB"/>
        </w:rPr>
        <w:t>ensure that</w:t>
      </w:r>
      <w:r w:rsidRPr="00276E9B">
        <w:rPr>
          <w:noProof w:val="0"/>
          <w:lang w:val="en-GB"/>
        </w:rPr>
        <w:t xml:space="preserve"> {</w:t>
      </w:r>
    </w:p>
    <w:p w14:paraId="2D4CD66F" w14:textId="77777777" w:rsidR="00086812" w:rsidRPr="00276E9B" w:rsidRDefault="00086812" w:rsidP="00086812">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xml:space="preserve">{ NB-IoT UE has established User Plane (UP) bearer and a </w:t>
      </w:r>
      <w:r w:rsidRPr="00276E9B">
        <w:rPr>
          <w:i/>
          <w:noProof w:val="0"/>
          <w:lang w:val="en-GB"/>
        </w:rPr>
        <w:t>RRCConnectionRelease-NB</w:t>
      </w:r>
      <w:r w:rsidRPr="00276E9B">
        <w:rPr>
          <w:noProof w:val="0"/>
          <w:lang w:val="en-GB"/>
        </w:rPr>
        <w:t xml:space="preserve"> message is received with a new resumeIdentity and rrc-Suspend }</w:t>
      </w:r>
    </w:p>
    <w:p w14:paraId="77CB1DC3" w14:textId="77777777" w:rsidR="00086812" w:rsidRPr="00276E9B" w:rsidRDefault="00086812" w:rsidP="00086812">
      <w:pPr>
        <w:pStyle w:val="PL"/>
        <w:rPr>
          <w:noProof w:val="0"/>
          <w:lang w:val="en-GB"/>
        </w:rPr>
      </w:pPr>
      <w:r w:rsidRPr="00276E9B">
        <w:rPr>
          <w:noProof w:val="0"/>
          <w:lang w:val="en-GB"/>
        </w:rPr>
        <w:lastRenderedPageBreak/>
        <w:t xml:space="preserve">    </w:t>
      </w:r>
      <w:r w:rsidRPr="00276E9B">
        <w:rPr>
          <w:b/>
          <w:bCs/>
          <w:noProof w:val="0"/>
          <w:lang w:val="en-GB"/>
        </w:rPr>
        <w:t xml:space="preserve">then </w:t>
      </w:r>
      <w:r w:rsidRPr="00276E9B">
        <w:rPr>
          <w:noProof w:val="0"/>
          <w:lang w:val="en-GB"/>
        </w:rPr>
        <w:t>{ NB-IoT UE suspends RRC Connection and stores the new resumeIdentity and AS security context }</w:t>
      </w:r>
    </w:p>
    <w:p w14:paraId="4641BFF2" w14:textId="77777777" w:rsidR="00086812" w:rsidRPr="00276E9B" w:rsidRDefault="00086812" w:rsidP="00086812">
      <w:pPr>
        <w:pStyle w:val="PL"/>
        <w:rPr>
          <w:noProof w:val="0"/>
          <w:lang w:val="en-GB"/>
        </w:rPr>
      </w:pPr>
      <w:r w:rsidRPr="00276E9B">
        <w:rPr>
          <w:noProof w:val="0"/>
          <w:lang w:val="en-GB"/>
        </w:rPr>
        <w:t xml:space="preserve">            }</w:t>
      </w:r>
    </w:p>
    <w:p w14:paraId="636D755D" w14:textId="77777777" w:rsidR="00086812" w:rsidRPr="00276E9B" w:rsidRDefault="00086812" w:rsidP="00086812">
      <w:pPr>
        <w:pStyle w:val="PL"/>
        <w:rPr>
          <w:noProof w:val="0"/>
          <w:lang w:val="en-GB"/>
        </w:rPr>
      </w:pPr>
    </w:p>
    <w:p w14:paraId="793C5171" w14:textId="77777777" w:rsidR="00086812" w:rsidRPr="00276E9B" w:rsidRDefault="00086812" w:rsidP="00086812">
      <w:pPr>
        <w:pStyle w:val="H6"/>
      </w:pPr>
      <w:r w:rsidRPr="00276E9B">
        <w:t>(4)</w:t>
      </w:r>
    </w:p>
    <w:p w14:paraId="1A0D4208" w14:textId="77777777" w:rsidR="00086812" w:rsidRPr="00276E9B" w:rsidRDefault="00086812" w:rsidP="00086812">
      <w:pPr>
        <w:pStyle w:val="PL"/>
        <w:rPr>
          <w:noProof w:val="0"/>
          <w:lang w:val="en-GB"/>
        </w:rPr>
      </w:pPr>
      <w:r w:rsidRPr="00276E9B">
        <w:rPr>
          <w:b/>
          <w:bCs/>
          <w:noProof w:val="0"/>
          <w:lang w:val="en-GB"/>
        </w:rPr>
        <w:t xml:space="preserve">with </w:t>
      </w:r>
      <w:r w:rsidRPr="00276E9B">
        <w:rPr>
          <w:noProof w:val="0"/>
          <w:lang w:val="en-GB"/>
        </w:rPr>
        <w:t>{ NB-IoT UE in RRC_IDLE state }</w:t>
      </w:r>
    </w:p>
    <w:p w14:paraId="09AAE8A1" w14:textId="77777777" w:rsidR="00086812" w:rsidRPr="00276E9B" w:rsidRDefault="00086812" w:rsidP="00086812">
      <w:pPr>
        <w:pStyle w:val="PL"/>
        <w:rPr>
          <w:noProof w:val="0"/>
          <w:lang w:val="en-GB"/>
        </w:rPr>
      </w:pPr>
      <w:r w:rsidRPr="00276E9B">
        <w:rPr>
          <w:b/>
          <w:bCs/>
          <w:noProof w:val="0"/>
          <w:lang w:val="en-GB"/>
        </w:rPr>
        <w:t>ensure that</w:t>
      </w:r>
      <w:r w:rsidRPr="00276E9B">
        <w:rPr>
          <w:noProof w:val="0"/>
          <w:lang w:val="en-GB"/>
        </w:rPr>
        <w:t xml:space="preserve"> {</w:t>
      </w:r>
    </w:p>
    <w:p w14:paraId="7CAB130B" w14:textId="77777777" w:rsidR="00086812" w:rsidRPr="00276E9B" w:rsidRDefault="00086812" w:rsidP="00086812">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NB-IoT UE detects the cell re-selection criteria are met for the new Ncell and reselects to the new Ncell }</w:t>
      </w:r>
    </w:p>
    <w:p w14:paraId="4A0693CB" w14:textId="77777777" w:rsidR="00086812" w:rsidRPr="00276E9B" w:rsidRDefault="00086812" w:rsidP="00086812">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xml:space="preserve">{ NB-IoT UE transmits </w:t>
      </w:r>
      <w:r w:rsidRPr="00276E9B">
        <w:rPr>
          <w:i/>
          <w:noProof w:val="0"/>
          <w:lang w:val="en-GB"/>
        </w:rPr>
        <w:t>RRCConnectionResumeRequest-NB</w:t>
      </w:r>
      <w:r w:rsidRPr="00276E9B">
        <w:rPr>
          <w:noProof w:val="0"/>
          <w:lang w:val="en-GB"/>
        </w:rPr>
        <w:t xml:space="preserve"> message including the stored new resumeIdentity and AS security context to resume RRC Connection on the new Ncell }</w:t>
      </w:r>
    </w:p>
    <w:p w14:paraId="7960A3E4" w14:textId="77777777" w:rsidR="00086812" w:rsidRPr="00276E9B" w:rsidRDefault="00086812" w:rsidP="00086812">
      <w:pPr>
        <w:pStyle w:val="PL"/>
        <w:rPr>
          <w:noProof w:val="0"/>
          <w:lang w:val="en-GB"/>
        </w:rPr>
      </w:pPr>
      <w:r w:rsidRPr="00276E9B">
        <w:rPr>
          <w:noProof w:val="0"/>
          <w:lang w:val="en-GB"/>
        </w:rPr>
        <w:t xml:space="preserve">            }</w:t>
      </w:r>
    </w:p>
    <w:p w14:paraId="0B7C572B" w14:textId="77777777" w:rsidR="00086812" w:rsidRPr="00276E9B" w:rsidRDefault="00086812" w:rsidP="00086812">
      <w:pPr>
        <w:pStyle w:val="PL"/>
        <w:rPr>
          <w:noProof w:val="0"/>
          <w:lang w:val="en-GB"/>
        </w:rPr>
      </w:pPr>
    </w:p>
    <w:p w14:paraId="3C28D17B" w14:textId="77777777" w:rsidR="00086812" w:rsidRPr="00276E9B" w:rsidRDefault="00086812" w:rsidP="00086812">
      <w:pPr>
        <w:pStyle w:val="H6"/>
      </w:pPr>
      <w:r w:rsidRPr="00276E9B">
        <w:t>22.4.15.2</w:t>
      </w:r>
      <w:r w:rsidRPr="00276E9B">
        <w:tab/>
        <w:t>Conformance requirements</w:t>
      </w:r>
    </w:p>
    <w:p w14:paraId="04F932C1" w14:textId="77777777" w:rsidR="00086812" w:rsidRPr="00276E9B" w:rsidRDefault="00086812" w:rsidP="00086812">
      <w:r w:rsidRPr="00276E9B">
        <w:t>References: The conformance requirements covered in the present TC are specified in: TS 36.331, clause 5.3.3.3a, 5.3.8.3, and 5.3.12.</w:t>
      </w:r>
    </w:p>
    <w:p w14:paraId="671CCC22" w14:textId="77777777" w:rsidR="00086812" w:rsidRPr="00276E9B" w:rsidRDefault="00086812" w:rsidP="00086812">
      <w:r w:rsidRPr="00276E9B">
        <w:t>[TS 36.331, clause 5.3.3.3a]</w:t>
      </w:r>
    </w:p>
    <w:p w14:paraId="56D03321" w14:textId="77777777" w:rsidR="00086812" w:rsidRPr="00276E9B" w:rsidRDefault="00086812" w:rsidP="00086812">
      <w:r w:rsidRPr="00276E9B">
        <w:t xml:space="preserve">The UE shall set the contents of </w:t>
      </w:r>
      <w:r w:rsidRPr="00276E9B">
        <w:rPr>
          <w:i/>
        </w:rPr>
        <w:t>RRCConnectionResumeRequest</w:t>
      </w:r>
      <w:r w:rsidRPr="00276E9B">
        <w:t xml:space="preserve"> message as follows:</w:t>
      </w:r>
    </w:p>
    <w:p w14:paraId="0C465FB8" w14:textId="77777777" w:rsidR="00086812" w:rsidRPr="00276E9B" w:rsidRDefault="00086812" w:rsidP="00086812">
      <w:pPr>
        <w:pStyle w:val="B1"/>
      </w:pPr>
      <w:r w:rsidRPr="00276E9B">
        <w:t>1&gt;</w:t>
      </w:r>
      <w:r w:rsidRPr="00276E9B">
        <w:tab/>
        <w:t>if the UE is a NB-IoT UE; or</w:t>
      </w:r>
    </w:p>
    <w:p w14:paraId="02D2CA73" w14:textId="77777777" w:rsidR="00086812" w:rsidRPr="00276E9B" w:rsidRDefault="00086812" w:rsidP="00086812">
      <w:pPr>
        <w:pStyle w:val="B1"/>
      </w:pPr>
      <w:r w:rsidRPr="00276E9B">
        <w:t>1&gt;</w:t>
      </w:r>
      <w:r w:rsidRPr="00276E9B">
        <w:tab/>
        <w:t xml:space="preserve">if field </w:t>
      </w:r>
      <w:r w:rsidRPr="00276E9B">
        <w:rPr>
          <w:i/>
        </w:rPr>
        <w:t>useFullResumeID</w:t>
      </w:r>
      <w:r w:rsidRPr="00276E9B">
        <w:t xml:space="preserve"> is signalled in </w:t>
      </w:r>
      <w:r w:rsidRPr="00276E9B">
        <w:rPr>
          <w:i/>
        </w:rPr>
        <w:t>SystemInformationBlockType2</w:t>
      </w:r>
      <w:r w:rsidRPr="00276E9B">
        <w:t>:</w:t>
      </w:r>
    </w:p>
    <w:p w14:paraId="6BAD3E85" w14:textId="77777777" w:rsidR="00086812" w:rsidRPr="00276E9B" w:rsidRDefault="00086812" w:rsidP="00086812">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276E9B">
        <w:t>2&gt;</w:t>
      </w:r>
      <w:r w:rsidRPr="00276E9B">
        <w:tab/>
        <w:t xml:space="preserve">set the </w:t>
      </w:r>
      <w:r w:rsidRPr="00276E9B">
        <w:rPr>
          <w:i/>
        </w:rPr>
        <w:t>resumeID</w:t>
      </w:r>
      <w:r w:rsidRPr="00276E9B">
        <w:t xml:space="preserve"> to the stored </w:t>
      </w:r>
      <w:r w:rsidRPr="00276E9B">
        <w:rPr>
          <w:i/>
        </w:rPr>
        <w:t>resumeIdentity</w:t>
      </w:r>
      <w:r w:rsidRPr="00276E9B">
        <w:t>;</w:t>
      </w:r>
    </w:p>
    <w:p w14:paraId="70445C9E" w14:textId="77777777" w:rsidR="00086812" w:rsidRPr="00276E9B" w:rsidRDefault="00086812" w:rsidP="00086812">
      <w:pPr>
        <w:pStyle w:val="B1"/>
      </w:pPr>
      <w:r w:rsidRPr="00276E9B">
        <w:t>1&gt;</w:t>
      </w:r>
      <w:r w:rsidRPr="00276E9B">
        <w:tab/>
        <w:t>else</w:t>
      </w:r>
    </w:p>
    <w:p w14:paraId="09A20453" w14:textId="77777777" w:rsidR="00086812" w:rsidRPr="00276E9B" w:rsidRDefault="00086812" w:rsidP="00086812">
      <w:pPr>
        <w:pStyle w:val="B2"/>
      </w:pPr>
      <w:r w:rsidRPr="00276E9B">
        <w:t>2&gt;</w:t>
      </w:r>
      <w:r w:rsidRPr="00276E9B">
        <w:tab/>
        <w:t xml:space="preserve">set the </w:t>
      </w:r>
      <w:r w:rsidRPr="00276E9B">
        <w:rPr>
          <w:i/>
        </w:rPr>
        <w:t>truncatedResumeID</w:t>
      </w:r>
      <w:r w:rsidRPr="00276E9B">
        <w:t xml:space="preserve"> to include bits in bit position 9 to 20 and 29 to 40 from the left in the stored </w:t>
      </w:r>
      <w:r w:rsidRPr="00276E9B">
        <w:rPr>
          <w:i/>
        </w:rPr>
        <w:t>resumeIdentity</w:t>
      </w:r>
      <w:r w:rsidRPr="00276E9B">
        <w:t>.</w:t>
      </w:r>
    </w:p>
    <w:p w14:paraId="278C9F6C" w14:textId="77777777" w:rsidR="00086812" w:rsidRPr="00276E9B" w:rsidRDefault="00086812" w:rsidP="001E3A8B">
      <w:pPr>
        <w:pStyle w:val="B1"/>
        <w:numPr>
          <w:ilvl w:val="0"/>
          <w:numId w:val="11"/>
        </w:numPr>
        <w:overflowPunct/>
        <w:autoSpaceDE/>
        <w:autoSpaceDN/>
        <w:adjustRightInd/>
        <w:textAlignment w:val="auto"/>
      </w:pPr>
      <w:r w:rsidRPr="00276E9B">
        <w:t xml:space="preserve">if the UE supports </w:t>
      </w:r>
      <w:r w:rsidRPr="00276E9B">
        <w:rPr>
          <w:i/>
        </w:rPr>
        <w:t>mo-VoiceCall</w:t>
      </w:r>
      <w:r w:rsidRPr="00276E9B">
        <w:t xml:space="preserve"> establishment cause and UE is resuming the RRC connection for mobile originating</w:t>
      </w:r>
      <w:r w:rsidRPr="00276E9B">
        <w:rPr>
          <w:lang w:eastAsia="ja-JP"/>
        </w:rPr>
        <w:t xml:space="preserve"> </w:t>
      </w:r>
      <w:r w:rsidRPr="00276E9B">
        <w:t xml:space="preserve">MMTEL voice </w:t>
      </w:r>
      <w:r w:rsidRPr="00276E9B">
        <w:rPr>
          <w:rFonts w:eastAsia="Malgun Gothic"/>
          <w:lang w:eastAsia="ko-KR"/>
        </w:rPr>
        <w:t xml:space="preserve">and </w:t>
      </w:r>
      <w:r w:rsidRPr="00276E9B">
        <w:rPr>
          <w:i/>
        </w:rPr>
        <w:t>SystemInformationBlockType2</w:t>
      </w:r>
      <w:r w:rsidRPr="00276E9B">
        <w:t xml:space="preserve"> includes </w:t>
      </w:r>
      <w:r w:rsidRPr="00276E9B">
        <w:rPr>
          <w:i/>
        </w:rPr>
        <w:t>voiceServiceCauseIndication</w:t>
      </w:r>
      <w:r w:rsidRPr="00276E9B">
        <w:t xml:space="preserve">: </w:t>
      </w:r>
    </w:p>
    <w:p w14:paraId="58CCBFB6" w14:textId="77777777" w:rsidR="00086812" w:rsidRPr="00276E9B" w:rsidRDefault="00086812" w:rsidP="00086812">
      <w:pPr>
        <w:pStyle w:val="B2"/>
        <w:rPr>
          <w:rFonts w:eastAsia="MS Mincho"/>
        </w:rPr>
      </w:pPr>
      <w:r w:rsidRPr="00276E9B">
        <w:t>2&gt;</w:t>
      </w:r>
      <w:r w:rsidRPr="00276E9B">
        <w:tab/>
        <w:t xml:space="preserve">set the </w:t>
      </w:r>
      <w:r w:rsidRPr="00276E9B">
        <w:rPr>
          <w:i/>
        </w:rPr>
        <w:t>resumeCause</w:t>
      </w:r>
      <w:r w:rsidRPr="00276E9B">
        <w:t xml:space="preserve"> to </w:t>
      </w:r>
      <w:r w:rsidRPr="00276E9B">
        <w:rPr>
          <w:i/>
        </w:rPr>
        <w:t>mo-VoiceCall</w:t>
      </w:r>
      <w:r w:rsidRPr="00276E9B">
        <w:t>;</w:t>
      </w:r>
    </w:p>
    <w:p w14:paraId="41E37BEA" w14:textId="77777777" w:rsidR="00086812" w:rsidRPr="00276E9B" w:rsidRDefault="00086812" w:rsidP="00086812">
      <w:pPr>
        <w:pStyle w:val="B1"/>
      </w:pPr>
      <w:r w:rsidRPr="00276E9B">
        <w:t>1&gt;</w:t>
      </w:r>
      <w:r w:rsidRPr="00276E9B">
        <w:tab/>
        <w:t>else</w:t>
      </w:r>
    </w:p>
    <w:p w14:paraId="4F158ED5" w14:textId="77777777" w:rsidR="00086812" w:rsidRPr="00276E9B" w:rsidRDefault="00086812" w:rsidP="00086812">
      <w:pPr>
        <w:pStyle w:val="B2"/>
      </w:pPr>
      <w:r w:rsidRPr="00276E9B">
        <w:t>2&gt;</w:t>
      </w:r>
      <w:r w:rsidRPr="00276E9B">
        <w:tab/>
        <w:t xml:space="preserve">set the </w:t>
      </w:r>
      <w:r w:rsidRPr="00276E9B">
        <w:rPr>
          <w:i/>
        </w:rPr>
        <w:t>resumeCause</w:t>
      </w:r>
      <w:r w:rsidRPr="00276E9B">
        <w:t xml:space="preserve"> in accordance with the information received from upper layers;</w:t>
      </w:r>
    </w:p>
    <w:p w14:paraId="09155E85" w14:textId="77777777" w:rsidR="00086812" w:rsidRPr="00276E9B" w:rsidRDefault="00086812" w:rsidP="00086812">
      <w:pPr>
        <w:pStyle w:val="B1"/>
      </w:pPr>
      <w:r w:rsidRPr="00276E9B">
        <w:t>1&gt;</w:t>
      </w:r>
      <w:r w:rsidRPr="00276E9B">
        <w:tab/>
        <w:t xml:space="preserve">set the </w:t>
      </w:r>
      <w:r w:rsidRPr="00276E9B">
        <w:rPr>
          <w:i/>
        </w:rPr>
        <w:t xml:space="preserve">shortResumeMAC-I </w:t>
      </w:r>
      <w:r w:rsidRPr="00276E9B">
        <w:t>to the 16 least significant bits of the MAC-I calculated:</w:t>
      </w:r>
    </w:p>
    <w:p w14:paraId="13D7BF54" w14:textId="77777777" w:rsidR="00086812" w:rsidRPr="00276E9B" w:rsidRDefault="00086812" w:rsidP="00086812">
      <w:pPr>
        <w:pStyle w:val="B2"/>
      </w:pPr>
      <w:r w:rsidRPr="00276E9B">
        <w:t>2&gt;</w:t>
      </w:r>
      <w:r w:rsidRPr="00276E9B">
        <w:tab/>
        <w:t xml:space="preserve">over the ASN.1 encoded as per section 8 (i.e., a multiple of 8 bits) </w:t>
      </w:r>
      <w:r w:rsidRPr="00276E9B">
        <w:rPr>
          <w:i/>
        </w:rPr>
        <w:t>VarShortResumeMAC-Input</w:t>
      </w:r>
      <w:r w:rsidRPr="00276E9B">
        <w:t xml:space="preserve"> (or </w:t>
      </w:r>
      <w:r w:rsidRPr="00276E9B">
        <w:rPr>
          <w:i/>
        </w:rPr>
        <w:t>VarShortResumeMAC-Input-NB</w:t>
      </w:r>
      <w:r w:rsidRPr="00276E9B">
        <w:t xml:space="preserve"> in NB-IoT);</w:t>
      </w:r>
    </w:p>
    <w:p w14:paraId="56D3B708" w14:textId="77777777" w:rsidR="00086812" w:rsidRPr="00276E9B" w:rsidRDefault="00086812" w:rsidP="00086812">
      <w:pPr>
        <w:pStyle w:val="B2"/>
      </w:pPr>
      <w:r w:rsidRPr="00276E9B">
        <w:t>2&gt;</w:t>
      </w:r>
      <w:r w:rsidRPr="00276E9B">
        <w:tab/>
        <w:t>with the K</w:t>
      </w:r>
      <w:r w:rsidRPr="00276E9B">
        <w:rPr>
          <w:vertAlign w:val="subscript"/>
        </w:rPr>
        <w:t>RRCint</w:t>
      </w:r>
      <w:r w:rsidRPr="00276E9B">
        <w:t xml:space="preserve"> key and the previously configured integrity protection algorithm; and</w:t>
      </w:r>
    </w:p>
    <w:p w14:paraId="13218C9E" w14:textId="77777777" w:rsidR="00086812" w:rsidRPr="00276E9B" w:rsidRDefault="00086812" w:rsidP="00086812">
      <w:pPr>
        <w:pStyle w:val="B2"/>
      </w:pPr>
      <w:r w:rsidRPr="00276E9B">
        <w:t>2&gt;</w:t>
      </w:r>
      <w:r w:rsidRPr="00276E9B">
        <w:tab/>
        <w:t>with all input bits for COUNT, BEARER and DIRECTION set to binary ones;</w:t>
      </w:r>
    </w:p>
    <w:p w14:paraId="091C53A8" w14:textId="77777777" w:rsidR="00086812" w:rsidRPr="00276E9B" w:rsidRDefault="00086812" w:rsidP="00086812">
      <w:r w:rsidRPr="00276E9B">
        <w:t xml:space="preserve">The UE shall submit the </w:t>
      </w:r>
      <w:r w:rsidRPr="00276E9B">
        <w:rPr>
          <w:i/>
        </w:rPr>
        <w:t>RRCConnectionResumeRequest</w:t>
      </w:r>
      <w:r w:rsidRPr="00276E9B">
        <w:t xml:space="preserve"> message to lower layers for transmission.</w:t>
      </w:r>
    </w:p>
    <w:p w14:paraId="1EC207BC" w14:textId="77777777" w:rsidR="00086812" w:rsidRPr="00276E9B" w:rsidRDefault="00086812" w:rsidP="00086812">
      <w:r w:rsidRPr="00276E9B">
        <w:t>The UE shall continue cell re-selection related measurements as well as cell re-selection evaluation. If the conditions for cell re-selection are fulfilled, the UE shall perform cell re-selection as specified in 5.3.3.5.</w:t>
      </w:r>
    </w:p>
    <w:p w14:paraId="14AF7783" w14:textId="77777777" w:rsidR="00086812" w:rsidRPr="00276E9B" w:rsidRDefault="00086812" w:rsidP="00086812">
      <w:r w:rsidRPr="00276E9B">
        <w:t>[TS 36.331, clause 5.3.8.3]</w:t>
      </w:r>
    </w:p>
    <w:p w14:paraId="2A88A99E" w14:textId="77777777" w:rsidR="00086812" w:rsidRPr="00276E9B" w:rsidRDefault="00086812" w:rsidP="00086812">
      <w:r w:rsidRPr="00276E9B">
        <w:t>The UE shall:</w:t>
      </w:r>
    </w:p>
    <w:p w14:paraId="57DFE1BF" w14:textId="77777777" w:rsidR="00086812" w:rsidRPr="00276E9B" w:rsidRDefault="00086812" w:rsidP="00086812">
      <w:pPr>
        <w:pStyle w:val="B1"/>
      </w:pPr>
      <w:r w:rsidRPr="00276E9B">
        <w:t>1&gt;</w:t>
      </w:r>
      <w:r w:rsidRPr="00276E9B">
        <w:tab/>
        <w:t xml:space="preserve">delay the following actions defined in this sub-clause 60 ms from the moment the </w:t>
      </w:r>
      <w:r w:rsidRPr="00276E9B">
        <w:rPr>
          <w:i/>
        </w:rPr>
        <w:t>RRCConnectionRelease</w:t>
      </w:r>
      <w:r w:rsidRPr="00276E9B">
        <w:t xml:space="preserve"> message was received or optionally when lower layers indicate that the receipt of the </w:t>
      </w:r>
      <w:r w:rsidRPr="00276E9B">
        <w:rPr>
          <w:i/>
        </w:rPr>
        <w:t>RRCConnectionRelease</w:t>
      </w:r>
      <w:r w:rsidRPr="00276E9B">
        <w:t xml:space="preserve"> message has been successfully acknowledged, whichever is earlier;</w:t>
      </w:r>
    </w:p>
    <w:p w14:paraId="42E443F0" w14:textId="77777777" w:rsidR="00086812" w:rsidRPr="00276E9B" w:rsidRDefault="00086812" w:rsidP="00086812">
      <w:pPr>
        <w:pStyle w:val="B1"/>
      </w:pPr>
      <w:r w:rsidRPr="00276E9B">
        <w:t>1&gt;</w:t>
      </w:r>
      <w:r w:rsidRPr="00276E9B">
        <w:tab/>
        <w:t xml:space="preserve">if the </w:t>
      </w:r>
      <w:r w:rsidRPr="00276E9B">
        <w:rPr>
          <w:i/>
        </w:rPr>
        <w:t>RRCConnectionRelease</w:t>
      </w:r>
      <w:r w:rsidRPr="00276E9B">
        <w:rPr>
          <w:caps/>
        </w:rPr>
        <w:t xml:space="preserve"> </w:t>
      </w:r>
      <w:r w:rsidRPr="00276E9B">
        <w:t xml:space="preserve">message includes the </w:t>
      </w:r>
      <w:r w:rsidRPr="00276E9B">
        <w:rPr>
          <w:i/>
        </w:rPr>
        <w:t>idleModeMobilityControlInfo</w:t>
      </w:r>
      <w:r w:rsidRPr="00276E9B">
        <w:t>:</w:t>
      </w:r>
    </w:p>
    <w:p w14:paraId="4A0F2913" w14:textId="77777777" w:rsidR="00086812" w:rsidRPr="00276E9B" w:rsidRDefault="00086812" w:rsidP="00086812">
      <w:pPr>
        <w:pStyle w:val="B2"/>
      </w:pPr>
      <w:r w:rsidRPr="00276E9B">
        <w:t>2&gt;</w:t>
      </w:r>
      <w:r w:rsidRPr="00276E9B">
        <w:tab/>
        <w:t xml:space="preserve">store the cell reselection priority information provided by the </w:t>
      </w:r>
      <w:r w:rsidRPr="00276E9B">
        <w:rPr>
          <w:i/>
        </w:rPr>
        <w:t>idleModeMobilityControlInfo</w:t>
      </w:r>
      <w:r w:rsidRPr="00276E9B">
        <w:t>;</w:t>
      </w:r>
    </w:p>
    <w:p w14:paraId="42A7A468" w14:textId="77777777" w:rsidR="00086812" w:rsidRPr="00276E9B" w:rsidRDefault="00086812" w:rsidP="00086812">
      <w:pPr>
        <w:pStyle w:val="B2"/>
      </w:pPr>
      <w:r w:rsidRPr="00276E9B">
        <w:lastRenderedPageBreak/>
        <w:t>2&gt;</w:t>
      </w:r>
      <w:r w:rsidRPr="00276E9B">
        <w:tab/>
        <w:t xml:space="preserve">if the </w:t>
      </w:r>
      <w:r w:rsidRPr="00276E9B">
        <w:rPr>
          <w:i/>
        </w:rPr>
        <w:t>t320</w:t>
      </w:r>
      <w:r w:rsidRPr="00276E9B">
        <w:t xml:space="preserve"> is included:</w:t>
      </w:r>
    </w:p>
    <w:p w14:paraId="345AEFD7" w14:textId="77777777" w:rsidR="00086812" w:rsidRPr="00276E9B" w:rsidRDefault="00086812" w:rsidP="00086812">
      <w:pPr>
        <w:pStyle w:val="B3"/>
      </w:pPr>
      <w:r w:rsidRPr="00276E9B">
        <w:t>3&gt;</w:t>
      </w:r>
      <w:r w:rsidRPr="00276E9B">
        <w:tab/>
        <w:t xml:space="preserve">start timer T320, with the timer value set according to the value of </w:t>
      </w:r>
      <w:r w:rsidRPr="00276E9B">
        <w:rPr>
          <w:i/>
        </w:rPr>
        <w:t>t320</w:t>
      </w:r>
      <w:r w:rsidRPr="00276E9B">
        <w:t>;</w:t>
      </w:r>
    </w:p>
    <w:p w14:paraId="1FAFDE94" w14:textId="77777777" w:rsidR="00086812" w:rsidRPr="00276E9B" w:rsidRDefault="00086812" w:rsidP="00086812">
      <w:pPr>
        <w:pStyle w:val="B1"/>
      </w:pPr>
      <w:r w:rsidRPr="00276E9B">
        <w:t>1&gt;</w:t>
      </w:r>
      <w:r w:rsidRPr="00276E9B">
        <w:tab/>
        <w:t>else:</w:t>
      </w:r>
    </w:p>
    <w:p w14:paraId="38FA9494" w14:textId="77777777" w:rsidR="00086812" w:rsidRPr="00276E9B" w:rsidRDefault="00086812" w:rsidP="00086812">
      <w:pPr>
        <w:pStyle w:val="B2"/>
      </w:pPr>
      <w:r w:rsidRPr="00276E9B">
        <w:t>2&gt;</w:t>
      </w:r>
      <w:r w:rsidRPr="00276E9B">
        <w:tab/>
        <w:t>apply the cell reselection priority information broadcast in the system information;</w:t>
      </w:r>
    </w:p>
    <w:p w14:paraId="0022D02E" w14:textId="77777777" w:rsidR="00086812" w:rsidRPr="00276E9B" w:rsidRDefault="00086812" w:rsidP="00086812">
      <w:pPr>
        <w:pStyle w:val="B1"/>
      </w:pPr>
      <w:r w:rsidRPr="00276E9B">
        <w:t>1&gt;</w:t>
      </w:r>
      <w:r w:rsidRPr="00276E9B">
        <w:tab/>
        <w:t xml:space="preserve">if the </w:t>
      </w:r>
      <w:r w:rsidRPr="00276E9B">
        <w:rPr>
          <w:i/>
        </w:rPr>
        <w:t>releaseCause</w:t>
      </w:r>
      <w:r w:rsidRPr="00276E9B">
        <w:t xml:space="preserve"> received in the </w:t>
      </w:r>
      <w:r w:rsidRPr="00276E9B">
        <w:rPr>
          <w:i/>
        </w:rPr>
        <w:t>RRCConnectionRelease</w:t>
      </w:r>
      <w:r w:rsidRPr="00276E9B">
        <w:t xml:space="preserve"> message indicates </w:t>
      </w:r>
      <w:r w:rsidRPr="00276E9B">
        <w:rPr>
          <w:i/>
          <w:iCs/>
        </w:rPr>
        <w:t>loadBalancingTAURequired</w:t>
      </w:r>
      <w:r w:rsidRPr="00276E9B">
        <w:t>:</w:t>
      </w:r>
    </w:p>
    <w:p w14:paraId="52992317" w14:textId="77777777" w:rsidR="00086812" w:rsidRPr="00276E9B" w:rsidRDefault="00086812" w:rsidP="00086812">
      <w:pPr>
        <w:pStyle w:val="B2"/>
      </w:pPr>
      <w:r w:rsidRPr="00276E9B">
        <w:t>2&gt;</w:t>
      </w:r>
      <w:r w:rsidRPr="00276E9B">
        <w:tab/>
        <w:t>perform the actions upon leaving RRC_CONNECTED as specified in 5.3.12, with release cause 'load balancing TAU required';</w:t>
      </w:r>
    </w:p>
    <w:p w14:paraId="57E413E7" w14:textId="77777777" w:rsidR="00086812" w:rsidRPr="00276E9B" w:rsidRDefault="00086812" w:rsidP="00086812">
      <w:pPr>
        <w:pStyle w:val="B1"/>
      </w:pPr>
      <w:r w:rsidRPr="00276E9B">
        <w:t>1&gt;</w:t>
      </w:r>
      <w:r w:rsidRPr="00276E9B">
        <w:tab/>
        <w:t xml:space="preserve">else if the </w:t>
      </w:r>
      <w:r w:rsidRPr="00276E9B">
        <w:rPr>
          <w:i/>
        </w:rPr>
        <w:t>releaseCause</w:t>
      </w:r>
      <w:r w:rsidRPr="00276E9B">
        <w:t xml:space="preserve"> received in the </w:t>
      </w:r>
      <w:r w:rsidRPr="00276E9B">
        <w:rPr>
          <w:i/>
        </w:rPr>
        <w:t>RRCConnectionRelease</w:t>
      </w:r>
      <w:r w:rsidRPr="00276E9B">
        <w:t xml:space="preserve"> message indicates </w:t>
      </w:r>
      <w:r w:rsidRPr="00276E9B">
        <w:rPr>
          <w:rFonts w:eastAsia="SimSun"/>
          <w:i/>
          <w:iCs/>
          <w:lang w:eastAsia="zh-CN"/>
        </w:rPr>
        <w:t>cs-FallbackH</w:t>
      </w:r>
      <w:r w:rsidRPr="00276E9B">
        <w:rPr>
          <w:rFonts w:eastAsia="SimSun"/>
          <w:i/>
          <w:snapToGrid w:val="0"/>
          <w:lang w:eastAsia="zh-CN"/>
        </w:rPr>
        <w:t>ighPriority</w:t>
      </w:r>
      <w:r w:rsidRPr="00276E9B">
        <w:t>:</w:t>
      </w:r>
    </w:p>
    <w:p w14:paraId="63DC7861" w14:textId="77777777" w:rsidR="00086812" w:rsidRPr="00276E9B" w:rsidRDefault="00086812" w:rsidP="00086812">
      <w:pPr>
        <w:pStyle w:val="B2"/>
      </w:pPr>
      <w:r w:rsidRPr="00276E9B">
        <w:t>2&gt;</w:t>
      </w:r>
      <w:r w:rsidRPr="00276E9B">
        <w:tab/>
        <w:t>perform the actions upon leaving RRC_CONNECTED as specified in 5.3.12, with release cause '</w:t>
      </w:r>
      <w:r w:rsidRPr="00276E9B">
        <w:rPr>
          <w:rFonts w:eastAsia="SimSun"/>
          <w:lang w:eastAsia="zh-CN"/>
        </w:rPr>
        <w:t>CS Fallback High Priority</w:t>
      </w:r>
      <w:r w:rsidRPr="00276E9B">
        <w:t>';</w:t>
      </w:r>
    </w:p>
    <w:p w14:paraId="1C031DEC" w14:textId="77777777" w:rsidR="00086812" w:rsidRPr="00276E9B" w:rsidRDefault="00086812" w:rsidP="00086812">
      <w:pPr>
        <w:pStyle w:val="B1"/>
      </w:pPr>
      <w:r w:rsidRPr="00276E9B">
        <w:t>1&gt;</w:t>
      </w:r>
      <w:r w:rsidRPr="00276E9B">
        <w:tab/>
        <w:t>else:</w:t>
      </w:r>
    </w:p>
    <w:p w14:paraId="3E9FA3CD" w14:textId="77777777" w:rsidR="00086812" w:rsidRPr="00276E9B" w:rsidRDefault="00086812" w:rsidP="00086812">
      <w:pPr>
        <w:pStyle w:val="B2"/>
      </w:pPr>
      <w:r w:rsidRPr="00276E9B">
        <w:t>2&gt;</w:t>
      </w:r>
      <w:r w:rsidRPr="00276E9B">
        <w:tab/>
        <w:t xml:space="preserve">if the </w:t>
      </w:r>
      <w:r w:rsidRPr="00276E9B">
        <w:rPr>
          <w:i/>
        </w:rPr>
        <w:t>extendedWaitTime</w:t>
      </w:r>
      <w:r w:rsidRPr="00276E9B">
        <w:t xml:space="preserve"> is present; and</w:t>
      </w:r>
    </w:p>
    <w:p w14:paraId="0D5BCABD" w14:textId="77777777" w:rsidR="00086812" w:rsidRPr="00276E9B" w:rsidRDefault="00086812" w:rsidP="00086812">
      <w:pPr>
        <w:pStyle w:val="B2"/>
      </w:pPr>
      <w:r w:rsidRPr="00276E9B">
        <w:t>2&gt;</w:t>
      </w:r>
      <w:r w:rsidRPr="00276E9B">
        <w:tab/>
        <w:t>if the UE supports delay tolerant access or the UE is a NB-IoT UE:</w:t>
      </w:r>
    </w:p>
    <w:p w14:paraId="157D7148" w14:textId="77777777" w:rsidR="00086812" w:rsidRPr="00276E9B" w:rsidRDefault="00086812" w:rsidP="00086812">
      <w:pPr>
        <w:pStyle w:val="B3"/>
      </w:pPr>
      <w:r w:rsidRPr="00276E9B">
        <w:t>3&gt;</w:t>
      </w:r>
      <w:r w:rsidRPr="00276E9B">
        <w:tab/>
        <w:t xml:space="preserve">forward the </w:t>
      </w:r>
      <w:r w:rsidRPr="00276E9B">
        <w:rPr>
          <w:i/>
        </w:rPr>
        <w:t>extendedWaitTime</w:t>
      </w:r>
      <w:r w:rsidRPr="00276E9B">
        <w:t xml:space="preserve"> to upper layers;</w:t>
      </w:r>
    </w:p>
    <w:p w14:paraId="086F889D" w14:textId="77777777" w:rsidR="00086812" w:rsidRPr="00276E9B" w:rsidRDefault="00086812" w:rsidP="00086812">
      <w:pPr>
        <w:pStyle w:val="B2"/>
      </w:pPr>
      <w:r w:rsidRPr="00276E9B">
        <w:t>2&gt;</w:t>
      </w:r>
      <w:r w:rsidRPr="00276E9B">
        <w:tab/>
        <w:t xml:space="preserve">if the </w:t>
      </w:r>
      <w:r w:rsidRPr="00276E9B">
        <w:rPr>
          <w:i/>
        </w:rPr>
        <w:t>releaseCause</w:t>
      </w:r>
      <w:r w:rsidRPr="00276E9B">
        <w:t xml:space="preserve"> received in the </w:t>
      </w:r>
      <w:r w:rsidRPr="00276E9B">
        <w:rPr>
          <w:i/>
        </w:rPr>
        <w:t>RRCConnectionRelease</w:t>
      </w:r>
      <w:r w:rsidRPr="00276E9B">
        <w:t xml:space="preserve"> message indicates </w:t>
      </w:r>
      <w:r w:rsidRPr="00276E9B">
        <w:rPr>
          <w:i/>
          <w:iCs/>
          <w:lang w:eastAsia="zh-CN"/>
        </w:rPr>
        <w:t>rrc-Suspend</w:t>
      </w:r>
      <w:r w:rsidRPr="00276E9B">
        <w:t>:</w:t>
      </w:r>
    </w:p>
    <w:p w14:paraId="39D89E04" w14:textId="77777777" w:rsidR="00086812" w:rsidRPr="00276E9B" w:rsidRDefault="00086812" w:rsidP="00086812">
      <w:pPr>
        <w:pStyle w:val="B3"/>
      </w:pPr>
      <w:r w:rsidRPr="00276E9B">
        <w:t>3&gt;</w:t>
      </w:r>
      <w:r w:rsidRPr="00276E9B">
        <w:tab/>
        <w:t>perform the actions upon leaving RRC_CONNECTED as specified in 5.3.12, with release cause ‘RRC suspension’;</w:t>
      </w:r>
    </w:p>
    <w:p w14:paraId="4632D505" w14:textId="77777777" w:rsidR="00086812" w:rsidRPr="00276E9B" w:rsidRDefault="00086812" w:rsidP="00086812">
      <w:pPr>
        <w:pStyle w:val="B2"/>
      </w:pPr>
      <w:r w:rsidRPr="00276E9B">
        <w:t>2&gt;</w:t>
      </w:r>
      <w:r w:rsidRPr="00276E9B">
        <w:tab/>
        <w:t>else:</w:t>
      </w:r>
    </w:p>
    <w:p w14:paraId="27230B4B" w14:textId="77777777" w:rsidR="00086812" w:rsidRPr="00276E9B" w:rsidRDefault="00086812" w:rsidP="00086812">
      <w:pPr>
        <w:pStyle w:val="B3"/>
      </w:pPr>
      <w:r w:rsidRPr="00276E9B">
        <w:t>3&gt;</w:t>
      </w:r>
      <w:r w:rsidRPr="00276E9B">
        <w:tab/>
        <w:t>perform the actions upon leaving RRC_CONNECTED as specified in 5.3.12, with release cause 'other';</w:t>
      </w:r>
    </w:p>
    <w:p w14:paraId="0674F3FF" w14:textId="77777777" w:rsidR="00086812" w:rsidRPr="00276E9B" w:rsidRDefault="00086812" w:rsidP="00086812">
      <w:r w:rsidRPr="00276E9B">
        <w:t>[TS 36.331, clause 5.3.12]</w:t>
      </w:r>
    </w:p>
    <w:p w14:paraId="4FC13682" w14:textId="77777777" w:rsidR="00086812" w:rsidRPr="00276E9B" w:rsidRDefault="00086812" w:rsidP="00086812">
      <w:r w:rsidRPr="00276E9B">
        <w:t>Upon leaving RRC_CONNECTED, the UE shall:</w:t>
      </w:r>
    </w:p>
    <w:p w14:paraId="4254EDE5" w14:textId="77777777" w:rsidR="00086812" w:rsidRPr="00276E9B" w:rsidRDefault="00086812" w:rsidP="00086812">
      <w:pPr>
        <w:pStyle w:val="B1"/>
      </w:pPr>
      <w:r w:rsidRPr="00276E9B">
        <w:t>1&gt;</w:t>
      </w:r>
      <w:r w:rsidRPr="00276E9B">
        <w:tab/>
        <w:t>reset MAC;</w:t>
      </w:r>
    </w:p>
    <w:p w14:paraId="4F374DC5" w14:textId="77777777" w:rsidR="00086812" w:rsidRPr="00276E9B" w:rsidRDefault="00086812" w:rsidP="00086812">
      <w:pPr>
        <w:pStyle w:val="B1"/>
      </w:pPr>
      <w:r w:rsidRPr="00276E9B">
        <w:t>1&gt;</w:t>
      </w:r>
      <w:r w:rsidRPr="00276E9B">
        <w:tab/>
        <w:t>stop all timers that are running except T320, T325 and T330;</w:t>
      </w:r>
    </w:p>
    <w:p w14:paraId="17AF67C5" w14:textId="77777777" w:rsidR="00086812" w:rsidRPr="00276E9B" w:rsidRDefault="00086812" w:rsidP="00086812">
      <w:pPr>
        <w:pStyle w:val="B1"/>
      </w:pPr>
      <w:r w:rsidRPr="00276E9B">
        <w:t>1&gt;</w:t>
      </w:r>
      <w:r w:rsidRPr="00276E9B">
        <w:tab/>
        <w:t>if leaving RRC_CONNECTED was triggered by suspension of the RRC:</w:t>
      </w:r>
    </w:p>
    <w:p w14:paraId="3F2CA4F1" w14:textId="77777777" w:rsidR="00086812" w:rsidRPr="00276E9B" w:rsidRDefault="00086812" w:rsidP="00086812">
      <w:pPr>
        <w:pStyle w:val="B2"/>
        <w:rPr>
          <w:lang w:eastAsia="zh-CN"/>
        </w:rPr>
      </w:pPr>
      <w:r w:rsidRPr="00276E9B">
        <w:rPr>
          <w:lang w:eastAsia="zh-CN"/>
        </w:rPr>
        <w:t>2</w:t>
      </w:r>
      <w:r w:rsidRPr="00276E9B">
        <w:t>&gt;</w:t>
      </w:r>
      <w:r w:rsidRPr="00276E9B">
        <w:tab/>
        <w:t>re-establish RLC entities for all SRBs and DRBs;</w:t>
      </w:r>
    </w:p>
    <w:p w14:paraId="2EC08A1E" w14:textId="77777777" w:rsidR="00086812" w:rsidRPr="00276E9B" w:rsidRDefault="00086812" w:rsidP="00086812">
      <w:pPr>
        <w:pStyle w:val="B2"/>
      </w:pPr>
      <w:r w:rsidRPr="00276E9B">
        <w:t>2&gt;</w:t>
      </w:r>
      <w:r w:rsidRPr="00276E9B">
        <w:tab/>
        <w:t xml:space="preserve">store the UE AS Context including the current RRC configuration, the current security context, the PDCP state including ROHC state, C-RNTI used in the source PCell, the </w:t>
      </w:r>
      <w:r w:rsidRPr="00276E9B">
        <w:rPr>
          <w:i/>
        </w:rPr>
        <w:t>cellIdentity</w:t>
      </w:r>
      <w:r w:rsidRPr="00276E9B">
        <w:t xml:space="preserve"> and the physical cell identity of the source PCell;</w:t>
      </w:r>
    </w:p>
    <w:p w14:paraId="2B7F6F33" w14:textId="77777777" w:rsidR="00086812" w:rsidRPr="00276E9B" w:rsidRDefault="00086812" w:rsidP="00086812">
      <w:pPr>
        <w:pStyle w:val="B2"/>
      </w:pPr>
      <w:r w:rsidRPr="00276E9B">
        <w:t>2&gt;</w:t>
      </w:r>
      <w:r w:rsidRPr="00276E9B">
        <w:tab/>
        <w:t xml:space="preserve">store the following information provided by E-UTRAN: </w:t>
      </w:r>
    </w:p>
    <w:p w14:paraId="52D9CA3F" w14:textId="77777777" w:rsidR="00086812" w:rsidRPr="00276E9B" w:rsidRDefault="00086812" w:rsidP="00086812">
      <w:pPr>
        <w:pStyle w:val="B3"/>
      </w:pPr>
      <w:r w:rsidRPr="00276E9B">
        <w:t>3&gt;</w:t>
      </w:r>
      <w:r w:rsidRPr="00276E9B">
        <w:tab/>
        <w:t xml:space="preserve">the </w:t>
      </w:r>
      <w:r w:rsidRPr="00276E9B">
        <w:rPr>
          <w:i/>
        </w:rPr>
        <w:t>resumeIdentity</w:t>
      </w:r>
      <w:r w:rsidRPr="00276E9B">
        <w:t>;</w:t>
      </w:r>
    </w:p>
    <w:p w14:paraId="0830C11C" w14:textId="77777777" w:rsidR="00086812" w:rsidRPr="00276E9B" w:rsidRDefault="00086812" w:rsidP="00086812">
      <w:pPr>
        <w:pStyle w:val="B2"/>
      </w:pPr>
      <w:r w:rsidRPr="00276E9B">
        <w:t>2&gt;</w:t>
      </w:r>
      <w:r w:rsidRPr="00276E9B">
        <w:tab/>
        <w:t>suspend all SRB(s) and DRB(s);</w:t>
      </w:r>
    </w:p>
    <w:p w14:paraId="516D0A11" w14:textId="77777777" w:rsidR="00086812" w:rsidRPr="00276E9B" w:rsidRDefault="00086812" w:rsidP="00086812">
      <w:pPr>
        <w:pStyle w:val="B2"/>
      </w:pPr>
      <w:r w:rsidRPr="00276E9B">
        <w:t>2&gt;</w:t>
      </w:r>
      <w:r w:rsidRPr="00276E9B">
        <w:tab/>
        <w:t>indicate the suspension of the RRC connection to upper layers;</w:t>
      </w:r>
    </w:p>
    <w:p w14:paraId="5F27FF2C" w14:textId="77777777" w:rsidR="00086812" w:rsidRPr="00276E9B" w:rsidRDefault="00086812" w:rsidP="00086812">
      <w:pPr>
        <w:pStyle w:val="H6"/>
      </w:pPr>
      <w:r w:rsidRPr="00276E9B">
        <w:t>22.4.15.3</w:t>
      </w:r>
      <w:r w:rsidRPr="00276E9B">
        <w:tab/>
        <w:t>Test description</w:t>
      </w:r>
    </w:p>
    <w:p w14:paraId="1C752263" w14:textId="77777777" w:rsidR="00086812" w:rsidRPr="00276E9B" w:rsidRDefault="00086812" w:rsidP="00086812">
      <w:pPr>
        <w:pStyle w:val="H6"/>
      </w:pPr>
      <w:r w:rsidRPr="00276E9B">
        <w:t>22.4.15.3.1</w:t>
      </w:r>
      <w:r w:rsidRPr="00276E9B">
        <w:tab/>
        <w:t>Pre-test conditions</w:t>
      </w:r>
    </w:p>
    <w:p w14:paraId="54B4FCEA" w14:textId="77777777" w:rsidR="00086812" w:rsidRPr="00276E9B" w:rsidRDefault="00086812" w:rsidP="00086812">
      <w:pPr>
        <w:pStyle w:val="H6"/>
      </w:pPr>
      <w:r w:rsidRPr="00276E9B">
        <w:t>System Simulator:</w:t>
      </w:r>
    </w:p>
    <w:p w14:paraId="3E578BC1" w14:textId="77777777" w:rsidR="00086812" w:rsidRPr="00276E9B" w:rsidRDefault="00086812" w:rsidP="00086812">
      <w:pPr>
        <w:pStyle w:val="B1"/>
      </w:pPr>
      <w:r w:rsidRPr="00276E9B">
        <w:t>-</w:t>
      </w:r>
      <w:r w:rsidRPr="00276E9B">
        <w:tab/>
        <w:t>Ncell 1 and Ncell 11.</w:t>
      </w:r>
    </w:p>
    <w:p w14:paraId="3F99306C" w14:textId="77777777" w:rsidR="00086812" w:rsidRPr="00276E9B" w:rsidRDefault="00086812" w:rsidP="00086812">
      <w:pPr>
        <w:pStyle w:val="B1"/>
      </w:pPr>
      <w:r w:rsidRPr="00276E9B">
        <w:t>-</w:t>
      </w:r>
      <w:r w:rsidRPr="00276E9B">
        <w:tab/>
        <w:t>The Network and test case requires Attach with User Plane CIoT EPS optimisation.</w:t>
      </w:r>
    </w:p>
    <w:p w14:paraId="72E379BF" w14:textId="77777777" w:rsidR="00086812" w:rsidRPr="00276E9B" w:rsidRDefault="00086812" w:rsidP="00086812">
      <w:pPr>
        <w:pStyle w:val="B1"/>
        <w:rPr>
          <w:rFonts w:eastAsia="MS Gothic"/>
        </w:rPr>
      </w:pPr>
      <w:r w:rsidRPr="00276E9B">
        <w:rPr>
          <w:rFonts w:eastAsia="MS Gothic"/>
        </w:rPr>
        <w:lastRenderedPageBreak/>
        <w:t>-</w:t>
      </w:r>
      <w:r w:rsidRPr="00276E9B">
        <w:rPr>
          <w:rFonts w:eastAsia="MS Gothic"/>
        </w:rPr>
        <w:tab/>
        <w:t>System information combination 3 as defined in TS 36.508[18] clause 8.1.4.3.1.1 is used in NB-IoT cells;</w:t>
      </w:r>
    </w:p>
    <w:p w14:paraId="1BC27E6A" w14:textId="77777777" w:rsidR="00086812" w:rsidRPr="00276E9B" w:rsidRDefault="00086812" w:rsidP="00086812">
      <w:pPr>
        <w:pStyle w:val="H6"/>
      </w:pPr>
      <w:r w:rsidRPr="00276E9B">
        <w:t>UE:</w:t>
      </w:r>
    </w:p>
    <w:p w14:paraId="0F785CE3" w14:textId="77777777" w:rsidR="00086812" w:rsidRPr="00276E9B" w:rsidRDefault="00086812" w:rsidP="00086812">
      <w:r w:rsidRPr="00276E9B">
        <w:t>User Plane CIoT Optimisation is supported by UE (UE capability), pc_User_Plane_CIoT_Optimisation.</w:t>
      </w:r>
    </w:p>
    <w:p w14:paraId="179022AB" w14:textId="77777777" w:rsidR="00086812" w:rsidRPr="00276E9B" w:rsidRDefault="00086812" w:rsidP="00086812">
      <w:pPr>
        <w:pStyle w:val="H6"/>
      </w:pPr>
      <w:r w:rsidRPr="00276E9B">
        <w:t>Preamble:</w:t>
      </w:r>
    </w:p>
    <w:p w14:paraId="0F8EC86D" w14:textId="77777777" w:rsidR="00086812" w:rsidRPr="00276E9B" w:rsidRDefault="00086812" w:rsidP="00086812">
      <w:pPr>
        <w:pStyle w:val="B1"/>
      </w:pPr>
      <w:r w:rsidRPr="00276E9B">
        <w:t>-</w:t>
      </w:r>
      <w:r w:rsidRPr="00276E9B">
        <w:tab/>
        <w:t>The UE is in state Switched OFF (State 1-NB) according to TS 36.508 Table 8.1.5.1-1.</w:t>
      </w:r>
    </w:p>
    <w:p w14:paraId="73ABA9F4" w14:textId="77777777" w:rsidR="00086812" w:rsidRPr="00276E9B" w:rsidRDefault="00086812" w:rsidP="00086812">
      <w:pPr>
        <w:pStyle w:val="H6"/>
      </w:pPr>
      <w:r w:rsidRPr="00276E9B">
        <w:t>22.4.15.3.2</w:t>
      </w:r>
      <w:r w:rsidRPr="00276E9B">
        <w:tab/>
        <w:t>Test procedure sequence</w:t>
      </w:r>
    </w:p>
    <w:p w14:paraId="1BA3E3DD" w14:textId="77777777" w:rsidR="00086812" w:rsidRPr="00276E9B" w:rsidRDefault="00086812" w:rsidP="00086812">
      <w:r w:rsidRPr="00276E9B">
        <w:t>Table 22.4.15.3.2-1 illustrates the downlink power levels and other changing parameters to be applied for the cells at various time instants of the test execution. The configuration marked "T1" is applied at the point indicated in the Main behaviour description in Table 22.4.15.3.2-2.</w:t>
      </w:r>
    </w:p>
    <w:p w14:paraId="79695040" w14:textId="77777777" w:rsidR="00086812" w:rsidRPr="00276E9B" w:rsidRDefault="00086812" w:rsidP="00086812">
      <w:pPr>
        <w:pStyle w:val="TH"/>
      </w:pPr>
      <w:r w:rsidRPr="00276E9B">
        <w:t>Table 22.4.15.3.2-1: Time instances of cell power level and parameter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90"/>
        <w:gridCol w:w="789"/>
        <w:gridCol w:w="1145"/>
        <w:gridCol w:w="1190"/>
        <w:gridCol w:w="4016"/>
      </w:tblGrid>
      <w:tr w:rsidR="00086812" w:rsidRPr="00276E9B" w14:paraId="4C736486" w14:textId="77777777" w:rsidTr="001200CB">
        <w:trPr>
          <w:trHeight w:val="156"/>
        </w:trPr>
        <w:tc>
          <w:tcPr>
            <w:tcW w:w="559" w:type="dxa"/>
          </w:tcPr>
          <w:p w14:paraId="5838A594" w14:textId="77777777" w:rsidR="00086812" w:rsidRPr="00276E9B" w:rsidRDefault="00086812" w:rsidP="001200CB">
            <w:pPr>
              <w:pStyle w:val="TAH"/>
            </w:pPr>
          </w:p>
        </w:tc>
        <w:tc>
          <w:tcPr>
            <w:tcW w:w="1190" w:type="dxa"/>
          </w:tcPr>
          <w:p w14:paraId="10350233" w14:textId="77777777" w:rsidR="00086812" w:rsidRPr="00276E9B" w:rsidRDefault="00086812" w:rsidP="001200CB">
            <w:pPr>
              <w:pStyle w:val="TAH"/>
            </w:pPr>
            <w:r w:rsidRPr="00276E9B">
              <w:t>Parameter</w:t>
            </w:r>
          </w:p>
        </w:tc>
        <w:tc>
          <w:tcPr>
            <w:tcW w:w="789" w:type="dxa"/>
          </w:tcPr>
          <w:p w14:paraId="5CA2136D" w14:textId="77777777" w:rsidR="00086812" w:rsidRPr="00276E9B" w:rsidRDefault="00086812" w:rsidP="001200CB">
            <w:pPr>
              <w:pStyle w:val="TAH"/>
            </w:pPr>
            <w:r w:rsidRPr="00276E9B">
              <w:t>Unit</w:t>
            </w:r>
          </w:p>
        </w:tc>
        <w:tc>
          <w:tcPr>
            <w:tcW w:w="1145" w:type="dxa"/>
          </w:tcPr>
          <w:p w14:paraId="50D01F94" w14:textId="77777777" w:rsidR="00086812" w:rsidRPr="00276E9B" w:rsidRDefault="00086812" w:rsidP="001200CB">
            <w:pPr>
              <w:pStyle w:val="TAH"/>
            </w:pPr>
            <w:r w:rsidRPr="00276E9B">
              <w:t>Ncell 1</w:t>
            </w:r>
          </w:p>
        </w:tc>
        <w:tc>
          <w:tcPr>
            <w:tcW w:w="1190" w:type="dxa"/>
          </w:tcPr>
          <w:p w14:paraId="5B584895" w14:textId="77777777" w:rsidR="00086812" w:rsidRPr="00276E9B" w:rsidRDefault="00086812" w:rsidP="001200CB">
            <w:pPr>
              <w:pStyle w:val="TAH"/>
            </w:pPr>
            <w:r w:rsidRPr="00276E9B">
              <w:t>Ncell 11</w:t>
            </w:r>
          </w:p>
        </w:tc>
        <w:tc>
          <w:tcPr>
            <w:tcW w:w="4016" w:type="dxa"/>
          </w:tcPr>
          <w:p w14:paraId="64E55178" w14:textId="77777777" w:rsidR="00086812" w:rsidRPr="00276E9B" w:rsidRDefault="00086812" w:rsidP="001200CB">
            <w:pPr>
              <w:pStyle w:val="TAH"/>
            </w:pPr>
            <w:r w:rsidRPr="00276E9B">
              <w:t>Remark</w:t>
            </w:r>
          </w:p>
        </w:tc>
      </w:tr>
      <w:tr w:rsidR="00086812" w:rsidRPr="00276E9B" w14:paraId="0CC567C7" w14:textId="77777777" w:rsidTr="001200CB">
        <w:trPr>
          <w:trHeight w:val="548"/>
        </w:trPr>
        <w:tc>
          <w:tcPr>
            <w:tcW w:w="559" w:type="dxa"/>
          </w:tcPr>
          <w:p w14:paraId="01E45328" w14:textId="77777777" w:rsidR="00086812" w:rsidRPr="00276E9B" w:rsidRDefault="00086812" w:rsidP="001200CB">
            <w:pPr>
              <w:pStyle w:val="TAH"/>
            </w:pPr>
            <w:r w:rsidRPr="00276E9B">
              <w:t>T0</w:t>
            </w:r>
          </w:p>
        </w:tc>
        <w:tc>
          <w:tcPr>
            <w:tcW w:w="1190" w:type="dxa"/>
          </w:tcPr>
          <w:p w14:paraId="2F56DD47" w14:textId="77777777" w:rsidR="00086812" w:rsidRPr="00276E9B" w:rsidRDefault="00086812" w:rsidP="001200CB">
            <w:pPr>
              <w:pStyle w:val="TAH"/>
              <w:rPr>
                <w:b w:val="0"/>
              </w:rPr>
            </w:pPr>
            <w:r w:rsidRPr="00276E9B">
              <w:rPr>
                <w:b w:val="0"/>
                <w:bCs/>
              </w:rPr>
              <w:t>Cell-specific NRS EPRE</w:t>
            </w:r>
          </w:p>
        </w:tc>
        <w:tc>
          <w:tcPr>
            <w:tcW w:w="789" w:type="dxa"/>
          </w:tcPr>
          <w:p w14:paraId="3273CC08" w14:textId="77777777" w:rsidR="00086812" w:rsidRPr="00276E9B" w:rsidRDefault="00086812" w:rsidP="001200CB">
            <w:pPr>
              <w:pStyle w:val="TAH"/>
              <w:rPr>
                <w:b w:val="0"/>
                <w:bCs/>
              </w:rPr>
            </w:pPr>
            <w:r w:rsidRPr="00276E9B">
              <w:rPr>
                <w:b w:val="0"/>
                <w:bCs/>
              </w:rPr>
              <w:t>dBm/15kHz</w:t>
            </w:r>
          </w:p>
        </w:tc>
        <w:tc>
          <w:tcPr>
            <w:tcW w:w="1145" w:type="dxa"/>
          </w:tcPr>
          <w:p w14:paraId="1F671438" w14:textId="77777777" w:rsidR="00086812" w:rsidRPr="00276E9B" w:rsidRDefault="00086812" w:rsidP="001200CB">
            <w:pPr>
              <w:pStyle w:val="TAH"/>
              <w:rPr>
                <w:b w:val="0"/>
                <w:bCs/>
              </w:rPr>
            </w:pPr>
            <w:r w:rsidRPr="00276E9B">
              <w:rPr>
                <w:b w:val="0"/>
                <w:bCs/>
              </w:rPr>
              <w:t>-85</w:t>
            </w:r>
          </w:p>
        </w:tc>
        <w:tc>
          <w:tcPr>
            <w:tcW w:w="1190" w:type="dxa"/>
          </w:tcPr>
          <w:p w14:paraId="507F5C7E" w14:textId="77777777" w:rsidR="00086812" w:rsidRPr="00276E9B" w:rsidRDefault="00086812" w:rsidP="001200CB">
            <w:pPr>
              <w:pStyle w:val="TAH"/>
              <w:rPr>
                <w:b w:val="0"/>
                <w:bCs/>
              </w:rPr>
            </w:pPr>
            <w:r w:rsidRPr="00276E9B">
              <w:rPr>
                <w:b w:val="0"/>
                <w:bCs/>
              </w:rPr>
              <w:t>"Off"</w:t>
            </w:r>
          </w:p>
        </w:tc>
        <w:tc>
          <w:tcPr>
            <w:tcW w:w="4016" w:type="dxa"/>
          </w:tcPr>
          <w:p w14:paraId="410C37CC" w14:textId="77777777" w:rsidR="00086812" w:rsidRPr="00276E9B" w:rsidRDefault="00086812" w:rsidP="001200CB">
            <w:pPr>
              <w:pStyle w:val="TAH"/>
              <w:rPr>
                <w:b w:val="0"/>
                <w:bCs/>
              </w:rPr>
            </w:pPr>
          </w:p>
        </w:tc>
      </w:tr>
      <w:tr w:rsidR="00086812" w:rsidRPr="00276E9B" w14:paraId="6F130A7E" w14:textId="77777777" w:rsidTr="001200CB">
        <w:trPr>
          <w:trHeight w:val="548"/>
        </w:trPr>
        <w:tc>
          <w:tcPr>
            <w:tcW w:w="559" w:type="dxa"/>
          </w:tcPr>
          <w:p w14:paraId="0C2AE888" w14:textId="77777777" w:rsidR="00086812" w:rsidRPr="00276E9B" w:rsidRDefault="00086812" w:rsidP="001200CB">
            <w:pPr>
              <w:pStyle w:val="TAH"/>
            </w:pPr>
            <w:r w:rsidRPr="00276E9B">
              <w:t>T1</w:t>
            </w:r>
          </w:p>
        </w:tc>
        <w:tc>
          <w:tcPr>
            <w:tcW w:w="1190" w:type="dxa"/>
          </w:tcPr>
          <w:p w14:paraId="65275576" w14:textId="77777777" w:rsidR="00086812" w:rsidRPr="00276E9B" w:rsidRDefault="00086812" w:rsidP="001200CB">
            <w:pPr>
              <w:pStyle w:val="TAL"/>
            </w:pPr>
            <w:r w:rsidRPr="00276E9B">
              <w:t>Cell-specific NRS EPRE</w:t>
            </w:r>
          </w:p>
        </w:tc>
        <w:tc>
          <w:tcPr>
            <w:tcW w:w="789" w:type="dxa"/>
          </w:tcPr>
          <w:p w14:paraId="31068894" w14:textId="77777777" w:rsidR="00086812" w:rsidRPr="00276E9B" w:rsidRDefault="00086812" w:rsidP="001200CB">
            <w:pPr>
              <w:pStyle w:val="TAL"/>
            </w:pPr>
            <w:r w:rsidRPr="00276E9B">
              <w:t>dBm/15kHz</w:t>
            </w:r>
          </w:p>
        </w:tc>
        <w:tc>
          <w:tcPr>
            <w:tcW w:w="1145" w:type="dxa"/>
          </w:tcPr>
          <w:p w14:paraId="62B26124" w14:textId="77777777" w:rsidR="00086812" w:rsidRPr="00276E9B" w:rsidRDefault="00086812" w:rsidP="001200CB">
            <w:pPr>
              <w:pStyle w:val="TAC"/>
            </w:pPr>
            <w:r w:rsidRPr="00276E9B">
              <w:t>-85</w:t>
            </w:r>
          </w:p>
        </w:tc>
        <w:tc>
          <w:tcPr>
            <w:tcW w:w="1190" w:type="dxa"/>
          </w:tcPr>
          <w:p w14:paraId="704597F0" w14:textId="77777777" w:rsidR="00086812" w:rsidRPr="00276E9B" w:rsidRDefault="00086812" w:rsidP="001200CB">
            <w:pPr>
              <w:pStyle w:val="TAC"/>
            </w:pPr>
            <w:r w:rsidRPr="00276E9B">
              <w:t>-73</w:t>
            </w:r>
          </w:p>
        </w:tc>
        <w:tc>
          <w:tcPr>
            <w:tcW w:w="4016" w:type="dxa"/>
          </w:tcPr>
          <w:p w14:paraId="38E2C7AD" w14:textId="77777777" w:rsidR="00086812" w:rsidRPr="00276E9B" w:rsidRDefault="00086812" w:rsidP="001200CB">
            <w:pPr>
              <w:pStyle w:val="TAL"/>
            </w:pPr>
            <w:r w:rsidRPr="00276E9B">
              <w:t xml:space="preserve"> Ncell 11 </w:t>
            </w:r>
            <w:r w:rsidR="004C4D70" w:rsidRPr="00276E9B">
              <w:t>becomes</w:t>
            </w:r>
            <w:r w:rsidRPr="00276E9B">
              <w:t xml:space="preserve"> stronger than Thresh</w:t>
            </w:r>
            <w:r w:rsidRPr="00276E9B">
              <w:rPr>
                <w:vertAlign w:val="subscript"/>
              </w:rPr>
              <w:t>x, high.</w:t>
            </w:r>
          </w:p>
        </w:tc>
      </w:tr>
    </w:tbl>
    <w:p w14:paraId="48866B06" w14:textId="77777777" w:rsidR="00086812" w:rsidRPr="00276E9B" w:rsidRDefault="00086812" w:rsidP="00086812"/>
    <w:p w14:paraId="67C4AAB5" w14:textId="77777777" w:rsidR="00086812" w:rsidRPr="00276E9B" w:rsidRDefault="00086812" w:rsidP="00086812">
      <w:pPr>
        <w:pStyle w:val="TH"/>
      </w:pPr>
      <w:r w:rsidRPr="00276E9B">
        <w:t>Table 22.4.15.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86812" w:rsidRPr="00276E9B" w14:paraId="2CC50809" w14:textId="77777777" w:rsidTr="001200CB">
        <w:tc>
          <w:tcPr>
            <w:tcW w:w="648" w:type="dxa"/>
            <w:tcBorders>
              <w:bottom w:val="nil"/>
            </w:tcBorders>
          </w:tcPr>
          <w:p w14:paraId="7ED5C04F" w14:textId="77777777" w:rsidR="00086812" w:rsidRPr="00276E9B" w:rsidRDefault="00086812" w:rsidP="001200CB">
            <w:pPr>
              <w:pStyle w:val="TAH"/>
            </w:pPr>
            <w:r w:rsidRPr="00276E9B">
              <w:t>St</w:t>
            </w:r>
          </w:p>
        </w:tc>
        <w:tc>
          <w:tcPr>
            <w:tcW w:w="3969" w:type="dxa"/>
            <w:tcBorders>
              <w:bottom w:val="nil"/>
            </w:tcBorders>
          </w:tcPr>
          <w:p w14:paraId="693F9FBE" w14:textId="77777777" w:rsidR="00086812" w:rsidRPr="00276E9B" w:rsidRDefault="00086812" w:rsidP="001200CB">
            <w:pPr>
              <w:pStyle w:val="TAH"/>
            </w:pPr>
            <w:r w:rsidRPr="00276E9B">
              <w:t>Procedure</w:t>
            </w:r>
          </w:p>
        </w:tc>
        <w:tc>
          <w:tcPr>
            <w:tcW w:w="3686" w:type="dxa"/>
            <w:gridSpan w:val="2"/>
          </w:tcPr>
          <w:p w14:paraId="48E01E67" w14:textId="77777777" w:rsidR="00086812" w:rsidRPr="00276E9B" w:rsidRDefault="00086812" w:rsidP="001200CB">
            <w:pPr>
              <w:pStyle w:val="TAH"/>
            </w:pPr>
            <w:r w:rsidRPr="00276E9B">
              <w:t>Message Sequence</w:t>
            </w:r>
          </w:p>
        </w:tc>
        <w:tc>
          <w:tcPr>
            <w:tcW w:w="567" w:type="dxa"/>
            <w:tcBorders>
              <w:bottom w:val="nil"/>
            </w:tcBorders>
          </w:tcPr>
          <w:p w14:paraId="58FB4236" w14:textId="77777777" w:rsidR="00086812" w:rsidRPr="00276E9B" w:rsidRDefault="00086812" w:rsidP="001200CB">
            <w:pPr>
              <w:pStyle w:val="TAH"/>
            </w:pPr>
            <w:r w:rsidRPr="00276E9B">
              <w:t>TP</w:t>
            </w:r>
          </w:p>
        </w:tc>
        <w:tc>
          <w:tcPr>
            <w:tcW w:w="892" w:type="dxa"/>
            <w:tcBorders>
              <w:bottom w:val="nil"/>
            </w:tcBorders>
          </w:tcPr>
          <w:p w14:paraId="3A2807EE" w14:textId="77777777" w:rsidR="00086812" w:rsidRPr="00276E9B" w:rsidRDefault="00086812" w:rsidP="001200CB">
            <w:pPr>
              <w:pStyle w:val="TAH"/>
            </w:pPr>
            <w:r w:rsidRPr="00276E9B">
              <w:t>Verdict</w:t>
            </w:r>
          </w:p>
        </w:tc>
      </w:tr>
      <w:tr w:rsidR="00086812" w:rsidRPr="00276E9B" w14:paraId="6062AC2E" w14:textId="77777777" w:rsidTr="001200CB">
        <w:tc>
          <w:tcPr>
            <w:tcW w:w="648" w:type="dxa"/>
            <w:tcBorders>
              <w:top w:val="nil"/>
            </w:tcBorders>
          </w:tcPr>
          <w:p w14:paraId="1DD1FB31" w14:textId="77777777" w:rsidR="00086812" w:rsidRPr="00276E9B" w:rsidRDefault="00086812" w:rsidP="001200CB">
            <w:pPr>
              <w:pStyle w:val="TAH"/>
            </w:pPr>
          </w:p>
        </w:tc>
        <w:tc>
          <w:tcPr>
            <w:tcW w:w="3969" w:type="dxa"/>
            <w:tcBorders>
              <w:top w:val="nil"/>
            </w:tcBorders>
          </w:tcPr>
          <w:p w14:paraId="1B9E49F0" w14:textId="77777777" w:rsidR="00086812" w:rsidRPr="00276E9B" w:rsidRDefault="00086812" w:rsidP="001200CB">
            <w:pPr>
              <w:pStyle w:val="TAH"/>
            </w:pPr>
          </w:p>
        </w:tc>
        <w:tc>
          <w:tcPr>
            <w:tcW w:w="709" w:type="dxa"/>
          </w:tcPr>
          <w:p w14:paraId="22874C70" w14:textId="77777777" w:rsidR="00086812" w:rsidRPr="00276E9B" w:rsidRDefault="00086812" w:rsidP="001200CB">
            <w:pPr>
              <w:pStyle w:val="TAH"/>
            </w:pPr>
            <w:r w:rsidRPr="00276E9B">
              <w:t>U - S</w:t>
            </w:r>
          </w:p>
        </w:tc>
        <w:tc>
          <w:tcPr>
            <w:tcW w:w="2977" w:type="dxa"/>
          </w:tcPr>
          <w:p w14:paraId="3B8C2CC5" w14:textId="77777777" w:rsidR="00086812" w:rsidRPr="00276E9B" w:rsidRDefault="00086812" w:rsidP="001200CB">
            <w:pPr>
              <w:pStyle w:val="TAH"/>
            </w:pPr>
            <w:r w:rsidRPr="00276E9B">
              <w:t>Message</w:t>
            </w:r>
          </w:p>
        </w:tc>
        <w:tc>
          <w:tcPr>
            <w:tcW w:w="567" w:type="dxa"/>
            <w:tcBorders>
              <w:top w:val="nil"/>
            </w:tcBorders>
          </w:tcPr>
          <w:p w14:paraId="0B9E515E" w14:textId="77777777" w:rsidR="00086812" w:rsidRPr="00276E9B" w:rsidRDefault="00086812" w:rsidP="001200CB">
            <w:pPr>
              <w:pStyle w:val="TAH"/>
            </w:pPr>
          </w:p>
        </w:tc>
        <w:tc>
          <w:tcPr>
            <w:tcW w:w="892" w:type="dxa"/>
            <w:tcBorders>
              <w:top w:val="nil"/>
            </w:tcBorders>
          </w:tcPr>
          <w:p w14:paraId="53A447C8" w14:textId="77777777" w:rsidR="00086812" w:rsidRPr="00276E9B" w:rsidRDefault="00086812" w:rsidP="001200CB">
            <w:pPr>
              <w:pStyle w:val="TAH"/>
            </w:pPr>
          </w:p>
        </w:tc>
      </w:tr>
      <w:tr w:rsidR="00086812" w:rsidRPr="00276E9B" w14:paraId="3F21AEC1" w14:textId="77777777" w:rsidTr="001200CB">
        <w:tc>
          <w:tcPr>
            <w:tcW w:w="648" w:type="dxa"/>
          </w:tcPr>
          <w:p w14:paraId="44744976" w14:textId="77777777" w:rsidR="00086812" w:rsidRPr="00276E9B" w:rsidRDefault="00086812" w:rsidP="001200CB">
            <w:pPr>
              <w:pStyle w:val="TAC"/>
            </w:pPr>
            <w:r w:rsidRPr="00276E9B">
              <w:t>1</w:t>
            </w:r>
          </w:p>
        </w:tc>
        <w:tc>
          <w:tcPr>
            <w:tcW w:w="3969" w:type="dxa"/>
          </w:tcPr>
          <w:p w14:paraId="3C330B29" w14:textId="77777777" w:rsidR="00086812" w:rsidRPr="00276E9B" w:rsidRDefault="00086812" w:rsidP="001200CB">
            <w:pPr>
              <w:pStyle w:val="TAL"/>
            </w:pPr>
            <w:r w:rsidRPr="00276E9B">
              <w:t>Steps 1-14b1 of the generic procedure for UE registration specified in TS 36.508 subclause 8.1.5.2.3 are performed on Ncell1.</w:t>
            </w:r>
          </w:p>
        </w:tc>
        <w:tc>
          <w:tcPr>
            <w:tcW w:w="709" w:type="dxa"/>
          </w:tcPr>
          <w:p w14:paraId="0D3FEED4" w14:textId="77777777" w:rsidR="00086812" w:rsidRPr="00276E9B" w:rsidRDefault="00086812" w:rsidP="001200CB">
            <w:pPr>
              <w:pStyle w:val="TAC"/>
            </w:pPr>
            <w:r w:rsidRPr="00276E9B">
              <w:t>-</w:t>
            </w:r>
          </w:p>
        </w:tc>
        <w:tc>
          <w:tcPr>
            <w:tcW w:w="2977" w:type="dxa"/>
          </w:tcPr>
          <w:p w14:paraId="68B9E0B4" w14:textId="77777777" w:rsidR="00086812" w:rsidRPr="00276E9B" w:rsidRDefault="00086812" w:rsidP="001200CB">
            <w:pPr>
              <w:pStyle w:val="TAL"/>
              <w:rPr>
                <w:i/>
                <w:iCs/>
              </w:rPr>
            </w:pPr>
            <w:r w:rsidRPr="00276E9B">
              <w:t>-</w:t>
            </w:r>
          </w:p>
        </w:tc>
        <w:tc>
          <w:tcPr>
            <w:tcW w:w="567" w:type="dxa"/>
          </w:tcPr>
          <w:p w14:paraId="3DEE413E" w14:textId="77777777" w:rsidR="00086812" w:rsidRPr="00276E9B" w:rsidRDefault="00086812" w:rsidP="001200CB">
            <w:pPr>
              <w:pStyle w:val="TAC"/>
            </w:pPr>
            <w:r w:rsidRPr="00276E9B">
              <w:t>-</w:t>
            </w:r>
          </w:p>
        </w:tc>
        <w:tc>
          <w:tcPr>
            <w:tcW w:w="892" w:type="dxa"/>
          </w:tcPr>
          <w:p w14:paraId="7849B7EB" w14:textId="77777777" w:rsidR="00086812" w:rsidRPr="00276E9B" w:rsidRDefault="00086812" w:rsidP="001200CB">
            <w:pPr>
              <w:pStyle w:val="TAC"/>
            </w:pPr>
            <w:r w:rsidRPr="00276E9B">
              <w:t>-</w:t>
            </w:r>
          </w:p>
        </w:tc>
      </w:tr>
      <w:tr w:rsidR="00086812" w:rsidRPr="00276E9B" w14:paraId="517C0D97" w14:textId="77777777" w:rsidTr="001200CB">
        <w:tc>
          <w:tcPr>
            <w:tcW w:w="648" w:type="dxa"/>
          </w:tcPr>
          <w:p w14:paraId="0A39E9AC" w14:textId="77777777" w:rsidR="00086812" w:rsidRPr="00276E9B" w:rsidRDefault="00086812" w:rsidP="001200CB">
            <w:pPr>
              <w:pStyle w:val="TAC"/>
            </w:pPr>
            <w:r w:rsidRPr="00276E9B">
              <w:t>2</w:t>
            </w:r>
          </w:p>
        </w:tc>
        <w:tc>
          <w:tcPr>
            <w:tcW w:w="3969" w:type="dxa"/>
          </w:tcPr>
          <w:p w14:paraId="6AC630DE" w14:textId="77777777" w:rsidR="00086812" w:rsidRPr="00276E9B" w:rsidRDefault="00086812" w:rsidP="001200CB">
            <w:pPr>
              <w:pStyle w:val="TAL"/>
            </w:pPr>
            <w:r w:rsidRPr="00276E9B">
              <w:t xml:space="preserve">The SS transmits an </w:t>
            </w:r>
            <w:r w:rsidRPr="00276E9B">
              <w:rPr>
                <w:i/>
                <w:iCs/>
              </w:rPr>
              <w:t>RRCConnectionRelease-NB</w:t>
            </w:r>
            <w:r w:rsidRPr="00276E9B">
              <w:t xml:space="preserve"> message including resumeIdentity and rrc-Suspend as releaseCause.</w:t>
            </w:r>
          </w:p>
        </w:tc>
        <w:tc>
          <w:tcPr>
            <w:tcW w:w="709" w:type="dxa"/>
          </w:tcPr>
          <w:p w14:paraId="504D9621" w14:textId="77777777" w:rsidR="00086812" w:rsidRPr="00276E9B" w:rsidRDefault="00086812" w:rsidP="001200CB">
            <w:pPr>
              <w:pStyle w:val="TAC"/>
            </w:pPr>
            <w:r w:rsidRPr="00276E9B">
              <w:t>&lt;--</w:t>
            </w:r>
          </w:p>
        </w:tc>
        <w:tc>
          <w:tcPr>
            <w:tcW w:w="2977" w:type="dxa"/>
          </w:tcPr>
          <w:p w14:paraId="4B8555F7" w14:textId="77777777" w:rsidR="00086812" w:rsidRPr="00276E9B" w:rsidRDefault="00086812" w:rsidP="001200CB">
            <w:pPr>
              <w:pStyle w:val="TAL"/>
            </w:pPr>
            <w:r w:rsidRPr="00276E9B">
              <w:t xml:space="preserve">RRC: </w:t>
            </w:r>
            <w:r w:rsidRPr="00276E9B">
              <w:rPr>
                <w:i/>
              </w:rPr>
              <w:t>RRCConnectionRelease-NB</w:t>
            </w:r>
          </w:p>
        </w:tc>
        <w:tc>
          <w:tcPr>
            <w:tcW w:w="567" w:type="dxa"/>
          </w:tcPr>
          <w:p w14:paraId="553FC6BC" w14:textId="77777777" w:rsidR="00086812" w:rsidRPr="00276E9B" w:rsidRDefault="00086812" w:rsidP="001200CB">
            <w:pPr>
              <w:pStyle w:val="TAC"/>
            </w:pPr>
            <w:r w:rsidRPr="00276E9B">
              <w:t>-</w:t>
            </w:r>
          </w:p>
        </w:tc>
        <w:tc>
          <w:tcPr>
            <w:tcW w:w="892" w:type="dxa"/>
          </w:tcPr>
          <w:p w14:paraId="0AB80A9E" w14:textId="77777777" w:rsidR="00086812" w:rsidRPr="00276E9B" w:rsidRDefault="00086812" w:rsidP="001200CB">
            <w:pPr>
              <w:pStyle w:val="TAC"/>
            </w:pPr>
            <w:r w:rsidRPr="00276E9B">
              <w:t>-</w:t>
            </w:r>
          </w:p>
        </w:tc>
      </w:tr>
      <w:tr w:rsidR="00086812" w:rsidRPr="00276E9B" w14:paraId="0F0D71FE" w14:textId="77777777" w:rsidTr="001200CB">
        <w:tc>
          <w:tcPr>
            <w:tcW w:w="648" w:type="dxa"/>
          </w:tcPr>
          <w:p w14:paraId="1F222A8E" w14:textId="77777777" w:rsidR="00086812" w:rsidRPr="00276E9B" w:rsidRDefault="00086812" w:rsidP="001200CB">
            <w:pPr>
              <w:pStyle w:val="TAC"/>
            </w:pPr>
            <w:r w:rsidRPr="00276E9B">
              <w:t>3</w:t>
            </w:r>
          </w:p>
        </w:tc>
        <w:tc>
          <w:tcPr>
            <w:tcW w:w="3969" w:type="dxa"/>
          </w:tcPr>
          <w:p w14:paraId="7CC7551C" w14:textId="77777777" w:rsidR="00086812" w:rsidRPr="00276E9B" w:rsidRDefault="00086812" w:rsidP="001200CB">
            <w:pPr>
              <w:pStyle w:val="TAL"/>
            </w:pPr>
            <w:r w:rsidRPr="00276E9B">
              <w:t xml:space="preserve">The SS transmits a </w:t>
            </w:r>
            <w:r w:rsidRPr="00276E9B">
              <w:rPr>
                <w:i/>
                <w:iCs/>
              </w:rPr>
              <w:t>Paging-NB</w:t>
            </w:r>
            <w:r w:rsidRPr="00276E9B">
              <w:t xml:space="preserve"> message including a matched identity.</w:t>
            </w:r>
          </w:p>
        </w:tc>
        <w:tc>
          <w:tcPr>
            <w:tcW w:w="709" w:type="dxa"/>
          </w:tcPr>
          <w:p w14:paraId="061916F9" w14:textId="77777777" w:rsidR="00086812" w:rsidRPr="00276E9B" w:rsidRDefault="00086812" w:rsidP="001200CB">
            <w:pPr>
              <w:pStyle w:val="TAC"/>
            </w:pPr>
            <w:r w:rsidRPr="00276E9B">
              <w:t>&lt;--</w:t>
            </w:r>
          </w:p>
        </w:tc>
        <w:tc>
          <w:tcPr>
            <w:tcW w:w="2977" w:type="dxa"/>
          </w:tcPr>
          <w:p w14:paraId="0B93156B" w14:textId="77777777" w:rsidR="00086812" w:rsidRPr="00276E9B" w:rsidRDefault="00086812" w:rsidP="001200CB">
            <w:pPr>
              <w:pStyle w:val="TAL"/>
            </w:pPr>
            <w:r w:rsidRPr="00276E9B">
              <w:rPr>
                <w:iCs/>
              </w:rPr>
              <w:t xml:space="preserve">RRC: </w:t>
            </w:r>
            <w:r w:rsidRPr="00276E9B">
              <w:rPr>
                <w:i/>
                <w:iCs/>
              </w:rPr>
              <w:t>Paging-NB</w:t>
            </w:r>
          </w:p>
        </w:tc>
        <w:tc>
          <w:tcPr>
            <w:tcW w:w="567" w:type="dxa"/>
          </w:tcPr>
          <w:p w14:paraId="24A95DE0" w14:textId="77777777" w:rsidR="00086812" w:rsidRPr="00276E9B" w:rsidRDefault="00086812" w:rsidP="001200CB">
            <w:pPr>
              <w:pStyle w:val="TAC"/>
            </w:pPr>
            <w:r w:rsidRPr="00276E9B">
              <w:t>-</w:t>
            </w:r>
          </w:p>
        </w:tc>
        <w:tc>
          <w:tcPr>
            <w:tcW w:w="892" w:type="dxa"/>
          </w:tcPr>
          <w:p w14:paraId="1083101A" w14:textId="77777777" w:rsidR="00086812" w:rsidRPr="00276E9B" w:rsidRDefault="00086812" w:rsidP="001200CB">
            <w:pPr>
              <w:pStyle w:val="TAC"/>
            </w:pPr>
            <w:r w:rsidRPr="00276E9B">
              <w:t>-</w:t>
            </w:r>
          </w:p>
        </w:tc>
      </w:tr>
      <w:tr w:rsidR="00086812" w:rsidRPr="00276E9B" w14:paraId="75D35875" w14:textId="77777777" w:rsidTr="001200CB">
        <w:tc>
          <w:tcPr>
            <w:tcW w:w="648" w:type="dxa"/>
          </w:tcPr>
          <w:p w14:paraId="11DAC7C3" w14:textId="77777777" w:rsidR="00086812" w:rsidRPr="00276E9B" w:rsidRDefault="00086812" w:rsidP="001200CB">
            <w:pPr>
              <w:pStyle w:val="TAC"/>
            </w:pPr>
            <w:r w:rsidRPr="00276E9B">
              <w:t>4</w:t>
            </w:r>
          </w:p>
        </w:tc>
        <w:tc>
          <w:tcPr>
            <w:tcW w:w="3969" w:type="dxa"/>
          </w:tcPr>
          <w:p w14:paraId="112E36F2" w14:textId="77777777" w:rsidR="00086812" w:rsidRPr="00276E9B" w:rsidRDefault="00086812" w:rsidP="001200CB">
            <w:pPr>
              <w:pStyle w:val="TAL"/>
            </w:pPr>
            <w:r w:rsidRPr="00276E9B">
              <w:t xml:space="preserve">Check: Does the UE transmit an </w:t>
            </w:r>
            <w:r w:rsidRPr="00276E9B">
              <w:rPr>
                <w:i/>
                <w:iCs/>
              </w:rPr>
              <w:t>RRCConnectionResumeRequest-NB</w:t>
            </w:r>
            <w:r w:rsidRPr="00276E9B">
              <w:t xml:space="preserve"> message including the resumeIdentity and AS security context stored at Step 2?</w:t>
            </w:r>
          </w:p>
        </w:tc>
        <w:tc>
          <w:tcPr>
            <w:tcW w:w="709" w:type="dxa"/>
          </w:tcPr>
          <w:p w14:paraId="34FE90BF" w14:textId="77777777" w:rsidR="00086812" w:rsidRPr="00276E9B" w:rsidRDefault="00086812" w:rsidP="001200CB">
            <w:pPr>
              <w:pStyle w:val="TAC"/>
            </w:pPr>
            <w:r w:rsidRPr="00276E9B">
              <w:t>--&gt;</w:t>
            </w:r>
          </w:p>
        </w:tc>
        <w:tc>
          <w:tcPr>
            <w:tcW w:w="2977" w:type="dxa"/>
          </w:tcPr>
          <w:p w14:paraId="2503B705" w14:textId="77777777" w:rsidR="00086812" w:rsidRPr="00276E9B" w:rsidRDefault="00086812" w:rsidP="001200CB">
            <w:pPr>
              <w:pStyle w:val="TAL"/>
              <w:rPr>
                <w:i/>
                <w:iCs/>
              </w:rPr>
            </w:pPr>
            <w:r w:rsidRPr="00276E9B">
              <w:rPr>
                <w:iCs/>
              </w:rPr>
              <w:t xml:space="preserve">RRC: </w:t>
            </w:r>
            <w:r w:rsidRPr="00276E9B">
              <w:rPr>
                <w:i/>
                <w:iCs/>
              </w:rPr>
              <w:t>RRCConnectionResumeRequest-NB</w:t>
            </w:r>
          </w:p>
        </w:tc>
        <w:tc>
          <w:tcPr>
            <w:tcW w:w="567" w:type="dxa"/>
          </w:tcPr>
          <w:p w14:paraId="1A91072C" w14:textId="77777777" w:rsidR="00086812" w:rsidRPr="00276E9B" w:rsidRDefault="00086812" w:rsidP="001200CB">
            <w:pPr>
              <w:pStyle w:val="TAC"/>
            </w:pPr>
            <w:r w:rsidRPr="00276E9B">
              <w:t>1, 2</w:t>
            </w:r>
          </w:p>
        </w:tc>
        <w:tc>
          <w:tcPr>
            <w:tcW w:w="892" w:type="dxa"/>
          </w:tcPr>
          <w:p w14:paraId="48CCD9FB" w14:textId="77777777" w:rsidR="00086812" w:rsidRPr="00276E9B" w:rsidRDefault="00086812" w:rsidP="001200CB">
            <w:pPr>
              <w:pStyle w:val="TAC"/>
            </w:pPr>
            <w:r w:rsidRPr="00276E9B">
              <w:t>P</w:t>
            </w:r>
          </w:p>
        </w:tc>
      </w:tr>
      <w:tr w:rsidR="00086812" w:rsidRPr="00276E9B" w14:paraId="5DE56522" w14:textId="77777777" w:rsidTr="001200CB">
        <w:tc>
          <w:tcPr>
            <w:tcW w:w="648" w:type="dxa"/>
          </w:tcPr>
          <w:p w14:paraId="47F57E62" w14:textId="77777777" w:rsidR="00086812" w:rsidRPr="00276E9B" w:rsidRDefault="00086812" w:rsidP="001200CB">
            <w:pPr>
              <w:pStyle w:val="TAC"/>
            </w:pPr>
            <w:r w:rsidRPr="00276E9B">
              <w:t>5</w:t>
            </w:r>
          </w:p>
        </w:tc>
        <w:tc>
          <w:tcPr>
            <w:tcW w:w="3969" w:type="dxa"/>
          </w:tcPr>
          <w:p w14:paraId="2FFE5570" w14:textId="77777777" w:rsidR="00086812" w:rsidRPr="00276E9B" w:rsidRDefault="00086812" w:rsidP="001200CB">
            <w:pPr>
              <w:pStyle w:val="TAL"/>
            </w:pPr>
            <w:r w:rsidRPr="00276E9B">
              <w:t xml:space="preserve">The SS transmits an </w:t>
            </w:r>
            <w:r w:rsidRPr="00276E9B">
              <w:rPr>
                <w:i/>
                <w:iCs/>
              </w:rPr>
              <w:t>RRCConnectionResume-NB</w:t>
            </w:r>
            <w:r w:rsidRPr="00276E9B">
              <w:t xml:space="preserve"> message.</w:t>
            </w:r>
          </w:p>
        </w:tc>
        <w:tc>
          <w:tcPr>
            <w:tcW w:w="709" w:type="dxa"/>
          </w:tcPr>
          <w:p w14:paraId="4B206960" w14:textId="77777777" w:rsidR="00086812" w:rsidRPr="00276E9B" w:rsidRDefault="00086812" w:rsidP="001200CB">
            <w:pPr>
              <w:pStyle w:val="TAC"/>
            </w:pPr>
            <w:r w:rsidRPr="00276E9B">
              <w:t>&lt;--</w:t>
            </w:r>
          </w:p>
        </w:tc>
        <w:tc>
          <w:tcPr>
            <w:tcW w:w="2977" w:type="dxa"/>
          </w:tcPr>
          <w:p w14:paraId="357770DA" w14:textId="77777777" w:rsidR="00086812" w:rsidRPr="00276E9B" w:rsidRDefault="00086812" w:rsidP="001200CB">
            <w:pPr>
              <w:pStyle w:val="TAL"/>
              <w:rPr>
                <w:i/>
                <w:iCs/>
              </w:rPr>
            </w:pPr>
            <w:r w:rsidRPr="00276E9B">
              <w:rPr>
                <w:iCs/>
              </w:rPr>
              <w:t xml:space="preserve">RRC: </w:t>
            </w:r>
            <w:r w:rsidRPr="00276E9B">
              <w:rPr>
                <w:i/>
                <w:iCs/>
              </w:rPr>
              <w:t>RRCConnectionResume-NB</w:t>
            </w:r>
          </w:p>
        </w:tc>
        <w:tc>
          <w:tcPr>
            <w:tcW w:w="567" w:type="dxa"/>
          </w:tcPr>
          <w:p w14:paraId="42312107" w14:textId="77777777" w:rsidR="00086812" w:rsidRPr="00276E9B" w:rsidRDefault="00086812" w:rsidP="001200CB">
            <w:pPr>
              <w:pStyle w:val="TAC"/>
            </w:pPr>
            <w:r w:rsidRPr="00276E9B">
              <w:t>-</w:t>
            </w:r>
          </w:p>
        </w:tc>
        <w:tc>
          <w:tcPr>
            <w:tcW w:w="892" w:type="dxa"/>
          </w:tcPr>
          <w:p w14:paraId="71CCEE78" w14:textId="77777777" w:rsidR="00086812" w:rsidRPr="00276E9B" w:rsidRDefault="00086812" w:rsidP="001200CB">
            <w:pPr>
              <w:pStyle w:val="TAC"/>
            </w:pPr>
            <w:r w:rsidRPr="00276E9B">
              <w:t>-</w:t>
            </w:r>
          </w:p>
        </w:tc>
      </w:tr>
      <w:tr w:rsidR="00086812" w:rsidRPr="00276E9B" w14:paraId="56B3AF50" w14:textId="77777777" w:rsidTr="001200CB">
        <w:tc>
          <w:tcPr>
            <w:tcW w:w="648" w:type="dxa"/>
          </w:tcPr>
          <w:p w14:paraId="4465A6CA" w14:textId="77777777" w:rsidR="00086812" w:rsidRPr="00276E9B" w:rsidRDefault="00086812" w:rsidP="001200CB">
            <w:pPr>
              <w:pStyle w:val="TAC"/>
            </w:pPr>
            <w:r w:rsidRPr="00276E9B">
              <w:t>6</w:t>
            </w:r>
          </w:p>
        </w:tc>
        <w:tc>
          <w:tcPr>
            <w:tcW w:w="3969" w:type="dxa"/>
          </w:tcPr>
          <w:p w14:paraId="0ABC5A45" w14:textId="77777777" w:rsidR="00086812" w:rsidRPr="00276E9B" w:rsidRDefault="00086812" w:rsidP="001200CB">
            <w:pPr>
              <w:pStyle w:val="TAL"/>
            </w:pPr>
            <w:r w:rsidRPr="00276E9B">
              <w:t xml:space="preserve">The UE transmits an </w:t>
            </w:r>
            <w:r w:rsidRPr="00276E9B">
              <w:rPr>
                <w:i/>
                <w:iCs/>
              </w:rPr>
              <w:t>RRCConnectionResumeComplete-NB</w:t>
            </w:r>
            <w:r w:rsidRPr="00276E9B">
              <w:t xml:space="preserve"> message.</w:t>
            </w:r>
          </w:p>
        </w:tc>
        <w:tc>
          <w:tcPr>
            <w:tcW w:w="709" w:type="dxa"/>
          </w:tcPr>
          <w:p w14:paraId="76DFB618" w14:textId="77777777" w:rsidR="00086812" w:rsidRPr="00276E9B" w:rsidRDefault="00086812" w:rsidP="001200CB">
            <w:pPr>
              <w:pStyle w:val="TAC"/>
            </w:pPr>
            <w:r w:rsidRPr="00276E9B">
              <w:t>--&gt;</w:t>
            </w:r>
          </w:p>
        </w:tc>
        <w:tc>
          <w:tcPr>
            <w:tcW w:w="2977" w:type="dxa"/>
          </w:tcPr>
          <w:p w14:paraId="7F59BD49" w14:textId="77777777" w:rsidR="00086812" w:rsidRPr="00276E9B" w:rsidRDefault="00086812" w:rsidP="001200CB">
            <w:pPr>
              <w:pStyle w:val="TAL"/>
              <w:rPr>
                <w:iCs/>
              </w:rPr>
            </w:pPr>
            <w:r w:rsidRPr="00276E9B">
              <w:rPr>
                <w:iCs/>
              </w:rPr>
              <w:t xml:space="preserve">RRC: </w:t>
            </w:r>
            <w:r w:rsidRPr="00276E9B">
              <w:rPr>
                <w:i/>
                <w:iCs/>
              </w:rPr>
              <w:t>RRCConnectionResumeComplete-NB</w:t>
            </w:r>
          </w:p>
        </w:tc>
        <w:tc>
          <w:tcPr>
            <w:tcW w:w="567" w:type="dxa"/>
          </w:tcPr>
          <w:p w14:paraId="30BFA26A" w14:textId="77777777" w:rsidR="00086812" w:rsidRPr="00276E9B" w:rsidRDefault="00086812" w:rsidP="001200CB">
            <w:pPr>
              <w:pStyle w:val="TAC"/>
            </w:pPr>
            <w:r w:rsidRPr="00276E9B">
              <w:t>-</w:t>
            </w:r>
          </w:p>
        </w:tc>
        <w:tc>
          <w:tcPr>
            <w:tcW w:w="892" w:type="dxa"/>
          </w:tcPr>
          <w:p w14:paraId="42C690F4" w14:textId="77777777" w:rsidR="00086812" w:rsidRPr="00276E9B" w:rsidRDefault="00086812" w:rsidP="001200CB">
            <w:pPr>
              <w:pStyle w:val="TAC"/>
            </w:pPr>
            <w:r w:rsidRPr="00276E9B">
              <w:t>-</w:t>
            </w:r>
          </w:p>
        </w:tc>
      </w:tr>
      <w:tr w:rsidR="00086812" w:rsidRPr="00276E9B" w14:paraId="1F3062FF" w14:textId="77777777" w:rsidTr="001200CB">
        <w:tc>
          <w:tcPr>
            <w:tcW w:w="648" w:type="dxa"/>
          </w:tcPr>
          <w:p w14:paraId="465985A0" w14:textId="77777777" w:rsidR="00086812" w:rsidRPr="00276E9B" w:rsidRDefault="00086812" w:rsidP="001200CB">
            <w:pPr>
              <w:pStyle w:val="TAC"/>
            </w:pPr>
            <w:r w:rsidRPr="00276E9B">
              <w:t>7</w:t>
            </w:r>
          </w:p>
        </w:tc>
        <w:tc>
          <w:tcPr>
            <w:tcW w:w="3969" w:type="dxa"/>
          </w:tcPr>
          <w:p w14:paraId="736824BD" w14:textId="77777777" w:rsidR="00086812" w:rsidRPr="00276E9B" w:rsidRDefault="00086812" w:rsidP="001200CB">
            <w:pPr>
              <w:pStyle w:val="TAL"/>
            </w:pPr>
            <w:r w:rsidRPr="00276E9B">
              <w:t xml:space="preserve">The SS transmits an </w:t>
            </w:r>
            <w:r w:rsidRPr="00276E9B">
              <w:rPr>
                <w:i/>
                <w:iCs/>
              </w:rPr>
              <w:t>RRCConnectionRelease-NB</w:t>
            </w:r>
            <w:r w:rsidRPr="00276E9B">
              <w:t xml:space="preserve"> message including a new resumeIdentity and rrc-Suspend as releaseCause.</w:t>
            </w:r>
          </w:p>
        </w:tc>
        <w:tc>
          <w:tcPr>
            <w:tcW w:w="709" w:type="dxa"/>
          </w:tcPr>
          <w:p w14:paraId="7D5649C9" w14:textId="77777777" w:rsidR="00086812" w:rsidRPr="00276E9B" w:rsidRDefault="00086812" w:rsidP="001200CB">
            <w:pPr>
              <w:pStyle w:val="TAC"/>
            </w:pPr>
            <w:r w:rsidRPr="00276E9B">
              <w:t>&lt;--</w:t>
            </w:r>
          </w:p>
        </w:tc>
        <w:tc>
          <w:tcPr>
            <w:tcW w:w="2977" w:type="dxa"/>
          </w:tcPr>
          <w:p w14:paraId="7259B035" w14:textId="77777777" w:rsidR="00086812" w:rsidRPr="00276E9B" w:rsidRDefault="00086812" w:rsidP="001200CB">
            <w:pPr>
              <w:pStyle w:val="TAL"/>
            </w:pPr>
            <w:r w:rsidRPr="00276E9B">
              <w:rPr>
                <w:i/>
              </w:rPr>
              <w:t>RRCConnectionRelease-NB</w:t>
            </w:r>
          </w:p>
        </w:tc>
        <w:tc>
          <w:tcPr>
            <w:tcW w:w="567" w:type="dxa"/>
          </w:tcPr>
          <w:p w14:paraId="75C9DBC2" w14:textId="77777777" w:rsidR="00086812" w:rsidRPr="00276E9B" w:rsidRDefault="00086812" w:rsidP="001200CB">
            <w:pPr>
              <w:pStyle w:val="TAC"/>
            </w:pPr>
            <w:r w:rsidRPr="00276E9B">
              <w:t>-</w:t>
            </w:r>
          </w:p>
        </w:tc>
        <w:tc>
          <w:tcPr>
            <w:tcW w:w="892" w:type="dxa"/>
          </w:tcPr>
          <w:p w14:paraId="5C00A114" w14:textId="77777777" w:rsidR="00086812" w:rsidRPr="00276E9B" w:rsidRDefault="00086812" w:rsidP="001200CB">
            <w:pPr>
              <w:pStyle w:val="TAC"/>
            </w:pPr>
            <w:r w:rsidRPr="00276E9B">
              <w:t>-</w:t>
            </w:r>
          </w:p>
        </w:tc>
      </w:tr>
      <w:tr w:rsidR="00086812" w:rsidRPr="00276E9B" w14:paraId="2281C166" w14:textId="77777777" w:rsidTr="001200CB">
        <w:tc>
          <w:tcPr>
            <w:tcW w:w="648" w:type="dxa"/>
          </w:tcPr>
          <w:p w14:paraId="1E52853D" w14:textId="77777777" w:rsidR="00086812" w:rsidRPr="00276E9B" w:rsidRDefault="00086812" w:rsidP="001200CB">
            <w:pPr>
              <w:pStyle w:val="TAC"/>
            </w:pPr>
            <w:r w:rsidRPr="00276E9B">
              <w:t>8</w:t>
            </w:r>
          </w:p>
        </w:tc>
        <w:tc>
          <w:tcPr>
            <w:tcW w:w="3969" w:type="dxa"/>
          </w:tcPr>
          <w:p w14:paraId="5ECE3C44" w14:textId="77777777" w:rsidR="00086812" w:rsidRPr="00276E9B" w:rsidRDefault="00086812" w:rsidP="001200CB">
            <w:pPr>
              <w:pStyle w:val="TAL"/>
            </w:pPr>
            <w:r w:rsidRPr="00276E9B">
              <w:t>The SS changes Ncell 11 power level according to the row "T1" in table 22.4.15.3.2-1.</w:t>
            </w:r>
          </w:p>
        </w:tc>
        <w:tc>
          <w:tcPr>
            <w:tcW w:w="709" w:type="dxa"/>
          </w:tcPr>
          <w:p w14:paraId="28EAE501" w14:textId="77777777" w:rsidR="00086812" w:rsidRPr="00276E9B" w:rsidRDefault="00086812" w:rsidP="001200CB">
            <w:pPr>
              <w:pStyle w:val="TAC"/>
            </w:pPr>
            <w:r w:rsidRPr="00276E9B">
              <w:t>-</w:t>
            </w:r>
          </w:p>
        </w:tc>
        <w:tc>
          <w:tcPr>
            <w:tcW w:w="2977" w:type="dxa"/>
          </w:tcPr>
          <w:p w14:paraId="56602B35" w14:textId="77777777" w:rsidR="00086812" w:rsidRPr="00276E9B" w:rsidRDefault="00086812" w:rsidP="001200CB">
            <w:pPr>
              <w:pStyle w:val="TAL"/>
              <w:rPr>
                <w:iCs/>
              </w:rPr>
            </w:pPr>
            <w:r w:rsidRPr="00276E9B">
              <w:rPr>
                <w:iCs/>
              </w:rPr>
              <w:t>-</w:t>
            </w:r>
          </w:p>
        </w:tc>
        <w:tc>
          <w:tcPr>
            <w:tcW w:w="567" w:type="dxa"/>
          </w:tcPr>
          <w:p w14:paraId="426673E9" w14:textId="77777777" w:rsidR="00086812" w:rsidRPr="00276E9B" w:rsidRDefault="00086812" w:rsidP="001200CB">
            <w:pPr>
              <w:pStyle w:val="TAC"/>
            </w:pPr>
            <w:r w:rsidRPr="00276E9B">
              <w:t>-</w:t>
            </w:r>
          </w:p>
        </w:tc>
        <w:tc>
          <w:tcPr>
            <w:tcW w:w="892" w:type="dxa"/>
          </w:tcPr>
          <w:p w14:paraId="6F797B72" w14:textId="77777777" w:rsidR="00086812" w:rsidRPr="00276E9B" w:rsidRDefault="00086812" w:rsidP="001200CB">
            <w:pPr>
              <w:pStyle w:val="TAC"/>
            </w:pPr>
            <w:r w:rsidRPr="00276E9B">
              <w:t>-</w:t>
            </w:r>
          </w:p>
        </w:tc>
      </w:tr>
      <w:tr w:rsidR="00086812" w:rsidRPr="00276E9B" w14:paraId="3EEC54E0" w14:textId="77777777" w:rsidTr="001200CB">
        <w:tc>
          <w:tcPr>
            <w:tcW w:w="648" w:type="dxa"/>
          </w:tcPr>
          <w:p w14:paraId="66E518A1" w14:textId="77777777" w:rsidR="00086812" w:rsidRPr="00276E9B" w:rsidRDefault="00086812" w:rsidP="001200CB">
            <w:pPr>
              <w:pStyle w:val="TAC"/>
            </w:pPr>
            <w:r w:rsidRPr="00276E9B">
              <w:t>9</w:t>
            </w:r>
          </w:p>
        </w:tc>
        <w:tc>
          <w:tcPr>
            <w:tcW w:w="3969" w:type="dxa"/>
          </w:tcPr>
          <w:p w14:paraId="7DEEC9A0" w14:textId="77777777" w:rsidR="00086812" w:rsidRPr="00276E9B" w:rsidRDefault="00086812" w:rsidP="001200CB">
            <w:pPr>
              <w:pStyle w:val="TAL"/>
            </w:pPr>
            <w:r w:rsidRPr="00276E9B">
              <w:t>Check: Does the test result of generic test procedure in TS 36.508 subclause 8.1.5A.6 indicate that the UE successfully resumes RRC connection on Ncell 11 using the new resumeIdentity and AS security context stored at Step 7?</w:t>
            </w:r>
          </w:p>
        </w:tc>
        <w:tc>
          <w:tcPr>
            <w:tcW w:w="709" w:type="dxa"/>
          </w:tcPr>
          <w:p w14:paraId="4CBA09F7" w14:textId="77777777" w:rsidR="00086812" w:rsidRPr="00276E9B" w:rsidRDefault="00086812" w:rsidP="001200CB">
            <w:pPr>
              <w:pStyle w:val="TAC"/>
            </w:pPr>
            <w:r w:rsidRPr="00276E9B">
              <w:t>-</w:t>
            </w:r>
          </w:p>
        </w:tc>
        <w:tc>
          <w:tcPr>
            <w:tcW w:w="2977" w:type="dxa"/>
          </w:tcPr>
          <w:p w14:paraId="181D38E7" w14:textId="77777777" w:rsidR="00086812" w:rsidRPr="00276E9B" w:rsidRDefault="00086812" w:rsidP="001200CB">
            <w:pPr>
              <w:pStyle w:val="TAL"/>
            </w:pPr>
            <w:r w:rsidRPr="00276E9B">
              <w:t>-</w:t>
            </w:r>
          </w:p>
        </w:tc>
        <w:tc>
          <w:tcPr>
            <w:tcW w:w="567" w:type="dxa"/>
          </w:tcPr>
          <w:p w14:paraId="341CA62C" w14:textId="77777777" w:rsidR="00086812" w:rsidRPr="00276E9B" w:rsidRDefault="00086812" w:rsidP="001200CB">
            <w:pPr>
              <w:pStyle w:val="TAC"/>
            </w:pPr>
            <w:r w:rsidRPr="00276E9B">
              <w:t>3, 4</w:t>
            </w:r>
          </w:p>
        </w:tc>
        <w:tc>
          <w:tcPr>
            <w:tcW w:w="892" w:type="dxa"/>
          </w:tcPr>
          <w:p w14:paraId="4A1FBEED" w14:textId="77777777" w:rsidR="00086812" w:rsidRPr="00276E9B" w:rsidRDefault="00086812" w:rsidP="001200CB">
            <w:pPr>
              <w:pStyle w:val="TAC"/>
            </w:pPr>
            <w:r w:rsidRPr="00276E9B">
              <w:t>P</w:t>
            </w:r>
          </w:p>
        </w:tc>
      </w:tr>
    </w:tbl>
    <w:p w14:paraId="0B80F9DB" w14:textId="77777777" w:rsidR="00086812" w:rsidRPr="00276E9B" w:rsidRDefault="00086812" w:rsidP="00086812"/>
    <w:p w14:paraId="6DFE1049" w14:textId="77777777" w:rsidR="00086812" w:rsidRPr="00276E9B" w:rsidRDefault="00086812" w:rsidP="00086812">
      <w:pPr>
        <w:pStyle w:val="H6"/>
      </w:pPr>
      <w:r w:rsidRPr="00276E9B">
        <w:lastRenderedPageBreak/>
        <w:t>22.4.15.3.3</w:t>
      </w:r>
      <w:r w:rsidRPr="00276E9B">
        <w:tab/>
        <w:t>Specific message contents</w:t>
      </w:r>
    </w:p>
    <w:p w14:paraId="46C3B688" w14:textId="77777777" w:rsidR="00086812" w:rsidRPr="00276E9B" w:rsidRDefault="00086812" w:rsidP="00086812">
      <w:pPr>
        <w:pStyle w:val="TH"/>
      </w:pPr>
      <w:r w:rsidRPr="00276E9B">
        <w:t xml:space="preserve">Table 22.4.15.3.3-1: </w:t>
      </w:r>
      <w:r w:rsidRPr="00276E9B">
        <w:rPr>
          <w:i/>
        </w:rPr>
        <w:t xml:space="preserve">RRCConnectionRelease-NB </w:t>
      </w:r>
      <w:r w:rsidRPr="00276E9B">
        <w:t>(step 2, table 22.4.15.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86812" w:rsidRPr="00276E9B" w14:paraId="3C7111DE" w14:textId="77777777" w:rsidTr="001200CB">
        <w:tc>
          <w:tcPr>
            <w:tcW w:w="9738" w:type="dxa"/>
            <w:gridSpan w:val="4"/>
          </w:tcPr>
          <w:p w14:paraId="5D3E5C8A" w14:textId="77777777" w:rsidR="00086812" w:rsidRPr="00276E9B" w:rsidRDefault="00086812" w:rsidP="001200CB">
            <w:pPr>
              <w:pStyle w:val="TAL"/>
            </w:pPr>
            <w:r w:rsidRPr="00276E9B">
              <w:t>Derivation Path: 36.508 table 8.1.6.1-9</w:t>
            </w:r>
          </w:p>
        </w:tc>
      </w:tr>
      <w:tr w:rsidR="00086812" w:rsidRPr="00276E9B" w14:paraId="28BBD611" w14:textId="77777777" w:rsidTr="001200CB">
        <w:tblPrEx>
          <w:tblCellMar>
            <w:left w:w="108" w:type="dxa"/>
            <w:right w:w="108" w:type="dxa"/>
          </w:tblCellMar>
        </w:tblPrEx>
        <w:tc>
          <w:tcPr>
            <w:tcW w:w="4535" w:type="dxa"/>
          </w:tcPr>
          <w:p w14:paraId="58C75587" w14:textId="77777777" w:rsidR="00086812" w:rsidRPr="00276E9B" w:rsidRDefault="00086812" w:rsidP="001200CB">
            <w:pPr>
              <w:pStyle w:val="TAH"/>
            </w:pPr>
            <w:r w:rsidRPr="00276E9B">
              <w:t>Information Element</w:t>
            </w:r>
          </w:p>
        </w:tc>
        <w:tc>
          <w:tcPr>
            <w:tcW w:w="2267" w:type="dxa"/>
          </w:tcPr>
          <w:p w14:paraId="7228FAC0" w14:textId="77777777" w:rsidR="00086812" w:rsidRPr="00276E9B" w:rsidRDefault="00086812" w:rsidP="001200CB">
            <w:pPr>
              <w:pStyle w:val="TAH"/>
            </w:pPr>
            <w:r w:rsidRPr="00276E9B">
              <w:t>Value/remark</w:t>
            </w:r>
          </w:p>
        </w:tc>
        <w:tc>
          <w:tcPr>
            <w:tcW w:w="1700" w:type="dxa"/>
          </w:tcPr>
          <w:p w14:paraId="2928885E" w14:textId="77777777" w:rsidR="00086812" w:rsidRPr="00276E9B" w:rsidRDefault="00086812" w:rsidP="001200CB">
            <w:pPr>
              <w:pStyle w:val="TAH"/>
            </w:pPr>
            <w:r w:rsidRPr="00276E9B">
              <w:t>Comment</w:t>
            </w:r>
          </w:p>
        </w:tc>
        <w:tc>
          <w:tcPr>
            <w:tcW w:w="1245" w:type="dxa"/>
          </w:tcPr>
          <w:p w14:paraId="1304584A" w14:textId="77777777" w:rsidR="00086812" w:rsidRPr="00276E9B" w:rsidRDefault="00086812" w:rsidP="001200CB">
            <w:pPr>
              <w:pStyle w:val="TAH"/>
            </w:pPr>
            <w:r w:rsidRPr="00276E9B">
              <w:t>Condition</w:t>
            </w:r>
          </w:p>
        </w:tc>
      </w:tr>
      <w:tr w:rsidR="00086812" w:rsidRPr="00276E9B" w14:paraId="4D813092" w14:textId="77777777" w:rsidTr="001200CB">
        <w:tblPrEx>
          <w:tblCellMar>
            <w:left w:w="108" w:type="dxa"/>
            <w:right w:w="108" w:type="dxa"/>
          </w:tblCellMar>
        </w:tblPrEx>
        <w:tc>
          <w:tcPr>
            <w:tcW w:w="4535" w:type="dxa"/>
          </w:tcPr>
          <w:p w14:paraId="49101315" w14:textId="77777777" w:rsidR="00086812" w:rsidRPr="00276E9B" w:rsidRDefault="00086812" w:rsidP="001200CB">
            <w:pPr>
              <w:pStyle w:val="TAL"/>
            </w:pPr>
            <w:r w:rsidRPr="00276E9B">
              <w:t>RRCConnectionRelease-NB ::= SEQUENCE {</w:t>
            </w:r>
          </w:p>
        </w:tc>
        <w:tc>
          <w:tcPr>
            <w:tcW w:w="2267" w:type="dxa"/>
          </w:tcPr>
          <w:p w14:paraId="08B8DC5B" w14:textId="77777777" w:rsidR="00086812" w:rsidRPr="00276E9B" w:rsidRDefault="00086812" w:rsidP="001200CB">
            <w:pPr>
              <w:pStyle w:val="TAL"/>
            </w:pPr>
          </w:p>
        </w:tc>
        <w:tc>
          <w:tcPr>
            <w:tcW w:w="1700" w:type="dxa"/>
          </w:tcPr>
          <w:p w14:paraId="36EA4CBA" w14:textId="77777777" w:rsidR="00086812" w:rsidRPr="00276E9B" w:rsidRDefault="00086812" w:rsidP="001200CB">
            <w:pPr>
              <w:pStyle w:val="TAL"/>
            </w:pPr>
          </w:p>
        </w:tc>
        <w:tc>
          <w:tcPr>
            <w:tcW w:w="1245" w:type="dxa"/>
          </w:tcPr>
          <w:p w14:paraId="558E41DA" w14:textId="77777777" w:rsidR="00086812" w:rsidRPr="00276E9B" w:rsidRDefault="00086812" w:rsidP="001200CB">
            <w:pPr>
              <w:pStyle w:val="TAL"/>
            </w:pPr>
          </w:p>
        </w:tc>
      </w:tr>
      <w:tr w:rsidR="00086812" w:rsidRPr="00276E9B" w14:paraId="29CA3114" w14:textId="77777777" w:rsidTr="001200CB">
        <w:tblPrEx>
          <w:tblCellMar>
            <w:left w:w="108" w:type="dxa"/>
            <w:right w:w="108" w:type="dxa"/>
          </w:tblCellMar>
        </w:tblPrEx>
        <w:tc>
          <w:tcPr>
            <w:tcW w:w="4535" w:type="dxa"/>
          </w:tcPr>
          <w:p w14:paraId="70312BD9" w14:textId="77777777" w:rsidR="00086812" w:rsidRPr="00276E9B" w:rsidRDefault="00086812" w:rsidP="001200CB">
            <w:pPr>
              <w:pStyle w:val="TAL"/>
              <w:rPr>
                <w:snapToGrid w:val="0"/>
              </w:rPr>
            </w:pPr>
            <w:r w:rsidRPr="00276E9B">
              <w:rPr>
                <w:snapToGrid w:val="0"/>
              </w:rPr>
              <w:t xml:space="preserve">  rrc-TransactionIdentifier</w:t>
            </w:r>
          </w:p>
        </w:tc>
        <w:tc>
          <w:tcPr>
            <w:tcW w:w="2267" w:type="dxa"/>
          </w:tcPr>
          <w:p w14:paraId="296C29BB" w14:textId="77777777" w:rsidR="00086812" w:rsidRPr="00276E9B" w:rsidRDefault="00086812" w:rsidP="001200CB">
            <w:pPr>
              <w:pStyle w:val="TAL"/>
              <w:rPr>
                <w:snapToGrid w:val="0"/>
              </w:rPr>
            </w:pPr>
            <w:r w:rsidRPr="00276E9B">
              <w:rPr>
                <w:snapToGrid w:val="0"/>
              </w:rPr>
              <w:t>RRC-TransactionIdentifier-DL</w:t>
            </w:r>
          </w:p>
        </w:tc>
        <w:tc>
          <w:tcPr>
            <w:tcW w:w="1700" w:type="dxa"/>
          </w:tcPr>
          <w:p w14:paraId="3589B530" w14:textId="77777777" w:rsidR="00086812" w:rsidRPr="00276E9B" w:rsidRDefault="00086812" w:rsidP="001200CB">
            <w:pPr>
              <w:pStyle w:val="TAL"/>
              <w:rPr>
                <w:snapToGrid w:val="0"/>
              </w:rPr>
            </w:pPr>
          </w:p>
        </w:tc>
        <w:tc>
          <w:tcPr>
            <w:tcW w:w="1245" w:type="dxa"/>
          </w:tcPr>
          <w:p w14:paraId="7EF8CC7F" w14:textId="77777777" w:rsidR="00086812" w:rsidRPr="00276E9B" w:rsidRDefault="00086812" w:rsidP="001200CB">
            <w:pPr>
              <w:pStyle w:val="TAL"/>
              <w:rPr>
                <w:snapToGrid w:val="0"/>
              </w:rPr>
            </w:pPr>
          </w:p>
        </w:tc>
      </w:tr>
      <w:tr w:rsidR="00086812" w:rsidRPr="00276E9B" w14:paraId="64DDA2E1" w14:textId="77777777" w:rsidTr="001200CB">
        <w:tblPrEx>
          <w:tblCellMar>
            <w:left w:w="108" w:type="dxa"/>
            <w:right w:w="108" w:type="dxa"/>
          </w:tblCellMar>
        </w:tblPrEx>
        <w:tc>
          <w:tcPr>
            <w:tcW w:w="4535" w:type="dxa"/>
          </w:tcPr>
          <w:p w14:paraId="4CC9995E" w14:textId="77777777" w:rsidR="00086812" w:rsidRPr="00276E9B" w:rsidRDefault="00086812" w:rsidP="001200CB">
            <w:pPr>
              <w:pStyle w:val="TAL"/>
            </w:pPr>
            <w:r w:rsidRPr="00276E9B">
              <w:t xml:space="preserve">  criticalExtensions CHOICE {</w:t>
            </w:r>
          </w:p>
        </w:tc>
        <w:tc>
          <w:tcPr>
            <w:tcW w:w="2267" w:type="dxa"/>
          </w:tcPr>
          <w:p w14:paraId="6D0D8177" w14:textId="77777777" w:rsidR="00086812" w:rsidRPr="00276E9B" w:rsidRDefault="00086812" w:rsidP="001200CB">
            <w:pPr>
              <w:pStyle w:val="TAL"/>
            </w:pPr>
          </w:p>
        </w:tc>
        <w:tc>
          <w:tcPr>
            <w:tcW w:w="1700" w:type="dxa"/>
          </w:tcPr>
          <w:p w14:paraId="3A2C95A9" w14:textId="77777777" w:rsidR="00086812" w:rsidRPr="00276E9B" w:rsidRDefault="00086812" w:rsidP="001200CB">
            <w:pPr>
              <w:pStyle w:val="TAL"/>
            </w:pPr>
          </w:p>
        </w:tc>
        <w:tc>
          <w:tcPr>
            <w:tcW w:w="1245" w:type="dxa"/>
          </w:tcPr>
          <w:p w14:paraId="5B764FBB" w14:textId="77777777" w:rsidR="00086812" w:rsidRPr="00276E9B" w:rsidRDefault="00086812" w:rsidP="001200CB">
            <w:pPr>
              <w:pStyle w:val="TAL"/>
            </w:pPr>
          </w:p>
        </w:tc>
      </w:tr>
      <w:tr w:rsidR="00086812" w:rsidRPr="00276E9B" w14:paraId="4CBC6F58" w14:textId="77777777" w:rsidTr="001200CB">
        <w:tblPrEx>
          <w:tblCellMar>
            <w:left w:w="108" w:type="dxa"/>
            <w:right w:w="108" w:type="dxa"/>
          </w:tblCellMar>
        </w:tblPrEx>
        <w:tc>
          <w:tcPr>
            <w:tcW w:w="4535" w:type="dxa"/>
          </w:tcPr>
          <w:p w14:paraId="25BE8BCC" w14:textId="77777777" w:rsidR="00086812" w:rsidRPr="00276E9B" w:rsidRDefault="00086812" w:rsidP="001200CB">
            <w:pPr>
              <w:pStyle w:val="TAL"/>
            </w:pPr>
            <w:r w:rsidRPr="00276E9B">
              <w:t xml:space="preserve">    c1 CHOICE {</w:t>
            </w:r>
          </w:p>
        </w:tc>
        <w:tc>
          <w:tcPr>
            <w:tcW w:w="2267" w:type="dxa"/>
          </w:tcPr>
          <w:p w14:paraId="1A05E6D4" w14:textId="77777777" w:rsidR="00086812" w:rsidRPr="00276E9B" w:rsidRDefault="00086812" w:rsidP="001200CB">
            <w:pPr>
              <w:pStyle w:val="TAL"/>
            </w:pPr>
          </w:p>
        </w:tc>
        <w:tc>
          <w:tcPr>
            <w:tcW w:w="1700" w:type="dxa"/>
          </w:tcPr>
          <w:p w14:paraId="6F75250F" w14:textId="77777777" w:rsidR="00086812" w:rsidRPr="00276E9B" w:rsidRDefault="00086812" w:rsidP="001200CB">
            <w:pPr>
              <w:pStyle w:val="TAL"/>
            </w:pPr>
          </w:p>
        </w:tc>
        <w:tc>
          <w:tcPr>
            <w:tcW w:w="1245" w:type="dxa"/>
          </w:tcPr>
          <w:p w14:paraId="7C1BACAD" w14:textId="77777777" w:rsidR="00086812" w:rsidRPr="00276E9B" w:rsidRDefault="00086812" w:rsidP="001200CB">
            <w:pPr>
              <w:pStyle w:val="TAL"/>
            </w:pPr>
          </w:p>
        </w:tc>
      </w:tr>
      <w:tr w:rsidR="00086812" w:rsidRPr="00276E9B" w14:paraId="1D806FB8" w14:textId="77777777" w:rsidTr="001200CB">
        <w:tblPrEx>
          <w:tblCellMar>
            <w:left w:w="108" w:type="dxa"/>
            <w:right w:w="108" w:type="dxa"/>
          </w:tblCellMar>
        </w:tblPrEx>
        <w:tc>
          <w:tcPr>
            <w:tcW w:w="4535" w:type="dxa"/>
          </w:tcPr>
          <w:p w14:paraId="74085E9A" w14:textId="77777777" w:rsidR="00086812" w:rsidRPr="00276E9B" w:rsidRDefault="00086812" w:rsidP="001200CB">
            <w:pPr>
              <w:pStyle w:val="TAL"/>
            </w:pPr>
            <w:r w:rsidRPr="00276E9B">
              <w:t xml:space="preserve">      rrcConnectionRelease-r13 SEQUENCE {</w:t>
            </w:r>
          </w:p>
        </w:tc>
        <w:tc>
          <w:tcPr>
            <w:tcW w:w="2267" w:type="dxa"/>
          </w:tcPr>
          <w:p w14:paraId="00223FC5" w14:textId="77777777" w:rsidR="00086812" w:rsidRPr="00276E9B" w:rsidRDefault="00086812" w:rsidP="001200CB">
            <w:pPr>
              <w:pStyle w:val="TAL"/>
            </w:pPr>
          </w:p>
        </w:tc>
        <w:tc>
          <w:tcPr>
            <w:tcW w:w="1700" w:type="dxa"/>
          </w:tcPr>
          <w:p w14:paraId="3CF52BED" w14:textId="77777777" w:rsidR="00086812" w:rsidRPr="00276E9B" w:rsidRDefault="00086812" w:rsidP="001200CB">
            <w:pPr>
              <w:pStyle w:val="TAL"/>
            </w:pPr>
          </w:p>
        </w:tc>
        <w:tc>
          <w:tcPr>
            <w:tcW w:w="1245" w:type="dxa"/>
          </w:tcPr>
          <w:p w14:paraId="24A30841" w14:textId="77777777" w:rsidR="00086812" w:rsidRPr="00276E9B" w:rsidRDefault="00086812" w:rsidP="001200CB">
            <w:pPr>
              <w:pStyle w:val="TAL"/>
            </w:pPr>
          </w:p>
        </w:tc>
      </w:tr>
      <w:tr w:rsidR="00086812" w:rsidRPr="00276E9B" w14:paraId="3BE0410B" w14:textId="77777777" w:rsidTr="001200CB">
        <w:tblPrEx>
          <w:tblCellMar>
            <w:left w:w="108" w:type="dxa"/>
            <w:right w:w="108" w:type="dxa"/>
          </w:tblCellMar>
        </w:tblPrEx>
        <w:tc>
          <w:tcPr>
            <w:tcW w:w="4535" w:type="dxa"/>
          </w:tcPr>
          <w:p w14:paraId="634AB1F8" w14:textId="77777777" w:rsidR="00086812" w:rsidRPr="00276E9B" w:rsidRDefault="00086812" w:rsidP="001200CB">
            <w:pPr>
              <w:pStyle w:val="TAL"/>
            </w:pPr>
            <w:r w:rsidRPr="00276E9B">
              <w:t xml:space="preserve">        </w:t>
            </w:r>
            <w:r w:rsidRPr="00276E9B">
              <w:rPr>
                <w:snapToGrid w:val="0"/>
              </w:rPr>
              <w:t>releaseCause-r13</w:t>
            </w:r>
          </w:p>
        </w:tc>
        <w:tc>
          <w:tcPr>
            <w:tcW w:w="2267" w:type="dxa"/>
          </w:tcPr>
          <w:p w14:paraId="439A65EA" w14:textId="77777777" w:rsidR="00086812" w:rsidRPr="00276E9B" w:rsidRDefault="00086812" w:rsidP="001200CB">
            <w:pPr>
              <w:pStyle w:val="TAL"/>
            </w:pPr>
            <w:r w:rsidRPr="00276E9B">
              <w:rPr>
                <w:snapToGrid w:val="0"/>
              </w:rPr>
              <w:t>rrc-Suspend</w:t>
            </w:r>
          </w:p>
        </w:tc>
        <w:tc>
          <w:tcPr>
            <w:tcW w:w="1700" w:type="dxa"/>
          </w:tcPr>
          <w:p w14:paraId="15448E4A" w14:textId="77777777" w:rsidR="00086812" w:rsidRPr="00276E9B" w:rsidRDefault="00086812" w:rsidP="001200CB">
            <w:pPr>
              <w:pStyle w:val="TAL"/>
            </w:pPr>
          </w:p>
        </w:tc>
        <w:tc>
          <w:tcPr>
            <w:tcW w:w="1245" w:type="dxa"/>
          </w:tcPr>
          <w:p w14:paraId="02135CEA" w14:textId="77777777" w:rsidR="00086812" w:rsidRPr="00276E9B" w:rsidRDefault="00086812" w:rsidP="001200CB">
            <w:pPr>
              <w:pStyle w:val="TAL"/>
            </w:pPr>
          </w:p>
        </w:tc>
      </w:tr>
      <w:tr w:rsidR="00086812" w:rsidRPr="00276E9B" w14:paraId="5497D860" w14:textId="77777777" w:rsidTr="001200CB">
        <w:tblPrEx>
          <w:tblCellMar>
            <w:left w:w="108" w:type="dxa"/>
            <w:right w:w="108" w:type="dxa"/>
          </w:tblCellMar>
        </w:tblPrEx>
        <w:tc>
          <w:tcPr>
            <w:tcW w:w="4535" w:type="dxa"/>
          </w:tcPr>
          <w:p w14:paraId="252C1A24" w14:textId="77777777" w:rsidR="00086812" w:rsidRPr="00276E9B" w:rsidRDefault="00086812" w:rsidP="001200CB">
            <w:pPr>
              <w:pStyle w:val="TAL"/>
            </w:pPr>
            <w:r w:rsidRPr="00276E9B">
              <w:t xml:space="preserve">        </w:t>
            </w:r>
            <w:r w:rsidRPr="00276E9B">
              <w:rPr>
                <w:snapToGrid w:val="0"/>
              </w:rPr>
              <w:t>resumeIdentity-r13</w:t>
            </w:r>
          </w:p>
        </w:tc>
        <w:tc>
          <w:tcPr>
            <w:tcW w:w="2267" w:type="dxa"/>
          </w:tcPr>
          <w:p w14:paraId="27F3AB13" w14:textId="77777777" w:rsidR="00086812" w:rsidRPr="00276E9B" w:rsidRDefault="00086812" w:rsidP="001200CB">
            <w:pPr>
              <w:pStyle w:val="TAL"/>
            </w:pPr>
            <w:r w:rsidRPr="00276E9B">
              <w:t>BIT STRING (SIZE(40))</w:t>
            </w:r>
          </w:p>
        </w:tc>
        <w:tc>
          <w:tcPr>
            <w:tcW w:w="1700" w:type="dxa"/>
          </w:tcPr>
          <w:p w14:paraId="49F6C321" w14:textId="77777777" w:rsidR="00086812" w:rsidRPr="00276E9B" w:rsidRDefault="00086812" w:rsidP="001200CB">
            <w:pPr>
              <w:pStyle w:val="TAL"/>
            </w:pPr>
            <w:r w:rsidRPr="00276E9B">
              <w:t>Any value</w:t>
            </w:r>
          </w:p>
        </w:tc>
        <w:tc>
          <w:tcPr>
            <w:tcW w:w="1245" w:type="dxa"/>
          </w:tcPr>
          <w:p w14:paraId="1AA8B0EB" w14:textId="77777777" w:rsidR="00086812" w:rsidRPr="00276E9B" w:rsidRDefault="00086812" w:rsidP="001200CB">
            <w:pPr>
              <w:pStyle w:val="TAL"/>
            </w:pPr>
          </w:p>
        </w:tc>
      </w:tr>
      <w:tr w:rsidR="00086812" w:rsidRPr="00276E9B" w14:paraId="35F84BFD" w14:textId="77777777" w:rsidTr="001200CB">
        <w:tblPrEx>
          <w:tblCellMar>
            <w:left w:w="108" w:type="dxa"/>
            <w:right w:w="108" w:type="dxa"/>
          </w:tblCellMar>
        </w:tblPrEx>
        <w:tc>
          <w:tcPr>
            <w:tcW w:w="4535" w:type="dxa"/>
          </w:tcPr>
          <w:p w14:paraId="6054ACC5" w14:textId="77777777" w:rsidR="00086812" w:rsidRPr="00276E9B" w:rsidRDefault="00086812" w:rsidP="001200CB">
            <w:pPr>
              <w:pStyle w:val="TAL"/>
            </w:pPr>
            <w:r w:rsidRPr="00276E9B">
              <w:t xml:space="preserve">        extendedWaitTime-r13</w:t>
            </w:r>
          </w:p>
        </w:tc>
        <w:tc>
          <w:tcPr>
            <w:tcW w:w="2267" w:type="dxa"/>
          </w:tcPr>
          <w:p w14:paraId="2B74EFDD" w14:textId="77777777" w:rsidR="00086812" w:rsidRPr="00276E9B" w:rsidRDefault="00086812" w:rsidP="001200CB">
            <w:pPr>
              <w:pStyle w:val="TAL"/>
            </w:pPr>
            <w:r w:rsidRPr="00276E9B">
              <w:t>Not present</w:t>
            </w:r>
          </w:p>
        </w:tc>
        <w:tc>
          <w:tcPr>
            <w:tcW w:w="1700" w:type="dxa"/>
          </w:tcPr>
          <w:p w14:paraId="4022B326" w14:textId="77777777" w:rsidR="00086812" w:rsidRPr="00276E9B" w:rsidRDefault="00086812" w:rsidP="001200CB">
            <w:pPr>
              <w:pStyle w:val="TAL"/>
            </w:pPr>
          </w:p>
        </w:tc>
        <w:tc>
          <w:tcPr>
            <w:tcW w:w="1245" w:type="dxa"/>
          </w:tcPr>
          <w:p w14:paraId="0E3F85AF" w14:textId="77777777" w:rsidR="00086812" w:rsidRPr="00276E9B" w:rsidRDefault="00086812" w:rsidP="001200CB">
            <w:pPr>
              <w:pStyle w:val="TAL"/>
            </w:pPr>
          </w:p>
        </w:tc>
      </w:tr>
      <w:tr w:rsidR="00086812" w:rsidRPr="00276E9B" w14:paraId="35E18FB7" w14:textId="77777777" w:rsidTr="001200CB">
        <w:tblPrEx>
          <w:tblCellMar>
            <w:left w:w="108" w:type="dxa"/>
            <w:right w:w="108" w:type="dxa"/>
          </w:tblCellMar>
        </w:tblPrEx>
        <w:tc>
          <w:tcPr>
            <w:tcW w:w="4535" w:type="dxa"/>
          </w:tcPr>
          <w:p w14:paraId="1187F258" w14:textId="77777777" w:rsidR="00086812" w:rsidRPr="00276E9B" w:rsidRDefault="00086812" w:rsidP="001200CB">
            <w:pPr>
              <w:pStyle w:val="TAL"/>
            </w:pPr>
            <w:r w:rsidRPr="00276E9B">
              <w:t xml:space="preserve">        redirectedCarrierInfo</w:t>
            </w:r>
          </w:p>
        </w:tc>
        <w:tc>
          <w:tcPr>
            <w:tcW w:w="2267" w:type="dxa"/>
          </w:tcPr>
          <w:p w14:paraId="2768CDBF" w14:textId="77777777" w:rsidR="00086812" w:rsidRPr="00276E9B" w:rsidRDefault="00086812" w:rsidP="001200CB">
            <w:pPr>
              <w:pStyle w:val="TAL"/>
            </w:pPr>
            <w:r w:rsidRPr="00276E9B">
              <w:t>Not present</w:t>
            </w:r>
          </w:p>
        </w:tc>
        <w:tc>
          <w:tcPr>
            <w:tcW w:w="1700" w:type="dxa"/>
          </w:tcPr>
          <w:p w14:paraId="7AA9DF91" w14:textId="77777777" w:rsidR="00086812" w:rsidRPr="00276E9B" w:rsidRDefault="00086812" w:rsidP="001200CB">
            <w:pPr>
              <w:pStyle w:val="TAL"/>
            </w:pPr>
          </w:p>
        </w:tc>
        <w:tc>
          <w:tcPr>
            <w:tcW w:w="1245" w:type="dxa"/>
          </w:tcPr>
          <w:p w14:paraId="61F2ACF1" w14:textId="77777777" w:rsidR="00086812" w:rsidRPr="00276E9B" w:rsidRDefault="00086812" w:rsidP="001200CB">
            <w:pPr>
              <w:pStyle w:val="TAL"/>
            </w:pPr>
          </w:p>
        </w:tc>
      </w:tr>
      <w:tr w:rsidR="00086812" w:rsidRPr="00276E9B" w14:paraId="08CDC2F6" w14:textId="77777777" w:rsidTr="001200CB">
        <w:tblPrEx>
          <w:tblCellMar>
            <w:left w:w="108" w:type="dxa"/>
            <w:right w:w="108" w:type="dxa"/>
          </w:tblCellMar>
        </w:tblPrEx>
        <w:tc>
          <w:tcPr>
            <w:tcW w:w="4535" w:type="dxa"/>
          </w:tcPr>
          <w:p w14:paraId="2953241E" w14:textId="77777777" w:rsidR="00086812" w:rsidRPr="00276E9B" w:rsidRDefault="00086812" w:rsidP="001200CB">
            <w:pPr>
              <w:pStyle w:val="TAL"/>
            </w:pPr>
            <w:r w:rsidRPr="00276E9B">
              <w:t xml:space="preserve">        lateNonCriticalExtension</w:t>
            </w:r>
          </w:p>
        </w:tc>
        <w:tc>
          <w:tcPr>
            <w:tcW w:w="2267" w:type="dxa"/>
          </w:tcPr>
          <w:p w14:paraId="759D550F" w14:textId="77777777" w:rsidR="00086812" w:rsidRPr="00276E9B" w:rsidRDefault="00086812" w:rsidP="001200CB">
            <w:pPr>
              <w:pStyle w:val="TAL"/>
            </w:pPr>
            <w:r w:rsidRPr="00276E9B">
              <w:t>Not present</w:t>
            </w:r>
          </w:p>
        </w:tc>
        <w:tc>
          <w:tcPr>
            <w:tcW w:w="1700" w:type="dxa"/>
          </w:tcPr>
          <w:p w14:paraId="2FD50933" w14:textId="77777777" w:rsidR="00086812" w:rsidRPr="00276E9B" w:rsidRDefault="00086812" w:rsidP="001200CB">
            <w:pPr>
              <w:pStyle w:val="TAL"/>
            </w:pPr>
          </w:p>
        </w:tc>
        <w:tc>
          <w:tcPr>
            <w:tcW w:w="1245" w:type="dxa"/>
          </w:tcPr>
          <w:p w14:paraId="1ACEC0F9" w14:textId="77777777" w:rsidR="00086812" w:rsidRPr="00276E9B" w:rsidRDefault="00086812" w:rsidP="001200CB">
            <w:pPr>
              <w:pStyle w:val="TAL"/>
            </w:pPr>
          </w:p>
        </w:tc>
      </w:tr>
      <w:tr w:rsidR="00086812" w:rsidRPr="00276E9B" w14:paraId="4DFE777B" w14:textId="77777777" w:rsidTr="001200CB">
        <w:tblPrEx>
          <w:tblCellMar>
            <w:left w:w="108" w:type="dxa"/>
            <w:right w:w="108" w:type="dxa"/>
          </w:tblCellMar>
        </w:tblPrEx>
        <w:tc>
          <w:tcPr>
            <w:tcW w:w="4535" w:type="dxa"/>
          </w:tcPr>
          <w:p w14:paraId="58BD1B2D" w14:textId="77777777" w:rsidR="00086812" w:rsidRPr="00276E9B" w:rsidRDefault="00086812" w:rsidP="001200CB">
            <w:pPr>
              <w:pStyle w:val="TAL"/>
            </w:pPr>
            <w:r w:rsidRPr="00276E9B">
              <w:t xml:space="preserve">        nonCriticalExtension SEQUENCE {}</w:t>
            </w:r>
          </w:p>
        </w:tc>
        <w:tc>
          <w:tcPr>
            <w:tcW w:w="2267" w:type="dxa"/>
          </w:tcPr>
          <w:p w14:paraId="69C875F2" w14:textId="77777777" w:rsidR="00086812" w:rsidRPr="00276E9B" w:rsidRDefault="00086812" w:rsidP="001200CB">
            <w:pPr>
              <w:pStyle w:val="TAL"/>
            </w:pPr>
            <w:r w:rsidRPr="00276E9B">
              <w:t>Not present</w:t>
            </w:r>
          </w:p>
        </w:tc>
        <w:tc>
          <w:tcPr>
            <w:tcW w:w="1700" w:type="dxa"/>
          </w:tcPr>
          <w:p w14:paraId="4A61B4A2" w14:textId="77777777" w:rsidR="00086812" w:rsidRPr="00276E9B" w:rsidRDefault="00086812" w:rsidP="001200CB">
            <w:pPr>
              <w:pStyle w:val="TAL"/>
            </w:pPr>
          </w:p>
        </w:tc>
        <w:tc>
          <w:tcPr>
            <w:tcW w:w="1245" w:type="dxa"/>
          </w:tcPr>
          <w:p w14:paraId="215B7E06" w14:textId="77777777" w:rsidR="00086812" w:rsidRPr="00276E9B" w:rsidRDefault="00086812" w:rsidP="001200CB">
            <w:pPr>
              <w:pStyle w:val="TAL"/>
            </w:pPr>
          </w:p>
        </w:tc>
      </w:tr>
      <w:tr w:rsidR="00086812" w:rsidRPr="00276E9B" w14:paraId="7B510B3F" w14:textId="77777777" w:rsidTr="001200CB">
        <w:tblPrEx>
          <w:tblCellMar>
            <w:left w:w="108" w:type="dxa"/>
            <w:right w:w="108" w:type="dxa"/>
          </w:tblCellMar>
        </w:tblPrEx>
        <w:tc>
          <w:tcPr>
            <w:tcW w:w="4535" w:type="dxa"/>
          </w:tcPr>
          <w:p w14:paraId="363A9894" w14:textId="77777777" w:rsidR="00086812" w:rsidRPr="00276E9B" w:rsidRDefault="00086812" w:rsidP="001200CB">
            <w:pPr>
              <w:pStyle w:val="TAL"/>
            </w:pPr>
            <w:r w:rsidRPr="00276E9B">
              <w:t xml:space="preserve">      }</w:t>
            </w:r>
          </w:p>
        </w:tc>
        <w:tc>
          <w:tcPr>
            <w:tcW w:w="2267" w:type="dxa"/>
          </w:tcPr>
          <w:p w14:paraId="00FC3904" w14:textId="77777777" w:rsidR="00086812" w:rsidRPr="00276E9B" w:rsidRDefault="00086812" w:rsidP="001200CB">
            <w:pPr>
              <w:pStyle w:val="TAL"/>
            </w:pPr>
          </w:p>
        </w:tc>
        <w:tc>
          <w:tcPr>
            <w:tcW w:w="1700" w:type="dxa"/>
          </w:tcPr>
          <w:p w14:paraId="6723FA5C" w14:textId="77777777" w:rsidR="00086812" w:rsidRPr="00276E9B" w:rsidRDefault="00086812" w:rsidP="001200CB">
            <w:pPr>
              <w:pStyle w:val="TAL"/>
            </w:pPr>
          </w:p>
        </w:tc>
        <w:tc>
          <w:tcPr>
            <w:tcW w:w="1245" w:type="dxa"/>
          </w:tcPr>
          <w:p w14:paraId="6A488632" w14:textId="77777777" w:rsidR="00086812" w:rsidRPr="00276E9B" w:rsidRDefault="00086812" w:rsidP="001200CB">
            <w:pPr>
              <w:pStyle w:val="TAL"/>
            </w:pPr>
          </w:p>
        </w:tc>
      </w:tr>
      <w:tr w:rsidR="00086812" w:rsidRPr="00276E9B" w14:paraId="17B1F56D" w14:textId="77777777" w:rsidTr="001200CB">
        <w:tblPrEx>
          <w:tblCellMar>
            <w:left w:w="108" w:type="dxa"/>
            <w:right w:w="108" w:type="dxa"/>
          </w:tblCellMar>
        </w:tblPrEx>
        <w:tc>
          <w:tcPr>
            <w:tcW w:w="4535" w:type="dxa"/>
          </w:tcPr>
          <w:p w14:paraId="6F295CFB" w14:textId="77777777" w:rsidR="00086812" w:rsidRPr="00276E9B" w:rsidRDefault="00086812" w:rsidP="001200CB">
            <w:pPr>
              <w:pStyle w:val="TAL"/>
            </w:pPr>
            <w:r w:rsidRPr="00276E9B">
              <w:t xml:space="preserve">    }</w:t>
            </w:r>
          </w:p>
        </w:tc>
        <w:tc>
          <w:tcPr>
            <w:tcW w:w="2267" w:type="dxa"/>
          </w:tcPr>
          <w:p w14:paraId="20E0F502" w14:textId="77777777" w:rsidR="00086812" w:rsidRPr="00276E9B" w:rsidRDefault="00086812" w:rsidP="001200CB">
            <w:pPr>
              <w:pStyle w:val="TAL"/>
            </w:pPr>
          </w:p>
        </w:tc>
        <w:tc>
          <w:tcPr>
            <w:tcW w:w="1700" w:type="dxa"/>
          </w:tcPr>
          <w:p w14:paraId="71240FE3" w14:textId="77777777" w:rsidR="00086812" w:rsidRPr="00276E9B" w:rsidRDefault="00086812" w:rsidP="001200CB">
            <w:pPr>
              <w:pStyle w:val="TAL"/>
            </w:pPr>
          </w:p>
        </w:tc>
        <w:tc>
          <w:tcPr>
            <w:tcW w:w="1245" w:type="dxa"/>
          </w:tcPr>
          <w:p w14:paraId="0F826038" w14:textId="77777777" w:rsidR="00086812" w:rsidRPr="00276E9B" w:rsidRDefault="00086812" w:rsidP="001200CB">
            <w:pPr>
              <w:pStyle w:val="TAL"/>
            </w:pPr>
          </w:p>
        </w:tc>
      </w:tr>
      <w:tr w:rsidR="00086812" w:rsidRPr="00276E9B" w14:paraId="35103D6A" w14:textId="77777777" w:rsidTr="001200CB">
        <w:tblPrEx>
          <w:tblCellMar>
            <w:left w:w="108" w:type="dxa"/>
            <w:right w:w="108" w:type="dxa"/>
          </w:tblCellMar>
        </w:tblPrEx>
        <w:tc>
          <w:tcPr>
            <w:tcW w:w="4535" w:type="dxa"/>
          </w:tcPr>
          <w:p w14:paraId="2121091A" w14:textId="77777777" w:rsidR="00086812" w:rsidRPr="00276E9B" w:rsidRDefault="00086812" w:rsidP="001200CB">
            <w:pPr>
              <w:pStyle w:val="TAL"/>
            </w:pPr>
            <w:r w:rsidRPr="00276E9B">
              <w:t xml:space="preserve">  }</w:t>
            </w:r>
          </w:p>
        </w:tc>
        <w:tc>
          <w:tcPr>
            <w:tcW w:w="2267" w:type="dxa"/>
          </w:tcPr>
          <w:p w14:paraId="0B66EE42" w14:textId="77777777" w:rsidR="00086812" w:rsidRPr="00276E9B" w:rsidRDefault="00086812" w:rsidP="001200CB">
            <w:pPr>
              <w:pStyle w:val="TAL"/>
            </w:pPr>
          </w:p>
        </w:tc>
        <w:tc>
          <w:tcPr>
            <w:tcW w:w="1700" w:type="dxa"/>
          </w:tcPr>
          <w:p w14:paraId="06CF1C38" w14:textId="77777777" w:rsidR="00086812" w:rsidRPr="00276E9B" w:rsidRDefault="00086812" w:rsidP="001200CB">
            <w:pPr>
              <w:pStyle w:val="TAL"/>
            </w:pPr>
          </w:p>
        </w:tc>
        <w:tc>
          <w:tcPr>
            <w:tcW w:w="1245" w:type="dxa"/>
          </w:tcPr>
          <w:p w14:paraId="527A3356" w14:textId="77777777" w:rsidR="00086812" w:rsidRPr="00276E9B" w:rsidRDefault="00086812" w:rsidP="001200CB">
            <w:pPr>
              <w:pStyle w:val="TAL"/>
            </w:pPr>
          </w:p>
        </w:tc>
      </w:tr>
      <w:tr w:rsidR="00086812" w:rsidRPr="00276E9B" w14:paraId="5F2325C5" w14:textId="77777777" w:rsidTr="001200CB">
        <w:tblPrEx>
          <w:tblCellMar>
            <w:left w:w="108" w:type="dxa"/>
            <w:right w:w="108" w:type="dxa"/>
          </w:tblCellMar>
        </w:tblPrEx>
        <w:tc>
          <w:tcPr>
            <w:tcW w:w="4535" w:type="dxa"/>
          </w:tcPr>
          <w:p w14:paraId="4B10D6CF" w14:textId="77777777" w:rsidR="00086812" w:rsidRPr="00276E9B" w:rsidRDefault="00086812" w:rsidP="001200CB">
            <w:pPr>
              <w:pStyle w:val="TAL"/>
            </w:pPr>
            <w:r w:rsidRPr="00276E9B">
              <w:t>}</w:t>
            </w:r>
          </w:p>
        </w:tc>
        <w:tc>
          <w:tcPr>
            <w:tcW w:w="2267" w:type="dxa"/>
          </w:tcPr>
          <w:p w14:paraId="600DB217" w14:textId="77777777" w:rsidR="00086812" w:rsidRPr="00276E9B" w:rsidRDefault="00086812" w:rsidP="001200CB">
            <w:pPr>
              <w:pStyle w:val="TAL"/>
            </w:pPr>
          </w:p>
        </w:tc>
        <w:tc>
          <w:tcPr>
            <w:tcW w:w="1700" w:type="dxa"/>
          </w:tcPr>
          <w:p w14:paraId="087615F8" w14:textId="77777777" w:rsidR="00086812" w:rsidRPr="00276E9B" w:rsidRDefault="00086812" w:rsidP="001200CB">
            <w:pPr>
              <w:pStyle w:val="TAL"/>
            </w:pPr>
          </w:p>
        </w:tc>
        <w:tc>
          <w:tcPr>
            <w:tcW w:w="1245" w:type="dxa"/>
          </w:tcPr>
          <w:p w14:paraId="35357701" w14:textId="77777777" w:rsidR="00086812" w:rsidRPr="00276E9B" w:rsidRDefault="00086812" w:rsidP="001200CB">
            <w:pPr>
              <w:pStyle w:val="TAL"/>
            </w:pPr>
          </w:p>
        </w:tc>
      </w:tr>
    </w:tbl>
    <w:p w14:paraId="626CF08C" w14:textId="77777777" w:rsidR="00086812" w:rsidRPr="00276E9B" w:rsidRDefault="00086812" w:rsidP="00086812"/>
    <w:p w14:paraId="08551FFA" w14:textId="77777777" w:rsidR="00086812" w:rsidRPr="00276E9B" w:rsidRDefault="00086812" w:rsidP="00086812">
      <w:pPr>
        <w:pStyle w:val="TH"/>
      </w:pPr>
      <w:r w:rsidRPr="00276E9B">
        <w:t xml:space="preserve">Table 22.4.15.3.3-2: </w:t>
      </w:r>
      <w:r w:rsidRPr="00276E9B">
        <w:rPr>
          <w:i/>
        </w:rPr>
        <w:t>RRCConnectionResumeRequest-NB</w:t>
      </w:r>
      <w:r w:rsidRPr="00276E9B">
        <w:t xml:space="preserve"> (step 4, Table 22.4.15.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86812" w:rsidRPr="00276E9B" w14:paraId="71B8F49E" w14:textId="77777777" w:rsidTr="001200CB">
        <w:tc>
          <w:tcPr>
            <w:tcW w:w="9738" w:type="dxa"/>
            <w:gridSpan w:val="4"/>
          </w:tcPr>
          <w:p w14:paraId="44B869A0" w14:textId="77777777" w:rsidR="00086812" w:rsidRPr="00276E9B" w:rsidRDefault="00086812" w:rsidP="001200CB">
            <w:pPr>
              <w:pStyle w:val="TAL"/>
            </w:pPr>
            <w:r w:rsidRPr="00276E9B">
              <w:t>Derivation Path: 36.508 table 8.1.6.1-13</w:t>
            </w:r>
          </w:p>
        </w:tc>
      </w:tr>
      <w:tr w:rsidR="00086812" w:rsidRPr="00276E9B" w14:paraId="0426AD1A" w14:textId="77777777" w:rsidTr="001200CB">
        <w:tblPrEx>
          <w:tblCellMar>
            <w:left w:w="108" w:type="dxa"/>
            <w:right w:w="108" w:type="dxa"/>
          </w:tblCellMar>
        </w:tblPrEx>
        <w:tc>
          <w:tcPr>
            <w:tcW w:w="4535" w:type="dxa"/>
          </w:tcPr>
          <w:p w14:paraId="5F8D34E7" w14:textId="77777777" w:rsidR="00086812" w:rsidRPr="00276E9B" w:rsidRDefault="00086812" w:rsidP="001200CB">
            <w:pPr>
              <w:pStyle w:val="TAH"/>
            </w:pPr>
            <w:r w:rsidRPr="00276E9B">
              <w:t>Information Element</w:t>
            </w:r>
          </w:p>
        </w:tc>
        <w:tc>
          <w:tcPr>
            <w:tcW w:w="2267" w:type="dxa"/>
          </w:tcPr>
          <w:p w14:paraId="47336426" w14:textId="77777777" w:rsidR="00086812" w:rsidRPr="00276E9B" w:rsidRDefault="00086812" w:rsidP="001200CB">
            <w:pPr>
              <w:pStyle w:val="TAH"/>
            </w:pPr>
            <w:r w:rsidRPr="00276E9B">
              <w:t>Value/remark</w:t>
            </w:r>
          </w:p>
        </w:tc>
        <w:tc>
          <w:tcPr>
            <w:tcW w:w="1700" w:type="dxa"/>
          </w:tcPr>
          <w:p w14:paraId="1995E4AB" w14:textId="77777777" w:rsidR="00086812" w:rsidRPr="00276E9B" w:rsidRDefault="00086812" w:rsidP="001200CB">
            <w:pPr>
              <w:pStyle w:val="TAH"/>
            </w:pPr>
            <w:r w:rsidRPr="00276E9B">
              <w:t>Comment</w:t>
            </w:r>
          </w:p>
        </w:tc>
        <w:tc>
          <w:tcPr>
            <w:tcW w:w="1245" w:type="dxa"/>
          </w:tcPr>
          <w:p w14:paraId="267225F3" w14:textId="77777777" w:rsidR="00086812" w:rsidRPr="00276E9B" w:rsidRDefault="00086812" w:rsidP="001200CB">
            <w:pPr>
              <w:pStyle w:val="TAH"/>
            </w:pPr>
            <w:r w:rsidRPr="00276E9B">
              <w:t>Condition</w:t>
            </w:r>
          </w:p>
        </w:tc>
      </w:tr>
      <w:tr w:rsidR="00086812" w:rsidRPr="00276E9B" w14:paraId="17D9B2CB" w14:textId="77777777" w:rsidTr="001200CB">
        <w:tblPrEx>
          <w:tblCellMar>
            <w:left w:w="108" w:type="dxa"/>
            <w:right w:w="108" w:type="dxa"/>
          </w:tblCellMar>
        </w:tblPrEx>
        <w:tc>
          <w:tcPr>
            <w:tcW w:w="4535" w:type="dxa"/>
          </w:tcPr>
          <w:p w14:paraId="5ACB7F68" w14:textId="77777777" w:rsidR="00086812" w:rsidRPr="00276E9B" w:rsidRDefault="00086812" w:rsidP="001200CB">
            <w:pPr>
              <w:pStyle w:val="TAL"/>
            </w:pPr>
            <w:r w:rsidRPr="00276E9B">
              <w:t>RRCConnectionResumeRequest-NB ::= SEQUENCE {</w:t>
            </w:r>
          </w:p>
        </w:tc>
        <w:tc>
          <w:tcPr>
            <w:tcW w:w="2267" w:type="dxa"/>
          </w:tcPr>
          <w:p w14:paraId="4BE3A521" w14:textId="77777777" w:rsidR="00086812" w:rsidRPr="00276E9B" w:rsidRDefault="00086812" w:rsidP="001200CB">
            <w:pPr>
              <w:pStyle w:val="TAL"/>
            </w:pPr>
          </w:p>
        </w:tc>
        <w:tc>
          <w:tcPr>
            <w:tcW w:w="1700" w:type="dxa"/>
          </w:tcPr>
          <w:p w14:paraId="7742AF7D" w14:textId="77777777" w:rsidR="00086812" w:rsidRPr="00276E9B" w:rsidRDefault="00086812" w:rsidP="001200CB">
            <w:pPr>
              <w:pStyle w:val="TAL"/>
            </w:pPr>
          </w:p>
        </w:tc>
        <w:tc>
          <w:tcPr>
            <w:tcW w:w="1245" w:type="dxa"/>
          </w:tcPr>
          <w:p w14:paraId="545339B5" w14:textId="77777777" w:rsidR="00086812" w:rsidRPr="00276E9B" w:rsidRDefault="00086812" w:rsidP="001200CB">
            <w:pPr>
              <w:pStyle w:val="TAL"/>
            </w:pPr>
          </w:p>
        </w:tc>
      </w:tr>
      <w:tr w:rsidR="00086812" w:rsidRPr="00276E9B" w14:paraId="67C8DA7B" w14:textId="77777777" w:rsidTr="001200CB">
        <w:tblPrEx>
          <w:tblCellMar>
            <w:left w:w="108" w:type="dxa"/>
            <w:right w:w="108" w:type="dxa"/>
          </w:tblCellMar>
        </w:tblPrEx>
        <w:tc>
          <w:tcPr>
            <w:tcW w:w="4535" w:type="dxa"/>
          </w:tcPr>
          <w:p w14:paraId="15ACC7A7" w14:textId="77777777" w:rsidR="00086812" w:rsidRPr="00276E9B" w:rsidRDefault="00086812" w:rsidP="001200CB">
            <w:pPr>
              <w:pStyle w:val="TAL"/>
            </w:pPr>
            <w:r w:rsidRPr="00276E9B">
              <w:t xml:space="preserve">  criticalExtensions CHOICE {</w:t>
            </w:r>
          </w:p>
        </w:tc>
        <w:tc>
          <w:tcPr>
            <w:tcW w:w="2267" w:type="dxa"/>
          </w:tcPr>
          <w:p w14:paraId="20740419" w14:textId="77777777" w:rsidR="00086812" w:rsidRPr="00276E9B" w:rsidRDefault="00086812" w:rsidP="001200CB">
            <w:pPr>
              <w:pStyle w:val="TAL"/>
            </w:pPr>
          </w:p>
        </w:tc>
        <w:tc>
          <w:tcPr>
            <w:tcW w:w="1700" w:type="dxa"/>
          </w:tcPr>
          <w:p w14:paraId="1DCDEFED" w14:textId="77777777" w:rsidR="00086812" w:rsidRPr="00276E9B" w:rsidRDefault="00086812" w:rsidP="001200CB">
            <w:pPr>
              <w:pStyle w:val="TAL"/>
            </w:pPr>
          </w:p>
        </w:tc>
        <w:tc>
          <w:tcPr>
            <w:tcW w:w="1245" w:type="dxa"/>
          </w:tcPr>
          <w:p w14:paraId="007A1D76" w14:textId="77777777" w:rsidR="00086812" w:rsidRPr="00276E9B" w:rsidRDefault="00086812" w:rsidP="001200CB">
            <w:pPr>
              <w:pStyle w:val="TAL"/>
            </w:pPr>
          </w:p>
        </w:tc>
      </w:tr>
      <w:tr w:rsidR="00086812" w:rsidRPr="00276E9B" w14:paraId="23BD968D" w14:textId="77777777" w:rsidTr="001200CB">
        <w:tblPrEx>
          <w:tblCellMar>
            <w:left w:w="108" w:type="dxa"/>
            <w:right w:w="108" w:type="dxa"/>
          </w:tblCellMar>
        </w:tblPrEx>
        <w:tc>
          <w:tcPr>
            <w:tcW w:w="4535" w:type="dxa"/>
          </w:tcPr>
          <w:p w14:paraId="1F729DBE" w14:textId="77777777" w:rsidR="00086812" w:rsidRPr="00276E9B" w:rsidRDefault="00086812" w:rsidP="001200CB">
            <w:pPr>
              <w:pStyle w:val="TAL"/>
            </w:pPr>
            <w:r w:rsidRPr="00276E9B">
              <w:t xml:space="preserve">    rrcConnectionResumeRequest-r13 SEQUENCE {</w:t>
            </w:r>
          </w:p>
        </w:tc>
        <w:tc>
          <w:tcPr>
            <w:tcW w:w="2267" w:type="dxa"/>
          </w:tcPr>
          <w:p w14:paraId="0B1A4709" w14:textId="77777777" w:rsidR="00086812" w:rsidRPr="00276E9B" w:rsidRDefault="00086812" w:rsidP="001200CB">
            <w:pPr>
              <w:pStyle w:val="TAL"/>
            </w:pPr>
          </w:p>
        </w:tc>
        <w:tc>
          <w:tcPr>
            <w:tcW w:w="1700" w:type="dxa"/>
          </w:tcPr>
          <w:p w14:paraId="0A23E2EA" w14:textId="77777777" w:rsidR="00086812" w:rsidRPr="00276E9B" w:rsidRDefault="00086812" w:rsidP="001200CB">
            <w:pPr>
              <w:pStyle w:val="TAL"/>
            </w:pPr>
          </w:p>
        </w:tc>
        <w:tc>
          <w:tcPr>
            <w:tcW w:w="1245" w:type="dxa"/>
          </w:tcPr>
          <w:p w14:paraId="1DC4D8CB" w14:textId="77777777" w:rsidR="00086812" w:rsidRPr="00276E9B" w:rsidRDefault="00086812" w:rsidP="001200CB">
            <w:pPr>
              <w:pStyle w:val="TAL"/>
            </w:pPr>
          </w:p>
        </w:tc>
      </w:tr>
      <w:tr w:rsidR="00086812" w:rsidRPr="00276E9B" w14:paraId="6517567C" w14:textId="77777777" w:rsidTr="001200CB">
        <w:tblPrEx>
          <w:tblCellMar>
            <w:left w:w="108" w:type="dxa"/>
            <w:right w:w="108" w:type="dxa"/>
          </w:tblCellMar>
        </w:tblPrEx>
        <w:tc>
          <w:tcPr>
            <w:tcW w:w="4535" w:type="dxa"/>
          </w:tcPr>
          <w:p w14:paraId="3B45588B" w14:textId="77777777" w:rsidR="00086812" w:rsidRPr="00276E9B" w:rsidRDefault="00086812" w:rsidP="001200CB">
            <w:pPr>
              <w:pStyle w:val="TAL"/>
            </w:pPr>
            <w:r w:rsidRPr="00276E9B">
              <w:t xml:space="preserve">      resumeID-r13</w:t>
            </w:r>
          </w:p>
        </w:tc>
        <w:tc>
          <w:tcPr>
            <w:tcW w:w="2267" w:type="dxa"/>
          </w:tcPr>
          <w:p w14:paraId="6E62A49C" w14:textId="77777777" w:rsidR="00086812" w:rsidRPr="00276E9B" w:rsidRDefault="00086812" w:rsidP="001200CB">
            <w:pPr>
              <w:pStyle w:val="TAL"/>
            </w:pPr>
            <w:r w:rsidRPr="00276E9B">
              <w:t>BIT STRING (SIZE(40))</w:t>
            </w:r>
          </w:p>
        </w:tc>
        <w:tc>
          <w:tcPr>
            <w:tcW w:w="1700" w:type="dxa"/>
          </w:tcPr>
          <w:p w14:paraId="5951E5E3" w14:textId="77777777" w:rsidR="00086812" w:rsidRPr="00276E9B" w:rsidRDefault="00086812" w:rsidP="001200CB">
            <w:pPr>
              <w:pStyle w:val="TAL"/>
            </w:pPr>
            <w:r w:rsidRPr="00276E9B">
              <w:t>Same value as Step 2</w:t>
            </w:r>
          </w:p>
        </w:tc>
        <w:tc>
          <w:tcPr>
            <w:tcW w:w="1245" w:type="dxa"/>
          </w:tcPr>
          <w:p w14:paraId="35ED20FD" w14:textId="77777777" w:rsidR="00086812" w:rsidRPr="00276E9B" w:rsidRDefault="00086812" w:rsidP="001200CB">
            <w:pPr>
              <w:pStyle w:val="TAL"/>
            </w:pPr>
          </w:p>
        </w:tc>
      </w:tr>
      <w:tr w:rsidR="00086812" w:rsidRPr="00276E9B" w14:paraId="458EEAA8" w14:textId="77777777" w:rsidTr="001200CB">
        <w:tblPrEx>
          <w:tblCellMar>
            <w:left w:w="108" w:type="dxa"/>
            <w:right w:w="108" w:type="dxa"/>
          </w:tblCellMar>
        </w:tblPrEx>
        <w:tc>
          <w:tcPr>
            <w:tcW w:w="4535" w:type="dxa"/>
          </w:tcPr>
          <w:p w14:paraId="4B5DC550" w14:textId="77777777" w:rsidR="00086812" w:rsidRPr="00276E9B" w:rsidRDefault="00086812" w:rsidP="001200CB">
            <w:pPr>
              <w:pStyle w:val="TAL"/>
            </w:pPr>
            <w:r w:rsidRPr="00276E9B">
              <w:t xml:space="preserve">      resumeMAC-I-r13</w:t>
            </w:r>
          </w:p>
        </w:tc>
        <w:tc>
          <w:tcPr>
            <w:tcW w:w="2267" w:type="dxa"/>
          </w:tcPr>
          <w:p w14:paraId="676767F9" w14:textId="77777777" w:rsidR="00086812" w:rsidRPr="00276E9B" w:rsidRDefault="00086812" w:rsidP="001200CB">
            <w:pPr>
              <w:pStyle w:val="TAL"/>
            </w:pPr>
            <w:r w:rsidRPr="00276E9B">
              <w:t>The same value as the 16 least significant bits of the MAC-I value</w:t>
            </w:r>
          </w:p>
          <w:p w14:paraId="050CBA77" w14:textId="77777777" w:rsidR="00086812" w:rsidRPr="00276E9B" w:rsidRDefault="00086812" w:rsidP="001200CB">
            <w:pPr>
              <w:pStyle w:val="TAL"/>
            </w:pPr>
            <w:r w:rsidRPr="00276E9B">
              <w:t>calculated by SS.</w:t>
            </w:r>
          </w:p>
        </w:tc>
        <w:tc>
          <w:tcPr>
            <w:tcW w:w="1700" w:type="dxa"/>
          </w:tcPr>
          <w:p w14:paraId="545A1622" w14:textId="77777777" w:rsidR="00086812" w:rsidRPr="00276E9B" w:rsidRDefault="00086812" w:rsidP="001200CB">
            <w:pPr>
              <w:pStyle w:val="TAL"/>
            </w:pPr>
          </w:p>
        </w:tc>
        <w:tc>
          <w:tcPr>
            <w:tcW w:w="1245" w:type="dxa"/>
          </w:tcPr>
          <w:p w14:paraId="1F100B51" w14:textId="77777777" w:rsidR="00086812" w:rsidRPr="00276E9B" w:rsidRDefault="00086812" w:rsidP="001200CB">
            <w:pPr>
              <w:pStyle w:val="TAL"/>
            </w:pPr>
          </w:p>
        </w:tc>
      </w:tr>
      <w:tr w:rsidR="00086812" w:rsidRPr="00276E9B" w14:paraId="085604F3" w14:textId="77777777" w:rsidTr="001200CB">
        <w:tblPrEx>
          <w:tblCellMar>
            <w:left w:w="108" w:type="dxa"/>
            <w:right w:w="108" w:type="dxa"/>
          </w:tblCellMar>
        </w:tblPrEx>
        <w:tc>
          <w:tcPr>
            <w:tcW w:w="4535" w:type="dxa"/>
          </w:tcPr>
          <w:p w14:paraId="16CD0CC5" w14:textId="77777777" w:rsidR="00086812" w:rsidRPr="00276E9B" w:rsidRDefault="00086812" w:rsidP="001200CB">
            <w:pPr>
              <w:pStyle w:val="TAL"/>
            </w:pPr>
            <w:r w:rsidRPr="00276E9B">
              <w:t xml:space="preserve">      resumeCause-r13</w:t>
            </w:r>
          </w:p>
        </w:tc>
        <w:tc>
          <w:tcPr>
            <w:tcW w:w="2267" w:type="dxa"/>
          </w:tcPr>
          <w:p w14:paraId="536F9DF5" w14:textId="77777777" w:rsidR="00086812" w:rsidRPr="00276E9B" w:rsidRDefault="00086812" w:rsidP="001200CB">
            <w:pPr>
              <w:pStyle w:val="TAL"/>
            </w:pPr>
            <w:r w:rsidRPr="00276E9B">
              <w:t>mt-Access</w:t>
            </w:r>
          </w:p>
        </w:tc>
        <w:tc>
          <w:tcPr>
            <w:tcW w:w="1700" w:type="dxa"/>
          </w:tcPr>
          <w:p w14:paraId="7C0BA946" w14:textId="77777777" w:rsidR="00086812" w:rsidRPr="00276E9B" w:rsidRDefault="00086812" w:rsidP="001200CB">
            <w:pPr>
              <w:pStyle w:val="TAL"/>
            </w:pPr>
          </w:p>
        </w:tc>
        <w:tc>
          <w:tcPr>
            <w:tcW w:w="1245" w:type="dxa"/>
          </w:tcPr>
          <w:p w14:paraId="6669EA7F" w14:textId="77777777" w:rsidR="00086812" w:rsidRPr="00276E9B" w:rsidRDefault="00086812" w:rsidP="001200CB">
            <w:pPr>
              <w:pStyle w:val="TAL"/>
            </w:pPr>
          </w:p>
        </w:tc>
      </w:tr>
      <w:tr w:rsidR="00086812" w:rsidRPr="00276E9B" w14:paraId="05FA9A4A" w14:textId="77777777" w:rsidTr="001200CB">
        <w:tblPrEx>
          <w:tblCellMar>
            <w:left w:w="108" w:type="dxa"/>
            <w:right w:w="108" w:type="dxa"/>
          </w:tblCellMar>
        </w:tblPrEx>
        <w:tc>
          <w:tcPr>
            <w:tcW w:w="4535" w:type="dxa"/>
          </w:tcPr>
          <w:p w14:paraId="67088696" w14:textId="77777777" w:rsidR="00086812" w:rsidRPr="00276E9B" w:rsidRDefault="00086812" w:rsidP="001200CB">
            <w:pPr>
              <w:pStyle w:val="TAL"/>
            </w:pPr>
            <w:r w:rsidRPr="00276E9B">
              <w:t xml:space="preserve">      spare</w:t>
            </w:r>
          </w:p>
        </w:tc>
        <w:tc>
          <w:tcPr>
            <w:tcW w:w="2267" w:type="dxa"/>
          </w:tcPr>
          <w:p w14:paraId="4D201E0E" w14:textId="77777777" w:rsidR="00086812" w:rsidRPr="00276E9B" w:rsidRDefault="00086812" w:rsidP="001200CB">
            <w:pPr>
              <w:pStyle w:val="TAL"/>
            </w:pPr>
            <w:r w:rsidRPr="00276E9B">
              <w:t>Present but contents not checked</w:t>
            </w:r>
          </w:p>
        </w:tc>
        <w:tc>
          <w:tcPr>
            <w:tcW w:w="1700" w:type="dxa"/>
          </w:tcPr>
          <w:p w14:paraId="642DD8B3" w14:textId="77777777" w:rsidR="00086812" w:rsidRPr="00276E9B" w:rsidRDefault="00086812" w:rsidP="001200CB">
            <w:pPr>
              <w:pStyle w:val="TAL"/>
            </w:pPr>
          </w:p>
        </w:tc>
        <w:tc>
          <w:tcPr>
            <w:tcW w:w="1245" w:type="dxa"/>
          </w:tcPr>
          <w:p w14:paraId="4DDF2E28" w14:textId="77777777" w:rsidR="00086812" w:rsidRPr="00276E9B" w:rsidRDefault="00086812" w:rsidP="001200CB">
            <w:pPr>
              <w:pStyle w:val="TAL"/>
            </w:pPr>
          </w:p>
        </w:tc>
      </w:tr>
      <w:tr w:rsidR="00086812" w:rsidRPr="00276E9B" w14:paraId="41F51514" w14:textId="77777777" w:rsidTr="001200CB">
        <w:tblPrEx>
          <w:tblCellMar>
            <w:left w:w="108" w:type="dxa"/>
            <w:right w:w="108" w:type="dxa"/>
          </w:tblCellMar>
        </w:tblPrEx>
        <w:tc>
          <w:tcPr>
            <w:tcW w:w="4535" w:type="dxa"/>
          </w:tcPr>
          <w:p w14:paraId="79FDAF9E" w14:textId="77777777" w:rsidR="00086812" w:rsidRPr="00276E9B" w:rsidRDefault="00086812" w:rsidP="001200CB">
            <w:pPr>
              <w:pStyle w:val="TAL"/>
            </w:pPr>
            <w:r w:rsidRPr="00276E9B">
              <w:t xml:space="preserve">    }</w:t>
            </w:r>
          </w:p>
        </w:tc>
        <w:tc>
          <w:tcPr>
            <w:tcW w:w="2267" w:type="dxa"/>
          </w:tcPr>
          <w:p w14:paraId="14473D15" w14:textId="77777777" w:rsidR="00086812" w:rsidRPr="00276E9B" w:rsidRDefault="00086812" w:rsidP="001200CB">
            <w:pPr>
              <w:pStyle w:val="TAL"/>
            </w:pPr>
          </w:p>
        </w:tc>
        <w:tc>
          <w:tcPr>
            <w:tcW w:w="1700" w:type="dxa"/>
          </w:tcPr>
          <w:p w14:paraId="0BFF0BB3" w14:textId="77777777" w:rsidR="00086812" w:rsidRPr="00276E9B" w:rsidRDefault="00086812" w:rsidP="001200CB">
            <w:pPr>
              <w:pStyle w:val="TAL"/>
            </w:pPr>
          </w:p>
        </w:tc>
        <w:tc>
          <w:tcPr>
            <w:tcW w:w="1245" w:type="dxa"/>
          </w:tcPr>
          <w:p w14:paraId="527086ED" w14:textId="77777777" w:rsidR="00086812" w:rsidRPr="00276E9B" w:rsidRDefault="00086812" w:rsidP="001200CB">
            <w:pPr>
              <w:pStyle w:val="TAL"/>
            </w:pPr>
          </w:p>
        </w:tc>
      </w:tr>
      <w:tr w:rsidR="00086812" w:rsidRPr="00276E9B" w14:paraId="5E1E8EAB" w14:textId="77777777" w:rsidTr="001200CB">
        <w:tblPrEx>
          <w:tblCellMar>
            <w:left w:w="108" w:type="dxa"/>
            <w:right w:w="108" w:type="dxa"/>
          </w:tblCellMar>
        </w:tblPrEx>
        <w:tc>
          <w:tcPr>
            <w:tcW w:w="4535" w:type="dxa"/>
          </w:tcPr>
          <w:p w14:paraId="72367814" w14:textId="77777777" w:rsidR="00086812" w:rsidRPr="00276E9B" w:rsidRDefault="00086812" w:rsidP="001200CB">
            <w:pPr>
              <w:pStyle w:val="TAL"/>
            </w:pPr>
            <w:r w:rsidRPr="00276E9B">
              <w:t xml:space="preserve">  }</w:t>
            </w:r>
          </w:p>
        </w:tc>
        <w:tc>
          <w:tcPr>
            <w:tcW w:w="2267" w:type="dxa"/>
          </w:tcPr>
          <w:p w14:paraId="2EA992F9" w14:textId="77777777" w:rsidR="00086812" w:rsidRPr="00276E9B" w:rsidRDefault="00086812" w:rsidP="001200CB">
            <w:pPr>
              <w:pStyle w:val="TAL"/>
            </w:pPr>
          </w:p>
        </w:tc>
        <w:tc>
          <w:tcPr>
            <w:tcW w:w="1700" w:type="dxa"/>
          </w:tcPr>
          <w:p w14:paraId="3A78301A" w14:textId="77777777" w:rsidR="00086812" w:rsidRPr="00276E9B" w:rsidRDefault="00086812" w:rsidP="001200CB">
            <w:pPr>
              <w:pStyle w:val="TAL"/>
            </w:pPr>
          </w:p>
        </w:tc>
        <w:tc>
          <w:tcPr>
            <w:tcW w:w="1245" w:type="dxa"/>
          </w:tcPr>
          <w:p w14:paraId="2FDA2086" w14:textId="77777777" w:rsidR="00086812" w:rsidRPr="00276E9B" w:rsidRDefault="00086812" w:rsidP="001200CB">
            <w:pPr>
              <w:pStyle w:val="TAL"/>
            </w:pPr>
          </w:p>
        </w:tc>
      </w:tr>
      <w:tr w:rsidR="00086812" w:rsidRPr="00276E9B" w14:paraId="248217F3" w14:textId="77777777" w:rsidTr="001200CB">
        <w:tblPrEx>
          <w:tblCellMar>
            <w:left w:w="108" w:type="dxa"/>
            <w:right w:w="108" w:type="dxa"/>
          </w:tblCellMar>
        </w:tblPrEx>
        <w:tc>
          <w:tcPr>
            <w:tcW w:w="4535" w:type="dxa"/>
          </w:tcPr>
          <w:p w14:paraId="555415BB" w14:textId="77777777" w:rsidR="00086812" w:rsidRPr="00276E9B" w:rsidRDefault="00086812" w:rsidP="001200CB">
            <w:pPr>
              <w:pStyle w:val="TAL"/>
            </w:pPr>
            <w:r w:rsidRPr="00276E9B">
              <w:t>}</w:t>
            </w:r>
          </w:p>
        </w:tc>
        <w:tc>
          <w:tcPr>
            <w:tcW w:w="2267" w:type="dxa"/>
          </w:tcPr>
          <w:p w14:paraId="15D27815" w14:textId="77777777" w:rsidR="00086812" w:rsidRPr="00276E9B" w:rsidRDefault="00086812" w:rsidP="001200CB">
            <w:pPr>
              <w:pStyle w:val="TAL"/>
            </w:pPr>
          </w:p>
        </w:tc>
        <w:tc>
          <w:tcPr>
            <w:tcW w:w="1700" w:type="dxa"/>
          </w:tcPr>
          <w:p w14:paraId="46558C9A" w14:textId="77777777" w:rsidR="00086812" w:rsidRPr="00276E9B" w:rsidRDefault="00086812" w:rsidP="001200CB">
            <w:pPr>
              <w:pStyle w:val="TAL"/>
            </w:pPr>
          </w:p>
        </w:tc>
        <w:tc>
          <w:tcPr>
            <w:tcW w:w="1245" w:type="dxa"/>
          </w:tcPr>
          <w:p w14:paraId="5AFFDB04" w14:textId="77777777" w:rsidR="00086812" w:rsidRPr="00276E9B" w:rsidRDefault="00086812" w:rsidP="001200CB">
            <w:pPr>
              <w:pStyle w:val="TAL"/>
            </w:pPr>
          </w:p>
        </w:tc>
      </w:tr>
    </w:tbl>
    <w:p w14:paraId="2DDD838B" w14:textId="77777777" w:rsidR="00086812" w:rsidRPr="00276E9B" w:rsidRDefault="00086812" w:rsidP="00086812"/>
    <w:p w14:paraId="260C432A" w14:textId="77777777" w:rsidR="00086812" w:rsidRPr="00276E9B" w:rsidRDefault="00086812" w:rsidP="00086812">
      <w:pPr>
        <w:pStyle w:val="TH"/>
      </w:pPr>
      <w:r w:rsidRPr="00276E9B">
        <w:t xml:space="preserve">Table 22.4.15.3.3-3: </w:t>
      </w:r>
      <w:r w:rsidRPr="00276E9B">
        <w:rPr>
          <w:i/>
        </w:rPr>
        <w:t>RRCConnectionResumeComplete-NB</w:t>
      </w:r>
      <w:r w:rsidRPr="00276E9B">
        <w:t xml:space="preserve"> (step 6, Table 22.4.15.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86812" w:rsidRPr="00276E9B" w14:paraId="2FD77C92" w14:textId="77777777" w:rsidTr="001200CB">
        <w:tc>
          <w:tcPr>
            <w:tcW w:w="9738" w:type="dxa"/>
            <w:gridSpan w:val="4"/>
          </w:tcPr>
          <w:p w14:paraId="3F7969AA" w14:textId="77777777" w:rsidR="00086812" w:rsidRPr="00276E9B" w:rsidRDefault="00086812" w:rsidP="001200CB">
            <w:pPr>
              <w:pStyle w:val="TAL"/>
            </w:pPr>
            <w:r w:rsidRPr="00276E9B">
              <w:t>Derivation Path: 36.508 table 8.1.6.1-12</w:t>
            </w:r>
          </w:p>
        </w:tc>
      </w:tr>
      <w:tr w:rsidR="00086812" w:rsidRPr="00276E9B" w14:paraId="0F1DA47A" w14:textId="77777777" w:rsidTr="001200CB">
        <w:tblPrEx>
          <w:tblCellMar>
            <w:left w:w="108" w:type="dxa"/>
            <w:right w:w="108" w:type="dxa"/>
          </w:tblCellMar>
        </w:tblPrEx>
        <w:tc>
          <w:tcPr>
            <w:tcW w:w="4535" w:type="dxa"/>
          </w:tcPr>
          <w:p w14:paraId="78D2B065" w14:textId="77777777" w:rsidR="00086812" w:rsidRPr="00276E9B" w:rsidRDefault="00086812" w:rsidP="001200CB">
            <w:pPr>
              <w:pStyle w:val="TAH"/>
            </w:pPr>
            <w:r w:rsidRPr="00276E9B">
              <w:t>Information Element</w:t>
            </w:r>
          </w:p>
        </w:tc>
        <w:tc>
          <w:tcPr>
            <w:tcW w:w="2267" w:type="dxa"/>
          </w:tcPr>
          <w:p w14:paraId="45C61E35" w14:textId="77777777" w:rsidR="00086812" w:rsidRPr="00276E9B" w:rsidRDefault="00086812" w:rsidP="001200CB">
            <w:pPr>
              <w:pStyle w:val="TAH"/>
            </w:pPr>
            <w:r w:rsidRPr="00276E9B">
              <w:t>Value/remark</w:t>
            </w:r>
          </w:p>
        </w:tc>
        <w:tc>
          <w:tcPr>
            <w:tcW w:w="1700" w:type="dxa"/>
          </w:tcPr>
          <w:p w14:paraId="5C81B97C" w14:textId="77777777" w:rsidR="00086812" w:rsidRPr="00276E9B" w:rsidRDefault="00086812" w:rsidP="001200CB">
            <w:pPr>
              <w:pStyle w:val="TAH"/>
            </w:pPr>
            <w:r w:rsidRPr="00276E9B">
              <w:t>Comment</w:t>
            </w:r>
          </w:p>
        </w:tc>
        <w:tc>
          <w:tcPr>
            <w:tcW w:w="1245" w:type="dxa"/>
          </w:tcPr>
          <w:p w14:paraId="77B5A8E7" w14:textId="77777777" w:rsidR="00086812" w:rsidRPr="00276E9B" w:rsidRDefault="00086812" w:rsidP="001200CB">
            <w:pPr>
              <w:pStyle w:val="TAH"/>
            </w:pPr>
            <w:r w:rsidRPr="00276E9B">
              <w:t>Condition</w:t>
            </w:r>
          </w:p>
        </w:tc>
      </w:tr>
      <w:tr w:rsidR="00086812" w:rsidRPr="00276E9B" w14:paraId="37B69B22" w14:textId="77777777" w:rsidTr="001200CB">
        <w:tblPrEx>
          <w:tblCellMar>
            <w:left w:w="108" w:type="dxa"/>
            <w:right w:w="108" w:type="dxa"/>
          </w:tblCellMar>
        </w:tblPrEx>
        <w:tc>
          <w:tcPr>
            <w:tcW w:w="4535" w:type="dxa"/>
          </w:tcPr>
          <w:p w14:paraId="7F3B87DA" w14:textId="77777777" w:rsidR="00086812" w:rsidRPr="00276E9B" w:rsidRDefault="00086812" w:rsidP="001200CB">
            <w:pPr>
              <w:pStyle w:val="TAL"/>
            </w:pPr>
            <w:r w:rsidRPr="00276E9B">
              <w:t>RRCConnectionResumeComplete-NB ::= SEQUENCE {</w:t>
            </w:r>
          </w:p>
        </w:tc>
        <w:tc>
          <w:tcPr>
            <w:tcW w:w="2267" w:type="dxa"/>
          </w:tcPr>
          <w:p w14:paraId="29D7A47E" w14:textId="77777777" w:rsidR="00086812" w:rsidRPr="00276E9B" w:rsidRDefault="00086812" w:rsidP="001200CB">
            <w:pPr>
              <w:pStyle w:val="TAL"/>
            </w:pPr>
          </w:p>
        </w:tc>
        <w:tc>
          <w:tcPr>
            <w:tcW w:w="1700" w:type="dxa"/>
          </w:tcPr>
          <w:p w14:paraId="50CE37A2" w14:textId="77777777" w:rsidR="00086812" w:rsidRPr="00276E9B" w:rsidRDefault="00086812" w:rsidP="001200CB">
            <w:pPr>
              <w:pStyle w:val="TAL"/>
            </w:pPr>
          </w:p>
        </w:tc>
        <w:tc>
          <w:tcPr>
            <w:tcW w:w="1245" w:type="dxa"/>
          </w:tcPr>
          <w:p w14:paraId="12393518" w14:textId="77777777" w:rsidR="00086812" w:rsidRPr="00276E9B" w:rsidRDefault="00086812" w:rsidP="001200CB">
            <w:pPr>
              <w:pStyle w:val="TAL"/>
            </w:pPr>
          </w:p>
        </w:tc>
      </w:tr>
      <w:tr w:rsidR="00086812" w:rsidRPr="00276E9B" w14:paraId="339C6AC9" w14:textId="77777777" w:rsidTr="001200CB">
        <w:tblPrEx>
          <w:tblCellMar>
            <w:left w:w="108" w:type="dxa"/>
            <w:right w:w="108" w:type="dxa"/>
          </w:tblCellMar>
        </w:tblPrEx>
        <w:tc>
          <w:tcPr>
            <w:tcW w:w="4535" w:type="dxa"/>
          </w:tcPr>
          <w:p w14:paraId="736A30C7" w14:textId="77777777" w:rsidR="00086812" w:rsidRPr="00276E9B" w:rsidRDefault="00086812" w:rsidP="001200CB">
            <w:pPr>
              <w:pStyle w:val="TAL"/>
              <w:rPr>
                <w:snapToGrid w:val="0"/>
              </w:rPr>
            </w:pPr>
            <w:r w:rsidRPr="00276E9B">
              <w:rPr>
                <w:snapToGrid w:val="0"/>
              </w:rPr>
              <w:t xml:space="preserve">  rrc-TransactionIdentifier</w:t>
            </w:r>
          </w:p>
        </w:tc>
        <w:tc>
          <w:tcPr>
            <w:tcW w:w="2267" w:type="dxa"/>
          </w:tcPr>
          <w:p w14:paraId="4BDE42CB" w14:textId="77777777" w:rsidR="00086812" w:rsidRPr="00276E9B" w:rsidRDefault="00086812" w:rsidP="001200CB">
            <w:pPr>
              <w:pStyle w:val="TAL"/>
              <w:rPr>
                <w:snapToGrid w:val="0"/>
              </w:rPr>
            </w:pPr>
            <w:r w:rsidRPr="00276E9B">
              <w:rPr>
                <w:snapToGrid w:val="0"/>
              </w:rPr>
              <w:t>RRC-TransactionIdentifier-UL</w:t>
            </w:r>
          </w:p>
        </w:tc>
        <w:tc>
          <w:tcPr>
            <w:tcW w:w="1700" w:type="dxa"/>
          </w:tcPr>
          <w:p w14:paraId="28B5535E" w14:textId="77777777" w:rsidR="00086812" w:rsidRPr="00276E9B" w:rsidRDefault="00086812" w:rsidP="001200CB">
            <w:pPr>
              <w:pStyle w:val="TAL"/>
              <w:rPr>
                <w:snapToGrid w:val="0"/>
              </w:rPr>
            </w:pPr>
          </w:p>
        </w:tc>
        <w:tc>
          <w:tcPr>
            <w:tcW w:w="1245" w:type="dxa"/>
          </w:tcPr>
          <w:p w14:paraId="4F4C0D05" w14:textId="77777777" w:rsidR="00086812" w:rsidRPr="00276E9B" w:rsidRDefault="00086812" w:rsidP="001200CB">
            <w:pPr>
              <w:pStyle w:val="TAL"/>
              <w:rPr>
                <w:snapToGrid w:val="0"/>
              </w:rPr>
            </w:pPr>
          </w:p>
        </w:tc>
      </w:tr>
      <w:tr w:rsidR="00086812" w:rsidRPr="00276E9B" w14:paraId="589DC226" w14:textId="77777777" w:rsidTr="001200CB">
        <w:tblPrEx>
          <w:tblCellMar>
            <w:left w:w="108" w:type="dxa"/>
            <w:right w:w="108" w:type="dxa"/>
          </w:tblCellMar>
        </w:tblPrEx>
        <w:tc>
          <w:tcPr>
            <w:tcW w:w="4535" w:type="dxa"/>
          </w:tcPr>
          <w:p w14:paraId="12B95F10" w14:textId="77777777" w:rsidR="00086812" w:rsidRPr="00276E9B" w:rsidRDefault="00086812" w:rsidP="001200CB">
            <w:pPr>
              <w:pStyle w:val="TAL"/>
            </w:pPr>
            <w:r w:rsidRPr="00276E9B">
              <w:t xml:space="preserve">  criticalExtensions CHOICE {</w:t>
            </w:r>
          </w:p>
        </w:tc>
        <w:tc>
          <w:tcPr>
            <w:tcW w:w="2267" w:type="dxa"/>
          </w:tcPr>
          <w:p w14:paraId="6C80AB92" w14:textId="77777777" w:rsidR="00086812" w:rsidRPr="00276E9B" w:rsidRDefault="00086812" w:rsidP="001200CB">
            <w:pPr>
              <w:pStyle w:val="TAL"/>
            </w:pPr>
          </w:p>
        </w:tc>
        <w:tc>
          <w:tcPr>
            <w:tcW w:w="1700" w:type="dxa"/>
          </w:tcPr>
          <w:p w14:paraId="1F42FA2D" w14:textId="77777777" w:rsidR="00086812" w:rsidRPr="00276E9B" w:rsidRDefault="00086812" w:rsidP="001200CB">
            <w:pPr>
              <w:pStyle w:val="TAL"/>
            </w:pPr>
          </w:p>
        </w:tc>
        <w:tc>
          <w:tcPr>
            <w:tcW w:w="1245" w:type="dxa"/>
          </w:tcPr>
          <w:p w14:paraId="678446D2" w14:textId="77777777" w:rsidR="00086812" w:rsidRPr="00276E9B" w:rsidRDefault="00086812" w:rsidP="001200CB">
            <w:pPr>
              <w:pStyle w:val="TAL"/>
            </w:pPr>
          </w:p>
        </w:tc>
      </w:tr>
      <w:tr w:rsidR="00086812" w:rsidRPr="00276E9B" w14:paraId="5AB8FDE6" w14:textId="77777777" w:rsidTr="001200CB">
        <w:tblPrEx>
          <w:tblCellMar>
            <w:left w:w="108" w:type="dxa"/>
            <w:right w:w="108" w:type="dxa"/>
          </w:tblCellMar>
        </w:tblPrEx>
        <w:tc>
          <w:tcPr>
            <w:tcW w:w="4535" w:type="dxa"/>
          </w:tcPr>
          <w:p w14:paraId="372E202B" w14:textId="77777777" w:rsidR="00086812" w:rsidRPr="00276E9B" w:rsidRDefault="00086812" w:rsidP="001200CB">
            <w:pPr>
              <w:pStyle w:val="TAL"/>
            </w:pPr>
            <w:r w:rsidRPr="00276E9B">
              <w:t xml:space="preserve">    rrcConnectionResumeComplete-r13 SEQUENCE {</w:t>
            </w:r>
          </w:p>
        </w:tc>
        <w:tc>
          <w:tcPr>
            <w:tcW w:w="2267" w:type="dxa"/>
          </w:tcPr>
          <w:p w14:paraId="7F94EED4" w14:textId="77777777" w:rsidR="00086812" w:rsidRPr="00276E9B" w:rsidRDefault="00086812" w:rsidP="001200CB">
            <w:pPr>
              <w:pStyle w:val="TAL"/>
            </w:pPr>
          </w:p>
        </w:tc>
        <w:tc>
          <w:tcPr>
            <w:tcW w:w="1700" w:type="dxa"/>
          </w:tcPr>
          <w:p w14:paraId="0F9B39B9" w14:textId="77777777" w:rsidR="00086812" w:rsidRPr="00276E9B" w:rsidRDefault="00086812" w:rsidP="001200CB">
            <w:pPr>
              <w:pStyle w:val="TAL"/>
            </w:pPr>
          </w:p>
        </w:tc>
        <w:tc>
          <w:tcPr>
            <w:tcW w:w="1245" w:type="dxa"/>
          </w:tcPr>
          <w:p w14:paraId="510227AD" w14:textId="77777777" w:rsidR="00086812" w:rsidRPr="00276E9B" w:rsidRDefault="00086812" w:rsidP="001200CB">
            <w:pPr>
              <w:pStyle w:val="TAL"/>
            </w:pPr>
          </w:p>
        </w:tc>
      </w:tr>
      <w:tr w:rsidR="00086812" w:rsidRPr="00276E9B" w14:paraId="3ACD8EB1" w14:textId="77777777" w:rsidTr="001200CB">
        <w:tblPrEx>
          <w:tblCellMar>
            <w:left w:w="108" w:type="dxa"/>
            <w:right w:w="108" w:type="dxa"/>
          </w:tblCellMar>
        </w:tblPrEx>
        <w:tc>
          <w:tcPr>
            <w:tcW w:w="4535" w:type="dxa"/>
          </w:tcPr>
          <w:p w14:paraId="05F14988" w14:textId="77777777" w:rsidR="00086812" w:rsidRPr="00276E9B" w:rsidRDefault="00086812" w:rsidP="001200CB">
            <w:pPr>
              <w:pStyle w:val="TAL"/>
            </w:pPr>
            <w:r w:rsidRPr="00276E9B">
              <w:t xml:space="preserve">      selectedPLMN-Identity-r13</w:t>
            </w:r>
          </w:p>
        </w:tc>
        <w:tc>
          <w:tcPr>
            <w:tcW w:w="2267" w:type="dxa"/>
          </w:tcPr>
          <w:p w14:paraId="149EAC3E" w14:textId="77777777" w:rsidR="00086812" w:rsidRPr="00276E9B" w:rsidRDefault="00086812" w:rsidP="001200CB">
            <w:pPr>
              <w:pStyle w:val="TAL"/>
            </w:pPr>
            <w:r w:rsidRPr="00276E9B">
              <w:t>Not checked</w:t>
            </w:r>
          </w:p>
        </w:tc>
        <w:tc>
          <w:tcPr>
            <w:tcW w:w="1700" w:type="dxa"/>
          </w:tcPr>
          <w:p w14:paraId="26428517" w14:textId="77777777" w:rsidR="00086812" w:rsidRPr="00276E9B" w:rsidRDefault="00086812" w:rsidP="001200CB">
            <w:pPr>
              <w:pStyle w:val="TAL"/>
            </w:pPr>
          </w:p>
        </w:tc>
        <w:tc>
          <w:tcPr>
            <w:tcW w:w="1245" w:type="dxa"/>
          </w:tcPr>
          <w:p w14:paraId="60F89088" w14:textId="77777777" w:rsidR="00086812" w:rsidRPr="00276E9B" w:rsidRDefault="00086812" w:rsidP="001200CB">
            <w:pPr>
              <w:pStyle w:val="TAL"/>
            </w:pPr>
          </w:p>
        </w:tc>
      </w:tr>
      <w:tr w:rsidR="00086812" w:rsidRPr="00276E9B" w14:paraId="546091EA" w14:textId="77777777" w:rsidTr="001200CB">
        <w:tblPrEx>
          <w:tblCellMar>
            <w:left w:w="108" w:type="dxa"/>
            <w:right w:w="108" w:type="dxa"/>
          </w:tblCellMar>
        </w:tblPrEx>
        <w:tc>
          <w:tcPr>
            <w:tcW w:w="4535" w:type="dxa"/>
          </w:tcPr>
          <w:p w14:paraId="7AE7FB9B" w14:textId="77777777" w:rsidR="00086812" w:rsidRPr="00276E9B" w:rsidRDefault="00086812" w:rsidP="001200CB">
            <w:pPr>
              <w:pStyle w:val="TAL"/>
            </w:pPr>
            <w:r w:rsidRPr="00276E9B">
              <w:t xml:space="preserve">      dedicatedInfoNAS-r13</w:t>
            </w:r>
          </w:p>
        </w:tc>
        <w:tc>
          <w:tcPr>
            <w:tcW w:w="2267" w:type="dxa"/>
          </w:tcPr>
          <w:p w14:paraId="30AC6B4F" w14:textId="77777777" w:rsidR="00086812" w:rsidRPr="00276E9B" w:rsidRDefault="00086812" w:rsidP="001200CB">
            <w:pPr>
              <w:pStyle w:val="TAL"/>
            </w:pPr>
            <w:r w:rsidRPr="00276E9B">
              <w:t>Not Present</w:t>
            </w:r>
          </w:p>
        </w:tc>
        <w:tc>
          <w:tcPr>
            <w:tcW w:w="1700" w:type="dxa"/>
          </w:tcPr>
          <w:p w14:paraId="619D953B" w14:textId="77777777" w:rsidR="00086812" w:rsidRPr="00276E9B" w:rsidRDefault="00086812" w:rsidP="001200CB">
            <w:pPr>
              <w:pStyle w:val="TAL"/>
            </w:pPr>
          </w:p>
        </w:tc>
        <w:tc>
          <w:tcPr>
            <w:tcW w:w="1245" w:type="dxa"/>
          </w:tcPr>
          <w:p w14:paraId="7572E8F9" w14:textId="77777777" w:rsidR="00086812" w:rsidRPr="00276E9B" w:rsidRDefault="00086812" w:rsidP="001200CB">
            <w:pPr>
              <w:pStyle w:val="TAL"/>
            </w:pPr>
          </w:p>
        </w:tc>
      </w:tr>
      <w:tr w:rsidR="00086812" w:rsidRPr="00276E9B" w14:paraId="2970B767" w14:textId="77777777" w:rsidTr="001200CB">
        <w:tblPrEx>
          <w:tblCellMar>
            <w:left w:w="108" w:type="dxa"/>
            <w:right w:w="108" w:type="dxa"/>
          </w:tblCellMar>
        </w:tblPrEx>
        <w:tc>
          <w:tcPr>
            <w:tcW w:w="4535" w:type="dxa"/>
          </w:tcPr>
          <w:p w14:paraId="17CAA8C9" w14:textId="77777777" w:rsidR="00086812" w:rsidRPr="00276E9B" w:rsidRDefault="00086812" w:rsidP="001200CB">
            <w:pPr>
              <w:pStyle w:val="TAL"/>
            </w:pPr>
            <w:r w:rsidRPr="00276E9B">
              <w:t xml:space="preserve">      lateNonCriticalExtension</w:t>
            </w:r>
          </w:p>
        </w:tc>
        <w:tc>
          <w:tcPr>
            <w:tcW w:w="2267" w:type="dxa"/>
          </w:tcPr>
          <w:p w14:paraId="54B9D446" w14:textId="77777777" w:rsidR="00086812" w:rsidRPr="00276E9B" w:rsidRDefault="00086812" w:rsidP="001200CB">
            <w:pPr>
              <w:pStyle w:val="TAL"/>
            </w:pPr>
            <w:r w:rsidRPr="00276E9B">
              <w:t>Not checked</w:t>
            </w:r>
          </w:p>
        </w:tc>
        <w:tc>
          <w:tcPr>
            <w:tcW w:w="1700" w:type="dxa"/>
          </w:tcPr>
          <w:p w14:paraId="7811768A" w14:textId="77777777" w:rsidR="00086812" w:rsidRPr="00276E9B" w:rsidRDefault="00086812" w:rsidP="001200CB">
            <w:pPr>
              <w:pStyle w:val="TAL"/>
            </w:pPr>
          </w:p>
        </w:tc>
        <w:tc>
          <w:tcPr>
            <w:tcW w:w="1245" w:type="dxa"/>
          </w:tcPr>
          <w:p w14:paraId="50FD88AA" w14:textId="77777777" w:rsidR="00086812" w:rsidRPr="00276E9B" w:rsidRDefault="00086812" w:rsidP="001200CB">
            <w:pPr>
              <w:pStyle w:val="TAL"/>
            </w:pPr>
          </w:p>
        </w:tc>
      </w:tr>
      <w:tr w:rsidR="00086812" w:rsidRPr="00276E9B" w14:paraId="091D5AE4" w14:textId="77777777" w:rsidTr="001200CB">
        <w:tblPrEx>
          <w:tblCellMar>
            <w:left w:w="108" w:type="dxa"/>
            <w:right w:w="108" w:type="dxa"/>
          </w:tblCellMar>
        </w:tblPrEx>
        <w:tc>
          <w:tcPr>
            <w:tcW w:w="4535" w:type="dxa"/>
          </w:tcPr>
          <w:p w14:paraId="6438B57F" w14:textId="77777777" w:rsidR="00086812" w:rsidRPr="00276E9B" w:rsidRDefault="00086812" w:rsidP="001200CB">
            <w:pPr>
              <w:pStyle w:val="TAL"/>
            </w:pPr>
            <w:r w:rsidRPr="00276E9B">
              <w:t xml:space="preserve">      nonCriticalExtension SEQUENCE {}</w:t>
            </w:r>
          </w:p>
        </w:tc>
        <w:tc>
          <w:tcPr>
            <w:tcW w:w="2267" w:type="dxa"/>
          </w:tcPr>
          <w:p w14:paraId="6E97A320" w14:textId="77777777" w:rsidR="00086812" w:rsidRPr="00276E9B" w:rsidRDefault="00086812" w:rsidP="001200CB">
            <w:pPr>
              <w:pStyle w:val="TAL"/>
            </w:pPr>
            <w:r w:rsidRPr="00276E9B">
              <w:t>Not checked</w:t>
            </w:r>
          </w:p>
        </w:tc>
        <w:tc>
          <w:tcPr>
            <w:tcW w:w="1700" w:type="dxa"/>
          </w:tcPr>
          <w:p w14:paraId="4A59E23C" w14:textId="77777777" w:rsidR="00086812" w:rsidRPr="00276E9B" w:rsidRDefault="00086812" w:rsidP="001200CB">
            <w:pPr>
              <w:pStyle w:val="TAL"/>
            </w:pPr>
          </w:p>
        </w:tc>
        <w:tc>
          <w:tcPr>
            <w:tcW w:w="1245" w:type="dxa"/>
          </w:tcPr>
          <w:p w14:paraId="7548E8F1" w14:textId="77777777" w:rsidR="00086812" w:rsidRPr="00276E9B" w:rsidRDefault="00086812" w:rsidP="001200CB">
            <w:pPr>
              <w:pStyle w:val="TAL"/>
            </w:pPr>
          </w:p>
        </w:tc>
      </w:tr>
      <w:tr w:rsidR="00086812" w:rsidRPr="00276E9B" w14:paraId="19D38DDC" w14:textId="77777777" w:rsidTr="001200CB">
        <w:tblPrEx>
          <w:tblCellMar>
            <w:left w:w="108" w:type="dxa"/>
            <w:right w:w="108" w:type="dxa"/>
          </w:tblCellMar>
        </w:tblPrEx>
        <w:tc>
          <w:tcPr>
            <w:tcW w:w="4535" w:type="dxa"/>
          </w:tcPr>
          <w:p w14:paraId="4634A1B0" w14:textId="77777777" w:rsidR="00086812" w:rsidRPr="00276E9B" w:rsidRDefault="00086812" w:rsidP="001200CB">
            <w:pPr>
              <w:pStyle w:val="TAL"/>
            </w:pPr>
            <w:r w:rsidRPr="00276E9B">
              <w:t xml:space="preserve">    }</w:t>
            </w:r>
          </w:p>
        </w:tc>
        <w:tc>
          <w:tcPr>
            <w:tcW w:w="2267" w:type="dxa"/>
          </w:tcPr>
          <w:p w14:paraId="6C2BB400" w14:textId="77777777" w:rsidR="00086812" w:rsidRPr="00276E9B" w:rsidRDefault="00086812" w:rsidP="001200CB">
            <w:pPr>
              <w:pStyle w:val="TAL"/>
            </w:pPr>
          </w:p>
        </w:tc>
        <w:tc>
          <w:tcPr>
            <w:tcW w:w="1700" w:type="dxa"/>
          </w:tcPr>
          <w:p w14:paraId="63A566BF" w14:textId="77777777" w:rsidR="00086812" w:rsidRPr="00276E9B" w:rsidRDefault="00086812" w:rsidP="001200CB">
            <w:pPr>
              <w:pStyle w:val="TAL"/>
            </w:pPr>
          </w:p>
        </w:tc>
        <w:tc>
          <w:tcPr>
            <w:tcW w:w="1245" w:type="dxa"/>
          </w:tcPr>
          <w:p w14:paraId="5B63AC3D" w14:textId="77777777" w:rsidR="00086812" w:rsidRPr="00276E9B" w:rsidRDefault="00086812" w:rsidP="001200CB">
            <w:pPr>
              <w:pStyle w:val="TAL"/>
            </w:pPr>
          </w:p>
        </w:tc>
      </w:tr>
      <w:tr w:rsidR="00086812" w:rsidRPr="00276E9B" w14:paraId="719A0914" w14:textId="77777777" w:rsidTr="001200CB">
        <w:tblPrEx>
          <w:tblCellMar>
            <w:left w:w="108" w:type="dxa"/>
            <w:right w:w="108" w:type="dxa"/>
          </w:tblCellMar>
        </w:tblPrEx>
        <w:tc>
          <w:tcPr>
            <w:tcW w:w="4535" w:type="dxa"/>
          </w:tcPr>
          <w:p w14:paraId="63F5E166" w14:textId="77777777" w:rsidR="00086812" w:rsidRPr="00276E9B" w:rsidRDefault="00086812" w:rsidP="001200CB">
            <w:pPr>
              <w:pStyle w:val="TAL"/>
            </w:pPr>
            <w:r w:rsidRPr="00276E9B">
              <w:t xml:space="preserve">  }</w:t>
            </w:r>
          </w:p>
        </w:tc>
        <w:tc>
          <w:tcPr>
            <w:tcW w:w="2267" w:type="dxa"/>
          </w:tcPr>
          <w:p w14:paraId="6AD4F3E6" w14:textId="77777777" w:rsidR="00086812" w:rsidRPr="00276E9B" w:rsidRDefault="00086812" w:rsidP="001200CB">
            <w:pPr>
              <w:pStyle w:val="TAL"/>
            </w:pPr>
          </w:p>
        </w:tc>
        <w:tc>
          <w:tcPr>
            <w:tcW w:w="1700" w:type="dxa"/>
          </w:tcPr>
          <w:p w14:paraId="069DA356" w14:textId="77777777" w:rsidR="00086812" w:rsidRPr="00276E9B" w:rsidRDefault="00086812" w:rsidP="001200CB">
            <w:pPr>
              <w:pStyle w:val="TAL"/>
            </w:pPr>
          </w:p>
        </w:tc>
        <w:tc>
          <w:tcPr>
            <w:tcW w:w="1245" w:type="dxa"/>
          </w:tcPr>
          <w:p w14:paraId="688FD98E" w14:textId="77777777" w:rsidR="00086812" w:rsidRPr="00276E9B" w:rsidRDefault="00086812" w:rsidP="001200CB">
            <w:pPr>
              <w:pStyle w:val="TAL"/>
            </w:pPr>
          </w:p>
        </w:tc>
      </w:tr>
      <w:tr w:rsidR="00086812" w:rsidRPr="00276E9B" w14:paraId="33BC4790" w14:textId="77777777" w:rsidTr="001200CB">
        <w:tblPrEx>
          <w:tblCellMar>
            <w:left w:w="108" w:type="dxa"/>
            <w:right w:w="108" w:type="dxa"/>
          </w:tblCellMar>
        </w:tblPrEx>
        <w:tc>
          <w:tcPr>
            <w:tcW w:w="4535" w:type="dxa"/>
          </w:tcPr>
          <w:p w14:paraId="3D5B4511" w14:textId="77777777" w:rsidR="00086812" w:rsidRPr="00276E9B" w:rsidRDefault="00086812" w:rsidP="001200CB">
            <w:pPr>
              <w:pStyle w:val="TAL"/>
            </w:pPr>
            <w:r w:rsidRPr="00276E9B">
              <w:t>}</w:t>
            </w:r>
          </w:p>
        </w:tc>
        <w:tc>
          <w:tcPr>
            <w:tcW w:w="2267" w:type="dxa"/>
          </w:tcPr>
          <w:p w14:paraId="7175804E" w14:textId="77777777" w:rsidR="00086812" w:rsidRPr="00276E9B" w:rsidRDefault="00086812" w:rsidP="001200CB">
            <w:pPr>
              <w:pStyle w:val="TAL"/>
            </w:pPr>
          </w:p>
        </w:tc>
        <w:tc>
          <w:tcPr>
            <w:tcW w:w="1700" w:type="dxa"/>
          </w:tcPr>
          <w:p w14:paraId="43C81617" w14:textId="77777777" w:rsidR="00086812" w:rsidRPr="00276E9B" w:rsidRDefault="00086812" w:rsidP="001200CB">
            <w:pPr>
              <w:pStyle w:val="TAL"/>
            </w:pPr>
          </w:p>
        </w:tc>
        <w:tc>
          <w:tcPr>
            <w:tcW w:w="1245" w:type="dxa"/>
          </w:tcPr>
          <w:p w14:paraId="6E043D9B" w14:textId="77777777" w:rsidR="00086812" w:rsidRPr="00276E9B" w:rsidRDefault="00086812" w:rsidP="001200CB">
            <w:pPr>
              <w:pStyle w:val="TAL"/>
            </w:pPr>
          </w:p>
        </w:tc>
      </w:tr>
    </w:tbl>
    <w:p w14:paraId="59123AA6" w14:textId="77777777" w:rsidR="00086812" w:rsidRPr="00276E9B" w:rsidRDefault="00086812" w:rsidP="00086812"/>
    <w:p w14:paraId="2B60DC41" w14:textId="77777777" w:rsidR="00086812" w:rsidRPr="00276E9B" w:rsidRDefault="00086812" w:rsidP="00086812">
      <w:pPr>
        <w:pStyle w:val="TH"/>
      </w:pPr>
      <w:r w:rsidRPr="00276E9B">
        <w:lastRenderedPageBreak/>
        <w:t xml:space="preserve">Table 22.4.15.3.3-4: </w:t>
      </w:r>
      <w:r w:rsidRPr="00276E9B">
        <w:rPr>
          <w:i/>
        </w:rPr>
        <w:t xml:space="preserve">RRCConnectionRelease-NB </w:t>
      </w:r>
      <w:r w:rsidRPr="00276E9B">
        <w:t>(step 7, table 22.4.15.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86812" w:rsidRPr="00276E9B" w14:paraId="014A156C" w14:textId="77777777" w:rsidTr="001200CB">
        <w:tc>
          <w:tcPr>
            <w:tcW w:w="9738" w:type="dxa"/>
            <w:gridSpan w:val="4"/>
          </w:tcPr>
          <w:p w14:paraId="3DEE7D4F" w14:textId="77777777" w:rsidR="00086812" w:rsidRPr="00276E9B" w:rsidRDefault="00086812" w:rsidP="001200CB">
            <w:pPr>
              <w:pStyle w:val="TAL"/>
            </w:pPr>
            <w:r w:rsidRPr="00276E9B">
              <w:t>Derivation Path: 36.508 table 8.1.6.1-9</w:t>
            </w:r>
          </w:p>
        </w:tc>
      </w:tr>
      <w:tr w:rsidR="00086812" w:rsidRPr="00276E9B" w14:paraId="70C3101F" w14:textId="77777777" w:rsidTr="001200CB">
        <w:tblPrEx>
          <w:tblCellMar>
            <w:left w:w="108" w:type="dxa"/>
            <w:right w:w="108" w:type="dxa"/>
          </w:tblCellMar>
        </w:tblPrEx>
        <w:tc>
          <w:tcPr>
            <w:tcW w:w="4535" w:type="dxa"/>
          </w:tcPr>
          <w:p w14:paraId="12247BEC" w14:textId="77777777" w:rsidR="00086812" w:rsidRPr="00276E9B" w:rsidRDefault="00086812" w:rsidP="001200CB">
            <w:pPr>
              <w:pStyle w:val="TAH"/>
            </w:pPr>
            <w:r w:rsidRPr="00276E9B">
              <w:t>Information Element</w:t>
            </w:r>
          </w:p>
        </w:tc>
        <w:tc>
          <w:tcPr>
            <w:tcW w:w="2267" w:type="dxa"/>
          </w:tcPr>
          <w:p w14:paraId="1CB2BC3E" w14:textId="77777777" w:rsidR="00086812" w:rsidRPr="00276E9B" w:rsidRDefault="00086812" w:rsidP="001200CB">
            <w:pPr>
              <w:pStyle w:val="TAH"/>
            </w:pPr>
            <w:r w:rsidRPr="00276E9B">
              <w:t>Value/remark</w:t>
            </w:r>
          </w:p>
        </w:tc>
        <w:tc>
          <w:tcPr>
            <w:tcW w:w="1700" w:type="dxa"/>
          </w:tcPr>
          <w:p w14:paraId="0FEC5BA6" w14:textId="77777777" w:rsidR="00086812" w:rsidRPr="00276E9B" w:rsidRDefault="00086812" w:rsidP="001200CB">
            <w:pPr>
              <w:pStyle w:val="TAH"/>
            </w:pPr>
            <w:r w:rsidRPr="00276E9B">
              <w:t>Comment</w:t>
            </w:r>
          </w:p>
        </w:tc>
        <w:tc>
          <w:tcPr>
            <w:tcW w:w="1245" w:type="dxa"/>
          </w:tcPr>
          <w:p w14:paraId="7984A536" w14:textId="77777777" w:rsidR="00086812" w:rsidRPr="00276E9B" w:rsidRDefault="00086812" w:rsidP="001200CB">
            <w:pPr>
              <w:pStyle w:val="TAH"/>
            </w:pPr>
            <w:r w:rsidRPr="00276E9B">
              <w:t>Condition</w:t>
            </w:r>
          </w:p>
        </w:tc>
      </w:tr>
      <w:tr w:rsidR="00086812" w:rsidRPr="00276E9B" w14:paraId="6D51660D" w14:textId="77777777" w:rsidTr="001200CB">
        <w:tblPrEx>
          <w:tblCellMar>
            <w:left w:w="108" w:type="dxa"/>
            <w:right w:w="108" w:type="dxa"/>
          </w:tblCellMar>
        </w:tblPrEx>
        <w:tc>
          <w:tcPr>
            <w:tcW w:w="4535" w:type="dxa"/>
          </w:tcPr>
          <w:p w14:paraId="064E7578" w14:textId="77777777" w:rsidR="00086812" w:rsidRPr="00276E9B" w:rsidRDefault="00086812" w:rsidP="001200CB">
            <w:pPr>
              <w:pStyle w:val="TAL"/>
            </w:pPr>
            <w:r w:rsidRPr="00276E9B">
              <w:t>RRCConnectionRelease-NB ::= SEQUENCE {</w:t>
            </w:r>
          </w:p>
        </w:tc>
        <w:tc>
          <w:tcPr>
            <w:tcW w:w="2267" w:type="dxa"/>
          </w:tcPr>
          <w:p w14:paraId="0AFD27FB" w14:textId="77777777" w:rsidR="00086812" w:rsidRPr="00276E9B" w:rsidRDefault="00086812" w:rsidP="001200CB">
            <w:pPr>
              <w:pStyle w:val="TAL"/>
            </w:pPr>
          </w:p>
        </w:tc>
        <w:tc>
          <w:tcPr>
            <w:tcW w:w="1700" w:type="dxa"/>
          </w:tcPr>
          <w:p w14:paraId="2CF3822E" w14:textId="77777777" w:rsidR="00086812" w:rsidRPr="00276E9B" w:rsidRDefault="00086812" w:rsidP="001200CB">
            <w:pPr>
              <w:pStyle w:val="TAL"/>
            </w:pPr>
          </w:p>
        </w:tc>
        <w:tc>
          <w:tcPr>
            <w:tcW w:w="1245" w:type="dxa"/>
          </w:tcPr>
          <w:p w14:paraId="14D5E8D1" w14:textId="77777777" w:rsidR="00086812" w:rsidRPr="00276E9B" w:rsidRDefault="00086812" w:rsidP="001200CB">
            <w:pPr>
              <w:pStyle w:val="TAL"/>
            </w:pPr>
          </w:p>
        </w:tc>
      </w:tr>
      <w:tr w:rsidR="00086812" w:rsidRPr="00276E9B" w14:paraId="18328DC9" w14:textId="77777777" w:rsidTr="001200CB">
        <w:tblPrEx>
          <w:tblCellMar>
            <w:left w:w="108" w:type="dxa"/>
            <w:right w:w="108" w:type="dxa"/>
          </w:tblCellMar>
        </w:tblPrEx>
        <w:tc>
          <w:tcPr>
            <w:tcW w:w="4535" w:type="dxa"/>
          </w:tcPr>
          <w:p w14:paraId="66C4EF8A" w14:textId="77777777" w:rsidR="00086812" w:rsidRPr="00276E9B" w:rsidRDefault="00086812" w:rsidP="001200CB">
            <w:pPr>
              <w:pStyle w:val="TAL"/>
              <w:rPr>
                <w:snapToGrid w:val="0"/>
              </w:rPr>
            </w:pPr>
            <w:r w:rsidRPr="00276E9B">
              <w:rPr>
                <w:snapToGrid w:val="0"/>
              </w:rPr>
              <w:t xml:space="preserve">  rrc-TransactionIdentifier</w:t>
            </w:r>
          </w:p>
        </w:tc>
        <w:tc>
          <w:tcPr>
            <w:tcW w:w="2267" w:type="dxa"/>
          </w:tcPr>
          <w:p w14:paraId="2C2673D9" w14:textId="77777777" w:rsidR="00086812" w:rsidRPr="00276E9B" w:rsidRDefault="00086812" w:rsidP="001200CB">
            <w:pPr>
              <w:pStyle w:val="TAL"/>
              <w:rPr>
                <w:snapToGrid w:val="0"/>
              </w:rPr>
            </w:pPr>
            <w:r w:rsidRPr="00276E9B">
              <w:rPr>
                <w:snapToGrid w:val="0"/>
              </w:rPr>
              <w:t>RRC-TransactionIdentifier-DL</w:t>
            </w:r>
          </w:p>
        </w:tc>
        <w:tc>
          <w:tcPr>
            <w:tcW w:w="1700" w:type="dxa"/>
          </w:tcPr>
          <w:p w14:paraId="5A372931" w14:textId="77777777" w:rsidR="00086812" w:rsidRPr="00276E9B" w:rsidRDefault="00086812" w:rsidP="001200CB">
            <w:pPr>
              <w:pStyle w:val="TAL"/>
              <w:rPr>
                <w:snapToGrid w:val="0"/>
              </w:rPr>
            </w:pPr>
          </w:p>
        </w:tc>
        <w:tc>
          <w:tcPr>
            <w:tcW w:w="1245" w:type="dxa"/>
          </w:tcPr>
          <w:p w14:paraId="11342315" w14:textId="77777777" w:rsidR="00086812" w:rsidRPr="00276E9B" w:rsidRDefault="00086812" w:rsidP="001200CB">
            <w:pPr>
              <w:pStyle w:val="TAL"/>
              <w:rPr>
                <w:snapToGrid w:val="0"/>
              </w:rPr>
            </w:pPr>
          </w:p>
        </w:tc>
      </w:tr>
      <w:tr w:rsidR="00086812" w:rsidRPr="00276E9B" w14:paraId="6EF717E6" w14:textId="77777777" w:rsidTr="001200CB">
        <w:tblPrEx>
          <w:tblCellMar>
            <w:left w:w="108" w:type="dxa"/>
            <w:right w:w="108" w:type="dxa"/>
          </w:tblCellMar>
        </w:tblPrEx>
        <w:tc>
          <w:tcPr>
            <w:tcW w:w="4535" w:type="dxa"/>
          </w:tcPr>
          <w:p w14:paraId="6676117D" w14:textId="77777777" w:rsidR="00086812" w:rsidRPr="00276E9B" w:rsidRDefault="00086812" w:rsidP="001200CB">
            <w:pPr>
              <w:pStyle w:val="TAL"/>
            </w:pPr>
            <w:r w:rsidRPr="00276E9B">
              <w:t xml:space="preserve">  criticalExtensions CHOICE {</w:t>
            </w:r>
          </w:p>
        </w:tc>
        <w:tc>
          <w:tcPr>
            <w:tcW w:w="2267" w:type="dxa"/>
          </w:tcPr>
          <w:p w14:paraId="5A89CE76" w14:textId="77777777" w:rsidR="00086812" w:rsidRPr="00276E9B" w:rsidRDefault="00086812" w:rsidP="001200CB">
            <w:pPr>
              <w:pStyle w:val="TAL"/>
            </w:pPr>
          </w:p>
        </w:tc>
        <w:tc>
          <w:tcPr>
            <w:tcW w:w="1700" w:type="dxa"/>
          </w:tcPr>
          <w:p w14:paraId="73C26DD7" w14:textId="77777777" w:rsidR="00086812" w:rsidRPr="00276E9B" w:rsidRDefault="00086812" w:rsidP="001200CB">
            <w:pPr>
              <w:pStyle w:val="TAL"/>
            </w:pPr>
          </w:p>
        </w:tc>
        <w:tc>
          <w:tcPr>
            <w:tcW w:w="1245" w:type="dxa"/>
          </w:tcPr>
          <w:p w14:paraId="04FCBD4E" w14:textId="77777777" w:rsidR="00086812" w:rsidRPr="00276E9B" w:rsidRDefault="00086812" w:rsidP="001200CB">
            <w:pPr>
              <w:pStyle w:val="TAL"/>
            </w:pPr>
          </w:p>
        </w:tc>
      </w:tr>
      <w:tr w:rsidR="00086812" w:rsidRPr="00276E9B" w14:paraId="6C92E020" w14:textId="77777777" w:rsidTr="001200CB">
        <w:tblPrEx>
          <w:tblCellMar>
            <w:left w:w="108" w:type="dxa"/>
            <w:right w:w="108" w:type="dxa"/>
          </w:tblCellMar>
        </w:tblPrEx>
        <w:tc>
          <w:tcPr>
            <w:tcW w:w="4535" w:type="dxa"/>
          </w:tcPr>
          <w:p w14:paraId="185CC619" w14:textId="77777777" w:rsidR="00086812" w:rsidRPr="00276E9B" w:rsidRDefault="00086812" w:rsidP="001200CB">
            <w:pPr>
              <w:pStyle w:val="TAL"/>
            </w:pPr>
            <w:r w:rsidRPr="00276E9B">
              <w:t xml:space="preserve">    c1 CHOICE {</w:t>
            </w:r>
          </w:p>
        </w:tc>
        <w:tc>
          <w:tcPr>
            <w:tcW w:w="2267" w:type="dxa"/>
          </w:tcPr>
          <w:p w14:paraId="3A286428" w14:textId="77777777" w:rsidR="00086812" w:rsidRPr="00276E9B" w:rsidRDefault="00086812" w:rsidP="001200CB">
            <w:pPr>
              <w:pStyle w:val="TAL"/>
            </w:pPr>
          </w:p>
        </w:tc>
        <w:tc>
          <w:tcPr>
            <w:tcW w:w="1700" w:type="dxa"/>
          </w:tcPr>
          <w:p w14:paraId="3A97196A" w14:textId="77777777" w:rsidR="00086812" w:rsidRPr="00276E9B" w:rsidRDefault="00086812" w:rsidP="001200CB">
            <w:pPr>
              <w:pStyle w:val="TAL"/>
            </w:pPr>
          </w:p>
        </w:tc>
        <w:tc>
          <w:tcPr>
            <w:tcW w:w="1245" w:type="dxa"/>
          </w:tcPr>
          <w:p w14:paraId="51B6CAE7" w14:textId="77777777" w:rsidR="00086812" w:rsidRPr="00276E9B" w:rsidRDefault="00086812" w:rsidP="001200CB">
            <w:pPr>
              <w:pStyle w:val="TAL"/>
            </w:pPr>
          </w:p>
        </w:tc>
      </w:tr>
      <w:tr w:rsidR="00086812" w:rsidRPr="00276E9B" w14:paraId="0A568CDC" w14:textId="77777777" w:rsidTr="001200CB">
        <w:tblPrEx>
          <w:tblCellMar>
            <w:left w:w="108" w:type="dxa"/>
            <w:right w:w="108" w:type="dxa"/>
          </w:tblCellMar>
        </w:tblPrEx>
        <w:tc>
          <w:tcPr>
            <w:tcW w:w="4535" w:type="dxa"/>
          </w:tcPr>
          <w:p w14:paraId="59AD0E28" w14:textId="77777777" w:rsidR="00086812" w:rsidRPr="00276E9B" w:rsidRDefault="00086812" w:rsidP="001200CB">
            <w:pPr>
              <w:pStyle w:val="TAL"/>
            </w:pPr>
            <w:r w:rsidRPr="00276E9B">
              <w:t xml:space="preserve">      rrcConnectionRelease-r13 SEQUENCE {</w:t>
            </w:r>
          </w:p>
        </w:tc>
        <w:tc>
          <w:tcPr>
            <w:tcW w:w="2267" w:type="dxa"/>
          </w:tcPr>
          <w:p w14:paraId="5F04E8F9" w14:textId="77777777" w:rsidR="00086812" w:rsidRPr="00276E9B" w:rsidRDefault="00086812" w:rsidP="001200CB">
            <w:pPr>
              <w:pStyle w:val="TAL"/>
            </w:pPr>
          </w:p>
        </w:tc>
        <w:tc>
          <w:tcPr>
            <w:tcW w:w="1700" w:type="dxa"/>
          </w:tcPr>
          <w:p w14:paraId="5A6A8D7E" w14:textId="77777777" w:rsidR="00086812" w:rsidRPr="00276E9B" w:rsidRDefault="00086812" w:rsidP="001200CB">
            <w:pPr>
              <w:pStyle w:val="TAL"/>
            </w:pPr>
          </w:p>
        </w:tc>
        <w:tc>
          <w:tcPr>
            <w:tcW w:w="1245" w:type="dxa"/>
          </w:tcPr>
          <w:p w14:paraId="44C31056" w14:textId="77777777" w:rsidR="00086812" w:rsidRPr="00276E9B" w:rsidRDefault="00086812" w:rsidP="001200CB">
            <w:pPr>
              <w:pStyle w:val="TAL"/>
            </w:pPr>
          </w:p>
        </w:tc>
      </w:tr>
      <w:tr w:rsidR="00086812" w:rsidRPr="00276E9B" w14:paraId="5F2B34BA" w14:textId="77777777" w:rsidTr="001200CB">
        <w:tblPrEx>
          <w:tblCellMar>
            <w:left w:w="108" w:type="dxa"/>
            <w:right w:w="108" w:type="dxa"/>
          </w:tblCellMar>
        </w:tblPrEx>
        <w:tc>
          <w:tcPr>
            <w:tcW w:w="4535" w:type="dxa"/>
          </w:tcPr>
          <w:p w14:paraId="356690B1" w14:textId="77777777" w:rsidR="00086812" w:rsidRPr="00276E9B" w:rsidRDefault="00086812" w:rsidP="001200CB">
            <w:pPr>
              <w:pStyle w:val="TAL"/>
            </w:pPr>
            <w:r w:rsidRPr="00276E9B">
              <w:t xml:space="preserve">        </w:t>
            </w:r>
            <w:r w:rsidRPr="00276E9B">
              <w:rPr>
                <w:snapToGrid w:val="0"/>
              </w:rPr>
              <w:t>releaseCause-r13</w:t>
            </w:r>
          </w:p>
        </w:tc>
        <w:tc>
          <w:tcPr>
            <w:tcW w:w="2267" w:type="dxa"/>
          </w:tcPr>
          <w:p w14:paraId="3AC995B1" w14:textId="77777777" w:rsidR="00086812" w:rsidRPr="00276E9B" w:rsidRDefault="00086812" w:rsidP="001200CB">
            <w:pPr>
              <w:pStyle w:val="TAL"/>
            </w:pPr>
            <w:r w:rsidRPr="00276E9B">
              <w:rPr>
                <w:snapToGrid w:val="0"/>
              </w:rPr>
              <w:t>rrc-Suspend</w:t>
            </w:r>
          </w:p>
        </w:tc>
        <w:tc>
          <w:tcPr>
            <w:tcW w:w="1700" w:type="dxa"/>
          </w:tcPr>
          <w:p w14:paraId="62807466" w14:textId="77777777" w:rsidR="00086812" w:rsidRPr="00276E9B" w:rsidRDefault="00086812" w:rsidP="001200CB">
            <w:pPr>
              <w:pStyle w:val="TAL"/>
            </w:pPr>
          </w:p>
        </w:tc>
        <w:tc>
          <w:tcPr>
            <w:tcW w:w="1245" w:type="dxa"/>
          </w:tcPr>
          <w:p w14:paraId="74FE69BC" w14:textId="77777777" w:rsidR="00086812" w:rsidRPr="00276E9B" w:rsidRDefault="00086812" w:rsidP="001200CB">
            <w:pPr>
              <w:pStyle w:val="TAL"/>
            </w:pPr>
          </w:p>
        </w:tc>
      </w:tr>
      <w:tr w:rsidR="00086812" w:rsidRPr="00276E9B" w14:paraId="1A8FC3AC" w14:textId="77777777" w:rsidTr="001200CB">
        <w:tblPrEx>
          <w:tblCellMar>
            <w:left w:w="108" w:type="dxa"/>
            <w:right w:w="108" w:type="dxa"/>
          </w:tblCellMar>
        </w:tblPrEx>
        <w:tc>
          <w:tcPr>
            <w:tcW w:w="4535" w:type="dxa"/>
          </w:tcPr>
          <w:p w14:paraId="17929EE9" w14:textId="77777777" w:rsidR="00086812" w:rsidRPr="00276E9B" w:rsidRDefault="00086812" w:rsidP="001200CB">
            <w:pPr>
              <w:pStyle w:val="TAL"/>
            </w:pPr>
            <w:r w:rsidRPr="00276E9B">
              <w:t xml:space="preserve">        </w:t>
            </w:r>
            <w:r w:rsidRPr="00276E9B">
              <w:rPr>
                <w:snapToGrid w:val="0"/>
              </w:rPr>
              <w:t>resumeIdentity-r13</w:t>
            </w:r>
          </w:p>
        </w:tc>
        <w:tc>
          <w:tcPr>
            <w:tcW w:w="2267" w:type="dxa"/>
          </w:tcPr>
          <w:p w14:paraId="6EE7143A" w14:textId="77777777" w:rsidR="00086812" w:rsidRPr="00276E9B" w:rsidRDefault="00086812" w:rsidP="001200CB">
            <w:pPr>
              <w:pStyle w:val="TAL"/>
            </w:pPr>
            <w:r w:rsidRPr="00276E9B">
              <w:t>BIT STRING (SIZE(40))</w:t>
            </w:r>
          </w:p>
        </w:tc>
        <w:tc>
          <w:tcPr>
            <w:tcW w:w="1700" w:type="dxa"/>
          </w:tcPr>
          <w:p w14:paraId="31FFEF21" w14:textId="77777777" w:rsidR="00086812" w:rsidRPr="00276E9B" w:rsidRDefault="00086812" w:rsidP="001200CB">
            <w:pPr>
              <w:pStyle w:val="TAL"/>
            </w:pPr>
            <w:r w:rsidRPr="00276E9B">
              <w:t>New value (other than the value used in Step 2)</w:t>
            </w:r>
          </w:p>
        </w:tc>
        <w:tc>
          <w:tcPr>
            <w:tcW w:w="1245" w:type="dxa"/>
          </w:tcPr>
          <w:p w14:paraId="42859AC8" w14:textId="77777777" w:rsidR="00086812" w:rsidRPr="00276E9B" w:rsidRDefault="00086812" w:rsidP="001200CB">
            <w:pPr>
              <w:pStyle w:val="TAL"/>
            </w:pPr>
          </w:p>
        </w:tc>
      </w:tr>
      <w:tr w:rsidR="00086812" w:rsidRPr="00276E9B" w14:paraId="39AF429C" w14:textId="77777777" w:rsidTr="001200CB">
        <w:tblPrEx>
          <w:tblCellMar>
            <w:left w:w="108" w:type="dxa"/>
            <w:right w:w="108" w:type="dxa"/>
          </w:tblCellMar>
        </w:tblPrEx>
        <w:tc>
          <w:tcPr>
            <w:tcW w:w="4535" w:type="dxa"/>
          </w:tcPr>
          <w:p w14:paraId="18526F3C" w14:textId="77777777" w:rsidR="00086812" w:rsidRPr="00276E9B" w:rsidRDefault="00086812" w:rsidP="001200CB">
            <w:pPr>
              <w:pStyle w:val="TAL"/>
            </w:pPr>
            <w:r w:rsidRPr="00276E9B">
              <w:t xml:space="preserve">        extendedWaitTime-r13</w:t>
            </w:r>
          </w:p>
        </w:tc>
        <w:tc>
          <w:tcPr>
            <w:tcW w:w="2267" w:type="dxa"/>
          </w:tcPr>
          <w:p w14:paraId="2D820ACB" w14:textId="77777777" w:rsidR="00086812" w:rsidRPr="00276E9B" w:rsidRDefault="00086812" w:rsidP="001200CB">
            <w:pPr>
              <w:pStyle w:val="TAL"/>
            </w:pPr>
            <w:r w:rsidRPr="00276E9B">
              <w:t>Not present</w:t>
            </w:r>
          </w:p>
        </w:tc>
        <w:tc>
          <w:tcPr>
            <w:tcW w:w="1700" w:type="dxa"/>
          </w:tcPr>
          <w:p w14:paraId="70E4D7D9" w14:textId="77777777" w:rsidR="00086812" w:rsidRPr="00276E9B" w:rsidRDefault="00086812" w:rsidP="001200CB">
            <w:pPr>
              <w:pStyle w:val="TAL"/>
            </w:pPr>
          </w:p>
        </w:tc>
        <w:tc>
          <w:tcPr>
            <w:tcW w:w="1245" w:type="dxa"/>
          </w:tcPr>
          <w:p w14:paraId="16399253" w14:textId="77777777" w:rsidR="00086812" w:rsidRPr="00276E9B" w:rsidRDefault="00086812" w:rsidP="001200CB">
            <w:pPr>
              <w:pStyle w:val="TAL"/>
            </w:pPr>
          </w:p>
        </w:tc>
      </w:tr>
      <w:tr w:rsidR="00086812" w:rsidRPr="00276E9B" w14:paraId="7E529CDB" w14:textId="77777777" w:rsidTr="001200CB">
        <w:tblPrEx>
          <w:tblCellMar>
            <w:left w:w="108" w:type="dxa"/>
            <w:right w:w="108" w:type="dxa"/>
          </w:tblCellMar>
        </w:tblPrEx>
        <w:tc>
          <w:tcPr>
            <w:tcW w:w="4535" w:type="dxa"/>
          </w:tcPr>
          <w:p w14:paraId="139B26F4" w14:textId="77777777" w:rsidR="00086812" w:rsidRPr="00276E9B" w:rsidRDefault="00086812" w:rsidP="001200CB">
            <w:pPr>
              <w:pStyle w:val="TAL"/>
            </w:pPr>
            <w:r w:rsidRPr="00276E9B">
              <w:t xml:space="preserve">        redirectedCarrierInfo</w:t>
            </w:r>
          </w:p>
        </w:tc>
        <w:tc>
          <w:tcPr>
            <w:tcW w:w="2267" w:type="dxa"/>
          </w:tcPr>
          <w:p w14:paraId="42320EAB" w14:textId="77777777" w:rsidR="00086812" w:rsidRPr="00276E9B" w:rsidRDefault="00086812" w:rsidP="001200CB">
            <w:pPr>
              <w:pStyle w:val="TAL"/>
            </w:pPr>
            <w:r w:rsidRPr="00276E9B">
              <w:t>Not present</w:t>
            </w:r>
          </w:p>
        </w:tc>
        <w:tc>
          <w:tcPr>
            <w:tcW w:w="1700" w:type="dxa"/>
          </w:tcPr>
          <w:p w14:paraId="1569A086" w14:textId="77777777" w:rsidR="00086812" w:rsidRPr="00276E9B" w:rsidRDefault="00086812" w:rsidP="001200CB">
            <w:pPr>
              <w:pStyle w:val="TAL"/>
            </w:pPr>
          </w:p>
        </w:tc>
        <w:tc>
          <w:tcPr>
            <w:tcW w:w="1245" w:type="dxa"/>
          </w:tcPr>
          <w:p w14:paraId="103FE576" w14:textId="77777777" w:rsidR="00086812" w:rsidRPr="00276E9B" w:rsidRDefault="00086812" w:rsidP="001200CB">
            <w:pPr>
              <w:pStyle w:val="TAL"/>
            </w:pPr>
          </w:p>
        </w:tc>
      </w:tr>
      <w:tr w:rsidR="00086812" w:rsidRPr="00276E9B" w14:paraId="5FDA7ECB" w14:textId="77777777" w:rsidTr="001200CB">
        <w:tblPrEx>
          <w:tblCellMar>
            <w:left w:w="108" w:type="dxa"/>
            <w:right w:w="108" w:type="dxa"/>
          </w:tblCellMar>
        </w:tblPrEx>
        <w:tc>
          <w:tcPr>
            <w:tcW w:w="4535" w:type="dxa"/>
          </w:tcPr>
          <w:p w14:paraId="42587837" w14:textId="77777777" w:rsidR="00086812" w:rsidRPr="00276E9B" w:rsidRDefault="00086812" w:rsidP="001200CB">
            <w:pPr>
              <w:pStyle w:val="TAL"/>
            </w:pPr>
            <w:r w:rsidRPr="00276E9B">
              <w:t xml:space="preserve">        lateNonCriticalExtension</w:t>
            </w:r>
          </w:p>
        </w:tc>
        <w:tc>
          <w:tcPr>
            <w:tcW w:w="2267" w:type="dxa"/>
          </w:tcPr>
          <w:p w14:paraId="5708BD28" w14:textId="77777777" w:rsidR="00086812" w:rsidRPr="00276E9B" w:rsidRDefault="00086812" w:rsidP="001200CB">
            <w:pPr>
              <w:pStyle w:val="TAL"/>
            </w:pPr>
            <w:r w:rsidRPr="00276E9B">
              <w:t>Not present</w:t>
            </w:r>
          </w:p>
        </w:tc>
        <w:tc>
          <w:tcPr>
            <w:tcW w:w="1700" w:type="dxa"/>
          </w:tcPr>
          <w:p w14:paraId="054D85F2" w14:textId="77777777" w:rsidR="00086812" w:rsidRPr="00276E9B" w:rsidRDefault="00086812" w:rsidP="001200CB">
            <w:pPr>
              <w:pStyle w:val="TAL"/>
            </w:pPr>
          </w:p>
        </w:tc>
        <w:tc>
          <w:tcPr>
            <w:tcW w:w="1245" w:type="dxa"/>
          </w:tcPr>
          <w:p w14:paraId="0A18434C" w14:textId="77777777" w:rsidR="00086812" w:rsidRPr="00276E9B" w:rsidRDefault="00086812" w:rsidP="001200CB">
            <w:pPr>
              <w:pStyle w:val="TAL"/>
            </w:pPr>
          </w:p>
        </w:tc>
      </w:tr>
      <w:tr w:rsidR="00086812" w:rsidRPr="00276E9B" w14:paraId="7D772F73" w14:textId="77777777" w:rsidTr="001200CB">
        <w:tblPrEx>
          <w:tblCellMar>
            <w:left w:w="108" w:type="dxa"/>
            <w:right w:w="108" w:type="dxa"/>
          </w:tblCellMar>
        </w:tblPrEx>
        <w:tc>
          <w:tcPr>
            <w:tcW w:w="4535" w:type="dxa"/>
          </w:tcPr>
          <w:p w14:paraId="5C3F16D3" w14:textId="77777777" w:rsidR="00086812" w:rsidRPr="00276E9B" w:rsidRDefault="00086812" w:rsidP="001200CB">
            <w:pPr>
              <w:pStyle w:val="TAL"/>
            </w:pPr>
            <w:r w:rsidRPr="00276E9B">
              <w:t xml:space="preserve">        nonCriticalExtension SEQUENCE {}</w:t>
            </w:r>
          </w:p>
        </w:tc>
        <w:tc>
          <w:tcPr>
            <w:tcW w:w="2267" w:type="dxa"/>
          </w:tcPr>
          <w:p w14:paraId="7B5B77C3" w14:textId="77777777" w:rsidR="00086812" w:rsidRPr="00276E9B" w:rsidRDefault="00086812" w:rsidP="001200CB">
            <w:pPr>
              <w:pStyle w:val="TAL"/>
            </w:pPr>
            <w:r w:rsidRPr="00276E9B">
              <w:t>Not present</w:t>
            </w:r>
          </w:p>
        </w:tc>
        <w:tc>
          <w:tcPr>
            <w:tcW w:w="1700" w:type="dxa"/>
          </w:tcPr>
          <w:p w14:paraId="7F0E6F3E" w14:textId="77777777" w:rsidR="00086812" w:rsidRPr="00276E9B" w:rsidRDefault="00086812" w:rsidP="001200CB">
            <w:pPr>
              <w:pStyle w:val="TAL"/>
            </w:pPr>
          </w:p>
        </w:tc>
        <w:tc>
          <w:tcPr>
            <w:tcW w:w="1245" w:type="dxa"/>
          </w:tcPr>
          <w:p w14:paraId="67CEA405" w14:textId="77777777" w:rsidR="00086812" w:rsidRPr="00276E9B" w:rsidRDefault="00086812" w:rsidP="001200CB">
            <w:pPr>
              <w:pStyle w:val="TAL"/>
            </w:pPr>
          </w:p>
        </w:tc>
      </w:tr>
      <w:tr w:rsidR="00086812" w:rsidRPr="00276E9B" w14:paraId="0A977FB3" w14:textId="77777777" w:rsidTr="001200CB">
        <w:tblPrEx>
          <w:tblCellMar>
            <w:left w:w="108" w:type="dxa"/>
            <w:right w:w="108" w:type="dxa"/>
          </w:tblCellMar>
        </w:tblPrEx>
        <w:tc>
          <w:tcPr>
            <w:tcW w:w="4535" w:type="dxa"/>
          </w:tcPr>
          <w:p w14:paraId="60645499" w14:textId="77777777" w:rsidR="00086812" w:rsidRPr="00276E9B" w:rsidRDefault="00086812" w:rsidP="001200CB">
            <w:pPr>
              <w:pStyle w:val="TAL"/>
            </w:pPr>
            <w:r w:rsidRPr="00276E9B">
              <w:t xml:space="preserve">      }</w:t>
            </w:r>
          </w:p>
        </w:tc>
        <w:tc>
          <w:tcPr>
            <w:tcW w:w="2267" w:type="dxa"/>
          </w:tcPr>
          <w:p w14:paraId="040E5B4F" w14:textId="77777777" w:rsidR="00086812" w:rsidRPr="00276E9B" w:rsidRDefault="00086812" w:rsidP="001200CB">
            <w:pPr>
              <w:pStyle w:val="TAL"/>
            </w:pPr>
          </w:p>
        </w:tc>
        <w:tc>
          <w:tcPr>
            <w:tcW w:w="1700" w:type="dxa"/>
          </w:tcPr>
          <w:p w14:paraId="35D1A47D" w14:textId="77777777" w:rsidR="00086812" w:rsidRPr="00276E9B" w:rsidRDefault="00086812" w:rsidP="001200CB">
            <w:pPr>
              <w:pStyle w:val="TAL"/>
            </w:pPr>
          </w:p>
        </w:tc>
        <w:tc>
          <w:tcPr>
            <w:tcW w:w="1245" w:type="dxa"/>
          </w:tcPr>
          <w:p w14:paraId="46A0317E" w14:textId="77777777" w:rsidR="00086812" w:rsidRPr="00276E9B" w:rsidRDefault="00086812" w:rsidP="001200CB">
            <w:pPr>
              <w:pStyle w:val="TAL"/>
            </w:pPr>
          </w:p>
        </w:tc>
      </w:tr>
      <w:tr w:rsidR="00086812" w:rsidRPr="00276E9B" w14:paraId="60B27444" w14:textId="77777777" w:rsidTr="001200CB">
        <w:tblPrEx>
          <w:tblCellMar>
            <w:left w:w="108" w:type="dxa"/>
            <w:right w:w="108" w:type="dxa"/>
          </w:tblCellMar>
        </w:tblPrEx>
        <w:tc>
          <w:tcPr>
            <w:tcW w:w="4535" w:type="dxa"/>
          </w:tcPr>
          <w:p w14:paraId="710AB018" w14:textId="77777777" w:rsidR="00086812" w:rsidRPr="00276E9B" w:rsidRDefault="00086812" w:rsidP="001200CB">
            <w:pPr>
              <w:pStyle w:val="TAL"/>
            </w:pPr>
            <w:r w:rsidRPr="00276E9B">
              <w:t xml:space="preserve">    }</w:t>
            </w:r>
          </w:p>
        </w:tc>
        <w:tc>
          <w:tcPr>
            <w:tcW w:w="2267" w:type="dxa"/>
          </w:tcPr>
          <w:p w14:paraId="42128028" w14:textId="77777777" w:rsidR="00086812" w:rsidRPr="00276E9B" w:rsidRDefault="00086812" w:rsidP="001200CB">
            <w:pPr>
              <w:pStyle w:val="TAL"/>
            </w:pPr>
          </w:p>
        </w:tc>
        <w:tc>
          <w:tcPr>
            <w:tcW w:w="1700" w:type="dxa"/>
          </w:tcPr>
          <w:p w14:paraId="5ACB46B0" w14:textId="77777777" w:rsidR="00086812" w:rsidRPr="00276E9B" w:rsidRDefault="00086812" w:rsidP="001200CB">
            <w:pPr>
              <w:pStyle w:val="TAL"/>
            </w:pPr>
          </w:p>
        </w:tc>
        <w:tc>
          <w:tcPr>
            <w:tcW w:w="1245" w:type="dxa"/>
          </w:tcPr>
          <w:p w14:paraId="4363A4B4" w14:textId="77777777" w:rsidR="00086812" w:rsidRPr="00276E9B" w:rsidRDefault="00086812" w:rsidP="001200CB">
            <w:pPr>
              <w:pStyle w:val="TAL"/>
            </w:pPr>
          </w:p>
        </w:tc>
      </w:tr>
      <w:tr w:rsidR="00086812" w:rsidRPr="00276E9B" w14:paraId="40F05459" w14:textId="77777777" w:rsidTr="001200CB">
        <w:tblPrEx>
          <w:tblCellMar>
            <w:left w:w="108" w:type="dxa"/>
            <w:right w:w="108" w:type="dxa"/>
          </w:tblCellMar>
        </w:tblPrEx>
        <w:tc>
          <w:tcPr>
            <w:tcW w:w="4535" w:type="dxa"/>
          </w:tcPr>
          <w:p w14:paraId="39233D9A" w14:textId="77777777" w:rsidR="00086812" w:rsidRPr="00276E9B" w:rsidRDefault="00086812" w:rsidP="001200CB">
            <w:pPr>
              <w:pStyle w:val="TAL"/>
            </w:pPr>
            <w:r w:rsidRPr="00276E9B">
              <w:t xml:space="preserve">  }</w:t>
            </w:r>
          </w:p>
        </w:tc>
        <w:tc>
          <w:tcPr>
            <w:tcW w:w="2267" w:type="dxa"/>
          </w:tcPr>
          <w:p w14:paraId="17FF222D" w14:textId="77777777" w:rsidR="00086812" w:rsidRPr="00276E9B" w:rsidRDefault="00086812" w:rsidP="001200CB">
            <w:pPr>
              <w:pStyle w:val="TAL"/>
            </w:pPr>
          </w:p>
        </w:tc>
        <w:tc>
          <w:tcPr>
            <w:tcW w:w="1700" w:type="dxa"/>
          </w:tcPr>
          <w:p w14:paraId="31CEDB09" w14:textId="77777777" w:rsidR="00086812" w:rsidRPr="00276E9B" w:rsidRDefault="00086812" w:rsidP="001200CB">
            <w:pPr>
              <w:pStyle w:val="TAL"/>
            </w:pPr>
          </w:p>
        </w:tc>
        <w:tc>
          <w:tcPr>
            <w:tcW w:w="1245" w:type="dxa"/>
          </w:tcPr>
          <w:p w14:paraId="67B5B512" w14:textId="77777777" w:rsidR="00086812" w:rsidRPr="00276E9B" w:rsidRDefault="00086812" w:rsidP="001200CB">
            <w:pPr>
              <w:pStyle w:val="TAL"/>
            </w:pPr>
          </w:p>
        </w:tc>
      </w:tr>
      <w:tr w:rsidR="00086812" w:rsidRPr="00276E9B" w14:paraId="7ABE01F9" w14:textId="77777777" w:rsidTr="001200CB">
        <w:tblPrEx>
          <w:tblCellMar>
            <w:left w:w="108" w:type="dxa"/>
            <w:right w:w="108" w:type="dxa"/>
          </w:tblCellMar>
        </w:tblPrEx>
        <w:tc>
          <w:tcPr>
            <w:tcW w:w="4535" w:type="dxa"/>
          </w:tcPr>
          <w:p w14:paraId="5EE0A7E2" w14:textId="77777777" w:rsidR="00086812" w:rsidRPr="00276E9B" w:rsidRDefault="00086812" w:rsidP="001200CB">
            <w:pPr>
              <w:pStyle w:val="TAL"/>
            </w:pPr>
            <w:r w:rsidRPr="00276E9B">
              <w:t>}</w:t>
            </w:r>
          </w:p>
        </w:tc>
        <w:tc>
          <w:tcPr>
            <w:tcW w:w="2267" w:type="dxa"/>
          </w:tcPr>
          <w:p w14:paraId="6B9562DD" w14:textId="77777777" w:rsidR="00086812" w:rsidRPr="00276E9B" w:rsidRDefault="00086812" w:rsidP="001200CB">
            <w:pPr>
              <w:pStyle w:val="TAL"/>
            </w:pPr>
          </w:p>
        </w:tc>
        <w:tc>
          <w:tcPr>
            <w:tcW w:w="1700" w:type="dxa"/>
          </w:tcPr>
          <w:p w14:paraId="5CFEA95A" w14:textId="77777777" w:rsidR="00086812" w:rsidRPr="00276E9B" w:rsidRDefault="00086812" w:rsidP="001200CB">
            <w:pPr>
              <w:pStyle w:val="TAL"/>
            </w:pPr>
          </w:p>
        </w:tc>
        <w:tc>
          <w:tcPr>
            <w:tcW w:w="1245" w:type="dxa"/>
          </w:tcPr>
          <w:p w14:paraId="30B3BF48" w14:textId="77777777" w:rsidR="00086812" w:rsidRPr="00276E9B" w:rsidRDefault="00086812" w:rsidP="001200CB">
            <w:pPr>
              <w:pStyle w:val="TAL"/>
            </w:pPr>
          </w:p>
        </w:tc>
      </w:tr>
    </w:tbl>
    <w:p w14:paraId="665E9EF9" w14:textId="77777777" w:rsidR="00086812" w:rsidRPr="00276E9B" w:rsidRDefault="00086812" w:rsidP="00086812"/>
    <w:p w14:paraId="5705977D" w14:textId="77777777" w:rsidR="00086812" w:rsidRPr="00276E9B" w:rsidRDefault="00086812" w:rsidP="00086812">
      <w:pPr>
        <w:pStyle w:val="TH"/>
      </w:pPr>
      <w:r w:rsidRPr="00276E9B">
        <w:t xml:space="preserve">Table 22.4.15.3.3-5: </w:t>
      </w:r>
      <w:r w:rsidRPr="00276E9B">
        <w:rPr>
          <w:i/>
        </w:rPr>
        <w:t>RRCConnectionResumeRequest-NB</w:t>
      </w:r>
      <w:r w:rsidRPr="00276E9B">
        <w:t xml:space="preserve"> (step 9, Table 22.4.15.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86812" w:rsidRPr="00276E9B" w14:paraId="43D6AA0D" w14:textId="77777777" w:rsidTr="001200CB">
        <w:tc>
          <w:tcPr>
            <w:tcW w:w="9738" w:type="dxa"/>
            <w:gridSpan w:val="4"/>
          </w:tcPr>
          <w:p w14:paraId="0C9178DF" w14:textId="77777777" w:rsidR="00086812" w:rsidRPr="00276E9B" w:rsidRDefault="00086812" w:rsidP="001200CB">
            <w:pPr>
              <w:pStyle w:val="TAL"/>
            </w:pPr>
            <w:r w:rsidRPr="00276E9B">
              <w:t>Derivation Path: 36.508 table 8.1.6.1-13</w:t>
            </w:r>
          </w:p>
        </w:tc>
      </w:tr>
      <w:tr w:rsidR="00086812" w:rsidRPr="00276E9B" w14:paraId="2CCD5042" w14:textId="77777777" w:rsidTr="001200CB">
        <w:tblPrEx>
          <w:tblCellMar>
            <w:left w:w="108" w:type="dxa"/>
            <w:right w:w="108" w:type="dxa"/>
          </w:tblCellMar>
        </w:tblPrEx>
        <w:tc>
          <w:tcPr>
            <w:tcW w:w="4535" w:type="dxa"/>
          </w:tcPr>
          <w:p w14:paraId="1D46808D" w14:textId="77777777" w:rsidR="00086812" w:rsidRPr="00276E9B" w:rsidRDefault="00086812" w:rsidP="001200CB">
            <w:pPr>
              <w:pStyle w:val="TAH"/>
            </w:pPr>
            <w:r w:rsidRPr="00276E9B">
              <w:t>Information Element</w:t>
            </w:r>
          </w:p>
        </w:tc>
        <w:tc>
          <w:tcPr>
            <w:tcW w:w="2267" w:type="dxa"/>
          </w:tcPr>
          <w:p w14:paraId="34BE742B" w14:textId="77777777" w:rsidR="00086812" w:rsidRPr="00276E9B" w:rsidRDefault="00086812" w:rsidP="001200CB">
            <w:pPr>
              <w:pStyle w:val="TAH"/>
            </w:pPr>
            <w:r w:rsidRPr="00276E9B">
              <w:t>Value/remark</w:t>
            </w:r>
          </w:p>
        </w:tc>
        <w:tc>
          <w:tcPr>
            <w:tcW w:w="1700" w:type="dxa"/>
          </w:tcPr>
          <w:p w14:paraId="097B7263" w14:textId="77777777" w:rsidR="00086812" w:rsidRPr="00276E9B" w:rsidRDefault="00086812" w:rsidP="001200CB">
            <w:pPr>
              <w:pStyle w:val="TAH"/>
            </w:pPr>
            <w:r w:rsidRPr="00276E9B">
              <w:t>Comment</w:t>
            </w:r>
          </w:p>
        </w:tc>
        <w:tc>
          <w:tcPr>
            <w:tcW w:w="1245" w:type="dxa"/>
          </w:tcPr>
          <w:p w14:paraId="5FDFEE7E" w14:textId="77777777" w:rsidR="00086812" w:rsidRPr="00276E9B" w:rsidRDefault="00086812" w:rsidP="001200CB">
            <w:pPr>
              <w:pStyle w:val="TAH"/>
            </w:pPr>
            <w:r w:rsidRPr="00276E9B">
              <w:t>Condition</w:t>
            </w:r>
          </w:p>
        </w:tc>
      </w:tr>
      <w:tr w:rsidR="00086812" w:rsidRPr="00276E9B" w14:paraId="48D91416" w14:textId="77777777" w:rsidTr="001200CB">
        <w:tblPrEx>
          <w:tblCellMar>
            <w:left w:w="108" w:type="dxa"/>
            <w:right w:w="108" w:type="dxa"/>
          </w:tblCellMar>
        </w:tblPrEx>
        <w:tc>
          <w:tcPr>
            <w:tcW w:w="4535" w:type="dxa"/>
          </w:tcPr>
          <w:p w14:paraId="5B8CD0D0" w14:textId="77777777" w:rsidR="00086812" w:rsidRPr="00276E9B" w:rsidRDefault="00086812" w:rsidP="001200CB">
            <w:pPr>
              <w:pStyle w:val="TAL"/>
            </w:pPr>
            <w:r w:rsidRPr="00276E9B">
              <w:t>RRCConnectionResumeRequest-NB ::= SEQUENCE {</w:t>
            </w:r>
          </w:p>
        </w:tc>
        <w:tc>
          <w:tcPr>
            <w:tcW w:w="2267" w:type="dxa"/>
          </w:tcPr>
          <w:p w14:paraId="4433976D" w14:textId="77777777" w:rsidR="00086812" w:rsidRPr="00276E9B" w:rsidRDefault="00086812" w:rsidP="001200CB">
            <w:pPr>
              <w:pStyle w:val="TAL"/>
            </w:pPr>
          </w:p>
        </w:tc>
        <w:tc>
          <w:tcPr>
            <w:tcW w:w="1700" w:type="dxa"/>
          </w:tcPr>
          <w:p w14:paraId="0A44FE9A" w14:textId="77777777" w:rsidR="00086812" w:rsidRPr="00276E9B" w:rsidRDefault="00086812" w:rsidP="001200CB">
            <w:pPr>
              <w:pStyle w:val="TAL"/>
            </w:pPr>
          </w:p>
        </w:tc>
        <w:tc>
          <w:tcPr>
            <w:tcW w:w="1245" w:type="dxa"/>
          </w:tcPr>
          <w:p w14:paraId="13E810CC" w14:textId="77777777" w:rsidR="00086812" w:rsidRPr="00276E9B" w:rsidRDefault="00086812" w:rsidP="001200CB">
            <w:pPr>
              <w:pStyle w:val="TAL"/>
            </w:pPr>
          </w:p>
        </w:tc>
      </w:tr>
      <w:tr w:rsidR="00086812" w:rsidRPr="00276E9B" w14:paraId="5425DED1" w14:textId="77777777" w:rsidTr="001200CB">
        <w:tblPrEx>
          <w:tblCellMar>
            <w:left w:w="108" w:type="dxa"/>
            <w:right w:w="108" w:type="dxa"/>
          </w:tblCellMar>
        </w:tblPrEx>
        <w:tc>
          <w:tcPr>
            <w:tcW w:w="4535" w:type="dxa"/>
          </w:tcPr>
          <w:p w14:paraId="4AE46FC0" w14:textId="77777777" w:rsidR="00086812" w:rsidRPr="00276E9B" w:rsidRDefault="00086812" w:rsidP="001200CB">
            <w:pPr>
              <w:pStyle w:val="TAL"/>
            </w:pPr>
            <w:r w:rsidRPr="00276E9B">
              <w:t xml:space="preserve">  criticalExtensions CHOICE {</w:t>
            </w:r>
          </w:p>
        </w:tc>
        <w:tc>
          <w:tcPr>
            <w:tcW w:w="2267" w:type="dxa"/>
          </w:tcPr>
          <w:p w14:paraId="389FF7D6" w14:textId="77777777" w:rsidR="00086812" w:rsidRPr="00276E9B" w:rsidRDefault="00086812" w:rsidP="001200CB">
            <w:pPr>
              <w:pStyle w:val="TAL"/>
            </w:pPr>
          </w:p>
        </w:tc>
        <w:tc>
          <w:tcPr>
            <w:tcW w:w="1700" w:type="dxa"/>
          </w:tcPr>
          <w:p w14:paraId="6BF39379" w14:textId="77777777" w:rsidR="00086812" w:rsidRPr="00276E9B" w:rsidRDefault="00086812" w:rsidP="001200CB">
            <w:pPr>
              <w:pStyle w:val="TAL"/>
            </w:pPr>
          </w:p>
        </w:tc>
        <w:tc>
          <w:tcPr>
            <w:tcW w:w="1245" w:type="dxa"/>
          </w:tcPr>
          <w:p w14:paraId="7A6D74C7" w14:textId="77777777" w:rsidR="00086812" w:rsidRPr="00276E9B" w:rsidRDefault="00086812" w:rsidP="001200CB">
            <w:pPr>
              <w:pStyle w:val="TAL"/>
            </w:pPr>
          </w:p>
        </w:tc>
      </w:tr>
      <w:tr w:rsidR="00086812" w:rsidRPr="00276E9B" w14:paraId="173EAD84" w14:textId="77777777" w:rsidTr="001200CB">
        <w:tblPrEx>
          <w:tblCellMar>
            <w:left w:w="108" w:type="dxa"/>
            <w:right w:w="108" w:type="dxa"/>
          </w:tblCellMar>
        </w:tblPrEx>
        <w:tc>
          <w:tcPr>
            <w:tcW w:w="4535" w:type="dxa"/>
          </w:tcPr>
          <w:p w14:paraId="4BE1E0C0" w14:textId="77777777" w:rsidR="00086812" w:rsidRPr="00276E9B" w:rsidRDefault="00086812" w:rsidP="001200CB">
            <w:pPr>
              <w:pStyle w:val="TAL"/>
            </w:pPr>
            <w:r w:rsidRPr="00276E9B">
              <w:t xml:space="preserve">    rrcConnectionResumeRequest-r13 SEQUENCE {</w:t>
            </w:r>
          </w:p>
        </w:tc>
        <w:tc>
          <w:tcPr>
            <w:tcW w:w="2267" w:type="dxa"/>
          </w:tcPr>
          <w:p w14:paraId="33780403" w14:textId="77777777" w:rsidR="00086812" w:rsidRPr="00276E9B" w:rsidRDefault="00086812" w:rsidP="001200CB">
            <w:pPr>
              <w:pStyle w:val="TAL"/>
            </w:pPr>
          </w:p>
        </w:tc>
        <w:tc>
          <w:tcPr>
            <w:tcW w:w="1700" w:type="dxa"/>
          </w:tcPr>
          <w:p w14:paraId="1E3EADE6" w14:textId="77777777" w:rsidR="00086812" w:rsidRPr="00276E9B" w:rsidRDefault="00086812" w:rsidP="001200CB">
            <w:pPr>
              <w:pStyle w:val="TAL"/>
            </w:pPr>
          </w:p>
        </w:tc>
        <w:tc>
          <w:tcPr>
            <w:tcW w:w="1245" w:type="dxa"/>
          </w:tcPr>
          <w:p w14:paraId="65A21CFB" w14:textId="77777777" w:rsidR="00086812" w:rsidRPr="00276E9B" w:rsidRDefault="00086812" w:rsidP="001200CB">
            <w:pPr>
              <w:pStyle w:val="TAL"/>
            </w:pPr>
          </w:p>
        </w:tc>
      </w:tr>
      <w:tr w:rsidR="00086812" w:rsidRPr="00276E9B" w14:paraId="4E11E076" w14:textId="77777777" w:rsidTr="001200CB">
        <w:tblPrEx>
          <w:tblCellMar>
            <w:left w:w="108" w:type="dxa"/>
            <w:right w:w="108" w:type="dxa"/>
          </w:tblCellMar>
        </w:tblPrEx>
        <w:tc>
          <w:tcPr>
            <w:tcW w:w="4535" w:type="dxa"/>
          </w:tcPr>
          <w:p w14:paraId="5A935CBF" w14:textId="77777777" w:rsidR="00086812" w:rsidRPr="00276E9B" w:rsidRDefault="00086812" w:rsidP="001200CB">
            <w:pPr>
              <w:pStyle w:val="TAL"/>
            </w:pPr>
            <w:r w:rsidRPr="00276E9B">
              <w:t xml:space="preserve">      resumeID-r13</w:t>
            </w:r>
          </w:p>
        </w:tc>
        <w:tc>
          <w:tcPr>
            <w:tcW w:w="2267" w:type="dxa"/>
          </w:tcPr>
          <w:p w14:paraId="6259E347" w14:textId="77777777" w:rsidR="00086812" w:rsidRPr="00276E9B" w:rsidRDefault="00086812" w:rsidP="001200CB">
            <w:pPr>
              <w:pStyle w:val="TAL"/>
            </w:pPr>
            <w:r w:rsidRPr="00276E9B">
              <w:t>BIT STRING (SIZE(40))</w:t>
            </w:r>
          </w:p>
        </w:tc>
        <w:tc>
          <w:tcPr>
            <w:tcW w:w="1700" w:type="dxa"/>
          </w:tcPr>
          <w:p w14:paraId="2D70F71B" w14:textId="77777777" w:rsidR="00086812" w:rsidRPr="00276E9B" w:rsidRDefault="00086812" w:rsidP="001200CB">
            <w:pPr>
              <w:pStyle w:val="TAL"/>
            </w:pPr>
            <w:r w:rsidRPr="00276E9B">
              <w:t>Same value as Step 7</w:t>
            </w:r>
          </w:p>
        </w:tc>
        <w:tc>
          <w:tcPr>
            <w:tcW w:w="1245" w:type="dxa"/>
          </w:tcPr>
          <w:p w14:paraId="61C49841" w14:textId="77777777" w:rsidR="00086812" w:rsidRPr="00276E9B" w:rsidRDefault="00086812" w:rsidP="001200CB">
            <w:pPr>
              <w:pStyle w:val="TAL"/>
            </w:pPr>
          </w:p>
        </w:tc>
      </w:tr>
      <w:tr w:rsidR="00086812" w:rsidRPr="00276E9B" w14:paraId="1EC8EDB6" w14:textId="77777777" w:rsidTr="001200CB">
        <w:tblPrEx>
          <w:tblCellMar>
            <w:left w:w="108" w:type="dxa"/>
            <w:right w:w="108" w:type="dxa"/>
          </w:tblCellMar>
        </w:tblPrEx>
        <w:tc>
          <w:tcPr>
            <w:tcW w:w="4535" w:type="dxa"/>
          </w:tcPr>
          <w:p w14:paraId="1EDCE975" w14:textId="77777777" w:rsidR="00086812" w:rsidRPr="00276E9B" w:rsidRDefault="00086812" w:rsidP="001200CB">
            <w:pPr>
              <w:pStyle w:val="TAL"/>
            </w:pPr>
            <w:r w:rsidRPr="00276E9B">
              <w:t xml:space="preserve">      resumeMAC-I-r13</w:t>
            </w:r>
          </w:p>
        </w:tc>
        <w:tc>
          <w:tcPr>
            <w:tcW w:w="2267" w:type="dxa"/>
          </w:tcPr>
          <w:p w14:paraId="1BF4F823" w14:textId="77777777" w:rsidR="00086812" w:rsidRPr="00276E9B" w:rsidRDefault="00086812" w:rsidP="001200CB">
            <w:pPr>
              <w:pStyle w:val="TAL"/>
            </w:pPr>
            <w:r w:rsidRPr="00276E9B">
              <w:t>The same value as the 16 least significant bits of the MAC-I value</w:t>
            </w:r>
          </w:p>
          <w:p w14:paraId="1FE006E5" w14:textId="77777777" w:rsidR="00086812" w:rsidRPr="00276E9B" w:rsidRDefault="00086812" w:rsidP="001200CB">
            <w:pPr>
              <w:pStyle w:val="TAL"/>
            </w:pPr>
            <w:r w:rsidRPr="00276E9B">
              <w:t>calculated by SS.</w:t>
            </w:r>
          </w:p>
        </w:tc>
        <w:tc>
          <w:tcPr>
            <w:tcW w:w="1700" w:type="dxa"/>
          </w:tcPr>
          <w:p w14:paraId="70755129" w14:textId="77777777" w:rsidR="00086812" w:rsidRPr="00276E9B" w:rsidRDefault="00086812" w:rsidP="001200CB">
            <w:pPr>
              <w:pStyle w:val="TAL"/>
            </w:pPr>
          </w:p>
        </w:tc>
        <w:tc>
          <w:tcPr>
            <w:tcW w:w="1245" w:type="dxa"/>
          </w:tcPr>
          <w:p w14:paraId="5FB78728" w14:textId="77777777" w:rsidR="00086812" w:rsidRPr="00276E9B" w:rsidRDefault="00086812" w:rsidP="001200CB">
            <w:pPr>
              <w:pStyle w:val="TAL"/>
            </w:pPr>
          </w:p>
        </w:tc>
      </w:tr>
      <w:tr w:rsidR="00086812" w:rsidRPr="00276E9B" w14:paraId="1502490C" w14:textId="77777777" w:rsidTr="001200CB">
        <w:tblPrEx>
          <w:tblCellMar>
            <w:left w:w="108" w:type="dxa"/>
            <w:right w:w="108" w:type="dxa"/>
          </w:tblCellMar>
        </w:tblPrEx>
        <w:tc>
          <w:tcPr>
            <w:tcW w:w="4535" w:type="dxa"/>
          </w:tcPr>
          <w:p w14:paraId="1D543357" w14:textId="77777777" w:rsidR="00086812" w:rsidRPr="00276E9B" w:rsidRDefault="00086812" w:rsidP="001200CB">
            <w:pPr>
              <w:pStyle w:val="TAL"/>
            </w:pPr>
            <w:r w:rsidRPr="00276E9B">
              <w:t xml:space="preserve">      resumeCause-r13</w:t>
            </w:r>
          </w:p>
        </w:tc>
        <w:tc>
          <w:tcPr>
            <w:tcW w:w="2267" w:type="dxa"/>
          </w:tcPr>
          <w:p w14:paraId="42424A60" w14:textId="77777777" w:rsidR="00086812" w:rsidRPr="00276E9B" w:rsidRDefault="00086812" w:rsidP="001200CB">
            <w:pPr>
              <w:pStyle w:val="TAL"/>
            </w:pPr>
            <w:r w:rsidRPr="00276E9B">
              <w:t>mo-Signalling</w:t>
            </w:r>
          </w:p>
        </w:tc>
        <w:tc>
          <w:tcPr>
            <w:tcW w:w="1700" w:type="dxa"/>
          </w:tcPr>
          <w:p w14:paraId="042C2071" w14:textId="77777777" w:rsidR="00086812" w:rsidRPr="00276E9B" w:rsidRDefault="00086812" w:rsidP="001200CB">
            <w:pPr>
              <w:pStyle w:val="TAL"/>
            </w:pPr>
          </w:p>
        </w:tc>
        <w:tc>
          <w:tcPr>
            <w:tcW w:w="1245" w:type="dxa"/>
          </w:tcPr>
          <w:p w14:paraId="2BE5412E" w14:textId="77777777" w:rsidR="00086812" w:rsidRPr="00276E9B" w:rsidRDefault="00086812" w:rsidP="001200CB">
            <w:pPr>
              <w:pStyle w:val="TAL"/>
            </w:pPr>
          </w:p>
        </w:tc>
      </w:tr>
      <w:tr w:rsidR="00086812" w:rsidRPr="00276E9B" w14:paraId="37F1B4A6" w14:textId="77777777" w:rsidTr="001200CB">
        <w:tblPrEx>
          <w:tblCellMar>
            <w:left w:w="108" w:type="dxa"/>
            <w:right w:w="108" w:type="dxa"/>
          </w:tblCellMar>
        </w:tblPrEx>
        <w:tc>
          <w:tcPr>
            <w:tcW w:w="4535" w:type="dxa"/>
          </w:tcPr>
          <w:p w14:paraId="13B901D7" w14:textId="77777777" w:rsidR="00086812" w:rsidRPr="00276E9B" w:rsidRDefault="00086812" w:rsidP="001200CB">
            <w:pPr>
              <w:pStyle w:val="TAL"/>
            </w:pPr>
            <w:r w:rsidRPr="00276E9B">
              <w:t xml:space="preserve">      spare</w:t>
            </w:r>
          </w:p>
        </w:tc>
        <w:tc>
          <w:tcPr>
            <w:tcW w:w="2267" w:type="dxa"/>
          </w:tcPr>
          <w:p w14:paraId="3B885C96" w14:textId="77777777" w:rsidR="00086812" w:rsidRPr="00276E9B" w:rsidRDefault="00086812" w:rsidP="001200CB">
            <w:pPr>
              <w:pStyle w:val="TAL"/>
            </w:pPr>
            <w:r w:rsidRPr="00276E9B">
              <w:t>Present but contents not checked</w:t>
            </w:r>
          </w:p>
        </w:tc>
        <w:tc>
          <w:tcPr>
            <w:tcW w:w="1700" w:type="dxa"/>
          </w:tcPr>
          <w:p w14:paraId="7954CB44" w14:textId="77777777" w:rsidR="00086812" w:rsidRPr="00276E9B" w:rsidRDefault="00086812" w:rsidP="001200CB">
            <w:pPr>
              <w:pStyle w:val="TAL"/>
            </w:pPr>
          </w:p>
        </w:tc>
        <w:tc>
          <w:tcPr>
            <w:tcW w:w="1245" w:type="dxa"/>
          </w:tcPr>
          <w:p w14:paraId="4506FBAB" w14:textId="77777777" w:rsidR="00086812" w:rsidRPr="00276E9B" w:rsidRDefault="00086812" w:rsidP="001200CB">
            <w:pPr>
              <w:pStyle w:val="TAL"/>
            </w:pPr>
          </w:p>
        </w:tc>
      </w:tr>
      <w:tr w:rsidR="00086812" w:rsidRPr="00276E9B" w14:paraId="0BAECE28" w14:textId="77777777" w:rsidTr="001200CB">
        <w:tblPrEx>
          <w:tblCellMar>
            <w:left w:w="108" w:type="dxa"/>
            <w:right w:w="108" w:type="dxa"/>
          </w:tblCellMar>
        </w:tblPrEx>
        <w:tc>
          <w:tcPr>
            <w:tcW w:w="4535" w:type="dxa"/>
          </w:tcPr>
          <w:p w14:paraId="4EAC22DD" w14:textId="77777777" w:rsidR="00086812" w:rsidRPr="00276E9B" w:rsidRDefault="00086812" w:rsidP="001200CB">
            <w:pPr>
              <w:pStyle w:val="TAL"/>
            </w:pPr>
            <w:r w:rsidRPr="00276E9B">
              <w:t xml:space="preserve">    }</w:t>
            </w:r>
          </w:p>
        </w:tc>
        <w:tc>
          <w:tcPr>
            <w:tcW w:w="2267" w:type="dxa"/>
          </w:tcPr>
          <w:p w14:paraId="3CC25AF7" w14:textId="77777777" w:rsidR="00086812" w:rsidRPr="00276E9B" w:rsidRDefault="00086812" w:rsidP="001200CB">
            <w:pPr>
              <w:pStyle w:val="TAL"/>
            </w:pPr>
          </w:p>
        </w:tc>
        <w:tc>
          <w:tcPr>
            <w:tcW w:w="1700" w:type="dxa"/>
          </w:tcPr>
          <w:p w14:paraId="0728980A" w14:textId="77777777" w:rsidR="00086812" w:rsidRPr="00276E9B" w:rsidRDefault="00086812" w:rsidP="001200CB">
            <w:pPr>
              <w:pStyle w:val="TAL"/>
            </w:pPr>
          </w:p>
        </w:tc>
        <w:tc>
          <w:tcPr>
            <w:tcW w:w="1245" w:type="dxa"/>
          </w:tcPr>
          <w:p w14:paraId="3B5D7719" w14:textId="77777777" w:rsidR="00086812" w:rsidRPr="00276E9B" w:rsidRDefault="00086812" w:rsidP="001200CB">
            <w:pPr>
              <w:pStyle w:val="TAL"/>
            </w:pPr>
          </w:p>
        </w:tc>
      </w:tr>
      <w:tr w:rsidR="00086812" w:rsidRPr="00276E9B" w14:paraId="417D56B1" w14:textId="77777777" w:rsidTr="001200CB">
        <w:tblPrEx>
          <w:tblCellMar>
            <w:left w:w="108" w:type="dxa"/>
            <w:right w:w="108" w:type="dxa"/>
          </w:tblCellMar>
        </w:tblPrEx>
        <w:tc>
          <w:tcPr>
            <w:tcW w:w="4535" w:type="dxa"/>
          </w:tcPr>
          <w:p w14:paraId="4C27805D" w14:textId="77777777" w:rsidR="00086812" w:rsidRPr="00276E9B" w:rsidRDefault="00086812" w:rsidP="001200CB">
            <w:pPr>
              <w:pStyle w:val="TAL"/>
            </w:pPr>
            <w:r w:rsidRPr="00276E9B">
              <w:t xml:space="preserve">  }</w:t>
            </w:r>
          </w:p>
        </w:tc>
        <w:tc>
          <w:tcPr>
            <w:tcW w:w="2267" w:type="dxa"/>
          </w:tcPr>
          <w:p w14:paraId="22745397" w14:textId="77777777" w:rsidR="00086812" w:rsidRPr="00276E9B" w:rsidRDefault="00086812" w:rsidP="001200CB">
            <w:pPr>
              <w:pStyle w:val="TAL"/>
            </w:pPr>
          </w:p>
        </w:tc>
        <w:tc>
          <w:tcPr>
            <w:tcW w:w="1700" w:type="dxa"/>
          </w:tcPr>
          <w:p w14:paraId="63B79F98" w14:textId="77777777" w:rsidR="00086812" w:rsidRPr="00276E9B" w:rsidRDefault="00086812" w:rsidP="001200CB">
            <w:pPr>
              <w:pStyle w:val="TAL"/>
            </w:pPr>
          </w:p>
        </w:tc>
        <w:tc>
          <w:tcPr>
            <w:tcW w:w="1245" w:type="dxa"/>
          </w:tcPr>
          <w:p w14:paraId="16727EF6" w14:textId="77777777" w:rsidR="00086812" w:rsidRPr="00276E9B" w:rsidRDefault="00086812" w:rsidP="001200CB">
            <w:pPr>
              <w:pStyle w:val="TAL"/>
            </w:pPr>
          </w:p>
        </w:tc>
      </w:tr>
      <w:tr w:rsidR="00086812" w:rsidRPr="00276E9B" w14:paraId="59EA213E" w14:textId="77777777" w:rsidTr="001200CB">
        <w:tblPrEx>
          <w:tblCellMar>
            <w:left w:w="108" w:type="dxa"/>
            <w:right w:w="108" w:type="dxa"/>
          </w:tblCellMar>
        </w:tblPrEx>
        <w:tc>
          <w:tcPr>
            <w:tcW w:w="4535" w:type="dxa"/>
          </w:tcPr>
          <w:p w14:paraId="0073AE67" w14:textId="77777777" w:rsidR="00086812" w:rsidRPr="00276E9B" w:rsidRDefault="00086812" w:rsidP="001200CB">
            <w:pPr>
              <w:pStyle w:val="TAL"/>
            </w:pPr>
            <w:r w:rsidRPr="00276E9B">
              <w:t>}</w:t>
            </w:r>
          </w:p>
        </w:tc>
        <w:tc>
          <w:tcPr>
            <w:tcW w:w="2267" w:type="dxa"/>
          </w:tcPr>
          <w:p w14:paraId="70F660AF" w14:textId="77777777" w:rsidR="00086812" w:rsidRPr="00276E9B" w:rsidRDefault="00086812" w:rsidP="001200CB">
            <w:pPr>
              <w:pStyle w:val="TAL"/>
            </w:pPr>
          </w:p>
        </w:tc>
        <w:tc>
          <w:tcPr>
            <w:tcW w:w="1700" w:type="dxa"/>
          </w:tcPr>
          <w:p w14:paraId="36E80D6A" w14:textId="77777777" w:rsidR="00086812" w:rsidRPr="00276E9B" w:rsidRDefault="00086812" w:rsidP="001200CB">
            <w:pPr>
              <w:pStyle w:val="TAL"/>
            </w:pPr>
          </w:p>
        </w:tc>
        <w:tc>
          <w:tcPr>
            <w:tcW w:w="1245" w:type="dxa"/>
          </w:tcPr>
          <w:p w14:paraId="7F5779D7" w14:textId="77777777" w:rsidR="00086812" w:rsidRPr="00276E9B" w:rsidRDefault="00086812" w:rsidP="001200CB">
            <w:pPr>
              <w:pStyle w:val="TAL"/>
            </w:pPr>
          </w:p>
        </w:tc>
      </w:tr>
    </w:tbl>
    <w:p w14:paraId="060A3659" w14:textId="77777777" w:rsidR="00086812" w:rsidRPr="00276E9B" w:rsidRDefault="00086812" w:rsidP="00086812"/>
    <w:p w14:paraId="50D39A3F" w14:textId="77777777" w:rsidR="006553D7" w:rsidRPr="00276E9B" w:rsidRDefault="006553D7" w:rsidP="006553D7">
      <w:pPr>
        <w:pStyle w:val="Heading3"/>
        <w:rPr>
          <w:szCs w:val="28"/>
        </w:rPr>
      </w:pPr>
      <w:r w:rsidRPr="00276E9B">
        <w:rPr>
          <w:szCs w:val="28"/>
        </w:rPr>
        <w:t>22.4.16</w:t>
      </w:r>
      <w:r w:rsidRPr="00276E9B">
        <w:rPr>
          <w:szCs w:val="28"/>
        </w:rPr>
        <w:tab/>
        <w:t>NB-IoT / RRC connection suspend-resume / Failure / Network reject</w:t>
      </w:r>
    </w:p>
    <w:p w14:paraId="60D13947" w14:textId="77777777" w:rsidR="006553D7" w:rsidRPr="00276E9B" w:rsidRDefault="006553D7" w:rsidP="006553D7">
      <w:pPr>
        <w:pStyle w:val="H6"/>
      </w:pPr>
      <w:r w:rsidRPr="00276E9B">
        <w:t>22.4.16.1</w:t>
      </w:r>
      <w:r w:rsidRPr="00276E9B">
        <w:tab/>
        <w:t>Test Purpose (TP)</w:t>
      </w:r>
    </w:p>
    <w:p w14:paraId="558F4331" w14:textId="77777777" w:rsidR="006553D7" w:rsidRPr="00276E9B" w:rsidRDefault="006553D7" w:rsidP="006553D7">
      <w:pPr>
        <w:pStyle w:val="H6"/>
      </w:pPr>
      <w:r w:rsidRPr="00276E9B">
        <w:t>(1)</w:t>
      </w:r>
    </w:p>
    <w:p w14:paraId="741185F1" w14:textId="77777777" w:rsidR="006553D7" w:rsidRPr="00276E9B" w:rsidRDefault="006553D7" w:rsidP="006553D7">
      <w:pPr>
        <w:pStyle w:val="PL"/>
        <w:rPr>
          <w:noProof w:val="0"/>
          <w:lang w:val="en-GB"/>
        </w:rPr>
      </w:pPr>
      <w:r w:rsidRPr="00276E9B">
        <w:rPr>
          <w:b/>
          <w:bCs/>
          <w:noProof w:val="0"/>
          <w:lang w:val="en-GB"/>
        </w:rPr>
        <w:t xml:space="preserve">with </w:t>
      </w:r>
      <w:r w:rsidRPr="00276E9B">
        <w:rPr>
          <w:noProof w:val="0"/>
          <w:lang w:val="en-GB"/>
        </w:rPr>
        <w:t xml:space="preserve">{ NB-IoT UE transmitting </w:t>
      </w:r>
      <w:r w:rsidRPr="00276E9B">
        <w:rPr>
          <w:i/>
          <w:noProof w:val="0"/>
          <w:lang w:val="en-GB"/>
        </w:rPr>
        <w:t>RRCConnectionResumeRequest-NB</w:t>
      </w:r>
      <w:r w:rsidRPr="00276E9B">
        <w:rPr>
          <w:noProof w:val="0"/>
          <w:lang w:val="en-GB"/>
        </w:rPr>
        <w:t xml:space="preserve"> message including the stored resumeIdentity and AS security context }</w:t>
      </w:r>
    </w:p>
    <w:p w14:paraId="5F4C51E7" w14:textId="77777777" w:rsidR="006553D7" w:rsidRPr="00276E9B" w:rsidRDefault="006553D7" w:rsidP="006553D7">
      <w:pPr>
        <w:pStyle w:val="PL"/>
        <w:rPr>
          <w:noProof w:val="0"/>
          <w:lang w:val="en-GB"/>
        </w:rPr>
      </w:pPr>
      <w:r w:rsidRPr="00276E9B">
        <w:rPr>
          <w:b/>
          <w:bCs/>
          <w:noProof w:val="0"/>
          <w:lang w:val="en-GB"/>
        </w:rPr>
        <w:t>ensure that</w:t>
      </w:r>
      <w:r w:rsidRPr="00276E9B">
        <w:rPr>
          <w:noProof w:val="0"/>
          <w:lang w:val="en-GB"/>
        </w:rPr>
        <w:t xml:space="preserve"> {</w:t>
      </w:r>
    </w:p>
    <w:p w14:paraId="0DEF05BB" w14:textId="77777777" w:rsidR="006553D7" w:rsidRPr="00276E9B" w:rsidRDefault="006553D7" w:rsidP="006553D7">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xml:space="preserve">{ NB-IoT UE receives a </w:t>
      </w:r>
      <w:r w:rsidRPr="00276E9B">
        <w:rPr>
          <w:i/>
          <w:noProof w:val="0"/>
          <w:lang w:val="en-GB"/>
        </w:rPr>
        <w:t>RRCConnectionReject-NB</w:t>
      </w:r>
      <w:r w:rsidRPr="00276E9B">
        <w:rPr>
          <w:noProof w:val="0"/>
          <w:lang w:val="en-GB"/>
        </w:rPr>
        <w:t xml:space="preserve"> message without including rrc-SuspendIndication IE }</w:t>
      </w:r>
    </w:p>
    <w:p w14:paraId="25BB7F3F" w14:textId="77777777" w:rsidR="006553D7" w:rsidRPr="00276E9B" w:rsidRDefault="006553D7" w:rsidP="006553D7">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xml:space="preserve">{ NB-IoT UE discards the stored resumeIdentity along with AS security context and transmits </w:t>
      </w:r>
      <w:r w:rsidRPr="00276E9B">
        <w:rPr>
          <w:i/>
          <w:noProof w:val="0"/>
          <w:lang w:val="en-GB"/>
        </w:rPr>
        <w:t>RRCConnectionRequest-NB</w:t>
      </w:r>
      <w:r w:rsidRPr="00276E9B">
        <w:rPr>
          <w:noProof w:val="0"/>
          <w:lang w:val="en-GB"/>
        </w:rPr>
        <w:t xml:space="preserve"> message to establish a new RRC Connection }</w:t>
      </w:r>
    </w:p>
    <w:p w14:paraId="250D6317" w14:textId="77777777" w:rsidR="006553D7" w:rsidRPr="00276E9B" w:rsidRDefault="006553D7" w:rsidP="006553D7">
      <w:pPr>
        <w:pStyle w:val="PL"/>
        <w:rPr>
          <w:noProof w:val="0"/>
          <w:lang w:val="en-GB"/>
        </w:rPr>
      </w:pPr>
      <w:r w:rsidRPr="00276E9B">
        <w:rPr>
          <w:noProof w:val="0"/>
          <w:lang w:val="en-GB"/>
        </w:rPr>
        <w:t xml:space="preserve">            }</w:t>
      </w:r>
    </w:p>
    <w:p w14:paraId="0D9F1C9C" w14:textId="77777777" w:rsidR="006553D7" w:rsidRPr="00276E9B" w:rsidRDefault="006553D7" w:rsidP="006553D7">
      <w:pPr>
        <w:pStyle w:val="PL"/>
        <w:rPr>
          <w:noProof w:val="0"/>
          <w:lang w:val="en-GB"/>
        </w:rPr>
      </w:pPr>
    </w:p>
    <w:p w14:paraId="2C194971" w14:textId="77777777" w:rsidR="006553D7" w:rsidRPr="00276E9B" w:rsidRDefault="006553D7" w:rsidP="006553D7">
      <w:pPr>
        <w:pStyle w:val="H6"/>
      </w:pPr>
      <w:r w:rsidRPr="00276E9B">
        <w:t>(2)</w:t>
      </w:r>
    </w:p>
    <w:p w14:paraId="61233370" w14:textId="77777777" w:rsidR="006553D7" w:rsidRPr="00276E9B" w:rsidRDefault="006553D7" w:rsidP="006553D7">
      <w:pPr>
        <w:pStyle w:val="PL"/>
        <w:rPr>
          <w:noProof w:val="0"/>
          <w:lang w:val="en-GB"/>
        </w:rPr>
      </w:pPr>
      <w:r w:rsidRPr="00276E9B">
        <w:rPr>
          <w:b/>
          <w:bCs/>
          <w:noProof w:val="0"/>
          <w:lang w:val="en-GB"/>
        </w:rPr>
        <w:t xml:space="preserve">with </w:t>
      </w:r>
      <w:r w:rsidRPr="00276E9B">
        <w:rPr>
          <w:noProof w:val="0"/>
          <w:lang w:val="en-GB"/>
        </w:rPr>
        <w:t xml:space="preserve">{ NB-IoT UE transmitting </w:t>
      </w:r>
      <w:r w:rsidRPr="00276E9B">
        <w:rPr>
          <w:i/>
          <w:noProof w:val="0"/>
          <w:lang w:val="en-GB"/>
        </w:rPr>
        <w:t>RRCConnectionResumeRequest-NB</w:t>
      </w:r>
      <w:r w:rsidRPr="00276E9B">
        <w:rPr>
          <w:noProof w:val="0"/>
          <w:lang w:val="en-GB"/>
        </w:rPr>
        <w:t xml:space="preserve"> message including the stored new resumeIdentity and AS security context to initiate Tracking Area Update procedure on a new Ncell }</w:t>
      </w:r>
    </w:p>
    <w:p w14:paraId="1E794328" w14:textId="77777777" w:rsidR="006553D7" w:rsidRPr="00276E9B" w:rsidRDefault="006553D7" w:rsidP="006553D7">
      <w:pPr>
        <w:pStyle w:val="PL"/>
        <w:rPr>
          <w:noProof w:val="0"/>
          <w:lang w:val="en-GB"/>
        </w:rPr>
      </w:pPr>
      <w:r w:rsidRPr="00276E9B">
        <w:rPr>
          <w:b/>
          <w:bCs/>
          <w:noProof w:val="0"/>
          <w:lang w:val="en-GB"/>
        </w:rPr>
        <w:t>ensure that</w:t>
      </w:r>
      <w:r w:rsidRPr="00276E9B">
        <w:rPr>
          <w:noProof w:val="0"/>
          <w:lang w:val="en-GB"/>
        </w:rPr>
        <w:t xml:space="preserve"> {</w:t>
      </w:r>
    </w:p>
    <w:p w14:paraId="2D12057D" w14:textId="77777777" w:rsidR="006553D7" w:rsidRPr="00276E9B" w:rsidRDefault="006553D7" w:rsidP="006553D7">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xml:space="preserve">{ NB-IoT UE receives a </w:t>
      </w:r>
      <w:r w:rsidRPr="00276E9B">
        <w:rPr>
          <w:i/>
          <w:noProof w:val="0"/>
          <w:lang w:val="en-GB"/>
        </w:rPr>
        <w:t>RRCConnectionReject-NB</w:t>
      </w:r>
      <w:r w:rsidRPr="00276E9B">
        <w:rPr>
          <w:noProof w:val="0"/>
          <w:lang w:val="en-GB"/>
        </w:rPr>
        <w:t xml:space="preserve"> message including rrc-SuspendIndication IE }</w:t>
      </w:r>
    </w:p>
    <w:p w14:paraId="2769497B" w14:textId="77777777" w:rsidR="006553D7" w:rsidRPr="00276E9B" w:rsidRDefault="006553D7" w:rsidP="006553D7">
      <w:pPr>
        <w:pStyle w:val="PL"/>
        <w:rPr>
          <w:noProof w:val="0"/>
          <w:lang w:val="en-GB"/>
        </w:rPr>
      </w:pPr>
      <w:r w:rsidRPr="00276E9B">
        <w:rPr>
          <w:noProof w:val="0"/>
          <w:lang w:val="en-GB"/>
        </w:rPr>
        <w:lastRenderedPageBreak/>
        <w:t xml:space="preserve">    </w:t>
      </w:r>
      <w:r w:rsidRPr="00276E9B">
        <w:rPr>
          <w:b/>
          <w:bCs/>
          <w:noProof w:val="0"/>
          <w:lang w:val="en-GB"/>
        </w:rPr>
        <w:t xml:space="preserve">then </w:t>
      </w:r>
      <w:r w:rsidRPr="00276E9B">
        <w:rPr>
          <w:noProof w:val="0"/>
          <w:lang w:val="en-GB"/>
        </w:rPr>
        <w:t xml:space="preserve">{ NB-IoT UE stores the resumeIdentity along with AS security context and resumes RRC Connection by sending </w:t>
      </w:r>
      <w:r w:rsidRPr="00276E9B">
        <w:rPr>
          <w:i/>
          <w:noProof w:val="0"/>
          <w:lang w:val="en-GB"/>
        </w:rPr>
        <w:t>RRCConnectionResumeRequest-NB</w:t>
      </w:r>
      <w:r w:rsidRPr="00276E9B">
        <w:rPr>
          <w:noProof w:val="0"/>
          <w:lang w:val="en-GB"/>
        </w:rPr>
        <w:t xml:space="preserve"> message including the stored resumeIdentity and AS security context to restart the ongoing Tracking Area Update procedure }</w:t>
      </w:r>
    </w:p>
    <w:p w14:paraId="0D34A896" w14:textId="77777777" w:rsidR="006553D7" w:rsidRPr="00276E9B" w:rsidRDefault="006553D7" w:rsidP="006553D7">
      <w:pPr>
        <w:pStyle w:val="PL"/>
        <w:rPr>
          <w:noProof w:val="0"/>
          <w:lang w:val="en-GB"/>
        </w:rPr>
      </w:pPr>
      <w:r w:rsidRPr="00276E9B">
        <w:rPr>
          <w:noProof w:val="0"/>
          <w:lang w:val="en-GB"/>
        </w:rPr>
        <w:t xml:space="preserve">            }</w:t>
      </w:r>
    </w:p>
    <w:p w14:paraId="38343F1C" w14:textId="77777777" w:rsidR="006553D7" w:rsidRPr="00276E9B" w:rsidRDefault="006553D7" w:rsidP="006553D7">
      <w:pPr>
        <w:pStyle w:val="PL"/>
        <w:rPr>
          <w:noProof w:val="0"/>
          <w:lang w:val="en-GB"/>
        </w:rPr>
      </w:pPr>
    </w:p>
    <w:p w14:paraId="4765ECFD" w14:textId="77777777" w:rsidR="006553D7" w:rsidRPr="00276E9B" w:rsidRDefault="006553D7" w:rsidP="006553D7">
      <w:pPr>
        <w:pStyle w:val="H6"/>
      </w:pPr>
      <w:r w:rsidRPr="00276E9B">
        <w:t>22.4.16.2</w:t>
      </w:r>
      <w:r w:rsidRPr="00276E9B">
        <w:tab/>
        <w:t>Conformance requirements</w:t>
      </w:r>
    </w:p>
    <w:p w14:paraId="2C417B41" w14:textId="77777777" w:rsidR="006553D7" w:rsidRPr="00276E9B" w:rsidRDefault="006553D7" w:rsidP="006553D7">
      <w:r w:rsidRPr="00276E9B">
        <w:t>References: The conformance requirements covered in the present TC are specified in: TS 36.331, clause 5.3.3.3a, 5.3.3.8, 5.3.8.3, and 5.3.12 and TS 24.301, clause 5.3.1.3.</w:t>
      </w:r>
    </w:p>
    <w:p w14:paraId="6722422E" w14:textId="77777777" w:rsidR="006553D7" w:rsidRPr="00276E9B" w:rsidRDefault="006553D7" w:rsidP="006553D7">
      <w:r w:rsidRPr="00276E9B">
        <w:t>[TS 36.331, clause 5.3.3.3a]</w:t>
      </w:r>
    </w:p>
    <w:p w14:paraId="2851C930" w14:textId="77777777" w:rsidR="006553D7" w:rsidRPr="00276E9B" w:rsidRDefault="006553D7" w:rsidP="006553D7">
      <w:r w:rsidRPr="00276E9B">
        <w:t xml:space="preserve">The UE shall set the contents of </w:t>
      </w:r>
      <w:r w:rsidRPr="00276E9B">
        <w:rPr>
          <w:i/>
        </w:rPr>
        <w:t>RRCConnectionResumeRequest</w:t>
      </w:r>
      <w:r w:rsidRPr="00276E9B">
        <w:t xml:space="preserve"> message as follows:</w:t>
      </w:r>
    </w:p>
    <w:p w14:paraId="649FEE2F" w14:textId="77777777" w:rsidR="006553D7" w:rsidRPr="00276E9B" w:rsidRDefault="006553D7" w:rsidP="006553D7">
      <w:pPr>
        <w:pStyle w:val="B1"/>
      </w:pPr>
      <w:r w:rsidRPr="00276E9B">
        <w:t>1&gt;</w:t>
      </w:r>
      <w:r w:rsidRPr="00276E9B">
        <w:tab/>
        <w:t>if the UE is a NB-IoT UE; or</w:t>
      </w:r>
    </w:p>
    <w:p w14:paraId="6681604E" w14:textId="77777777" w:rsidR="006553D7" w:rsidRPr="00276E9B" w:rsidRDefault="006553D7" w:rsidP="006553D7">
      <w:pPr>
        <w:pStyle w:val="B1"/>
      </w:pPr>
      <w:r w:rsidRPr="00276E9B">
        <w:t>1&gt;</w:t>
      </w:r>
      <w:r w:rsidRPr="00276E9B">
        <w:tab/>
        <w:t xml:space="preserve">if field </w:t>
      </w:r>
      <w:r w:rsidRPr="00276E9B">
        <w:rPr>
          <w:i/>
        </w:rPr>
        <w:t>useFullResumeID</w:t>
      </w:r>
      <w:r w:rsidRPr="00276E9B">
        <w:t xml:space="preserve"> is signalled in </w:t>
      </w:r>
      <w:r w:rsidRPr="00276E9B">
        <w:rPr>
          <w:i/>
        </w:rPr>
        <w:t>SystemInformationBlockType2</w:t>
      </w:r>
      <w:r w:rsidRPr="00276E9B">
        <w:t>:</w:t>
      </w:r>
    </w:p>
    <w:p w14:paraId="0C588B5F" w14:textId="77777777" w:rsidR="006553D7" w:rsidRPr="00276E9B" w:rsidRDefault="006553D7" w:rsidP="006553D7">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276E9B">
        <w:t>2&gt;</w:t>
      </w:r>
      <w:r w:rsidRPr="00276E9B">
        <w:tab/>
        <w:t xml:space="preserve">set the </w:t>
      </w:r>
      <w:r w:rsidRPr="00276E9B">
        <w:rPr>
          <w:i/>
        </w:rPr>
        <w:t>resumeID</w:t>
      </w:r>
      <w:r w:rsidRPr="00276E9B">
        <w:t xml:space="preserve"> to the stored </w:t>
      </w:r>
      <w:r w:rsidRPr="00276E9B">
        <w:rPr>
          <w:i/>
        </w:rPr>
        <w:t>resumeIdentity</w:t>
      </w:r>
      <w:r w:rsidRPr="00276E9B">
        <w:t>;</w:t>
      </w:r>
    </w:p>
    <w:p w14:paraId="3BE778BB" w14:textId="77777777" w:rsidR="006553D7" w:rsidRPr="00276E9B" w:rsidRDefault="006553D7" w:rsidP="006553D7">
      <w:pPr>
        <w:pStyle w:val="B1"/>
      </w:pPr>
      <w:r w:rsidRPr="00276E9B">
        <w:t>1&gt;</w:t>
      </w:r>
      <w:r w:rsidRPr="00276E9B">
        <w:tab/>
        <w:t>else</w:t>
      </w:r>
    </w:p>
    <w:p w14:paraId="3A0F60C5" w14:textId="77777777" w:rsidR="006553D7" w:rsidRPr="00276E9B" w:rsidRDefault="006553D7" w:rsidP="006553D7">
      <w:pPr>
        <w:pStyle w:val="B2"/>
      </w:pPr>
      <w:r w:rsidRPr="00276E9B">
        <w:t>2&gt;</w:t>
      </w:r>
      <w:r w:rsidRPr="00276E9B">
        <w:tab/>
        <w:t xml:space="preserve">set the </w:t>
      </w:r>
      <w:r w:rsidRPr="00276E9B">
        <w:rPr>
          <w:i/>
        </w:rPr>
        <w:t>truncatedResumeID</w:t>
      </w:r>
      <w:r w:rsidRPr="00276E9B">
        <w:t xml:space="preserve"> to include bits in bit position 9 to 20 and 29 to 40 from the left in the stored </w:t>
      </w:r>
      <w:r w:rsidRPr="00276E9B">
        <w:rPr>
          <w:i/>
        </w:rPr>
        <w:t>resumeIdentity</w:t>
      </w:r>
      <w:r w:rsidRPr="00276E9B">
        <w:t>.</w:t>
      </w:r>
    </w:p>
    <w:p w14:paraId="7B00404D" w14:textId="77777777" w:rsidR="006553D7" w:rsidRPr="00276E9B" w:rsidRDefault="006553D7" w:rsidP="006553D7">
      <w:r w:rsidRPr="00276E9B">
        <w:t>[TS 36.331, clause 5.3.3.8]</w:t>
      </w:r>
    </w:p>
    <w:p w14:paraId="53AFC8E6" w14:textId="77777777" w:rsidR="006553D7" w:rsidRPr="00276E9B" w:rsidRDefault="006553D7" w:rsidP="006553D7">
      <w:r w:rsidRPr="00276E9B">
        <w:t>The UE shall:</w:t>
      </w:r>
    </w:p>
    <w:p w14:paraId="19BB145F" w14:textId="77777777" w:rsidR="006553D7" w:rsidRPr="00276E9B" w:rsidRDefault="006553D7" w:rsidP="006553D7">
      <w:pPr>
        <w:pStyle w:val="B1"/>
      </w:pPr>
      <w:r w:rsidRPr="00276E9B">
        <w:t>1&gt;</w:t>
      </w:r>
      <w:r w:rsidRPr="00276E9B">
        <w:tab/>
        <w:t>stop timer T300;</w:t>
      </w:r>
    </w:p>
    <w:p w14:paraId="39093ACF" w14:textId="77777777" w:rsidR="006553D7" w:rsidRPr="00276E9B" w:rsidRDefault="006553D7" w:rsidP="006553D7">
      <w:pPr>
        <w:pStyle w:val="B1"/>
      </w:pPr>
      <w:r w:rsidRPr="00276E9B">
        <w:t>1&gt;</w:t>
      </w:r>
      <w:r w:rsidRPr="00276E9B">
        <w:tab/>
        <w:t>reset MAC and release the MAC configuration;</w:t>
      </w:r>
    </w:p>
    <w:p w14:paraId="3221D6D1" w14:textId="77777777" w:rsidR="006553D7" w:rsidRPr="00276E9B" w:rsidRDefault="006553D7" w:rsidP="006553D7">
      <w:pPr>
        <w:pStyle w:val="B1"/>
      </w:pPr>
      <w:r w:rsidRPr="00276E9B">
        <w:t>1&gt;</w:t>
      </w:r>
      <w:r w:rsidRPr="00276E9B">
        <w:tab/>
        <w:t xml:space="preserve">except for NB-IoT, start timer T302, with the timer value set to the </w:t>
      </w:r>
      <w:r w:rsidRPr="00276E9B">
        <w:rPr>
          <w:i/>
        </w:rPr>
        <w:t>waitTime</w:t>
      </w:r>
      <w:r w:rsidRPr="00276E9B">
        <w:t>;</w:t>
      </w:r>
    </w:p>
    <w:p w14:paraId="573ACB91" w14:textId="77777777" w:rsidR="006553D7" w:rsidRPr="00276E9B" w:rsidRDefault="006553D7" w:rsidP="006553D7">
      <w:pPr>
        <w:pStyle w:val="B1"/>
      </w:pPr>
      <w:r w:rsidRPr="00276E9B">
        <w:t>1&gt;</w:t>
      </w:r>
      <w:r w:rsidRPr="00276E9B">
        <w:tab/>
        <w:t>if the UE is a NB-IoT UE; or</w:t>
      </w:r>
    </w:p>
    <w:p w14:paraId="05A069FF" w14:textId="77777777" w:rsidR="006553D7" w:rsidRPr="00276E9B" w:rsidRDefault="006553D7" w:rsidP="006553D7">
      <w:pPr>
        <w:pStyle w:val="B1"/>
      </w:pPr>
      <w:r w:rsidRPr="00276E9B">
        <w:t>1&gt;</w:t>
      </w:r>
      <w:r w:rsidRPr="00276E9B">
        <w:tab/>
      </w:r>
      <w:r w:rsidRPr="00276E9B">
        <w:rPr>
          <w:i/>
        </w:rPr>
        <w:t xml:space="preserve">if </w:t>
      </w:r>
      <w:r w:rsidRPr="00276E9B">
        <w:t xml:space="preserve">the </w:t>
      </w:r>
      <w:r w:rsidRPr="00276E9B">
        <w:rPr>
          <w:i/>
        </w:rPr>
        <w:t>extendedWaitTime</w:t>
      </w:r>
      <w:r w:rsidRPr="00276E9B">
        <w:t xml:space="preserve"> is present</w:t>
      </w:r>
      <w:r w:rsidRPr="00276E9B">
        <w:rPr>
          <w:i/>
        </w:rPr>
        <w:t xml:space="preserve"> and the UE supports delay tolerant access:</w:t>
      </w:r>
    </w:p>
    <w:p w14:paraId="760F19D3" w14:textId="77777777" w:rsidR="006553D7" w:rsidRPr="00276E9B" w:rsidRDefault="006553D7" w:rsidP="006553D7">
      <w:pPr>
        <w:pStyle w:val="B2"/>
      </w:pPr>
      <w:r w:rsidRPr="00276E9B">
        <w:t>2&gt;</w:t>
      </w:r>
      <w:r w:rsidRPr="00276E9B">
        <w:tab/>
        <w:t xml:space="preserve">forward the </w:t>
      </w:r>
      <w:r w:rsidRPr="00276E9B">
        <w:rPr>
          <w:i/>
        </w:rPr>
        <w:t>extendedWaitTime</w:t>
      </w:r>
      <w:r w:rsidRPr="00276E9B">
        <w:t xml:space="preserve"> to upper layers;</w:t>
      </w:r>
    </w:p>
    <w:p w14:paraId="3C5EAAB7" w14:textId="77777777" w:rsidR="006553D7" w:rsidRPr="00276E9B" w:rsidRDefault="006553D7" w:rsidP="006553D7">
      <w:pPr>
        <w:pStyle w:val="B1"/>
      </w:pPr>
      <w:r w:rsidRPr="00276E9B">
        <w:t>1&gt;</w:t>
      </w:r>
      <w:r w:rsidRPr="00276E9B">
        <w:tab/>
        <w:t xml:space="preserve">if </w:t>
      </w:r>
      <w:r w:rsidRPr="00276E9B">
        <w:rPr>
          <w:i/>
          <w:iCs/>
        </w:rPr>
        <w:t>deprioritisationReq</w:t>
      </w:r>
      <w:r w:rsidRPr="00276E9B">
        <w:t xml:space="preserve"> is included and the UE supports RRC Connection Reject with deprioritisation:</w:t>
      </w:r>
    </w:p>
    <w:p w14:paraId="16C7FA16" w14:textId="77777777" w:rsidR="006553D7" w:rsidRPr="00276E9B" w:rsidRDefault="006553D7" w:rsidP="006553D7">
      <w:pPr>
        <w:pStyle w:val="B2"/>
      </w:pPr>
      <w:r w:rsidRPr="00276E9B">
        <w:t>2&gt;</w:t>
      </w:r>
      <w:r w:rsidRPr="00276E9B">
        <w:tab/>
        <w:t xml:space="preserve">start or restart timer T325 with the timer value set to the </w:t>
      </w:r>
      <w:r w:rsidRPr="00276E9B">
        <w:rPr>
          <w:i/>
          <w:iCs/>
        </w:rPr>
        <w:t>deprioritisationTimer</w:t>
      </w:r>
      <w:r w:rsidRPr="00276E9B">
        <w:t xml:space="preserve"> signalled;</w:t>
      </w:r>
    </w:p>
    <w:p w14:paraId="10D1DC09" w14:textId="77777777" w:rsidR="006553D7" w:rsidRPr="00276E9B" w:rsidRDefault="006553D7" w:rsidP="006553D7">
      <w:pPr>
        <w:pStyle w:val="B2"/>
      </w:pPr>
      <w:r w:rsidRPr="00276E9B">
        <w:t>2&gt;</w:t>
      </w:r>
      <w:r w:rsidRPr="00276E9B">
        <w:tab/>
        <w:t>store the</w:t>
      </w:r>
      <w:r w:rsidRPr="00276E9B">
        <w:rPr>
          <w:i/>
          <w:iCs/>
        </w:rPr>
        <w:t xml:space="preserve"> deprioritisationReq</w:t>
      </w:r>
      <w:r w:rsidRPr="00276E9B">
        <w:t xml:space="preserve"> until T325 expiry;</w:t>
      </w:r>
    </w:p>
    <w:p w14:paraId="5DF30807" w14:textId="77777777" w:rsidR="006553D7" w:rsidRPr="00276E9B" w:rsidRDefault="006553D7" w:rsidP="006553D7">
      <w:pPr>
        <w:pStyle w:val="NO"/>
      </w:pPr>
      <w:r w:rsidRPr="00276E9B">
        <w:t>NOTE:</w:t>
      </w:r>
      <w:r w:rsidRPr="00276E9B">
        <w:tab/>
        <w:t>The UE stores the deprioritisation request irrespective of any cell reselection absolute priority assignments (by dedicated or common signalling) and regardless of RRC connections in E-UTRAN or other RATs unless specified otherwise.</w:t>
      </w:r>
    </w:p>
    <w:p w14:paraId="4F87EEAD" w14:textId="77777777" w:rsidR="006553D7" w:rsidRPr="00276E9B" w:rsidRDefault="006553D7" w:rsidP="006553D7">
      <w:pPr>
        <w:pStyle w:val="B1"/>
        <w:rPr>
          <w:i/>
        </w:rPr>
      </w:pPr>
      <w:r w:rsidRPr="00276E9B">
        <w:t>1&gt;</w:t>
      </w:r>
      <w:r w:rsidRPr="00276E9B">
        <w:tab/>
        <w:t xml:space="preserve">if the </w:t>
      </w:r>
      <w:r w:rsidRPr="00276E9B">
        <w:rPr>
          <w:i/>
        </w:rPr>
        <w:t>RRCConnectionReject</w:t>
      </w:r>
      <w:r w:rsidRPr="00276E9B">
        <w:t xml:space="preserve"> is received in response to an </w:t>
      </w:r>
      <w:r w:rsidRPr="00276E9B">
        <w:rPr>
          <w:i/>
        </w:rPr>
        <w:t>RRCConnectionResumeRequest</w:t>
      </w:r>
      <w:r w:rsidRPr="00276E9B">
        <w:t>:</w:t>
      </w:r>
    </w:p>
    <w:p w14:paraId="2CDC3F89" w14:textId="77777777" w:rsidR="006553D7" w:rsidRPr="00276E9B" w:rsidRDefault="006553D7" w:rsidP="006553D7">
      <w:pPr>
        <w:pStyle w:val="B2"/>
      </w:pPr>
      <w:r w:rsidRPr="00276E9B">
        <w:t>2&gt;</w:t>
      </w:r>
      <w:r w:rsidRPr="00276E9B">
        <w:tab/>
      </w:r>
      <w:r w:rsidRPr="00276E9B">
        <w:rPr>
          <w:i/>
        </w:rPr>
        <w:t xml:space="preserve">if </w:t>
      </w:r>
      <w:r w:rsidRPr="00276E9B">
        <w:t xml:space="preserve">the </w:t>
      </w:r>
      <w:r w:rsidRPr="00276E9B">
        <w:rPr>
          <w:i/>
        </w:rPr>
        <w:t>rrc-SuspendIndication</w:t>
      </w:r>
      <w:r w:rsidRPr="00276E9B">
        <w:t xml:space="preserve"> is not present:</w:t>
      </w:r>
    </w:p>
    <w:p w14:paraId="187E38B3" w14:textId="77777777" w:rsidR="006553D7" w:rsidRPr="00276E9B" w:rsidRDefault="006553D7" w:rsidP="006553D7">
      <w:pPr>
        <w:pStyle w:val="B3"/>
      </w:pPr>
      <w:r w:rsidRPr="00276E9B">
        <w:t>3&gt;</w:t>
      </w:r>
      <w:r w:rsidRPr="00276E9B">
        <w:tab/>
        <w:t xml:space="preserve">discard the stored UE AS context and </w:t>
      </w:r>
      <w:r w:rsidRPr="00276E9B">
        <w:rPr>
          <w:i/>
        </w:rPr>
        <w:t>resumeIdentity</w:t>
      </w:r>
      <w:r w:rsidRPr="00276E9B">
        <w:t>;</w:t>
      </w:r>
    </w:p>
    <w:p w14:paraId="3D51DAE8" w14:textId="77777777" w:rsidR="006553D7" w:rsidRPr="00276E9B" w:rsidRDefault="006553D7" w:rsidP="006553D7">
      <w:pPr>
        <w:pStyle w:val="B3"/>
      </w:pPr>
      <w:r w:rsidRPr="00276E9B">
        <w:t>3&gt;</w:t>
      </w:r>
      <w:r w:rsidRPr="00276E9B">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0847D2BF" w14:textId="77777777" w:rsidR="006553D7" w:rsidRPr="00276E9B" w:rsidRDefault="006553D7" w:rsidP="006553D7">
      <w:pPr>
        <w:pStyle w:val="B2"/>
      </w:pPr>
      <w:r w:rsidRPr="00276E9B">
        <w:t>2&gt;</w:t>
      </w:r>
      <w:r w:rsidRPr="00276E9B">
        <w:tab/>
        <w:t>else:</w:t>
      </w:r>
    </w:p>
    <w:p w14:paraId="466CA268" w14:textId="77777777" w:rsidR="006553D7" w:rsidRPr="00276E9B" w:rsidRDefault="006553D7" w:rsidP="006553D7">
      <w:pPr>
        <w:pStyle w:val="B3"/>
      </w:pPr>
      <w:r w:rsidRPr="00276E9B">
        <w:t>3&gt;</w:t>
      </w:r>
      <w:r w:rsidRPr="00276E9B">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09F5263" w14:textId="77777777" w:rsidR="006553D7" w:rsidRPr="00276E9B" w:rsidRDefault="006553D7" w:rsidP="006553D7">
      <w:pPr>
        <w:pStyle w:val="B1"/>
      </w:pPr>
      <w:r w:rsidRPr="00276E9B">
        <w:t>1&gt;</w:t>
      </w:r>
      <w:r w:rsidRPr="00276E9B">
        <w:tab/>
      </w:r>
      <w:r w:rsidRPr="00276E9B">
        <w:tab/>
        <w:t>else</w:t>
      </w:r>
    </w:p>
    <w:p w14:paraId="0B287B4E" w14:textId="77777777" w:rsidR="006553D7" w:rsidRPr="00276E9B" w:rsidRDefault="006553D7" w:rsidP="006553D7">
      <w:pPr>
        <w:pStyle w:val="B2"/>
      </w:pPr>
      <w:r w:rsidRPr="00276E9B">
        <w:lastRenderedPageBreak/>
        <w:t>2&gt;</w:t>
      </w:r>
      <w:r w:rsidRPr="00276E9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2B0F22EC" w14:textId="77777777" w:rsidR="006553D7" w:rsidRPr="00276E9B" w:rsidRDefault="006553D7" w:rsidP="006553D7">
      <w:r w:rsidRPr="00276E9B">
        <w:t>[TS 36.331, clause 5.3.8.3]</w:t>
      </w:r>
    </w:p>
    <w:p w14:paraId="7EBB8B6D" w14:textId="77777777" w:rsidR="006553D7" w:rsidRPr="00276E9B" w:rsidRDefault="006553D7" w:rsidP="006553D7">
      <w:r w:rsidRPr="00276E9B">
        <w:t>The UE shall:</w:t>
      </w:r>
    </w:p>
    <w:p w14:paraId="7BE0D0AD" w14:textId="77777777" w:rsidR="006553D7" w:rsidRPr="00276E9B" w:rsidRDefault="006553D7" w:rsidP="006553D7">
      <w:pPr>
        <w:pStyle w:val="B1"/>
      </w:pPr>
      <w:r w:rsidRPr="00276E9B">
        <w:t>1&gt;</w:t>
      </w:r>
      <w:r w:rsidRPr="00276E9B">
        <w:tab/>
        <w:t xml:space="preserve">delay the following actions defined in this sub-clause 60 ms from the moment the </w:t>
      </w:r>
      <w:r w:rsidRPr="00276E9B">
        <w:rPr>
          <w:i/>
        </w:rPr>
        <w:t>RRCConnectionRelease</w:t>
      </w:r>
      <w:r w:rsidRPr="00276E9B">
        <w:t xml:space="preserve"> message was received or optionally when lower layers indicate that the receipt of the </w:t>
      </w:r>
      <w:r w:rsidRPr="00276E9B">
        <w:rPr>
          <w:i/>
        </w:rPr>
        <w:t>RRCConnectionRelease</w:t>
      </w:r>
      <w:r w:rsidRPr="00276E9B">
        <w:t xml:space="preserve"> message has been successfully acknowledged, whichever is earlier;</w:t>
      </w:r>
    </w:p>
    <w:p w14:paraId="7AB27541" w14:textId="77777777" w:rsidR="006553D7" w:rsidRPr="00276E9B" w:rsidRDefault="006553D7" w:rsidP="006553D7">
      <w:pPr>
        <w:pStyle w:val="B1"/>
      </w:pPr>
      <w:r w:rsidRPr="00276E9B">
        <w:t>1&gt;</w:t>
      </w:r>
      <w:r w:rsidRPr="00276E9B">
        <w:tab/>
        <w:t xml:space="preserve">if the </w:t>
      </w:r>
      <w:r w:rsidRPr="00276E9B">
        <w:rPr>
          <w:i/>
        </w:rPr>
        <w:t>RRCConnectionRelease</w:t>
      </w:r>
      <w:r w:rsidRPr="00276E9B">
        <w:rPr>
          <w:caps/>
        </w:rPr>
        <w:t xml:space="preserve"> </w:t>
      </w:r>
      <w:r w:rsidRPr="00276E9B">
        <w:t xml:space="preserve">message includes the </w:t>
      </w:r>
      <w:r w:rsidRPr="00276E9B">
        <w:rPr>
          <w:i/>
        </w:rPr>
        <w:t>idleModeMobilityControlInfo</w:t>
      </w:r>
      <w:r w:rsidRPr="00276E9B">
        <w:t>:</w:t>
      </w:r>
    </w:p>
    <w:p w14:paraId="2B493AEC" w14:textId="77777777" w:rsidR="006553D7" w:rsidRPr="00276E9B" w:rsidRDefault="006553D7" w:rsidP="006553D7">
      <w:pPr>
        <w:pStyle w:val="B2"/>
      </w:pPr>
      <w:r w:rsidRPr="00276E9B">
        <w:t>2&gt;</w:t>
      </w:r>
      <w:r w:rsidRPr="00276E9B">
        <w:tab/>
        <w:t xml:space="preserve">store the cell reselection priority information provided by the </w:t>
      </w:r>
      <w:r w:rsidRPr="00276E9B">
        <w:rPr>
          <w:i/>
        </w:rPr>
        <w:t>idleModeMobilityControlInfo</w:t>
      </w:r>
      <w:r w:rsidRPr="00276E9B">
        <w:t>;</w:t>
      </w:r>
    </w:p>
    <w:p w14:paraId="33663066" w14:textId="77777777" w:rsidR="006553D7" w:rsidRPr="00276E9B" w:rsidRDefault="006553D7" w:rsidP="006553D7">
      <w:pPr>
        <w:pStyle w:val="B2"/>
      </w:pPr>
      <w:r w:rsidRPr="00276E9B">
        <w:t>2&gt;</w:t>
      </w:r>
      <w:r w:rsidRPr="00276E9B">
        <w:tab/>
        <w:t xml:space="preserve">if the </w:t>
      </w:r>
      <w:r w:rsidRPr="00276E9B">
        <w:rPr>
          <w:i/>
        </w:rPr>
        <w:t>t320</w:t>
      </w:r>
      <w:r w:rsidRPr="00276E9B">
        <w:t xml:space="preserve"> is included:</w:t>
      </w:r>
    </w:p>
    <w:p w14:paraId="725B8986" w14:textId="77777777" w:rsidR="006553D7" w:rsidRPr="00276E9B" w:rsidRDefault="006553D7" w:rsidP="006553D7">
      <w:pPr>
        <w:pStyle w:val="B3"/>
      </w:pPr>
      <w:r w:rsidRPr="00276E9B">
        <w:t>3&gt;</w:t>
      </w:r>
      <w:r w:rsidRPr="00276E9B">
        <w:tab/>
        <w:t xml:space="preserve">start timer T320, with the timer value set according to the value of </w:t>
      </w:r>
      <w:r w:rsidRPr="00276E9B">
        <w:rPr>
          <w:i/>
        </w:rPr>
        <w:t>t320</w:t>
      </w:r>
      <w:r w:rsidRPr="00276E9B">
        <w:t>;</w:t>
      </w:r>
    </w:p>
    <w:p w14:paraId="3CB7DD08" w14:textId="77777777" w:rsidR="006553D7" w:rsidRPr="00276E9B" w:rsidRDefault="006553D7" w:rsidP="006553D7">
      <w:pPr>
        <w:pStyle w:val="B1"/>
      </w:pPr>
      <w:r w:rsidRPr="00276E9B">
        <w:t>1&gt;</w:t>
      </w:r>
      <w:r w:rsidRPr="00276E9B">
        <w:tab/>
        <w:t>else:</w:t>
      </w:r>
    </w:p>
    <w:p w14:paraId="74A73F6A" w14:textId="77777777" w:rsidR="006553D7" w:rsidRPr="00276E9B" w:rsidRDefault="006553D7" w:rsidP="006553D7">
      <w:pPr>
        <w:pStyle w:val="B2"/>
      </w:pPr>
      <w:r w:rsidRPr="00276E9B">
        <w:t>2&gt;</w:t>
      </w:r>
      <w:r w:rsidRPr="00276E9B">
        <w:tab/>
        <w:t>apply the cell reselection priority information broadcast in the system information;</w:t>
      </w:r>
    </w:p>
    <w:p w14:paraId="4F38B899" w14:textId="77777777" w:rsidR="006553D7" w:rsidRPr="00276E9B" w:rsidRDefault="006553D7" w:rsidP="006553D7">
      <w:pPr>
        <w:pStyle w:val="B1"/>
      </w:pPr>
      <w:r w:rsidRPr="00276E9B">
        <w:t>1&gt;</w:t>
      </w:r>
      <w:r w:rsidRPr="00276E9B">
        <w:tab/>
        <w:t xml:space="preserve">if the </w:t>
      </w:r>
      <w:r w:rsidRPr="00276E9B">
        <w:rPr>
          <w:i/>
        </w:rPr>
        <w:t>releaseCause</w:t>
      </w:r>
      <w:r w:rsidRPr="00276E9B">
        <w:t xml:space="preserve"> received in the </w:t>
      </w:r>
      <w:r w:rsidRPr="00276E9B">
        <w:rPr>
          <w:i/>
        </w:rPr>
        <w:t>RRCConnectionRelease</w:t>
      </w:r>
      <w:r w:rsidRPr="00276E9B">
        <w:t xml:space="preserve"> message indicates </w:t>
      </w:r>
      <w:r w:rsidRPr="00276E9B">
        <w:rPr>
          <w:i/>
          <w:iCs/>
        </w:rPr>
        <w:t>loadBalancingTAURequired</w:t>
      </w:r>
      <w:r w:rsidRPr="00276E9B">
        <w:t>:</w:t>
      </w:r>
    </w:p>
    <w:p w14:paraId="4E0E9F6C" w14:textId="77777777" w:rsidR="006553D7" w:rsidRPr="00276E9B" w:rsidRDefault="006553D7" w:rsidP="006553D7">
      <w:pPr>
        <w:pStyle w:val="B2"/>
      </w:pPr>
      <w:r w:rsidRPr="00276E9B">
        <w:t>2&gt;</w:t>
      </w:r>
      <w:r w:rsidRPr="00276E9B">
        <w:tab/>
        <w:t>perform the actions upon leaving RRC_CONNECTED as specified in 5.3.12, with release cause 'load balancing TAU required';</w:t>
      </w:r>
    </w:p>
    <w:p w14:paraId="2206C3E9" w14:textId="77777777" w:rsidR="006553D7" w:rsidRPr="00276E9B" w:rsidRDefault="006553D7" w:rsidP="006553D7">
      <w:pPr>
        <w:pStyle w:val="B1"/>
      </w:pPr>
      <w:r w:rsidRPr="00276E9B">
        <w:t>1&gt;</w:t>
      </w:r>
      <w:r w:rsidRPr="00276E9B">
        <w:tab/>
        <w:t xml:space="preserve">else if the </w:t>
      </w:r>
      <w:r w:rsidRPr="00276E9B">
        <w:rPr>
          <w:i/>
        </w:rPr>
        <w:t>releaseCause</w:t>
      </w:r>
      <w:r w:rsidRPr="00276E9B">
        <w:t xml:space="preserve"> received in the </w:t>
      </w:r>
      <w:r w:rsidRPr="00276E9B">
        <w:rPr>
          <w:i/>
        </w:rPr>
        <w:t>RRCConnectionRelease</w:t>
      </w:r>
      <w:r w:rsidRPr="00276E9B">
        <w:t xml:space="preserve"> message indicates </w:t>
      </w:r>
      <w:r w:rsidRPr="00276E9B">
        <w:rPr>
          <w:rFonts w:eastAsia="SimSun"/>
          <w:i/>
          <w:iCs/>
          <w:lang w:eastAsia="zh-CN"/>
        </w:rPr>
        <w:t>cs-FallbackH</w:t>
      </w:r>
      <w:r w:rsidRPr="00276E9B">
        <w:rPr>
          <w:rFonts w:eastAsia="SimSun"/>
          <w:i/>
          <w:snapToGrid w:val="0"/>
          <w:lang w:eastAsia="zh-CN"/>
        </w:rPr>
        <w:t>ighPriority</w:t>
      </w:r>
      <w:r w:rsidRPr="00276E9B">
        <w:t>:</w:t>
      </w:r>
    </w:p>
    <w:p w14:paraId="789674AB" w14:textId="77777777" w:rsidR="006553D7" w:rsidRPr="00276E9B" w:rsidRDefault="006553D7" w:rsidP="006553D7">
      <w:pPr>
        <w:pStyle w:val="B2"/>
      </w:pPr>
      <w:r w:rsidRPr="00276E9B">
        <w:t>2&gt;</w:t>
      </w:r>
      <w:r w:rsidRPr="00276E9B">
        <w:tab/>
        <w:t>perform the actions upon leaving RRC_CONNECTED as specified in 5.3.12, with release cause '</w:t>
      </w:r>
      <w:r w:rsidRPr="00276E9B">
        <w:rPr>
          <w:rFonts w:eastAsia="SimSun"/>
          <w:lang w:eastAsia="zh-CN"/>
        </w:rPr>
        <w:t>CS Fallback High Priority</w:t>
      </w:r>
      <w:r w:rsidRPr="00276E9B">
        <w:t>';</w:t>
      </w:r>
    </w:p>
    <w:p w14:paraId="3F06B8B6" w14:textId="77777777" w:rsidR="006553D7" w:rsidRPr="00276E9B" w:rsidRDefault="006553D7" w:rsidP="006553D7">
      <w:pPr>
        <w:pStyle w:val="B1"/>
      </w:pPr>
      <w:r w:rsidRPr="00276E9B">
        <w:t>1&gt;</w:t>
      </w:r>
      <w:r w:rsidRPr="00276E9B">
        <w:tab/>
        <w:t>else:</w:t>
      </w:r>
    </w:p>
    <w:p w14:paraId="7FE8E9DE" w14:textId="77777777" w:rsidR="006553D7" w:rsidRPr="00276E9B" w:rsidRDefault="006553D7" w:rsidP="006553D7">
      <w:pPr>
        <w:pStyle w:val="B2"/>
      </w:pPr>
      <w:r w:rsidRPr="00276E9B">
        <w:t>2&gt;</w:t>
      </w:r>
      <w:r w:rsidRPr="00276E9B">
        <w:tab/>
        <w:t xml:space="preserve">if the </w:t>
      </w:r>
      <w:r w:rsidRPr="00276E9B">
        <w:rPr>
          <w:i/>
        </w:rPr>
        <w:t>extendedWaitTime</w:t>
      </w:r>
      <w:r w:rsidRPr="00276E9B">
        <w:t xml:space="preserve"> is present; and</w:t>
      </w:r>
    </w:p>
    <w:p w14:paraId="2560DBFE" w14:textId="77777777" w:rsidR="006553D7" w:rsidRPr="00276E9B" w:rsidRDefault="006553D7" w:rsidP="006553D7">
      <w:pPr>
        <w:pStyle w:val="B2"/>
      </w:pPr>
      <w:r w:rsidRPr="00276E9B">
        <w:t>2&gt;</w:t>
      </w:r>
      <w:r w:rsidRPr="00276E9B">
        <w:tab/>
        <w:t>if the UE supports delay tolerant access or the UE is a NB-IoT UE:</w:t>
      </w:r>
    </w:p>
    <w:p w14:paraId="0FE459F2" w14:textId="77777777" w:rsidR="006553D7" w:rsidRPr="00276E9B" w:rsidRDefault="006553D7" w:rsidP="006553D7">
      <w:pPr>
        <w:pStyle w:val="B3"/>
      </w:pPr>
      <w:r w:rsidRPr="00276E9B">
        <w:t>3&gt;</w:t>
      </w:r>
      <w:r w:rsidRPr="00276E9B">
        <w:tab/>
        <w:t xml:space="preserve">forward the </w:t>
      </w:r>
      <w:r w:rsidRPr="00276E9B">
        <w:rPr>
          <w:i/>
        </w:rPr>
        <w:t>extendedWaitTime</w:t>
      </w:r>
      <w:r w:rsidRPr="00276E9B">
        <w:t xml:space="preserve"> to upper layers;</w:t>
      </w:r>
    </w:p>
    <w:p w14:paraId="465B5502" w14:textId="77777777" w:rsidR="006553D7" w:rsidRPr="00276E9B" w:rsidRDefault="006553D7" w:rsidP="006553D7">
      <w:pPr>
        <w:pStyle w:val="B2"/>
      </w:pPr>
      <w:r w:rsidRPr="00276E9B">
        <w:t>2&gt;</w:t>
      </w:r>
      <w:r w:rsidRPr="00276E9B">
        <w:tab/>
        <w:t xml:space="preserve">if the </w:t>
      </w:r>
      <w:r w:rsidRPr="00276E9B">
        <w:rPr>
          <w:i/>
        </w:rPr>
        <w:t>releaseCause</w:t>
      </w:r>
      <w:r w:rsidRPr="00276E9B">
        <w:t xml:space="preserve"> received in the </w:t>
      </w:r>
      <w:r w:rsidRPr="00276E9B">
        <w:rPr>
          <w:i/>
        </w:rPr>
        <w:t>RRCConnectionRelease</w:t>
      </w:r>
      <w:r w:rsidRPr="00276E9B">
        <w:t xml:space="preserve"> message indicates </w:t>
      </w:r>
      <w:r w:rsidRPr="00276E9B">
        <w:rPr>
          <w:i/>
          <w:iCs/>
          <w:lang w:eastAsia="zh-CN"/>
        </w:rPr>
        <w:t>rrc-Suspend</w:t>
      </w:r>
      <w:r w:rsidRPr="00276E9B">
        <w:t>:</w:t>
      </w:r>
    </w:p>
    <w:p w14:paraId="38D8FB21" w14:textId="77777777" w:rsidR="006553D7" w:rsidRPr="00276E9B" w:rsidRDefault="006553D7" w:rsidP="006553D7">
      <w:pPr>
        <w:pStyle w:val="B3"/>
      </w:pPr>
      <w:r w:rsidRPr="00276E9B">
        <w:t>3&gt;</w:t>
      </w:r>
      <w:r w:rsidRPr="00276E9B">
        <w:tab/>
        <w:t>perform the actions upon leaving RRC_CONNECTED as specified in 5.3.12, with release cause ‘RRC suspension’;</w:t>
      </w:r>
    </w:p>
    <w:p w14:paraId="7726ECD0" w14:textId="77777777" w:rsidR="006553D7" w:rsidRPr="00276E9B" w:rsidRDefault="006553D7" w:rsidP="006553D7">
      <w:pPr>
        <w:pStyle w:val="B2"/>
      </w:pPr>
      <w:r w:rsidRPr="00276E9B">
        <w:t>2&gt;</w:t>
      </w:r>
      <w:r w:rsidRPr="00276E9B">
        <w:tab/>
        <w:t>else:</w:t>
      </w:r>
    </w:p>
    <w:p w14:paraId="2B57E0DF" w14:textId="77777777" w:rsidR="006553D7" w:rsidRPr="00276E9B" w:rsidRDefault="006553D7" w:rsidP="006553D7">
      <w:pPr>
        <w:pStyle w:val="B3"/>
      </w:pPr>
      <w:r w:rsidRPr="00276E9B">
        <w:t>3&gt;</w:t>
      </w:r>
      <w:r w:rsidRPr="00276E9B">
        <w:tab/>
        <w:t>perform the actions upon leaving RRC_CONNECTED as specified in 5.3.12, with release cause 'other';</w:t>
      </w:r>
    </w:p>
    <w:p w14:paraId="655AA7D9" w14:textId="77777777" w:rsidR="006553D7" w:rsidRPr="00276E9B" w:rsidRDefault="006553D7" w:rsidP="006553D7">
      <w:r w:rsidRPr="00276E9B">
        <w:t>[TS 36.331, clause 5.3.12]</w:t>
      </w:r>
    </w:p>
    <w:p w14:paraId="61E60BB1" w14:textId="77777777" w:rsidR="006553D7" w:rsidRPr="00276E9B" w:rsidRDefault="006553D7" w:rsidP="006553D7">
      <w:r w:rsidRPr="00276E9B">
        <w:t>Upon leaving RRC_CONNECTED, the UE shall:</w:t>
      </w:r>
    </w:p>
    <w:p w14:paraId="515B79AA" w14:textId="77777777" w:rsidR="006553D7" w:rsidRPr="00276E9B" w:rsidRDefault="006553D7" w:rsidP="006553D7">
      <w:pPr>
        <w:pStyle w:val="B1"/>
      </w:pPr>
      <w:r w:rsidRPr="00276E9B">
        <w:t>1&gt;</w:t>
      </w:r>
      <w:r w:rsidRPr="00276E9B">
        <w:tab/>
        <w:t>reset MAC;</w:t>
      </w:r>
    </w:p>
    <w:p w14:paraId="3D574BF8" w14:textId="77777777" w:rsidR="006553D7" w:rsidRPr="00276E9B" w:rsidRDefault="006553D7" w:rsidP="006553D7">
      <w:pPr>
        <w:pStyle w:val="B1"/>
      </w:pPr>
      <w:r w:rsidRPr="00276E9B">
        <w:t>1&gt;</w:t>
      </w:r>
      <w:r w:rsidRPr="00276E9B">
        <w:tab/>
        <w:t>stop all timers that are running except T320, T325 and T330;</w:t>
      </w:r>
    </w:p>
    <w:p w14:paraId="590A416F" w14:textId="77777777" w:rsidR="006553D7" w:rsidRPr="00276E9B" w:rsidRDefault="006553D7" w:rsidP="006553D7">
      <w:pPr>
        <w:pStyle w:val="B1"/>
      </w:pPr>
      <w:r w:rsidRPr="00276E9B">
        <w:t>1&gt;</w:t>
      </w:r>
      <w:r w:rsidRPr="00276E9B">
        <w:tab/>
        <w:t>if leaving RRC_CONNECTED was triggered by suspension of the RRC:</w:t>
      </w:r>
    </w:p>
    <w:p w14:paraId="797D1F14" w14:textId="77777777" w:rsidR="006553D7" w:rsidRPr="00276E9B" w:rsidRDefault="006553D7" w:rsidP="006553D7">
      <w:pPr>
        <w:pStyle w:val="B2"/>
        <w:rPr>
          <w:lang w:eastAsia="zh-CN"/>
        </w:rPr>
      </w:pPr>
      <w:r w:rsidRPr="00276E9B">
        <w:rPr>
          <w:lang w:eastAsia="zh-CN"/>
        </w:rPr>
        <w:t>2</w:t>
      </w:r>
      <w:r w:rsidRPr="00276E9B">
        <w:t>&gt;</w:t>
      </w:r>
      <w:r w:rsidRPr="00276E9B">
        <w:tab/>
        <w:t>re-establish RLC entities for all SRBs and DRBs;</w:t>
      </w:r>
    </w:p>
    <w:p w14:paraId="501E47B6" w14:textId="77777777" w:rsidR="006553D7" w:rsidRPr="00276E9B" w:rsidRDefault="006553D7" w:rsidP="006553D7">
      <w:pPr>
        <w:pStyle w:val="B2"/>
      </w:pPr>
      <w:r w:rsidRPr="00276E9B">
        <w:t>2&gt;</w:t>
      </w:r>
      <w:r w:rsidRPr="00276E9B">
        <w:tab/>
        <w:t xml:space="preserve">store the UE AS Context including the current RRC configuration, the current security context, the PDCP state including ROHC state, C-RNTI used in the source PCell, the </w:t>
      </w:r>
      <w:r w:rsidRPr="00276E9B">
        <w:rPr>
          <w:i/>
        </w:rPr>
        <w:t>cellIdentity</w:t>
      </w:r>
      <w:r w:rsidRPr="00276E9B">
        <w:t xml:space="preserve"> and the physical cell identity of the source PCell;</w:t>
      </w:r>
    </w:p>
    <w:p w14:paraId="34B1FE4A" w14:textId="77777777" w:rsidR="006553D7" w:rsidRPr="00276E9B" w:rsidRDefault="006553D7" w:rsidP="006553D7">
      <w:pPr>
        <w:pStyle w:val="B2"/>
      </w:pPr>
      <w:r w:rsidRPr="00276E9B">
        <w:t>2&gt;</w:t>
      </w:r>
      <w:r w:rsidRPr="00276E9B">
        <w:tab/>
        <w:t xml:space="preserve">store the following information provided by E-UTRAN: </w:t>
      </w:r>
    </w:p>
    <w:p w14:paraId="2B752950" w14:textId="77777777" w:rsidR="006553D7" w:rsidRPr="00276E9B" w:rsidRDefault="006553D7" w:rsidP="006553D7">
      <w:pPr>
        <w:pStyle w:val="B3"/>
      </w:pPr>
      <w:r w:rsidRPr="00276E9B">
        <w:lastRenderedPageBreak/>
        <w:t>3&gt;</w:t>
      </w:r>
      <w:r w:rsidRPr="00276E9B">
        <w:tab/>
        <w:t xml:space="preserve">the </w:t>
      </w:r>
      <w:r w:rsidRPr="00276E9B">
        <w:rPr>
          <w:i/>
        </w:rPr>
        <w:t>resumeIdentity</w:t>
      </w:r>
      <w:r w:rsidRPr="00276E9B">
        <w:t>;</w:t>
      </w:r>
    </w:p>
    <w:p w14:paraId="48BEA007" w14:textId="77777777" w:rsidR="006553D7" w:rsidRPr="00276E9B" w:rsidRDefault="006553D7" w:rsidP="006553D7">
      <w:pPr>
        <w:pStyle w:val="B2"/>
      </w:pPr>
      <w:r w:rsidRPr="00276E9B">
        <w:t>2&gt;</w:t>
      </w:r>
      <w:r w:rsidRPr="00276E9B">
        <w:tab/>
        <w:t>suspend all SRB(s) and DRB(s);</w:t>
      </w:r>
    </w:p>
    <w:p w14:paraId="540E0EB3" w14:textId="77777777" w:rsidR="006553D7" w:rsidRPr="00276E9B" w:rsidRDefault="006553D7" w:rsidP="006553D7">
      <w:pPr>
        <w:pStyle w:val="B2"/>
      </w:pPr>
      <w:r w:rsidRPr="00276E9B">
        <w:t>2&gt;</w:t>
      </w:r>
      <w:r w:rsidRPr="00276E9B">
        <w:tab/>
        <w:t>indicate the suspension of the RRC connection to upper layers;</w:t>
      </w:r>
    </w:p>
    <w:p w14:paraId="3A56C0EB" w14:textId="77777777" w:rsidR="006553D7" w:rsidRPr="00276E9B" w:rsidRDefault="006553D7" w:rsidP="006553D7">
      <w:r w:rsidRPr="00276E9B">
        <w:t>[TS 24.301, clause 5.3.1.3]</w:t>
      </w:r>
    </w:p>
    <w:p w14:paraId="2D33D3AF" w14:textId="77777777" w:rsidR="006553D7" w:rsidRPr="00276E9B" w:rsidRDefault="006553D7" w:rsidP="006553D7">
      <w:pPr>
        <w:rPr>
          <w:lang w:eastAsia="ja-JP"/>
        </w:rPr>
      </w:pPr>
      <w:r w:rsidRPr="00276E9B">
        <w:rPr>
          <w:lang w:eastAsia="ja-JP"/>
        </w:rPr>
        <w:t>Suspend of the NAS signalling connection can be initiated by the network in EMM-CONNECTED mode when user plane CIoT EPS optimization is used. Resume of the suspended NAS signalling connection is initiated by the UE.</w:t>
      </w:r>
    </w:p>
    <w:p w14:paraId="384CB206" w14:textId="77777777" w:rsidR="006553D7" w:rsidRPr="00276E9B" w:rsidRDefault="006553D7" w:rsidP="006553D7">
      <w:pPr>
        <w:rPr>
          <w:lang w:eastAsia="ja-JP"/>
        </w:rPr>
      </w:pPr>
      <w:r w:rsidRPr="00276E9B">
        <w:rPr>
          <w:lang w:eastAsia="ja-JP"/>
        </w:rPr>
        <w:t xml:space="preserve">In the UE, when </w:t>
      </w:r>
      <w:r w:rsidRPr="00276E9B">
        <w:rPr>
          <w:lang w:eastAsia="zh-CN"/>
        </w:rPr>
        <w:t>user plane CIoT EPS optimization is used</w:t>
      </w:r>
      <w:r w:rsidRPr="00276E9B">
        <w:rPr>
          <w:lang w:eastAsia="ja-JP"/>
        </w:rPr>
        <w:t>:</w:t>
      </w:r>
    </w:p>
    <w:p w14:paraId="715654A9" w14:textId="77777777" w:rsidR="006553D7" w:rsidRPr="00276E9B" w:rsidRDefault="006553D7" w:rsidP="006553D7">
      <w:pPr>
        <w:pStyle w:val="B1"/>
        <w:rPr>
          <w:lang w:eastAsia="ja-JP"/>
        </w:rPr>
      </w:pPr>
      <w:r w:rsidRPr="00276E9B">
        <w:rPr>
          <w:lang w:eastAsia="ja-JP"/>
        </w:rPr>
        <w:t>-</w:t>
      </w:r>
      <w:r w:rsidRPr="00276E9B">
        <w:rPr>
          <w:lang w:eastAsia="ja-JP"/>
        </w:rPr>
        <w:tab/>
        <w:t>U</w:t>
      </w:r>
      <w:r w:rsidRPr="00276E9B">
        <w:t xml:space="preserve">pon indication from the lower layers that the RRC connection has been suspended, the UE shall </w:t>
      </w:r>
      <w:r w:rsidRPr="00276E9B">
        <w:rPr>
          <w:lang w:eastAsia="ja-JP"/>
        </w:rPr>
        <w:t>enter EMM-IDLE mode with suspend indication, but shall not consider the NAS signalling connection released. B</w:t>
      </w:r>
      <w:r w:rsidRPr="00276E9B">
        <w:rPr>
          <w:lang w:eastAsia="zh-CN"/>
        </w:rPr>
        <w:t>ased on further indications provided by the lower layers, the UE shall update the status of the suspend indication for the EMM-IDLE mode</w:t>
      </w:r>
      <w:r w:rsidRPr="00276E9B">
        <w:rPr>
          <w:lang w:eastAsia="ja-JP"/>
        </w:rPr>
        <w:t>;</w:t>
      </w:r>
    </w:p>
    <w:p w14:paraId="17FAD859" w14:textId="77777777" w:rsidR="006553D7" w:rsidRPr="00276E9B" w:rsidRDefault="006553D7" w:rsidP="006553D7">
      <w:pPr>
        <w:pStyle w:val="B1"/>
      </w:pPr>
      <w:r w:rsidRPr="00276E9B">
        <w:rPr>
          <w:lang w:eastAsia="ja-JP"/>
        </w:rPr>
        <w:t>-</w:t>
      </w:r>
      <w:r w:rsidRPr="00276E9B">
        <w:rPr>
          <w:lang w:eastAsia="ja-JP"/>
        </w:rPr>
        <w:tab/>
        <w:t xml:space="preserve">Upon trigger of a procedure using an initial NAS message </w:t>
      </w:r>
      <w:r w:rsidRPr="00276E9B">
        <w:t xml:space="preserve">when in </w:t>
      </w:r>
      <w:r w:rsidRPr="00276E9B">
        <w:rPr>
          <w:lang w:eastAsia="ja-JP"/>
        </w:rPr>
        <w:t>EMM-IDLE mode with suspend indication</w:t>
      </w:r>
      <w:r w:rsidRPr="00276E9B">
        <w:t>, the UE shall request the lower layer to resume the RRC connection. In this request to the lower layer the NAS shall provide to the lower layer the RRC establishment cause and the call type according to annex D of this document;</w:t>
      </w:r>
    </w:p>
    <w:p w14:paraId="0D4A990A" w14:textId="77777777" w:rsidR="006553D7" w:rsidRPr="00276E9B" w:rsidRDefault="006553D7" w:rsidP="006553D7">
      <w:pPr>
        <w:pStyle w:val="B1"/>
      </w:pPr>
      <w:r w:rsidRPr="00276E9B">
        <w:rPr>
          <w:lang w:eastAsia="ja-JP"/>
        </w:rPr>
        <w:t>-</w:t>
      </w:r>
      <w:r w:rsidRPr="00276E9B">
        <w:rPr>
          <w:lang w:eastAsia="ja-JP"/>
        </w:rPr>
        <w:tab/>
        <w:t xml:space="preserve">Upon trigger of a tracking area update procedure initiated due to mobility into a tracking area that is not in the current TAI list, when in EMM-IDLE mode with suspend indication and camped on an E-UTRAN cell not supporting user plane CIoT EPS optimization, </w:t>
      </w:r>
      <w:r w:rsidRPr="00276E9B">
        <w:t>the UE should enter EMM-IDLE mode without suspend indication and start the procedure;</w:t>
      </w:r>
    </w:p>
    <w:p w14:paraId="01DDCBC9" w14:textId="77777777" w:rsidR="006553D7" w:rsidRPr="00276E9B" w:rsidRDefault="006553D7" w:rsidP="006553D7">
      <w:pPr>
        <w:pStyle w:val="B1"/>
        <w:rPr>
          <w:lang w:eastAsia="ja-JP"/>
        </w:rPr>
      </w:pPr>
      <w:r w:rsidRPr="00276E9B">
        <w:t>-</w:t>
      </w:r>
      <w:r w:rsidRPr="00276E9B">
        <w:tab/>
        <w:t xml:space="preserve">Upon indication from the lower layers that the RRC connection has been resumed when in </w:t>
      </w:r>
      <w:r w:rsidRPr="00276E9B">
        <w:rPr>
          <w:lang w:eastAsia="ja-JP"/>
        </w:rPr>
        <w:t>EMM-IDLE mode with suspend indication</w:t>
      </w:r>
      <w:r w:rsidRPr="00276E9B">
        <w:t xml:space="preserve">, the UE shall </w:t>
      </w:r>
      <w:r w:rsidRPr="00276E9B">
        <w:rPr>
          <w:lang w:eastAsia="ja-JP"/>
        </w:rPr>
        <w:t>enter EMM-CONNECTED mode. If the pending NAS message is:</w:t>
      </w:r>
    </w:p>
    <w:p w14:paraId="34DF8582" w14:textId="77777777" w:rsidR="006553D7" w:rsidRPr="00276E9B" w:rsidRDefault="006553D7" w:rsidP="006553D7">
      <w:pPr>
        <w:pStyle w:val="B2"/>
      </w:pPr>
      <w:r w:rsidRPr="00276E9B">
        <w:rPr>
          <w:lang w:eastAsia="ja-JP"/>
        </w:rPr>
        <w:t>i)</w:t>
      </w:r>
      <w:r w:rsidRPr="00276E9B">
        <w:rPr>
          <w:lang w:eastAsia="ja-JP"/>
        </w:rPr>
        <w:tab/>
        <w:t>a SERVICE REQUEST message;</w:t>
      </w:r>
    </w:p>
    <w:p w14:paraId="7E119B80" w14:textId="77777777" w:rsidR="006553D7" w:rsidRPr="00276E9B" w:rsidRDefault="006553D7" w:rsidP="006553D7">
      <w:pPr>
        <w:pStyle w:val="B2"/>
      </w:pPr>
      <w:r w:rsidRPr="00276E9B">
        <w:t>ii)</w:t>
      </w:r>
      <w:r w:rsidRPr="00276E9B">
        <w:tab/>
        <w:t>a CONTROL PLANE SERVICE REQUEST message, and the UE did not include any ESM message container, NAS message container or EPS bearer context status information elements; or</w:t>
      </w:r>
    </w:p>
    <w:p w14:paraId="04877517" w14:textId="77777777" w:rsidR="006553D7" w:rsidRPr="00276E9B" w:rsidRDefault="006553D7" w:rsidP="006553D7">
      <w:pPr>
        <w:pStyle w:val="B2"/>
      </w:pPr>
      <w:r w:rsidRPr="00276E9B">
        <w:t>iii)</w:t>
      </w:r>
      <w:r w:rsidRPr="00276E9B">
        <w:tab/>
        <w:t>an EXTENDED SERVICE REQUEST message, and the Service type information element indicates "packet services via S1" and the UE did not include any EPS bearer context status information element,</w:t>
      </w:r>
    </w:p>
    <w:p w14:paraId="5BA3A2EF" w14:textId="77777777" w:rsidR="006553D7" w:rsidRPr="00276E9B" w:rsidRDefault="006553D7" w:rsidP="006553D7">
      <w:pPr>
        <w:pStyle w:val="B1"/>
        <w:rPr>
          <w:lang w:eastAsia="ja-JP"/>
        </w:rPr>
      </w:pPr>
      <w:r w:rsidRPr="00276E9B">
        <w:rPr>
          <w:lang w:eastAsia="ja-JP"/>
        </w:rPr>
        <w:tab/>
        <w:t>the message shall not be sent. Otherwise the UE shall send the pending initial NAS message upon entering EMM-CONNECTED mode;</w:t>
      </w:r>
    </w:p>
    <w:p w14:paraId="2FAE91C7" w14:textId="77777777" w:rsidR="006553D7" w:rsidRPr="00276E9B" w:rsidRDefault="006553D7" w:rsidP="006553D7">
      <w:pPr>
        <w:pStyle w:val="NO"/>
        <w:rPr>
          <w:lang w:eastAsia="ja-JP"/>
        </w:rPr>
      </w:pPr>
      <w:r w:rsidRPr="00276E9B">
        <w:rPr>
          <w:lang w:eastAsia="ja-JP"/>
        </w:rPr>
        <w:t>NOTE:</w:t>
      </w:r>
      <w:r w:rsidRPr="00276E9B">
        <w:rPr>
          <w:lang w:eastAsia="ja-JP"/>
        </w:rPr>
        <w:tab/>
        <w:t>If a NAS message is discarded and not sent to the network, the uplink NAS COUNT value corresponding to that message is reused for the next uplink NAS message to be sent.</w:t>
      </w:r>
    </w:p>
    <w:p w14:paraId="571B48CC" w14:textId="77777777" w:rsidR="006553D7" w:rsidRPr="00276E9B" w:rsidRDefault="006553D7" w:rsidP="006553D7">
      <w:pPr>
        <w:pStyle w:val="B1"/>
        <w:rPr>
          <w:lang w:eastAsia="ja-JP"/>
        </w:rPr>
      </w:pPr>
      <w:r w:rsidRPr="00276E9B">
        <w:rPr>
          <w:lang w:eastAsia="ja-JP"/>
        </w:rPr>
        <w:t>-</w:t>
      </w:r>
      <w:r w:rsidRPr="00276E9B">
        <w:rPr>
          <w:lang w:eastAsia="ja-JP"/>
        </w:rPr>
        <w:tab/>
        <w:t xml:space="preserve">Upon indication from the lower layers that the RRC connection resume </w:t>
      </w:r>
      <w:r w:rsidRPr="00276E9B">
        <w:rPr>
          <w:lang w:eastAsia="zh-CN"/>
        </w:rPr>
        <w:t xml:space="preserve">has been </w:t>
      </w:r>
      <w:r w:rsidRPr="00276E9B">
        <w:rPr>
          <w:lang w:eastAsia="ja-JP"/>
        </w:rPr>
        <w:t>fallback</w:t>
      </w:r>
      <w:r w:rsidRPr="00276E9B">
        <w:rPr>
          <w:lang w:eastAsia="zh-CN"/>
        </w:rPr>
        <w:t>ed</w:t>
      </w:r>
      <w:r w:rsidRPr="00276E9B">
        <w:t xml:space="preserve"> </w:t>
      </w:r>
      <w:r w:rsidRPr="00276E9B">
        <w:rPr>
          <w:lang w:eastAsia="ja-JP"/>
        </w:rPr>
        <w:t>when in EMM-IDLE mode with suspend indication, the UE shall enter EMM-IDLE mode without suspend indication, send any pending initial NAS message</w:t>
      </w:r>
      <w:r w:rsidRPr="00276E9B">
        <w:rPr>
          <w:lang w:eastAsia="zh-CN"/>
        </w:rPr>
        <w:t xml:space="preserve"> and proceed as if RRC connection establishment had been requested</w:t>
      </w:r>
      <w:r w:rsidRPr="00276E9B">
        <w:rPr>
          <w:lang w:eastAsia="ja-JP"/>
        </w:rPr>
        <w:t>;</w:t>
      </w:r>
    </w:p>
    <w:p w14:paraId="4CC49B37" w14:textId="77777777" w:rsidR="006553D7" w:rsidRPr="00276E9B" w:rsidRDefault="006553D7" w:rsidP="006553D7">
      <w:pPr>
        <w:pStyle w:val="B1"/>
        <w:rPr>
          <w:lang w:eastAsia="ja-JP"/>
        </w:rPr>
      </w:pPr>
      <w:r w:rsidRPr="00276E9B">
        <w:rPr>
          <w:lang w:eastAsia="ja-JP"/>
        </w:rPr>
        <w:t>-</w:t>
      </w:r>
      <w:r w:rsidRPr="00276E9B">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2D837668" w14:textId="77777777" w:rsidR="006553D7" w:rsidRPr="00276E9B" w:rsidRDefault="006553D7" w:rsidP="006553D7">
      <w:pPr>
        <w:pStyle w:val="B1"/>
        <w:rPr>
          <w:lang w:eastAsia="ja-JP"/>
        </w:rPr>
      </w:pPr>
      <w:r w:rsidRPr="00276E9B">
        <w:rPr>
          <w:lang w:eastAsia="ja-JP"/>
        </w:rPr>
        <w:t>-</w:t>
      </w:r>
      <w:r w:rsidRPr="00276E9B">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7623D10" w14:textId="77777777" w:rsidR="006553D7" w:rsidRPr="00276E9B" w:rsidRDefault="006553D7" w:rsidP="006553D7">
      <w:pPr>
        <w:rPr>
          <w:lang w:eastAsia="ja-JP"/>
        </w:rPr>
      </w:pPr>
      <w:r w:rsidRPr="00276E9B">
        <w:rPr>
          <w:lang w:eastAsia="ja-JP"/>
        </w:rPr>
        <w:t xml:space="preserve">In the network, when </w:t>
      </w:r>
      <w:r w:rsidRPr="00276E9B">
        <w:rPr>
          <w:lang w:eastAsia="zh-CN"/>
        </w:rPr>
        <w:t>user plane CIoT EPS optimization is used</w:t>
      </w:r>
      <w:r w:rsidRPr="00276E9B">
        <w:rPr>
          <w:lang w:eastAsia="ja-JP"/>
        </w:rPr>
        <w:t>:</w:t>
      </w:r>
    </w:p>
    <w:p w14:paraId="7ECD5B03" w14:textId="77777777" w:rsidR="006553D7" w:rsidRPr="00276E9B" w:rsidRDefault="006553D7" w:rsidP="006553D7">
      <w:pPr>
        <w:pStyle w:val="B1"/>
        <w:rPr>
          <w:lang w:eastAsia="ja-JP"/>
        </w:rPr>
      </w:pPr>
      <w:r w:rsidRPr="00276E9B">
        <w:rPr>
          <w:lang w:eastAsia="ja-JP"/>
        </w:rPr>
        <w:t>-</w:t>
      </w:r>
      <w:r w:rsidRPr="00276E9B">
        <w:rPr>
          <w:lang w:eastAsia="ja-JP"/>
        </w:rPr>
        <w:tab/>
        <w:t>U</w:t>
      </w:r>
      <w:r w:rsidRPr="00276E9B">
        <w:t xml:space="preserve">pon indication from the lower layers that the RRC connection has been suspended, the network shall </w:t>
      </w:r>
      <w:r w:rsidRPr="00276E9B">
        <w:rPr>
          <w:lang w:eastAsia="ja-JP"/>
        </w:rPr>
        <w:t>enter EMM-IDLE mode with suspend indication, but shall not consider the NAS signalling connection released; and</w:t>
      </w:r>
    </w:p>
    <w:p w14:paraId="272977E1" w14:textId="77777777" w:rsidR="006553D7" w:rsidRPr="00276E9B" w:rsidRDefault="006553D7" w:rsidP="006553D7">
      <w:pPr>
        <w:pStyle w:val="B1"/>
        <w:rPr>
          <w:lang w:eastAsia="ja-JP"/>
        </w:rPr>
      </w:pPr>
      <w:r w:rsidRPr="00276E9B">
        <w:rPr>
          <w:lang w:eastAsia="ja-JP"/>
        </w:rPr>
        <w:t>-</w:t>
      </w:r>
      <w:r w:rsidRPr="00276E9B">
        <w:rPr>
          <w:lang w:eastAsia="ja-JP"/>
        </w:rPr>
        <w:tab/>
        <w:t>U</w:t>
      </w:r>
      <w:r w:rsidRPr="00276E9B">
        <w:t xml:space="preserve">pon indication from the lower layers that the RRC connection has been resumed when in </w:t>
      </w:r>
      <w:r w:rsidRPr="00276E9B">
        <w:rPr>
          <w:lang w:eastAsia="ja-JP"/>
        </w:rPr>
        <w:t>EMM-IDLE mode with suspend indication</w:t>
      </w:r>
      <w:r w:rsidRPr="00276E9B">
        <w:t>, the network shall e</w:t>
      </w:r>
      <w:r w:rsidRPr="00276E9B">
        <w:rPr>
          <w:lang w:eastAsia="ja-JP"/>
        </w:rPr>
        <w:t>nter EMM-CONNECTED mode.</w:t>
      </w:r>
    </w:p>
    <w:p w14:paraId="7CE8BAE4" w14:textId="77777777" w:rsidR="006553D7" w:rsidRPr="00276E9B" w:rsidRDefault="006553D7" w:rsidP="006553D7">
      <w:pPr>
        <w:pStyle w:val="H6"/>
      </w:pPr>
      <w:r w:rsidRPr="00276E9B">
        <w:lastRenderedPageBreak/>
        <w:t>22.4.16.3</w:t>
      </w:r>
      <w:r w:rsidRPr="00276E9B">
        <w:tab/>
        <w:t>Test description</w:t>
      </w:r>
    </w:p>
    <w:p w14:paraId="0756B9F6" w14:textId="77777777" w:rsidR="006553D7" w:rsidRPr="00276E9B" w:rsidRDefault="006553D7" w:rsidP="006553D7">
      <w:pPr>
        <w:pStyle w:val="H6"/>
      </w:pPr>
      <w:r w:rsidRPr="00276E9B">
        <w:t>22.4.16.3.1</w:t>
      </w:r>
      <w:r w:rsidRPr="00276E9B">
        <w:tab/>
        <w:t>Pre-test conditions</w:t>
      </w:r>
    </w:p>
    <w:p w14:paraId="2528D308" w14:textId="77777777" w:rsidR="006553D7" w:rsidRPr="00276E9B" w:rsidRDefault="006553D7" w:rsidP="006553D7">
      <w:pPr>
        <w:pStyle w:val="H6"/>
      </w:pPr>
      <w:r w:rsidRPr="00276E9B">
        <w:t>System Simulator:</w:t>
      </w:r>
    </w:p>
    <w:p w14:paraId="2A34AA62" w14:textId="77777777" w:rsidR="006553D7" w:rsidRPr="00276E9B" w:rsidRDefault="006553D7" w:rsidP="006553D7">
      <w:pPr>
        <w:pStyle w:val="B1"/>
      </w:pPr>
      <w:r w:rsidRPr="00276E9B">
        <w:t>-</w:t>
      </w:r>
      <w:r w:rsidRPr="00276E9B">
        <w:tab/>
        <w:t>Ncell 1 and Ncell 11.</w:t>
      </w:r>
    </w:p>
    <w:p w14:paraId="41792839" w14:textId="77777777" w:rsidR="006553D7" w:rsidRPr="00276E9B" w:rsidRDefault="006553D7" w:rsidP="006553D7">
      <w:pPr>
        <w:pStyle w:val="B1"/>
      </w:pPr>
      <w:r w:rsidRPr="00276E9B">
        <w:t>-</w:t>
      </w:r>
      <w:r w:rsidRPr="00276E9B">
        <w:tab/>
        <w:t>The Network and test case requires Attach with User Plane CIoT EPS optimisation.</w:t>
      </w:r>
    </w:p>
    <w:p w14:paraId="6008FC81" w14:textId="77777777" w:rsidR="006553D7" w:rsidRPr="00276E9B" w:rsidRDefault="006553D7" w:rsidP="006553D7">
      <w:pPr>
        <w:pStyle w:val="B1"/>
        <w:rPr>
          <w:rFonts w:eastAsia="MS Gothic"/>
        </w:rPr>
      </w:pPr>
      <w:r w:rsidRPr="00276E9B">
        <w:rPr>
          <w:rFonts w:eastAsia="MS Gothic"/>
        </w:rPr>
        <w:t>-</w:t>
      </w:r>
      <w:r w:rsidRPr="00276E9B">
        <w:rPr>
          <w:rFonts w:eastAsia="MS Gothic"/>
        </w:rPr>
        <w:tab/>
        <w:t>System information combination 3 as defined in TS 36.508[18] clause 8.1.4.3.1.1 is used in NB-IoT cells;</w:t>
      </w:r>
    </w:p>
    <w:p w14:paraId="53CBCCFC" w14:textId="77777777" w:rsidR="006553D7" w:rsidRPr="00276E9B" w:rsidRDefault="006553D7" w:rsidP="006553D7">
      <w:pPr>
        <w:pStyle w:val="H6"/>
      </w:pPr>
      <w:r w:rsidRPr="00276E9B">
        <w:t>UE:</w:t>
      </w:r>
    </w:p>
    <w:p w14:paraId="4C83BD82" w14:textId="77777777" w:rsidR="006553D7" w:rsidRPr="00276E9B" w:rsidRDefault="006553D7" w:rsidP="006553D7">
      <w:r w:rsidRPr="00276E9B">
        <w:t>User Plane CIoT Optimisation is supported by UE (UE capability), pc_User_Plane_CIoT_Optimisation.</w:t>
      </w:r>
    </w:p>
    <w:p w14:paraId="7509F585" w14:textId="77777777" w:rsidR="006553D7" w:rsidRPr="00276E9B" w:rsidRDefault="006553D7" w:rsidP="006553D7">
      <w:pPr>
        <w:pStyle w:val="H6"/>
      </w:pPr>
      <w:r w:rsidRPr="00276E9B">
        <w:t>Preamble:</w:t>
      </w:r>
    </w:p>
    <w:p w14:paraId="1A1CF298" w14:textId="77777777" w:rsidR="006553D7" w:rsidRPr="00276E9B" w:rsidRDefault="006553D7" w:rsidP="006553D7">
      <w:pPr>
        <w:pStyle w:val="B1"/>
      </w:pPr>
      <w:r w:rsidRPr="00276E9B">
        <w:t>-</w:t>
      </w:r>
      <w:r w:rsidRPr="00276E9B">
        <w:tab/>
        <w:t>The UE is in state Switched OFF (State 1-NB) according to TS 36.508 Table 8.1.5.1-1.</w:t>
      </w:r>
    </w:p>
    <w:p w14:paraId="63936DAF" w14:textId="77777777" w:rsidR="006553D7" w:rsidRPr="00276E9B" w:rsidRDefault="006553D7" w:rsidP="006553D7">
      <w:pPr>
        <w:pStyle w:val="H6"/>
      </w:pPr>
      <w:r w:rsidRPr="00276E9B">
        <w:t>22.4.16.3.2</w:t>
      </w:r>
      <w:r w:rsidRPr="00276E9B">
        <w:tab/>
        <w:t>Test procedure sequence</w:t>
      </w:r>
    </w:p>
    <w:p w14:paraId="29E3C2D2" w14:textId="77777777" w:rsidR="006553D7" w:rsidRPr="00276E9B" w:rsidRDefault="006553D7" w:rsidP="006553D7">
      <w:r w:rsidRPr="00276E9B">
        <w:t xml:space="preserve">Table 22.4.16.3.2-1 illustrates the downlink power levels and other changing parameters to be applied for the cells at various time instants of the test execution. The configuration marked "T1" is applied at the point indicated in the Main behaviour description in Table 22.4.16.3.2-2. </w:t>
      </w:r>
    </w:p>
    <w:p w14:paraId="21B5A983" w14:textId="77777777" w:rsidR="006553D7" w:rsidRPr="00276E9B" w:rsidRDefault="006553D7" w:rsidP="006553D7">
      <w:pPr>
        <w:pStyle w:val="TH"/>
      </w:pPr>
      <w:r w:rsidRPr="00276E9B">
        <w:t>Table 22.4.16.3.2-1: Time instances of cell power level and parameter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90"/>
        <w:gridCol w:w="789"/>
        <w:gridCol w:w="1145"/>
        <w:gridCol w:w="1190"/>
        <w:gridCol w:w="4016"/>
      </w:tblGrid>
      <w:tr w:rsidR="006553D7" w:rsidRPr="00276E9B" w14:paraId="21A6B48C" w14:textId="77777777" w:rsidTr="001200CB">
        <w:trPr>
          <w:trHeight w:val="156"/>
        </w:trPr>
        <w:tc>
          <w:tcPr>
            <w:tcW w:w="559" w:type="dxa"/>
          </w:tcPr>
          <w:p w14:paraId="5134DB68" w14:textId="77777777" w:rsidR="006553D7" w:rsidRPr="00276E9B" w:rsidRDefault="006553D7" w:rsidP="001200CB">
            <w:pPr>
              <w:pStyle w:val="TAH"/>
            </w:pPr>
          </w:p>
        </w:tc>
        <w:tc>
          <w:tcPr>
            <w:tcW w:w="1190" w:type="dxa"/>
          </w:tcPr>
          <w:p w14:paraId="73D2164B" w14:textId="77777777" w:rsidR="006553D7" w:rsidRPr="00276E9B" w:rsidRDefault="006553D7" w:rsidP="001200CB">
            <w:pPr>
              <w:pStyle w:val="TAH"/>
            </w:pPr>
            <w:r w:rsidRPr="00276E9B">
              <w:t>Parameter</w:t>
            </w:r>
          </w:p>
        </w:tc>
        <w:tc>
          <w:tcPr>
            <w:tcW w:w="789" w:type="dxa"/>
          </w:tcPr>
          <w:p w14:paraId="5DAE4291" w14:textId="77777777" w:rsidR="006553D7" w:rsidRPr="00276E9B" w:rsidRDefault="006553D7" w:rsidP="001200CB">
            <w:pPr>
              <w:pStyle w:val="TAH"/>
            </w:pPr>
            <w:r w:rsidRPr="00276E9B">
              <w:t>Unit</w:t>
            </w:r>
          </w:p>
        </w:tc>
        <w:tc>
          <w:tcPr>
            <w:tcW w:w="1145" w:type="dxa"/>
          </w:tcPr>
          <w:p w14:paraId="013C9051" w14:textId="77777777" w:rsidR="006553D7" w:rsidRPr="00276E9B" w:rsidRDefault="006553D7" w:rsidP="001200CB">
            <w:pPr>
              <w:pStyle w:val="TAH"/>
            </w:pPr>
            <w:r w:rsidRPr="00276E9B">
              <w:t>Ncell 1</w:t>
            </w:r>
          </w:p>
        </w:tc>
        <w:tc>
          <w:tcPr>
            <w:tcW w:w="1190" w:type="dxa"/>
          </w:tcPr>
          <w:p w14:paraId="0B792C86" w14:textId="77777777" w:rsidR="006553D7" w:rsidRPr="00276E9B" w:rsidRDefault="006553D7" w:rsidP="001200CB">
            <w:pPr>
              <w:pStyle w:val="TAH"/>
            </w:pPr>
            <w:r w:rsidRPr="00276E9B">
              <w:t>Ncell 11</w:t>
            </w:r>
          </w:p>
        </w:tc>
        <w:tc>
          <w:tcPr>
            <w:tcW w:w="4016" w:type="dxa"/>
          </w:tcPr>
          <w:p w14:paraId="42ADD3E4" w14:textId="77777777" w:rsidR="006553D7" w:rsidRPr="00276E9B" w:rsidRDefault="006553D7" w:rsidP="001200CB">
            <w:pPr>
              <w:pStyle w:val="TAH"/>
            </w:pPr>
            <w:r w:rsidRPr="00276E9B">
              <w:t>Remark</w:t>
            </w:r>
          </w:p>
        </w:tc>
      </w:tr>
      <w:tr w:rsidR="006553D7" w:rsidRPr="00276E9B" w14:paraId="054D32BF" w14:textId="77777777" w:rsidTr="001200CB">
        <w:trPr>
          <w:trHeight w:val="548"/>
        </w:trPr>
        <w:tc>
          <w:tcPr>
            <w:tcW w:w="559" w:type="dxa"/>
          </w:tcPr>
          <w:p w14:paraId="1369316F" w14:textId="77777777" w:rsidR="006553D7" w:rsidRPr="00276E9B" w:rsidRDefault="006553D7" w:rsidP="001200CB">
            <w:pPr>
              <w:pStyle w:val="TAH"/>
            </w:pPr>
            <w:r w:rsidRPr="00276E9B">
              <w:t>T0</w:t>
            </w:r>
          </w:p>
        </w:tc>
        <w:tc>
          <w:tcPr>
            <w:tcW w:w="1190" w:type="dxa"/>
          </w:tcPr>
          <w:p w14:paraId="459A293E" w14:textId="77777777" w:rsidR="006553D7" w:rsidRPr="00276E9B" w:rsidRDefault="006553D7" w:rsidP="001200CB">
            <w:pPr>
              <w:pStyle w:val="TAH"/>
              <w:rPr>
                <w:b w:val="0"/>
              </w:rPr>
            </w:pPr>
            <w:r w:rsidRPr="00276E9B">
              <w:rPr>
                <w:b w:val="0"/>
                <w:bCs/>
              </w:rPr>
              <w:t>Cell-specific NRS EPRE</w:t>
            </w:r>
          </w:p>
        </w:tc>
        <w:tc>
          <w:tcPr>
            <w:tcW w:w="789" w:type="dxa"/>
          </w:tcPr>
          <w:p w14:paraId="462D1906" w14:textId="77777777" w:rsidR="006553D7" w:rsidRPr="00276E9B" w:rsidRDefault="006553D7" w:rsidP="001200CB">
            <w:pPr>
              <w:pStyle w:val="TAH"/>
              <w:rPr>
                <w:b w:val="0"/>
                <w:bCs/>
              </w:rPr>
            </w:pPr>
            <w:r w:rsidRPr="00276E9B">
              <w:rPr>
                <w:b w:val="0"/>
                <w:bCs/>
              </w:rPr>
              <w:t>dBm/15kHz</w:t>
            </w:r>
          </w:p>
        </w:tc>
        <w:tc>
          <w:tcPr>
            <w:tcW w:w="1145" w:type="dxa"/>
          </w:tcPr>
          <w:p w14:paraId="4B25CB6D" w14:textId="77777777" w:rsidR="006553D7" w:rsidRPr="00276E9B" w:rsidRDefault="006553D7" w:rsidP="001200CB">
            <w:pPr>
              <w:pStyle w:val="TAH"/>
              <w:rPr>
                <w:b w:val="0"/>
                <w:bCs/>
              </w:rPr>
            </w:pPr>
            <w:r w:rsidRPr="00276E9B">
              <w:rPr>
                <w:b w:val="0"/>
                <w:bCs/>
              </w:rPr>
              <w:t>-85</w:t>
            </w:r>
          </w:p>
        </w:tc>
        <w:tc>
          <w:tcPr>
            <w:tcW w:w="1190" w:type="dxa"/>
          </w:tcPr>
          <w:p w14:paraId="03FA030C" w14:textId="77777777" w:rsidR="006553D7" w:rsidRPr="00276E9B" w:rsidRDefault="006553D7" w:rsidP="001200CB">
            <w:pPr>
              <w:pStyle w:val="TAH"/>
              <w:rPr>
                <w:b w:val="0"/>
                <w:bCs/>
              </w:rPr>
            </w:pPr>
            <w:r w:rsidRPr="00276E9B">
              <w:rPr>
                <w:b w:val="0"/>
                <w:bCs/>
              </w:rPr>
              <w:t>"Off"</w:t>
            </w:r>
          </w:p>
        </w:tc>
        <w:tc>
          <w:tcPr>
            <w:tcW w:w="4016" w:type="dxa"/>
          </w:tcPr>
          <w:p w14:paraId="29538CCC" w14:textId="77777777" w:rsidR="006553D7" w:rsidRPr="00276E9B" w:rsidRDefault="006553D7" w:rsidP="001200CB">
            <w:pPr>
              <w:pStyle w:val="TAH"/>
              <w:rPr>
                <w:b w:val="0"/>
                <w:bCs/>
              </w:rPr>
            </w:pPr>
          </w:p>
        </w:tc>
      </w:tr>
      <w:tr w:rsidR="006553D7" w:rsidRPr="00276E9B" w14:paraId="19EB76CA" w14:textId="77777777" w:rsidTr="001200CB">
        <w:trPr>
          <w:trHeight w:val="548"/>
        </w:trPr>
        <w:tc>
          <w:tcPr>
            <w:tcW w:w="559" w:type="dxa"/>
          </w:tcPr>
          <w:p w14:paraId="7DA08B8C" w14:textId="77777777" w:rsidR="006553D7" w:rsidRPr="00276E9B" w:rsidRDefault="006553D7" w:rsidP="001200CB">
            <w:pPr>
              <w:pStyle w:val="TAH"/>
            </w:pPr>
            <w:r w:rsidRPr="00276E9B">
              <w:t>T1</w:t>
            </w:r>
          </w:p>
        </w:tc>
        <w:tc>
          <w:tcPr>
            <w:tcW w:w="1190" w:type="dxa"/>
          </w:tcPr>
          <w:p w14:paraId="1316629D" w14:textId="77777777" w:rsidR="006553D7" w:rsidRPr="00276E9B" w:rsidRDefault="006553D7" w:rsidP="001200CB">
            <w:pPr>
              <w:pStyle w:val="TAL"/>
            </w:pPr>
            <w:r w:rsidRPr="00276E9B">
              <w:t>Cell-specific NRS EPRE</w:t>
            </w:r>
          </w:p>
        </w:tc>
        <w:tc>
          <w:tcPr>
            <w:tcW w:w="789" w:type="dxa"/>
          </w:tcPr>
          <w:p w14:paraId="5CD1D21D" w14:textId="77777777" w:rsidR="006553D7" w:rsidRPr="00276E9B" w:rsidRDefault="006553D7" w:rsidP="001200CB">
            <w:pPr>
              <w:pStyle w:val="TAL"/>
            </w:pPr>
            <w:r w:rsidRPr="00276E9B">
              <w:t>dBm/15kHz</w:t>
            </w:r>
          </w:p>
        </w:tc>
        <w:tc>
          <w:tcPr>
            <w:tcW w:w="1145" w:type="dxa"/>
          </w:tcPr>
          <w:p w14:paraId="78767B66" w14:textId="77777777" w:rsidR="006553D7" w:rsidRPr="00276E9B" w:rsidRDefault="006553D7" w:rsidP="001200CB">
            <w:pPr>
              <w:pStyle w:val="TAC"/>
            </w:pPr>
            <w:r w:rsidRPr="00276E9B">
              <w:t>-85</w:t>
            </w:r>
          </w:p>
        </w:tc>
        <w:tc>
          <w:tcPr>
            <w:tcW w:w="1190" w:type="dxa"/>
          </w:tcPr>
          <w:p w14:paraId="7468E23A" w14:textId="77777777" w:rsidR="006553D7" w:rsidRPr="00276E9B" w:rsidRDefault="006553D7" w:rsidP="001200CB">
            <w:pPr>
              <w:pStyle w:val="TAC"/>
            </w:pPr>
            <w:r w:rsidRPr="00276E9B">
              <w:t>-73</w:t>
            </w:r>
          </w:p>
        </w:tc>
        <w:tc>
          <w:tcPr>
            <w:tcW w:w="4016" w:type="dxa"/>
          </w:tcPr>
          <w:p w14:paraId="76BBB3BE" w14:textId="77777777" w:rsidR="006553D7" w:rsidRPr="00276E9B" w:rsidRDefault="006553D7" w:rsidP="001200CB">
            <w:pPr>
              <w:pStyle w:val="TAL"/>
            </w:pPr>
            <w:r w:rsidRPr="00276E9B">
              <w:t xml:space="preserve"> Ncell 11 become stronger than Thresh</w:t>
            </w:r>
            <w:r w:rsidRPr="00276E9B">
              <w:rPr>
                <w:vertAlign w:val="subscript"/>
              </w:rPr>
              <w:t>x, high.</w:t>
            </w:r>
          </w:p>
        </w:tc>
      </w:tr>
    </w:tbl>
    <w:p w14:paraId="7938D31C" w14:textId="77777777" w:rsidR="006553D7" w:rsidRPr="00276E9B" w:rsidRDefault="006553D7" w:rsidP="006553D7"/>
    <w:p w14:paraId="1407CE10" w14:textId="77777777" w:rsidR="006553D7" w:rsidRPr="00276E9B" w:rsidRDefault="006553D7" w:rsidP="006553D7">
      <w:pPr>
        <w:pStyle w:val="TH"/>
      </w:pPr>
      <w:r w:rsidRPr="00276E9B">
        <w:lastRenderedPageBreak/>
        <w:t>Table 22.4.16.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553D7" w:rsidRPr="00276E9B" w14:paraId="56D7EB4C" w14:textId="77777777" w:rsidTr="001200CB">
        <w:tc>
          <w:tcPr>
            <w:tcW w:w="648" w:type="dxa"/>
            <w:tcBorders>
              <w:bottom w:val="nil"/>
            </w:tcBorders>
          </w:tcPr>
          <w:p w14:paraId="0A78FD14" w14:textId="77777777" w:rsidR="006553D7" w:rsidRPr="00276E9B" w:rsidRDefault="006553D7" w:rsidP="001200CB">
            <w:pPr>
              <w:pStyle w:val="TAH"/>
            </w:pPr>
            <w:r w:rsidRPr="00276E9B">
              <w:t>St</w:t>
            </w:r>
          </w:p>
        </w:tc>
        <w:tc>
          <w:tcPr>
            <w:tcW w:w="3969" w:type="dxa"/>
            <w:tcBorders>
              <w:bottom w:val="nil"/>
            </w:tcBorders>
          </w:tcPr>
          <w:p w14:paraId="5E91A3C2" w14:textId="77777777" w:rsidR="006553D7" w:rsidRPr="00276E9B" w:rsidRDefault="006553D7" w:rsidP="001200CB">
            <w:pPr>
              <w:pStyle w:val="TAH"/>
            </w:pPr>
            <w:r w:rsidRPr="00276E9B">
              <w:t>Procedure</w:t>
            </w:r>
          </w:p>
        </w:tc>
        <w:tc>
          <w:tcPr>
            <w:tcW w:w="3686" w:type="dxa"/>
            <w:gridSpan w:val="2"/>
          </w:tcPr>
          <w:p w14:paraId="14442BDC" w14:textId="77777777" w:rsidR="006553D7" w:rsidRPr="00276E9B" w:rsidRDefault="006553D7" w:rsidP="001200CB">
            <w:pPr>
              <w:pStyle w:val="TAH"/>
            </w:pPr>
            <w:r w:rsidRPr="00276E9B">
              <w:t>Message Sequence</w:t>
            </w:r>
          </w:p>
        </w:tc>
        <w:tc>
          <w:tcPr>
            <w:tcW w:w="567" w:type="dxa"/>
            <w:tcBorders>
              <w:bottom w:val="nil"/>
            </w:tcBorders>
          </w:tcPr>
          <w:p w14:paraId="16535D5B" w14:textId="77777777" w:rsidR="006553D7" w:rsidRPr="00276E9B" w:rsidRDefault="006553D7" w:rsidP="001200CB">
            <w:pPr>
              <w:pStyle w:val="TAH"/>
            </w:pPr>
            <w:r w:rsidRPr="00276E9B">
              <w:t>TP</w:t>
            </w:r>
          </w:p>
        </w:tc>
        <w:tc>
          <w:tcPr>
            <w:tcW w:w="892" w:type="dxa"/>
            <w:tcBorders>
              <w:bottom w:val="nil"/>
            </w:tcBorders>
          </w:tcPr>
          <w:p w14:paraId="17313C03" w14:textId="77777777" w:rsidR="006553D7" w:rsidRPr="00276E9B" w:rsidRDefault="006553D7" w:rsidP="001200CB">
            <w:pPr>
              <w:pStyle w:val="TAH"/>
            </w:pPr>
            <w:r w:rsidRPr="00276E9B">
              <w:t>Verdict</w:t>
            </w:r>
          </w:p>
        </w:tc>
      </w:tr>
      <w:tr w:rsidR="006553D7" w:rsidRPr="00276E9B" w14:paraId="315D9CF7" w14:textId="77777777" w:rsidTr="001200CB">
        <w:tc>
          <w:tcPr>
            <w:tcW w:w="648" w:type="dxa"/>
            <w:tcBorders>
              <w:top w:val="nil"/>
            </w:tcBorders>
          </w:tcPr>
          <w:p w14:paraId="346AA2E5" w14:textId="77777777" w:rsidR="006553D7" w:rsidRPr="00276E9B" w:rsidRDefault="006553D7" w:rsidP="001200CB">
            <w:pPr>
              <w:pStyle w:val="TAH"/>
            </w:pPr>
          </w:p>
        </w:tc>
        <w:tc>
          <w:tcPr>
            <w:tcW w:w="3969" w:type="dxa"/>
            <w:tcBorders>
              <w:top w:val="nil"/>
            </w:tcBorders>
          </w:tcPr>
          <w:p w14:paraId="79F7EE53" w14:textId="77777777" w:rsidR="006553D7" w:rsidRPr="00276E9B" w:rsidRDefault="006553D7" w:rsidP="001200CB">
            <w:pPr>
              <w:pStyle w:val="TAH"/>
            </w:pPr>
          </w:p>
        </w:tc>
        <w:tc>
          <w:tcPr>
            <w:tcW w:w="709" w:type="dxa"/>
          </w:tcPr>
          <w:p w14:paraId="377EDCC4" w14:textId="77777777" w:rsidR="006553D7" w:rsidRPr="00276E9B" w:rsidRDefault="006553D7" w:rsidP="001200CB">
            <w:pPr>
              <w:pStyle w:val="TAH"/>
            </w:pPr>
            <w:r w:rsidRPr="00276E9B">
              <w:t>U - S</w:t>
            </w:r>
          </w:p>
        </w:tc>
        <w:tc>
          <w:tcPr>
            <w:tcW w:w="2977" w:type="dxa"/>
          </w:tcPr>
          <w:p w14:paraId="18E8135D" w14:textId="77777777" w:rsidR="006553D7" w:rsidRPr="00276E9B" w:rsidRDefault="006553D7" w:rsidP="001200CB">
            <w:pPr>
              <w:pStyle w:val="TAH"/>
            </w:pPr>
            <w:r w:rsidRPr="00276E9B">
              <w:t>Message</w:t>
            </w:r>
          </w:p>
        </w:tc>
        <w:tc>
          <w:tcPr>
            <w:tcW w:w="567" w:type="dxa"/>
            <w:tcBorders>
              <w:top w:val="nil"/>
            </w:tcBorders>
          </w:tcPr>
          <w:p w14:paraId="1A3B8731" w14:textId="77777777" w:rsidR="006553D7" w:rsidRPr="00276E9B" w:rsidRDefault="006553D7" w:rsidP="001200CB">
            <w:pPr>
              <w:pStyle w:val="TAH"/>
            </w:pPr>
          </w:p>
        </w:tc>
        <w:tc>
          <w:tcPr>
            <w:tcW w:w="892" w:type="dxa"/>
            <w:tcBorders>
              <w:top w:val="nil"/>
            </w:tcBorders>
          </w:tcPr>
          <w:p w14:paraId="78BE2350" w14:textId="77777777" w:rsidR="006553D7" w:rsidRPr="00276E9B" w:rsidRDefault="006553D7" w:rsidP="001200CB">
            <w:pPr>
              <w:pStyle w:val="TAH"/>
            </w:pPr>
          </w:p>
        </w:tc>
      </w:tr>
      <w:tr w:rsidR="006553D7" w:rsidRPr="00276E9B" w14:paraId="34778EA3" w14:textId="77777777" w:rsidTr="001200CB">
        <w:tc>
          <w:tcPr>
            <w:tcW w:w="648" w:type="dxa"/>
          </w:tcPr>
          <w:p w14:paraId="6F5B6E98" w14:textId="77777777" w:rsidR="006553D7" w:rsidRPr="00276E9B" w:rsidRDefault="006553D7" w:rsidP="001200CB">
            <w:pPr>
              <w:pStyle w:val="TAC"/>
            </w:pPr>
            <w:r w:rsidRPr="00276E9B">
              <w:t>1</w:t>
            </w:r>
          </w:p>
        </w:tc>
        <w:tc>
          <w:tcPr>
            <w:tcW w:w="3969" w:type="dxa"/>
          </w:tcPr>
          <w:p w14:paraId="21AEA645" w14:textId="77777777" w:rsidR="006553D7" w:rsidRPr="00276E9B" w:rsidRDefault="006553D7" w:rsidP="001200CB">
            <w:pPr>
              <w:pStyle w:val="TAL"/>
            </w:pPr>
            <w:r w:rsidRPr="00276E9B">
              <w:t>Steps 1-14b1 of the generic procedure for UE registration specified in TS 36.508 subclause 8.1.5.2.3 are performed on Ncell1.</w:t>
            </w:r>
          </w:p>
        </w:tc>
        <w:tc>
          <w:tcPr>
            <w:tcW w:w="709" w:type="dxa"/>
          </w:tcPr>
          <w:p w14:paraId="442D7205" w14:textId="77777777" w:rsidR="006553D7" w:rsidRPr="00276E9B" w:rsidRDefault="006553D7" w:rsidP="001200CB">
            <w:pPr>
              <w:pStyle w:val="TAC"/>
            </w:pPr>
            <w:r w:rsidRPr="00276E9B">
              <w:t>-</w:t>
            </w:r>
          </w:p>
        </w:tc>
        <w:tc>
          <w:tcPr>
            <w:tcW w:w="2977" w:type="dxa"/>
          </w:tcPr>
          <w:p w14:paraId="1E7BF233" w14:textId="77777777" w:rsidR="006553D7" w:rsidRPr="00276E9B" w:rsidRDefault="006553D7" w:rsidP="001200CB">
            <w:pPr>
              <w:pStyle w:val="TAL"/>
              <w:rPr>
                <w:i/>
                <w:iCs/>
              </w:rPr>
            </w:pPr>
            <w:r w:rsidRPr="00276E9B">
              <w:t>-</w:t>
            </w:r>
          </w:p>
        </w:tc>
        <w:tc>
          <w:tcPr>
            <w:tcW w:w="567" w:type="dxa"/>
          </w:tcPr>
          <w:p w14:paraId="140753D7" w14:textId="77777777" w:rsidR="006553D7" w:rsidRPr="00276E9B" w:rsidRDefault="006553D7" w:rsidP="001200CB">
            <w:pPr>
              <w:pStyle w:val="TAC"/>
            </w:pPr>
            <w:r w:rsidRPr="00276E9B">
              <w:t>-</w:t>
            </w:r>
          </w:p>
        </w:tc>
        <w:tc>
          <w:tcPr>
            <w:tcW w:w="892" w:type="dxa"/>
          </w:tcPr>
          <w:p w14:paraId="78281341" w14:textId="77777777" w:rsidR="006553D7" w:rsidRPr="00276E9B" w:rsidRDefault="006553D7" w:rsidP="001200CB">
            <w:pPr>
              <w:pStyle w:val="TAC"/>
            </w:pPr>
            <w:r w:rsidRPr="00276E9B">
              <w:t>-</w:t>
            </w:r>
          </w:p>
        </w:tc>
      </w:tr>
      <w:tr w:rsidR="006553D7" w:rsidRPr="00276E9B" w14:paraId="26120078" w14:textId="77777777" w:rsidTr="001200CB">
        <w:tc>
          <w:tcPr>
            <w:tcW w:w="648" w:type="dxa"/>
          </w:tcPr>
          <w:p w14:paraId="69A7DDF3" w14:textId="77777777" w:rsidR="006553D7" w:rsidRPr="00276E9B" w:rsidRDefault="006553D7" w:rsidP="001200CB">
            <w:pPr>
              <w:pStyle w:val="TAC"/>
            </w:pPr>
            <w:r w:rsidRPr="00276E9B">
              <w:t>2</w:t>
            </w:r>
          </w:p>
        </w:tc>
        <w:tc>
          <w:tcPr>
            <w:tcW w:w="3969" w:type="dxa"/>
          </w:tcPr>
          <w:p w14:paraId="67FAB234" w14:textId="77777777" w:rsidR="006553D7" w:rsidRPr="00276E9B" w:rsidRDefault="006553D7" w:rsidP="001200CB">
            <w:pPr>
              <w:pStyle w:val="TAL"/>
            </w:pPr>
            <w:r w:rsidRPr="00276E9B">
              <w:t xml:space="preserve">The SS transmits an </w:t>
            </w:r>
            <w:r w:rsidRPr="00276E9B">
              <w:rPr>
                <w:i/>
                <w:iCs/>
              </w:rPr>
              <w:t>RRCConnectionRelease-NB</w:t>
            </w:r>
            <w:r w:rsidRPr="00276E9B">
              <w:t xml:space="preserve"> message including resumeIdentity and rrc-Suspend as releaseCause.</w:t>
            </w:r>
          </w:p>
        </w:tc>
        <w:tc>
          <w:tcPr>
            <w:tcW w:w="709" w:type="dxa"/>
          </w:tcPr>
          <w:p w14:paraId="1793698F" w14:textId="77777777" w:rsidR="006553D7" w:rsidRPr="00276E9B" w:rsidRDefault="006553D7" w:rsidP="001200CB">
            <w:pPr>
              <w:pStyle w:val="TAC"/>
            </w:pPr>
            <w:r w:rsidRPr="00276E9B">
              <w:t>&lt;--</w:t>
            </w:r>
          </w:p>
        </w:tc>
        <w:tc>
          <w:tcPr>
            <w:tcW w:w="2977" w:type="dxa"/>
          </w:tcPr>
          <w:p w14:paraId="0D453F4F" w14:textId="77777777" w:rsidR="006553D7" w:rsidRPr="00276E9B" w:rsidRDefault="006553D7" w:rsidP="001200CB">
            <w:pPr>
              <w:pStyle w:val="TAL"/>
            </w:pPr>
            <w:r w:rsidRPr="00276E9B">
              <w:t xml:space="preserve">RRC: </w:t>
            </w:r>
            <w:r w:rsidRPr="00276E9B">
              <w:rPr>
                <w:i/>
              </w:rPr>
              <w:t>RRCConnectionRelease-NB</w:t>
            </w:r>
          </w:p>
        </w:tc>
        <w:tc>
          <w:tcPr>
            <w:tcW w:w="567" w:type="dxa"/>
          </w:tcPr>
          <w:p w14:paraId="349A818E" w14:textId="77777777" w:rsidR="006553D7" w:rsidRPr="00276E9B" w:rsidRDefault="006553D7" w:rsidP="001200CB">
            <w:pPr>
              <w:pStyle w:val="TAC"/>
            </w:pPr>
            <w:r w:rsidRPr="00276E9B">
              <w:t>-</w:t>
            </w:r>
          </w:p>
        </w:tc>
        <w:tc>
          <w:tcPr>
            <w:tcW w:w="892" w:type="dxa"/>
          </w:tcPr>
          <w:p w14:paraId="266905D8" w14:textId="77777777" w:rsidR="006553D7" w:rsidRPr="00276E9B" w:rsidRDefault="006553D7" w:rsidP="001200CB">
            <w:pPr>
              <w:pStyle w:val="TAC"/>
            </w:pPr>
            <w:r w:rsidRPr="00276E9B">
              <w:t>-</w:t>
            </w:r>
          </w:p>
        </w:tc>
      </w:tr>
      <w:tr w:rsidR="006553D7" w:rsidRPr="00276E9B" w14:paraId="3F909CF6" w14:textId="77777777" w:rsidTr="001200CB">
        <w:tc>
          <w:tcPr>
            <w:tcW w:w="648" w:type="dxa"/>
          </w:tcPr>
          <w:p w14:paraId="1BA8BCA2" w14:textId="77777777" w:rsidR="006553D7" w:rsidRPr="00276E9B" w:rsidRDefault="006553D7" w:rsidP="001200CB">
            <w:pPr>
              <w:pStyle w:val="TAC"/>
            </w:pPr>
            <w:r w:rsidRPr="00276E9B">
              <w:t>3</w:t>
            </w:r>
          </w:p>
        </w:tc>
        <w:tc>
          <w:tcPr>
            <w:tcW w:w="3969" w:type="dxa"/>
          </w:tcPr>
          <w:p w14:paraId="33595FCE" w14:textId="77777777" w:rsidR="006553D7" w:rsidRPr="00276E9B" w:rsidRDefault="006553D7" w:rsidP="001200CB">
            <w:pPr>
              <w:pStyle w:val="TAL"/>
            </w:pPr>
            <w:r w:rsidRPr="00276E9B">
              <w:t xml:space="preserve">The SS transmits a </w:t>
            </w:r>
            <w:r w:rsidRPr="00276E9B">
              <w:rPr>
                <w:i/>
                <w:iCs/>
              </w:rPr>
              <w:t>Paging-NB</w:t>
            </w:r>
            <w:r w:rsidRPr="00276E9B">
              <w:t xml:space="preserve"> message including a matched identity.</w:t>
            </w:r>
          </w:p>
        </w:tc>
        <w:tc>
          <w:tcPr>
            <w:tcW w:w="709" w:type="dxa"/>
          </w:tcPr>
          <w:p w14:paraId="06BD2A38" w14:textId="77777777" w:rsidR="006553D7" w:rsidRPr="00276E9B" w:rsidRDefault="006553D7" w:rsidP="001200CB">
            <w:pPr>
              <w:pStyle w:val="TAC"/>
            </w:pPr>
            <w:r w:rsidRPr="00276E9B">
              <w:t>&lt;--</w:t>
            </w:r>
          </w:p>
        </w:tc>
        <w:tc>
          <w:tcPr>
            <w:tcW w:w="2977" w:type="dxa"/>
          </w:tcPr>
          <w:p w14:paraId="22096BA8" w14:textId="77777777" w:rsidR="006553D7" w:rsidRPr="00276E9B" w:rsidRDefault="006553D7" w:rsidP="001200CB">
            <w:pPr>
              <w:pStyle w:val="TAL"/>
            </w:pPr>
            <w:r w:rsidRPr="00276E9B">
              <w:rPr>
                <w:iCs/>
              </w:rPr>
              <w:t xml:space="preserve">RRC: </w:t>
            </w:r>
            <w:r w:rsidRPr="00276E9B">
              <w:rPr>
                <w:i/>
                <w:iCs/>
              </w:rPr>
              <w:t>Paging-NB</w:t>
            </w:r>
          </w:p>
        </w:tc>
        <w:tc>
          <w:tcPr>
            <w:tcW w:w="567" w:type="dxa"/>
          </w:tcPr>
          <w:p w14:paraId="5E73C02E" w14:textId="77777777" w:rsidR="006553D7" w:rsidRPr="00276E9B" w:rsidRDefault="006553D7" w:rsidP="001200CB">
            <w:pPr>
              <w:pStyle w:val="TAC"/>
            </w:pPr>
            <w:r w:rsidRPr="00276E9B">
              <w:t>-</w:t>
            </w:r>
          </w:p>
        </w:tc>
        <w:tc>
          <w:tcPr>
            <w:tcW w:w="892" w:type="dxa"/>
          </w:tcPr>
          <w:p w14:paraId="19A08EBD" w14:textId="77777777" w:rsidR="006553D7" w:rsidRPr="00276E9B" w:rsidRDefault="006553D7" w:rsidP="001200CB">
            <w:pPr>
              <w:pStyle w:val="TAC"/>
            </w:pPr>
            <w:r w:rsidRPr="00276E9B">
              <w:t>-</w:t>
            </w:r>
          </w:p>
        </w:tc>
      </w:tr>
      <w:tr w:rsidR="006553D7" w:rsidRPr="00276E9B" w14:paraId="1A7487A3" w14:textId="77777777" w:rsidTr="001200CB">
        <w:tc>
          <w:tcPr>
            <w:tcW w:w="648" w:type="dxa"/>
          </w:tcPr>
          <w:p w14:paraId="29E25AF7" w14:textId="77777777" w:rsidR="006553D7" w:rsidRPr="00276E9B" w:rsidRDefault="006553D7" w:rsidP="001200CB">
            <w:pPr>
              <w:pStyle w:val="TAC"/>
            </w:pPr>
            <w:r w:rsidRPr="00276E9B">
              <w:t>4</w:t>
            </w:r>
          </w:p>
        </w:tc>
        <w:tc>
          <w:tcPr>
            <w:tcW w:w="3969" w:type="dxa"/>
          </w:tcPr>
          <w:p w14:paraId="6BC88826" w14:textId="77777777" w:rsidR="006553D7" w:rsidRPr="00276E9B" w:rsidRDefault="006553D7" w:rsidP="001200CB">
            <w:pPr>
              <w:pStyle w:val="TAL"/>
            </w:pPr>
            <w:r w:rsidRPr="00276E9B">
              <w:t xml:space="preserve">Check: Does the UE transmit an </w:t>
            </w:r>
            <w:r w:rsidRPr="00276E9B">
              <w:rPr>
                <w:i/>
                <w:iCs/>
              </w:rPr>
              <w:t>RRCConnectionResumeRequest-NB</w:t>
            </w:r>
            <w:r w:rsidRPr="00276E9B">
              <w:t xml:space="preserve"> message including the resumeIdentity and AS security context stored at Step 2?</w:t>
            </w:r>
          </w:p>
        </w:tc>
        <w:tc>
          <w:tcPr>
            <w:tcW w:w="709" w:type="dxa"/>
          </w:tcPr>
          <w:p w14:paraId="071C1285" w14:textId="77777777" w:rsidR="006553D7" w:rsidRPr="00276E9B" w:rsidRDefault="006553D7" w:rsidP="001200CB">
            <w:pPr>
              <w:pStyle w:val="TAC"/>
            </w:pPr>
            <w:r w:rsidRPr="00276E9B">
              <w:t>--&gt;</w:t>
            </w:r>
          </w:p>
        </w:tc>
        <w:tc>
          <w:tcPr>
            <w:tcW w:w="2977" w:type="dxa"/>
          </w:tcPr>
          <w:p w14:paraId="5AFF1D68" w14:textId="77777777" w:rsidR="006553D7" w:rsidRPr="00276E9B" w:rsidRDefault="006553D7" w:rsidP="001200CB">
            <w:pPr>
              <w:pStyle w:val="TAL"/>
              <w:rPr>
                <w:i/>
                <w:iCs/>
              </w:rPr>
            </w:pPr>
            <w:r w:rsidRPr="00276E9B">
              <w:rPr>
                <w:iCs/>
              </w:rPr>
              <w:t xml:space="preserve">RRC: </w:t>
            </w:r>
            <w:r w:rsidRPr="00276E9B">
              <w:rPr>
                <w:i/>
                <w:iCs/>
              </w:rPr>
              <w:t>RRCConnectionResumeRequest-NB</w:t>
            </w:r>
          </w:p>
        </w:tc>
        <w:tc>
          <w:tcPr>
            <w:tcW w:w="567" w:type="dxa"/>
          </w:tcPr>
          <w:p w14:paraId="0817F541" w14:textId="77777777" w:rsidR="006553D7" w:rsidRPr="00276E9B" w:rsidRDefault="006553D7" w:rsidP="001200CB">
            <w:pPr>
              <w:pStyle w:val="TAC"/>
            </w:pPr>
            <w:r w:rsidRPr="00276E9B">
              <w:t>-</w:t>
            </w:r>
          </w:p>
        </w:tc>
        <w:tc>
          <w:tcPr>
            <w:tcW w:w="892" w:type="dxa"/>
          </w:tcPr>
          <w:p w14:paraId="1A286341" w14:textId="77777777" w:rsidR="006553D7" w:rsidRPr="00276E9B" w:rsidRDefault="006553D7" w:rsidP="001200CB">
            <w:pPr>
              <w:pStyle w:val="TAC"/>
            </w:pPr>
            <w:r w:rsidRPr="00276E9B">
              <w:t>-</w:t>
            </w:r>
          </w:p>
        </w:tc>
      </w:tr>
      <w:tr w:rsidR="006553D7" w:rsidRPr="00276E9B" w14:paraId="5B542D6D" w14:textId="77777777" w:rsidTr="001200CB">
        <w:tc>
          <w:tcPr>
            <w:tcW w:w="648" w:type="dxa"/>
          </w:tcPr>
          <w:p w14:paraId="03843596" w14:textId="77777777" w:rsidR="006553D7" w:rsidRPr="00276E9B" w:rsidRDefault="006553D7" w:rsidP="001200CB">
            <w:pPr>
              <w:pStyle w:val="TAC"/>
            </w:pPr>
            <w:r w:rsidRPr="00276E9B">
              <w:t>5</w:t>
            </w:r>
          </w:p>
        </w:tc>
        <w:tc>
          <w:tcPr>
            <w:tcW w:w="3969" w:type="dxa"/>
          </w:tcPr>
          <w:p w14:paraId="020865E8" w14:textId="77777777" w:rsidR="006553D7" w:rsidRPr="00276E9B" w:rsidRDefault="006553D7" w:rsidP="001200CB">
            <w:pPr>
              <w:pStyle w:val="TAL"/>
            </w:pPr>
            <w:r w:rsidRPr="00276E9B">
              <w:t xml:space="preserve">The SS responds with </w:t>
            </w:r>
            <w:r w:rsidRPr="00276E9B">
              <w:rPr>
                <w:i/>
                <w:iCs/>
              </w:rPr>
              <w:t>RRCConnectionReject-NB</w:t>
            </w:r>
            <w:r w:rsidRPr="00276E9B">
              <w:t xml:space="preserve"> message without including rrc-SuspendIndication IE.</w:t>
            </w:r>
          </w:p>
        </w:tc>
        <w:tc>
          <w:tcPr>
            <w:tcW w:w="709" w:type="dxa"/>
          </w:tcPr>
          <w:p w14:paraId="173A216B" w14:textId="77777777" w:rsidR="006553D7" w:rsidRPr="00276E9B" w:rsidRDefault="006553D7" w:rsidP="001200CB">
            <w:pPr>
              <w:pStyle w:val="TAC"/>
            </w:pPr>
            <w:r w:rsidRPr="00276E9B">
              <w:t>&lt;--</w:t>
            </w:r>
          </w:p>
        </w:tc>
        <w:tc>
          <w:tcPr>
            <w:tcW w:w="2977" w:type="dxa"/>
          </w:tcPr>
          <w:p w14:paraId="2C20B8D4" w14:textId="77777777" w:rsidR="006553D7" w:rsidRPr="00276E9B" w:rsidRDefault="006553D7" w:rsidP="001200CB">
            <w:pPr>
              <w:pStyle w:val="TAL"/>
              <w:rPr>
                <w:i/>
                <w:iCs/>
              </w:rPr>
            </w:pPr>
            <w:r w:rsidRPr="00276E9B">
              <w:rPr>
                <w:iCs/>
              </w:rPr>
              <w:t xml:space="preserve">RRC: </w:t>
            </w:r>
            <w:r w:rsidRPr="00276E9B">
              <w:rPr>
                <w:i/>
                <w:iCs/>
              </w:rPr>
              <w:t>RRCConnectionReject-NB</w:t>
            </w:r>
          </w:p>
        </w:tc>
        <w:tc>
          <w:tcPr>
            <w:tcW w:w="567" w:type="dxa"/>
          </w:tcPr>
          <w:p w14:paraId="7E5F54E9" w14:textId="77777777" w:rsidR="006553D7" w:rsidRPr="00276E9B" w:rsidRDefault="006553D7" w:rsidP="001200CB">
            <w:pPr>
              <w:pStyle w:val="TAC"/>
            </w:pPr>
            <w:r w:rsidRPr="00276E9B">
              <w:t>-</w:t>
            </w:r>
          </w:p>
        </w:tc>
        <w:tc>
          <w:tcPr>
            <w:tcW w:w="892" w:type="dxa"/>
          </w:tcPr>
          <w:p w14:paraId="2A495BD1" w14:textId="77777777" w:rsidR="006553D7" w:rsidRPr="00276E9B" w:rsidRDefault="006553D7" w:rsidP="001200CB">
            <w:pPr>
              <w:pStyle w:val="TAC"/>
            </w:pPr>
            <w:r w:rsidRPr="00276E9B">
              <w:t>-</w:t>
            </w:r>
          </w:p>
        </w:tc>
      </w:tr>
      <w:tr w:rsidR="006553D7" w:rsidRPr="00276E9B" w14:paraId="6B153F2B" w14:textId="77777777" w:rsidTr="001200CB">
        <w:tc>
          <w:tcPr>
            <w:tcW w:w="648" w:type="dxa"/>
          </w:tcPr>
          <w:p w14:paraId="475F99E5" w14:textId="77777777" w:rsidR="006553D7" w:rsidRPr="00276E9B" w:rsidRDefault="006553D7" w:rsidP="001200CB">
            <w:pPr>
              <w:pStyle w:val="TAC"/>
            </w:pPr>
            <w:r w:rsidRPr="00276E9B">
              <w:t>6</w:t>
            </w:r>
          </w:p>
        </w:tc>
        <w:tc>
          <w:tcPr>
            <w:tcW w:w="3969" w:type="dxa"/>
          </w:tcPr>
          <w:p w14:paraId="399FC43A" w14:textId="77777777" w:rsidR="006553D7" w:rsidRPr="00276E9B" w:rsidRDefault="006553D7" w:rsidP="001200CB">
            <w:pPr>
              <w:pStyle w:val="TAL"/>
            </w:pPr>
            <w:r w:rsidRPr="00276E9B">
              <w:t xml:space="preserve">The SS transmits a </w:t>
            </w:r>
            <w:r w:rsidRPr="00276E9B">
              <w:rPr>
                <w:i/>
                <w:iCs/>
              </w:rPr>
              <w:t>Paging-NB</w:t>
            </w:r>
            <w:r w:rsidRPr="00276E9B">
              <w:t xml:space="preserve"> message including a matched identity.</w:t>
            </w:r>
          </w:p>
        </w:tc>
        <w:tc>
          <w:tcPr>
            <w:tcW w:w="709" w:type="dxa"/>
          </w:tcPr>
          <w:p w14:paraId="4137BD56" w14:textId="77777777" w:rsidR="006553D7" w:rsidRPr="00276E9B" w:rsidRDefault="006553D7" w:rsidP="001200CB">
            <w:pPr>
              <w:pStyle w:val="TAC"/>
            </w:pPr>
            <w:r w:rsidRPr="00276E9B">
              <w:t>&lt;--</w:t>
            </w:r>
          </w:p>
        </w:tc>
        <w:tc>
          <w:tcPr>
            <w:tcW w:w="2977" w:type="dxa"/>
          </w:tcPr>
          <w:p w14:paraId="12676509" w14:textId="77777777" w:rsidR="006553D7" w:rsidRPr="00276E9B" w:rsidRDefault="006553D7" w:rsidP="001200CB">
            <w:pPr>
              <w:pStyle w:val="TAL"/>
            </w:pPr>
            <w:r w:rsidRPr="00276E9B">
              <w:rPr>
                <w:iCs/>
              </w:rPr>
              <w:t xml:space="preserve">RRC: </w:t>
            </w:r>
            <w:r w:rsidRPr="00276E9B">
              <w:rPr>
                <w:i/>
                <w:iCs/>
              </w:rPr>
              <w:t>Paging-NB</w:t>
            </w:r>
          </w:p>
        </w:tc>
        <w:tc>
          <w:tcPr>
            <w:tcW w:w="567" w:type="dxa"/>
          </w:tcPr>
          <w:p w14:paraId="239BC71D" w14:textId="77777777" w:rsidR="006553D7" w:rsidRPr="00276E9B" w:rsidRDefault="006553D7" w:rsidP="001200CB">
            <w:pPr>
              <w:pStyle w:val="TAC"/>
            </w:pPr>
            <w:r w:rsidRPr="00276E9B">
              <w:t>-</w:t>
            </w:r>
          </w:p>
        </w:tc>
        <w:tc>
          <w:tcPr>
            <w:tcW w:w="892" w:type="dxa"/>
          </w:tcPr>
          <w:p w14:paraId="2A3269E5" w14:textId="77777777" w:rsidR="006553D7" w:rsidRPr="00276E9B" w:rsidRDefault="006553D7" w:rsidP="001200CB">
            <w:pPr>
              <w:pStyle w:val="TAC"/>
            </w:pPr>
            <w:r w:rsidRPr="00276E9B">
              <w:t>-</w:t>
            </w:r>
          </w:p>
        </w:tc>
      </w:tr>
      <w:tr w:rsidR="006553D7" w:rsidRPr="00276E9B" w14:paraId="52073D16" w14:textId="77777777" w:rsidTr="001200CB">
        <w:tc>
          <w:tcPr>
            <w:tcW w:w="648" w:type="dxa"/>
          </w:tcPr>
          <w:p w14:paraId="292551AE" w14:textId="77777777" w:rsidR="006553D7" w:rsidRPr="00276E9B" w:rsidRDefault="006553D7" w:rsidP="001200CB">
            <w:pPr>
              <w:pStyle w:val="TAC"/>
            </w:pPr>
            <w:r w:rsidRPr="00276E9B">
              <w:t>7</w:t>
            </w:r>
          </w:p>
        </w:tc>
        <w:tc>
          <w:tcPr>
            <w:tcW w:w="3969" w:type="dxa"/>
          </w:tcPr>
          <w:p w14:paraId="17BB39D5" w14:textId="77777777" w:rsidR="006553D7" w:rsidRPr="00276E9B" w:rsidRDefault="006553D7" w:rsidP="001200CB">
            <w:pPr>
              <w:pStyle w:val="TAL"/>
            </w:pPr>
            <w:r w:rsidRPr="00276E9B">
              <w:t xml:space="preserve">Check: Does the UE transmit an </w:t>
            </w:r>
            <w:r w:rsidRPr="00276E9B">
              <w:rPr>
                <w:i/>
                <w:iCs/>
              </w:rPr>
              <w:t>RRCConnectionRequest-NB</w:t>
            </w:r>
            <w:r w:rsidRPr="00276E9B">
              <w:t xml:space="preserve"> message discarding the stored resumeIdentity and AS security context?</w:t>
            </w:r>
          </w:p>
        </w:tc>
        <w:tc>
          <w:tcPr>
            <w:tcW w:w="709" w:type="dxa"/>
          </w:tcPr>
          <w:p w14:paraId="04A66E02" w14:textId="77777777" w:rsidR="006553D7" w:rsidRPr="00276E9B" w:rsidRDefault="006553D7" w:rsidP="001200CB">
            <w:pPr>
              <w:pStyle w:val="TAC"/>
            </w:pPr>
            <w:r w:rsidRPr="00276E9B">
              <w:t>--&gt;</w:t>
            </w:r>
          </w:p>
        </w:tc>
        <w:tc>
          <w:tcPr>
            <w:tcW w:w="2977" w:type="dxa"/>
          </w:tcPr>
          <w:p w14:paraId="7FD6FD18" w14:textId="77777777" w:rsidR="006553D7" w:rsidRPr="00276E9B" w:rsidRDefault="006553D7" w:rsidP="001200CB">
            <w:pPr>
              <w:pStyle w:val="TAL"/>
              <w:rPr>
                <w:i/>
                <w:iCs/>
              </w:rPr>
            </w:pPr>
            <w:r w:rsidRPr="00276E9B">
              <w:rPr>
                <w:iCs/>
              </w:rPr>
              <w:t xml:space="preserve">RRC: </w:t>
            </w:r>
            <w:r w:rsidRPr="00276E9B">
              <w:rPr>
                <w:i/>
                <w:iCs/>
              </w:rPr>
              <w:t>RRCConnectionRequest-NB</w:t>
            </w:r>
          </w:p>
        </w:tc>
        <w:tc>
          <w:tcPr>
            <w:tcW w:w="567" w:type="dxa"/>
          </w:tcPr>
          <w:p w14:paraId="75B86EA9" w14:textId="77777777" w:rsidR="006553D7" w:rsidRPr="00276E9B" w:rsidRDefault="006553D7" w:rsidP="001200CB">
            <w:pPr>
              <w:pStyle w:val="TAC"/>
            </w:pPr>
            <w:r w:rsidRPr="00276E9B">
              <w:t>1</w:t>
            </w:r>
          </w:p>
        </w:tc>
        <w:tc>
          <w:tcPr>
            <w:tcW w:w="892" w:type="dxa"/>
          </w:tcPr>
          <w:p w14:paraId="3F7A4DCB" w14:textId="77777777" w:rsidR="006553D7" w:rsidRPr="00276E9B" w:rsidRDefault="006553D7" w:rsidP="001200CB">
            <w:pPr>
              <w:pStyle w:val="TAC"/>
            </w:pPr>
            <w:r w:rsidRPr="00276E9B">
              <w:t>P</w:t>
            </w:r>
          </w:p>
        </w:tc>
      </w:tr>
      <w:tr w:rsidR="006553D7" w:rsidRPr="00276E9B" w14:paraId="4B3FEE9E" w14:textId="77777777" w:rsidTr="001200CB">
        <w:tc>
          <w:tcPr>
            <w:tcW w:w="648" w:type="dxa"/>
          </w:tcPr>
          <w:p w14:paraId="7ABF54BF" w14:textId="77777777" w:rsidR="006553D7" w:rsidRPr="00276E9B" w:rsidRDefault="006553D7" w:rsidP="001200CB">
            <w:pPr>
              <w:pStyle w:val="TAC"/>
            </w:pPr>
            <w:r w:rsidRPr="00276E9B">
              <w:t>8</w:t>
            </w:r>
          </w:p>
        </w:tc>
        <w:tc>
          <w:tcPr>
            <w:tcW w:w="3969" w:type="dxa"/>
          </w:tcPr>
          <w:p w14:paraId="192328D6" w14:textId="77777777" w:rsidR="006553D7" w:rsidRPr="00276E9B" w:rsidRDefault="006553D7" w:rsidP="001200CB">
            <w:pPr>
              <w:pStyle w:val="TAL"/>
            </w:pPr>
            <w:r w:rsidRPr="00276E9B">
              <w:t xml:space="preserve">The SS transmits an </w:t>
            </w:r>
            <w:r w:rsidRPr="00276E9B">
              <w:rPr>
                <w:i/>
                <w:iCs/>
              </w:rPr>
              <w:t>RRCConnectionSetup-NB</w:t>
            </w:r>
            <w:r w:rsidRPr="00276E9B">
              <w:t xml:space="preserve"> message.</w:t>
            </w:r>
          </w:p>
        </w:tc>
        <w:tc>
          <w:tcPr>
            <w:tcW w:w="709" w:type="dxa"/>
          </w:tcPr>
          <w:p w14:paraId="74E2608C" w14:textId="77777777" w:rsidR="006553D7" w:rsidRPr="00276E9B" w:rsidRDefault="006553D7" w:rsidP="001200CB">
            <w:pPr>
              <w:pStyle w:val="TAC"/>
            </w:pPr>
            <w:r w:rsidRPr="00276E9B">
              <w:t>&lt;--</w:t>
            </w:r>
          </w:p>
        </w:tc>
        <w:tc>
          <w:tcPr>
            <w:tcW w:w="2977" w:type="dxa"/>
          </w:tcPr>
          <w:p w14:paraId="2B9ECDA7" w14:textId="77777777" w:rsidR="006553D7" w:rsidRPr="00276E9B" w:rsidRDefault="006553D7" w:rsidP="001200CB">
            <w:pPr>
              <w:pStyle w:val="TAL"/>
              <w:rPr>
                <w:i/>
                <w:iCs/>
              </w:rPr>
            </w:pPr>
            <w:r w:rsidRPr="00276E9B">
              <w:rPr>
                <w:iCs/>
              </w:rPr>
              <w:t xml:space="preserve">RRC: </w:t>
            </w:r>
            <w:r w:rsidRPr="00276E9B">
              <w:rPr>
                <w:i/>
                <w:iCs/>
              </w:rPr>
              <w:t>RRCConnectionSetup-NB</w:t>
            </w:r>
          </w:p>
        </w:tc>
        <w:tc>
          <w:tcPr>
            <w:tcW w:w="567" w:type="dxa"/>
          </w:tcPr>
          <w:p w14:paraId="06443DA3" w14:textId="77777777" w:rsidR="006553D7" w:rsidRPr="00276E9B" w:rsidRDefault="006553D7" w:rsidP="001200CB">
            <w:pPr>
              <w:pStyle w:val="TAC"/>
            </w:pPr>
            <w:r w:rsidRPr="00276E9B">
              <w:t>-</w:t>
            </w:r>
          </w:p>
        </w:tc>
        <w:tc>
          <w:tcPr>
            <w:tcW w:w="892" w:type="dxa"/>
          </w:tcPr>
          <w:p w14:paraId="02FD5203" w14:textId="77777777" w:rsidR="006553D7" w:rsidRPr="00276E9B" w:rsidRDefault="006553D7" w:rsidP="001200CB">
            <w:pPr>
              <w:pStyle w:val="TAC"/>
            </w:pPr>
            <w:r w:rsidRPr="00276E9B">
              <w:t>-</w:t>
            </w:r>
          </w:p>
        </w:tc>
      </w:tr>
      <w:tr w:rsidR="006553D7" w:rsidRPr="00276E9B" w14:paraId="44CDDEB1" w14:textId="77777777" w:rsidTr="001200CB">
        <w:tc>
          <w:tcPr>
            <w:tcW w:w="648" w:type="dxa"/>
          </w:tcPr>
          <w:p w14:paraId="6EB1FFB6" w14:textId="77777777" w:rsidR="006553D7" w:rsidRPr="00276E9B" w:rsidRDefault="006553D7" w:rsidP="001200CB">
            <w:pPr>
              <w:pStyle w:val="TAC"/>
            </w:pPr>
            <w:r w:rsidRPr="00276E9B">
              <w:t>9</w:t>
            </w:r>
          </w:p>
        </w:tc>
        <w:tc>
          <w:tcPr>
            <w:tcW w:w="3969" w:type="dxa"/>
          </w:tcPr>
          <w:p w14:paraId="3DABD191" w14:textId="77777777" w:rsidR="006553D7" w:rsidRPr="00276E9B" w:rsidRDefault="006553D7" w:rsidP="001200CB">
            <w:pPr>
              <w:pStyle w:val="TAL"/>
            </w:pPr>
            <w:r w:rsidRPr="00276E9B">
              <w:t xml:space="preserve">The UE transmits an </w:t>
            </w:r>
            <w:r w:rsidRPr="00276E9B">
              <w:rPr>
                <w:i/>
                <w:iCs/>
              </w:rPr>
              <w:t>RRCConnectionSetupComplete-NB</w:t>
            </w:r>
            <w:r w:rsidRPr="00276E9B">
              <w:t xml:space="preserve"> message.</w:t>
            </w:r>
          </w:p>
          <w:p w14:paraId="0393899C" w14:textId="77777777" w:rsidR="006553D7" w:rsidRPr="00276E9B" w:rsidRDefault="006553D7" w:rsidP="001200CB">
            <w:pPr>
              <w:pStyle w:val="TAL"/>
            </w:pPr>
            <w:r w:rsidRPr="00276E9B">
              <w:t>This message includes a SERVICE REQUEST message.</w:t>
            </w:r>
          </w:p>
        </w:tc>
        <w:tc>
          <w:tcPr>
            <w:tcW w:w="709" w:type="dxa"/>
          </w:tcPr>
          <w:p w14:paraId="4E12E8A8" w14:textId="77777777" w:rsidR="006553D7" w:rsidRPr="00276E9B" w:rsidRDefault="006553D7" w:rsidP="001200CB">
            <w:pPr>
              <w:pStyle w:val="TAC"/>
            </w:pPr>
            <w:r w:rsidRPr="00276E9B">
              <w:t>--&gt;</w:t>
            </w:r>
          </w:p>
        </w:tc>
        <w:tc>
          <w:tcPr>
            <w:tcW w:w="2977" w:type="dxa"/>
          </w:tcPr>
          <w:p w14:paraId="46745DB5" w14:textId="77777777" w:rsidR="006553D7" w:rsidRPr="00276E9B" w:rsidRDefault="006553D7" w:rsidP="001200CB">
            <w:pPr>
              <w:pStyle w:val="TAL"/>
              <w:rPr>
                <w:iCs/>
              </w:rPr>
            </w:pPr>
            <w:r w:rsidRPr="00276E9B">
              <w:rPr>
                <w:iCs/>
              </w:rPr>
              <w:t xml:space="preserve">RRC: </w:t>
            </w:r>
            <w:r w:rsidRPr="00276E9B">
              <w:rPr>
                <w:i/>
                <w:iCs/>
              </w:rPr>
              <w:t>RRCConnectionSetupComplete-NB</w:t>
            </w:r>
          </w:p>
          <w:p w14:paraId="793BB913" w14:textId="77777777" w:rsidR="006553D7" w:rsidRPr="00276E9B" w:rsidRDefault="006553D7" w:rsidP="001200CB">
            <w:pPr>
              <w:pStyle w:val="TAL"/>
              <w:rPr>
                <w:i/>
                <w:iCs/>
              </w:rPr>
            </w:pPr>
            <w:r w:rsidRPr="00276E9B">
              <w:t>NAS: SERVICE REQUEST</w:t>
            </w:r>
          </w:p>
        </w:tc>
        <w:tc>
          <w:tcPr>
            <w:tcW w:w="567" w:type="dxa"/>
          </w:tcPr>
          <w:p w14:paraId="03380352" w14:textId="77777777" w:rsidR="006553D7" w:rsidRPr="00276E9B" w:rsidRDefault="006553D7" w:rsidP="001200CB">
            <w:pPr>
              <w:pStyle w:val="TAC"/>
            </w:pPr>
            <w:r w:rsidRPr="00276E9B">
              <w:t>-</w:t>
            </w:r>
          </w:p>
        </w:tc>
        <w:tc>
          <w:tcPr>
            <w:tcW w:w="892" w:type="dxa"/>
          </w:tcPr>
          <w:p w14:paraId="16E4062E" w14:textId="77777777" w:rsidR="006553D7" w:rsidRPr="00276E9B" w:rsidRDefault="006553D7" w:rsidP="001200CB">
            <w:pPr>
              <w:pStyle w:val="TAC"/>
            </w:pPr>
            <w:r w:rsidRPr="00276E9B">
              <w:t>-</w:t>
            </w:r>
          </w:p>
        </w:tc>
      </w:tr>
      <w:tr w:rsidR="006553D7" w:rsidRPr="00276E9B" w14:paraId="36C19B10" w14:textId="77777777" w:rsidTr="001200CB">
        <w:tc>
          <w:tcPr>
            <w:tcW w:w="648" w:type="dxa"/>
          </w:tcPr>
          <w:p w14:paraId="28E4FDD3" w14:textId="77777777" w:rsidR="006553D7" w:rsidRPr="00276E9B" w:rsidRDefault="006553D7" w:rsidP="001200CB">
            <w:pPr>
              <w:pStyle w:val="TAC"/>
            </w:pPr>
            <w:r w:rsidRPr="00276E9B">
              <w:t>10</w:t>
            </w:r>
          </w:p>
        </w:tc>
        <w:tc>
          <w:tcPr>
            <w:tcW w:w="3969" w:type="dxa"/>
          </w:tcPr>
          <w:p w14:paraId="73EA531A" w14:textId="77777777" w:rsidR="006553D7" w:rsidRPr="00276E9B" w:rsidRDefault="006553D7" w:rsidP="001200CB">
            <w:pPr>
              <w:pStyle w:val="TAL"/>
            </w:pPr>
            <w:r w:rsidRPr="00276E9B">
              <w:t xml:space="preserve">The SS transmits a </w:t>
            </w:r>
            <w:r w:rsidRPr="00276E9B">
              <w:rPr>
                <w:i/>
                <w:iCs/>
              </w:rPr>
              <w:t>SecurityModeCommand</w:t>
            </w:r>
            <w:r w:rsidRPr="00276E9B">
              <w:t xml:space="preserve"> message to activate AS security.</w:t>
            </w:r>
          </w:p>
        </w:tc>
        <w:tc>
          <w:tcPr>
            <w:tcW w:w="709" w:type="dxa"/>
          </w:tcPr>
          <w:p w14:paraId="7F830946" w14:textId="77777777" w:rsidR="006553D7" w:rsidRPr="00276E9B" w:rsidRDefault="006553D7" w:rsidP="001200CB">
            <w:pPr>
              <w:pStyle w:val="TAC"/>
            </w:pPr>
            <w:r w:rsidRPr="00276E9B">
              <w:t>&lt;--</w:t>
            </w:r>
          </w:p>
        </w:tc>
        <w:tc>
          <w:tcPr>
            <w:tcW w:w="2977" w:type="dxa"/>
          </w:tcPr>
          <w:p w14:paraId="6107B3F2" w14:textId="77777777" w:rsidR="006553D7" w:rsidRPr="00276E9B" w:rsidRDefault="006553D7" w:rsidP="001200CB">
            <w:pPr>
              <w:pStyle w:val="TAL"/>
              <w:rPr>
                <w:i/>
                <w:iCs/>
              </w:rPr>
            </w:pPr>
            <w:r w:rsidRPr="00276E9B">
              <w:rPr>
                <w:iCs/>
              </w:rPr>
              <w:t xml:space="preserve">RRC: </w:t>
            </w:r>
            <w:r w:rsidRPr="00276E9B">
              <w:rPr>
                <w:i/>
                <w:iCs/>
              </w:rPr>
              <w:t>SecurityModeCommand</w:t>
            </w:r>
          </w:p>
        </w:tc>
        <w:tc>
          <w:tcPr>
            <w:tcW w:w="567" w:type="dxa"/>
          </w:tcPr>
          <w:p w14:paraId="7F8F2BF1" w14:textId="77777777" w:rsidR="006553D7" w:rsidRPr="00276E9B" w:rsidRDefault="006553D7" w:rsidP="001200CB">
            <w:pPr>
              <w:pStyle w:val="TAC"/>
            </w:pPr>
            <w:r w:rsidRPr="00276E9B">
              <w:t>-</w:t>
            </w:r>
          </w:p>
        </w:tc>
        <w:tc>
          <w:tcPr>
            <w:tcW w:w="892" w:type="dxa"/>
          </w:tcPr>
          <w:p w14:paraId="3295C55F" w14:textId="77777777" w:rsidR="006553D7" w:rsidRPr="00276E9B" w:rsidRDefault="006553D7" w:rsidP="001200CB">
            <w:pPr>
              <w:pStyle w:val="TAC"/>
            </w:pPr>
            <w:r w:rsidRPr="00276E9B">
              <w:t>-</w:t>
            </w:r>
          </w:p>
        </w:tc>
      </w:tr>
      <w:tr w:rsidR="006553D7" w:rsidRPr="00276E9B" w14:paraId="1B6CE67A" w14:textId="77777777" w:rsidTr="001200CB">
        <w:tc>
          <w:tcPr>
            <w:tcW w:w="648" w:type="dxa"/>
          </w:tcPr>
          <w:p w14:paraId="3C668E94" w14:textId="77777777" w:rsidR="006553D7" w:rsidRPr="00276E9B" w:rsidRDefault="006553D7" w:rsidP="001200CB">
            <w:pPr>
              <w:pStyle w:val="TAC"/>
            </w:pPr>
            <w:r w:rsidRPr="00276E9B">
              <w:t>11</w:t>
            </w:r>
          </w:p>
        </w:tc>
        <w:tc>
          <w:tcPr>
            <w:tcW w:w="3969" w:type="dxa"/>
          </w:tcPr>
          <w:p w14:paraId="45788E78" w14:textId="77777777" w:rsidR="006553D7" w:rsidRPr="00276E9B" w:rsidRDefault="006553D7" w:rsidP="001200CB">
            <w:pPr>
              <w:pStyle w:val="TAL"/>
            </w:pPr>
            <w:r w:rsidRPr="00276E9B">
              <w:t xml:space="preserve">The UE transmits a </w:t>
            </w:r>
            <w:r w:rsidRPr="00276E9B">
              <w:rPr>
                <w:i/>
              </w:rPr>
              <w:t xml:space="preserve">SecurityModeComplete </w:t>
            </w:r>
            <w:r w:rsidRPr="00276E9B">
              <w:t>message and establishes the security configuration.</w:t>
            </w:r>
          </w:p>
        </w:tc>
        <w:tc>
          <w:tcPr>
            <w:tcW w:w="709" w:type="dxa"/>
          </w:tcPr>
          <w:p w14:paraId="3CFE6F1B" w14:textId="77777777" w:rsidR="006553D7" w:rsidRPr="00276E9B" w:rsidRDefault="006553D7" w:rsidP="001200CB">
            <w:pPr>
              <w:pStyle w:val="TAC"/>
            </w:pPr>
            <w:r w:rsidRPr="00276E9B">
              <w:t>--&gt;</w:t>
            </w:r>
          </w:p>
        </w:tc>
        <w:tc>
          <w:tcPr>
            <w:tcW w:w="2977" w:type="dxa"/>
          </w:tcPr>
          <w:p w14:paraId="07F92CAA" w14:textId="77777777" w:rsidR="006553D7" w:rsidRPr="00276E9B" w:rsidRDefault="006553D7" w:rsidP="001200CB">
            <w:pPr>
              <w:pStyle w:val="TAL"/>
            </w:pPr>
            <w:smartTag w:uri="urn:schemas-microsoft-com:office:smarttags" w:element="stockticker">
              <w:r w:rsidRPr="00276E9B">
                <w:t>RRC</w:t>
              </w:r>
            </w:smartTag>
            <w:r w:rsidRPr="00276E9B">
              <w:t xml:space="preserve">: </w:t>
            </w:r>
            <w:r w:rsidRPr="00276E9B">
              <w:rPr>
                <w:i/>
              </w:rPr>
              <w:t>SecurityModeComplete</w:t>
            </w:r>
          </w:p>
        </w:tc>
        <w:tc>
          <w:tcPr>
            <w:tcW w:w="567" w:type="dxa"/>
          </w:tcPr>
          <w:p w14:paraId="7D331EAA" w14:textId="77777777" w:rsidR="006553D7" w:rsidRPr="00276E9B" w:rsidRDefault="006553D7" w:rsidP="001200CB">
            <w:pPr>
              <w:pStyle w:val="TAC"/>
            </w:pPr>
            <w:r w:rsidRPr="00276E9B">
              <w:t>-</w:t>
            </w:r>
          </w:p>
        </w:tc>
        <w:tc>
          <w:tcPr>
            <w:tcW w:w="892" w:type="dxa"/>
          </w:tcPr>
          <w:p w14:paraId="2D2C66B5" w14:textId="77777777" w:rsidR="006553D7" w:rsidRPr="00276E9B" w:rsidRDefault="006553D7" w:rsidP="001200CB">
            <w:pPr>
              <w:pStyle w:val="TAC"/>
            </w:pPr>
            <w:r w:rsidRPr="00276E9B">
              <w:t>-</w:t>
            </w:r>
          </w:p>
        </w:tc>
      </w:tr>
      <w:tr w:rsidR="006553D7" w:rsidRPr="00276E9B" w14:paraId="4A2924DD" w14:textId="77777777" w:rsidTr="001200CB">
        <w:tc>
          <w:tcPr>
            <w:tcW w:w="648" w:type="dxa"/>
          </w:tcPr>
          <w:p w14:paraId="3BD29D0E" w14:textId="77777777" w:rsidR="006553D7" w:rsidRPr="00276E9B" w:rsidRDefault="006553D7" w:rsidP="001200CB">
            <w:pPr>
              <w:pStyle w:val="TAC"/>
            </w:pPr>
            <w:r w:rsidRPr="00276E9B">
              <w:t>12</w:t>
            </w:r>
          </w:p>
        </w:tc>
        <w:tc>
          <w:tcPr>
            <w:tcW w:w="3969" w:type="dxa"/>
          </w:tcPr>
          <w:p w14:paraId="19DFE78C" w14:textId="77777777" w:rsidR="006553D7" w:rsidRPr="00276E9B" w:rsidRDefault="006553D7" w:rsidP="001200CB">
            <w:pPr>
              <w:pStyle w:val="TAL"/>
            </w:pPr>
            <w:r w:rsidRPr="00276E9B">
              <w:t xml:space="preserve">The SS transmits an </w:t>
            </w:r>
            <w:r w:rsidRPr="00276E9B">
              <w:rPr>
                <w:i/>
                <w:iCs/>
              </w:rPr>
              <w:t>RRCConnectionReconfiguration-NB</w:t>
            </w:r>
            <w:r w:rsidRPr="00276E9B">
              <w:t xml:space="preserve"> message.</w:t>
            </w:r>
          </w:p>
        </w:tc>
        <w:tc>
          <w:tcPr>
            <w:tcW w:w="709" w:type="dxa"/>
          </w:tcPr>
          <w:p w14:paraId="3DC2A7F2" w14:textId="77777777" w:rsidR="006553D7" w:rsidRPr="00276E9B" w:rsidRDefault="006553D7" w:rsidP="001200CB">
            <w:pPr>
              <w:pStyle w:val="TAC"/>
            </w:pPr>
            <w:r w:rsidRPr="00276E9B">
              <w:t>&lt;--</w:t>
            </w:r>
          </w:p>
        </w:tc>
        <w:tc>
          <w:tcPr>
            <w:tcW w:w="2977" w:type="dxa"/>
          </w:tcPr>
          <w:p w14:paraId="6FB1D0B1" w14:textId="77777777" w:rsidR="006553D7" w:rsidRPr="00276E9B" w:rsidRDefault="006553D7" w:rsidP="001200CB">
            <w:pPr>
              <w:pStyle w:val="TAL"/>
              <w:rPr>
                <w:i/>
                <w:iCs/>
              </w:rPr>
            </w:pPr>
            <w:r w:rsidRPr="00276E9B">
              <w:rPr>
                <w:iCs/>
              </w:rPr>
              <w:t xml:space="preserve">RRC: </w:t>
            </w:r>
            <w:r w:rsidRPr="00276E9B">
              <w:rPr>
                <w:i/>
                <w:iCs/>
              </w:rPr>
              <w:t>RRCConnectionReconfiguration-NB</w:t>
            </w:r>
          </w:p>
        </w:tc>
        <w:tc>
          <w:tcPr>
            <w:tcW w:w="567" w:type="dxa"/>
          </w:tcPr>
          <w:p w14:paraId="13A01814" w14:textId="77777777" w:rsidR="006553D7" w:rsidRPr="00276E9B" w:rsidRDefault="006553D7" w:rsidP="001200CB">
            <w:pPr>
              <w:pStyle w:val="TAC"/>
            </w:pPr>
            <w:r w:rsidRPr="00276E9B">
              <w:t>-</w:t>
            </w:r>
          </w:p>
        </w:tc>
        <w:tc>
          <w:tcPr>
            <w:tcW w:w="892" w:type="dxa"/>
          </w:tcPr>
          <w:p w14:paraId="7FC881D1" w14:textId="77777777" w:rsidR="006553D7" w:rsidRPr="00276E9B" w:rsidRDefault="006553D7" w:rsidP="001200CB">
            <w:pPr>
              <w:pStyle w:val="TAC"/>
            </w:pPr>
            <w:r w:rsidRPr="00276E9B">
              <w:t>-</w:t>
            </w:r>
          </w:p>
        </w:tc>
      </w:tr>
      <w:tr w:rsidR="006553D7" w:rsidRPr="00276E9B" w14:paraId="4922301B" w14:textId="77777777" w:rsidTr="001200CB">
        <w:tc>
          <w:tcPr>
            <w:tcW w:w="648" w:type="dxa"/>
          </w:tcPr>
          <w:p w14:paraId="27780888" w14:textId="77777777" w:rsidR="006553D7" w:rsidRPr="00276E9B" w:rsidRDefault="006553D7" w:rsidP="001200CB">
            <w:pPr>
              <w:pStyle w:val="TAC"/>
            </w:pPr>
            <w:r w:rsidRPr="00276E9B">
              <w:t>13</w:t>
            </w:r>
          </w:p>
        </w:tc>
        <w:tc>
          <w:tcPr>
            <w:tcW w:w="3969" w:type="dxa"/>
          </w:tcPr>
          <w:p w14:paraId="42EBFF81" w14:textId="77777777" w:rsidR="006553D7" w:rsidRPr="00276E9B" w:rsidRDefault="006553D7" w:rsidP="001200CB">
            <w:pPr>
              <w:pStyle w:val="TAL"/>
            </w:pPr>
            <w:r w:rsidRPr="00276E9B">
              <w:t xml:space="preserve">The UE transmits an </w:t>
            </w:r>
            <w:r w:rsidRPr="00276E9B">
              <w:rPr>
                <w:i/>
                <w:iCs/>
              </w:rPr>
              <w:t>RRCConnectionReconfigurationComplete-NB</w:t>
            </w:r>
            <w:r w:rsidRPr="00276E9B">
              <w:t xml:space="preserve"> message.</w:t>
            </w:r>
          </w:p>
        </w:tc>
        <w:tc>
          <w:tcPr>
            <w:tcW w:w="709" w:type="dxa"/>
          </w:tcPr>
          <w:p w14:paraId="72B5D73F" w14:textId="77777777" w:rsidR="006553D7" w:rsidRPr="00276E9B" w:rsidRDefault="006553D7" w:rsidP="001200CB">
            <w:pPr>
              <w:pStyle w:val="TAC"/>
            </w:pPr>
            <w:r w:rsidRPr="00276E9B">
              <w:t>--&gt;</w:t>
            </w:r>
          </w:p>
        </w:tc>
        <w:tc>
          <w:tcPr>
            <w:tcW w:w="2977" w:type="dxa"/>
          </w:tcPr>
          <w:p w14:paraId="450F6E7E" w14:textId="77777777" w:rsidR="006553D7" w:rsidRPr="00276E9B" w:rsidRDefault="006553D7" w:rsidP="001200CB">
            <w:pPr>
              <w:pStyle w:val="TAL"/>
              <w:rPr>
                <w:i/>
                <w:iCs/>
              </w:rPr>
            </w:pPr>
            <w:r w:rsidRPr="00276E9B">
              <w:rPr>
                <w:iCs/>
              </w:rPr>
              <w:t xml:space="preserve">RRC: </w:t>
            </w:r>
            <w:r w:rsidRPr="00276E9B">
              <w:rPr>
                <w:i/>
                <w:iCs/>
              </w:rPr>
              <w:t>RRCConnectionReconfigurationComplete-NB</w:t>
            </w:r>
          </w:p>
        </w:tc>
        <w:tc>
          <w:tcPr>
            <w:tcW w:w="567" w:type="dxa"/>
          </w:tcPr>
          <w:p w14:paraId="7C0EB31C" w14:textId="77777777" w:rsidR="006553D7" w:rsidRPr="00276E9B" w:rsidRDefault="006553D7" w:rsidP="001200CB">
            <w:pPr>
              <w:pStyle w:val="TAC"/>
            </w:pPr>
            <w:r w:rsidRPr="00276E9B">
              <w:t>-</w:t>
            </w:r>
          </w:p>
        </w:tc>
        <w:tc>
          <w:tcPr>
            <w:tcW w:w="892" w:type="dxa"/>
          </w:tcPr>
          <w:p w14:paraId="5AFA231F" w14:textId="77777777" w:rsidR="006553D7" w:rsidRPr="00276E9B" w:rsidRDefault="006553D7" w:rsidP="001200CB">
            <w:pPr>
              <w:pStyle w:val="TAC"/>
            </w:pPr>
            <w:r w:rsidRPr="00276E9B">
              <w:t>-</w:t>
            </w:r>
          </w:p>
        </w:tc>
      </w:tr>
      <w:tr w:rsidR="006553D7" w:rsidRPr="00276E9B" w14:paraId="2A8A99C4" w14:textId="77777777" w:rsidTr="001200CB">
        <w:tc>
          <w:tcPr>
            <w:tcW w:w="648" w:type="dxa"/>
          </w:tcPr>
          <w:p w14:paraId="3F9C5F77" w14:textId="77777777" w:rsidR="006553D7" w:rsidRPr="00276E9B" w:rsidRDefault="006553D7" w:rsidP="001200CB">
            <w:pPr>
              <w:pStyle w:val="TAC"/>
            </w:pPr>
            <w:r w:rsidRPr="00276E9B">
              <w:t>14</w:t>
            </w:r>
          </w:p>
        </w:tc>
        <w:tc>
          <w:tcPr>
            <w:tcW w:w="3969" w:type="dxa"/>
          </w:tcPr>
          <w:p w14:paraId="6D072208" w14:textId="77777777" w:rsidR="006553D7" w:rsidRPr="00276E9B" w:rsidRDefault="006553D7" w:rsidP="001200CB">
            <w:pPr>
              <w:pStyle w:val="TAL"/>
            </w:pPr>
            <w:r w:rsidRPr="00276E9B">
              <w:t xml:space="preserve">The SS transmits an </w:t>
            </w:r>
            <w:r w:rsidRPr="00276E9B">
              <w:rPr>
                <w:i/>
                <w:iCs/>
              </w:rPr>
              <w:t>RRCConnectionRelease-NB</w:t>
            </w:r>
            <w:r w:rsidRPr="00276E9B">
              <w:t xml:space="preserve"> message including a new resumeIdentity and rrc-Suspend as releaseCause.</w:t>
            </w:r>
          </w:p>
        </w:tc>
        <w:tc>
          <w:tcPr>
            <w:tcW w:w="709" w:type="dxa"/>
          </w:tcPr>
          <w:p w14:paraId="45B189E3" w14:textId="77777777" w:rsidR="006553D7" w:rsidRPr="00276E9B" w:rsidRDefault="006553D7" w:rsidP="001200CB">
            <w:pPr>
              <w:pStyle w:val="TAC"/>
            </w:pPr>
            <w:r w:rsidRPr="00276E9B">
              <w:t>&lt;--</w:t>
            </w:r>
          </w:p>
        </w:tc>
        <w:tc>
          <w:tcPr>
            <w:tcW w:w="2977" w:type="dxa"/>
          </w:tcPr>
          <w:p w14:paraId="4703A268" w14:textId="77777777" w:rsidR="006553D7" w:rsidRPr="00276E9B" w:rsidRDefault="006553D7" w:rsidP="001200CB">
            <w:pPr>
              <w:pStyle w:val="TAL"/>
            </w:pPr>
            <w:r w:rsidRPr="00276E9B">
              <w:rPr>
                <w:i/>
              </w:rPr>
              <w:t>RRCConnectionRelease-NB</w:t>
            </w:r>
          </w:p>
        </w:tc>
        <w:tc>
          <w:tcPr>
            <w:tcW w:w="567" w:type="dxa"/>
          </w:tcPr>
          <w:p w14:paraId="717A3A8F" w14:textId="77777777" w:rsidR="006553D7" w:rsidRPr="00276E9B" w:rsidRDefault="006553D7" w:rsidP="001200CB">
            <w:pPr>
              <w:pStyle w:val="TAC"/>
            </w:pPr>
            <w:r w:rsidRPr="00276E9B">
              <w:t>-</w:t>
            </w:r>
          </w:p>
        </w:tc>
        <w:tc>
          <w:tcPr>
            <w:tcW w:w="892" w:type="dxa"/>
          </w:tcPr>
          <w:p w14:paraId="7925646D" w14:textId="77777777" w:rsidR="006553D7" w:rsidRPr="00276E9B" w:rsidRDefault="006553D7" w:rsidP="001200CB">
            <w:pPr>
              <w:pStyle w:val="TAC"/>
            </w:pPr>
            <w:r w:rsidRPr="00276E9B">
              <w:t>-</w:t>
            </w:r>
          </w:p>
        </w:tc>
      </w:tr>
      <w:tr w:rsidR="006553D7" w:rsidRPr="00276E9B" w14:paraId="193370B5" w14:textId="77777777" w:rsidTr="001200CB">
        <w:tc>
          <w:tcPr>
            <w:tcW w:w="648" w:type="dxa"/>
          </w:tcPr>
          <w:p w14:paraId="2239CAE6" w14:textId="77777777" w:rsidR="006553D7" w:rsidRPr="00276E9B" w:rsidRDefault="006553D7" w:rsidP="001200CB">
            <w:pPr>
              <w:pStyle w:val="TAC"/>
            </w:pPr>
            <w:r w:rsidRPr="00276E9B">
              <w:t>15</w:t>
            </w:r>
          </w:p>
        </w:tc>
        <w:tc>
          <w:tcPr>
            <w:tcW w:w="3969" w:type="dxa"/>
          </w:tcPr>
          <w:p w14:paraId="1E29931A" w14:textId="77777777" w:rsidR="006553D7" w:rsidRPr="00276E9B" w:rsidRDefault="006553D7" w:rsidP="001200CB">
            <w:pPr>
              <w:pStyle w:val="TAL"/>
            </w:pPr>
            <w:r w:rsidRPr="00276E9B">
              <w:t>The SS changes Ncell 11 power level according to the row "T1" in table 22.4.16.3.2-1.</w:t>
            </w:r>
          </w:p>
        </w:tc>
        <w:tc>
          <w:tcPr>
            <w:tcW w:w="709" w:type="dxa"/>
          </w:tcPr>
          <w:p w14:paraId="3BFD131A" w14:textId="77777777" w:rsidR="006553D7" w:rsidRPr="00276E9B" w:rsidRDefault="006553D7" w:rsidP="001200CB">
            <w:pPr>
              <w:pStyle w:val="TAC"/>
            </w:pPr>
            <w:r w:rsidRPr="00276E9B">
              <w:t>-</w:t>
            </w:r>
          </w:p>
        </w:tc>
        <w:tc>
          <w:tcPr>
            <w:tcW w:w="2977" w:type="dxa"/>
          </w:tcPr>
          <w:p w14:paraId="76D2B14C" w14:textId="77777777" w:rsidR="006553D7" w:rsidRPr="00276E9B" w:rsidRDefault="006553D7" w:rsidP="001200CB">
            <w:pPr>
              <w:pStyle w:val="TAL"/>
              <w:rPr>
                <w:iCs/>
              </w:rPr>
            </w:pPr>
            <w:r w:rsidRPr="00276E9B">
              <w:rPr>
                <w:iCs/>
              </w:rPr>
              <w:t>-</w:t>
            </w:r>
          </w:p>
        </w:tc>
        <w:tc>
          <w:tcPr>
            <w:tcW w:w="567" w:type="dxa"/>
          </w:tcPr>
          <w:p w14:paraId="0BE89D2F" w14:textId="77777777" w:rsidR="006553D7" w:rsidRPr="00276E9B" w:rsidRDefault="006553D7" w:rsidP="001200CB">
            <w:pPr>
              <w:pStyle w:val="TAC"/>
            </w:pPr>
            <w:r w:rsidRPr="00276E9B">
              <w:t>-</w:t>
            </w:r>
          </w:p>
        </w:tc>
        <w:tc>
          <w:tcPr>
            <w:tcW w:w="892" w:type="dxa"/>
          </w:tcPr>
          <w:p w14:paraId="75E2CF31" w14:textId="77777777" w:rsidR="006553D7" w:rsidRPr="00276E9B" w:rsidRDefault="006553D7" w:rsidP="001200CB">
            <w:pPr>
              <w:pStyle w:val="TAC"/>
            </w:pPr>
            <w:r w:rsidRPr="00276E9B">
              <w:t>-</w:t>
            </w:r>
          </w:p>
        </w:tc>
      </w:tr>
      <w:tr w:rsidR="006553D7" w:rsidRPr="00276E9B" w14:paraId="1211CB7B" w14:textId="77777777" w:rsidTr="001200CB">
        <w:tc>
          <w:tcPr>
            <w:tcW w:w="648" w:type="dxa"/>
          </w:tcPr>
          <w:p w14:paraId="6577846D" w14:textId="77777777" w:rsidR="006553D7" w:rsidRPr="00276E9B" w:rsidRDefault="006553D7" w:rsidP="001200CB">
            <w:pPr>
              <w:pStyle w:val="TAC"/>
            </w:pPr>
            <w:r w:rsidRPr="00276E9B">
              <w:t>16</w:t>
            </w:r>
          </w:p>
        </w:tc>
        <w:tc>
          <w:tcPr>
            <w:tcW w:w="3969" w:type="dxa"/>
          </w:tcPr>
          <w:p w14:paraId="35203E0A" w14:textId="77777777" w:rsidR="006553D7" w:rsidRPr="00276E9B" w:rsidRDefault="006553D7" w:rsidP="001200CB">
            <w:pPr>
              <w:pStyle w:val="TAL"/>
            </w:pPr>
            <w:r w:rsidRPr="00276E9B">
              <w:t xml:space="preserve">Check: Does the UE transmit an </w:t>
            </w:r>
            <w:r w:rsidRPr="00276E9B">
              <w:rPr>
                <w:i/>
                <w:iCs/>
              </w:rPr>
              <w:t>RRCConnectionResumeRequest-NB</w:t>
            </w:r>
            <w:r w:rsidRPr="00276E9B">
              <w:t xml:space="preserve"> message to initiate TAU on Ncell 11 including the new resumeIdentity and AS security context stored at Step 14?</w:t>
            </w:r>
          </w:p>
        </w:tc>
        <w:tc>
          <w:tcPr>
            <w:tcW w:w="709" w:type="dxa"/>
          </w:tcPr>
          <w:p w14:paraId="30F8C373" w14:textId="77777777" w:rsidR="006553D7" w:rsidRPr="00276E9B" w:rsidRDefault="006553D7" w:rsidP="001200CB">
            <w:pPr>
              <w:pStyle w:val="TAC"/>
            </w:pPr>
            <w:r w:rsidRPr="00276E9B">
              <w:t>--&gt;</w:t>
            </w:r>
          </w:p>
        </w:tc>
        <w:tc>
          <w:tcPr>
            <w:tcW w:w="2977" w:type="dxa"/>
          </w:tcPr>
          <w:p w14:paraId="526EE6FF" w14:textId="77777777" w:rsidR="006553D7" w:rsidRPr="00276E9B" w:rsidRDefault="006553D7" w:rsidP="001200CB">
            <w:pPr>
              <w:pStyle w:val="TAL"/>
              <w:rPr>
                <w:i/>
                <w:iCs/>
              </w:rPr>
            </w:pPr>
            <w:r w:rsidRPr="00276E9B">
              <w:rPr>
                <w:iCs/>
              </w:rPr>
              <w:t xml:space="preserve">RRC: </w:t>
            </w:r>
            <w:r w:rsidRPr="00276E9B">
              <w:rPr>
                <w:i/>
                <w:iCs/>
              </w:rPr>
              <w:t>RRCConnectionResumeRequest-NB</w:t>
            </w:r>
          </w:p>
        </w:tc>
        <w:tc>
          <w:tcPr>
            <w:tcW w:w="567" w:type="dxa"/>
          </w:tcPr>
          <w:p w14:paraId="03A0A4C6" w14:textId="77777777" w:rsidR="006553D7" w:rsidRPr="00276E9B" w:rsidRDefault="006553D7" w:rsidP="001200CB">
            <w:pPr>
              <w:pStyle w:val="TAC"/>
            </w:pPr>
            <w:r w:rsidRPr="00276E9B">
              <w:t>-</w:t>
            </w:r>
          </w:p>
        </w:tc>
        <w:tc>
          <w:tcPr>
            <w:tcW w:w="892" w:type="dxa"/>
          </w:tcPr>
          <w:p w14:paraId="44DDF521" w14:textId="77777777" w:rsidR="006553D7" w:rsidRPr="00276E9B" w:rsidRDefault="006553D7" w:rsidP="001200CB">
            <w:pPr>
              <w:pStyle w:val="TAC"/>
            </w:pPr>
            <w:r w:rsidRPr="00276E9B">
              <w:t>-</w:t>
            </w:r>
          </w:p>
        </w:tc>
      </w:tr>
      <w:tr w:rsidR="006553D7" w:rsidRPr="00276E9B" w14:paraId="6A813E2E" w14:textId="77777777" w:rsidTr="001200CB">
        <w:tc>
          <w:tcPr>
            <w:tcW w:w="648" w:type="dxa"/>
          </w:tcPr>
          <w:p w14:paraId="4FB7F504" w14:textId="77777777" w:rsidR="006553D7" w:rsidRPr="00276E9B" w:rsidRDefault="006553D7" w:rsidP="001200CB">
            <w:pPr>
              <w:pStyle w:val="TAC"/>
            </w:pPr>
            <w:r w:rsidRPr="00276E9B">
              <w:t>17</w:t>
            </w:r>
          </w:p>
        </w:tc>
        <w:tc>
          <w:tcPr>
            <w:tcW w:w="3969" w:type="dxa"/>
          </w:tcPr>
          <w:p w14:paraId="5F3F714B" w14:textId="77777777" w:rsidR="006553D7" w:rsidRPr="00276E9B" w:rsidRDefault="006553D7" w:rsidP="001200CB">
            <w:pPr>
              <w:pStyle w:val="TAL"/>
            </w:pPr>
            <w:r w:rsidRPr="00276E9B">
              <w:t xml:space="preserve">The SS responds with </w:t>
            </w:r>
            <w:r w:rsidRPr="00276E9B">
              <w:rPr>
                <w:i/>
                <w:iCs/>
              </w:rPr>
              <w:t>RRCConnectionReject-NB</w:t>
            </w:r>
            <w:r w:rsidRPr="00276E9B">
              <w:t xml:space="preserve"> message including rrc-SuspendIndication IE.</w:t>
            </w:r>
          </w:p>
        </w:tc>
        <w:tc>
          <w:tcPr>
            <w:tcW w:w="709" w:type="dxa"/>
          </w:tcPr>
          <w:p w14:paraId="1FEA3818" w14:textId="77777777" w:rsidR="006553D7" w:rsidRPr="00276E9B" w:rsidRDefault="006553D7" w:rsidP="001200CB">
            <w:pPr>
              <w:pStyle w:val="TAC"/>
            </w:pPr>
            <w:r w:rsidRPr="00276E9B">
              <w:t>&lt;--</w:t>
            </w:r>
          </w:p>
        </w:tc>
        <w:tc>
          <w:tcPr>
            <w:tcW w:w="2977" w:type="dxa"/>
          </w:tcPr>
          <w:p w14:paraId="7776AF22" w14:textId="77777777" w:rsidR="006553D7" w:rsidRPr="00276E9B" w:rsidRDefault="006553D7" w:rsidP="001200CB">
            <w:pPr>
              <w:pStyle w:val="TAL"/>
              <w:rPr>
                <w:i/>
                <w:iCs/>
              </w:rPr>
            </w:pPr>
            <w:r w:rsidRPr="00276E9B">
              <w:rPr>
                <w:iCs/>
              </w:rPr>
              <w:t xml:space="preserve">RRC: </w:t>
            </w:r>
            <w:r w:rsidRPr="00276E9B">
              <w:rPr>
                <w:i/>
                <w:iCs/>
              </w:rPr>
              <w:t>RRCConnectionReject-NB</w:t>
            </w:r>
          </w:p>
        </w:tc>
        <w:tc>
          <w:tcPr>
            <w:tcW w:w="567" w:type="dxa"/>
          </w:tcPr>
          <w:p w14:paraId="1F2990F5" w14:textId="77777777" w:rsidR="006553D7" w:rsidRPr="00276E9B" w:rsidRDefault="006553D7" w:rsidP="001200CB">
            <w:pPr>
              <w:pStyle w:val="TAC"/>
            </w:pPr>
            <w:r w:rsidRPr="00276E9B">
              <w:t>-</w:t>
            </w:r>
          </w:p>
        </w:tc>
        <w:tc>
          <w:tcPr>
            <w:tcW w:w="892" w:type="dxa"/>
          </w:tcPr>
          <w:p w14:paraId="18AAC62C" w14:textId="77777777" w:rsidR="006553D7" w:rsidRPr="00276E9B" w:rsidRDefault="006553D7" w:rsidP="001200CB">
            <w:pPr>
              <w:pStyle w:val="TAC"/>
            </w:pPr>
            <w:r w:rsidRPr="00276E9B">
              <w:t>-</w:t>
            </w:r>
          </w:p>
        </w:tc>
      </w:tr>
      <w:tr w:rsidR="006553D7" w:rsidRPr="00276E9B" w14:paraId="1120DC3F" w14:textId="77777777" w:rsidTr="001200CB">
        <w:tc>
          <w:tcPr>
            <w:tcW w:w="648" w:type="dxa"/>
          </w:tcPr>
          <w:p w14:paraId="7B3B4D63" w14:textId="77777777" w:rsidR="006553D7" w:rsidRPr="00276E9B" w:rsidRDefault="006553D7" w:rsidP="001200CB">
            <w:pPr>
              <w:pStyle w:val="TAC"/>
            </w:pPr>
            <w:r w:rsidRPr="00276E9B">
              <w:t>18</w:t>
            </w:r>
          </w:p>
        </w:tc>
        <w:tc>
          <w:tcPr>
            <w:tcW w:w="3969" w:type="dxa"/>
          </w:tcPr>
          <w:p w14:paraId="2D14D7A3" w14:textId="77777777" w:rsidR="006553D7" w:rsidRPr="00276E9B" w:rsidRDefault="006553D7" w:rsidP="001200CB">
            <w:pPr>
              <w:pStyle w:val="TAL"/>
            </w:pPr>
            <w:r w:rsidRPr="00276E9B">
              <w:t>Check: Does the test result of generic test procedure in TS 36.508 subclause 8.1.5A.6 indicate that the UE successfully resumes RRC connection on Ncell 11 using the new resumeIdentity stored at Step 14?</w:t>
            </w:r>
          </w:p>
        </w:tc>
        <w:tc>
          <w:tcPr>
            <w:tcW w:w="709" w:type="dxa"/>
          </w:tcPr>
          <w:p w14:paraId="13A147AF" w14:textId="77777777" w:rsidR="006553D7" w:rsidRPr="00276E9B" w:rsidRDefault="006553D7" w:rsidP="001200CB">
            <w:pPr>
              <w:pStyle w:val="TAC"/>
            </w:pPr>
            <w:r w:rsidRPr="00276E9B">
              <w:t>-</w:t>
            </w:r>
          </w:p>
        </w:tc>
        <w:tc>
          <w:tcPr>
            <w:tcW w:w="2977" w:type="dxa"/>
          </w:tcPr>
          <w:p w14:paraId="2D47B248" w14:textId="77777777" w:rsidR="006553D7" w:rsidRPr="00276E9B" w:rsidRDefault="006553D7" w:rsidP="001200CB">
            <w:pPr>
              <w:pStyle w:val="TAL"/>
            </w:pPr>
            <w:r w:rsidRPr="00276E9B">
              <w:t>-</w:t>
            </w:r>
          </w:p>
        </w:tc>
        <w:tc>
          <w:tcPr>
            <w:tcW w:w="567" w:type="dxa"/>
          </w:tcPr>
          <w:p w14:paraId="328F465B" w14:textId="77777777" w:rsidR="006553D7" w:rsidRPr="00276E9B" w:rsidRDefault="006553D7" w:rsidP="001200CB">
            <w:pPr>
              <w:pStyle w:val="TAC"/>
            </w:pPr>
            <w:r w:rsidRPr="00276E9B">
              <w:t>2</w:t>
            </w:r>
          </w:p>
        </w:tc>
        <w:tc>
          <w:tcPr>
            <w:tcW w:w="892" w:type="dxa"/>
          </w:tcPr>
          <w:p w14:paraId="3D8ACE80" w14:textId="77777777" w:rsidR="006553D7" w:rsidRPr="00276E9B" w:rsidRDefault="006553D7" w:rsidP="001200CB">
            <w:pPr>
              <w:pStyle w:val="TAC"/>
            </w:pPr>
            <w:r w:rsidRPr="00276E9B">
              <w:t>P</w:t>
            </w:r>
          </w:p>
        </w:tc>
      </w:tr>
    </w:tbl>
    <w:p w14:paraId="34AE04E6" w14:textId="77777777" w:rsidR="006553D7" w:rsidRPr="00276E9B" w:rsidRDefault="006553D7" w:rsidP="006553D7"/>
    <w:p w14:paraId="12FEC53F" w14:textId="77777777" w:rsidR="006553D7" w:rsidRPr="00276E9B" w:rsidRDefault="006553D7" w:rsidP="006553D7">
      <w:pPr>
        <w:pStyle w:val="H6"/>
      </w:pPr>
      <w:r w:rsidRPr="00276E9B">
        <w:lastRenderedPageBreak/>
        <w:t>22.4.16.3.3</w:t>
      </w:r>
      <w:r w:rsidRPr="00276E9B">
        <w:tab/>
        <w:t>Specific message contents</w:t>
      </w:r>
    </w:p>
    <w:p w14:paraId="52E1C59F" w14:textId="77777777" w:rsidR="006553D7" w:rsidRPr="00276E9B" w:rsidRDefault="006553D7" w:rsidP="006553D7">
      <w:pPr>
        <w:pStyle w:val="TH"/>
      </w:pPr>
      <w:r w:rsidRPr="00276E9B">
        <w:t xml:space="preserve">Table 22.4.16.3.3-1: </w:t>
      </w:r>
      <w:r w:rsidRPr="00276E9B">
        <w:rPr>
          <w:i/>
        </w:rPr>
        <w:t xml:space="preserve">RRCConnectionRelease-NB </w:t>
      </w:r>
      <w:r w:rsidRPr="00276E9B">
        <w:t>(step 2, table 22.4.16.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27045E2B" w14:textId="77777777" w:rsidTr="001200CB">
        <w:tc>
          <w:tcPr>
            <w:tcW w:w="9738" w:type="dxa"/>
            <w:gridSpan w:val="4"/>
          </w:tcPr>
          <w:p w14:paraId="3A674665" w14:textId="77777777" w:rsidR="006553D7" w:rsidRPr="00276E9B" w:rsidRDefault="006553D7" w:rsidP="001200CB">
            <w:pPr>
              <w:pStyle w:val="TAL"/>
            </w:pPr>
            <w:r w:rsidRPr="00276E9B">
              <w:t>Derivation Path: 36.508 table 8.1.6.1-9</w:t>
            </w:r>
          </w:p>
        </w:tc>
      </w:tr>
      <w:tr w:rsidR="006553D7" w:rsidRPr="00276E9B" w14:paraId="0135555A" w14:textId="77777777" w:rsidTr="001200CB">
        <w:tblPrEx>
          <w:tblCellMar>
            <w:left w:w="108" w:type="dxa"/>
            <w:right w:w="108" w:type="dxa"/>
          </w:tblCellMar>
        </w:tblPrEx>
        <w:tc>
          <w:tcPr>
            <w:tcW w:w="4535" w:type="dxa"/>
          </w:tcPr>
          <w:p w14:paraId="6D9D6A6A" w14:textId="77777777" w:rsidR="006553D7" w:rsidRPr="00276E9B" w:rsidRDefault="006553D7" w:rsidP="001200CB">
            <w:pPr>
              <w:pStyle w:val="TAH"/>
            </w:pPr>
            <w:r w:rsidRPr="00276E9B">
              <w:t>Information Element</w:t>
            </w:r>
          </w:p>
        </w:tc>
        <w:tc>
          <w:tcPr>
            <w:tcW w:w="2267" w:type="dxa"/>
          </w:tcPr>
          <w:p w14:paraId="4B0859B2" w14:textId="77777777" w:rsidR="006553D7" w:rsidRPr="00276E9B" w:rsidRDefault="006553D7" w:rsidP="001200CB">
            <w:pPr>
              <w:pStyle w:val="TAH"/>
            </w:pPr>
            <w:r w:rsidRPr="00276E9B">
              <w:t>Value/remark</w:t>
            </w:r>
          </w:p>
        </w:tc>
        <w:tc>
          <w:tcPr>
            <w:tcW w:w="1700" w:type="dxa"/>
          </w:tcPr>
          <w:p w14:paraId="1A65DECD" w14:textId="77777777" w:rsidR="006553D7" w:rsidRPr="00276E9B" w:rsidRDefault="006553D7" w:rsidP="001200CB">
            <w:pPr>
              <w:pStyle w:val="TAH"/>
            </w:pPr>
            <w:r w:rsidRPr="00276E9B">
              <w:t>Comment</w:t>
            </w:r>
          </w:p>
        </w:tc>
        <w:tc>
          <w:tcPr>
            <w:tcW w:w="1245" w:type="dxa"/>
          </w:tcPr>
          <w:p w14:paraId="51212FD8" w14:textId="77777777" w:rsidR="006553D7" w:rsidRPr="00276E9B" w:rsidRDefault="006553D7" w:rsidP="001200CB">
            <w:pPr>
              <w:pStyle w:val="TAH"/>
            </w:pPr>
            <w:r w:rsidRPr="00276E9B">
              <w:t>Condition</w:t>
            </w:r>
          </w:p>
        </w:tc>
      </w:tr>
      <w:tr w:rsidR="006553D7" w:rsidRPr="00276E9B" w14:paraId="07DBD3A9" w14:textId="77777777" w:rsidTr="001200CB">
        <w:tblPrEx>
          <w:tblCellMar>
            <w:left w:w="108" w:type="dxa"/>
            <w:right w:w="108" w:type="dxa"/>
          </w:tblCellMar>
        </w:tblPrEx>
        <w:tc>
          <w:tcPr>
            <w:tcW w:w="4535" w:type="dxa"/>
          </w:tcPr>
          <w:p w14:paraId="7618160A" w14:textId="77777777" w:rsidR="006553D7" w:rsidRPr="00276E9B" w:rsidRDefault="006553D7" w:rsidP="001200CB">
            <w:pPr>
              <w:pStyle w:val="TAL"/>
            </w:pPr>
            <w:r w:rsidRPr="00276E9B">
              <w:t>RRCConnectionRelease-NB ::= SEQUENCE {</w:t>
            </w:r>
          </w:p>
        </w:tc>
        <w:tc>
          <w:tcPr>
            <w:tcW w:w="2267" w:type="dxa"/>
          </w:tcPr>
          <w:p w14:paraId="15126E41" w14:textId="77777777" w:rsidR="006553D7" w:rsidRPr="00276E9B" w:rsidRDefault="006553D7" w:rsidP="001200CB">
            <w:pPr>
              <w:pStyle w:val="TAL"/>
            </w:pPr>
          </w:p>
        </w:tc>
        <w:tc>
          <w:tcPr>
            <w:tcW w:w="1700" w:type="dxa"/>
          </w:tcPr>
          <w:p w14:paraId="7F1C72ED" w14:textId="77777777" w:rsidR="006553D7" w:rsidRPr="00276E9B" w:rsidRDefault="006553D7" w:rsidP="001200CB">
            <w:pPr>
              <w:pStyle w:val="TAL"/>
            </w:pPr>
          </w:p>
        </w:tc>
        <w:tc>
          <w:tcPr>
            <w:tcW w:w="1245" w:type="dxa"/>
          </w:tcPr>
          <w:p w14:paraId="0171DA99" w14:textId="77777777" w:rsidR="006553D7" w:rsidRPr="00276E9B" w:rsidRDefault="006553D7" w:rsidP="001200CB">
            <w:pPr>
              <w:pStyle w:val="TAL"/>
            </w:pPr>
          </w:p>
        </w:tc>
      </w:tr>
      <w:tr w:rsidR="006553D7" w:rsidRPr="00276E9B" w14:paraId="538397C5" w14:textId="77777777" w:rsidTr="001200CB">
        <w:tblPrEx>
          <w:tblCellMar>
            <w:left w:w="108" w:type="dxa"/>
            <w:right w:w="108" w:type="dxa"/>
          </w:tblCellMar>
        </w:tblPrEx>
        <w:tc>
          <w:tcPr>
            <w:tcW w:w="4535" w:type="dxa"/>
          </w:tcPr>
          <w:p w14:paraId="1753B717" w14:textId="77777777" w:rsidR="006553D7" w:rsidRPr="00276E9B" w:rsidRDefault="006553D7" w:rsidP="001200CB">
            <w:pPr>
              <w:pStyle w:val="TAL"/>
              <w:rPr>
                <w:snapToGrid w:val="0"/>
              </w:rPr>
            </w:pPr>
            <w:r w:rsidRPr="00276E9B">
              <w:rPr>
                <w:snapToGrid w:val="0"/>
              </w:rPr>
              <w:t xml:space="preserve">  rrc-TransactionIdentifier</w:t>
            </w:r>
          </w:p>
        </w:tc>
        <w:tc>
          <w:tcPr>
            <w:tcW w:w="2267" w:type="dxa"/>
          </w:tcPr>
          <w:p w14:paraId="01A3B148" w14:textId="77777777" w:rsidR="006553D7" w:rsidRPr="00276E9B" w:rsidRDefault="006553D7" w:rsidP="001200CB">
            <w:pPr>
              <w:pStyle w:val="TAL"/>
              <w:rPr>
                <w:snapToGrid w:val="0"/>
              </w:rPr>
            </w:pPr>
            <w:r w:rsidRPr="00276E9B">
              <w:rPr>
                <w:snapToGrid w:val="0"/>
              </w:rPr>
              <w:t>RRC-TransactionIdentifier-DL</w:t>
            </w:r>
          </w:p>
        </w:tc>
        <w:tc>
          <w:tcPr>
            <w:tcW w:w="1700" w:type="dxa"/>
          </w:tcPr>
          <w:p w14:paraId="7FD4D0A9" w14:textId="77777777" w:rsidR="006553D7" w:rsidRPr="00276E9B" w:rsidRDefault="006553D7" w:rsidP="001200CB">
            <w:pPr>
              <w:pStyle w:val="TAL"/>
              <w:rPr>
                <w:snapToGrid w:val="0"/>
              </w:rPr>
            </w:pPr>
          </w:p>
        </w:tc>
        <w:tc>
          <w:tcPr>
            <w:tcW w:w="1245" w:type="dxa"/>
          </w:tcPr>
          <w:p w14:paraId="2255E01E" w14:textId="77777777" w:rsidR="006553D7" w:rsidRPr="00276E9B" w:rsidRDefault="006553D7" w:rsidP="001200CB">
            <w:pPr>
              <w:pStyle w:val="TAL"/>
              <w:rPr>
                <w:snapToGrid w:val="0"/>
              </w:rPr>
            </w:pPr>
          </w:p>
        </w:tc>
      </w:tr>
      <w:tr w:rsidR="006553D7" w:rsidRPr="00276E9B" w14:paraId="75F23308" w14:textId="77777777" w:rsidTr="001200CB">
        <w:tblPrEx>
          <w:tblCellMar>
            <w:left w:w="108" w:type="dxa"/>
            <w:right w:w="108" w:type="dxa"/>
          </w:tblCellMar>
        </w:tblPrEx>
        <w:tc>
          <w:tcPr>
            <w:tcW w:w="4535" w:type="dxa"/>
          </w:tcPr>
          <w:p w14:paraId="7A62353B" w14:textId="77777777" w:rsidR="006553D7" w:rsidRPr="00276E9B" w:rsidRDefault="006553D7" w:rsidP="001200CB">
            <w:pPr>
              <w:pStyle w:val="TAL"/>
            </w:pPr>
            <w:r w:rsidRPr="00276E9B">
              <w:t xml:space="preserve">  criticalExtensions CHOICE {</w:t>
            </w:r>
          </w:p>
        </w:tc>
        <w:tc>
          <w:tcPr>
            <w:tcW w:w="2267" w:type="dxa"/>
          </w:tcPr>
          <w:p w14:paraId="24A12261" w14:textId="77777777" w:rsidR="006553D7" w:rsidRPr="00276E9B" w:rsidRDefault="006553D7" w:rsidP="001200CB">
            <w:pPr>
              <w:pStyle w:val="TAL"/>
            </w:pPr>
          </w:p>
        </w:tc>
        <w:tc>
          <w:tcPr>
            <w:tcW w:w="1700" w:type="dxa"/>
          </w:tcPr>
          <w:p w14:paraId="54B0A626" w14:textId="77777777" w:rsidR="006553D7" w:rsidRPr="00276E9B" w:rsidRDefault="006553D7" w:rsidP="001200CB">
            <w:pPr>
              <w:pStyle w:val="TAL"/>
            </w:pPr>
          </w:p>
        </w:tc>
        <w:tc>
          <w:tcPr>
            <w:tcW w:w="1245" w:type="dxa"/>
          </w:tcPr>
          <w:p w14:paraId="17E2E184" w14:textId="77777777" w:rsidR="006553D7" w:rsidRPr="00276E9B" w:rsidRDefault="006553D7" w:rsidP="001200CB">
            <w:pPr>
              <w:pStyle w:val="TAL"/>
            </w:pPr>
          </w:p>
        </w:tc>
      </w:tr>
      <w:tr w:rsidR="006553D7" w:rsidRPr="00276E9B" w14:paraId="62A4D57B" w14:textId="77777777" w:rsidTr="001200CB">
        <w:tblPrEx>
          <w:tblCellMar>
            <w:left w:w="108" w:type="dxa"/>
            <w:right w:w="108" w:type="dxa"/>
          </w:tblCellMar>
        </w:tblPrEx>
        <w:tc>
          <w:tcPr>
            <w:tcW w:w="4535" w:type="dxa"/>
          </w:tcPr>
          <w:p w14:paraId="679CAEF1" w14:textId="77777777" w:rsidR="006553D7" w:rsidRPr="00276E9B" w:rsidRDefault="006553D7" w:rsidP="001200CB">
            <w:pPr>
              <w:pStyle w:val="TAL"/>
            </w:pPr>
            <w:r w:rsidRPr="00276E9B">
              <w:t xml:space="preserve">    c1 CHOICE {</w:t>
            </w:r>
          </w:p>
        </w:tc>
        <w:tc>
          <w:tcPr>
            <w:tcW w:w="2267" w:type="dxa"/>
          </w:tcPr>
          <w:p w14:paraId="00F04944" w14:textId="77777777" w:rsidR="006553D7" w:rsidRPr="00276E9B" w:rsidRDefault="006553D7" w:rsidP="001200CB">
            <w:pPr>
              <w:pStyle w:val="TAL"/>
            </w:pPr>
          </w:p>
        </w:tc>
        <w:tc>
          <w:tcPr>
            <w:tcW w:w="1700" w:type="dxa"/>
          </w:tcPr>
          <w:p w14:paraId="1D3776E5" w14:textId="77777777" w:rsidR="006553D7" w:rsidRPr="00276E9B" w:rsidRDefault="006553D7" w:rsidP="001200CB">
            <w:pPr>
              <w:pStyle w:val="TAL"/>
            </w:pPr>
          </w:p>
        </w:tc>
        <w:tc>
          <w:tcPr>
            <w:tcW w:w="1245" w:type="dxa"/>
          </w:tcPr>
          <w:p w14:paraId="73D8E3B7" w14:textId="77777777" w:rsidR="006553D7" w:rsidRPr="00276E9B" w:rsidRDefault="006553D7" w:rsidP="001200CB">
            <w:pPr>
              <w:pStyle w:val="TAL"/>
            </w:pPr>
          </w:p>
        </w:tc>
      </w:tr>
      <w:tr w:rsidR="006553D7" w:rsidRPr="00276E9B" w14:paraId="62C726EE" w14:textId="77777777" w:rsidTr="001200CB">
        <w:tblPrEx>
          <w:tblCellMar>
            <w:left w:w="108" w:type="dxa"/>
            <w:right w:w="108" w:type="dxa"/>
          </w:tblCellMar>
        </w:tblPrEx>
        <w:tc>
          <w:tcPr>
            <w:tcW w:w="4535" w:type="dxa"/>
          </w:tcPr>
          <w:p w14:paraId="689ECACA" w14:textId="77777777" w:rsidR="006553D7" w:rsidRPr="00276E9B" w:rsidRDefault="006553D7" w:rsidP="001200CB">
            <w:pPr>
              <w:pStyle w:val="TAL"/>
            </w:pPr>
            <w:r w:rsidRPr="00276E9B">
              <w:t xml:space="preserve">      rrcConnectionRelease-r13 SEQUENCE {</w:t>
            </w:r>
          </w:p>
        </w:tc>
        <w:tc>
          <w:tcPr>
            <w:tcW w:w="2267" w:type="dxa"/>
          </w:tcPr>
          <w:p w14:paraId="2ED691EF" w14:textId="77777777" w:rsidR="006553D7" w:rsidRPr="00276E9B" w:rsidRDefault="006553D7" w:rsidP="001200CB">
            <w:pPr>
              <w:pStyle w:val="TAL"/>
            </w:pPr>
          </w:p>
        </w:tc>
        <w:tc>
          <w:tcPr>
            <w:tcW w:w="1700" w:type="dxa"/>
          </w:tcPr>
          <w:p w14:paraId="78A93C89" w14:textId="77777777" w:rsidR="006553D7" w:rsidRPr="00276E9B" w:rsidRDefault="006553D7" w:rsidP="001200CB">
            <w:pPr>
              <w:pStyle w:val="TAL"/>
            </w:pPr>
          </w:p>
        </w:tc>
        <w:tc>
          <w:tcPr>
            <w:tcW w:w="1245" w:type="dxa"/>
          </w:tcPr>
          <w:p w14:paraId="0F845540" w14:textId="77777777" w:rsidR="006553D7" w:rsidRPr="00276E9B" w:rsidRDefault="006553D7" w:rsidP="001200CB">
            <w:pPr>
              <w:pStyle w:val="TAL"/>
            </w:pPr>
          </w:p>
        </w:tc>
      </w:tr>
      <w:tr w:rsidR="006553D7" w:rsidRPr="00276E9B" w14:paraId="6CB74E2F" w14:textId="77777777" w:rsidTr="001200CB">
        <w:tblPrEx>
          <w:tblCellMar>
            <w:left w:w="108" w:type="dxa"/>
            <w:right w:w="108" w:type="dxa"/>
          </w:tblCellMar>
        </w:tblPrEx>
        <w:tc>
          <w:tcPr>
            <w:tcW w:w="4535" w:type="dxa"/>
          </w:tcPr>
          <w:p w14:paraId="0D2D5886" w14:textId="77777777" w:rsidR="006553D7" w:rsidRPr="00276E9B" w:rsidRDefault="006553D7" w:rsidP="001200CB">
            <w:pPr>
              <w:pStyle w:val="TAL"/>
            </w:pPr>
            <w:r w:rsidRPr="00276E9B">
              <w:t xml:space="preserve">        </w:t>
            </w:r>
            <w:r w:rsidRPr="00276E9B">
              <w:rPr>
                <w:snapToGrid w:val="0"/>
              </w:rPr>
              <w:t>releaseCause-r13</w:t>
            </w:r>
          </w:p>
        </w:tc>
        <w:tc>
          <w:tcPr>
            <w:tcW w:w="2267" w:type="dxa"/>
          </w:tcPr>
          <w:p w14:paraId="1FA9BAEA" w14:textId="77777777" w:rsidR="006553D7" w:rsidRPr="00276E9B" w:rsidRDefault="006553D7" w:rsidP="001200CB">
            <w:pPr>
              <w:pStyle w:val="TAL"/>
            </w:pPr>
            <w:r w:rsidRPr="00276E9B">
              <w:rPr>
                <w:snapToGrid w:val="0"/>
              </w:rPr>
              <w:t>rrc-Suspend</w:t>
            </w:r>
          </w:p>
        </w:tc>
        <w:tc>
          <w:tcPr>
            <w:tcW w:w="1700" w:type="dxa"/>
          </w:tcPr>
          <w:p w14:paraId="4D745941" w14:textId="77777777" w:rsidR="006553D7" w:rsidRPr="00276E9B" w:rsidRDefault="006553D7" w:rsidP="001200CB">
            <w:pPr>
              <w:pStyle w:val="TAL"/>
            </w:pPr>
          </w:p>
        </w:tc>
        <w:tc>
          <w:tcPr>
            <w:tcW w:w="1245" w:type="dxa"/>
          </w:tcPr>
          <w:p w14:paraId="0390FFF0" w14:textId="77777777" w:rsidR="006553D7" w:rsidRPr="00276E9B" w:rsidRDefault="006553D7" w:rsidP="001200CB">
            <w:pPr>
              <w:pStyle w:val="TAL"/>
            </w:pPr>
          </w:p>
        </w:tc>
      </w:tr>
      <w:tr w:rsidR="006553D7" w:rsidRPr="00276E9B" w14:paraId="11BBD7F0" w14:textId="77777777" w:rsidTr="001200CB">
        <w:tblPrEx>
          <w:tblCellMar>
            <w:left w:w="108" w:type="dxa"/>
            <w:right w:w="108" w:type="dxa"/>
          </w:tblCellMar>
        </w:tblPrEx>
        <w:tc>
          <w:tcPr>
            <w:tcW w:w="4535" w:type="dxa"/>
          </w:tcPr>
          <w:p w14:paraId="4F3F6386" w14:textId="77777777" w:rsidR="006553D7" w:rsidRPr="00276E9B" w:rsidRDefault="006553D7" w:rsidP="001200CB">
            <w:pPr>
              <w:pStyle w:val="TAL"/>
            </w:pPr>
            <w:r w:rsidRPr="00276E9B">
              <w:t xml:space="preserve">        </w:t>
            </w:r>
            <w:r w:rsidRPr="00276E9B">
              <w:rPr>
                <w:snapToGrid w:val="0"/>
              </w:rPr>
              <w:t>resumeIdentity-r13</w:t>
            </w:r>
          </w:p>
        </w:tc>
        <w:tc>
          <w:tcPr>
            <w:tcW w:w="2267" w:type="dxa"/>
          </w:tcPr>
          <w:p w14:paraId="4DD9EEA9" w14:textId="77777777" w:rsidR="006553D7" w:rsidRPr="00276E9B" w:rsidRDefault="006553D7" w:rsidP="001200CB">
            <w:pPr>
              <w:pStyle w:val="TAL"/>
            </w:pPr>
            <w:r w:rsidRPr="00276E9B">
              <w:t>BIT STRING (SIZE(40))</w:t>
            </w:r>
          </w:p>
        </w:tc>
        <w:tc>
          <w:tcPr>
            <w:tcW w:w="1700" w:type="dxa"/>
          </w:tcPr>
          <w:p w14:paraId="3CA5A136" w14:textId="77777777" w:rsidR="006553D7" w:rsidRPr="00276E9B" w:rsidRDefault="006553D7" w:rsidP="001200CB">
            <w:pPr>
              <w:pStyle w:val="TAL"/>
            </w:pPr>
            <w:r w:rsidRPr="00276E9B">
              <w:t>Any value</w:t>
            </w:r>
          </w:p>
        </w:tc>
        <w:tc>
          <w:tcPr>
            <w:tcW w:w="1245" w:type="dxa"/>
          </w:tcPr>
          <w:p w14:paraId="392669F6" w14:textId="77777777" w:rsidR="006553D7" w:rsidRPr="00276E9B" w:rsidRDefault="006553D7" w:rsidP="001200CB">
            <w:pPr>
              <w:pStyle w:val="TAL"/>
            </w:pPr>
          </w:p>
        </w:tc>
      </w:tr>
      <w:tr w:rsidR="006553D7" w:rsidRPr="00276E9B" w14:paraId="403ED867" w14:textId="77777777" w:rsidTr="001200CB">
        <w:tblPrEx>
          <w:tblCellMar>
            <w:left w:w="108" w:type="dxa"/>
            <w:right w:w="108" w:type="dxa"/>
          </w:tblCellMar>
        </w:tblPrEx>
        <w:tc>
          <w:tcPr>
            <w:tcW w:w="4535" w:type="dxa"/>
          </w:tcPr>
          <w:p w14:paraId="6E57D64B" w14:textId="77777777" w:rsidR="006553D7" w:rsidRPr="00276E9B" w:rsidRDefault="006553D7" w:rsidP="001200CB">
            <w:pPr>
              <w:pStyle w:val="TAL"/>
            </w:pPr>
            <w:r w:rsidRPr="00276E9B">
              <w:t xml:space="preserve">        extendedWaitTime-r13</w:t>
            </w:r>
          </w:p>
        </w:tc>
        <w:tc>
          <w:tcPr>
            <w:tcW w:w="2267" w:type="dxa"/>
          </w:tcPr>
          <w:p w14:paraId="3AC4FFB8" w14:textId="77777777" w:rsidR="006553D7" w:rsidRPr="00276E9B" w:rsidRDefault="006553D7" w:rsidP="001200CB">
            <w:pPr>
              <w:pStyle w:val="TAL"/>
            </w:pPr>
            <w:r w:rsidRPr="00276E9B">
              <w:t>Not present</w:t>
            </w:r>
          </w:p>
        </w:tc>
        <w:tc>
          <w:tcPr>
            <w:tcW w:w="1700" w:type="dxa"/>
          </w:tcPr>
          <w:p w14:paraId="32931514" w14:textId="77777777" w:rsidR="006553D7" w:rsidRPr="00276E9B" w:rsidRDefault="006553D7" w:rsidP="001200CB">
            <w:pPr>
              <w:pStyle w:val="TAL"/>
            </w:pPr>
          </w:p>
        </w:tc>
        <w:tc>
          <w:tcPr>
            <w:tcW w:w="1245" w:type="dxa"/>
          </w:tcPr>
          <w:p w14:paraId="4F9C74EF" w14:textId="77777777" w:rsidR="006553D7" w:rsidRPr="00276E9B" w:rsidRDefault="006553D7" w:rsidP="001200CB">
            <w:pPr>
              <w:pStyle w:val="TAL"/>
            </w:pPr>
          </w:p>
        </w:tc>
      </w:tr>
      <w:tr w:rsidR="006553D7" w:rsidRPr="00276E9B" w14:paraId="5CC01A39" w14:textId="77777777" w:rsidTr="001200CB">
        <w:tblPrEx>
          <w:tblCellMar>
            <w:left w:w="108" w:type="dxa"/>
            <w:right w:w="108" w:type="dxa"/>
          </w:tblCellMar>
        </w:tblPrEx>
        <w:tc>
          <w:tcPr>
            <w:tcW w:w="4535" w:type="dxa"/>
          </w:tcPr>
          <w:p w14:paraId="4600D09E" w14:textId="77777777" w:rsidR="006553D7" w:rsidRPr="00276E9B" w:rsidRDefault="006553D7" w:rsidP="001200CB">
            <w:pPr>
              <w:pStyle w:val="TAL"/>
            </w:pPr>
            <w:r w:rsidRPr="00276E9B">
              <w:t xml:space="preserve">        redirectedCarrierInfo</w:t>
            </w:r>
          </w:p>
        </w:tc>
        <w:tc>
          <w:tcPr>
            <w:tcW w:w="2267" w:type="dxa"/>
          </w:tcPr>
          <w:p w14:paraId="28501823" w14:textId="77777777" w:rsidR="006553D7" w:rsidRPr="00276E9B" w:rsidRDefault="006553D7" w:rsidP="001200CB">
            <w:pPr>
              <w:pStyle w:val="TAL"/>
            </w:pPr>
            <w:r w:rsidRPr="00276E9B">
              <w:t>Not present</w:t>
            </w:r>
          </w:p>
        </w:tc>
        <w:tc>
          <w:tcPr>
            <w:tcW w:w="1700" w:type="dxa"/>
          </w:tcPr>
          <w:p w14:paraId="23BACF48" w14:textId="77777777" w:rsidR="006553D7" w:rsidRPr="00276E9B" w:rsidRDefault="006553D7" w:rsidP="001200CB">
            <w:pPr>
              <w:pStyle w:val="TAL"/>
            </w:pPr>
          </w:p>
        </w:tc>
        <w:tc>
          <w:tcPr>
            <w:tcW w:w="1245" w:type="dxa"/>
          </w:tcPr>
          <w:p w14:paraId="50AECB75" w14:textId="77777777" w:rsidR="006553D7" w:rsidRPr="00276E9B" w:rsidRDefault="006553D7" w:rsidP="001200CB">
            <w:pPr>
              <w:pStyle w:val="TAL"/>
            </w:pPr>
          </w:p>
        </w:tc>
      </w:tr>
      <w:tr w:rsidR="006553D7" w:rsidRPr="00276E9B" w14:paraId="77949F5C" w14:textId="77777777" w:rsidTr="001200CB">
        <w:tblPrEx>
          <w:tblCellMar>
            <w:left w:w="108" w:type="dxa"/>
            <w:right w:w="108" w:type="dxa"/>
          </w:tblCellMar>
        </w:tblPrEx>
        <w:tc>
          <w:tcPr>
            <w:tcW w:w="4535" w:type="dxa"/>
          </w:tcPr>
          <w:p w14:paraId="50BAEAED" w14:textId="77777777" w:rsidR="006553D7" w:rsidRPr="00276E9B" w:rsidRDefault="006553D7" w:rsidP="001200CB">
            <w:pPr>
              <w:pStyle w:val="TAL"/>
            </w:pPr>
            <w:r w:rsidRPr="00276E9B">
              <w:t xml:space="preserve">        lateNonCriticalExtension</w:t>
            </w:r>
          </w:p>
        </w:tc>
        <w:tc>
          <w:tcPr>
            <w:tcW w:w="2267" w:type="dxa"/>
          </w:tcPr>
          <w:p w14:paraId="2DD3675B" w14:textId="77777777" w:rsidR="006553D7" w:rsidRPr="00276E9B" w:rsidRDefault="006553D7" w:rsidP="001200CB">
            <w:pPr>
              <w:pStyle w:val="TAL"/>
            </w:pPr>
            <w:r w:rsidRPr="00276E9B">
              <w:t>Not present</w:t>
            </w:r>
          </w:p>
        </w:tc>
        <w:tc>
          <w:tcPr>
            <w:tcW w:w="1700" w:type="dxa"/>
          </w:tcPr>
          <w:p w14:paraId="2230DF0F" w14:textId="77777777" w:rsidR="006553D7" w:rsidRPr="00276E9B" w:rsidRDefault="006553D7" w:rsidP="001200CB">
            <w:pPr>
              <w:pStyle w:val="TAL"/>
            </w:pPr>
          </w:p>
        </w:tc>
        <w:tc>
          <w:tcPr>
            <w:tcW w:w="1245" w:type="dxa"/>
          </w:tcPr>
          <w:p w14:paraId="47EA037D" w14:textId="77777777" w:rsidR="006553D7" w:rsidRPr="00276E9B" w:rsidRDefault="006553D7" w:rsidP="001200CB">
            <w:pPr>
              <w:pStyle w:val="TAL"/>
            </w:pPr>
          </w:p>
        </w:tc>
      </w:tr>
      <w:tr w:rsidR="006553D7" w:rsidRPr="00276E9B" w14:paraId="75E218C0" w14:textId="77777777" w:rsidTr="001200CB">
        <w:tblPrEx>
          <w:tblCellMar>
            <w:left w:w="108" w:type="dxa"/>
            <w:right w:w="108" w:type="dxa"/>
          </w:tblCellMar>
        </w:tblPrEx>
        <w:tc>
          <w:tcPr>
            <w:tcW w:w="4535" w:type="dxa"/>
          </w:tcPr>
          <w:p w14:paraId="1BB27B2B" w14:textId="77777777" w:rsidR="006553D7" w:rsidRPr="00276E9B" w:rsidRDefault="006553D7" w:rsidP="001200CB">
            <w:pPr>
              <w:pStyle w:val="TAL"/>
            </w:pPr>
            <w:r w:rsidRPr="00276E9B">
              <w:t xml:space="preserve">        nonCriticalExtension SEQUENCE {}</w:t>
            </w:r>
          </w:p>
        </w:tc>
        <w:tc>
          <w:tcPr>
            <w:tcW w:w="2267" w:type="dxa"/>
          </w:tcPr>
          <w:p w14:paraId="292BE615" w14:textId="77777777" w:rsidR="006553D7" w:rsidRPr="00276E9B" w:rsidRDefault="006553D7" w:rsidP="001200CB">
            <w:pPr>
              <w:pStyle w:val="TAL"/>
            </w:pPr>
            <w:r w:rsidRPr="00276E9B">
              <w:t>Not present</w:t>
            </w:r>
          </w:p>
        </w:tc>
        <w:tc>
          <w:tcPr>
            <w:tcW w:w="1700" w:type="dxa"/>
          </w:tcPr>
          <w:p w14:paraId="142675B8" w14:textId="77777777" w:rsidR="006553D7" w:rsidRPr="00276E9B" w:rsidRDefault="006553D7" w:rsidP="001200CB">
            <w:pPr>
              <w:pStyle w:val="TAL"/>
            </w:pPr>
          </w:p>
        </w:tc>
        <w:tc>
          <w:tcPr>
            <w:tcW w:w="1245" w:type="dxa"/>
          </w:tcPr>
          <w:p w14:paraId="227ECF44" w14:textId="77777777" w:rsidR="006553D7" w:rsidRPr="00276E9B" w:rsidRDefault="006553D7" w:rsidP="001200CB">
            <w:pPr>
              <w:pStyle w:val="TAL"/>
            </w:pPr>
          </w:p>
        </w:tc>
      </w:tr>
      <w:tr w:rsidR="006553D7" w:rsidRPr="00276E9B" w14:paraId="59EB69B8" w14:textId="77777777" w:rsidTr="001200CB">
        <w:tblPrEx>
          <w:tblCellMar>
            <w:left w:w="108" w:type="dxa"/>
            <w:right w:w="108" w:type="dxa"/>
          </w:tblCellMar>
        </w:tblPrEx>
        <w:tc>
          <w:tcPr>
            <w:tcW w:w="4535" w:type="dxa"/>
          </w:tcPr>
          <w:p w14:paraId="7DDC6EAA" w14:textId="77777777" w:rsidR="006553D7" w:rsidRPr="00276E9B" w:rsidRDefault="006553D7" w:rsidP="001200CB">
            <w:pPr>
              <w:pStyle w:val="TAL"/>
            </w:pPr>
            <w:r w:rsidRPr="00276E9B">
              <w:t xml:space="preserve">      }</w:t>
            </w:r>
          </w:p>
        </w:tc>
        <w:tc>
          <w:tcPr>
            <w:tcW w:w="2267" w:type="dxa"/>
          </w:tcPr>
          <w:p w14:paraId="0C8E65C6" w14:textId="77777777" w:rsidR="006553D7" w:rsidRPr="00276E9B" w:rsidRDefault="006553D7" w:rsidP="001200CB">
            <w:pPr>
              <w:pStyle w:val="TAL"/>
            </w:pPr>
          </w:p>
        </w:tc>
        <w:tc>
          <w:tcPr>
            <w:tcW w:w="1700" w:type="dxa"/>
          </w:tcPr>
          <w:p w14:paraId="4DE313B4" w14:textId="77777777" w:rsidR="006553D7" w:rsidRPr="00276E9B" w:rsidRDefault="006553D7" w:rsidP="001200CB">
            <w:pPr>
              <w:pStyle w:val="TAL"/>
            </w:pPr>
          </w:p>
        </w:tc>
        <w:tc>
          <w:tcPr>
            <w:tcW w:w="1245" w:type="dxa"/>
          </w:tcPr>
          <w:p w14:paraId="1B77B1C4" w14:textId="77777777" w:rsidR="006553D7" w:rsidRPr="00276E9B" w:rsidRDefault="006553D7" w:rsidP="001200CB">
            <w:pPr>
              <w:pStyle w:val="TAL"/>
            </w:pPr>
          </w:p>
        </w:tc>
      </w:tr>
      <w:tr w:rsidR="006553D7" w:rsidRPr="00276E9B" w14:paraId="1252568F" w14:textId="77777777" w:rsidTr="001200CB">
        <w:tblPrEx>
          <w:tblCellMar>
            <w:left w:w="108" w:type="dxa"/>
            <w:right w:w="108" w:type="dxa"/>
          </w:tblCellMar>
        </w:tblPrEx>
        <w:tc>
          <w:tcPr>
            <w:tcW w:w="4535" w:type="dxa"/>
          </w:tcPr>
          <w:p w14:paraId="3743968E" w14:textId="77777777" w:rsidR="006553D7" w:rsidRPr="00276E9B" w:rsidRDefault="006553D7" w:rsidP="001200CB">
            <w:pPr>
              <w:pStyle w:val="TAL"/>
            </w:pPr>
            <w:r w:rsidRPr="00276E9B">
              <w:t xml:space="preserve">    }</w:t>
            </w:r>
          </w:p>
        </w:tc>
        <w:tc>
          <w:tcPr>
            <w:tcW w:w="2267" w:type="dxa"/>
          </w:tcPr>
          <w:p w14:paraId="36F38FD7" w14:textId="77777777" w:rsidR="006553D7" w:rsidRPr="00276E9B" w:rsidRDefault="006553D7" w:rsidP="001200CB">
            <w:pPr>
              <w:pStyle w:val="TAL"/>
            </w:pPr>
          </w:p>
        </w:tc>
        <w:tc>
          <w:tcPr>
            <w:tcW w:w="1700" w:type="dxa"/>
          </w:tcPr>
          <w:p w14:paraId="38E2052C" w14:textId="77777777" w:rsidR="006553D7" w:rsidRPr="00276E9B" w:rsidRDefault="006553D7" w:rsidP="001200CB">
            <w:pPr>
              <w:pStyle w:val="TAL"/>
            </w:pPr>
          </w:p>
        </w:tc>
        <w:tc>
          <w:tcPr>
            <w:tcW w:w="1245" w:type="dxa"/>
          </w:tcPr>
          <w:p w14:paraId="51ED2932" w14:textId="77777777" w:rsidR="006553D7" w:rsidRPr="00276E9B" w:rsidRDefault="006553D7" w:rsidP="001200CB">
            <w:pPr>
              <w:pStyle w:val="TAL"/>
            </w:pPr>
          </w:p>
        </w:tc>
      </w:tr>
      <w:tr w:rsidR="006553D7" w:rsidRPr="00276E9B" w14:paraId="3CBD1DCF" w14:textId="77777777" w:rsidTr="001200CB">
        <w:tblPrEx>
          <w:tblCellMar>
            <w:left w:w="108" w:type="dxa"/>
            <w:right w:w="108" w:type="dxa"/>
          </w:tblCellMar>
        </w:tblPrEx>
        <w:tc>
          <w:tcPr>
            <w:tcW w:w="4535" w:type="dxa"/>
          </w:tcPr>
          <w:p w14:paraId="7BCF54EF" w14:textId="77777777" w:rsidR="006553D7" w:rsidRPr="00276E9B" w:rsidRDefault="006553D7" w:rsidP="001200CB">
            <w:pPr>
              <w:pStyle w:val="TAL"/>
            </w:pPr>
            <w:r w:rsidRPr="00276E9B">
              <w:t xml:space="preserve">  }</w:t>
            </w:r>
          </w:p>
        </w:tc>
        <w:tc>
          <w:tcPr>
            <w:tcW w:w="2267" w:type="dxa"/>
          </w:tcPr>
          <w:p w14:paraId="5BFA3C60" w14:textId="77777777" w:rsidR="006553D7" w:rsidRPr="00276E9B" w:rsidRDefault="006553D7" w:rsidP="001200CB">
            <w:pPr>
              <w:pStyle w:val="TAL"/>
            </w:pPr>
          </w:p>
        </w:tc>
        <w:tc>
          <w:tcPr>
            <w:tcW w:w="1700" w:type="dxa"/>
          </w:tcPr>
          <w:p w14:paraId="29EB09EA" w14:textId="77777777" w:rsidR="006553D7" w:rsidRPr="00276E9B" w:rsidRDefault="006553D7" w:rsidP="001200CB">
            <w:pPr>
              <w:pStyle w:val="TAL"/>
            </w:pPr>
          </w:p>
        </w:tc>
        <w:tc>
          <w:tcPr>
            <w:tcW w:w="1245" w:type="dxa"/>
          </w:tcPr>
          <w:p w14:paraId="38E82415" w14:textId="77777777" w:rsidR="006553D7" w:rsidRPr="00276E9B" w:rsidRDefault="006553D7" w:rsidP="001200CB">
            <w:pPr>
              <w:pStyle w:val="TAL"/>
            </w:pPr>
          </w:p>
        </w:tc>
      </w:tr>
      <w:tr w:rsidR="006553D7" w:rsidRPr="00276E9B" w14:paraId="2D68EBEE" w14:textId="77777777" w:rsidTr="001200CB">
        <w:tblPrEx>
          <w:tblCellMar>
            <w:left w:w="108" w:type="dxa"/>
            <w:right w:w="108" w:type="dxa"/>
          </w:tblCellMar>
        </w:tblPrEx>
        <w:tc>
          <w:tcPr>
            <w:tcW w:w="4535" w:type="dxa"/>
          </w:tcPr>
          <w:p w14:paraId="3E2D626B" w14:textId="77777777" w:rsidR="006553D7" w:rsidRPr="00276E9B" w:rsidRDefault="006553D7" w:rsidP="001200CB">
            <w:pPr>
              <w:pStyle w:val="TAL"/>
            </w:pPr>
            <w:r w:rsidRPr="00276E9B">
              <w:t>}</w:t>
            </w:r>
          </w:p>
        </w:tc>
        <w:tc>
          <w:tcPr>
            <w:tcW w:w="2267" w:type="dxa"/>
          </w:tcPr>
          <w:p w14:paraId="6E258300" w14:textId="77777777" w:rsidR="006553D7" w:rsidRPr="00276E9B" w:rsidRDefault="006553D7" w:rsidP="001200CB">
            <w:pPr>
              <w:pStyle w:val="TAL"/>
            </w:pPr>
          </w:p>
        </w:tc>
        <w:tc>
          <w:tcPr>
            <w:tcW w:w="1700" w:type="dxa"/>
          </w:tcPr>
          <w:p w14:paraId="301F98ED" w14:textId="77777777" w:rsidR="006553D7" w:rsidRPr="00276E9B" w:rsidRDefault="006553D7" w:rsidP="001200CB">
            <w:pPr>
              <w:pStyle w:val="TAL"/>
            </w:pPr>
          </w:p>
        </w:tc>
        <w:tc>
          <w:tcPr>
            <w:tcW w:w="1245" w:type="dxa"/>
          </w:tcPr>
          <w:p w14:paraId="473A94BD" w14:textId="77777777" w:rsidR="006553D7" w:rsidRPr="00276E9B" w:rsidRDefault="006553D7" w:rsidP="001200CB">
            <w:pPr>
              <w:pStyle w:val="TAL"/>
            </w:pPr>
          </w:p>
        </w:tc>
      </w:tr>
    </w:tbl>
    <w:p w14:paraId="2D2FD810" w14:textId="77777777" w:rsidR="006553D7" w:rsidRPr="00276E9B" w:rsidRDefault="006553D7" w:rsidP="006553D7"/>
    <w:p w14:paraId="1F80A60C" w14:textId="77777777" w:rsidR="006553D7" w:rsidRPr="00276E9B" w:rsidRDefault="006553D7" w:rsidP="006553D7">
      <w:pPr>
        <w:pStyle w:val="TH"/>
      </w:pPr>
      <w:r w:rsidRPr="00276E9B">
        <w:t xml:space="preserve">Table 22.4.16.3.3-2: </w:t>
      </w:r>
      <w:r w:rsidRPr="00276E9B">
        <w:rPr>
          <w:i/>
        </w:rPr>
        <w:t>RRCConnectionResumeRequest-NB</w:t>
      </w:r>
      <w:r w:rsidRPr="00276E9B">
        <w:t xml:space="preserve"> (step 4, Table 22.4.16.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2770D5B1" w14:textId="77777777" w:rsidTr="001200CB">
        <w:tc>
          <w:tcPr>
            <w:tcW w:w="9738" w:type="dxa"/>
            <w:gridSpan w:val="4"/>
          </w:tcPr>
          <w:p w14:paraId="256ED1BC" w14:textId="77777777" w:rsidR="006553D7" w:rsidRPr="00276E9B" w:rsidRDefault="006553D7" w:rsidP="001200CB">
            <w:pPr>
              <w:pStyle w:val="TAL"/>
            </w:pPr>
            <w:r w:rsidRPr="00276E9B">
              <w:t>Derivation Path: 36.508 table 8.1.6.1-13</w:t>
            </w:r>
          </w:p>
        </w:tc>
      </w:tr>
      <w:tr w:rsidR="006553D7" w:rsidRPr="00276E9B" w14:paraId="534AEA0C" w14:textId="77777777" w:rsidTr="001200CB">
        <w:tblPrEx>
          <w:tblCellMar>
            <w:left w:w="108" w:type="dxa"/>
            <w:right w:w="108" w:type="dxa"/>
          </w:tblCellMar>
        </w:tblPrEx>
        <w:tc>
          <w:tcPr>
            <w:tcW w:w="4535" w:type="dxa"/>
          </w:tcPr>
          <w:p w14:paraId="2EC2AA37" w14:textId="77777777" w:rsidR="006553D7" w:rsidRPr="00276E9B" w:rsidRDefault="006553D7" w:rsidP="001200CB">
            <w:pPr>
              <w:pStyle w:val="TAH"/>
            </w:pPr>
            <w:r w:rsidRPr="00276E9B">
              <w:t>Information Element</w:t>
            </w:r>
          </w:p>
        </w:tc>
        <w:tc>
          <w:tcPr>
            <w:tcW w:w="2267" w:type="dxa"/>
          </w:tcPr>
          <w:p w14:paraId="7D08BB52" w14:textId="77777777" w:rsidR="006553D7" w:rsidRPr="00276E9B" w:rsidRDefault="006553D7" w:rsidP="001200CB">
            <w:pPr>
              <w:pStyle w:val="TAH"/>
            </w:pPr>
            <w:r w:rsidRPr="00276E9B">
              <w:t>Value/remark</w:t>
            </w:r>
          </w:p>
        </w:tc>
        <w:tc>
          <w:tcPr>
            <w:tcW w:w="1700" w:type="dxa"/>
          </w:tcPr>
          <w:p w14:paraId="53073398" w14:textId="77777777" w:rsidR="006553D7" w:rsidRPr="00276E9B" w:rsidRDefault="006553D7" w:rsidP="001200CB">
            <w:pPr>
              <w:pStyle w:val="TAH"/>
            </w:pPr>
            <w:r w:rsidRPr="00276E9B">
              <w:t>Comment</w:t>
            </w:r>
          </w:p>
        </w:tc>
        <w:tc>
          <w:tcPr>
            <w:tcW w:w="1245" w:type="dxa"/>
          </w:tcPr>
          <w:p w14:paraId="56534355" w14:textId="77777777" w:rsidR="006553D7" w:rsidRPr="00276E9B" w:rsidRDefault="006553D7" w:rsidP="001200CB">
            <w:pPr>
              <w:pStyle w:val="TAH"/>
            </w:pPr>
            <w:r w:rsidRPr="00276E9B">
              <w:t>Condition</w:t>
            </w:r>
          </w:p>
        </w:tc>
      </w:tr>
      <w:tr w:rsidR="006553D7" w:rsidRPr="00276E9B" w14:paraId="6FCA5A14" w14:textId="77777777" w:rsidTr="001200CB">
        <w:tblPrEx>
          <w:tblCellMar>
            <w:left w:w="108" w:type="dxa"/>
            <w:right w:w="108" w:type="dxa"/>
          </w:tblCellMar>
        </w:tblPrEx>
        <w:tc>
          <w:tcPr>
            <w:tcW w:w="4535" w:type="dxa"/>
          </w:tcPr>
          <w:p w14:paraId="7C01A3D9" w14:textId="77777777" w:rsidR="006553D7" w:rsidRPr="00276E9B" w:rsidRDefault="006553D7" w:rsidP="001200CB">
            <w:pPr>
              <w:pStyle w:val="TAL"/>
            </w:pPr>
            <w:r w:rsidRPr="00276E9B">
              <w:t>RRCConnectionResumeRequest-NB ::= SEQUENCE {</w:t>
            </w:r>
          </w:p>
        </w:tc>
        <w:tc>
          <w:tcPr>
            <w:tcW w:w="2267" w:type="dxa"/>
          </w:tcPr>
          <w:p w14:paraId="65F7C5B3" w14:textId="77777777" w:rsidR="006553D7" w:rsidRPr="00276E9B" w:rsidRDefault="006553D7" w:rsidP="001200CB">
            <w:pPr>
              <w:pStyle w:val="TAL"/>
            </w:pPr>
          </w:p>
        </w:tc>
        <w:tc>
          <w:tcPr>
            <w:tcW w:w="1700" w:type="dxa"/>
          </w:tcPr>
          <w:p w14:paraId="6D684642" w14:textId="77777777" w:rsidR="006553D7" w:rsidRPr="00276E9B" w:rsidRDefault="006553D7" w:rsidP="001200CB">
            <w:pPr>
              <w:pStyle w:val="TAL"/>
            </w:pPr>
          </w:p>
        </w:tc>
        <w:tc>
          <w:tcPr>
            <w:tcW w:w="1245" w:type="dxa"/>
          </w:tcPr>
          <w:p w14:paraId="545C30D6" w14:textId="77777777" w:rsidR="006553D7" w:rsidRPr="00276E9B" w:rsidRDefault="006553D7" w:rsidP="001200CB">
            <w:pPr>
              <w:pStyle w:val="TAL"/>
            </w:pPr>
          </w:p>
        </w:tc>
      </w:tr>
      <w:tr w:rsidR="006553D7" w:rsidRPr="00276E9B" w14:paraId="69D59038" w14:textId="77777777" w:rsidTr="001200CB">
        <w:tblPrEx>
          <w:tblCellMar>
            <w:left w:w="108" w:type="dxa"/>
            <w:right w:w="108" w:type="dxa"/>
          </w:tblCellMar>
        </w:tblPrEx>
        <w:tc>
          <w:tcPr>
            <w:tcW w:w="4535" w:type="dxa"/>
          </w:tcPr>
          <w:p w14:paraId="40EEB763" w14:textId="77777777" w:rsidR="006553D7" w:rsidRPr="00276E9B" w:rsidRDefault="006553D7" w:rsidP="001200CB">
            <w:pPr>
              <w:pStyle w:val="TAL"/>
            </w:pPr>
            <w:r w:rsidRPr="00276E9B">
              <w:t xml:space="preserve">  criticalExtensions CHOICE {</w:t>
            </w:r>
          </w:p>
        </w:tc>
        <w:tc>
          <w:tcPr>
            <w:tcW w:w="2267" w:type="dxa"/>
          </w:tcPr>
          <w:p w14:paraId="20FE3033" w14:textId="77777777" w:rsidR="006553D7" w:rsidRPr="00276E9B" w:rsidRDefault="006553D7" w:rsidP="001200CB">
            <w:pPr>
              <w:pStyle w:val="TAL"/>
            </w:pPr>
          </w:p>
        </w:tc>
        <w:tc>
          <w:tcPr>
            <w:tcW w:w="1700" w:type="dxa"/>
          </w:tcPr>
          <w:p w14:paraId="528BE932" w14:textId="77777777" w:rsidR="006553D7" w:rsidRPr="00276E9B" w:rsidRDefault="006553D7" w:rsidP="001200CB">
            <w:pPr>
              <w:pStyle w:val="TAL"/>
            </w:pPr>
          </w:p>
        </w:tc>
        <w:tc>
          <w:tcPr>
            <w:tcW w:w="1245" w:type="dxa"/>
          </w:tcPr>
          <w:p w14:paraId="5C7E06BE" w14:textId="77777777" w:rsidR="006553D7" w:rsidRPr="00276E9B" w:rsidRDefault="006553D7" w:rsidP="001200CB">
            <w:pPr>
              <w:pStyle w:val="TAL"/>
            </w:pPr>
          </w:p>
        </w:tc>
      </w:tr>
      <w:tr w:rsidR="006553D7" w:rsidRPr="00276E9B" w14:paraId="4FC0216C" w14:textId="77777777" w:rsidTr="001200CB">
        <w:tblPrEx>
          <w:tblCellMar>
            <w:left w:w="108" w:type="dxa"/>
            <w:right w:w="108" w:type="dxa"/>
          </w:tblCellMar>
        </w:tblPrEx>
        <w:tc>
          <w:tcPr>
            <w:tcW w:w="4535" w:type="dxa"/>
          </w:tcPr>
          <w:p w14:paraId="410AB572" w14:textId="77777777" w:rsidR="006553D7" w:rsidRPr="00276E9B" w:rsidRDefault="006553D7" w:rsidP="001200CB">
            <w:pPr>
              <w:pStyle w:val="TAL"/>
            </w:pPr>
            <w:r w:rsidRPr="00276E9B">
              <w:t xml:space="preserve">    rrcConnectionResumeRequest-r13 SEQUENCE {</w:t>
            </w:r>
          </w:p>
        </w:tc>
        <w:tc>
          <w:tcPr>
            <w:tcW w:w="2267" w:type="dxa"/>
          </w:tcPr>
          <w:p w14:paraId="52DFAEFA" w14:textId="77777777" w:rsidR="006553D7" w:rsidRPr="00276E9B" w:rsidRDefault="006553D7" w:rsidP="001200CB">
            <w:pPr>
              <w:pStyle w:val="TAL"/>
            </w:pPr>
          </w:p>
        </w:tc>
        <w:tc>
          <w:tcPr>
            <w:tcW w:w="1700" w:type="dxa"/>
          </w:tcPr>
          <w:p w14:paraId="6A48A17B" w14:textId="77777777" w:rsidR="006553D7" w:rsidRPr="00276E9B" w:rsidRDefault="006553D7" w:rsidP="001200CB">
            <w:pPr>
              <w:pStyle w:val="TAL"/>
            </w:pPr>
          </w:p>
        </w:tc>
        <w:tc>
          <w:tcPr>
            <w:tcW w:w="1245" w:type="dxa"/>
          </w:tcPr>
          <w:p w14:paraId="7F67E4C4" w14:textId="77777777" w:rsidR="006553D7" w:rsidRPr="00276E9B" w:rsidRDefault="006553D7" w:rsidP="001200CB">
            <w:pPr>
              <w:pStyle w:val="TAL"/>
            </w:pPr>
          </w:p>
        </w:tc>
      </w:tr>
      <w:tr w:rsidR="006553D7" w:rsidRPr="00276E9B" w14:paraId="577E0A1C" w14:textId="77777777" w:rsidTr="001200CB">
        <w:tblPrEx>
          <w:tblCellMar>
            <w:left w:w="108" w:type="dxa"/>
            <w:right w:w="108" w:type="dxa"/>
          </w:tblCellMar>
        </w:tblPrEx>
        <w:tc>
          <w:tcPr>
            <w:tcW w:w="4535" w:type="dxa"/>
          </w:tcPr>
          <w:p w14:paraId="18CF0D92" w14:textId="77777777" w:rsidR="006553D7" w:rsidRPr="00276E9B" w:rsidRDefault="006553D7" w:rsidP="001200CB">
            <w:pPr>
              <w:pStyle w:val="TAL"/>
            </w:pPr>
            <w:r w:rsidRPr="00276E9B">
              <w:t xml:space="preserve">      resumeID-r13</w:t>
            </w:r>
          </w:p>
        </w:tc>
        <w:tc>
          <w:tcPr>
            <w:tcW w:w="2267" w:type="dxa"/>
          </w:tcPr>
          <w:p w14:paraId="5A484BA4" w14:textId="77777777" w:rsidR="006553D7" w:rsidRPr="00276E9B" w:rsidRDefault="006553D7" w:rsidP="001200CB">
            <w:pPr>
              <w:pStyle w:val="TAL"/>
            </w:pPr>
            <w:r w:rsidRPr="00276E9B">
              <w:t>BIT STRING (SIZE(40))</w:t>
            </w:r>
          </w:p>
        </w:tc>
        <w:tc>
          <w:tcPr>
            <w:tcW w:w="1700" w:type="dxa"/>
          </w:tcPr>
          <w:p w14:paraId="228AB5DC" w14:textId="77777777" w:rsidR="006553D7" w:rsidRPr="00276E9B" w:rsidRDefault="006553D7" w:rsidP="001200CB">
            <w:pPr>
              <w:pStyle w:val="TAL"/>
            </w:pPr>
            <w:r w:rsidRPr="00276E9B">
              <w:t>Same value as Step2</w:t>
            </w:r>
          </w:p>
        </w:tc>
        <w:tc>
          <w:tcPr>
            <w:tcW w:w="1245" w:type="dxa"/>
          </w:tcPr>
          <w:p w14:paraId="3E6F8640" w14:textId="77777777" w:rsidR="006553D7" w:rsidRPr="00276E9B" w:rsidRDefault="006553D7" w:rsidP="001200CB">
            <w:pPr>
              <w:pStyle w:val="TAL"/>
            </w:pPr>
          </w:p>
        </w:tc>
      </w:tr>
      <w:tr w:rsidR="006553D7" w:rsidRPr="00276E9B" w14:paraId="0CA7963F" w14:textId="77777777" w:rsidTr="001200CB">
        <w:tblPrEx>
          <w:tblCellMar>
            <w:left w:w="108" w:type="dxa"/>
            <w:right w:w="108" w:type="dxa"/>
          </w:tblCellMar>
        </w:tblPrEx>
        <w:tc>
          <w:tcPr>
            <w:tcW w:w="4535" w:type="dxa"/>
          </w:tcPr>
          <w:p w14:paraId="1956AB3E" w14:textId="77777777" w:rsidR="006553D7" w:rsidRPr="00276E9B" w:rsidRDefault="006553D7" w:rsidP="001200CB">
            <w:pPr>
              <w:pStyle w:val="TAL"/>
            </w:pPr>
            <w:r w:rsidRPr="00276E9B">
              <w:t xml:space="preserve">      resumeMAC-I-r13</w:t>
            </w:r>
          </w:p>
        </w:tc>
        <w:tc>
          <w:tcPr>
            <w:tcW w:w="2267" w:type="dxa"/>
            <w:shd w:val="clear" w:color="auto" w:fill="auto"/>
          </w:tcPr>
          <w:p w14:paraId="2CF41F8C" w14:textId="77777777" w:rsidR="006553D7" w:rsidRPr="00276E9B" w:rsidRDefault="006553D7" w:rsidP="001200CB">
            <w:pPr>
              <w:pStyle w:val="TAL"/>
            </w:pPr>
            <w:r w:rsidRPr="00276E9B">
              <w:t>The same value as the 16 least significant bits of the MAC-I value</w:t>
            </w:r>
          </w:p>
          <w:p w14:paraId="2C6B1647" w14:textId="77777777" w:rsidR="006553D7" w:rsidRPr="00276E9B" w:rsidRDefault="006553D7" w:rsidP="001200CB">
            <w:pPr>
              <w:pStyle w:val="TAL"/>
            </w:pPr>
            <w:r w:rsidRPr="00276E9B">
              <w:t>calculated by SS.</w:t>
            </w:r>
          </w:p>
        </w:tc>
        <w:tc>
          <w:tcPr>
            <w:tcW w:w="1700" w:type="dxa"/>
            <w:shd w:val="clear" w:color="auto" w:fill="auto"/>
          </w:tcPr>
          <w:p w14:paraId="23426229" w14:textId="77777777" w:rsidR="006553D7" w:rsidRPr="00276E9B" w:rsidRDefault="006553D7" w:rsidP="001200CB">
            <w:pPr>
              <w:pStyle w:val="TAL"/>
            </w:pPr>
          </w:p>
        </w:tc>
        <w:tc>
          <w:tcPr>
            <w:tcW w:w="1245" w:type="dxa"/>
          </w:tcPr>
          <w:p w14:paraId="44BC737F" w14:textId="77777777" w:rsidR="006553D7" w:rsidRPr="00276E9B" w:rsidRDefault="006553D7" w:rsidP="001200CB">
            <w:pPr>
              <w:pStyle w:val="TAL"/>
            </w:pPr>
          </w:p>
        </w:tc>
      </w:tr>
      <w:tr w:rsidR="006553D7" w:rsidRPr="00276E9B" w14:paraId="54B9A5D7" w14:textId="77777777" w:rsidTr="001200CB">
        <w:tblPrEx>
          <w:tblCellMar>
            <w:left w:w="108" w:type="dxa"/>
            <w:right w:w="108" w:type="dxa"/>
          </w:tblCellMar>
        </w:tblPrEx>
        <w:tc>
          <w:tcPr>
            <w:tcW w:w="4535" w:type="dxa"/>
          </w:tcPr>
          <w:p w14:paraId="143BB0D4" w14:textId="77777777" w:rsidR="006553D7" w:rsidRPr="00276E9B" w:rsidRDefault="006553D7" w:rsidP="001200CB">
            <w:pPr>
              <w:pStyle w:val="TAL"/>
            </w:pPr>
            <w:r w:rsidRPr="00276E9B">
              <w:t xml:space="preserve">      resumeCause-r13</w:t>
            </w:r>
          </w:p>
        </w:tc>
        <w:tc>
          <w:tcPr>
            <w:tcW w:w="2267" w:type="dxa"/>
            <w:shd w:val="clear" w:color="auto" w:fill="auto"/>
          </w:tcPr>
          <w:p w14:paraId="50FB627F" w14:textId="77777777" w:rsidR="006553D7" w:rsidRPr="00276E9B" w:rsidRDefault="006553D7" w:rsidP="001200CB">
            <w:pPr>
              <w:pStyle w:val="TAL"/>
            </w:pPr>
            <w:r w:rsidRPr="00276E9B">
              <w:t>mt-Access</w:t>
            </w:r>
          </w:p>
        </w:tc>
        <w:tc>
          <w:tcPr>
            <w:tcW w:w="1700" w:type="dxa"/>
            <w:shd w:val="clear" w:color="auto" w:fill="auto"/>
          </w:tcPr>
          <w:p w14:paraId="56FE85CA" w14:textId="77777777" w:rsidR="006553D7" w:rsidRPr="00276E9B" w:rsidRDefault="006553D7" w:rsidP="001200CB">
            <w:pPr>
              <w:pStyle w:val="TAL"/>
            </w:pPr>
          </w:p>
        </w:tc>
        <w:tc>
          <w:tcPr>
            <w:tcW w:w="1245" w:type="dxa"/>
          </w:tcPr>
          <w:p w14:paraId="7D5F868C" w14:textId="77777777" w:rsidR="006553D7" w:rsidRPr="00276E9B" w:rsidRDefault="006553D7" w:rsidP="001200CB">
            <w:pPr>
              <w:pStyle w:val="TAL"/>
            </w:pPr>
          </w:p>
        </w:tc>
      </w:tr>
      <w:tr w:rsidR="006553D7" w:rsidRPr="00276E9B" w14:paraId="51A4CF9F" w14:textId="77777777" w:rsidTr="001200CB">
        <w:tblPrEx>
          <w:tblCellMar>
            <w:left w:w="108" w:type="dxa"/>
            <w:right w:w="108" w:type="dxa"/>
          </w:tblCellMar>
        </w:tblPrEx>
        <w:tc>
          <w:tcPr>
            <w:tcW w:w="4535" w:type="dxa"/>
          </w:tcPr>
          <w:p w14:paraId="711C020B" w14:textId="77777777" w:rsidR="006553D7" w:rsidRPr="00276E9B" w:rsidRDefault="006553D7" w:rsidP="001200CB">
            <w:pPr>
              <w:pStyle w:val="TAL"/>
            </w:pPr>
            <w:r w:rsidRPr="00276E9B">
              <w:t xml:space="preserve">      spare</w:t>
            </w:r>
          </w:p>
        </w:tc>
        <w:tc>
          <w:tcPr>
            <w:tcW w:w="2267" w:type="dxa"/>
            <w:shd w:val="clear" w:color="auto" w:fill="auto"/>
          </w:tcPr>
          <w:p w14:paraId="5A875123" w14:textId="77777777" w:rsidR="006553D7" w:rsidRPr="00276E9B" w:rsidRDefault="006553D7" w:rsidP="001200CB">
            <w:pPr>
              <w:pStyle w:val="TAL"/>
            </w:pPr>
            <w:r w:rsidRPr="00276E9B">
              <w:t>Present but contents not checked</w:t>
            </w:r>
          </w:p>
        </w:tc>
        <w:tc>
          <w:tcPr>
            <w:tcW w:w="1700" w:type="dxa"/>
            <w:shd w:val="clear" w:color="auto" w:fill="auto"/>
          </w:tcPr>
          <w:p w14:paraId="14409059" w14:textId="77777777" w:rsidR="006553D7" w:rsidRPr="00276E9B" w:rsidRDefault="006553D7" w:rsidP="001200CB">
            <w:pPr>
              <w:pStyle w:val="TAL"/>
            </w:pPr>
          </w:p>
        </w:tc>
        <w:tc>
          <w:tcPr>
            <w:tcW w:w="1245" w:type="dxa"/>
          </w:tcPr>
          <w:p w14:paraId="0BEE57A3" w14:textId="77777777" w:rsidR="006553D7" w:rsidRPr="00276E9B" w:rsidRDefault="006553D7" w:rsidP="001200CB">
            <w:pPr>
              <w:pStyle w:val="TAL"/>
            </w:pPr>
          </w:p>
        </w:tc>
      </w:tr>
      <w:tr w:rsidR="006553D7" w:rsidRPr="00276E9B" w14:paraId="2A4338FC" w14:textId="77777777" w:rsidTr="001200CB">
        <w:tblPrEx>
          <w:tblCellMar>
            <w:left w:w="108" w:type="dxa"/>
            <w:right w:w="108" w:type="dxa"/>
          </w:tblCellMar>
        </w:tblPrEx>
        <w:tc>
          <w:tcPr>
            <w:tcW w:w="4535" w:type="dxa"/>
          </w:tcPr>
          <w:p w14:paraId="3ABDE493" w14:textId="77777777" w:rsidR="006553D7" w:rsidRPr="00276E9B" w:rsidRDefault="006553D7" w:rsidP="001200CB">
            <w:pPr>
              <w:pStyle w:val="TAL"/>
            </w:pPr>
            <w:r w:rsidRPr="00276E9B">
              <w:t xml:space="preserve">    }</w:t>
            </w:r>
          </w:p>
        </w:tc>
        <w:tc>
          <w:tcPr>
            <w:tcW w:w="2267" w:type="dxa"/>
            <w:shd w:val="clear" w:color="auto" w:fill="auto"/>
          </w:tcPr>
          <w:p w14:paraId="21F69EC4" w14:textId="77777777" w:rsidR="006553D7" w:rsidRPr="00276E9B" w:rsidRDefault="006553D7" w:rsidP="001200CB">
            <w:pPr>
              <w:pStyle w:val="TAL"/>
            </w:pPr>
          </w:p>
        </w:tc>
        <w:tc>
          <w:tcPr>
            <w:tcW w:w="1700" w:type="dxa"/>
            <w:shd w:val="clear" w:color="auto" w:fill="auto"/>
          </w:tcPr>
          <w:p w14:paraId="0D3583FF" w14:textId="77777777" w:rsidR="006553D7" w:rsidRPr="00276E9B" w:rsidRDefault="006553D7" w:rsidP="001200CB">
            <w:pPr>
              <w:pStyle w:val="TAL"/>
            </w:pPr>
          </w:p>
        </w:tc>
        <w:tc>
          <w:tcPr>
            <w:tcW w:w="1245" w:type="dxa"/>
          </w:tcPr>
          <w:p w14:paraId="5915895A" w14:textId="77777777" w:rsidR="006553D7" w:rsidRPr="00276E9B" w:rsidRDefault="006553D7" w:rsidP="001200CB">
            <w:pPr>
              <w:pStyle w:val="TAL"/>
            </w:pPr>
          </w:p>
        </w:tc>
      </w:tr>
      <w:tr w:rsidR="006553D7" w:rsidRPr="00276E9B" w14:paraId="475C98D9" w14:textId="77777777" w:rsidTr="001200CB">
        <w:tblPrEx>
          <w:tblCellMar>
            <w:left w:w="108" w:type="dxa"/>
            <w:right w:w="108" w:type="dxa"/>
          </w:tblCellMar>
        </w:tblPrEx>
        <w:tc>
          <w:tcPr>
            <w:tcW w:w="4535" w:type="dxa"/>
          </w:tcPr>
          <w:p w14:paraId="6FEDD59D" w14:textId="77777777" w:rsidR="006553D7" w:rsidRPr="00276E9B" w:rsidRDefault="006553D7" w:rsidP="001200CB">
            <w:pPr>
              <w:pStyle w:val="TAL"/>
            </w:pPr>
            <w:r w:rsidRPr="00276E9B">
              <w:t xml:space="preserve">  }</w:t>
            </w:r>
          </w:p>
        </w:tc>
        <w:tc>
          <w:tcPr>
            <w:tcW w:w="2267" w:type="dxa"/>
            <w:shd w:val="clear" w:color="auto" w:fill="auto"/>
          </w:tcPr>
          <w:p w14:paraId="1228DF79" w14:textId="77777777" w:rsidR="006553D7" w:rsidRPr="00276E9B" w:rsidRDefault="006553D7" w:rsidP="001200CB">
            <w:pPr>
              <w:pStyle w:val="TAL"/>
            </w:pPr>
          </w:p>
        </w:tc>
        <w:tc>
          <w:tcPr>
            <w:tcW w:w="1700" w:type="dxa"/>
            <w:shd w:val="clear" w:color="auto" w:fill="auto"/>
          </w:tcPr>
          <w:p w14:paraId="4511ED1D" w14:textId="77777777" w:rsidR="006553D7" w:rsidRPr="00276E9B" w:rsidRDefault="006553D7" w:rsidP="001200CB">
            <w:pPr>
              <w:pStyle w:val="TAL"/>
            </w:pPr>
          </w:p>
        </w:tc>
        <w:tc>
          <w:tcPr>
            <w:tcW w:w="1245" w:type="dxa"/>
          </w:tcPr>
          <w:p w14:paraId="5BC2484D" w14:textId="77777777" w:rsidR="006553D7" w:rsidRPr="00276E9B" w:rsidRDefault="006553D7" w:rsidP="001200CB">
            <w:pPr>
              <w:pStyle w:val="TAL"/>
            </w:pPr>
          </w:p>
        </w:tc>
      </w:tr>
      <w:tr w:rsidR="006553D7" w:rsidRPr="00276E9B" w14:paraId="71979E49" w14:textId="77777777" w:rsidTr="001200CB">
        <w:tblPrEx>
          <w:tblCellMar>
            <w:left w:w="108" w:type="dxa"/>
            <w:right w:w="108" w:type="dxa"/>
          </w:tblCellMar>
        </w:tblPrEx>
        <w:tc>
          <w:tcPr>
            <w:tcW w:w="4535" w:type="dxa"/>
          </w:tcPr>
          <w:p w14:paraId="4660A5BB" w14:textId="77777777" w:rsidR="006553D7" w:rsidRPr="00276E9B" w:rsidRDefault="006553D7" w:rsidP="001200CB">
            <w:pPr>
              <w:pStyle w:val="TAL"/>
            </w:pPr>
            <w:r w:rsidRPr="00276E9B">
              <w:t>}</w:t>
            </w:r>
          </w:p>
        </w:tc>
        <w:tc>
          <w:tcPr>
            <w:tcW w:w="2267" w:type="dxa"/>
          </w:tcPr>
          <w:p w14:paraId="04C2DC2A" w14:textId="77777777" w:rsidR="006553D7" w:rsidRPr="00276E9B" w:rsidRDefault="006553D7" w:rsidP="001200CB">
            <w:pPr>
              <w:pStyle w:val="TAL"/>
            </w:pPr>
          </w:p>
        </w:tc>
        <w:tc>
          <w:tcPr>
            <w:tcW w:w="1700" w:type="dxa"/>
          </w:tcPr>
          <w:p w14:paraId="4284F9F2" w14:textId="77777777" w:rsidR="006553D7" w:rsidRPr="00276E9B" w:rsidRDefault="006553D7" w:rsidP="001200CB">
            <w:pPr>
              <w:pStyle w:val="TAL"/>
            </w:pPr>
          </w:p>
        </w:tc>
        <w:tc>
          <w:tcPr>
            <w:tcW w:w="1245" w:type="dxa"/>
          </w:tcPr>
          <w:p w14:paraId="027585B8" w14:textId="77777777" w:rsidR="006553D7" w:rsidRPr="00276E9B" w:rsidRDefault="006553D7" w:rsidP="001200CB">
            <w:pPr>
              <w:pStyle w:val="TAL"/>
            </w:pPr>
          </w:p>
        </w:tc>
      </w:tr>
    </w:tbl>
    <w:p w14:paraId="60A04A6F" w14:textId="77777777" w:rsidR="006553D7" w:rsidRPr="00276E9B" w:rsidRDefault="006553D7" w:rsidP="006553D7"/>
    <w:p w14:paraId="00547518" w14:textId="77777777" w:rsidR="006553D7" w:rsidRPr="00276E9B" w:rsidRDefault="006553D7" w:rsidP="006553D7">
      <w:pPr>
        <w:pStyle w:val="TH"/>
      </w:pPr>
      <w:r w:rsidRPr="00276E9B">
        <w:t xml:space="preserve">Table 22.4.16.3.3-3: </w:t>
      </w:r>
      <w:r w:rsidRPr="00276E9B">
        <w:rPr>
          <w:i/>
        </w:rPr>
        <w:t xml:space="preserve">RRCConnectionReject-NB </w:t>
      </w:r>
      <w:r w:rsidRPr="00276E9B">
        <w:t>(step 5, table 22.4.16.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45181065" w14:textId="77777777" w:rsidTr="001200CB">
        <w:tc>
          <w:tcPr>
            <w:tcW w:w="9738" w:type="dxa"/>
            <w:gridSpan w:val="4"/>
          </w:tcPr>
          <w:p w14:paraId="431CDB5B" w14:textId="77777777" w:rsidR="006553D7" w:rsidRPr="00276E9B" w:rsidRDefault="006553D7" w:rsidP="001200CB">
            <w:pPr>
              <w:pStyle w:val="TAL"/>
            </w:pPr>
            <w:r w:rsidRPr="00276E9B">
              <w:t>Derivation Path: 36.508 table 8.1.6.1-8</w:t>
            </w:r>
          </w:p>
        </w:tc>
      </w:tr>
      <w:tr w:rsidR="006553D7" w:rsidRPr="00276E9B" w14:paraId="6A49162A" w14:textId="77777777" w:rsidTr="001200CB">
        <w:tblPrEx>
          <w:tblCellMar>
            <w:left w:w="108" w:type="dxa"/>
            <w:right w:w="108" w:type="dxa"/>
          </w:tblCellMar>
        </w:tblPrEx>
        <w:tc>
          <w:tcPr>
            <w:tcW w:w="4535" w:type="dxa"/>
          </w:tcPr>
          <w:p w14:paraId="4739CEDA" w14:textId="77777777" w:rsidR="006553D7" w:rsidRPr="00276E9B" w:rsidRDefault="006553D7" w:rsidP="001200CB">
            <w:pPr>
              <w:pStyle w:val="TAH"/>
            </w:pPr>
            <w:r w:rsidRPr="00276E9B">
              <w:t>Information Element</w:t>
            </w:r>
          </w:p>
        </w:tc>
        <w:tc>
          <w:tcPr>
            <w:tcW w:w="2267" w:type="dxa"/>
          </w:tcPr>
          <w:p w14:paraId="0FC16B12" w14:textId="77777777" w:rsidR="006553D7" w:rsidRPr="00276E9B" w:rsidRDefault="006553D7" w:rsidP="001200CB">
            <w:pPr>
              <w:pStyle w:val="TAH"/>
            </w:pPr>
            <w:r w:rsidRPr="00276E9B">
              <w:t>Value/remark</w:t>
            </w:r>
          </w:p>
        </w:tc>
        <w:tc>
          <w:tcPr>
            <w:tcW w:w="1700" w:type="dxa"/>
          </w:tcPr>
          <w:p w14:paraId="0A355E45" w14:textId="77777777" w:rsidR="006553D7" w:rsidRPr="00276E9B" w:rsidRDefault="006553D7" w:rsidP="001200CB">
            <w:pPr>
              <w:pStyle w:val="TAH"/>
            </w:pPr>
            <w:r w:rsidRPr="00276E9B">
              <w:t>Comment</w:t>
            </w:r>
          </w:p>
        </w:tc>
        <w:tc>
          <w:tcPr>
            <w:tcW w:w="1245" w:type="dxa"/>
          </w:tcPr>
          <w:p w14:paraId="3C6E308B" w14:textId="77777777" w:rsidR="006553D7" w:rsidRPr="00276E9B" w:rsidRDefault="006553D7" w:rsidP="001200CB">
            <w:pPr>
              <w:pStyle w:val="TAH"/>
            </w:pPr>
            <w:r w:rsidRPr="00276E9B">
              <w:t>Condition</w:t>
            </w:r>
          </w:p>
        </w:tc>
      </w:tr>
      <w:tr w:rsidR="006553D7" w:rsidRPr="00276E9B" w14:paraId="163DB5D3" w14:textId="77777777" w:rsidTr="001200CB">
        <w:tblPrEx>
          <w:tblCellMar>
            <w:left w:w="108" w:type="dxa"/>
            <w:right w:w="108" w:type="dxa"/>
          </w:tblCellMar>
        </w:tblPrEx>
        <w:tc>
          <w:tcPr>
            <w:tcW w:w="4535" w:type="dxa"/>
          </w:tcPr>
          <w:p w14:paraId="10E44904" w14:textId="77777777" w:rsidR="006553D7" w:rsidRPr="00276E9B" w:rsidRDefault="006553D7" w:rsidP="001200CB">
            <w:pPr>
              <w:pStyle w:val="TAL"/>
            </w:pPr>
            <w:r w:rsidRPr="00276E9B">
              <w:t>RRCConnectionReject-NB ::= SEQUENCE {</w:t>
            </w:r>
          </w:p>
        </w:tc>
        <w:tc>
          <w:tcPr>
            <w:tcW w:w="2267" w:type="dxa"/>
          </w:tcPr>
          <w:p w14:paraId="20D1C651" w14:textId="77777777" w:rsidR="006553D7" w:rsidRPr="00276E9B" w:rsidRDefault="006553D7" w:rsidP="001200CB">
            <w:pPr>
              <w:pStyle w:val="TAL"/>
            </w:pPr>
          </w:p>
        </w:tc>
        <w:tc>
          <w:tcPr>
            <w:tcW w:w="1700" w:type="dxa"/>
          </w:tcPr>
          <w:p w14:paraId="2AB1DD2E" w14:textId="77777777" w:rsidR="006553D7" w:rsidRPr="00276E9B" w:rsidRDefault="006553D7" w:rsidP="001200CB">
            <w:pPr>
              <w:pStyle w:val="TAL"/>
            </w:pPr>
          </w:p>
        </w:tc>
        <w:tc>
          <w:tcPr>
            <w:tcW w:w="1245" w:type="dxa"/>
          </w:tcPr>
          <w:p w14:paraId="047EF9B1" w14:textId="77777777" w:rsidR="006553D7" w:rsidRPr="00276E9B" w:rsidRDefault="006553D7" w:rsidP="001200CB">
            <w:pPr>
              <w:pStyle w:val="TAL"/>
            </w:pPr>
          </w:p>
        </w:tc>
      </w:tr>
      <w:tr w:rsidR="006553D7" w:rsidRPr="00276E9B" w14:paraId="289F7871" w14:textId="77777777" w:rsidTr="001200CB">
        <w:tblPrEx>
          <w:tblCellMar>
            <w:left w:w="108" w:type="dxa"/>
            <w:right w:w="108" w:type="dxa"/>
          </w:tblCellMar>
        </w:tblPrEx>
        <w:tc>
          <w:tcPr>
            <w:tcW w:w="4535" w:type="dxa"/>
          </w:tcPr>
          <w:p w14:paraId="58750DCF" w14:textId="77777777" w:rsidR="006553D7" w:rsidRPr="00276E9B" w:rsidRDefault="006553D7" w:rsidP="001200CB">
            <w:pPr>
              <w:pStyle w:val="TAL"/>
            </w:pPr>
            <w:r w:rsidRPr="00276E9B">
              <w:t xml:space="preserve">  criticalExtensions CHOICE {</w:t>
            </w:r>
          </w:p>
        </w:tc>
        <w:tc>
          <w:tcPr>
            <w:tcW w:w="2267" w:type="dxa"/>
          </w:tcPr>
          <w:p w14:paraId="1D9F93D8" w14:textId="77777777" w:rsidR="006553D7" w:rsidRPr="00276E9B" w:rsidRDefault="006553D7" w:rsidP="001200CB">
            <w:pPr>
              <w:pStyle w:val="TAL"/>
            </w:pPr>
          </w:p>
        </w:tc>
        <w:tc>
          <w:tcPr>
            <w:tcW w:w="1700" w:type="dxa"/>
          </w:tcPr>
          <w:p w14:paraId="0DF7908D" w14:textId="77777777" w:rsidR="006553D7" w:rsidRPr="00276E9B" w:rsidRDefault="006553D7" w:rsidP="001200CB">
            <w:pPr>
              <w:pStyle w:val="TAL"/>
            </w:pPr>
          </w:p>
        </w:tc>
        <w:tc>
          <w:tcPr>
            <w:tcW w:w="1245" w:type="dxa"/>
          </w:tcPr>
          <w:p w14:paraId="6D7124D9" w14:textId="77777777" w:rsidR="006553D7" w:rsidRPr="00276E9B" w:rsidRDefault="006553D7" w:rsidP="001200CB">
            <w:pPr>
              <w:pStyle w:val="TAL"/>
            </w:pPr>
          </w:p>
        </w:tc>
      </w:tr>
      <w:tr w:rsidR="006553D7" w:rsidRPr="00276E9B" w14:paraId="74D98E08" w14:textId="77777777" w:rsidTr="001200CB">
        <w:tblPrEx>
          <w:tblCellMar>
            <w:left w:w="108" w:type="dxa"/>
            <w:right w:w="108" w:type="dxa"/>
          </w:tblCellMar>
        </w:tblPrEx>
        <w:tc>
          <w:tcPr>
            <w:tcW w:w="4535" w:type="dxa"/>
          </w:tcPr>
          <w:p w14:paraId="08DC5834" w14:textId="77777777" w:rsidR="006553D7" w:rsidRPr="00276E9B" w:rsidRDefault="006553D7" w:rsidP="001200CB">
            <w:pPr>
              <w:pStyle w:val="TAL"/>
            </w:pPr>
            <w:r w:rsidRPr="00276E9B">
              <w:t xml:space="preserve">    c1 CHOICE {</w:t>
            </w:r>
          </w:p>
        </w:tc>
        <w:tc>
          <w:tcPr>
            <w:tcW w:w="2267" w:type="dxa"/>
          </w:tcPr>
          <w:p w14:paraId="08306B81" w14:textId="77777777" w:rsidR="006553D7" w:rsidRPr="00276E9B" w:rsidRDefault="006553D7" w:rsidP="001200CB">
            <w:pPr>
              <w:pStyle w:val="TAL"/>
            </w:pPr>
          </w:p>
        </w:tc>
        <w:tc>
          <w:tcPr>
            <w:tcW w:w="1700" w:type="dxa"/>
          </w:tcPr>
          <w:p w14:paraId="4498F893" w14:textId="77777777" w:rsidR="006553D7" w:rsidRPr="00276E9B" w:rsidRDefault="006553D7" w:rsidP="001200CB">
            <w:pPr>
              <w:pStyle w:val="TAL"/>
            </w:pPr>
          </w:p>
        </w:tc>
        <w:tc>
          <w:tcPr>
            <w:tcW w:w="1245" w:type="dxa"/>
          </w:tcPr>
          <w:p w14:paraId="3B84E888" w14:textId="77777777" w:rsidR="006553D7" w:rsidRPr="00276E9B" w:rsidRDefault="006553D7" w:rsidP="001200CB">
            <w:pPr>
              <w:pStyle w:val="TAL"/>
            </w:pPr>
          </w:p>
        </w:tc>
      </w:tr>
      <w:tr w:rsidR="006553D7" w:rsidRPr="00276E9B" w14:paraId="3B0CFD43" w14:textId="77777777" w:rsidTr="001200CB">
        <w:tblPrEx>
          <w:tblCellMar>
            <w:left w:w="108" w:type="dxa"/>
            <w:right w:w="108" w:type="dxa"/>
          </w:tblCellMar>
        </w:tblPrEx>
        <w:tc>
          <w:tcPr>
            <w:tcW w:w="4535" w:type="dxa"/>
          </w:tcPr>
          <w:p w14:paraId="592AC6EF" w14:textId="77777777" w:rsidR="006553D7" w:rsidRPr="00276E9B" w:rsidRDefault="006553D7" w:rsidP="001200CB">
            <w:pPr>
              <w:pStyle w:val="TAL"/>
            </w:pPr>
            <w:r w:rsidRPr="00276E9B">
              <w:t xml:space="preserve">      rrcConnectionReject-r13 SEQUENCE {</w:t>
            </w:r>
          </w:p>
        </w:tc>
        <w:tc>
          <w:tcPr>
            <w:tcW w:w="2267" w:type="dxa"/>
          </w:tcPr>
          <w:p w14:paraId="591EACBE" w14:textId="77777777" w:rsidR="006553D7" w:rsidRPr="00276E9B" w:rsidRDefault="006553D7" w:rsidP="001200CB">
            <w:pPr>
              <w:pStyle w:val="TAL"/>
            </w:pPr>
          </w:p>
        </w:tc>
        <w:tc>
          <w:tcPr>
            <w:tcW w:w="1700" w:type="dxa"/>
          </w:tcPr>
          <w:p w14:paraId="08D5E0C6" w14:textId="77777777" w:rsidR="006553D7" w:rsidRPr="00276E9B" w:rsidRDefault="006553D7" w:rsidP="001200CB">
            <w:pPr>
              <w:pStyle w:val="TAL"/>
            </w:pPr>
          </w:p>
        </w:tc>
        <w:tc>
          <w:tcPr>
            <w:tcW w:w="1245" w:type="dxa"/>
          </w:tcPr>
          <w:p w14:paraId="101CC70D" w14:textId="77777777" w:rsidR="006553D7" w:rsidRPr="00276E9B" w:rsidRDefault="006553D7" w:rsidP="001200CB">
            <w:pPr>
              <w:pStyle w:val="TAL"/>
            </w:pPr>
          </w:p>
        </w:tc>
      </w:tr>
      <w:tr w:rsidR="006553D7" w:rsidRPr="00276E9B" w14:paraId="51FF9CF0" w14:textId="77777777" w:rsidTr="001200CB">
        <w:tblPrEx>
          <w:tblCellMar>
            <w:left w:w="108" w:type="dxa"/>
            <w:right w:w="108" w:type="dxa"/>
          </w:tblCellMar>
        </w:tblPrEx>
        <w:tc>
          <w:tcPr>
            <w:tcW w:w="4535" w:type="dxa"/>
          </w:tcPr>
          <w:p w14:paraId="7C5CCE60" w14:textId="77777777" w:rsidR="006553D7" w:rsidRPr="00276E9B" w:rsidRDefault="006553D7" w:rsidP="001200CB">
            <w:pPr>
              <w:pStyle w:val="TAL"/>
            </w:pPr>
            <w:r w:rsidRPr="00276E9B">
              <w:t xml:space="preserve">        extendedWaitTime</w:t>
            </w:r>
          </w:p>
        </w:tc>
        <w:tc>
          <w:tcPr>
            <w:tcW w:w="2267" w:type="dxa"/>
          </w:tcPr>
          <w:p w14:paraId="0F662D51" w14:textId="77777777" w:rsidR="006553D7" w:rsidRPr="00276E9B" w:rsidRDefault="006553D7" w:rsidP="001200CB">
            <w:pPr>
              <w:pStyle w:val="TAL"/>
            </w:pPr>
            <w:r w:rsidRPr="00276E9B">
              <w:t>3(seconds)</w:t>
            </w:r>
          </w:p>
        </w:tc>
        <w:tc>
          <w:tcPr>
            <w:tcW w:w="1700" w:type="dxa"/>
          </w:tcPr>
          <w:p w14:paraId="5DE53A64" w14:textId="77777777" w:rsidR="006553D7" w:rsidRPr="00276E9B" w:rsidRDefault="006553D7" w:rsidP="001200CB">
            <w:pPr>
              <w:pStyle w:val="TAL"/>
            </w:pPr>
          </w:p>
        </w:tc>
        <w:tc>
          <w:tcPr>
            <w:tcW w:w="1245" w:type="dxa"/>
          </w:tcPr>
          <w:p w14:paraId="3DFDF07C" w14:textId="77777777" w:rsidR="006553D7" w:rsidRPr="00276E9B" w:rsidRDefault="006553D7" w:rsidP="001200CB">
            <w:pPr>
              <w:pStyle w:val="TAL"/>
            </w:pPr>
          </w:p>
        </w:tc>
      </w:tr>
      <w:tr w:rsidR="006553D7" w:rsidRPr="00276E9B" w14:paraId="4697F597" w14:textId="77777777" w:rsidTr="001200CB">
        <w:tblPrEx>
          <w:tblCellMar>
            <w:left w:w="108" w:type="dxa"/>
            <w:right w:w="108" w:type="dxa"/>
          </w:tblCellMar>
        </w:tblPrEx>
        <w:tc>
          <w:tcPr>
            <w:tcW w:w="4535" w:type="dxa"/>
          </w:tcPr>
          <w:p w14:paraId="56347F80" w14:textId="77777777" w:rsidR="006553D7" w:rsidRPr="00276E9B" w:rsidRDefault="006553D7" w:rsidP="001200CB">
            <w:pPr>
              <w:pStyle w:val="TAL"/>
            </w:pPr>
            <w:r w:rsidRPr="00276E9B">
              <w:t xml:space="preserve">        rrc-SuspendIndication-r13</w:t>
            </w:r>
          </w:p>
        </w:tc>
        <w:tc>
          <w:tcPr>
            <w:tcW w:w="2267" w:type="dxa"/>
          </w:tcPr>
          <w:p w14:paraId="370C22F3" w14:textId="77777777" w:rsidR="006553D7" w:rsidRPr="00276E9B" w:rsidRDefault="006553D7" w:rsidP="001200CB">
            <w:pPr>
              <w:pStyle w:val="TAL"/>
            </w:pPr>
            <w:r w:rsidRPr="00276E9B">
              <w:t>False</w:t>
            </w:r>
          </w:p>
        </w:tc>
        <w:tc>
          <w:tcPr>
            <w:tcW w:w="1700" w:type="dxa"/>
          </w:tcPr>
          <w:p w14:paraId="67A588C2" w14:textId="77777777" w:rsidR="006553D7" w:rsidRPr="00276E9B" w:rsidRDefault="006553D7" w:rsidP="001200CB">
            <w:pPr>
              <w:pStyle w:val="TAL"/>
            </w:pPr>
          </w:p>
        </w:tc>
        <w:tc>
          <w:tcPr>
            <w:tcW w:w="1245" w:type="dxa"/>
          </w:tcPr>
          <w:p w14:paraId="547C7B6D" w14:textId="77777777" w:rsidR="006553D7" w:rsidRPr="00276E9B" w:rsidRDefault="006553D7" w:rsidP="001200CB">
            <w:pPr>
              <w:pStyle w:val="TAL"/>
            </w:pPr>
          </w:p>
        </w:tc>
      </w:tr>
      <w:tr w:rsidR="006553D7" w:rsidRPr="00276E9B" w14:paraId="42DDE4C8" w14:textId="77777777" w:rsidTr="001200CB">
        <w:tblPrEx>
          <w:tblCellMar>
            <w:left w:w="108" w:type="dxa"/>
            <w:right w:w="108" w:type="dxa"/>
          </w:tblCellMar>
        </w:tblPrEx>
        <w:tc>
          <w:tcPr>
            <w:tcW w:w="4535" w:type="dxa"/>
          </w:tcPr>
          <w:p w14:paraId="4EB57866" w14:textId="77777777" w:rsidR="006553D7" w:rsidRPr="00276E9B" w:rsidRDefault="006553D7" w:rsidP="001200CB">
            <w:pPr>
              <w:pStyle w:val="TAL"/>
            </w:pPr>
            <w:r w:rsidRPr="00276E9B">
              <w:t xml:space="preserve">        lateNonCriticalExtension</w:t>
            </w:r>
          </w:p>
        </w:tc>
        <w:tc>
          <w:tcPr>
            <w:tcW w:w="2267" w:type="dxa"/>
          </w:tcPr>
          <w:p w14:paraId="22D8B307" w14:textId="77777777" w:rsidR="006553D7" w:rsidRPr="00276E9B" w:rsidRDefault="006553D7" w:rsidP="001200CB">
            <w:pPr>
              <w:pStyle w:val="TAL"/>
            </w:pPr>
            <w:r w:rsidRPr="00276E9B">
              <w:t>Not present</w:t>
            </w:r>
          </w:p>
        </w:tc>
        <w:tc>
          <w:tcPr>
            <w:tcW w:w="1700" w:type="dxa"/>
          </w:tcPr>
          <w:p w14:paraId="6E58E271" w14:textId="77777777" w:rsidR="006553D7" w:rsidRPr="00276E9B" w:rsidRDefault="006553D7" w:rsidP="001200CB">
            <w:pPr>
              <w:pStyle w:val="TAL"/>
            </w:pPr>
          </w:p>
        </w:tc>
        <w:tc>
          <w:tcPr>
            <w:tcW w:w="1245" w:type="dxa"/>
          </w:tcPr>
          <w:p w14:paraId="62F3ED27" w14:textId="77777777" w:rsidR="006553D7" w:rsidRPr="00276E9B" w:rsidRDefault="006553D7" w:rsidP="001200CB">
            <w:pPr>
              <w:pStyle w:val="TAL"/>
            </w:pPr>
          </w:p>
        </w:tc>
      </w:tr>
      <w:tr w:rsidR="006553D7" w:rsidRPr="00276E9B" w14:paraId="6C8C45AB" w14:textId="77777777" w:rsidTr="001200CB">
        <w:tblPrEx>
          <w:tblCellMar>
            <w:left w:w="108" w:type="dxa"/>
            <w:right w:w="108" w:type="dxa"/>
          </w:tblCellMar>
        </w:tblPrEx>
        <w:tc>
          <w:tcPr>
            <w:tcW w:w="4535" w:type="dxa"/>
          </w:tcPr>
          <w:p w14:paraId="559EB0E9" w14:textId="77777777" w:rsidR="006553D7" w:rsidRPr="00276E9B" w:rsidRDefault="006553D7" w:rsidP="001200CB">
            <w:pPr>
              <w:pStyle w:val="TAL"/>
            </w:pPr>
            <w:r w:rsidRPr="00276E9B">
              <w:t xml:space="preserve">        nonCriticalExtension SEQUENCE {}</w:t>
            </w:r>
          </w:p>
        </w:tc>
        <w:tc>
          <w:tcPr>
            <w:tcW w:w="2267" w:type="dxa"/>
          </w:tcPr>
          <w:p w14:paraId="43F5B5D5" w14:textId="77777777" w:rsidR="006553D7" w:rsidRPr="00276E9B" w:rsidRDefault="006553D7" w:rsidP="001200CB">
            <w:pPr>
              <w:pStyle w:val="TAL"/>
            </w:pPr>
            <w:r w:rsidRPr="00276E9B">
              <w:t>Not present</w:t>
            </w:r>
          </w:p>
        </w:tc>
        <w:tc>
          <w:tcPr>
            <w:tcW w:w="1700" w:type="dxa"/>
          </w:tcPr>
          <w:p w14:paraId="444D8864" w14:textId="77777777" w:rsidR="006553D7" w:rsidRPr="00276E9B" w:rsidRDefault="006553D7" w:rsidP="001200CB">
            <w:pPr>
              <w:pStyle w:val="TAL"/>
            </w:pPr>
          </w:p>
        </w:tc>
        <w:tc>
          <w:tcPr>
            <w:tcW w:w="1245" w:type="dxa"/>
          </w:tcPr>
          <w:p w14:paraId="6D764043" w14:textId="77777777" w:rsidR="006553D7" w:rsidRPr="00276E9B" w:rsidRDefault="006553D7" w:rsidP="001200CB">
            <w:pPr>
              <w:pStyle w:val="TAL"/>
            </w:pPr>
          </w:p>
        </w:tc>
      </w:tr>
      <w:tr w:rsidR="006553D7" w:rsidRPr="00276E9B" w14:paraId="0611CD75" w14:textId="77777777" w:rsidTr="001200CB">
        <w:tblPrEx>
          <w:tblCellMar>
            <w:left w:w="108" w:type="dxa"/>
            <w:right w:w="108" w:type="dxa"/>
          </w:tblCellMar>
        </w:tblPrEx>
        <w:tc>
          <w:tcPr>
            <w:tcW w:w="4535" w:type="dxa"/>
          </w:tcPr>
          <w:p w14:paraId="5C59B0B9" w14:textId="77777777" w:rsidR="006553D7" w:rsidRPr="00276E9B" w:rsidRDefault="006553D7" w:rsidP="001200CB">
            <w:pPr>
              <w:pStyle w:val="TAL"/>
            </w:pPr>
            <w:r w:rsidRPr="00276E9B">
              <w:t xml:space="preserve">      }</w:t>
            </w:r>
          </w:p>
        </w:tc>
        <w:tc>
          <w:tcPr>
            <w:tcW w:w="2267" w:type="dxa"/>
          </w:tcPr>
          <w:p w14:paraId="77DD8FEE" w14:textId="77777777" w:rsidR="006553D7" w:rsidRPr="00276E9B" w:rsidRDefault="006553D7" w:rsidP="001200CB">
            <w:pPr>
              <w:pStyle w:val="TAL"/>
            </w:pPr>
          </w:p>
        </w:tc>
        <w:tc>
          <w:tcPr>
            <w:tcW w:w="1700" w:type="dxa"/>
          </w:tcPr>
          <w:p w14:paraId="09E79ECA" w14:textId="77777777" w:rsidR="006553D7" w:rsidRPr="00276E9B" w:rsidRDefault="006553D7" w:rsidP="001200CB">
            <w:pPr>
              <w:pStyle w:val="TAL"/>
            </w:pPr>
          </w:p>
        </w:tc>
        <w:tc>
          <w:tcPr>
            <w:tcW w:w="1245" w:type="dxa"/>
          </w:tcPr>
          <w:p w14:paraId="15C372A4" w14:textId="77777777" w:rsidR="006553D7" w:rsidRPr="00276E9B" w:rsidRDefault="006553D7" w:rsidP="001200CB">
            <w:pPr>
              <w:pStyle w:val="TAL"/>
            </w:pPr>
          </w:p>
        </w:tc>
      </w:tr>
      <w:tr w:rsidR="006553D7" w:rsidRPr="00276E9B" w14:paraId="0EAC3483" w14:textId="77777777" w:rsidTr="001200CB">
        <w:tblPrEx>
          <w:tblCellMar>
            <w:left w:w="108" w:type="dxa"/>
            <w:right w:w="108" w:type="dxa"/>
          </w:tblCellMar>
        </w:tblPrEx>
        <w:tc>
          <w:tcPr>
            <w:tcW w:w="4535" w:type="dxa"/>
          </w:tcPr>
          <w:p w14:paraId="7403A6BE" w14:textId="77777777" w:rsidR="006553D7" w:rsidRPr="00276E9B" w:rsidRDefault="006553D7" w:rsidP="001200CB">
            <w:pPr>
              <w:pStyle w:val="TAL"/>
            </w:pPr>
            <w:r w:rsidRPr="00276E9B">
              <w:t xml:space="preserve">    }</w:t>
            </w:r>
          </w:p>
        </w:tc>
        <w:tc>
          <w:tcPr>
            <w:tcW w:w="2267" w:type="dxa"/>
          </w:tcPr>
          <w:p w14:paraId="4B20AB6D" w14:textId="77777777" w:rsidR="006553D7" w:rsidRPr="00276E9B" w:rsidRDefault="006553D7" w:rsidP="001200CB">
            <w:pPr>
              <w:pStyle w:val="TAL"/>
            </w:pPr>
          </w:p>
        </w:tc>
        <w:tc>
          <w:tcPr>
            <w:tcW w:w="1700" w:type="dxa"/>
          </w:tcPr>
          <w:p w14:paraId="3F5D5DB9" w14:textId="77777777" w:rsidR="006553D7" w:rsidRPr="00276E9B" w:rsidRDefault="006553D7" w:rsidP="001200CB">
            <w:pPr>
              <w:pStyle w:val="TAL"/>
            </w:pPr>
          </w:p>
        </w:tc>
        <w:tc>
          <w:tcPr>
            <w:tcW w:w="1245" w:type="dxa"/>
          </w:tcPr>
          <w:p w14:paraId="7BE155F9" w14:textId="77777777" w:rsidR="006553D7" w:rsidRPr="00276E9B" w:rsidRDefault="006553D7" w:rsidP="001200CB">
            <w:pPr>
              <w:pStyle w:val="TAL"/>
            </w:pPr>
          </w:p>
        </w:tc>
      </w:tr>
      <w:tr w:rsidR="006553D7" w:rsidRPr="00276E9B" w14:paraId="56EAD06D" w14:textId="77777777" w:rsidTr="001200CB">
        <w:tblPrEx>
          <w:tblCellMar>
            <w:left w:w="108" w:type="dxa"/>
            <w:right w:w="108" w:type="dxa"/>
          </w:tblCellMar>
        </w:tblPrEx>
        <w:tc>
          <w:tcPr>
            <w:tcW w:w="4535" w:type="dxa"/>
          </w:tcPr>
          <w:p w14:paraId="7F672D39" w14:textId="77777777" w:rsidR="006553D7" w:rsidRPr="00276E9B" w:rsidRDefault="006553D7" w:rsidP="001200CB">
            <w:pPr>
              <w:pStyle w:val="TAL"/>
            </w:pPr>
            <w:r w:rsidRPr="00276E9B">
              <w:t xml:space="preserve">  }</w:t>
            </w:r>
          </w:p>
        </w:tc>
        <w:tc>
          <w:tcPr>
            <w:tcW w:w="2267" w:type="dxa"/>
          </w:tcPr>
          <w:p w14:paraId="343EE748" w14:textId="77777777" w:rsidR="006553D7" w:rsidRPr="00276E9B" w:rsidRDefault="006553D7" w:rsidP="001200CB">
            <w:pPr>
              <w:pStyle w:val="TAL"/>
            </w:pPr>
          </w:p>
        </w:tc>
        <w:tc>
          <w:tcPr>
            <w:tcW w:w="1700" w:type="dxa"/>
          </w:tcPr>
          <w:p w14:paraId="6C3B8D7F" w14:textId="77777777" w:rsidR="006553D7" w:rsidRPr="00276E9B" w:rsidRDefault="006553D7" w:rsidP="001200CB">
            <w:pPr>
              <w:pStyle w:val="TAL"/>
            </w:pPr>
          </w:p>
        </w:tc>
        <w:tc>
          <w:tcPr>
            <w:tcW w:w="1245" w:type="dxa"/>
          </w:tcPr>
          <w:p w14:paraId="43B020E5" w14:textId="77777777" w:rsidR="006553D7" w:rsidRPr="00276E9B" w:rsidRDefault="006553D7" w:rsidP="001200CB">
            <w:pPr>
              <w:pStyle w:val="TAL"/>
            </w:pPr>
          </w:p>
        </w:tc>
      </w:tr>
      <w:tr w:rsidR="006553D7" w:rsidRPr="00276E9B" w14:paraId="26069CAD" w14:textId="77777777" w:rsidTr="001200CB">
        <w:tblPrEx>
          <w:tblCellMar>
            <w:left w:w="108" w:type="dxa"/>
            <w:right w:w="108" w:type="dxa"/>
          </w:tblCellMar>
        </w:tblPrEx>
        <w:tc>
          <w:tcPr>
            <w:tcW w:w="4535" w:type="dxa"/>
          </w:tcPr>
          <w:p w14:paraId="094ABA45" w14:textId="77777777" w:rsidR="006553D7" w:rsidRPr="00276E9B" w:rsidRDefault="006553D7" w:rsidP="001200CB">
            <w:pPr>
              <w:pStyle w:val="TAL"/>
            </w:pPr>
            <w:r w:rsidRPr="00276E9B">
              <w:t>}</w:t>
            </w:r>
          </w:p>
        </w:tc>
        <w:tc>
          <w:tcPr>
            <w:tcW w:w="2267" w:type="dxa"/>
          </w:tcPr>
          <w:p w14:paraId="12D8A649" w14:textId="77777777" w:rsidR="006553D7" w:rsidRPr="00276E9B" w:rsidRDefault="006553D7" w:rsidP="001200CB">
            <w:pPr>
              <w:pStyle w:val="TAL"/>
            </w:pPr>
          </w:p>
        </w:tc>
        <w:tc>
          <w:tcPr>
            <w:tcW w:w="1700" w:type="dxa"/>
          </w:tcPr>
          <w:p w14:paraId="1C70015C" w14:textId="77777777" w:rsidR="006553D7" w:rsidRPr="00276E9B" w:rsidRDefault="006553D7" w:rsidP="001200CB">
            <w:pPr>
              <w:pStyle w:val="TAL"/>
            </w:pPr>
          </w:p>
        </w:tc>
        <w:tc>
          <w:tcPr>
            <w:tcW w:w="1245" w:type="dxa"/>
          </w:tcPr>
          <w:p w14:paraId="0FF0DACD" w14:textId="77777777" w:rsidR="006553D7" w:rsidRPr="00276E9B" w:rsidRDefault="006553D7" w:rsidP="001200CB">
            <w:pPr>
              <w:pStyle w:val="TAL"/>
            </w:pPr>
          </w:p>
        </w:tc>
      </w:tr>
    </w:tbl>
    <w:p w14:paraId="66B56725" w14:textId="77777777" w:rsidR="006553D7" w:rsidRPr="00276E9B" w:rsidRDefault="006553D7" w:rsidP="006553D7"/>
    <w:p w14:paraId="5842EF86" w14:textId="77777777" w:rsidR="006553D7" w:rsidRPr="00276E9B" w:rsidRDefault="006553D7" w:rsidP="006553D7">
      <w:pPr>
        <w:pStyle w:val="TH"/>
      </w:pPr>
      <w:r w:rsidRPr="00276E9B">
        <w:lastRenderedPageBreak/>
        <w:t xml:space="preserve">Table 22.4.16.3.3-4: </w:t>
      </w:r>
      <w:r w:rsidRPr="00276E9B">
        <w:rPr>
          <w:i/>
        </w:rPr>
        <w:t>RRCConnectionRequest-NB</w:t>
      </w:r>
      <w:r w:rsidRPr="00276E9B">
        <w:t xml:space="preserve"> (step 7, Table 22.4.16.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6479B9CF" w14:textId="77777777" w:rsidTr="001200CB">
        <w:tc>
          <w:tcPr>
            <w:tcW w:w="9738" w:type="dxa"/>
            <w:gridSpan w:val="4"/>
          </w:tcPr>
          <w:p w14:paraId="1AEBD5E7" w14:textId="77777777" w:rsidR="006553D7" w:rsidRPr="00276E9B" w:rsidRDefault="006553D7" w:rsidP="001200CB">
            <w:pPr>
              <w:pStyle w:val="TAL"/>
            </w:pPr>
            <w:r w:rsidRPr="00276E9B">
              <w:t>Derivation Path: 36.508 table 8.1.6.1-10</w:t>
            </w:r>
          </w:p>
        </w:tc>
      </w:tr>
      <w:tr w:rsidR="006553D7" w:rsidRPr="00276E9B" w14:paraId="263A2866" w14:textId="77777777" w:rsidTr="001200CB">
        <w:tblPrEx>
          <w:tblCellMar>
            <w:left w:w="108" w:type="dxa"/>
            <w:right w:w="108" w:type="dxa"/>
          </w:tblCellMar>
        </w:tblPrEx>
        <w:tc>
          <w:tcPr>
            <w:tcW w:w="4535" w:type="dxa"/>
          </w:tcPr>
          <w:p w14:paraId="2CDA3190" w14:textId="77777777" w:rsidR="006553D7" w:rsidRPr="00276E9B" w:rsidRDefault="006553D7" w:rsidP="001200CB">
            <w:pPr>
              <w:pStyle w:val="TAH"/>
            </w:pPr>
            <w:r w:rsidRPr="00276E9B">
              <w:t>Information Element</w:t>
            </w:r>
          </w:p>
        </w:tc>
        <w:tc>
          <w:tcPr>
            <w:tcW w:w="2267" w:type="dxa"/>
          </w:tcPr>
          <w:p w14:paraId="49AC225A" w14:textId="77777777" w:rsidR="006553D7" w:rsidRPr="00276E9B" w:rsidRDefault="006553D7" w:rsidP="001200CB">
            <w:pPr>
              <w:pStyle w:val="TAH"/>
            </w:pPr>
            <w:r w:rsidRPr="00276E9B">
              <w:t>Value/remark</w:t>
            </w:r>
          </w:p>
        </w:tc>
        <w:tc>
          <w:tcPr>
            <w:tcW w:w="1700" w:type="dxa"/>
          </w:tcPr>
          <w:p w14:paraId="6BAEA3A5" w14:textId="77777777" w:rsidR="006553D7" w:rsidRPr="00276E9B" w:rsidRDefault="006553D7" w:rsidP="001200CB">
            <w:pPr>
              <w:pStyle w:val="TAH"/>
            </w:pPr>
            <w:r w:rsidRPr="00276E9B">
              <w:t>Comment</w:t>
            </w:r>
          </w:p>
        </w:tc>
        <w:tc>
          <w:tcPr>
            <w:tcW w:w="1245" w:type="dxa"/>
          </w:tcPr>
          <w:p w14:paraId="25C8DFB0" w14:textId="77777777" w:rsidR="006553D7" w:rsidRPr="00276E9B" w:rsidRDefault="006553D7" w:rsidP="001200CB">
            <w:pPr>
              <w:pStyle w:val="TAH"/>
            </w:pPr>
            <w:r w:rsidRPr="00276E9B">
              <w:t>Condition</w:t>
            </w:r>
          </w:p>
        </w:tc>
      </w:tr>
      <w:tr w:rsidR="006553D7" w:rsidRPr="00276E9B" w14:paraId="6F8346C1" w14:textId="77777777" w:rsidTr="001200CB">
        <w:tblPrEx>
          <w:tblCellMar>
            <w:left w:w="108" w:type="dxa"/>
            <w:right w:w="108" w:type="dxa"/>
          </w:tblCellMar>
        </w:tblPrEx>
        <w:tc>
          <w:tcPr>
            <w:tcW w:w="4535" w:type="dxa"/>
          </w:tcPr>
          <w:p w14:paraId="202C9325" w14:textId="77777777" w:rsidR="006553D7" w:rsidRPr="00276E9B" w:rsidRDefault="006553D7" w:rsidP="001200CB">
            <w:pPr>
              <w:pStyle w:val="TAL"/>
            </w:pPr>
            <w:r w:rsidRPr="00276E9B">
              <w:t>RRCConnectionRequest-NB ::= SEQUENCE {</w:t>
            </w:r>
          </w:p>
        </w:tc>
        <w:tc>
          <w:tcPr>
            <w:tcW w:w="2267" w:type="dxa"/>
          </w:tcPr>
          <w:p w14:paraId="6915ADDB" w14:textId="77777777" w:rsidR="006553D7" w:rsidRPr="00276E9B" w:rsidRDefault="006553D7" w:rsidP="001200CB">
            <w:pPr>
              <w:pStyle w:val="TAL"/>
            </w:pPr>
          </w:p>
        </w:tc>
        <w:tc>
          <w:tcPr>
            <w:tcW w:w="1700" w:type="dxa"/>
          </w:tcPr>
          <w:p w14:paraId="7FBBAC55" w14:textId="77777777" w:rsidR="006553D7" w:rsidRPr="00276E9B" w:rsidRDefault="006553D7" w:rsidP="001200CB">
            <w:pPr>
              <w:pStyle w:val="TAL"/>
            </w:pPr>
          </w:p>
        </w:tc>
        <w:tc>
          <w:tcPr>
            <w:tcW w:w="1245" w:type="dxa"/>
          </w:tcPr>
          <w:p w14:paraId="5DCF29CB" w14:textId="77777777" w:rsidR="006553D7" w:rsidRPr="00276E9B" w:rsidRDefault="006553D7" w:rsidP="001200CB">
            <w:pPr>
              <w:pStyle w:val="TAL"/>
            </w:pPr>
          </w:p>
        </w:tc>
      </w:tr>
      <w:tr w:rsidR="006553D7" w:rsidRPr="00276E9B" w14:paraId="51CF6F2C" w14:textId="77777777" w:rsidTr="001200CB">
        <w:tblPrEx>
          <w:tblCellMar>
            <w:left w:w="108" w:type="dxa"/>
            <w:right w:w="108" w:type="dxa"/>
          </w:tblCellMar>
        </w:tblPrEx>
        <w:tc>
          <w:tcPr>
            <w:tcW w:w="4535" w:type="dxa"/>
          </w:tcPr>
          <w:p w14:paraId="1A3E5D8A" w14:textId="77777777" w:rsidR="006553D7" w:rsidRPr="00276E9B" w:rsidRDefault="006553D7" w:rsidP="001200CB">
            <w:pPr>
              <w:pStyle w:val="TAL"/>
            </w:pPr>
            <w:r w:rsidRPr="00276E9B">
              <w:t xml:space="preserve">  criticalExtensions CHOICE {</w:t>
            </w:r>
          </w:p>
        </w:tc>
        <w:tc>
          <w:tcPr>
            <w:tcW w:w="2267" w:type="dxa"/>
          </w:tcPr>
          <w:p w14:paraId="659741AF" w14:textId="77777777" w:rsidR="006553D7" w:rsidRPr="00276E9B" w:rsidRDefault="006553D7" w:rsidP="001200CB">
            <w:pPr>
              <w:pStyle w:val="TAL"/>
            </w:pPr>
          </w:p>
        </w:tc>
        <w:tc>
          <w:tcPr>
            <w:tcW w:w="1700" w:type="dxa"/>
          </w:tcPr>
          <w:p w14:paraId="76BFCC82" w14:textId="77777777" w:rsidR="006553D7" w:rsidRPr="00276E9B" w:rsidRDefault="006553D7" w:rsidP="001200CB">
            <w:pPr>
              <w:pStyle w:val="TAL"/>
            </w:pPr>
          </w:p>
        </w:tc>
        <w:tc>
          <w:tcPr>
            <w:tcW w:w="1245" w:type="dxa"/>
          </w:tcPr>
          <w:p w14:paraId="371593AF" w14:textId="77777777" w:rsidR="006553D7" w:rsidRPr="00276E9B" w:rsidRDefault="006553D7" w:rsidP="001200CB">
            <w:pPr>
              <w:pStyle w:val="TAL"/>
            </w:pPr>
          </w:p>
        </w:tc>
      </w:tr>
      <w:tr w:rsidR="006553D7" w:rsidRPr="00276E9B" w14:paraId="2A76ED3F" w14:textId="77777777" w:rsidTr="001200CB">
        <w:tblPrEx>
          <w:tblCellMar>
            <w:left w:w="108" w:type="dxa"/>
            <w:right w:w="108" w:type="dxa"/>
          </w:tblCellMar>
        </w:tblPrEx>
        <w:tc>
          <w:tcPr>
            <w:tcW w:w="4535" w:type="dxa"/>
          </w:tcPr>
          <w:p w14:paraId="1DE8D995" w14:textId="77777777" w:rsidR="006553D7" w:rsidRPr="00276E9B" w:rsidRDefault="006553D7" w:rsidP="001200CB">
            <w:pPr>
              <w:pStyle w:val="TAL"/>
            </w:pPr>
            <w:r w:rsidRPr="00276E9B">
              <w:t xml:space="preserve">    rrcConnectionRequest-r13 SEQUENCE {</w:t>
            </w:r>
          </w:p>
        </w:tc>
        <w:tc>
          <w:tcPr>
            <w:tcW w:w="2267" w:type="dxa"/>
          </w:tcPr>
          <w:p w14:paraId="08EFE081" w14:textId="77777777" w:rsidR="006553D7" w:rsidRPr="00276E9B" w:rsidRDefault="006553D7" w:rsidP="001200CB">
            <w:pPr>
              <w:pStyle w:val="TAL"/>
            </w:pPr>
          </w:p>
        </w:tc>
        <w:tc>
          <w:tcPr>
            <w:tcW w:w="1700" w:type="dxa"/>
          </w:tcPr>
          <w:p w14:paraId="75847141" w14:textId="77777777" w:rsidR="006553D7" w:rsidRPr="00276E9B" w:rsidRDefault="006553D7" w:rsidP="001200CB">
            <w:pPr>
              <w:pStyle w:val="TAL"/>
            </w:pPr>
          </w:p>
        </w:tc>
        <w:tc>
          <w:tcPr>
            <w:tcW w:w="1245" w:type="dxa"/>
          </w:tcPr>
          <w:p w14:paraId="74F9B3E2" w14:textId="77777777" w:rsidR="006553D7" w:rsidRPr="00276E9B" w:rsidRDefault="006553D7" w:rsidP="001200CB">
            <w:pPr>
              <w:pStyle w:val="TAL"/>
            </w:pPr>
          </w:p>
        </w:tc>
      </w:tr>
      <w:tr w:rsidR="006553D7" w:rsidRPr="00276E9B" w14:paraId="27D011AC" w14:textId="77777777" w:rsidTr="001200CB">
        <w:tblPrEx>
          <w:tblCellMar>
            <w:left w:w="108" w:type="dxa"/>
            <w:right w:w="108" w:type="dxa"/>
          </w:tblCellMar>
        </w:tblPrEx>
        <w:tc>
          <w:tcPr>
            <w:tcW w:w="4535" w:type="dxa"/>
          </w:tcPr>
          <w:p w14:paraId="2F786560" w14:textId="77777777" w:rsidR="006553D7" w:rsidRPr="00276E9B" w:rsidRDefault="006553D7" w:rsidP="001200CB">
            <w:pPr>
              <w:pStyle w:val="TAL"/>
            </w:pPr>
            <w:r w:rsidRPr="00276E9B">
              <w:t xml:space="preserve">      ue-Identity-r13 CHOICE {</w:t>
            </w:r>
          </w:p>
        </w:tc>
        <w:tc>
          <w:tcPr>
            <w:tcW w:w="2267" w:type="dxa"/>
          </w:tcPr>
          <w:p w14:paraId="38D5E566" w14:textId="77777777" w:rsidR="006553D7" w:rsidRPr="00276E9B" w:rsidRDefault="006553D7" w:rsidP="001200CB">
            <w:pPr>
              <w:pStyle w:val="TAL"/>
            </w:pPr>
          </w:p>
        </w:tc>
        <w:tc>
          <w:tcPr>
            <w:tcW w:w="1700" w:type="dxa"/>
          </w:tcPr>
          <w:p w14:paraId="00CE4583" w14:textId="77777777" w:rsidR="006553D7" w:rsidRPr="00276E9B" w:rsidRDefault="006553D7" w:rsidP="001200CB">
            <w:pPr>
              <w:pStyle w:val="TAL"/>
            </w:pPr>
          </w:p>
        </w:tc>
        <w:tc>
          <w:tcPr>
            <w:tcW w:w="1245" w:type="dxa"/>
          </w:tcPr>
          <w:p w14:paraId="044D62B3" w14:textId="77777777" w:rsidR="006553D7" w:rsidRPr="00276E9B" w:rsidRDefault="006553D7" w:rsidP="001200CB">
            <w:pPr>
              <w:pStyle w:val="TAL"/>
            </w:pPr>
          </w:p>
        </w:tc>
      </w:tr>
      <w:tr w:rsidR="006553D7" w:rsidRPr="00276E9B" w14:paraId="20516E70" w14:textId="77777777" w:rsidTr="001200CB">
        <w:tblPrEx>
          <w:tblCellMar>
            <w:left w:w="108" w:type="dxa"/>
            <w:right w:w="108" w:type="dxa"/>
          </w:tblCellMar>
        </w:tblPrEx>
        <w:tc>
          <w:tcPr>
            <w:tcW w:w="4535" w:type="dxa"/>
          </w:tcPr>
          <w:p w14:paraId="7442ABA3" w14:textId="77777777" w:rsidR="006553D7" w:rsidRPr="00276E9B" w:rsidRDefault="006553D7" w:rsidP="001200CB">
            <w:pPr>
              <w:pStyle w:val="TAL"/>
            </w:pPr>
            <w:r w:rsidRPr="00276E9B">
              <w:t xml:space="preserve">        s-TMSI</w:t>
            </w:r>
          </w:p>
        </w:tc>
        <w:tc>
          <w:tcPr>
            <w:tcW w:w="2267" w:type="dxa"/>
          </w:tcPr>
          <w:p w14:paraId="3CBF76F3" w14:textId="77777777" w:rsidR="006553D7" w:rsidRPr="00276E9B" w:rsidRDefault="006553D7" w:rsidP="001200CB">
            <w:pPr>
              <w:pStyle w:val="TAL"/>
            </w:pPr>
            <w:r w:rsidRPr="00276E9B">
              <w:t>Any allowed value</w:t>
            </w:r>
          </w:p>
        </w:tc>
        <w:tc>
          <w:tcPr>
            <w:tcW w:w="1700" w:type="dxa"/>
          </w:tcPr>
          <w:p w14:paraId="18432BB6" w14:textId="77777777" w:rsidR="006553D7" w:rsidRPr="00276E9B" w:rsidRDefault="006553D7" w:rsidP="001200CB">
            <w:pPr>
              <w:pStyle w:val="TAL"/>
            </w:pPr>
          </w:p>
        </w:tc>
        <w:tc>
          <w:tcPr>
            <w:tcW w:w="1245" w:type="dxa"/>
          </w:tcPr>
          <w:p w14:paraId="63F09A04" w14:textId="77777777" w:rsidR="006553D7" w:rsidRPr="00276E9B" w:rsidRDefault="006553D7" w:rsidP="001200CB">
            <w:pPr>
              <w:pStyle w:val="TAL"/>
            </w:pPr>
          </w:p>
        </w:tc>
      </w:tr>
      <w:tr w:rsidR="006553D7" w:rsidRPr="00276E9B" w14:paraId="62161BEA" w14:textId="77777777" w:rsidTr="001200CB">
        <w:tblPrEx>
          <w:tblCellMar>
            <w:left w:w="108" w:type="dxa"/>
            <w:right w:w="108" w:type="dxa"/>
          </w:tblCellMar>
        </w:tblPrEx>
        <w:tc>
          <w:tcPr>
            <w:tcW w:w="4535" w:type="dxa"/>
          </w:tcPr>
          <w:p w14:paraId="6F067023" w14:textId="77777777" w:rsidR="006553D7" w:rsidRPr="00276E9B" w:rsidRDefault="006553D7" w:rsidP="001200CB">
            <w:pPr>
              <w:pStyle w:val="TAL"/>
            </w:pPr>
            <w:r w:rsidRPr="00276E9B">
              <w:t xml:space="preserve">      }</w:t>
            </w:r>
          </w:p>
        </w:tc>
        <w:tc>
          <w:tcPr>
            <w:tcW w:w="2267" w:type="dxa"/>
          </w:tcPr>
          <w:p w14:paraId="6508EA6B" w14:textId="77777777" w:rsidR="006553D7" w:rsidRPr="00276E9B" w:rsidRDefault="006553D7" w:rsidP="001200CB">
            <w:pPr>
              <w:pStyle w:val="TAL"/>
            </w:pPr>
          </w:p>
        </w:tc>
        <w:tc>
          <w:tcPr>
            <w:tcW w:w="1700" w:type="dxa"/>
          </w:tcPr>
          <w:p w14:paraId="221606E1" w14:textId="77777777" w:rsidR="006553D7" w:rsidRPr="00276E9B" w:rsidRDefault="006553D7" w:rsidP="001200CB">
            <w:pPr>
              <w:pStyle w:val="TAL"/>
            </w:pPr>
          </w:p>
        </w:tc>
        <w:tc>
          <w:tcPr>
            <w:tcW w:w="1245" w:type="dxa"/>
          </w:tcPr>
          <w:p w14:paraId="4212B0D1" w14:textId="77777777" w:rsidR="006553D7" w:rsidRPr="00276E9B" w:rsidRDefault="006553D7" w:rsidP="001200CB">
            <w:pPr>
              <w:pStyle w:val="TAL"/>
            </w:pPr>
          </w:p>
        </w:tc>
      </w:tr>
      <w:tr w:rsidR="006553D7" w:rsidRPr="00276E9B" w14:paraId="1C3C1F46" w14:textId="77777777" w:rsidTr="001200CB">
        <w:tblPrEx>
          <w:tblCellMar>
            <w:left w:w="108" w:type="dxa"/>
            <w:right w:w="108" w:type="dxa"/>
          </w:tblCellMar>
        </w:tblPrEx>
        <w:tc>
          <w:tcPr>
            <w:tcW w:w="4535" w:type="dxa"/>
          </w:tcPr>
          <w:p w14:paraId="0539BF9F" w14:textId="77777777" w:rsidR="006553D7" w:rsidRPr="00276E9B" w:rsidRDefault="006553D7" w:rsidP="001200CB">
            <w:pPr>
              <w:pStyle w:val="TAL"/>
            </w:pPr>
            <w:r w:rsidRPr="00276E9B">
              <w:t xml:space="preserve">      establishmentCause-r13</w:t>
            </w:r>
          </w:p>
        </w:tc>
        <w:tc>
          <w:tcPr>
            <w:tcW w:w="2267" w:type="dxa"/>
          </w:tcPr>
          <w:p w14:paraId="1378E18C" w14:textId="77777777" w:rsidR="006553D7" w:rsidRPr="00276E9B" w:rsidRDefault="006553D7" w:rsidP="001200CB">
            <w:pPr>
              <w:pStyle w:val="TAL"/>
            </w:pPr>
            <w:r w:rsidRPr="00276E9B">
              <w:t>mt-Access</w:t>
            </w:r>
          </w:p>
        </w:tc>
        <w:tc>
          <w:tcPr>
            <w:tcW w:w="1700" w:type="dxa"/>
          </w:tcPr>
          <w:p w14:paraId="1F7186D6" w14:textId="77777777" w:rsidR="006553D7" w:rsidRPr="00276E9B" w:rsidRDefault="006553D7" w:rsidP="001200CB">
            <w:pPr>
              <w:pStyle w:val="TAL"/>
            </w:pPr>
          </w:p>
        </w:tc>
        <w:tc>
          <w:tcPr>
            <w:tcW w:w="1245" w:type="dxa"/>
          </w:tcPr>
          <w:p w14:paraId="614E8473" w14:textId="77777777" w:rsidR="006553D7" w:rsidRPr="00276E9B" w:rsidRDefault="006553D7" w:rsidP="001200CB">
            <w:pPr>
              <w:pStyle w:val="TAL"/>
            </w:pPr>
          </w:p>
        </w:tc>
      </w:tr>
      <w:tr w:rsidR="006553D7" w:rsidRPr="00276E9B" w14:paraId="7AD66C3C" w14:textId="77777777" w:rsidTr="001200CB">
        <w:tblPrEx>
          <w:tblCellMar>
            <w:left w:w="108" w:type="dxa"/>
            <w:right w:w="108" w:type="dxa"/>
          </w:tblCellMar>
        </w:tblPrEx>
        <w:tc>
          <w:tcPr>
            <w:tcW w:w="4535" w:type="dxa"/>
          </w:tcPr>
          <w:p w14:paraId="49887EB2" w14:textId="77777777" w:rsidR="006553D7" w:rsidRPr="00276E9B" w:rsidRDefault="006553D7" w:rsidP="001200CB">
            <w:pPr>
              <w:pStyle w:val="TAL"/>
            </w:pPr>
            <w:r w:rsidRPr="00276E9B">
              <w:t xml:space="preserve">      multiToneSupport-r13</w:t>
            </w:r>
          </w:p>
        </w:tc>
        <w:tc>
          <w:tcPr>
            <w:tcW w:w="2267" w:type="dxa"/>
          </w:tcPr>
          <w:p w14:paraId="14714A55" w14:textId="77777777" w:rsidR="006553D7" w:rsidRPr="00276E9B" w:rsidRDefault="006553D7" w:rsidP="001200CB">
            <w:pPr>
              <w:pStyle w:val="TAL"/>
            </w:pPr>
            <w:r w:rsidRPr="00276E9B">
              <w:t>Not checked</w:t>
            </w:r>
          </w:p>
        </w:tc>
        <w:tc>
          <w:tcPr>
            <w:tcW w:w="1700" w:type="dxa"/>
          </w:tcPr>
          <w:p w14:paraId="593D6649" w14:textId="77777777" w:rsidR="006553D7" w:rsidRPr="00276E9B" w:rsidRDefault="006553D7" w:rsidP="001200CB">
            <w:pPr>
              <w:pStyle w:val="TAL"/>
            </w:pPr>
          </w:p>
        </w:tc>
        <w:tc>
          <w:tcPr>
            <w:tcW w:w="1245" w:type="dxa"/>
          </w:tcPr>
          <w:p w14:paraId="2389DC55" w14:textId="77777777" w:rsidR="006553D7" w:rsidRPr="00276E9B" w:rsidRDefault="006553D7" w:rsidP="001200CB">
            <w:pPr>
              <w:pStyle w:val="TAL"/>
            </w:pPr>
          </w:p>
        </w:tc>
      </w:tr>
      <w:tr w:rsidR="006553D7" w:rsidRPr="00276E9B" w14:paraId="5DC451D2" w14:textId="77777777" w:rsidTr="001200CB">
        <w:tblPrEx>
          <w:tblCellMar>
            <w:left w:w="108" w:type="dxa"/>
            <w:right w:w="108" w:type="dxa"/>
          </w:tblCellMar>
        </w:tblPrEx>
        <w:tc>
          <w:tcPr>
            <w:tcW w:w="4535" w:type="dxa"/>
          </w:tcPr>
          <w:p w14:paraId="0F034551" w14:textId="77777777" w:rsidR="006553D7" w:rsidRPr="00276E9B" w:rsidRDefault="006553D7" w:rsidP="001200CB">
            <w:pPr>
              <w:pStyle w:val="TAL"/>
            </w:pPr>
            <w:r w:rsidRPr="00276E9B">
              <w:t xml:space="preserve">      multiCarrierSupport-r13</w:t>
            </w:r>
          </w:p>
        </w:tc>
        <w:tc>
          <w:tcPr>
            <w:tcW w:w="2267" w:type="dxa"/>
          </w:tcPr>
          <w:p w14:paraId="0B86F04C" w14:textId="77777777" w:rsidR="006553D7" w:rsidRPr="00276E9B" w:rsidRDefault="006553D7" w:rsidP="001200CB">
            <w:pPr>
              <w:pStyle w:val="TAL"/>
            </w:pPr>
            <w:r w:rsidRPr="00276E9B">
              <w:t>Not checked</w:t>
            </w:r>
          </w:p>
        </w:tc>
        <w:tc>
          <w:tcPr>
            <w:tcW w:w="1700" w:type="dxa"/>
          </w:tcPr>
          <w:p w14:paraId="52BD4C1B" w14:textId="77777777" w:rsidR="006553D7" w:rsidRPr="00276E9B" w:rsidRDefault="006553D7" w:rsidP="001200CB">
            <w:pPr>
              <w:pStyle w:val="TAL"/>
            </w:pPr>
          </w:p>
        </w:tc>
        <w:tc>
          <w:tcPr>
            <w:tcW w:w="1245" w:type="dxa"/>
          </w:tcPr>
          <w:p w14:paraId="431D8000" w14:textId="77777777" w:rsidR="006553D7" w:rsidRPr="00276E9B" w:rsidRDefault="006553D7" w:rsidP="001200CB">
            <w:pPr>
              <w:pStyle w:val="TAL"/>
            </w:pPr>
          </w:p>
        </w:tc>
      </w:tr>
      <w:tr w:rsidR="006553D7" w:rsidRPr="00276E9B" w14:paraId="42810E0F" w14:textId="77777777" w:rsidTr="001200CB">
        <w:tblPrEx>
          <w:tblCellMar>
            <w:left w:w="108" w:type="dxa"/>
            <w:right w:w="108" w:type="dxa"/>
          </w:tblCellMar>
        </w:tblPrEx>
        <w:tc>
          <w:tcPr>
            <w:tcW w:w="4535" w:type="dxa"/>
          </w:tcPr>
          <w:p w14:paraId="4F83CC9D" w14:textId="77777777" w:rsidR="006553D7" w:rsidRPr="00276E9B" w:rsidRDefault="006553D7" w:rsidP="001200CB">
            <w:pPr>
              <w:pStyle w:val="TAL"/>
            </w:pPr>
            <w:r w:rsidRPr="00276E9B">
              <w:t xml:space="preserve">      spare</w:t>
            </w:r>
          </w:p>
        </w:tc>
        <w:tc>
          <w:tcPr>
            <w:tcW w:w="2267" w:type="dxa"/>
          </w:tcPr>
          <w:p w14:paraId="0E4D8F63" w14:textId="77777777" w:rsidR="006553D7" w:rsidRPr="00276E9B" w:rsidRDefault="006553D7" w:rsidP="001200CB">
            <w:pPr>
              <w:pStyle w:val="TAL"/>
            </w:pPr>
            <w:r w:rsidRPr="00276E9B">
              <w:t>Present but contents not checked</w:t>
            </w:r>
          </w:p>
        </w:tc>
        <w:tc>
          <w:tcPr>
            <w:tcW w:w="1700" w:type="dxa"/>
          </w:tcPr>
          <w:p w14:paraId="50826F1A" w14:textId="77777777" w:rsidR="006553D7" w:rsidRPr="00276E9B" w:rsidRDefault="006553D7" w:rsidP="001200CB">
            <w:pPr>
              <w:pStyle w:val="TAL"/>
            </w:pPr>
          </w:p>
        </w:tc>
        <w:tc>
          <w:tcPr>
            <w:tcW w:w="1245" w:type="dxa"/>
          </w:tcPr>
          <w:p w14:paraId="36ED23BE" w14:textId="77777777" w:rsidR="006553D7" w:rsidRPr="00276E9B" w:rsidRDefault="006553D7" w:rsidP="001200CB">
            <w:pPr>
              <w:pStyle w:val="TAL"/>
            </w:pPr>
          </w:p>
        </w:tc>
      </w:tr>
      <w:tr w:rsidR="006553D7" w:rsidRPr="00276E9B" w14:paraId="47EB6F41" w14:textId="77777777" w:rsidTr="001200CB">
        <w:tblPrEx>
          <w:tblCellMar>
            <w:left w:w="108" w:type="dxa"/>
            <w:right w:w="108" w:type="dxa"/>
          </w:tblCellMar>
        </w:tblPrEx>
        <w:tc>
          <w:tcPr>
            <w:tcW w:w="4535" w:type="dxa"/>
          </w:tcPr>
          <w:p w14:paraId="6C052DB6" w14:textId="77777777" w:rsidR="006553D7" w:rsidRPr="00276E9B" w:rsidRDefault="006553D7" w:rsidP="001200CB">
            <w:pPr>
              <w:pStyle w:val="TAL"/>
            </w:pPr>
            <w:r w:rsidRPr="00276E9B">
              <w:t xml:space="preserve">    }</w:t>
            </w:r>
          </w:p>
        </w:tc>
        <w:tc>
          <w:tcPr>
            <w:tcW w:w="2267" w:type="dxa"/>
          </w:tcPr>
          <w:p w14:paraId="1DB79E46" w14:textId="77777777" w:rsidR="006553D7" w:rsidRPr="00276E9B" w:rsidRDefault="006553D7" w:rsidP="001200CB">
            <w:pPr>
              <w:pStyle w:val="TAL"/>
            </w:pPr>
          </w:p>
        </w:tc>
        <w:tc>
          <w:tcPr>
            <w:tcW w:w="1700" w:type="dxa"/>
          </w:tcPr>
          <w:p w14:paraId="283FA059" w14:textId="77777777" w:rsidR="006553D7" w:rsidRPr="00276E9B" w:rsidRDefault="006553D7" w:rsidP="001200CB">
            <w:pPr>
              <w:pStyle w:val="TAL"/>
            </w:pPr>
          </w:p>
        </w:tc>
        <w:tc>
          <w:tcPr>
            <w:tcW w:w="1245" w:type="dxa"/>
          </w:tcPr>
          <w:p w14:paraId="2BF743A9" w14:textId="77777777" w:rsidR="006553D7" w:rsidRPr="00276E9B" w:rsidRDefault="006553D7" w:rsidP="001200CB">
            <w:pPr>
              <w:pStyle w:val="TAL"/>
            </w:pPr>
          </w:p>
        </w:tc>
      </w:tr>
      <w:tr w:rsidR="006553D7" w:rsidRPr="00276E9B" w14:paraId="547042D2" w14:textId="77777777" w:rsidTr="001200CB">
        <w:tblPrEx>
          <w:tblCellMar>
            <w:left w:w="108" w:type="dxa"/>
            <w:right w:w="108" w:type="dxa"/>
          </w:tblCellMar>
        </w:tblPrEx>
        <w:tc>
          <w:tcPr>
            <w:tcW w:w="4535" w:type="dxa"/>
          </w:tcPr>
          <w:p w14:paraId="2E17E7AE" w14:textId="77777777" w:rsidR="006553D7" w:rsidRPr="00276E9B" w:rsidRDefault="006553D7" w:rsidP="001200CB">
            <w:pPr>
              <w:pStyle w:val="TAL"/>
            </w:pPr>
            <w:r w:rsidRPr="00276E9B">
              <w:t xml:space="preserve">  }</w:t>
            </w:r>
          </w:p>
        </w:tc>
        <w:tc>
          <w:tcPr>
            <w:tcW w:w="2267" w:type="dxa"/>
          </w:tcPr>
          <w:p w14:paraId="661FDA98" w14:textId="77777777" w:rsidR="006553D7" w:rsidRPr="00276E9B" w:rsidRDefault="006553D7" w:rsidP="001200CB">
            <w:pPr>
              <w:pStyle w:val="TAL"/>
            </w:pPr>
          </w:p>
        </w:tc>
        <w:tc>
          <w:tcPr>
            <w:tcW w:w="1700" w:type="dxa"/>
          </w:tcPr>
          <w:p w14:paraId="6F11F7FF" w14:textId="77777777" w:rsidR="006553D7" w:rsidRPr="00276E9B" w:rsidRDefault="006553D7" w:rsidP="001200CB">
            <w:pPr>
              <w:pStyle w:val="TAL"/>
            </w:pPr>
          </w:p>
        </w:tc>
        <w:tc>
          <w:tcPr>
            <w:tcW w:w="1245" w:type="dxa"/>
          </w:tcPr>
          <w:p w14:paraId="1F63D85E" w14:textId="77777777" w:rsidR="006553D7" w:rsidRPr="00276E9B" w:rsidRDefault="006553D7" w:rsidP="001200CB">
            <w:pPr>
              <w:pStyle w:val="TAL"/>
            </w:pPr>
          </w:p>
        </w:tc>
      </w:tr>
      <w:tr w:rsidR="006553D7" w:rsidRPr="00276E9B" w14:paraId="28E7AE78" w14:textId="77777777" w:rsidTr="001200CB">
        <w:tblPrEx>
          <w:tblCellMar>
            <w:left w:w="108" w:type="dxa"/>
            <w:right w:w="108" w:type="dxa"/>
          </w:tblCellMar>
        </w:tblPrEx>
        <w:tc>
          <w:tcPr>
            <w:tcW w:w="4535" w:type="dxa"/>
          </w:tcPr>
          <w:p w14:paraId="71C066BA" w14:textId="77777777" w:rsidR="006553D7" w:rsidRPr="00276E9B" w:rsidRDefault="006553D7" w:rsidP="001200CB">
            <w:pPr>
              <w:pStyle w:val="TAL"/>
            </w:pPr>
            <w:r w:rsidRPr="00276E9B">
              <w:t>}</w:t>
            </w:r>
          </w:p>
        </w:tc>
        <w:tc>
          <w:tcPr>
            <w:tcW w:w="2267" w:type="dxa"/>
          </w:tcPr>
          <w:p w14:paraId="7D31D1BF" w14:textId="77777777" w:rsidR="006553D7" w:rsidRPr="00276E9B" w:rsidRDefault="006553D7" w:rsidP="001200CB">
            <w:pPr>
              <w:pStyle w:val="TAL"/>
            </w:pPr>
          </w:p>
        </w:tc>
        <w:tc>
          <w:tcPr>
            <w:tcW w:w="1700" w:type="dxa"/>
          </w:tcPr>
          <w:p w14:paraId="7B48870B" w14:textId="77777777" w:rsidR="006553D7" w:rsidRPr="00276E9B" w:rsidRDefault="006553D7" w:rsidP="001200CB">
            <w:pPr>
              <w:pStyle w:val="TAL"/>
            </w:pPr>
          </w:p>
        </w:tc>
        <w:tc>
          <w:tcPr>
            <w:tcW w:w="1245" w:type="dxa"/>
          </w:tcPr>
          <w:p w14:paraId="2871982D" w14:textId="77777777" w:rsidR="006553D7" w:rsidRPr="00276E9B" w:rsidRDefault="006553D7" w:rsidP="001200CB">
            <w:pPr>
              <w:pStyle w:val="TAL"/>
            </w:pPr>
          </w:p>
        </w:tc>
      </w:tr>
    </w:tbl>
    <w:p w14:paraId="5B1D0D4E" w14:textId="77777777" w:rsidR="006553D7" w:rsidRPr="00276E9B" w:rsidRDefault="006553D7" w:rsidP="006553D7"/>
    <w:p w14:paraId="04944FC4" w14:textId="77777777" w:rsidR="006553D7" w:rsidRPr="00276E9B" w:rsidRDefault="006553D7" w:rsidP="006553D7">
      <w:pPr>
        <w:pStyle w:val="TH"/>
      </w:pPr>
      <w:r w:rsidRPr="00276E9B">
        <w:t xml:space="preserve">Table 22.4.16.3.3-5: </w:t>
      </w:r>
      <w:r w:rsidRPr="00276E9B">
        <w:rPr>
          <w:i/>
        </w:rPr>
        <w:t xml:space="preserve">RRCConnectionRelease-NB </w:t>
      </w:r>
      <w:r w:rsidRPr="00276E9B">
        <w:t>(step 14, table 22.4.16.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419E01D6" w14:textId="77777777" w:rsidTr="001200CB">
        <w:tc>
          <w:tcPr>
            <w:tcW w:w="9738" w:type="dxa"/>
            <w:gridSpan w:val="4"/>
          </w:tcPr>
          <w:p w14:paraId="48C4D14B" w14:textId="77777777" w:rsidR="006553D7" w:rsidRPr="00276E9B" w:rsidRDefault="006553D7" w:rsidP="001200CB">
            <w:pPr>
              <w:pStyle w:val="TAL"/>
            </w:pPr>
            <w:r w:rsidRPr="00276E9B">
              <w:t>Derivation Path: 36.508 table 8.1.6.1-9</w:t>
            </w:r>
          </w:p>
        </w:tc>
      </w:tr>
      <w:tr w:rsidR="006553D7" w:rsidRPr="00276E9B" w14:paraId="089E0E2F" w14:textId="77777777" w:rsidTr="001200CB">
        <w:tblPrEx>
          <w:tblCellMar>
            <w:left w:w="108" w:type="dxa"/>
            <w:right w:w="108" w:type="dxa"/>
          </w:tblCellMar>
        </w:tblPrEx>
        <w:tc>
          <w:tcPr>
            <w:tcW w:w="4535" w:type="dxa"/>
          </w:tcPr>
          <w:p w14:paraId="65B9558B" w14:textId="77777777" w:rsidR="006553D7" w:rsidRPr="00276E9B" w:rsidRDefault="006553D7" w:rsidP="001200CB">
            <w:pPr>
              <w:pStyle w:val="TAH"/>
            </w:pPr>
            <w:r w:rsidRPr="00276E9B">
              <w:t>Information Element</w:t>
            </w:r>
          </w:p>
        </w:tc>
        <w:tc>
          <w:tcPr>
            <w:tcW w:w="2267" w:type="dxa"/>
          </w:tcPr>
          <w:p w14:paraId="1213976E" w14:textId="77777777" w:rsidR="006553D7" w:rsidRPr="00276E9B" w:rsidRDefault="006553D7" w:rsidP="001200CB">
            <w:pPr>
              <w:pStyle w:val="TAH"/>
            </w:pPr>
            <w:r w:rsidRPr="00276E9B">
              <w:t>Value/remark</w:t>
            </w:r>
          </w:p>
        </w:tc>
        <w:tc>
          <w:tcPr>
            <w:tcW w:w="1700" w:type="dxa"/>
          </w:tcPr>
          <w:p w14:paraId="14A519F3" w14:textId="77777777" w:rsidR="006553D7" w:rsidRPr="00276E9B" w:rsidRDefault="006553D7" w:rsidP="001200CB">
            <w:pPr>
              <w:pStyle w:val="TAH"/>
            </w:pPr>
            <w:r w:rsidRPr="00276E9B">
              <w:t>Comment</w:t>
            </w:r>
          </w:p>
        </w:tc>
        <w:tc>
          <w:tcPr>
            <w:tcW w:w="1245" w:type="dxa"/>
          </w:tcPr>
          <w:p w14:paraId="1CE14197" w14:textId="77777777" w:rsidR="006553D7" w:rsidRPr="00276E9B" w:rsidRDefault="006553D7" w:rsidP="001200CB">
            <w:pPr>
              <w:pStyle w:val="TAH"/>
            </w:pPr>
            <w:r w:rsidRPr="00276E9B">
              <w:t>Condition</w:t>
            </w:r>
          </w:p>
        </w:tc>
      </w:tr>
      <w:tr w:rsidR="006553D7" w:rsidRPr="00276E9B" w14:paraId="535F6BAD" w14:textId="77777777" w:rsidTr="001200CB">
        <w:tblPrEx>
          <w:tblCellMar>
            <w:left w:w="108" w:type="dxa"/>
            <w:right w:w="108" w:type="dxa"/>
          </w:tblCellMar>
        </w:tblPrEx>
        <w:tc>
          <w:tcPr>
            <w:tcW w:w="4535" w:type="dxa"/>
          </w:tcPr>
          <w:p w14:paraId="3292C9C3" w14:textId="77777777" w:rsidR="006553D7" w:rsidRPr="00276E9B" w:rsidRDefault="006553D7" w:rsidP="001200CB">
            <w:pPr>
              <w:pStyle w:val="TAL"/>
            </w:pPr>
            <w:r w:rsidRPr="00276E9B">
              <w:t>RRCConnectionRelease-NB ::= SEQUENCE {</w:t>
            </w:r>
          </w:p>
        </w:tc>
        <w:tc>
          <w:tcPr>
            <w:tcW w:w="2267" w:type="dxa"/>
          </w:tcPr>
          <w:p w14:paraId="44530984" w14:textId="77777777" w:rsidR="006553D7" w:rsidRPr="00276E9B" w:rsidRDefault="006553D7" w:rsidP="001200CB">
            <w:pPr>
              <w:pStyle w:val="TAL"/>
            </w:pPr>
          </w:p>
        </w:tc>
        <w:tc>
          <w:tcPr>
            <w:tcW w:w="1700" w:type="dxa"/>
          </w:tcPr>
          <w:p w14:paraId="40A0F853" w14:textId="77777777" w:rsidR="006553D7" w:rsidRPr="00276E9B" w:rsidRDefault="006553D7" w:rsidP="001200CB">
            <w:pPr>
              <w:pStyle w:val="TAL"/>
            </w:pPr>
          </w:p>
        </w:tc>
        <w:tc>
          <w:tcPr>
            <w:tcW w:w="1245" w:type="dxa"/>
          </w:tcPr>
          <w:p w14:paraId="7A636D27" w14:textId="77777777" w:rsidR="006553D7" w:rsidRPr="00276E9B" w:rsidRDefault="006553D7" w:rsidP="001200CB">
            <w:pPr>
              <w:pStyle w:val="TAL"/>
            </w:pPr>
          </w:p>
        </w:tc>
      </w:tr>
      <w:tr w:rsidR="006553D7" w:rsidRPr="00276E9B" w14:paraId="59D3884E" w14:textId="77777777" w:rsidTr="001200CB">
        <w:tblPrEx>
          <w:tblCellMar>
            <w:left w:w="108" w:type="dxa"/>
            <w:right w:w="108" w:type="dxa"/>
          </w:tblCellMar>
        </w:tblPrEx>
        <w:tc>
          <w:tcPr>
            <w:tcW w:w="4535" w:type="dxa"/>
          </w:tcPr>
          <w:p w14:paraId="0EB2A517" w14:textId="77777777" w:rsidR="006553D7" w:rsidRPr="00276E9B" w:rsidRDefault="006553D7" w:rsidP="001200CB">
            <w:pPr>
              <w:pStyle w:val="TAL"/>
              <w:rPr>
                <w:snapToGrid w:val="0"/>
              </w:rPr>
            </w:pPr>
            <w:r w:rsidRPr="00276E9B">
              <w:rPr>
                <w:snapToGrid w:val="0"/>
              </w:rPr>
              <w:t xml:space="preserve">  rrc-TransactionIdentifier</w:t>
            </w:r>
          </w:p>
        </w:tc>
        <w:tc>
          <w:tcPr>
            <w:tcW w:w="2267" w:type="dxa"/>
          </w:tcPr>
          <w:p w14:paraId="767423A4" w14:textId="77777777" w:rsidR="006553D7" w:rsidRPr="00276E9B" w:rsidRDefault="006553D7" w:rsidP="001200CB">
            <w:pPr>
              <w:pStyle w:val="TAL"/>
              <w:rPr>
                <w:snapToGrid w:val="0"/>
              </w:rPr>
            </w:pPr>
            <w:r w:rsidRPr="00276E9B">
              <w:rPr>
                <w:snapToGrid w:val="0"/>
              </w:rPr>
              <w:t>RRC-TransactionIdentifier-DL</w:t>
            </w:r>
          </w:p>
        </w:tc>
        <w:tc>
          <w:tcPr>
            <w:tcW w:w="1700" w:type="dxa"/>
          </w:tcPr>
          <w:p w14:paraId="608844EF" w14:textId="77777777" w:rsidR="006553D7" w:rsidRPr="00276E9B" w:rsidRDefault="006553D7" w:rsidP="001200CB">
            <w:pPr>
              <w:pStyle w:val="TAL"/>
              <w:rPr>
                <w:snapToGrid w:val="0"/>
              </w:rPr>
            </w:pPr>
          </w:p>
        </w:tc>
        <w:tc>
          <w:tcPr>
            <w:tcW w:w="1245" w:type="dxa"/>
          </w:tcPr>
          <w:p w14:paraId="66C9767D" w14:textId="77777777" w:rsidR="006553D7" w:rsidRPr="00276E9B" w:rsidRDefault="006553D7" w:rsidP="001200CB">
            <w:pPr>
              <w:pStyle w:val="TAL"/>
              <w:rPr>
                <w:snapToGrid w:val="0"/>
              </w:rPr>
            </w:pPr>
          </w:p>
        </w:tc>
      </w:tr>
      <w:tr w:rsidR="006553D7" w:rsidRPr="00276E9B" w14:paraId="5C8017F7" w14:textId="77777777" w:rsidTr="001200CB">
        <w:tblPrEx>
          <w:tblCellMar>
            <w:left w:w="108" w:type="dxa"/>
            <w:right w:w="108" w:type="dxa"/>
          </w:tblCellMar>
        </w:tblPrEx>
        <w:tc>
          <w:tcPr>
            <w:tcW w:w="4535" w:type="dxa"/>
          </w:tcPr>
          <w:p w14:paraId="2320EB95" w14:textId="77777777" w:rsidR="006553D7" w:rsidRPr="00276E9B" w:rsidRDefault="006553D7" w:rsidP="001200CB">
            <w:pPr>
              <w:pStyle w:val="TAL"/>
            </w:pPr>
            <w:r w:rsidRPr="00276E9B">
              <w:t xml:space="preserve">  criticalExtensions CHOICE {</w:t>
            </w:r>
          </w:p>
        </w:tc>
        <w:tc>
          <w:tcPr>
            <w:tcW w:w="2267" w:type="dxa"/>
          </w:tcPr>
          <w:p w14:paraId="40FA8567" w14:textId="77777777" w:rsidR="006553D7" w:rsidRPr="00276E9B" w:rsidRDefault="006553D7" w:rsidP="001200CB">
            <w:pPr>
              <w:pStyle w:val="TAL"/>
            </w:pPr>
          </w:p>
        </w:tc>
        <w:tc>
          <w:tcPr>
            <w:tcW w:w="1700" w:type="dxa"/>
          </w:tcPr>
          <w:p w14:paraId="65DC84D3" w14:textId="77777777" w:rsidR="006553D7" w:rsidRPr="00276E9B" w:rsidRDefault="006553D7" w:rsidP="001200CB">
            <w:pPr>
              <w:pStyle w:val="TAL"/>
            </w:pPr>
          </w:p>
        </w:tc>
        <w:tc>
          <w:tcPr>
            <w:tcW w:w="1245" w:type="dxa"/>
          </w:tcPr>
          <w:p w14:paraId="57E08CA2" w14:textId="77777777" w:rsidR="006553D7" w:rsidRPr="00276E9B" w:rsidRDefault="006553D7" w:rsidP="001200CB">
            <w:pPr>
              <w:pStyle w:val="TAL"/>
            </w:pPr>
          </w:p>
        </w:tc>
      </w:tr>
      <w:tr w:rsidR="006553D7" w:rsidRPr="00276E9B" w14:paraId="202002D1" w14:textId="77777777" w:rsidTr="001200CB">
        <w:tblPrEx>
          <w:tblCellMar>
            <w:left w:w="108" w:type="dxa"/>
            <w:right w:w="108" w:type="dxa"/>
          </w:tblCellMar>
        </w:tblPrEx>
        <w:tc>
          <w:tcPr>
            <w:tcW w:w="4535" w:type="dxa"/>
          </w:tcPr>
          <w:p w14:paraId="392434E6" w14:textId="77777777" w:rsidR="006553D7" w:rsidRPr="00276E9B" w:rsidRDefault="006553D7" w:rsidP="001200CB">
            <w:pPr>
              <w:pStyle w:val="TAL"/>
            </w:pPr>
            <w:r w:rsidRPr="00276E9B">
              <w:t xml:space="preserve">    c1 CHOICE {</w:t>
            </w:r>
          </w:p>
        </w:tc>
        <w:tc>
          <w:tcPr>
            <w:tcW w:w="2267" w:type="dxa"/>
          </w:tcPr>
          <w:p w14:paraId="3D0E310C" w14:textId="77777777" w:rsidR="006553D7" w:rsidRPr="00276E9B" w:rsidRDefault="006553D7" w:rsidP="001200CB">
            <w:pPr>
              <w:pStyle w:val="TAL"/>
            </w:pPr>
          </w:p>
        </w:tc>
        <w:tc>
          <w:tcPr>
            <w:tcW w:w="1700" w:type="dxa"/>
          </w:tcPr>
          <w:p w14:paraId="647C7CDD" w14:textId="77777777" w:rsidR="006553D7" w:rsidRPr="00276E9B" w:rsidRDefault="006553D7" w:rsidP="001200CB">
            <w:pPr>
              <w:pStyle w:val="TAL"/>
            </w:pPr>
          </w:p>
        </w:tc>
        <w:tc>
          <w:tcPr>
            <w:tcW w:w="1245" w:type="dxa"/>
          </w:tcPr>
          <w:p w14:paraId="16CF0C85" w14:textId="77777777" w:rsidR="006553D7" w:rsidRPr="00276E9B" w:rsidRDefault="006553D7" w:rsidP="001200CB">
            <w:pPr>
              <w:pStyle w:val="TAL"/>
            </w:pPr>
          </w:p>
        </w:tc>
      </w:tr>
      <w:tr w:rsidR="006553D7" w:rsidRPr="00276E9B" w14:paraId="171880AC" w14:textId="77777777" w:rsidTr="001200CB">
        <w:tblPrEx>
          <w:tblCellMar>
            <w:left w:w="108" w:type="dxa"/>
            <w:right w:w="108" w:type="dxa"/>
          </w:tblCellMar>
        </w:tblPrEx>
        <w:tc>
          <w:tcPr>
            <w:tcW w:w="4535" w:type="dxa"/>
          </w:tcPr>
          <w:p w14:paraId="0718BDC2" w14:textId="77777777" w:rsidR="006553D7" w:rsidRPr="00276E9B" w:rsidRDefault="006553D7" w:rsidP="001200CB">
            <w:pPr>
              <w:pStyle w:val="TAL"/>
            </w:pPr>
            <w:r w:rsidRPr="00276E9B">
              <w:t xml:space="preserve">      rrcConnectionRelease-r13 SEQUENCE {</w:t>
            </w:r>
          </w:p>
        </w:tc>
        <w:tc>
          <w:tcPr>
            <w:tcW w:w="2267" w:type="dxa"/>
          </w:tcPr>
          <w:p w14:paraId="5B3466EF" w14:textId="77777777" w:rsidR="006553D7" w:rsidRPr="00276E9B" w:rsidRDefault="006553D7" w:rsidP="001200CB">
            <w:pPr>
              <w:pStyle w:val="TAL"/>
            </w:pPr>
          </w:p>
        </w:tc>
        <w:tc>
          <w:tcPr>
            <w:tcW w:w="1700" w:type="dxa"/>
          </w:tcPr>
          <w:p w14:paraId="045DC628" w14:textId="77777777" w:rsidR="006553D7" w:rsidRPr="00276E9B" w:rsidRDefault="006553D7" w:rsidP="001200CB">
            <w:pPr>
              <w:pStyle w:val="TAL"/>
            </w:pPr>
          </w:p>
        </w:tc>
        <w:tc>
          <w:tcPr>
            <w:tcW w:w="1245" w:type="dxa"/>
          </w:tcPr>
          <w:p w14:paraId="1C878C27" w14:textId="77777777" w:rsidR="006553D7" w:rsidRPr="00276E9B" w:rsidRDefault="006553D7" w:rsidP="001200CB">
            <w:pPr>
              <w:pStyle w:val="TAL"/>
            </w:pPr>
          </w:p>
        </w:tc>
      </w:tr>
      <w:tr w:rsidR="006553D7" w:rsidRPr="00276E9B" w14:paraId="77A25F82" w14:textId="77777777" w:rsidTr="001200CB">
        <w:tblPrEx>
          <w:tblCellMar>
            <w:left w:w="108" w:type="dxa"/>
            <w:right w:w="108" w:type="dxa"/>
          </w:tblCellMar>
        </w:tblPrEx>
        <w:tc>
          <w:tcPr>
            <w:tcW w:w="4535" w:type="dxa"/>
          </w:tcPr>
          <w:p w14:paraId="220D0B6C" w14:textId="77777777" w:rsidR="006553D7" w:rsidRPr="00276E9B" w:rsidRDefault="006553D7" w:rsidP="001200CB">
            <w:pPr>
              <w:pStyle w:val="TAL"/>
            </w:pPr>
            <w:r w:rsidRPr="00276E9B">
              <w:t xml:space="preserve">        </w:t>
            </w:r>
            <w:r w:rsidRPr="00276E9B">
              <w:rPr>
                <w:snapToGrid w:val="0"/>
              </w:rPr>
              <w:t>releaseCause-r13</w:t>
            </w:r>
          </w:p>
        </w:tc>
        <w:tc>
          <w:tcPr>
            <w:tcW w:w="2267" w:type="dxa"/>
          </w:tcPr>
          <w:p w14:paraId="697BE5E7" w14:textId="77777777" w:rsidR="006553D7" w:rsidRPr="00276E9B" w:rsidRDefault="006553D7" w:rsidP="001200CB">
            <w:pPr>
              <w:pStyle w:val="TAL"/>
            </w:pPr>
            <w:r w:rsidRPr="00276E9B">
              <w:rPr>
                <w:snapToGrid w:val="0"/>
              </w:rPr>
              <w:t>rrc-Suspend</w:t>
            </w:r>
          </w:p>
        </w:tc>
        <w:tc>
          <w:tcPr>
            <w:tcW w:w="1700" w:type="dxa"/>
          </w:tcPr>
          <w:p w14:paraId="512FCD8C" w14:textId="77777777" w:rsidR="006553D7" w:rsidRPr="00276E9B" w:rsidRDefault="006553D7" w:rsidP="001200CB">
            <w:pPr>
              <w:pStyle w:val="TAL"/>
            </w:pPr>
          </w:p>
        </w:tc>
        <w:tc>
          <w:tcPr>
            <w:tcW w:w="1245" w:type="dxa"/>
          </w:tcPr>
          <w:p w14:paraId="31ED4CA7" w14:textId="77777777" w:rsidR="006553D7" w:rsidRPr="00276E9B" w:rsidRDefault="006553D7" w:rsidP="001200CB">
            <w:pPr>
              <w:pStyle w:val="TAL"/>
            </w:pPr>
          </w:p>
        </w:tc>
      </w:tr>
      <w:tr w:rsidR="006553D7" w:rsidRPr="00276E9B" w14:paraId="254F9C82" w14:textId="77777777" w:rsidTr="001200CB">
        <w:tblPrEx>
          <w:tblCellMar>
            <w:left w:w="108" w:type="dxa"/>
            <w:right w:w="108" w:type="dxa"/>
          </w:tblCellMar>
        </w:tblPrEx>
        <w:tc>
          <w:tcPr>
            <w:tcW w:w="4535" w:type="dxa"/>
          </w:tcPr>
          <w:p w14:paraId="2B36EAF3" w14:textId="77777777" w:rsidR="006553D7" w:rsidRPr="00276E9B" w:rsidRDefault="006553D7" w:rsidP="001200CB">
            <w:pPr>
              <w:pStyle w:val="TAL"/>
            </w:pPr>
            <w:r w:rsidRPr="00276E9B">
              <w:t xml:space="preserve">        </w:t>
            </w:r>
            <w:r w:rsidRPr="00276E9B">
              <w:rPr>
                <w:snapToGrid w:val="0"/>
              </w:rPr>
              <w:t>resumeIdentity-r13</w:t>
            </w:r>
          </w:p>
        </w:tc>
        <w:tc>
          <w:tcPr>
            <w:tcW w:w="2267" w:type="dxa"/>
          </w:tcPr>
          <w:p w14:paraId="74E03554" w14:textId="77777777" w:rsidR="006553D7" w:rsidRPr="00276E9B" w:rsidRDefault="006553D7" w:rsidP="001200CB">
            <w:pPr>
              <w:pStyle w:val="TAL"/>
            </w:pPr>
            <w:r w:rsidRPr="00276E9B">
              <w:t>BIT STRING (SIZE(40))</w:t>
            </w:r>
          </w:p>
        </w:tc>
        <w:tc>
          <w:tcPr>
            <w:tcW w:w="1700" w:type="dxa"/>
          </w:tcPr>
          <w:p w14:paraId="586ADB8A" w14:textId="77777777" w:rsidR="006553D7" w:rsidRPr="00276E9B" w:rsidRDefault="006553D7" w:rsidP="001200CB">
            <w:pPr>
              <w:pStyle w:val="TAL"/>
            </w:pPr>
            <w:r w:rsidRPr="00276E9B">
              <w:t>New value (other than the value used in Step2)</w:t>
            </w:r>
          </w:p>
        </w:tc>
        <w:tc>
          <w:tcPr>
            <w:tcW w:w="1245" w:type="dxa"/>
          </w:tcPr>
          <w:p w14:paraId="16751913" w14:textId="77777777" w:rsidR="006553D7" w:rsidRPr="00276E9B" w:rsidRDefault="006553D7" w:rsidP="001200CB">
            <w:pPr>
              <w:pStyle w:val="TAL"/>
            </w:pPr>
          </w:p>
        </w:tc>
      </w:tr>
      <w:tr w:rsidR="006553D7" w:rsidRPr="00276E9B" w14:paraId="518E9B09" w14:textId="77777777" w:rsidTr="001200CB">
        <w:tblPrEx>
          <w:tblCellMar>
            <w:left w:w="108" w:type="dxa"/>
            <w:right w:w="108" w:type="dxa"/>
          </w:tblCellMar>
        </w:tblPrEx>
        <w:tc>
          <w:tcPr>
            <w:tcW w:w="4535" w:type="dxa"/>
          </w:tcPr>
          <w:p w14:paraId="7A340050" w14:textId="77777777" w:rsidR="006553D7" w:rsidRPr="00276E9B" w:rsidRDefault="006553D7" w:rsidP="001200CB">
            <w:pPr>
              <w:pStyle w:val="TAL"/>
            </w:pPr>
            <w:r w:rsidRPr="00276E9B">
              <w:t xml:space="preserve">        extendedWaitTime-r13</w:t>
            </w:r>
          </w:p>
        </w:tc>
        <w:tc>
          <w:tcPr>
            <w:tcW w:w="2267" w:type="dxa"/>
          </w:tcPr>
          <w:p w14:paraId="37FCFC24" w14:textId="77777777" w:rsidR="006553D7" w:rsidRPr="00276E9B" w:rsidRDefault="006553D7" w:rsidP="001200CB">
            <w:pPr>
              <w:pStyle w:val="TAL"/>
            </w:pPr>
            <w:r w:rsidRPr="00276E9B">
              <w:t>Not present</w:t>
            </w:r>
          </w:p>
        </w:tc>
        <w:tc>
          <w:tcPr>
            <w:tcW w:w="1700" w:type="dxa"/>
          </w:tcPr>
          <w:p w14:paraId="7F61CD50" w14:textId="77777777" w:rsidR="006553D7" w:rsidRPr="00276E9B" w:rsidRDefault="006553D7" w:rsidP="001200CB">
            <w:pPr>
              <w:pStyle w:val="TAL"/>
            </w:pPr>
          </w:p>
        </w:tc>
        <w:tc>
          <w:tcPr>
            <w:tcW w:w="1245" w:type="dxa"/>
          </w:tcPr>
          <w:p w14:paraId="660E66E7" w14:textId="77777777" w:rsidR="006553D7" w:rsidRPr="00276E9B" w:rsidRDefault="006553D7" w:rsidP="001200CB">
            <w:pPr>
              <w:pStyle w:val="TAL"/>
            </w:pPr>
          </w:p>
        </w:tc>
      </w:tr>
      <w:tr w:rsidR="006553D7" w:rsidRPr="00276E9B" w14:paraId="05D67B0A" w14:textId="77777777" w:rsidTr="001200CB">
        <w:tblPrEx>
          <w:tblCellMar>
            <w:left w:w="108" w:type="dxa"/>
            <w:right w:w="108" w:type="dxa"/>
          </w:tblCellMar>
        </w:tblPrEx>
        <w:tc>
          <w:tcPr>
            <w:tcW w:w="4535" w:type="dxa"/>
          </w:tcPr>
          <w:p w14:paraId="66DE906B" w14:textId="77777777" w:rsidR="006553D7" w:rsidRPr="00276E9B" w:rsidRDefault="006553D7" w:rsidP="001200CB">
            <w:pPr>
              <w:pStyle w:val="TAL"/>
            </w:pPr>
            <w:r w:rsidRPr="00276E9B">
              <w:t xml:space="preserve">        redirectedCarrierInfo</w:t>
            </w:r>
          </w:p>
        </w:tc>
        <w:tc>
          <w:tcPr>
            <w:tcW w:w="2267" w:type="dxa"/>
          </w:tcPr>
          <w:p w14:paraId="03574526" w14:textId="77777777" w:rsidR="006553D7" w:rsidRPr="00276E9B" w:rsidRDefault="006553D7" w:rsidP="001200CB">
            <w:pPr>
              <w:pStyle w:val="TAL"/>
            </w:pPr>
            <w:r w:rsidRPr="00276E9B">
              <w:t>Not present</w:t>
            </w:r>
          </w:p>
        </w:tc>
        <w:tc>
          <w:tcPr>
            <w:tcW w:w="1700" w:type="dxa"/>
          </w:tcPr>
          <w:p w14:paraId="460461FA" w14:textId="77777777" w:rsidR="006553D7" w:rsidRPr="00276E9B" w:rsidRDefault="006553D7" w:rsidP="001200CB">
            <w:pPr>
              <w:pStyle w:val="TAL"/>
            </w:pPr>
          </w:p>
        </w:tc>
        <w:tc>
          <w:tcPr>
            <w:tcW w:w="1245" w:type="dxa"/>
          </w:tcPr>
          <w:p w14:paraId="312F7CE0" w14:textId="77777777" w:rsidR="006553D7" w:rsidRPr="00276E9B" w:rsidRDefault="006553D7" w:rsidP="001200CB">
            <w:pPr>
              <w:pStyle w:val="TAL"/>
            </w:pPr>
          </w:p>
        </w:tc>
      </w:tr>
      <w:tr w:rsidR="006553D7" w:rsidRPr="00276E9B" w14:paraId="2F360B4D" w14:textId="77777777" w:rsidTr="001200CB">
        <w:tblPrEx>
          <w:tblCellMar>
            <w:left w:w="108" w:type="dxa"/>
            <w:right w:w="108" w:type="dxa"/>
          </w:tblCellMar>
        </w:tblPrEx>
        <w:tc>
          <w:tcPr>
            <w:tcW w:w="4535" w:type="dxa"/>
          </w:tcPr>
          <w:p w14:paraId="103AE40F" w14:textId="77777777" w:rsidR="006553D7" w:rsidRPr="00276E9B" w:rsidRDefault="006553D7" w:rsidP="001200CB">
            <w:pPr>
              <w:pStyle w:val="TAL"/>
            </w:pPr>
            <w:r w:rsidRPr="00276E9B">
              <w:t xml:space="preserve">        lateNonCriticalExtension</w:t>
            </w:r>
          </w:p>
        </w:tc>
        <w:tc>
          <w:tcPr>
            <w:tcW w:w="2267" w:type="dxa"/>
          </w:tcPr>
          <w:p w14:paraId="3E4BDA7B" w14:textId="77777777" w:rsidR="006553D7" w:rsidRPr="00276E9B" w:rsidRDefault="006553D7" w:rsidP="001200CB">
            <w:pPr>
              <w:pStyle w:val="TAL"/>
            </w:pPr>
            <w:r w:rsidRPr="00276E9B">
              <w:t>Not present</w:t>
            </w:r>
          </w:p>
        </w:tc>
        <w:tc>
          <w:tcPr>
            <w:tcW w:w="1700" w:type="dxa"/>
          </w:tcPr>
          <w:p w14:paraId="7F098203" w14:textId="77777777" w:rsidR="006553D7" w:rsidRPr="00276E9B" w:rsidRDefault="006553D7" w:rsidP="001200CB">
            <w:pPr>
              <w:pStyle w:val="TAL"/>
            </w:pPr>
          </w:p>
        </w:tc>
        <w:tc>
          <w:tcPr>
            <w:tcW w:w="1245" w:type="dxa"/>
          </w:tcPr>
          <w:p w14:paraId="2ACDAB6C" w14:textId="77777777" w:rsidR="006553D7" w:rsidRPr="00276E9B" w:rsidRDefault="006553D7" w:rsidP="001200CB">
            <w:pPr>
              <w:pStyle w:val="TAL"/>
            </w:pPr>
          </w:p>
        </w:tc>
      </w:tr>
      <w:tr w:rsidR="006553D7" w:rsidRPr="00276E9B" w14:paraId="4E72A685" w14:textId="77777777" w:rsidTr="001200CB">
        <w:tblPrEx>
          <w:tblCellMar>
            <w:left w:w="108" w:type="dxa"/>
            <w:right w:w="108" w:type="dxa"/>
          </w:tblCellMar>
        </w:tblPrEx>
        <w:tc>
          <w:tcPr>
            <w:tcW w:w="4535" w:type="dxa"/>
          </w:tcPr>
          <w:p w14:paraId="475C643C" w14:textId="77777777" w:rsidR="006553D7" w:rsidRPr="00276E9B" w:rsidRDefault="006553D7" w:rsidP="001200CB">
            <w:pPr>
              <w:pStyle w:val="TAL"/>
            </w:pPr>
            <w:r w:rsidRPr="00276E9B">
              <w:t xml:space="preserve">        nonCriticalExtension SEQUENCE {}</w:t>
            </w:r>
          </w:p>
        </w:tc>
        <w:tc>
          <w:tcPr>
            <w:tcW w:w="2267" w:type="dxa"/>
          </w:tcPr>
          <w:p w14:paraId="3E7E34C7" w14:textId="77777777" w:rsidR="006553D7" w:rsidRPr="00276E9B" w:rsidRDefault="006553D7" w:rsidP="001200CB">
            <w:pPr>
              <w:pStyle w:val="TAL"/>
            </w:pPr>
            <w:r w:rsidRPr="00276E9B">
              <w:t>Not present</w:t>
            </w:r>
          </w:p>
        </w:tc>
        <w:tc>
          <w:tcPr>
            <w:tcW w:w="1700" w:type="dxa"/>
          </w:tcPr>
          <w:p w14:paraId="0ABB8E1D" w14:textId="77777777" w:rsidR="006553D7" w:rsidRPr="00276E9B" w:rsidRDefault="006553D7" w:rsidP="001200CB">
            <w:pPr>
              <w:pStyle w:val="TAL"/>
            </w:pPr>
          </w:p>
        </w:tc>
        <w:tc>
          <w:tcPr>
            <w:tcW w:w="1245" w:type="dxa"/>
          </w:tcPr>
          <w:p w14:paraId="58479D84" w14:textId="77777777" w:rsidR="006553D7" w:rsidRPr="00276E9B" w:rsidRDefault="006553D7" w:rsidP="001200CB">
            <w:pPr>
              <w:pStyle w:val="TAL"/>
            </w:pPr>
          </w:p>
        </w:tc>
      </w:tr>
      <w:tr w:rsidR="006553D7" w:rsidRPr="00276E9B" w14:paraId="35292125" w14:textId="77777777" w:rsidTr="001200CB">
        <w:tblPrEx>
          <w:tblCellMar>
            <w:left w:w="108" w:type="dxa"/>
            <w:right w:w="108" w:type="dxa"/>
          </w:tblCellMar>
        </w:tblPrEx>
        <w:tc>
          <w:tcPr>
            <w:tcW w:w="4535" w:type="dxa"/>
          </w:tcPr>
          <w:p w14:paraId="1F6B26CB" w14:textId="77777777" w:rsidR="006553D7" w:rsidRPr="00276E9B" w:rsidRDefault="006553D7" w:rsidP="001200CB">
            <w:pPr>
              <w:pStyle w:val="TAL"/>
            </w:pPr>
            <w:r w:rsidRPr="00276E9B">
              <w:t xml:space="preserve">      }</w:t>
            </w:r>
          </w:p>
        </w:tc>
        <w:tc>
          <w:tcPr>
            <w:tcW w:w="2267" w:type="dxa"/>
          </w:tcPr>
          <w:p w14:paraId="6CBBF17E" w14:textId="77777777" w:rsidR="006553D7" w:rsidRPr="00276E9B" w:rsidRDefault="006553D7" w:rsidP="001200CB">
            <w:pPr>
              <w:pStyle w:val="TAL"/>
            </w:pPr>
          </w:p>
        </w:tc>
        <w:tc>
          <w:tcPr>
            <w:tcW w:w="1700" w:type="dxa"/>
          </w:tcPr>
          <w:p w14:paraId="012C4E03" w14:textId="77777777" w:rsidR="006553D7" w:rsidRPr="00276E9B" w:rsidRDefault="006553D7" w:rsidP="001200CB">
            <w:pPr>
              <w:pStyle w:val="TAL"/>
            </w:pPr>
          </w:p>
        </w:tc>
        <w:tc>
          <w:tcPr>
            <w:tcW w:w="1245" w:type="dxa"/>
          </w:tcPr>
          <w:p w14:paraId="1BB97779" w14:textId="77777777" w:rsidR="006553D7" w:rsidRPr="00276E9B" w:rsidRDefault="006553D7" w:rsidP="001200CB">
            <w:pPr>
              <w:pStyle w:val="TAL"/>
            </w:pPr>
          </w:p>
        </w:tc>
      </w:tr>
      <w:tr w:rsidR="006553D7" w:rsidRPr="00276E9B" w14:paraId="216A8AFB" w14:textId="77777777" w:rsidTr="001200CB">
        <w:tblPrEx>
          <w:tblCellMar>
            <w:left w:w="108" w:type="dxa"/>
            <w:right w:w="108" w:type="dxa"/>
          </w:tblCellMar>
        </w:tblPrEx>
        <w:tc>
          <w:tcPr>
            <w:tcW w:w="4535" w:type="dxa"/>
          </w:tcPr>
          <w:p w14:paraId="05E952A9" w14:textId="77777777" w:rsidR="006553D7" w:rsidRPr="00276E9B" w:rsidRDefault="006553D7" w:rsidP="001200CB">
            <w:pPr>
              <w:pStyle w:val="TAL"/>
            </w:pPr>
            <w:r w:rsidRPr="00276E9B">
              <w:t xml:space="preserve">    }</w:t>
            </w:r>
          </w:p>
        </w:tc>
        <w:tc>
          <w:tcPr>
            <w:tcW w:w="2267" w:type="dxa"/>
          </w:tcPr>
          <w:p w14:paraId="6314E0CA" w14:textId="77777777" w:rsidR="006553D7" w:rsidRPr="00276E9B" w:rsidRDefault="006553D7" w:rsidP="001200CB">
            <w:pPr>
              <w:pStyle w:val="TAL"/>
            </w:pPr>
          </w:p>
        </w:tc>
        <w:tc>
          <w:tcPr>
            <w:tcW w:w="1700" w:type="dxa"/>
          </w:tcPr>
          <w:p w14:paraId="3300A134" w14:textId="77777777" w:rsidR="006553D7" w:rsidRPr="00276E9B" w:rsidRDefault="006553D7" w:rsidP="001200CB">
            <w:pPr>
              <w:pStyle w:val="TAL"/>
            </w:pPr>
          </w:p>
        </w:tc>
        <w:tc>
          <w:tcPr>
            <w:tcW w:w="1245" w:type="dxa"/>
          </w:tcPr>
          <w:p w14:paraId="3A3514C5" w14:textId="77777777" w:rsidR="006553D7" w:rsidRPr="00276E9B" w:rsidRDefault="006553D7" w:rsidP="001200CB">
            <w:pPr>
              <w:pStyle w:val="TAL"/>
            </w:pPr>
          </w:p>
        </w:tc>
      </w:tr>
      <w:tr w:rsidR="006553D7" w:rsidRPr="00276E9B" w14:paraId="638C68C9" w14:textId="77777777" w:rsidTr="001200CB">
        <w:tblPrEx>
          <w:tblCellMar>
            <w:left w:w="108" w:type="dxa"/>
            <w:right w:w="108" w:type="dxa"/>
          </w:tblCellMar>
        </w:tblPrEx>
        <w:tc>
          <w:tcPr>
            <w:tcW w:w="4535" w:type="dxa"/>
          </w:tcPr>
          <w:p w14:paraId="0F62889E" w14:textId="77777777" w:rsidR="006553D7" w:rsidRPr="00276E9B" w:rsidRDefault="006553D7" w:rsidP="001200CB">
            <w:pPr>
              <w:pStyle w:val="TAL"/>
            </w:pPr>
            <w:r w:rsidRPr="00276E9B">
              <w:t xml:space="preserve">  }</w:t>
            </w:r>
          </w:p>
        </w:tc>
        <w:tc>
          <w:tcPr>
            <w:tcW w:w="2267" w:type="dxa"/>
          </w:tcPr>
          <w:p w14:paraId="521FC92C" w14:textId="77777777" w:rsidR="006553D7" w:rsidRPr="00276E9B" w:rsidRDefault="006553D7" w:rsidP="001200CB">
            <w:pPr>
              <w:pStyle w:val="TAL"/>
            </w:pPr>
          </w:p>
        </w:tc>
        <w:tc>
          <w:tcPr>
            <w:tcW w:w="1700" w:type="dxa"/>
          </w:tcPr>
          <w:p w14:paraId="28758A88" w14:textId="77777777" w:rsidR="006553D7" w:rsidRPr="00276E9B" w:rsidRDefault="006553D7" w:rsidP="001200CB">
            <w:pPr>
              <w:pStyle w:val="TAL"/>
            </w:pPr>
          </w:p>
        </w:tc>
        <w:tc>
          <w:tcPr>
            <w:tcW w:w="1245" w:type="dxa"/>
          </w:tcPr>
          <w:p w14:paraId="40504C50" w14:textId="77777777" w:rsidR="006553D7" w:rsidRPr="00276E9B" w:rsidRDefault="006553D7" w:rsidP="001200CB">
            <w:pPr>
              <w:pStyle w:val="TAL"/>
            </w:pPr>
          </w:p>
        </w:tc>
      </w:tr>
      <w:tr w:rsidR="006553D7" w:rsidRPr="00276E9B" w14:paraId="3CD8B07E" w14:textId="77777777" w:rsidTr="001200CB">
        <w:tblPrEx>
          <w:tblCellMar>
            <w:left w:w="108" w:type="dxa"/>
            <w:right w:w="108" w:type="dxa"/>
          </w:tblCellMar>
        </w:tblPrEx>
        <w:tc>
          <w:tcPr>
            <w:tcW w:w="4535" w:type="dxa"/>
          </w:tcPr>
          <w:p w14:paraId="1C9CCB0D" w14:textId="77777777" w:rsidR="006553D7" w:rsidRPr="00276E9B" w:rsidRDefault="006553D7" w:rsidP="001200CB">
            <w:pPr>
              <w:pStyle w:val="TAL"/>
            </w:pPr>
            <w:r w:rsidRPr="00276E9B">
              <w:t>}</w:t>
            </w:r>
          </w:p>
        </w:tc>
        <w:tc>
          <w:tcPr>
            <w:tcW w:w="2267" w:type="dxa"/>
          </w:tcPr>
          <w:p w14:paraId="46267801" w14:textId="77777777" w:rsidR="006553D7" w:rsidRPr="00276E9B" w:rsidRDefault="006553D7" w:rsidP="001200CB">
            <w:pPr>
              <w:pStyle w:val="TAL"/>
            </w:pPr>
          </w:p>
        </w:tc>
        <w:tc>
          <w:tcPr>
            <w:tcW w:w="1700" w:type="dxa"/>
          </w:tcPr>
          <w:p w14:paraId="4CD6A6BD" w14:textId="77777777" w:rsidR="006553D7" w:rsidRPr="00276E9B" w:rsidRDefault="006553D7" w:rsidP="001200CB">
            <w:pPr>
              <w:pStyle w:val="TAL"/>
            </w:pPr>
          </w:p>
        </w:tc>
        <w:tc>
          <w:tcPr>
            <w:tcW w:w="1245" w:type="dxa"/>
          </w:tcPr>
          <w:p w14:paraId="61C77B79" w14:textId="77777777" w:rsidR="006553D7" w:rsidRPr="00276E9B" w:rsidRDefault="006553D7" w:rsidP="001200CB">
            <w:pPr>
              <w:pStyle w:val="TAL"/>
            </w:pPr>
          </w:p>
        </w:tc>
      </w:tr>
    </w:tbl>
    <w:p w14:paraId="5FF79BF3" w14:textId="77777777" w:rsidR="006553D7" w:rsidRPr="00276E9B" w:rsidRDefault="006553D7" w:rsidP="006553D7"/>
    <w:p w14:paraId="3926B2BD" w14:textId="77777777" w:rsidR="006553D7" w:rsidRPr="00276E9B" w:rsidRDefault="006553D7" w:rsidP="006553D7">
      <w:pPr>
        <w:pStyle w:val="TH"/>
      </w:pPr>
      <w:r w:rsidRPr="00276E9B">
        <w:t xml:space="preserve">Table 22.4.16.3.3-6: </w:t>
      </w:r>
      <w:r w:rsidRPr="00276E9B">
        <w:rPr>
          <w:i/>
        </w:rPr>
        <w:t>RRCConnectionResumeRequest-NB</w:t>
      </w:r>
      <w:r w:rsidRPr="00276E9B">
        <w:t xml:space="preserve"> (step 16, Table 22.4.16.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512FC34A" w14:textId="77777777" w:rsidTr="001200CB">
        <w:tc>
          <w:tcPr>
            <w:tcW w:w="9738" w:type="dxa"/>
            <w:gridSpan w:val="4"/>
          </w:tcPr>
          <w:p w14:paraId="1CA3C0FF" w14:textId="77777777" w:rsidR="006553D7" w:rsidRPr="00276E9B" w:rsidRDefault="006553D7" w:rsidP="001200CB">
            <w:pPr>
              <w:pStyle w:val="TAL"/>
            </w:pPr>
            <w:r w:rsidRPr="00276E9B">
              <w:t>Derivation Path: 36.508 table 8.1.6.1-13</w:t>
            </w:r>
          </w:p>
        </w:tc>
      </w:tr>
      <w:tr w:rsidR="006553D7" w:rsidRPr="00276E9B" w14:paraId="0A578E6C" w14:textId="77777777" w:rsidTr="001200CB">
        <w:tblPrEx>
          <w:tblCellMar>
            <w:left w:w="108" w:type="dxa"/>
            <w:right w:w="108" w:type="dxa"/>
          </w:tblCellMar>
        </w:tblPrEx>
        <w:tc>
          <w:tcPr>
            <w:tcW w:w="4535" w:type="dxa"/>
          </w:tcPr>
          <w:p w14:paraId="3063C0C1" w14:textId="77777777" w:rsidR="006553D7" w:rsidRPr="00276E9B" w:rsidRDefault="006553D7" w:rsidP="001200CB">
            <w:pPr>
              <w:pStyle w:val="TAH"/>
            </w:pPr>
            <w:r w:rsidRPr="00276E9B">
              <w:t>Information Element</w:t>
            </w:r>
          </w:p>
        </w:tc>
        <w:tc>
          <w:tcPr>
            <w:tcW w:w="2267" w:type="dxa"/>
          </w:tcPr>
          <w:p w14:paraId="7DE681E7" w14:textId="77777777" w:rsidR="006553D7" w:rsidRPr="00276E9B" w:rsidRDefault="006553D7" w:rsidP="001200CB">
            <w:pPr>
              <w:pStyle w:val="TAH"/>
            </w:pPr>
            <w:r w:rsidRPr="00276E9B">
              <w:t>Value/remark</w:t>
            </w:r>
          </w:p>
        </w:tc>
        <w:tc>
          <w:tcPr>
            <w:tcW w:w="1700" w:type="dxa"/>
          </w:tcPr>
          <w:p w14:paraId="0F127A4D" w14:textId="77777777" w:rsidR="006553D7" w:rsidRPr="00276E9B" w:rsidRDefault="006553D7" w:rsidP="001200CB">
            <w:pPr>
              <w:pStyle w:val="TAH"/>
            </w:pPr>
            <w:r w:rsidRPr="00276E9B">
              <w:t>Comment</w:t>
            </w:r>
          </w:p>
        </w:tc>
        <w:tc>
          <w:tcPr>
            <w:tcW w:w="1245" w:type="dxa"/>
          </w:tcPr>
          <w:p w14:paraId="52EA875B" w14:textId="77777777" w:rsidR="006553D7" w:rsidRPr="00276E9B" w:rsidRDefault="006553D7" w:rsidP="001200CB">
            <w:pPr>
              <w:pStyle w:val="TAH"/>
            </w:pPr>
            <w:r w:rsidRPr="00276E9B">
              <w:t>Condition</w:t>
            </w:r>
          </w:p>
        </w:tc>
      </w:tr>
      <w:tr w:rsidR="006553D7" w:rsidRPr="00276E9B" w14:paraId="174949AB" w14:textId="77777777" w:rsidTr="001200CB">
        <w:tblPrEx>
          <w:tblCellMar>
            <w:left w:w="108" w:type="dxa"/>
            <w:right w:w="108" w:type="dxa"/>
          </w:tblCellMar>
        </w:tblPrEx>
        <w:tc>
          <w:tcPr>
            <w:tcW w:w="4535" w:type="dxa"/>
          </w:tcPr>
          <w:p w14:paraId="5BFF68F9" w14:textId="77777777" w:rsidR="006553D7" w:rsidRPr="00276E9B" w:rsidRDefault="006553D7" w:rsidP="001200CB">
            <w:pPr>
              <w:pStyle w:val="TAL"/>
            </w:pPr>
            <w:r w:rsidRPr="00276E9B">
              <w:t>RRCConnectionResumeRequest-NB ::= SEQUENCE {</w:t>
            </w:r>
          </w:p>
        </w:tc>
        <w:tc>
          <w:tcPr>
            <w:tcW w:w="2267" w:type="dxa"/>
          </w:tcPr>
          <w:p w14:paraId="706B0AF2" w14:textId="77777777" w:rsidR="006553D7" w:rsidRPr="00276E9B" w:rsidRDefault="006553D7" w:rsidP="001200CB">
            <w:pPr>
              <w:pStyle w:val="TAL"/>
            </w:pPr>
          </w:p>
        </w:tc>
        <w:tc>
          <w:tcPr>
            <w:tcW w:w="1700" w:type="dxa"/>
          </w:tcPr>
          <w:p w14:paraId="558FD4BB" w14:textId="77777777" w:rsidR="006553D7" w:rsidRPr="00276E9B" w:rsidRDefault="006553D7" w:rsidP="001200CB">
            <w:pPr>
              <w:pStyle w:val="TAL"/>
            </w:pPr>
          </w:p>
        </w:tc>
        <w:tc>
          <w:tcPr>
            <w:tcW w:w="1245" w:type="dxa"/>
          </w:tcPr>
          <w:p w14:paraId="09E0FCA7" w14:textId="77777777" w:rsidR="006553D7" w:rsidRPr="00276E9B" w:rsidRDefault="006553D7" w:rsidP="001200CB">
            <w:pPr>
              <w:pStyle w:val="TAL"/>
            </w:pPr>
          </w:p>
        </w:tc>
      </w:tr>
      <w:tr w:rsidR="006553D7" w:rsidRPr="00276E9B" w14:paraId="18A159DD" w14:textId="77777777" w:rsidTr="001200CB">
        <w:tblPrEx>
          <w:tblCellMar>
            <w:left w:w="108" w:type="dxa"/>
            <w:right w:w="108" w:type="dxa"/>
          </w:tblCellMar>
        </w:tblPrEx>
        <w:tc>
          <w:tcPr>
            <w:tcW w:w="4535" w:type="dxa"/>
          </w:tcPr>
          <w:p w14:paraId="719BE508" w14:textId="77777777" w:rsidR="006553D7" w:rsidRPr="00276E9B" w:rsidRDefault="006553D7" w:rsidP="001200CB">
            <w:pPr>
              <w:pStyle w:val="TAL"/>
            </w:pPr>
            <w:r w:rsidRPr="00276E9B">
              <w:t xml:space="preserve">  criticalExtensions CHOICE {</w:t>
            </w:r>
          </w:p>
        </w:tc>
        <w:tc>
          <w:tcPr>
            <w:tcW w:w="2267" w:type="dxa"/>
          </w:tcPr>
          <w:p w14:paraId="04AE61CA" w14:textId="77777777" w:rsidR="006553D7" w:rsidRPr="00276E9B" w:rsidRDefault="006553D7" w:rsidP="001200CB">
            <w:pPr>
              <w:pStyle w:val="TAL"/>
            </w:pPr>
          </w:p>
        </w:tc>
        <w:tc>
          <w:tcPr>
            <w:tcW w:w="1700" w:type="dxa"/>
          </w:tcPr>
          <w:p w14:paraId="30EA3BDB" w14:textId="77777777" w:rsidR="006553D7" w:rsidRPr="00276E9B" w:rsidRDefault="006553D7" w:rsidP="001200CB">
            <w:pPr>
              <w:pStyle w:val="TAL"/>
            </w:pPr>
          </w:p>
        </w:tc>
        <w:tc>
          <w:tcPr>
            <w:tcW w:w="1245" w:type="dxa"/>
          </w:tcPr>
          <w:p w14:paraId="25070040" w14:textId="77777777" w:rsidR="006553D7" w:rsidRPr="00276E9B" w:rsidRDefault="006553D7" w:rsidP="001200CB">
            <w:pPr>
              <w:pStyle w:val="TAL"/>
            </w:pPr>
          </w:p>
        </w:tc>
      </w:tr>
      <w:tr w:rsidR="006553D7" w:rsidRPr="00276E9B" w14:paraId="4464C27D" w14:textId="77777777" w:rsidTr="001200CB">
        <w:tblPrEx>
          <w:tblCellMar>
            <w:left w:w="108" w:type="dxa"/>
            <w:right w:w="108" w:type="dxa"/>
          </w:tblCellMar>
        </w:tblPrEx>
        <w:tc>
          <w:tcPr>
            <w:tcW w:w="4535" w:type="dxa"/>
          </w:tcPr>
          <w:p w14:paraId="0101391F" w14:textId="77777777" w:rsidR="006553D7" w:rsidRPr="00276E9B" w:rsidRDefault="006553D7" w:rsidP="001200CB">
            <w:pPr>
              <w:pStyle w:val="TAL"/>
            </w:pPr>
            <w:r w:rsidRPr="00276E9B">
              <w:t xml:space="preserve">    rrcConnectionResumeRequest-r13 SEQUENCE {</w:t>
            </w:r>
          </w:p>
        </w:tc>
        <w:tc>
          <w:tcPr>
            <w:tcW w:w="2267" w:type="dxa"/>
          </w:tcPr>
          <w:p w14:paraId="26F918D4" w14:textId="77777777" w:rsidR="006553D7" w:rsidRPr="00276E9B" w:rsidRDefault="006553D7" w:rsidP="001200CB">
            <w:pPr>
              <w:pStyle w:val="TAL"/>
            </w:pPr>
          </w:p>
        </w:tc>
        <w:tc>
          <w:tcPr>
            <w:tcW w:w="1700" w:type="dxa"/>
          </w:tcPr>
          <w:p w14:paraId="3D3A4A32" w14:textId="77777777" w:rsidR="006553D7" w:rsidRPr="00276E9B" w:rsidRDefault="006553D7" w:rsidP="001200CB">
            <w:pPr>
              <w:pStyle w:val="TAL"/>
            </w:pPr>
          </w:p>
        </w:tc>
        <w:tc>
          <w:tcPr>
            <w:tcW w:w="1245" w:type="dxa"/>
          </w:tcPr>
          <w:p w14:paraId="003D2298" w14:textId="77777777" w:rsidR="006553D7" w:rsidRPr="00276E9B" w:rsidRDefault="006553D7" w:rsidP="001200CB">
            <w:pPr>
              <w:pStyle w:val="TAL"/>
            </w:pPr>
          </w:p>
        </w:tc>
      </w:tr>
      <w:tr w:rsidR="006553D7" w:rsidRPr="00276E9B" w14:paraId="3E111A68" w14:textId="77777777" w:rsidTr="001200CB">
        <w:tblPrEx>
          <w:tblCellMar>
            <w:left w:w="108" w:type="dxa"/>
            <w:right w:w="108" w:type="dxa"/>
          </w:tblCellMar>
        </w:tblPrEx>
        <w:tc>
          <w:tcPr>
            <w:tcW w:w="4535" w:type="dxa"/>
          </w:tcPr>
          <w:p w14:paraId="688601C3" w14:textId="77777777" w:rsidR="006553D7" w:rsidRPr="00276E9B" w:rsidRDefault="006553D7" w:rsidP="001200CB">
            <w:pPr>
              <w:pStyle w:val="TAL"/>
            </w:pPr>
            <w:r w:rsidRPr="00276E9B">
              <w:t xml:space="preserve">      resumeID-r13</w:t>
            </w:r>
          </w:p>
        </w:tc>
        <w:tc>
          <w:tcPr>
            <w:tcW w:w="2267" w:type="dxa"/>
          </w:tcPr>
          <w:p w14:paraId="77FE8195" w14:textId="77777777" w:rsidR="006553D7" w:rsidRPr="00276E9B" w:rsidRDefault="006553D7" w:rsidP="001200CB">
            <w:pPr>
              <w:pStyle w:val="TAL"/>
            </w:pPr>
            <w:r w:rsidRPr="00276E9B">
              <w:t>BIT STRING (SIZE(40))</w:t>
            </w:r>
          </w:p>
        </w:tc>
        <w:tc>
          <w:tcPr>
            <w:tcW w:w="1700" w:type="dxa"/>
          </w:tcPr>
          <w:p w14:paraId="79BE38F9" w14:textId="77777777" w:rsidR="006553D7" w:rsidRPr="00276E9B" w:rsidRDefault="006553D7" w:rsidP="001200CB">
            <w:pPr>
              <w:pStyle w:val="TAL"/>
            </w:pPr>
            <w:r w:rsidRPr="00276E9B">
              <w:t>Same value as Step14</w:t>
            </w:r>
          </w:p>
        </w:tc>
        <w:tc>
          <w:tcPr>
            <w:tcW w:w="1245" w:type="dxa"/>
          </w:tcPr>
          <w:p w14:paraId="119C8E70" w14:textId="77777777" w:rsidR="006553D7" w:rsidRPr="00276E9B" w:rsidRDefault="006553D7" w:rsidP="001200CB">
            <w:pPr>
              <w:pStyle w:val="TAL"/>
            </w:pPr>
          </w:p>
        </w:tc>
      </w:tr>
      <w:tr w:rsidR="006553D7" w:rsidRPr="00276E9B" w14:paraId="7B031D56" w14:textId="77777777" w:rsidTr="001200CB">
        <w:tblPrEx>
          <w:tblCellMar>
            <w:left w:w="108" w:type="dxa"/>
            <w:right w:w="108" w:type="dxa"/>
          </w:tblCellMar>
        </w:tblPrEx>
        <w:tc>
          <w:tcPr>
            <w:tcW w:w="4535" w:type="dxa"/>
          </w:tcPr>
          <w:p w14:paraId="312ED8B4" w14:textId="77777777" w:rsidR="006553D7" w:rsidRPr="00276E9B" w:rsidRDefault="006553D7" w:rsidP="001200CB">
            <w:pPr>
              <w:pStyle w:val="TAL"/>
            </w:pPr>
            <w:r w:rsidRPr="00276E9B">
              <w:t xml:space="preserve">      resumeMAC-I-r13</w:t>
            </w:r>
          </w:p>
        </w:tc>
        <w:tc>
          <w:tcPr>
            <w:tcW w:w="2267" w:type="dxa"/>
          </w:tcPr>
          <w:p w14:paraId="6D3C51D2" w14:textId="77777777" w:rsidR="006553D7" w:rsidRPr="00276E9B" w:rsidRDefault="006553D7" w:rsidP="004C4D70">
            <w:pPr>
              <w:pStyle w:val="TAL"/>
            </w:pPr>
            <w:r w:rsidRPr="00276E9B">
              <w:t>The same value as the 16 least significant bits of the MAC-I value</w:t>
            </w:r>
            <w:r w:rsidR="004C4D70" w:rsidRPr="00276E9B">
              <w:t xml:space="preserve"> </w:t>
            </w:r>
            <w:r w:rsidRPr="00276E9B">
              <w:t>calculated by SS.</w:t>
            </w:r>
          </w:p>
        </w:tc>
        <w:tc>
          <w:tcPr>
            <w:tcW w:w="1700" w:type="dxa"/>
          </w:tcPr>
          <w:p w14:paraId="3E1BDCBA" w14:textId="77777777" w:rsidR="006553D7" w:rsidRPr="00276E9B" w:rsidRDefault="006553D7" w:rsidP="001200CB">
            <w:pPr>
              <w:pStyle w:val="TAL"/>
            </w:pPr>
          </w:p>
        </w:tc>
        <w:tc>
          <w:tcPr>
            <w:tcW w:w="1245" w:type="dxa"/>
          </w:tcPr>
          <w:p w14:paraId="4DEF93BA" w14:textId="77777777" w:rsidR="006553D7" w:rsidRPr="00276E9B" w:rsidRDefault="006553D7" w:rsidP="001200CB">
            <w:pPr>
              <w:pStyle w:val="TAL"/>
            </w:pPr>
          </w:p>
        </w:tc>
      </w:tr>
      <w:tr w:rsidR="006553D7" w:rsidRPr="00276E9B" w14:paraId="2657AB41" w14:textId="77777777" w:rsidTr="001200CB">
        <w:tblPrEx>
          <w:tblCellMar>
            <w:left w:w="108" w:type="dxa"/>
            <w:right w:w="108" w:type="dxa"/>
          </w:tblCellMar>
        </w:tblPrEx>
        <w:tc>
          <w:tcPr>
            <w:tcW w:w="4535" w:type="dxa"/>
          </w:tcPr>
          <w:p w14:paraId="4189531E" w14:textId="77777777" w:rsidR="006553D7" w:rsidRPr="00276E9B" w:rsidRDefault="006553D7" w:rsidP="001200CB">
            <w:pPr>
              <w:pStyle w:val="TAL"/>
            </w:pPr>
            <w:r w:rsidRPr="00276E9B">
              <w:t xml:space="preserve">      resumeCause-r13</w:t>
            </w:r>
          </w:p>
        </w:tc>
        <w:tc>
          <w:tcPr>
            <w:tcW w:w="2267" w:type="dxa"/>
          </w:tcPr>
          <w:p w14:paraId="4C468EDF" w14:textId="77777777" w:rsidR="006553D7" w:rsidRPr="00276E9B" w:rsidRDefault="006553D7" w:rsidP="001200CB">
            <w:pPr>
              <w:pStyle w:val="TAL"/>
            </w:pPr>
            <w:r w:rsidRPr="00276E9B">
              <w:t>mo-Signalling</w:t>
            </w:r>
          </w:p>
        </w:tc>
        <w:tc>
          <w:tcPr>
            <w:tcW w:w="1700" w:type="dxa"/>
          </w:tcPr>
          <w:p w14:paraId="49E3ED35" w14:textId="77777777" w:rsidR="006553D7" w:rsidRPr="00276E9B" w:rsidRDefault="006553D7" w:rsidP="001200CB">
            <w:pPr>
              <w:pStyle w:val="TAL"/>
            </w:pPr>
          </w:p>
        </w:tc>
        <w:tc>
          <w:tcPr>
            <w:tcW w:w="1245" w:type="dxa"/>
          </w:tcPr>
          <w:p w14:paraId="480FEF2F" w14:textId="77777777" w:rsidR="006553D7" w:rsidRPr="00276E9B" w:rsidRDefault="006553D7" w:rsidP="001200CB">
            <w:pPr>
              <w:pStyle w:val="TAL"/>
            </w:pPr>
          </w:p>
        </w:tc>
      </w:tr>
      <w:tr w:rsidR="006553D7" w:rsidRPr="00276E9B" w14:paraId="672AE599" w14:textId="77777777" w:rsidTr="001200CB">
        <w:tblPrEx>
          <w:tblCellMar>
            <w:left w:w="108" w:type="dxa"/>
            <w:right w:w="108" w:type="dxa"/>
          </w:tblCellMar>
        </w:tblPrEx>
        <w:tc>
          <w:tcPr>
            <w:tcW w:w="4535" w:type="dxa"/>
          </w:tcPr>
          <w:p w14:paraId="0C51938A" w14:textId="77777777" w:rsidR="006553D7" w:rsidRPr="00276E9B" w:rsidRDefault="006553D7" w:rsidP="001200CB">
            <w:pPr>
              <w:pStyle w:val="TAL"/>
            </w:pPr>
            <w:r w:rsidRPr="00276E9B">
              <w:t xml:space="preserve">      spare</w:t>
            </w:r>
          </w:p>
        </w:tc>
        <w:tc>
          <w:tcPr>
            <w:tcW w:w="2267" w:type="dxa"/>
          </w:tcPr>
          <w:p w14:paraId="3095CE14" w14:textId="77777777" w:rsidR="006553D7" w:rsidRPr="00276E9B" w:rsidRDefault="006553D7" w:rsidP="001200CB">
            <w:pPr>
              <w:pStyle w:val="TAL"/>
            </w:pPr>
            <w:r w:rsidRPr="00276E9B">
              <w:t>Present but contents not checked</w:t>
            </w:r>
          </w:p>
        </w:tc>
        <w:tc>
          <w:tcPr>
            <w:tcW w:w="1700" w:type="dxa"/>
          </w:tcPr>
          <w:p w14:paraId="7E0FB0E6" w14:textId="77777777" w:rsidR="006553D7" w:rsidRPr="00276E9B" w:rsidRDefault="006553D7" w:rsidP="001200CB">
            <w:pPr>
              <w:pStyle w:val="TAL"/>
            </w:pPr>
          </w:p>
        </w:tc>
        <w:tc>
          <w:tcPr>
            <w:tcW w:w="1245" w:type="dxa"/>
          </w:tcPr>
          <w:p w14:paraId="3B026D61" w14:textId="77777777" w:rsidR="006553D7" w:rsidRPr="00276E9B" w:rsidRDefault="006553D7" w:rsidP="001200CB">
            <w:pPr>
              <w:pStyle w:val="TAL"/>
            </w:pPr>
          </w:p>
        </w:tc>
      </w:tr>
      <w:tr w:rsidR="006553D7" w:rsidRPr="00276E9B" w14:paraId="714E057A" w14:textId="77777777" w:rsidTr="001200CB">
        <w:tblPrEx>
          <w:tblCellMar>
            <w:left w:w="108" w:type="dxa"/>
            <w:right w:w="108" w:type="dxa"/>
          </w:tblCellMar>
        </w:tblPrEx>
        <w:tc>
          <w:tcPr>
            <w:tcW w:w="4535" w:type="dxa"/>
          </w:tcPr>
          <w:p w14:paraId="73B703BB" w14:textId="77777777" w:rsidR="006553D7" w:rsidRPr="00276E9B" w:rsidRDefault="006553D7" w:rsidP="001200CB">
            <w:pPr>
              <w:pStyle w:val="TAL"/>
            </w:pPr>
            <w:r w:rsidRPr="00276E9B">
              <w:t xml:space="preserve">    }</w:t>
            </w:r>
          </w:p>
        </w:tc>
        <w:tc>
          <w:tcPr>
            <w:tcW w:w="2267" w:type="dxa"/>
          </w:tcPr>
          <w:p w14:paraId="4F172561" w14:textId="77777777" w:rsidR="006553D7" w:rsidRPr="00276E9B" w:rsidRDefault="006553D7" w:rsidP="001200CB">
            <w:pPr>
              <w:pStyle w:val="TAL"/>
            </w:pPr>
          </w:p>
        </w:tc>
        <w:tc>
          <w:tcPr>
            <w:tcW w:w="1700" w:type="dxa"/>
          </w:tcPr>
          <w:p w14:paraId="4601CB3C" w14:textId="77777777" w:rsidR="006553D7" w:rsidRPr="00276E9B" w:rsidRDefault="006553D7" w:rsidP="001200CB">
            <w:pPr>
              <w:pStyle w:val="TAL"/>
            </w:pPr>
          </w:p>
        </w:tc>
        <w:tc>
          <w:tcPr>
            <w:tcW w:w="1245" w:type="dxa"/>
          </w:tcPr>
          <w:p w14:paraId="4DDEA433" w14:textId="77777777" w:rsidR="006553D7" w:rsidRPr="00276E9B" w:rsidRDefault="006553D7" w:rsidP="001200CB">
            <w:pPr>
              <w:pStyle w:val="TAL"/>
            </w:pPr>
          </w:p>
        </w:tc>
      </w:tr>
      <w:tr w:rsidR="006553D7" w:rsidRPr="00276E9B" w14:paraId="53E7AA86" w14:textId="77777777" w:rsidTr="001200CB">
        <w:tblPrEx>
          <w:tblCellMar>
            <w:left w:w="108" w:type="dxa"/>
            <w:right w:w="108" w:type="dxa"/>
          </w:tblCellMar>
        </w:tblPrEx>
        <w:tc>
          <w:tcPr>
            <w:tcW w:w="4535" w:type="dxa"/>
          </w:tcPr>
          <w:p w14:paraId="59350810" w14:textId="77777777" w:rsidR="006553D7" w:rsidRPr="00276E9B" w:rsidRDefault="006553D7" w:rsidP="001200CB">
            <w:pPr>
              <w:pStyle w:val="TAL"/>
            </w:pPr>
            <w:r w:rsidRPr="00276E9B">
              <w:t xml:space="preserve">  }</w:t>
            </w:r>
          </w:p>
        </w:tc>
        <w:tc>
          <w:tcPr>
            <w:tcW w:w="2267" w:type="dxa"/>
          </w:tcPr>
          <w:p w14:paraId="628339A2" w14:textId="77777777" w:rsidR="006553D7" w:rsidRPr="00276E9B" w:rsidRDefault="006553D7" w:rsidP="001200CB">
            <w:pPr>
              <w:pStyle w:val="TAL"/>
            </w:pPr>
          </w:p>
        </w:tc>
        <w:tc>
          <w:tcPr>
            <w:tcW w:w="1700" w:type="dxa"/>
          </w:tcPr>
          <w:p w14:paraId="5F46E44D" w14:textId="77777777" w:rsidR="006553D7" w:rsidRPr="00276E9B" w:rsidRDefault="006553D7" w:rsidP="001200CB">
            <w:pPr>
              <w:pStyle w:val="TAL"/>
            </w:pPr>
          </w:p>
        </w:tc>
        <w:tc>
          <w:tcPr>
            <w:tcW w:w="1245" w:type="dxa"/>
          </w:tcPr>
          <w:p w14:paraId="3DB13FC1" w14:textId="77777777" w:rsidR="006553D7" w:rsidRPr="00276E9B" w:rsidRDefault="006553D7" w:rsidP="001200CB">
            <w:pPr>
              <w:pStyle w:val="TAL"/>
            </w:pPr>
          </w:p>
        </w:tc>
      </w:tr>
      <w:tr w:rsidR="006553D7" w:rsidRPr="00276E9B" w14:paraId="41AEDFDD" w14:textId="77777777" w:rsidTr="001200CB">
        <w:tblPrEx>
          <w:tblCellMar>
            <w:left w:w="108" w:type="dxa"/>
            <w:right w:w="108" w:type="dxa"/>
          </w:tblCellMar>
        </w:tblPrEx>
        <w:tc>
          <w:tcPr>
            <w:tcW w:w="4535" w:type="dxa"/>
          </w:tcPr>
          <w:p w14:paraId="7985C798" w14:textId="77777777" w:rsidR="006553D7" w:rsidRPr="00276E9B" w:rsidRDefault="006553D7" w:rsidP="001200CB">
            <w:pPr>
              <w:pStyle w:val="TAL"/>
            </w:pPr>
            <w:r w:rsidRPr="00276E9B">
              <w:t>}</w:t>
            </w:r>
          </w:p>
        </w:tc>
        <w:tc>
          <w:tcPr>
            <w:tcW w:w="2267" w:type="dxa"/>
          </w:tcPr>
          <w:p w14:paraId="1C470829" w14:textId="77777777" w:rsidR="006553D7" w:rsidRPr="00276E9B" w:rsidRDefault="006553D7" w:rsidP="001200CB">
            <w:pPr>
              <w:pStyle w:val="TAL"/>
            </w:pPr>
          </w:p>
        </w:tc>
        <w:tc>
          <w:tcPr>
            <w:tcW w:w="1700" w:type="dxa"/>
          </w:tcPr>
          <w:p w14:paraId="6C10BCC5" w14:textId="77777777" w:rsidR="006553D7" w:rsidRPr="00276E9B" w:rsidRDefault="006553D7" w:rsidP="001200CB">
            <w:pPr>
              <w:pStyle w:val="TAL"/>
            </w:pPr>
          </w:p>
        </w:tc>
        <w:tc>
          <w:tcPr>
            <w:tcW w:w="1245" w:type="dxa"/>
          </w:tcPr>
          <w:p w14:paraId="5926D464" w14:textId="77777777" w:rsidR="006553D7" w:rsidRPr="00276E9B" w:rsidRDefault="006553D7" w:rsidP="001200CB">
            <w:pPr>
              <w:pStyle w:val="TAL"/>
            </w:pPr>
          </w:p>
        </w:tc>
      </w:tr>
    </w:tbl>
    <w:p w14:paraId="6CCEEB76" w14:textId="77777777" w:rsidR="006553D7" w:rsidRPr="00276E9B" w:rsidRDefault="006553D7" w:rsidP="006553D7"/>
    <w:p w14:paraId="592C0753" w14:textId="77777777" w:rsidR="006553D7" w:rsidRPr="00276E9B" w:rsidRDefault="006553D7" w:rsidP="006553D7">
      <w:pPr>
        <w:pStyle w:val="TH"/>
      </w:pPr>
      <w:r w:rsidRPr="00276E9B">
        <w:lastRenderedPageBreak/>
        <w:t xml:space="preserve">Table 22.4.16.3.3-7: </w:t>
      </w:r>
      <w:r w:rsidRPr="00276E9B">
        <w:rPr>
          <w:i/>
        </w:rPr>
        <w:t xml:space="preserve">RRCConnectionReject-NB </w:t>
      </w:r>
      <w:r w:rsidRPr="00276E9B">
        <w:t>(step 17, table 22.4.16.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747E88B7" w14:textId="77777777" w:rsidTr="001200CB">
        <w:tc>
          <w:tcPr>
            <w:tcW w:w="9738" w:type="dxa"/>
            <w:gridSpan w:val="4"/>
          </w:tcPr>
          <w:p w14:paraId="0921E5EE" w14:textId="77777777" w:rsidR="006553D7" w:rsidRPr="00276E9B" w:rsidRDefault="006553D7" w:rsidP="001200CB">
            <w:pPr>
              <w:pStyle w:val="TAL"/>
            </w:pPr>
            <w:r w:rsidRPr="00276E9B">
              <w:t>Derivation Path: 36.508 table 8.1.6.1-8</w:t>
            </w:r>
          </w:p>
        </w:tc>
      </w:tr>
      <w:tr w:rsidR="006553D7" w:rsidRPr="00276E9B" w14:paraId="48C3283C" w14:textId="77777777" w:rsidTr="001200CB">
        <w:tblPrEx>
          <w:tblCellMar>
            <w:left w:w="108" w:type="dxa"/>
            <w:right w:w="108" w:type="dxa"/>
          </w:tblCellMar>
        </w:tblPrEx>
        <w:tc>
          <w:tcPr>
            <w:tcW w:w="4535" w:type="dxa"/>
          </w:tcPr>
          <w:p w14:paraId="354FC998" w14:textId="77777777" w:rsidR="006553D7" w:rsidRPr="00276E9B" w:rsidRDefault="006553D7" w:rsidP="001200CB">
            <w:pPr>
              <w:pStyle w:val="TAH"/>
            </w:pPr>
            <w:r w:rsidRPr="00276E9B">
              <w:t>Information Element</w:t>
            </w:r>
          </w:p>
        </w:tc>
        <w:tc>
          <w:tcPr>
            <w:tcW w:w="2267" w:type="dxa"/>
          </w:tcPr>
          <w:p w14:paraId="50F5A276" w14:textId="77777777" w:rsidR="006553D7" w:rsidRPr="00276E9B" w:rsidRDefault="006553D7" w:rsidP="001200CB">
            <w:pPr>
              <w:pStyle w:val="TAH"/>
            </w:pPr>
            <w:r w:rsidRPr="00276E9B">
              <w:t>Value/remark</w:t>
            </w:r>
          </w:p>
        </w:tc>
        <w:tc>
          <w:tcPr>
            <w:tcW w:w="1700" w:type="dxa"/>
          </w:tcPr>
          <w:p w14:paraId="7A666553" w14:textId="77777777" w:rsidR="006553D7" w:rsidRPr="00276E9B" w:rsidRDefault="006553D7" w:rsidP="001200CB">
            <w:pPr>
              <w:pStyle w:val="TAH"/>
            </w:pPr>
            <w:r w:rsidRPr="00276E9B">
              <w:t>Comment</w:t>
            </w:r>
          </w:p>
        </w:tc>
        <w:tc>
          <w:tcPr>
            <w:tcW w:w="1245" w:type="dxa"/>
          </w:tcPr>
          <w:p w14:paraId="454A26E6" w14:textId="77777777" w:rsidR="006553D7" w:rsidRPr="00276E9B" w:rsidRDefault="006553D7" w:rsidP="001200CB">
            <w:pPr>
              <w:pStyle w:val="TAH"/>
            </w:pPr>
            <w:r w:rsidRPr="00276E9B">
              <w:t>Condition</w:t>
            </w:r>
          </w:p>
        </w:tc>
      </w:tr>
      <w:tr w:rsidR="006553D7" w:rsidRPr="00276E9B" w14:paraId="634980C4" w14:textId="77777777" w:rsidTr="001200CB">
        <w:tblPrEx>
          <w:tblCellMar>
            <w:left w:w="108" w:type="dxa"/>
            <w:right w:w="108" w:type="dxa"/>
          </w:tblCellMar>
        </w:tblPrEx>
        <w:tc>
          <w:tcPr>
            <w:tcW w:w="4535" w:type="dxa"/>
          </w:tcPr>
          <w:p w14:paraId="01EB681B" w14:textId="77777777" w:rsidR="006553D7" w:rsidRPr="00276E9B" w:rsidRDefault="006553D7" w:rsidP="001200CB">
            <w:pPr>
              <w:pStyle w:val="TAL"/>
            </w:pPr>
            <w:r w:rsidRPr="00276E9B">
              <w:t>RRCConnectionReject-NB ::= SEQUENCE {</w:t>
            </w:r>
          </w:p>
        </w:tc>
        <w:tc>
          <w:tcPr>
            <w:tcW w:w="2267" w:type="dxa"/>
          </w:tcPr>
          <w:p w14:paraId="3F059346" w14:textId="77777777" w:rsidR="006553D7" w:rsidRPr="00276E9B" w:rsidRDefault="006553D7" w:rsidP="001200CB">
            <w:pPr>
              <w:pStyle w:val="TAL"/>
            </w:pPr>
          </w:p>
        </w:tc>
        <w:tc>
          <w:tcPr>
            <w:tcW w:w="1700" w:type="dxa"/>
          </w:tcPr>
          <w:p w14:paraId="53EFB880" w14:textId="77777777" w:rsidR="006553D7" w:rsidRPr="00276E9B" w:rsidRDefault="006553D7" w:rsidP="001200CB">
            <w:pPr>
              <w:pStyle w:val="TAL"/>
            </w:pPr>
          </w:p>
        </w:tc>
        <w:tc>
          <w:tcPr>
            <w:tcW w:w="1245" w:type="dxa"/>
          </w:tcPr>
          <w:p w14:paraId="2E85EFB3" w14:textId="77777777" w:rsidR="006553D7" w:rsidRPr="00276E9B" w:rsidRDefault="006553D7" w:rsidP="001200CB">
            <w:pPr>
              <w:pStyle w:val="TAL"/>
            </w:pPr>
          </w:p>
        </w:tc>
      </w:tr>
      <w:tr w:rsidR="006553D7" w:rsidRPr="00276E9B" w14:paraId="6DFD8067" w14:textId="77777777" w:rsidTr="001200CB">
        <w:tblPrEx>
          <w:tblCellMar>
            <w:left w:w="108" w:type="dxa"/>
            <w:right w:w="108" w:type="dxa"/>
          </w:tblCellMar>
        </w:tblPrEx>
        <w:tc>
          <w:tcPr>
            <w:tcW w:w="4535" w:type="dxa"/>
          </w:tcPr>
          <w:p w14:paraId="15DDB7C5" w14:textId="77777777" w:rsidR="006553D7" w:rsidRPr="00276E9B" w:rsidRDefault="006553D7" w:rsidP="001200CB">
            <w:pPr>
              <w:pStyle w:val="TAL"/>
            </w:pPr>
            <w:r w:rsidRPr="00276E9B">
              <w:t xml:space="preserve">  criticalExtensions CHOICE {</w:t>
            </w:r>
          </w:p>
        </w:tc>
        <w:tc>
          <w:tcPr>
            <w:tcW w:w="2267" w:type="dxa"/>
          </w:tcPr>
          <w:p w14:paraId="75DFCEDD" w14:textId="77777777" w:rsidR="006553D7" w:rsidRPr="00276E9B" w:rsidRDefault="006553D7" w:rsidP="001200CB">
            <w:pPr>
              <w:pStyle w:val="TAL"/>
            </w:pPr>
          </w:p>
        </w:tc>
        <w:tc>
          <w:tcPr>
            <w:tcW w:w="1700" w:type="dxa"/>
          </w:tcPr>
          <w:p w14:paraId="260FED5F" w14:textId="77777777" w:rsidR="006553D7" w:rsidRPr="00276E9B" w:rsidRDefault="006553D7" w:rsidP="001200CB">
            <w:pPr>
              <w:pStyle w:val="TAL"/>
            </w:pPr>
          </w:p>
        </w:tc>
        <w:tc>
          <w:tcPr>
            <w:tcW w:w="1245" w:type="dxa"/>
          </w:tcPr>
          <w:p w14:paraId="4C121D5E" w14:textId="77777777" w:rsidR="006553D7" w:rsidRPr="00276E9B" w:rsidRDefault="006553D7" w:rsidP="001200CB">
            <w:pPr>
              <w:pStyle w:val="TAL"/>
            </w:pPr>
          </w:p>
        </w:tc>
      </w:tr>
      <w:tr w:rsidR="006553D7" w:rsidRPr="00276E9B" w14:paraId="51ACF32B" w14:textId="77777777" w:rsidTr="001200CB">
        <w:tblPrEx>
          <w:tblCellMar>
            <w:left w:w="108" w:type="dxa"/>
            <w:right w:w="108" w:type="dxa"/>
          </w:tblCellMar>
        </w:tblPrEx>
        <w:tc>
          <w:tcPr>
            <w:tcW w:w="4535" w:type="dxa"/>
          </w:tcPr>
          <w:p w14:paraId="3133E6C8" w14:textId="77777777" w:rsidR="006553D7" w:rsidRPr="00276E9B" w:rsidRDefault="006553D7" w:rsidP="001200CB">
            <w:pPr>
              <w:pStyle w:val="TAL"/>
            </w:pPr>
            <w:r w:rsidRPr="00276E9B">
              <w:t xml:space="preserve">    c1 CHOICE {</w:t>
            </w:r>
          </w:p>
        </w:tc>
        <w:tc>
          <w:tcPr>
            <w:tcW w:w="2267" w:type="dxa"/>
          </w:tcPr>
          <w:p w14:paraId="2F2947C5" w14:textId="77777777" w:rsidR="006553D7" w:rsidRPr="00276E9B" w:rsidRDefault="006553D7" w:rsidP="001200CB">
            <w:pPr>
              <w:pStyle w:val="TAL"/>
            </w:pPr>
          </w:p>
        </w:tc>
        <w:tc>
          <w:tcPr>
            <w:tcW w:w="1700" w:type="dxa"/>
          </w:tcPr>
          <w:p w14:paraId="5DB3247C" w14:textId="77777777" w:rsidR="006553D7" w:rsidRPr="00276E9B" w:rsidRDefault="006553D7" w:rsidP="001200CB">
            <w:pPr>
              <w:pStyle w:val="TAL"/>
            </w:pPr>
          </w:p>
        </w:tc>
        <w:tc>
          <w:tcPr>
            <w:tcW w:w="1245" w:type="dxa"/>
          </w:tcPr>
          <w:p w14:paraId="3C8B93AC" w14:textId="77777777" w:rsidR="006553D7" w:rsidRPr="00276E9B" w:rsidRDefault="006553D7" w:rsidP="001200CB">
            <w:pPr>
              <w:pStyle w:val="TAL"/>
            </w:pPr>
          </w:p>
        </w:tc>
      </w:tr>
      <w:tr w:rsidR="006553D7" w:rsidRPr="00276E9B" w14:paraId="05E542E3" w14:textId="77777777" w:rsidTr="001200CB">
        <w:tblPrEx>
          <w:tblCellMar>
            <w:left w:w="108" w:type="dxa"/>
            <w:right w:w="108" w:type="dxa"/>
          </w:tblCellMar>
        </w:tblPrEx>
        <w:tc>
          <w:tcPr>
            <w:tcW w:w="4535" w:type="dxa"/>
          </w:tcPr>
          <w:p w14:paraId="72F98F9C" w14:textId="77777777" w:rsidR="006553D7" w:rsidRPr="00276E9B" w:rsidRDefault="006553D7" w:rsidP="001200CB">
            <w:pPr>
              <w:pStyle w:val="TAL"/>
            </w:pPr>
            <w:r w:rsidRPr="00276E9B">
              <w:t xml:space="preserve">      rrcConnectionReject-r13 SEQUENCE {</w:t>
            </w:r>
          </w:p>
        </w:tc>
        <w:tc>
          <w:tcPr>
            <w:tcW w:w="2267" w:type="dxa"/>
          </w:tcPr>
          <w:p w14:paraId="6B074F73" w14:textId="77777777" w:rsidR="006553D7" w:rsidRPr="00276E9B" w:rsidRDefault="006553D7" w:rsidP="001200CB">
            <w:pPr>
              <w:pStyle w:val="TAL"/>
            </w:pPr>
          </w:p>
        </w:tc>
        <w:tc>
          <w:tcPr>
            <w:tcW w:w="1700" w:type="dxa"/>
          </w:tcPr>
          <w:p w14:paraId="127FF1AE" w14:textId="77777777" w:rsidR="006553D7" w:rsidRPr="00276E9B" w:rsidRDefault="006553D7" w:rsidP="001200CB">
            <w:pPr>
              <w:pStyle w:val="TAL"/>
            </w:pPr>
          </w:p>
        </w:tc>
        <w:tc>
          <w:tcPr>
            <w:tcW w:w="1245" w:type="dxa"/>
          </w:tcPr>
          <w:p w14:paraId="51676046" w14:textId="77777777" w:rsidR="006553D7" w:rsidRPr="00276E9B" w:rsidRDefault="006553D7" w:rsidP="001200CB">
            <w:pPr>
              <w:pStyle w:val="TAL"/>
            </w:pPr>
          </w:p>
        </w:tc>
      </w:tr>
      <w:tr w:rsidR="006553D7" w:rsidRPr="00276E9B" w14:paraId="12F74E63" w14:textId="77777777" w:rsidTr="001200CB">
        <w:tblPrEx>
          <w:tblCellMar>
            <w:left w:w="108" w:type="dxa"/>
            <w:right w:w="108" w:type="dxa"/>
          </w:tblCellMar>
        </w:tblPrEx>
        <w:tc>
          <w:tcPr>
            <w:tcW w:w="4535" w:type="dxa"/>
          </w:tcPr>
          <w:p w14:paraId="4743AFB1" w14:textId="77777777" w:rsidR="006553D7" w:rsidRPr="00276E9B" w:rsidRDefault="006553D7" w:rsidP="001200CB">
            <w:pPr>
              <w:pStyle w:val="TAL"/>
            </w:pPr>
            <w:r w:rsidRPr="00276E9B">
              <w:t xml:space="preserve">        extendedWaitTime</w:t>
            </w:r>
          </w:p>
        </w:tc>
        <w:tc>
          <w:tcPr>
            <w:tcW w:w="2267" w:type="dxa"/>
          </w:tcPr>
          <w:p w14:paraId="0AB8001B" w14:textId="77777777" w:rsidR="006553D7" w:rsidRPr="00276E9B" w:rsidRDefault="006553D7" w:rsidP="001200CB">
            <w:pPr>
              <w:pStyle w:val="TAL"/>
            </w:pPr>
            <w:r w:rsidRPr="00276E9B">
              <w:t>3(seconds)</w:t>
            </w:r>
          </w:p>
        </w:tc>
        <w:tc>
          <w:tcPr>
            <w:tcW w:w="1700" w:type="dxa"/>
          </w:tcPr>
          <w:p w14:paraId="4FE8C760" w14:textId="77777777" w:rsidR="006553D7" w:rsidRPr="00276E9B" w:rsidRDefault="006553D7" w:rsidP="001200CB">
            <w:pPr>
              <w:pStyle w:val="TAL"/>
            </w:pPr>
          </w:p>
        </w:tc>
        <w:tc>
          <w:tcPr>
            <w:tcW w:w="1245" w:type="dxa"/>
          </w:tcPr>
          <w:p w14:paraId="3035973A" w14:textId="77777777" w:rsidR="006553D7" w:rsidRPr="00276E9B" w:rsidRDefault="006553D7" w:rsidP="001200CB">
            <w:pPr>
              <w:pStyle w:val="TAL"/>
            </w:pPr>
          </w:p>
        </w:tc>
      </w:tr>
      <w:tr w:rsidR="006553D7" w:rsidRPr="00276E9B" w14:paraId="3B2C5917" w14:textId="77777777" w:rsidTr="001200CB">
        <w:tblPrEx>
          <w:tblCellMar>
            <w:left w:w="108" w:type="dxa"/>
            <w:right w:w="108" w:type="dxa"/>
          </w:tblCellMar>
        </w:tblPrEx>
        <w:tc>
          <w:tcPr>
            <w:tcW w:w="4535" w:type="dxa"/>
          </w:tcPr>
          <w:p w14:paraId="3486D5ED" w14:textId="77777777" w:rsidR="006553D7" w:rsidRPr="00276E9B" w:rsidRDefault="006553D7" w:rsidP="001200CB">
            <w:pPr>
              <w:pStyle w:val="TAL"/>
            </w:pPr>
            <w:r w:rsidRPr="00276E9B">
              <w:t xml:space="preserve">        rrc-SuspendIndication-r13</w:t>
            </w:r>
          </w:p>
        </w:tc>
        <w:tc>
          <w:tcPr>
            <w:tcW w:w="2267" w:type="dxa"/>
          </w:tcPr>
          <w:p w14:paraId="33C9B426" w14:textId="77777777" w:rsidR="006553D7" w:rsidRPr="00276E9B" w:rsidRDefault="006553D7" w:rsidP="001200CB">
            <w:pPr>
              <w:pStyle w:val="TAL"/>
            </w:pPr>
            <w:r w:rsidRPr="00276E9B">
              <w:t>True</w:t>
            </w:r>
          </w:p>
        </w:tc>
        <w:tc>
          <w:tcPr>
            <w:tcW w:w="1700" w:type="dxa"/>
          </w:tcPr>
          <w:p w14:paraId="5C10E17B" w14:textId="77777777" w:rsidR="006553D7" w:rsidRPr="00276E9B" w:rsidRDefault="006553D7" w:rsidP="001200CB">
            <w:pPr>
              <w:pStyle w:val="TAL"/>
            </w:pPr>
          </w:p>
        </w:tc>
        <w:tc>
          <w:tcPr>
            <w:tcW w:w="1245" w:type="dxa"/>
          </w:tcPr>
          <w:p w14:paraId="0EA7170F" w14:textId="77777777" w:rsidR="006553D7" w:rsidRPr="00276E9B" w:rsidRDefault="006553D7" w:rsidP="001200CB">
            <w:pPr>
              <w:pStyle w:val="TAL"/>
            </w:pPr>
          </w:p>
        </w:tc>
      </w:tr>
      <w:tr w:rsidR="006553D7" w:rsidRPr="00276E9B" w14:paraId="7637F658" w14:textId="77777777" w:rsidTr="001200CB">
        <w:tblPrEx>
          <w:tblCellMar>
            <w:left w:w="108" w:type="dxa"/>
            <w:right w:w="108" w:type="dxa"/>
          </w:tblCellMar>
        </w:tblPrEx>
        <w:tc>
          <w:tcPr>
            <w:tcW w:w="4535" w:type="dxa"/>
          </w:tcPr>
          <w:p w14:paraId="2F629B80" w14:textId="77777777" w:rsidR="006553D7" w:rsidRPr="00276E9B" w:rsidRDefault="006553D7" w:rsidP="001200CB">
            <w:pPr>
              <w:pStyle w:val="TAL"/>
            </w:pPr>
            <w:r w:rsidRPr="00276E9B">
              <w:t xml:space="preserve">        lateNonCriticalExtension</w:t>
            </w:r>
          </w:p>
        </w:tc>
        <w:tc>
          <w:tcPr>
            <w:tcW w:w="2267" w:type="dxa"/>
          </w:tcPr>
          <w:p w14:paraId="74F456A9" w14:textId="77777777" w:rsidR="006553D7" w:rsidRPr="00276E9B" w:rsidRDefault="006553D7" w:rsidP="001200CB">
            <w:pPr>
              <w:pStyle w:val="TAL"/>
            </w:pPr>
            <w:r w:rsidRPr="00276E9B">
              <w:t>Not present</w:t>
            </w:r>
          </w:p>
        </w:tc>
        <w:tc>
          <w:tcPr>
            <w:tcW w:w="1700" w:type="dxa"/>
          </w:tcPr>
          <w:p w14:paraId="5CAD9771" w14:textId="77777777" w:rsidR="006553D7" w:rsidRPr="00276E9B" w:rsidRDefault="006553D7" w:rsidP="001200CB">
            <w:pPr>
              <w:pStyle w:val="TAL"/>
            </w:pPr>
          </w:p>
        </w:tc>
        <w:tc>
          <w:tcPr>
            <w:tcW w:w="1245" w:type="dxa"/>
          </w:tcPr>
          <w:p w14:paraId="0A97A23F" w14:textId="77777777" w:rsidR="006553D7" w:rsidRPr="00276E9B" w:rsidRDefault="006553D7" w:rsidP="001200CB">
            <w:pPr>
              <w:pStyle w:val="TAL"/>
            </w:pPr>
          </w:p>
        </w:tc>
      </w:tr>
      <w:tr w:rsidR="006553D7" w:rsidRPr="00276E9B" w14:paraId="2EC8D60F" w14:textId="77777777" w:rsidTr="001200CB">
        <w:tblPrEx>
          <w:tblCellMar>
            <w:left w:w="108" w:type="dxa"/>
            <w:right w:w="108" w:type="dxa"/>
          </w:tblCellMar>
        </w:tblPrEx>
        <w:tc>
          <w:tcPr>
            <w:tcW w:w="4535" w:type="dxa"/>
          </w:tcPr>
          <w:p w14:paraId="5BF2754B" w14:textId="77777777" w:rsidR="006553D7" w:rsidRPr="00276E9B" w:rsidRDefault="006553D7" w:rsidP="001200CB">
            <w:pPr>
              <w:pStyle w:val="TAL"/>
            </w:pPr>
            <w:r w:rsidRPr="00276E9B">
              <w:t xml:space="preserve">        nonCriticalExtension SEQUENCE {}</w:t>
            </w:r>
          </w:p>
        </w:tc>
        <w:tc>
          <w:tcPr>
            <w:tcW w:w="2267" w:type="dxa"/>
          </w:tcPr>
          <w:p w14:paraId="7F8AAAAA" w14:textId="77777777" w:rsidR="006553D7" w:rsidRPr="00276E9B" w:rsidRDefault="006553D7" w:rsidP="001200CB">
            <w:pPr>
              <w:pStyle w:val="TAL"/>
            </w:pPr>
            <w:r w:rsidRPr="00276E9B">
              <w:t>Not present</w:t>
            </w:r>
          </w:p>
        </w:tc>
        <w:tc>
          <w:tcPr>
            <w:tcW w:w="1700" w:type="dxa"/>
          </w:tcPr>
          <w:p w14:paraId="05C23598" w14:textId="77777777" w:rsidR="006553D7" w:rsidRPr="00276E9B" w:rsidRDefault="006553D7" w:rsidP="001200CB">
            <w:pPr>
              <w:pStyle w:val="TAL"/>
            </w:pPr>
          </w:p>
        </w:tc>
        <w:tc>
          <w:tcPr>
            <w:tcW w:w="1245" w:type="dxa"/>
          </w:tcPr>
          <w:p w14:paraId="068EC92F" w14:textId="77777777" w:rsidR="006553D7" w:rsidRPr="00276E9B" w:rsidRDefault="006553D7" w:rsidP="001200CB">
            <w:pPr>
              <w:pStyle w:val="TAL"/>
            </w:pPr>
          </w:p>
        </w:tc>
      </w:tr>
      <w:tr w:rsidR="006553D7" w:rsidRPr="00276E9B" w14:paraId="2E55186F" w14:textId="77777777" w:rsidTr="001200CB">
        <w:tblPrEx>
          <w:tblCellMar>
            <w:left w:w="108" w:type="dxa"/>
            <w:right w:w="108" w:type="dxa"/>
          </w:tblCellMar>
        </w:tblPrEx>
        <w:tc>
          <w:tcPr>
            <w:tcW w:w="4535" w:type="dxa"/>
          </w:tcPr>
          <w:p w14:paraId="69C8C9F3" w14:textId="77777777" w:rsidR="006553D7" w:rsidRPr="00276E9B" w:rsidRDefault="006553D7" w:rsidP="001200CB">
            <w:pPr>
              <w:pStyle w:val="TAL"/>
            </w:pPr>
            <w:r w:rsidRPr="00276E9B">
              <w:t xml:space="preserve">      }</w:t>
            </w:r>
          </w:p>
        </w:tc>
        <w:tc>
          <w:tcPr>
            <w:tcW w:w="2267" w:type="dxa"/>
          </w:tcPr>
          <w:p w14:paraId="56F85A93" w14:textId="77777777" w:rsidR="006553D7" w:rsidRPr="00276E9B" w:rsidRDefault="006553D7" w:rsidP="001200CB">
            <w:pPr>
              <w:pStyle w:val="TAL"/>
            </w:pPr>
          </w:p>
        </w:tc>
        <w:tc>
          <w:tcPr>
            <w:tcW w:w="1700" w:type="dxa"/>
          </w:tcPr>
          <w:p w14:paraId="10B79771" w14:textId="77777777" w:rsidR="006553D7" w:rsidRPr="00276E9B" w:rsidRDefault="006553D7" w:rsidP="001200CB">
            <w:pPr>
              <w:pStyle w:val="TAL"/>
            </w:pPr>
          </w:p>
        </w:tc>
        <w:tc>
          <w:tcPr>
            <w:tcW w:w="1245" w:type="dxa"/>
          </w:tcPr>
          <w:p w14:paraId="6E397BF3" w14:textId="77777777" w:rsidR="006553D7" w:rsidRPr="00276E9B" w:rsidRDefault="006553D7" w:rsidP="001200CB">
            <w:pPr>
              <w:pStyle w:val="TAL"/>
            </w:pPr>
          </w:p>
        </w:tc>
      </w:tr>
      <w:tr w:rsidR="006553D7" w:rsidRPr="00276E9B" w14:paraId="5E80EE6C" w14:textId="77777777" w:rsidTr="001200CB">
        <w:tblPrEx>
          <w:tblCellMar>
            <w:left w:w="108" w:type="dxa"/>
            <w:right w:w="108" w:type="dxa"/>
          </w:tblCellMar>
        </w:tblPrEx>
        <w:tc>
          <w:tcPr>
            <w:tcW w:w="4535" w:type="dxa"/>
          </w:tcPr>
          <w:p w14:paraId="1197173E" w14:textId="77777777" w:rsidR="006553D7" w:rsidRPr="00276E9B" w:rsidRDefault="006553D7" w:rsidP="001200CB">
            <w:pPr>
              <w:pStyle w:val="TAL"/>
            </w:pPr>
            <w:r w:rsidRPr="00276E9B">
              <w:t xml:space="preserve">    }</w:t>
            </w:r>
          </w:p>
        </w:tc>
        <w:tc>
          <w:tcPr>
            <w:tcW w:w="2267" w:type="dxa"/>
          </w:tcPr>
          <w:p w14:paraId="6C6372D9" w14:textId="77777777" w:rsidR="006553D7" w:rsidRPr="00276E9B" w:rsidRDefault="006553D7" w:rsidP="001200CB">
            <w:pPr>
              <w:pStyle w:val="TAL"/>
            </w:pPr>
          </w:p>
        </w:tc>
        <w:tc>
          <w:tcPr>
            <w:tcW w:w="1700" w:type="dxa"/>
          </w:tcPr>
          <w:p w14:paraId="3E39DA0E" w14:textId="77777777" w:rsidR="006553D7" w:rsidRPr="00276E9B" w:rsidRDefault="006553D7" w:rsidP="001200CB">
            <w:pPr>
              <w:pStyle w:val="TAL"/>
            </w:pPr>
          </w:p>
        </w:tc>
        <w:tc>
          <w:tcPr>
            <w:tcW w:w="1245" w:type="dxa"/>
          </w:tcPr>
          <w:p w14:paraId="4C6F223A" w14:textId="77777777" w:rsidR="006553D7" w:rsidRPr="00276E9B" w:rsidRDefault="006553D7" w:rsidP="001200CB">
            <w:pPr>
              <w:pStyle w:val="TAL"/>
            </w:pPr>
          </w:p>
        </w:tc>
      </w:tr>
      <w:tr w:rsidR="006553D7" w:rsidRPr="00276E9B" w14:paraId="2CE42DD5" w14:textId="77777777" w:rsidTr="001200CB">
        <w:tblPrEx>
          <w:tblCellMar>
            <w:left w:w="108" w:type="dxa"/>
            <w:right w:w="108" w:type="dxa"/>
          </w:tblCellMar>
        </w:tblPrEx>
        <w:tc>
          <w:tcPr>
            <w:tcW w:w="4535" w:type="dxa"/>
          </w:tcPr>
          <w:p w14:paraId="13479FE5" w14:textId="77777777" w:rsidR="006553D7" w:rsidRPr="00276E9B" w:rsidRDefault="006553D7" w:rsidP="001200CB">
            <w:pPr>
              <w:pStyle w:val="TAL"/>
            </w:pPr>
            <w:r w:rsidRPr="00276E9B">
              <w:t xml:space="preserve">  }</w:t>
            </w:r>
          </w:p>
        </w:tc>
        <w:tc>
          <w:tcPr>
            <w:tcW w:w="2267" w:type="dxa"/>
          </w:tcPr>
          <w:p w14:paraId="3DCDD4EE" w14:textId="77777777" w:rsidR="006553D7" w:rsidRPr="00276E9B" w:rsidRDefault="006553D7" w:rsidP="001200CB">
            <w:pPr>
              <w:pStyle w:val="TAL"/>
            </w:pPr>
          </w:p>
        </w:tc>
        <w:tc>
          <w:tcPr>
            <w:tcW w:w="1700" w:type="dxa"/>
          </w:tcPr>
          <w:p w14:paraId="1C6E85E8" w14:textId="77777777" w:rsidR="006553D7" w:rsidRPr="00276E9B" w:rsidRDefault="006553D7" w:rsidP="001200CB">
            <w:pPr>
              <w:pStyle w:val="TAL"/>
            </w:pPr>
          </w:p>
        </w:tc>
        <w:tc>
          <w:tcPr>
            <w:tcW w:w="1245" w:type="dxa"/>
          </w:tcPr>
          <w:p w14:paraId="5713C7C8" w14:textId="77777777" w:rsidR="006553D7" w:rsidRPr="00276E9B" w:rsidRDefault="006553D7" w:rsidP="001200CB">
            <w:pPr>
              <w:pStyle w:val="TAL"/>
            </w:pPr>
          </w:p>
        </w:tc>
      </w:tr>
      <w:tr w:rsidR="006553D7" w:rsidRPr="00276E9B" w14:paraId="649B812F" w14:textId="77777777" w:rsidTr="001200CB">
        <w:tblPrEx>
          <w:tblCellMar>
            <w:left w:w="108" w:type="dxa"/>
            <w:right w:w="108" w:type="dxa"/>
          </w:tblCellMar>
        </w:tblPrEx>
        <w:tc>
          <w:tcPr>
            <w:tcW w:w="4535" w:type="dxa"/>
          </w:tcPr>
          <w:p w14:paraId="48BF069E" w14:textId="77777777" w:rsidR="006553D7" w:rsidRPr="00276E9B" w:rsidRDefault="006553D7" w:rsidP="001200CB">
            <w:pPr>
              <w:pStyle w:val="TAL"/>
            </w:pPr>
            <w:r w:rsidRPr="00276E9B">
              <w:t>}</w:t>
            </w:r>
          </w:p>
        </w:tc>
        <w:tc>
          <w:tcPr>
            <w:tcW w:w="2267" w:type="dxa"/>
          </w:tcPr>
          <w:p w14:paraId="636DA4C0" w14:textId="77777777" w:rsidR="006553D7" w:rsidRPr="00276E9B" w:rsidRDefault="006553D7" w:rsidP="001200CB">
            <w:pPr>
              <w:pStyle w:val="TAL"/>
            </w:pPr>
          </w:p>
        </w:tc>
        <w:tc>
          <w:tcPr>
            <w:tcW w:w="1700" w:type="dxa"/>
          </w:tcPr>
          <w:p w14:paraId="0056534A" w14:textId="77777777" w:rsidR="006553D7" w:rsidRPr="00276E9B" w:rsidRDefault="006553D7" w:rsidP="001200CB">
            <w:pPr>
              <w:pStyle w:val="TAL"/>
            </w:pPr>
          </w:p>
        </w:tc>
        <w:tc>
          <w:tcPr>
            <w:tcW w:w="1245" w:type="dxa"/>
          </w:tcPr>
          <w:p w14:paraId="0AC5E2D3" w14:textId="77777777" w:rsidR="006553D7" w:rsidRPr="00276E9B" w:rsidRDefault="006553D7" w:rsidP="001200CB">
            <w:pPr>
              <w:pStyle w:val="TAL"/>
            </w:pPr>
          </w:p>
        </w:tc>
      </w:tr>
    </w:tbl>
    <w:p w14:paraId="3CB7C9B2" w14:textId="77777777" w:rsidR="006553D7" w:rsidRPr="00276E9B" w:rsidRDefault="006553D7" w:rsidP="006553D7"/>
    <w:p w14:paraId="71C19637" w14:textId="77777777" w:rsidR="006553D7" w:rsidRPr="00276E9B" w:rsidRDefault="006553D7" w:rsidP="006553D7">
      <w:pPr>
        <w:pStyle w:val="TH"/>
      </w:pPr>
      <w:r w:rsidRPr="00276E9B">
        <w:t xml:space="preserve">Table 22.4.16.3.3-8: </w:t>
      </w:r>
      <w:r w:rsidRPr="00276E9B">
        <w:rPr>
          <w:i/>
        </w:rPr>
        <w:t>RRCConnectionResumeRequest-NB</w:t>
      </w:r>
      <w:r w:rsidRPr="00276E9B">
        <w:t xml:space="preserve"> (step 18, Table 22.4.16.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553D7" w:rsidRPr="00276E9B" w14:paraId="3E5D7899" w14:textId="77777777" w:rsidTr="001200CB">
        <w:tc>
          <w:tcPr>
            <w:tcW w:w="9738" w:type="dxa"/>
            <w:gridSpan w:val="4"/>
          </w:tcPr>
          <w:p w14:paraId="2AACB30B" w14:textId="77777777" w:rsidR="006553D7" w:rsidRPr="00276E9B" w:rsidRDefault="006553D7" w:rsidP="001200CB">
            <w:pPr>
              <w:pStyle w:val="TAL"/>
            </w:pPr>
            <w:r w:rsidRPr="00276E9B">
              <w:t>Derivation Path: 36.508 table 8.1.6.1-13</w:t>
            </w:r>
          </w:p>
        </w:tc>
      </w:tr>
      <w:tr w:rsidR="006553D7" w:rsidRPr="00276E9B" w14:paraId="088548E7" w14:textId="77777777" w:rsidTr="001200CB">
        <w:tblPrEx>
          <w:tblCellMar>
            <w:left w:w="108" w:type="dxa"/>
            <w:right w:w="108" w:type="dxa"/>
          </w:tblCellMar>
        </w:tblPrEx>
        <w:tc>
          <w:tcPr>
            <w:tcW w:w="4535" w:type="dxa"/>
          </w:tcPr>
          <w:p w14:paraId="22E869FD" w14:textId="77777777" w:rsidR="006553D7" w:rsidRPr="00276E9B" w:rsidRDefault="006553D7" w:rsidP="001200CB">
            <w:pPr>
              <w:pStyle w:val="TAH"/>
            </w:pPr>
            <w:r w:rsidRPr="00276E9B">
              <w:t>Information Element</w:t>
            </w:r>
          </w:p>
        </w:tc>
        <w:tc>
          <w:tcPr>
            <w:tcW w:w="2267" w:type="dxa"/>
          </w:tcPr>
          <w:p w14:paraId="4936D1AC" w14:textId="77777777" w:rsidR="006553D7" w:rsidRPr="00276E9B" w:rsidRDefault="006553D7" w:rsidP="001200CB">
            <w:pPr>
              <w:pStyle w:val="TAH"/>
            </w:pPr>
            <w:r w:rsidRPr="00276E9B">
              <w:t>Value/remark</w:t>
            </w:r>
          </w:p>
        </w:tc>
        <w:tc>
          <w:tcPr>
            <w:tcW w:w="1700" w:type="dxa"/>
          </w:tcPr>
          <w:p w14:paraId="57168741" w14:textId="77777777" w:rsidR="006553D7" w:rsidRPr="00276E9B" w:rsidRDefault="006553D7" w:rsidP="001200CB">
            <w:pPr>
              <w:pStyle w:val="TAH"/>
            </w:pPr>
            <w:r w:rsidRPr="00276E9B">
              <w:t>Comment</w:t>
            </w:r>
          </w:p>
        </w:tc>
        <w:tc>
          <w:tcPr>
            <w:tcW w:w="1245" w:type="dxa"/>
          </w:tcPr>
          <w:p w14:paraId="164FA54D" w14:textId="77777777" w:rsidR="006553D7" w:rsidRPr="00276E9B" w:rsidRDefault="006553D7" w:rsidP="001200CB">
            <w:pPr>
              <w:pStyle w:val="TAH"/>
            </w:pPr>
            <w:r w:rsidRPr="00276E9B">
              <w:t>Condition</w:t>
            </w:r>
          </w:p>
        </w:tc>
      </w:tr>
      <w:tr w:rsidR="006553D7" w:rsidRPr="00276E9B" w14:paraId="057D7F3A" w14:textId="77777777" w:rsidTr="001200CB">
        <w:tblPrEx>
          <w:tblCellMar>
            <w:left w:w="108" w:type="dxa"/>
            <w:right w:w="108" w:type="dxa"/>
          </w:tblCellMar>
        </w:tblPrEx>
        <w:tc>
          <w:tcPr>
            <w:tcW w:w="4535" w:type="dxa"/>
          </w:tcPr>
          <w:p w14:paraId="7C4A75CB" w14:textId="77777777" w:rsidR="006553D7" w:rsidRPr="00276E9B" w:rsidRDefault="006553D7" w:rsidP="001200CB">
            <w:pPr>
              <w:pStyle w:val="TAL"/>
            </w:pPr>
            <w:r w:rsidRPr="00276E9B">
              <w:t>RRCConnectionResumeRequest-NB ::= SEQUENCE {</w:t>
            </w:r>
          </w:p>
        </w:tc>
        <w:tc>
          <w:tcPr>
            <w:tcW w:w="2267" w:type="dxa"/>
          </w:tcPr>
          <w:p w14:paraId="4F95EF92" w14:textId="77777777" w:rsidR="006553D7" w:rsidRPr="00276E9B" w:rsidRDefault="006553D7" w:rsidP="001200CB">
            <w:pPr>
              <w:pStyle w:val="TAL"/>
            </w:pPr>
          </w:p>
        </w:tc>
        <w:tc>
          <w:tcPr>
            <w:tcW w:w="1700" w:type="dxa"/>
          </w:tcPr>
          <w:p w14:paraId="46149393" w14:textId="77777777" w:rsidR="006553D7" w:rsidRPr="00276E9B" w:rsidRDefault="006553D7" w:rsidP="001200CB">
            <w:pPr>
              <w:pStyle w:val="TAL"/>
            </w:pPr>
          </w:p>
        </w:tc>
        <w:tc>
          <w:tcPr>
            <w:tcW w:w="1245" w:type="dxa"/>
          </w:tcPr>
          <w:p w14:paraId="1E6E3895" w14:textId="77777777" w:rsidR="006553D7" w:rsidRPr="00276E9B" w:rsidRDefault="006553D7" w:rsidP="001200CB">
            <w:pPr>
              <w:pStyle w:val="TAL"/>
            </w:pPr>
          </w:p>
        </w:tc>
      </w:tr>
      <w:tr w:rsidR="006553D7" w:rsidRPr="00276E9B" w14:paraId="338F9605" w14:textId="77777777" w:rsidTr="001200CB">
        <w:tblPrEx>
          <w:tblCellMar>
            <w:left w:w="108" w:type="dxa"/>
            <w:right w:w="108" w:type="dxa"/>
          </w:tblCellMar>
        </w:tblPrEx>
        <w:tc>
          <w:tcPr>
            <w:tcW w:w="4535" w:type="dxa"/>
          </w:tcPr>
          <w:p w14:paraId="3A869868" w14:textId="77777777" w:rsidR="006553D7" w:rsidRPr="00276E9B" w:rsidRDefault="006553D7" w:rsidP="001200CB">
            <w:pPr>
              <w:pStyle w:val="TAL"/>
            </w:pPr>
            <w:r w:rsidRPr="00276E9B">
              <w:t xml:space="preserve">  criticalExtensions CHOICE {</w:t>
            </w:r>
          </w:p>
        </w:tc>
        <w:tc>
          <w:tcPr>
            <w:tcW w:w="2267" w:type="dxa"/>
          </w:tcPr>
          <w:p w14:paraId="58919A6F" w14:textId="77777777" w:rsidR="006553D7" w:rsidRPr="00276E9B" w:rsidRDefault="006553D7" w:rsidP="001200CB">
            <w:pPr>
              <w:pStyle w:val="TAL"/>
            </w:pPr>
          </w:p>
        </w:tc>
        <w:tc>
          <w:tcPr>
            <w:tcW w:w="1700" w:type="dxa"/>
          </w:tcPr>
          <w:p w14:paraId="64DE6731" w14:textId="77777777" w:rsidR="006553D7" w:rsidRPr="00276E9B" w:rsidRDefault="006553D7" w:rsidP="001200CB">
            <w:pPr>
              <w:pStyle w:val="TAL"/>
            </w:pPr>
          </w:p>
        </w:tc>
        <w:tc>
          <w:tcPr>
            <w:tcW w:w="1245" w:type="dxa"/>
          </w:tcPr>
          <w:p w14:paraId="4329BEF5" w14:textId="77777777" w:rsidR="006553D7" w:rsidRPr="00276E9B" w:rsidRDefault="006553D7" w:rsidP="001200CB">
            <w:pPr>
              <w:pStyle w:val="TAL"/>
            </w:pPr>
          </w:p>
        </w:tc>
      </w:tr>
      <w:tr w:rsidR="006553D7" w:rsidRPr="00276E9B" w14:paraId="4E7C5B01" w14:textId="77777777" w:rsidTr="001200CB">
        <w:tblPrEx>
          <w:tblCellMar>
            <w:left w:w="108" w:type="dxa"/>
            <w:right w:w="108" w:type="dxa"/>
          </w:tblCellMar>
        </w:tblPrEx>
        <w:tc>
          <w:tcPr>
            <w:tcW w:w="4535" w:type="dxa"/>
          </w:tcPr>
          <w:p w14:paraId="267B0F91" w14:textId="77777777" w:rsidR="006553D7" w:rsidRPr="00276E9B" w:rsidRDefault="006553D7" w:rsidP="001200CB">
            <w:pPr>
              <w:pStyle w:val="TAL"/>
            </w:pPr>
            <w:r w:rsidRPr="00276E9B">
              <w:t xml:space="preserve">    rrcConnectionResumeRequest-r13 SEQUENCE {</w:t>
            </w:r>
          </w:p>
        </w:tc>
        <w:tc>
          <w:tcPr>
            <w:tcW w:w="2267" w:type="dxa"/>
          </w:tcPr>
          <w:p w14:paraId="5A10E7AB" w14:textId="77777777" w:rsidR="006553D7" w:rsidRPr="00276E9B" w:rsidRDefault="006553D7" w:rsidP="001200CB">
            <w:pPr>
              <w:pStyle w:val="TAL"/>
            </w:pPr>
          </w:p>
        </w:tc>
        <w:tc>
          <w:tcPr>
            <w:tcW w:w="1700" w:type="dxa"/>
          </w:tcPr>
          <w:p w14:paraId="55947B96" w14:textId="77777777" w:rsidR="006553D7" w:rsidRPr="00276E9B" w:rsidRDefault="006553D7" w:rsidP="001200CB">
            <w:pPr>
              <w:pStyle w:val="TAL"/>
            </w:pPr>
          </w:p>
        </w:tc>
        <w:tc>
          <w:tcPr>
            <w:tcW w:w="1245" w:type="dxa"/>
          </w:tcPr>
          <w:p w14:paraId="3C561BFC" w14:textId="77777777" w:rsidR="006553D7" w:rsidRPr="00276E9B" w:rsidRDefault="006553D7" w:rsidP="001200CB">
            <w:pPr>
              <w:pStyle w:val="TAL"/>
            </w:pPr>
          </w:p>
        </w:tc>
      </w:tr>
      <w:tr w:rsidR="006553D7" w:rsidRPr="00276E9B" w14:paraId="17C25E5E" w14:textId="77777777" w:rsidTr="001200CB">
        <w:tblPrEx>
          <w:tblCellMar>
            <w:left w:w="108" w:type="dxa"/>
            <w:right w:w="108" w:type="dxa"/>
          </w:tblCellMar>
        </w:tblPrEx>
        <w:tc>
          <w:tcPr>
            <w:tcW w:w="4535" w:type="dxa"/>
          </w:tcPr>
          <w:p w14:paraId="13BC01A5" w14:textId="77777777" w:rsidR="006553D7" w:rsidRPr="00276E9B" w:rsidRDefault="006553D7" w:rsidP="001200CB">
            <w:pPr>
              <w:pStyle w:val="TAL"/>
            </w:pPr>
            <w:r w:rsidRPr="00276E9B">
              <w:t xml:space="preserve">      resumeID-r13</w:t>
            </w:r>
          </w:p>
        </w:tc>
        <w:tc>
          <w:tcPr>
            <w:tcW w:w="2267" w:type="dxa"/>
          </w:tcPr>
          <w:p w14:paraId="2E97C6F9" w14:textId="77777777" w:rsidR="006553D7" w:rsidRPr="00276E9B" w:rsidRDefault="006553D7" w:rsidP="001200CB">
            <w:pPr>
              <w:pStyle w:val="TAL"/>
            </w:pPr>
            <w:r w:rsidRPr="00276E9B">
              <w:t>BIT STRING (SIZE(40))</w:t>
            </w:r>
          </w:p>
        </w:tc>
        <w:tc>
          <w:tcPr>
            <w:tcW w:w="1700" w:type="dxa"/>
          </w:tcPr>
          <w:p w14:paraId="0FB9027F" w14:textId="77777777" w:rsidR="006553D7" w:rsidRPr="00276E9B" w:rsidRDefault="006553D7" w:rsidP="001200CB">
            <w:pPr>
              <w:pStyle w:val="TAL"/>
            </w:pPr>
            <w:r w:rsidRPr="00276E9B">
              <w:t>Same value as Step14</w:t>
            </w:r>
          </w:p>
        </w:tc>
        <w:tc>
          <w:tcPr>
            <w:tcW w:w="1245" w:type="dxa"/>
          </w:tcPr>
          <w:p w14:paraId="47A172EA" w14:textId="77777777" w:rsidR="006553D7" w:rsidRPr="00276E9B" w:rsidRDefault="006553D7" w:rsidP="001200CB">
            <w:pPr>
              <w:pStyle w:val="TAL"/>
            </w:pPr>
          </w:p>
        </w:tc>
      </w:tr>
      <w:tr w:rsidR="006553D7" w:rsidRPr="00276E9B" w14:paraId="72C5F50D" w14:textId="77777777" w:rsidTr="001200CB">
        <w:tblPrEx>
          <w:tblCellMar>
            <w:left w:w="108" w:type="dxa"/>
            <w:right w:w="108" w:type="dxa"/>
          </w:tblCellMar>
        </w:tblPrEx>
        <w:tc>
          <w:tcPr>
            <w:tcW w:w="4535" w:type="dxa"/>
          </w:tcPr>
          <w:p w14:paraId="16AAEA15" w14:textId="77777777" w:rsidR="006553D7" w:rsidRPr="00276E9B" w:rsidRDefault="006553D7" w:rsidP="001200CB">
            <w:pPr>
              <w:pStyle w:val="TAL"/>
            </w:pPr>
            <w:r w:rsidRPr="00276E9B">
              <w:t xml:space="preserve">      resumeMAC-I-r13</w:t>
            </w:r>
          </w:p>
        </w:tc>
        <w:tc>
          <w:tcPr>
            <w:tcW w:w="2267" w:type="dxa"/>
          </w:tcPr>
          <w:p w14:paraId="35E2E85E" w14:textId="77777777" w:rsidR="006553D7" w:rsidRPr="00276E9B" w:rsidRDefault="006553D7" w:rsidP="001200CB">
            <w:pPr>
              <w:pStyle w:val="TAL"/>
            </w:pPr>
            <w:r w:rsidRPr="00276E9B">
              <w:t>The same value as the 16 least significant bits of the MAC-I value</w:t>
            </w:r>
          </w:p>
          <w:p w14:paraId="5CF93597" w14:textId="77777777" w:rsidR="006553D7" w:rsidRPr="00276E9B" w:rsidRDefault="006553D7" w:rsidP="001200CB">
            <w:pPr>
              <w:pStyle w:val="TAL"/>
            </w:pPr>
            <w:r w:rsidRPr="00276E9B">
              <w:t>calculated by SS.</w:t>
            </w:r>
          </w:p>
        </w:tc>
        <w:tc>
          <w:tcPr>
            <w:tcW w:w="1700" w:type="dxa"/>
          </w:tcPr>
          <w:p w14:paraId="5F89BAB8" w14:textId="77777777" w:rsidR="006553D7" w:rsidRPr="00276E9B" w:rsidRDefault="006553D7" w:rsidP="001200CB">
            <w:pPr>
              <w:pStyle w:val="TAL"/>
            </w:pPr>
          </w:p>
        </w:tc>
        <w:tc>
          <w:tcPr>
            <w:tcW w:w="1245" w:type="dxa"/>
          </w:tcPr>
          <w:p w14:paraId="41CD0F04" w14:textId="77777777" w:rsidR="006553D7" w:rsidRPr="00276E9B" w:rsidRDefault="006553D7" w:rsidP="001200CB">
            <w:pPr>
              <w:pStyle w:val="TAL"/>
            </w:pPr>
          </w:p>
        </w:tc>
      </w:tr>
      <w:tr w:rsidR="006553D7" w:rsidRPr="00276E9B" w14:paraId="3FA90936" w14:textId="77777777" w:rsidTr="001200CB">
        <w:tblPrEx>
          <w:tblCellMar>
            <w:left w:w="108" w:type="dxa"/>
            <w:right w:w="108" w:type="dxa"/>
          </w:tblCellMar>
        </w:tblPrEx>
        <w:tc>
          <w:tcPr>
            <w:tcW w:w="4535" w:type="dxa"/>
          </w:tcPr>
          <w:p w14:paraId="2F56E371" w14:textId="77777777" w:rsidR="006553D7" w:rsidRPr="00276E9B" w:rsidRDefault="006553D7" w:rsidP="001200CB">
            <w:pPr>
              <w:pStyle w:val="TAL"/>
            </w:pPr>
            <w:r w:rsidRPr="00276E9B">
              <w:t xml:space="preserve">      resumeCause-r13</w:t>
            </w:r>
          </w:p>
        </w:tc>
        <w:tc>
          <w:tcPr>
            <w:tcW w:w="2267" w:type="dxa"/>
          </w:tcPr>
          <w:p w14:paraId="3360394C" w14:textId="77777777" w:rsidR="006553D7" w:rsidRPr="00276E9B" w:rsidRDefault="006553D7" w:rsidP="001200CB">
            <w:pPr>
              <w:pStyle w:val="TAL"/>
            </w:pPr>
            <w:r w:rsidRPr="00276E9B">
              <w:t>mo-Signalling</w:t>
            </w:r>
          </w:p>
        </w:tc>
        <w:tc>
          <w:tcPr>
            <w:tcW w:w="1700" w:type="dxa"/>
          </w:tcPr>
          <w:p w14:paraId="0D82EAE2" w14:textId="77777777" w:rsidR="006553D7" w:rsidRPr="00276E9B" w:rsidRDefault="006553D7" w:rsidP="001200CB">
            <w:pPr>
              <w:pStyle w:val="TAL"/>
            </w:pPr>
          </w:p>
        </w:tc>
        <w:tc>
          <w:tcPr>
            <w:tcW w:w="1245" w:type="dxa"/>
          </w:tcPr>
          <w:p w14:paraId="7279A482" w14:textId="77777777" w:rsidR="006553D7" w:rsidRPr="00276E9B" w:rsidRDefault="006553D7" w:rsidP="001200CB">
            <w:pPr>
              <w:pStyle w:val="TAL"/>
            </w:pPr>
          </w:p>
        </w:tc>
      </w:tr>
      <w:tr w:rsidR="006553D7" w:rsidRPr="00276E9B" w14:paraId="65D0549B" w14:textId="77777777" w:rsidTr="001200CB">
        <w:tblPrEx>
          <w:tblCellMar>
            <w:left w:w="108" w:type="dxa"/>
            <w:right w:w="108" w:type="dxa"/>
          </w:tblCellMar>
        </w:tblPrEx>
        <w:tc>
          <w:tcPr>
            <w:tcW w:w="4535" w:type="dxa"/>
          </w:tcPr>
          <w:p w14:paraId="52D32B5E" w14:textId="77777777" w:rsidR="006553D7" w:rsidRPr="00276E9B" w:rsidRDefault="006553D7" w:rsidP="001200CB">
            <w:pPr>
              <w:pStyle w:val="TAL"/>
            </w:pPr>
            <w:r w:rsidRPr="00276E9B">
              <w:t xml:space="preserve">      spare</w:t>
            </w:r>
          </w:p>
        </w:tc>
        <w:tc>
          <w:tcPr>
            <w:tcW w:w="2267" w:type="dxa"/>
          </w:tcPr>
          <w:p w14:paraId="0A338B52" w14:textId="77777777" w:rsidR="006553D7" w:rsidRPr="00276E9B" w:rsidRDefault="006553D7" w:rsidP="001200CB">
            <w:pPr>
              <w:pStyle w:val="TAL"/>
            </w:pPr>
            <w:r w:rsidRPr="00276E9B">
              <w:t>Present but contents not checked</w:t>
            </w:r>
          </w:p>
        </w:tc>
        <w:tc>
          <w:tcPr>
            <w:tcW w:w="1700" w:type="dxa"/>
          </w:tcPr>
          <w:p w14:paraId="767477EA" w14:textId="77777777" w:rsidR="006553D7" w:rsidRPr="00276E9B" w:rsidRDefault="006553D7" w:rsidP="001200CB">
            <w:pPr>
              <w:pStyle w:val="TAL"/>
            </w:pPr>
          </w:p>
        </w:tc>
        <w:tc>
          <w:tcPr>
            <w:tcW w:w="1245" w:type="dxa"/>
          </w:tcPr>
          <w:p w14:paraId="6D2955E0" w14:textId="77777777" w:rsidR="006553D7" w:rsidRPr="00276E9B" w:rsidRDefault="006553D7" w:rsidP="001200CB">
            <w:pPr>
              <w:pStyle w:val="TAL"/>
            </w:pPr>
          </w:p>
        </w:tc>
      </w:tr>
      <w:tr w:rsidR="006553D7" w:rsidRPr="00276E9B" w14:paraId="0EEB04D1" w14:textId="77777777" w:rsidTr="001200CB">
        <w:tblPrEx>
          <w:tblCellMar>
            <w:left w:w="108" w:type="dxa"/>
            <w:right w:w="108" w:type="dxa"/>
          </w:tblCellMar>
        </w:tblPrEx>
        <w:tc>
          <w:tcPr>
            <w:tcW w:w="4535" w:type="dxa"/>
          </w:tcPr>
          <w:p w14:paraId="044A9D3F" w14:textId="77777777" w:rsidR="006553D7" w:rsidRPr="00276E9B" w:rsidRDefault="006553D7" w:rsidP="001200CB">
            <w:pPr>
              <w:pStyle w:val="TAL"/>
            </w:pPr>
            <w:r w:rsidRPr="00276E9B">
              <w:t xml:space="preserve">    }</w:t>
            </w:r>
          </w:p>
        </w:tc>
        <w:tc>
          <w:tcPr>
            <w:tcW w:w="2267" w:type="dxa"/>
          </w:tcPr>
          <w:p w14:paraId="3D7F32AF" w14:textId="77777777" w:rsidR="006553D7" w:rsidRPr="00276E9B" w:rsidRDefault="006553D7" w:rsidP="001200CB">
            <w:pPr>
              <w:pStyle w:val="TAL"/>
            </w:pPr>
          </w:p>
        </w:tc>
        <w:tc>
          <w:tcPr>
            <w:tcW w:w="1700" w:type="dxa"/>
          </w:tcPr>
          <w:p w14:paraId="53C83146" w14:textId="77777777" w:rsidR="006553D7" w:rsidRPr="00276E9B" w:rsidRDefault="006553D7" w:rsidP="001200CB">
            <w:pPr>
              <w:pStyle w:val="TAL"/>
            </w:pPr>
          </w:p>
        </w:tc>
        <w:tc>
          <w:tcPr>
            <w:tcW w:w="1245" w:type="dxa"/>
          </w:tcPr>
          <w:p w14:paraId="42173221" w14:textId="77777777" w:rsidR="006553D7" w:rsidRPr="00276E9B" w:rsidRDefault="006553D7" w:rsidP="001200CB">
            <w:pPr>
              <w:pStyle w:val="TAL"/>
            </w:pPr>
          </w:p>
        </w:tc>
      </w:tr>
      <w:tr w:rsidR="006553D7" w:rsidRPr="00276E9B" w14:paraId="33657F8F" w14:textId="77777777" w:rsidTr="001200CB">
        <w:tblPrEx>
          <w:tblCellMar>
            <w:left w:w="108" w:type="dxa"/>
            <w:right w:w="108" w:type="dxa"/>
          </w:tblCellMar>
        </w:tblPrEx>
        <w:tc>
          <w:tcPr>
            <w:tcW w:w="4535" w:type="dxa"/>
          </w:tcPr>
          <w:p w14:paraId="69247DD2" w14:textId="77777777" w:rsidR="006553D7" w:rsidRPr="00276E9B" w:rsidRDefault="006553D7" w:rsidP="001200CB">
            <w:pPr>
              <w:pStyle w:val="TAL"/>
            </w:pPr>
            <w:r w:rsidRPr="00276E9B">
              <w:t xml:space="preserve">  }</w:t>
            </w:r>
          </w:p>
        </w:tc>
        <w:tc>
          <w:tcPr>
            <w:tcW w:w="2267" w:type="dxa"/>
          </w:tcPr>
          <w:p w14:paraId="37FBCE76" w14:textId="77777777" w:rsidR="006553D7" w:rsidRPr="00276E9B" w:rsidRDefault="006553D7" w:rsidP="001200CB">
            <w:pPr>
              <w:pStyle w:val="TAL"/>
            </w:pPr>
          </w:p>
        </w:tc>
        <w:tc>
          <w:tcPr>
            <w:tcW w:w="1700" w:type="dxa"/>
          </w:tcPr>
          <w:p w14:paraId="522C514B" w14:textId="77777777" w:rsidR="006553D7" w:rsidRPr="00276E9B" w:rsidRDefault="006553D7" w:rsidP="001200CB">
            <w:pPr>
              <w:pStyle w:val="TAL"/>
            </w:pPr>
          </w:p>
        </w:tc>
        <w:tc>
          <w:tcPr>
            <w:tcW w:w="1245" w:type="dxa"/>
          </w:tcPr>
          <w:p w14:paraId="09378E94" w14:textId="77777777" w:rsidR="006553D7" w:rsidRPr="00276E9B" w:rsidRDefault="006553D7" w:rsidP="001200CB">
            <w:pPr>
              <w:pStyle w:val="TAL"/>
            </w:pPr>
          </w:p>
        </w:tc>
      </w:tr>
      <w:tr w:rsidR="006553D7" w:rsidRPr="00276E9B" w14:paraId="2457E405" w14:textId="77777777" w:rsidTr="001200CB">
        <w:tblPrEx>
          <w:tblCellMar>
            <w:left w:w="108" w:type="dxa"/>
            <w:right w:w="108" w:type="dxa"/>
          </w:tblCellMar>
        </w:tblPrEx>
        <w:tc>
          <w:tcPr>
            <w:tcW w:w="4535" w:type="dxa"/>
          </w:tcPr>
          <w:p w14:paraId="57DB68D7" w14:textId="77777777" w:rsidR="006553D7" w:rsidRPr="00276E9B" w:rsidRDefault="006553D7" w:rsidP="001200CB">
            <w:pPr>
              <w:pStyle w:val="TAL"/>
            </w:pPr>
            <w:r w:rsidRPr="00276E9B">
              <w:t>}</w:t>
            </w:r>
          </w:p>
        </w:tc>
        <w:tc>
          <w:tcPr>
            <w:tcW w:w="2267" w:type="dxa"/>
          </w:tcPr>
          <w:p w14:paraId="1751DC6C" w14:textId="77777777" w:rsidR="006553D7" w:rsidRPr="00276E9B" w:rsidRDefault="006553D7" w:rsidP="001200CB">
            <w:pPr>
              <w:pStyle w:val="TAL"/>
            </w:pPr>
          </w:p>
        </w:tc>
        <w:tc>
          <w:tcPr>
            <w:tcW w:w="1700" w:type="dxa"/>
          </w:tcPr>
          <w:p w14:paraId="3A81C652" w14:textId="77777777" w:rsidR="006553D7" w:rsidRPr="00276E9B" w:rsidRDefault="006553D7" w:rsidP="001200CB">
            <w:pPr>
              <w:pStyle w:val="TAL"/>
            </w:pPr>
          </w:p>
        </w:tc>
        <w:tc>
          <w:tcPr>
            <w:tcW w:w="1245" w:type="dxa"/>
          </w:tcPr>
          <w:p w14:paraId="1FA1FC47" w14:textId="77777777" w:rsidR="006553D7" w:rsidRPr="00276E9B" w:rsidRDefault="006553D7" w:rsidP="001200CB">
            <w:pPr>
              <w:pStyle w:val="TAL"/>
            </w:pPr>
          </w:p>
        </w:tc>
      </w:tr>
    </w:tbl>
    <w:p w14:paraId="5AD35E72" w14:textId="77777777" w:rsidR="006553D7" w:rsidRPr="00276E9B" w:rsidRDefault="006553D7" w:rsidP="006553D7"/>
    <w:p w14:paraId="79DB11F4" w14:textId="77777777" w:rsidR="006A7EAA" w:rsidRPr="00276E9B" w:rsidRDefault="006A7EAA" w:rsidP="00A458FC">
      <w:pPr>
        <w:pStyle w:val="Heading3"/>
      </w:pPr>
      <w:r w:rsidRPr="00276E9B">
        <w:t>22.4.17</w:t>
      </w:r>
      <w:r w:rsidRPr="00276E9B">
        <w:tab/>
      </w:r>
      <w:r w:rsidR="009A5F07" w:rsidRPr="00276E9B">
        <w:t>Void</w:t>
      </w:r>
    </w:p>
    <w:p w14:paraId="644CB5F9" w14:textId="77777777" w:rsidR="006A7EAA" w:rsidRPr="00276E9B" w:rsidRDefault="006A7EAA" w:rsidP="006A7EAA"/>
    <w:p w14:paraId="6DEE06DE" w14:textId="77777777" w:rsidR="00AE211C" w:rsidRPr="00276E9B" w:rsidRDefault="00AE211C" w:rsidP="00AE211C">
      <w:pPr>
        <w:pStyle w:val="Heading3"/>
      </w:pPr>
      <w:r w:rsidRPr="00276E9B">
        <w:t>22.4.18</w:t>
      </w:r>
      <w:r w:rsidRPr="00276E9B">
        <w:tab/>
        <w:t>NB-IoT / RRC connection reconfiguration / SRB reconfiguration / Success</w:t>
      </w:r>
    </w:p>
    <w:p w14:paraId="5F8A64B0" w14:textId="77777777" w:rsidR="00AE211C" w:rsidRPr="00276E9B" w:rsidRDefault="00AE211C" w:rsidP="00AE211C">
      <w:pPr>
        <w:pStyle w:val="Heading4"/>
      </w:pPr>
      <w:r w:rsidRPr="00276E9B">
        <w:t>22.4.18.1</w:t>
      </w:r>
      <w:r w:rsidRPr="00276E9B">
        <w:tab/>
        <w:t>Test Purpose (TP)</w:t>
      </w:r>
    </w:p>
    <w:p w14:paraId="5B459F75" w14:textId="77777777" w:rsidR="00AE211C" w:rsidRPr="00276E9B" w:rsidRDefault="00AE211C" w:rsidP="00AE211C">
      <w:pPr>
        <w:pStyle w:val="H6"/>
      </w:pPr>
      <w:r w:rsidRPr="00276E9B">
        <w:t>(1)</w:t>
      </w:r>
    </w:p>
    <w:p w14:paraId="19033E72" w14:textId="77777777" w:rsidR="00AE211C" w:rsidRPr="00276E9B" w:rsidRDefault="00AE211C" w:rsidP="00AE211C">
      <w:pPr>
        <w:pStyle w:val="PL"/>
        <w:rPr>
          <w:rFonts w:eastAsia="MS Gothic"/>
          <w:noProof w:val="0"/>
          <w:lang w:val="en-GB"/>
        </w:rPr>
      </w:pPr>
      <w:r w:rsidRPr="00276E9B">
        <w:rPr>
          <w:rFonts w:eastAsia="MS Gothic"/>
          <w:b/>
          <w:noProof w:val="0"/>
          <w:lang w:val="en-GB"/>
        </w:rPr>
        <w:t>with</w:t>
      </w:r>
      <w:r w:rsidRPr="00276E9B">
        <w:rPr>
          <w:rFonts w:eastAsia="MS Gothic"/>
          <w:noProof w:val="0"/>
          <w:lang w:val="en-GB"/>
        </w:rPr>
        <w:t xml:space="preserve"> { UE in E-UTRA RRC_CONNECTED state}</w:t>
      </w:r>
    </w:p>
    <w:p w14:paraId="2C7F6751" w14:textId="77777777" w:rsidR="00AE211C" w:rsidRPr="00276E9B" w:rsidRDefault="00AE211C" w:rsidP="00AE211C">
      <w:pPr>
        <w:pStyle w:val="PL"/>
        <w:rPr>
          <w:rFonts w:eastAsia="MS Gothic"/>
          <w:noProof w:val="0"/>
          <w:lang w:val="en-GB"/>
        </w:rPr>
      </w:pPr>
      <w:r w:rsidRPr="00276E9B">
        <w:rPr>
          <w:rFonts w:eastAsia="MS Gothic"/>
          <w:b/>
          <w:noProof w:val="0"/>
          <w:lang w:val="en-GB"/>
        </w:rPr>
        <w:t>ensure that</w:t>
      </w:r>
      <w:r w:rsidRPr="00276E9B">
        <w:rPr>
          <w:rFonts w:eastAsia="MS Gothic"/>
          <w:noProof w:val="0"/>
          <w:lang w:val="en-GB"/>
        </w:rPr>
        <w:t xml:space="preserve"> {</w:t>
      </w:r>
    </w:p>
    <w:p w14:paraId="2EAB6857" w14:textId="77777777" w:rsidR="00AE211C" w:rsidRPr="00276E9B" w:rsidRDefault="00AE211C" w:rsidP="00AE211C">
      <w:pPr>
        <w:pStyle w:val="PL"/>
        <w:rPr>
          <w:noProof w:val="0"/>
          <w:lang w:val="en-GB"/>
        </w:rPr>
      </w:pPr>
      <w:r w:rsidRPr="00276E9B">
        <w:rPr>
          <w:rFonts w:eastAsia="MS Gothic"/>
          <w:noProof w:val="0"/>
          <w:lang w:val="en-GB"/>
        </w:rPr>
        <w:t xml:space="preserve">  </w:t>
      </w:r>
      <w:r w:rsidRPr="00276E9B">
        <w:rPr>
          <w:rFonts w:eastAsia="MS Gothic"/>
          <w:b/>
          <w:noProof w:val="0"/>
          <w:lang w:val="en-GB"/>
        </w:rPr>
        <w:t>when</w:t>
      </w:r>
      <w:r w:rsidRPr="00276E9B">
        <w:rPr>
          <w:rFonts w:eastAsia="MS Gothic"/>
          <w:noProof w:val="0"/>
          <w:lang w:val="en-GB"/>
        </w:rPr>
        <w:t xml:space="preserve"> { UE receives an </w:t>
      </w:r>
      <w:r w:rsidRPr="00276E9B">
        <w:rPr>
          <w:i/>
          <w:noProof w:val="0"/>
          <w:lang w:val="en-GB"/>
        </w:rPr>
        <w:t>RRCConnectionReconfiguration-NB</w:t>
      </w:r>
      <w:r w:rsidRPr="00276E9B">
        <w:rPr>
          <w:noProof w:val="0"/>
          <w:lang w:val="en-GB"/>
        </w:rPr>
        <w:t xml:space="preserve"> message containing SRB reconfiguration }</w:t>
      </w:r>
    </w:p>
    <w:p w14:paraId="00CEAA40" w14:textId="77777777" w:rsidR="00AE211C" w:rsidRPr="00276E9B" w:rsidRDefault="00AE211C" w:rsidP="00AE211C">
      <w:pPr>
        <w:pStyle w:val="PL"/>
        <w:rPr>
          <w:noProof w:val="0"/>
          <w:lang w:val="en-GB"/>
        </w:rPr>
      </w:pPr>
      <w:r w:rsidRPr="00276E9B">
        <w:rPr>
          <w:rFonts w:eastAsia="MS Gothic"/>
          <w:b/>
          <w:noProof w:val="0"/>
          <w:lang w:val="en-GB"/>
        </w:rPr>
        <w:t xml:space="preserve">    then</w:t>
      </w:r>
      <w:r w:rsidRPr="00276E9B">
        <w:rPr>
          <w:rFonts w:eastAsia="MS Gothic"/>
          <w:noProof w:val="0"/>
          <w:lang w:val="en-GB"/>
        </w:rPr>
        <w:t xml:space="preserve"> {</w:t>
      </w:r>
      <w:r w:rsidRPr="00276E9B">
        <w:rPr>
          <w:noProof w:val="0"/>
          <w:lang w:val="en-GB"/>
        </w:rPr>
        <w:t xml:space="preserve"> UE reconfigures affected SRBs and sends</w:t>
      </w:r>
      <w:r w:rsidRPr="00276E9B">
        <w:rPr>
          <w:noProof w:val="0"/>
          <w:color w:val="000000"/>
          <w:lang w:val="en-GB"/>
        </w:rPr>
        <w:t xml:space="preserve"> an </w:t>
      </w:r>
      <w:r w:rsidRPr="00276E9B">
        <w:rPr>
          <w:i/>
          <w:noProof w:val="0"/>
          <w:color w:val="000000"/>
          <w:lang w:val="en-GB"/>
        </w:rPr>
        <w:t>RRCConnectionReconfigurationComplete-NB</w:t>
      </w:r>
      <w:r w:rsidRPr="00276E9B">
        <w:rPr>
          <w:noProof w:val="0"/>
          <w:lang w:val="en-GB"/>
        </w:rPr>
        <w:t xml:space="preserve"> message }</w:t>
      </w:r>
    </w:p>
    <w:p w14:paraId="13660828" w14:textId="77777777" w:rsidR="00AE211C" w:rsidRPr="00276E9B" w:rsidRDefault="00AE211C" w:rsidP="00AE211C">
      <w:pPr>
        <w:pStyle w:val="PL"/>
        <w:rPr>
          <w:noProof w:val="0"/>
          <w:lang w:val="en-GB"/>
        </w:rPr>
      </w:pPr>
      <w:r w:rsidRPr="00276E9B">
        <w:rPr>
          <w:noProof w:val="0"/>
          <w:lang w:val="en-GB"/>
        </w:rPr>
        <w:t xml:space="preserve">            }</w:t>
      </w:r>
    </w:p>
    <w:p w14:paraId="4C53B522" w14:textId="77777777" w:rsidR="00AE211C" w:rsidRPr="00276E9B" w:rsidRDefault="00AE211C" w:rsidP="00AE211C">
      <w:pPr>
        <w:pStyle w:val="PL"/>
        <w:rPr>
          <w:noProof w:val="0"/>
          <w:lang w:val="en-GB"/>
        </w:rPr>
      </w:pPr>
    </w:p>
    <w:p w14:paraId="4258AD16" w14:textId="77777777" w:rsidR="00AE211C" w:rsidRPr="00276E9B" w:rsidRDefault="00AE211C" w:rsidP="00AE211C">
      <w:pPr>
        <w:pStyle w:val="Heading4"/>
      </w:pPr>
      <w:r w:rsidRPr="00276E9B">
        <w:t>22.4.18.2</w:t>
      </w:r>
      <w:r w:rsidRPr="00276E9B">
        <w:tab/>
        <w:t>Conformance requirements</w:t>
      </w:r>
    </w:p>
    <w:p w14:paraId="5EF4EAF9" w14:textId="77777777" w:rsidR="00AE211C" w:rsidRPr="00276E9B" w:rsidRDefault="00AE211C" w:rsidP="00AE211C">
      <w:r w:rsidRPr="00276E9B">
        <w:t>References: The conformance requirements covered in the current TC is specified in: TS 36.331, clauses 5.3.5.3 and 5.3.10.1.</w:t>
      </w:r>
    </w:p>
    <w:p w14:paraId="74E74552" w14:textId="77777777" w:rsidR="00AE211C" w:rsidRPr="00276E9B" w:rsidRDefault="00AE211C" w:rsidP="00AE211C">
      <w:r w:rsidRPr="00276E9B">
        <w:t>[TS 36.331, clause 5.3.5.3]</w:t>
      </w:r>
    </w:p>
    <w:p w14:paraId="675B4616" w14:textId="77777777" w:rsidR="00AE211C" w:rsidRPr="00276E9B" w:rsidRDefault="00AE211C" w:rsidP="00AE211C">
      <w:r w:rsidRPr="00276E9B">
        <w:lastRenderedPageBreak/>
        <w:t>If the RRCConnectionReconfiguration message does not include the mobilityControlInfo and the UE is able to comply with the configuration included in this message, the UE shall:</w:t>
      </w:r>
    </w:p>
    <w:p w14:paraId="339C9807" w14:textId="77777777" w:rsidR="00AE211C" w:rsidRPr="00276E9B" w:rsidRDefault="00AE211C" w:rsidP="00AE211C">
      <w:pPr>
        <w:pStyle w:val="B1"/>
      </w:pPr>
      <w:r w:rsidRPr="00276E9B">
        <w:t>…</w:t>
      </w:r>
    </w:p>
    <w:p w14:paraId="19811CD0" w14:textId="77777777" w:rsidR="00AE211C" w:rsidRPr="00276E9B" w:rsidRDefault="00AE211C" w:rsidP="00AE211C">
      <w:pPr>
        <w:pStyle w:val="B1"/>
      </w:pPr>
      <w:r w:rsidRPr="00276E9B">
        <w:t>1&gt;</w:t>
      </w:r>
      <w:r w:rsidRPr="00276E9B">
        <w:tab/>
        <w:t>else:</w:t>
      </w:r>
    </w:p>
    <w:p w14:paraId="093B09FE" w14:textId="77777777" w:rsidR="00AE211C" w:rsidRPr="00276E9B" w:rsidRDefault="00AE211C" w:rsidP="00AE211C">
      <w:pPr>
        <w:pStyle w:val="B2"/>
      </w:pPr>
      <w:r w:rsidRPr="00276E9B">
        <w:t>2&gt;</w:t>
      </w:r>
      <w:r w:rsidRPr="00276E9B">
        <w:tab/>
        <w:t xml:space="preserve">if the </w:t>
      </w:r>
      <w:r w:rsidRPr="00276E9B">
        <w:rPr>
          <w:i/>
        </w:rPr>
        <w:t>RRCConnectionReconfiguration</w:t>
      </w:r>
      <w:r w:rsidRPr="00276E9B">
        <w:t xml:space="preserve"> message includes the </w:t>
      </w:r>
      <w:r w:rsidRPr="00276E9B">
        <w:rPr>
          <w:i/>
        </w:rPr>
        <w:t>radioResourceConfigDedicated</w:t>
      </w:r>
      <w:r w:rsidRPr="00276E9B">
        <w:t>:</w:t>
      </w:r>
    </w:p>
    <w:p w14:paraId="38FB121E" w14:textId="77777777" w:rsidR="00AE211C" w:rsidRPr="00276E9B" w:rsidRDefault="00AE211C" w:rsidP="00AE211C">
      <w:pPr>
        <w:pStyle w:val="B3"/>
      </w:pPr>
      <w:r w:rsidRPr="00276E9B">
        <w:t>3&gt;</w:t>
      </w:r>
      <w:r w:rsidRPr="00276E9B">
        <w:tab/>
        <w:t>perform the radio resource configuration procedure as specified in 5.3.10;</w:t>
      </w:r>
    </w:p>
    <w:p w14:paraId="12F2CF42" w14:textId="77777777" w:rsidR="00AE211C" w:rsidRPr="00276E9B" w:rsidRDefault="00AE211C" w:rsidP="00AE211C">
      <w:r w:rsidRPr="00276E9B">
        <w:t>[TS 36.331, clause 5.3.10.1]</w:t>
      </w:r>
    </w:p>
    <w:p w14:paraId="0805DFF6" w14:textId="77777777" w:rsidR="00AE211C" w:rsidRPr="00276E9B" w:rsidRDefault="00AE211C" w:rsidP="00AE211C">
      <w:r w:rsidRPr="00276E9B">
        <w:t>The UE shall:</w:t>
      </w:r>
    </w:p>
    <w:p w14:paraId="646D90B2" w14:textId="77777777" w:rsidR="00AE211C" w:rsidRPr="00276E9B" w:rsidRDefault="00AE211C" w:rsidP="00AE211C">
      <w:pPr>
        <w:pStyle w:val="B1"/>
      </w:pPr>
      <w:r w:rsidRPr="00276E9B">
        <w:t>…</w:t>
      </w:r>
    </w:p>
    <w:p w14:paraId="5A54DC92" w14:textId="77777777" w:rsidR="00AE211C" w:rsidRPr="00276E9B" w:rsidRDefault="00AE211C" w:rsidP="00AE211C">
      <w:pPr>
        <w:pStyle w:val="B1"/>
      </w:pPr>
      <w:r w:rsidRPr="00276E9B">
        <w:t>1&gt;</w:t>
      </w:r>
      <w:r w:rsidRPr="00276E9B">
        <w:tab/>
        <w:t>if the UE is a NB-IoT UE and SRB1 is established; or</w:t>
      </w:r>
    </w:p>
    <w:p w14:paraId="049EBA10" w14:textId="77777777" w:rsidR="00AE211C" w:rsidRPr="00276E9B" w:rsidRDefault="00AE211C" w:rsidP="00AE211C">
      <w:pPr>
        <w:pStyle w:val="B1"/>
      </w:pPr>
      <w:r w:rsidRPr="00276E9B">
        <w:t>1&gt;</w:t>
      </w:r>
      <w:r w:rsidRPr="00276E9B">
        <w:tab/>
        <w:t xml:space="preserve">for each </w:t>
      </w:r>
      <w:r w:rsidRPr="00276E9B">
        <w:rPr>
          <w:i/>
        </w:rPr>
        <w:t>srb-Identity</w:t>
      </w:r>
      <w:r w:rsidRPr="00276E9B">
        <w:t xml:space="preserve"> value included in the </w:t>
      </w:r>
      <w:r w:rsidRPr="00276E9B">
        <w:rPr>
          <w:i/>
        </w:rPr>
        <w:t xml:space="preserve">srb-ToAddModList </w:t>
      </w:r>
      <w:r w:rsidRPr="00276E9B">
        <w:t>that is part of the current UE configuration (SRB reconfiguration):</w:t>
      </w:r>
    </w:p>
    <w:p w14:paraId="5854B64D" w14:textId="77777777" w:rsidR="00AE211C" w:rsidRPr="00276E9B" w:rsidRDefault="00AE211C" w:rsidP="00AE211C">
      <w:pPr>
        <w:pStyle w:val="B2"/>
      </w:pPr>
      <w:r w:rsidRPr="00276E9B">
        <w:t>2&gt;</w:t>
      </w:r>
      <w:r w:rsidRPr="00276E9B">
        <w:tab/>
        <w:t xml:space="preserve">reconfigure the RLC entity in accordance with the received </w:t>
      </w:r>
      <w:r w:rsidRPr="00276E9B">
        <w:rPr>
          <w:i/>
        </w:rPr>
        <w:t>rlc-Config</w:t>
      </w:r>
      <w:r w:rsidRPr="00276E9B">
        <w:t>;</w:t>
      </w:r>
    </w:p>
    <w:p w14:paraId="44E2948B" w14:textId="77777777" w:rsidR="00AE211C" w:rsidRPr="00276E9B" w:rsidRDefault="00AE211C" w:rsidP="00AE211C">
      <w:pPr>
        <w:ind w:left="283" w:firstLine="284"/>
      </w:pPr>
      <w:r w:rsidRPr="00276E9B">
        <w:t>2&gt;</w:t>
      </w:r>
      <w:r w:rsidRPr="00276E9B">
        <w:tab/>
        <w:t xml:space="preserve">reconfigure the DCCH logical channel in accordance with the received </w:t>
      </w:r>
      <w:r w:rsidRPr="00276E9B">
        <w:rPr>
          <w:i/>
        </w:rPr>
        <w:t>logicalChannelConfig</w:t>
      </w:r>
      <w:r w:rsidRPr="00276E9B">
        <w:t>;</w:t>
      </w:r>
    </w:p>
    <w:p w14:paraId="436979E7" w14:textId="77777777" w:rsidR="00AE211C" w:rsidRPr="00276E9B" w:rsidRDefault="00AE211C" w:rsidP="00AE211C">
      <w:pPr>
        <w:pStyle w:val="Heading4"/>
      </w:pPr>
      <w:r w:rsidRPr="00276E9B">
        <w:t>22.4.18.3</w:t>
      </w:r>
      <w:r w:rsidRPr="00276E9B">
        <w:tab/>
        <w:t>Test description</w:t>
      </w:r>
    </w:p>
    <w:p w14:paraId="407671DA" w14:textId="77777777" w:rsidR="00AE211C" w:rsidRPr="00276E9B" w:rsidRDefault="00AE211C" w:rsidP="00AE211C">
      <w:pPr>
        <w:pStyle w:val="Heading5"/>
      </w:pPr>
      <w:r w:rsidRPr="00276E9B">
        <w:t>22.4.18.3.1</w:t>
      </w:r>
      <w:r w:rsidRPr="00276E9B">
        <w:tab/>
        <w:t>Pre-test conditions</w:t>
      </w:r>
    </w:p>
    <w:p w14:paraId="1AFA975B" w14:textId="77777777" w:rsidR="00AE211C" w:rsidRPr="00276E9B" w:rsidRDefault="00AE211C" w:rsidP="00AE211C">
      <w:pPr>
        <w:pStyle w:val="H6"/>
      </w:pPr>
      <w:r w:rsidRPr="00276E9B">
        <w:t>System Simulator:</w:t>
      </w:r>
    </w:p>
    <w:p w14:paraId="1A8D4BC3" w14:textId="77777777" w:rsidR="00AE211C" w:rsidRPr="00276E9B" w:rsidRDefault="00AE211C" w:rsidP="00AE211C">
      <w:pPr>
        <w:pStyle w:val="B1"/>
      </w:pPr>
      <w:r w:rsidRPr="00276E9B">
        <w:t>-</w:t>
      </w:r>
      <w:r w:rsidRPr="00276E9B">
        <w:tab/>
        <w:t>Ncell 1.</w:t>
      </w:r>
    </w:p>
    <w:p w14:paraId="39A0392E" w14:textId="77777777" w:rsidR="00AE211C" w:rsidRPr="00276E9B" w:rsidRDefault="00AE211C" w:rsidP="00AE211C">
      <w:pPr>
        <w:pStyle w:val="H6"/>
      </w:pPr>
      <w:r w:rsidRPr="00276E9B">
        <w:t>UE:</w:t>
      </w:r>
    </w:p>
    <w:p w14:paraId="52BE5C2C" w14:textId="77777777" w:rsidR="00AE211C" w:rsidRPr="00276E9B" w:rsidRDefault="00AE211C" w:rsidP="00AE211C">
      <w:r w:rsidRPr="00276E9B">
        <w:t>None.</w:t>
      </w:r>
    </w:p>
    <w:p w14:paraId="6BE2E23E" w14:textId="77777777" w:rsidR="00AE211C" w:rsidRPr="00276E9B" w:rsidRDefault="00AE211C" w:rsidP="00AE211C">
      <w:pPr>
        <w:pStyle w:val="H6"/>
      </w:pPr>
      <w:r w:rsidRPr="00276E9B">
        <w:t>Preamble:</w:t>
      </w:r>
    </w:p>
    <w:p w14:paraId="7A0E51B1" w14:textId="77777777" w:rsidR="00AE211C" w:rsidRPr="00276E9B" w:rsidRDefault="00AE211C" w:rsidP="00AE211C">
      <w:pPr>
        <w:pStyle w:val="B1"/>
      </w:pPr>
      <w:r w:rsidRPr="00276E9B">
        <w:t>-</w:t>
      </w:r>
      <w:r w:rsidRPr="00276E9B">
        <w:tab/>
        <w:t>UE is in State 2-NB, Attach Connected Mode.</w:t>
      </w:r>
    </w:p>
    <w:p w14:paraId="1260E62B" w14:textId="77777777" w:rsidR="00AE211C" w:rsidRPr="00276E9B" w:rsidRDefault="00AE211C" w:rsidP="00AE211C">
      <w:pPr>
        <w:pStyle w:val="Heading5"/>
      </w:pPr>
      <w:r w:rsidRPr="00276E9B">
        <w:t>22.4.18.3.2</w:t>
      </w:r>
      <w:r w:rsidRPr="00276E9B">
        <w:tab/>
        <w:t>Test procedure sequence</w:t>
      </w:r>
    </w:p>
    <w:p w14:paraId="2A6AC4A2" w14:textId="77777777" w:rsidR="00AE211C" w:rsidRPr="00276E9B" w:rsidRDefault="00AE211C" w:rsidP="00AE211C">
      <w:pPr>
        <w:pStyle w:val="TH"/>
      </w:pPr>
      <w:r w:rsidRPr="00276E9B">
        <w:t>Table 22.4.1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E211C" w:rsidRPr="00276E9B" w14:paraId="7AB779D4" w14:textId="77777777" w:rsidTr="00E94C6E">
        <w:tc>
          <w:tcPr>
            <w:tcW w:w="648" w:type="dxa"/>
            <w:tcBorders>
              <w:bottom w:val="nil"/>
            </w:tcBorders>
          </w:tcPr>
          <w:p w14:paraId="5D06397D" w14:textId="77777777" w:rsidR="00AE211C" w:rsidRPr="00276E9B" w:rsidRDefault="00AE211C" w:rsidP="00E94C6E">
            <w:pPr>
              <w:pStyle w:val="TAH"/>
            </w:pPr>
            <w:r w:rsidRPr="00276E9B">
              <w:t>St</w:t>
            </w:r>
          </w:p>
        </w:tc>
        <w:tc>
          <w:tcPr>
            <w:tcW w:w="3969" w:type="dxa"/>
            <w:tcBorders>
              <w:bottom w:val="nil"/>
            </w:tcBorders>
          </w:tcPr>
          <w:p w14:paraId="52D86AEB" w14:textId="77777777" w:rsidR="00AE211C" w:rsidRPr="00276E9B" w:rsidRDefault="00AE211C" w:rsidP="00E94C6E">
            <w:pPr>
              <w:pStyle w:val="TAH"/>
            </w:pPr>
            <w:r w:rsidRPr="00276E9B">
              <w:t>Procedure</w:t>
            </w:r>
          </w:p>
        </w:tc>
        <w:tc>
          <w:tcPr>
            <w:tcW w:w="3686" w:type="dxa"/>
            <w:gridSpan w:val="2"/>
          </w:tcPr>
          <w:p w14:paraId="538A9289" w14:textId="77777777" w:rsidR="00AE211C" w:rsidRPr="00276E9B" w:rsidRDefault="00AE211C" w:rsidP="00E94C6E">
            <w:pPr>
              <w:pStyle w:val="TAH"/>
            </w:pPr>
            <w:r w:rsidRPr="00276E9B">
              <w:t>Message Sequence</w:t>
            </w:r>
          </w:p>
        </w:tc>
        <w:tc>
          <w:tcPr>
            <w:tcW w:w="567" w:type="dxa"/>
            <w:tcBorders>
              <w:bottom w:val="nil"/>
            </w:tcBorders>
          </w:tcPr>
          <w:p w14:paraId="06247175" w14:textId="77777777" w:rsidR="00AE211C" w:rsidRPr="00276E9B" w:rsidRDefault="00AE211C" w:rsidP="00E94C6E">
            <w:pPr>
              <w:pStyle w:val="TAH"/>
            </w:pPr>
            <w:r w:rsidRPr="00276E9B">
              <w:t>TP</w:t>
            </w:r>
          </w:p>
        </w:tc>
        <w:tc>
          <w:tcPr>
            <w:tcW w:w="892" w:type="dxa"/>
            <w:tcBorders>
              <w:bottom w:val="nil"/>
            </w:tcBorders>
          </w:tcPr>
          <w:p w14:paraId="3F214742" w14:textId="77777777" w:rsidR="00AE211C" w:rsidRPr="00276E9B" w:rsidRDefault="00AE211C" w:rsidP="00E94C6E">
            <w:pPr>
              <w:pStyle w:val="TAH"/>
            </w:pPr>
            <w:r w:rsidRPr="00276E9B">
              <w:t>Verdict</w:t>
            </w:r>
          </w:p>
        </w:tc>
      </w:tr>
      <w:tr w:rsidR="00AE211C" w:rsidRPr="00276E9B" w14:paraId="62E809FB" w14:textId="77777777" w:rsidTr="00E94C6E">
        <w:tc>
          <w:tcPr>
            <w:tcW w:w="648" w:type="dxa"/>
            <w:tcBorders>
              <w:top w:val="nil"/>
            </w:tcBorders>
          </w:tcPr>
          <w:p w14:paraId="6BC9A576" w14:textId="77777777" w:rsidR="00AE211C" w:rsidRPr="00276E9B" w:rsidRDefault="00AE211C" w:rsidP="00E94C6E">
            <w:pPr>
              <w:pStyle w:val="TAH"/>
            </w:pPr>
          </w:p>
        </w:tc>
        <w:tc>
          <w:tcPr>
            <w:tcW w:w="3969" w:type="dxa"/>
            <w:tcBorders>
              <w:top w:val="nil"/>
            </w:tcBorders>
          </w:tcPr>
          <w:p w14:paraId="31DD8BFD" w14:textId="77777777" w:rsidR="00AE211C" w:rsidRPr="00276E9B" w:rsidRDefault="00AE211C" w:rsidP="00E94C6E">
            <w:pPr>
              <w:pStyle w:val="TAH"/>
            </w:pPr>
          </w:p>
        </w:tc>
        <w:tc>
          <w:tcPr>
            <w:tcW w:w="709" w:type="dxa"/>
          </w:tcPr>
          <w:p w14:paraId="1B5046F3" w14:textId="77777777" w:rsidR="00AE211C" w:rsidRPr="00276E9B" w:rsidRDefault="00AE211C" w:rsidP="00E94C6E">
            <w:pPr>
              <w:pStyle w:val="TAH"/>
            </w:pPr>
            <w:r w:rsidRPr="00276E9B">
              <w:t>U - S</w:t>
            </w:r>
          </w:p>
        </w:tc>
        <w:tc>
          <w:tcPr>
            <w:tcW w:w="2977" w:type="dxa"/>
          </w:tcPr>
          <w:p w14:paraId="71BE8A2D" w14:textId="77777777" w:rsidR="00AE211C" w:rsidRPr="00276E9B" w:rsidRDefault="00AE211C" w:rsidP="00E94C6E">
            <w:pPr>
              <w:pStyle w:val="TAH"/>
            </w:pPr>
            <w:r w:rsidRPr="00276E9B">
              <w:t>Message</w:t>
            </w:r>
          </w:p>
        </w:tc>
        <w:tc>
          <w:tcPr>
            <w:tcW w:w="567" w:type="dxa"/>
            <w:tcBorders>
              <w:top w:val="nil"/>
            </w:tcBorders>
          </w:tcPr>
          <w:p w14:paraId="35C7DF80" w14:textId="77777777" w:rsidR="00AE211C" w:rsidRPr="00276E9B" w:rsidRDefault="00AE211C" w:rsidP="00E94C6E">
            <w:pPr>
              <w:pStyle w:val="TAH"/>
            </w:pPr>
          </w:p>
        </w:tc>
        <w:tc>
          <w:tcPr>
            <w:tcW w:w="892" w:type="dxa"/>
            <w:tcBorders>
              <w:top w:val="nil"/>
            </w:tcBorders>
          </w:tcPr>
          <w:p w14:paraId="4FD614C8" w14:textId="77777777" w:rsidR="00AE211C" w:rsidRPr="00276E9B" w:rsidRDefault="00AE211C" w:rsidP="00E94C6E">
            <w:pPr>
              <w:pStyle w:val="TAH"/>
            </w:pPr>
          </w:p>
        </w:tc>
      </w:tr>
      <w:tr w:rsidR="00AE211C" w:rsidRPr="00276E9B" w14:paraId="1EFFEB30" w14:textId="77777777" w:rsidTr="00E94C6E">
        <w:tc>
          <w:tcPr>
            <w:tcW w:w="648" w:type="dxa"/>
          </w:tcPr>
          <w:p w14:paraId="7AD3CD67" w14:textId="77777777" w:rsidR="00AE211C" w:rsidRPr="00276E9B" w:rsidRDefault="00AE211C" w:rsidP="00E94C6E">
            <w:pPr>
              <w:pStyle w:val="TAC"/>
            </w:pPr>
            <w:r w:rsidRPr="00276E9B">
              <w:t>1</w:t>
            </w:r>
          </w:p>
        </w:tc>
        <w:tc>
          <w:tcPr>
            <w:tcW w:w="3969" w:type="dxa"/>
          </w:tcPr>
          <w:p w14:paraId="2A7BE5D9" w14:textId="77777777" w:rsidR="00AE211C" w:rsidRPr="00276E9B" w:rsidRDefault="00AE211C" w:rsidP="00E94C6E">
            <w:pPr>
              <w:pStyle w:val="TAL"/>
            </w:pPr>
            <w:r w:rsidRPr="00276E9B">
              <w:t xml:space="preserve">The SS transmits an </w:t>
            </w:r>
            <w:r w:rsidRPr="00276E9B">
              <w:rPr>
                <w:rFonts w:eastAsia="MS Mincho"/>
                <w:i/>
                <w:color w:val="000000"/>
              </w:rPr>
              <w:t>RRConnectionReconfiguration-NB</w:t>
            </w:r>
            <w:r w:rsidRPr="00276E9B">
              <w:rPr>
                <w:color w:val="000000"/>
              </w:rPr>
              <w:t xml:space="preserve"> message </w:t>
            </w:r>
            <w:r w:rsidRPr="00276E9B">
              <w:rPr>
                <w:iCs/>
                <w:color w:val="000000"/>
              </w:rPr>
              <w:t>containing a</w:t>
            </w:r>
            <w:r w:rsidRPr="00276E9B">
              <w:rPr>
                <w:i/>
                <w:color w:val="000000"/>
              </w:rPr>
              <w:t xml:space="preserve"> radioResourceConfig</w:t>
            </w:r>
            <w:r w:rsidRPr="00276E9B">
              <w:rPr>
                <w:i/>
              </w:rPr>
              <w:t>Dedicated</w:t>
            </w:r>
            <w:r w:rsidRPr="00276E9B">
              <w:rPr>
                <w:color w:val="000000"/>
              </w:rPr>
              <w:t xml:space="preserve"> with </w:t>
            </w:r>
            <w:r w:rsidRPr="00276E9B">
              <w:t>SRB reconfiguration.</w:t>
            </w:r>
          </w:p>
        </w:tc>
        <w:tc>
          <w:tcPr>
            <w:tcW w:w="709" w:type="dxa"/>
          </w:tcPr>
          <w:p w14:paraId="6E2D925E" w14:textId="77777777" w:rsidR="00AE211C" w:rsidRPr="00276E9B" w:rsidRDefault="00AE211C" w:rsidP="00E94C6E">
            <w:pPr>
              <w:pStyle w:val="TAC"/>
            </w:pPr>
            <w:r w:rsidRPr="00276E9B">
              <w:t>&lt;--</w:t>
            </w:r>
          </w:p>
        </w:tc>
        <w:tc>
          <w:tcPr>
            <w:tcW w:w="2977" w:type="dxa"/>
          </w:tcPr>
          <w:p w14:paraId="65550680" w14:textId="77777777" w:rsidR="00AE211C" w:rsidRPr="00276E9B" w:rsidRDefault="00AE211C" w:rsidP="00E94C6E">
            <w:pPr>
              <w:pStyle w:val="TAL"/>
              <w:rPr>
                <w:i/>
                <w:iCs/>
              </w:rPr>
            </w:pPr>
            <w:r w:rsidRPr="00276E9B">
              <w:rPr>
                <w:iCs/>
              </w:rPr>
              <w:t xml:space="preserve">RRC: </w:t>
            </w:r>
            <w:r w:rsidRPr="00276E9B">
              <w:rPr>
                <w:i/>
                <w:iCs/>
              </w:rPr>
              <w:t>RRCConnectionReconfiguration-NB</w:t>
            </w:r>
            <w:r w:rsidRPr="00276E9B">
              <w:t xml:space="preserve"> </w:t>
            </w:r>
          </w:p>
        </w:tc>
        <w:tc>
          <w:tcPr>
            <w:tcW w:w="567" w:type="dxa"/>
          </w:tcPr>
          <w:p w14:paraId="09E73B23" w14:textId="77777777" w:rsidR="00AE211C" w:rsidRPr="00276E9B" w:rsidRDefault="00AE211C" w:rsidP="00E94C6E">
            <w:pPr>
              <w:pStyle w:val="TAC"/>
            </w:pPr>
            <w:r w:rsidRPr="00276E9B">
              <w:t>-</w:t>
            </w:r>
          </w:p>
        </w:tc>
        <w:tc>
          <w:tcPr>
            <w:tcW w:w="892" w:type="dxa"/>
          </w:tcPr>
          <w:p w14:paraId="06D47101" w14:textId="77777777" w:rsidR="00AE211C" w:rsidRPr="00276E9B" w:rsidRDefault="00AE211C" w:rsidP="00E94C6E">
            <w:pPr>
              <w:pStyle w:val="TAC"/>
            </w:pPr>
            <w:r w:rsidRPr="00276E9B">
              <w:t>-</w:t>
            </w:r>
          </w:p>
        </w:tc>
      </w:tr>
      <w:tr w:rsidR="00AE211C" w:rsidRPr="00276E9B" w14:paraId="277E0D7A" w14:textId="77777777" w:rsidTr="00E94C6E">
        <w:tc>
          <w:tcPr>
            <w:tcW w:w="648" w:type="dxa"/>
          </w:tcPr>
          <w:p w14:paraId="5AEE5046" w14:textId="77777777" w:rsidR="00AE211C" w:rsidRPr="00276E9B" w:rsidRDefault="00AE211C" w:rsidP="00E94C6E">
            <w:pPr>
              <w:pStyle w:val="TAC"/>
            </w:pPr>
            <w:r w:rsidRPr="00276E9B">
              <w:t>2</w:t>
            </w:r>
          </w:p>
        </w:tc>
        <w:tc>
          <w:tcPr>
            <w:tcW w:w="3969" w:type="dxa"/>
          </w:tcPr>
          <w:p w14:paraId="038A8458" w14:textId="77777777" w:rsidR="00AE211C" w:rsidRPr="00276E9B" w:rsidRDefault="00AE211C" w:rsidP="00E94C6E">
            <w:pPr>
              <w:pStyle w:val="TAL"/>
            </w:pPr>
            <w:r w:rsidRPr="00276E9B">
              <w:t xml:space="preserve">Check: Does the UE transmit an </w:t>
            </w:r>
            <w:r w:rsidRPr="00276E9B">
              <w:rPr>
                <w:rFonts w:eastAsia="MS Mincho"/>
                <w:i/>
                <w:color w:val="000000"/>
              </w:rPr>
              <w:t xml:space="preserve">RRCConnectionReconfigurationComplete-NB </w:t>
            </w:r>
            <w:r w:rsidRPr="00276E9B">
              <w:rPr>
                <w:rFonts w:eastAsia="MS Mincho"/>
                <w:color w:val="000000"/>
              </w:rPr>
              <w:t>message?</w:t>
            </w:r>
          </w:p>
        </w:tc>
        <w:tc>
          <w:tcPr>
            <w:tcW w:w="709" w:type="dxa"/>
          </w:tcPr>
          <w:p w14:paraId="7403E18F" w14:textId="77777777" w:rsidR="00AE211C" w:rsidRPr="00276E9B" w:rsidRDefault="00AE211C" w:rsidP="00E94C6E">
            <w:pPr>
              <w:pStyle w:val="TAC"/>
            </w:pPr>
            <w:r w:rsidRPr="00276E9B">
              <w:t>--&gt;</w:t>
            </w:r>
          </w:p>
        </w:tc>
        <w:tc>
          <w:tcPr>
            <w:tcW w:w="2977" w:type="dxa"/>
          </w:tcPr>
          <w:p w14:paraId="53F110A0" w14:textId="77777777" w:rsidR="00AE211C" w:rsidRPr="00276E9B" w:rsidRDefault="00AE211C" w:rsidP="00E94C6E">
            <w:pPr>
              <w:pStyle w:val="TAL"/>
              <w:rPr>
                <w:i/>
                <w:iCs/>
              </w:rPr>
            </w:pPr>
            <w:smartTag w:uri="urn:schemas-microsoft-com:office:smarttags" w:element="stockticker">
              <w:r w:rsidRPr="00276E9B">
                <w:t>RRC</w:t>
              </w:r>
            </w:smartTag>
            <w:r w:rsidRPr="00276E9B">
              <w:t xml:space="preserve">: </w:t>
            </w:r>
            <w:r w:rsidRPr="00276E9B">
              <w:rPr>
                <w:i/>
              </w:rPr>
              <w:t>RRCConnectionReconfigurationComplete-NB</w:t>
            </w:r>
          </w:p>
        </w:tc>
        <w:tc>
          <w:tcPr>
            <w:tcW w:w="567" w:type="dxa"/>
          </w:tcPr>
          <w:p w14:paraId="6217B6B2" w14:textId="77777777" w:rsidR="00AE211C" w:rsidRPr="00276E9B" w:rsidRDefault="00AE211C" w:rsidP="00E94C6E">
            <w:pPr>
              <w:pStyle w:val="TAC"/>
            </w:pPr>
            <w:r w:rsidRPr="00276E9B">
              <w:t>1</w:t>
            </w:r>
          </w:p>
        </w:tc>
        <w:tc>
          <w:tcPr>
            <w:tcW w:w="892" w:type="dxa"/>
          </w:tcPr>
          <w:p w14:paraId="42C8AC12" w14:textId="77777777" w:rsidR="00AE211C" w:rsidRPr="00276E9B" w:rsidRDefault="00AE211C" w:rsidP="00E94C6E">
            <w:pPr>
              <w:pStyle w:val="TAC"/>
            </w:pPr>
            <w:r w:rsidRPr="00276E9B">
              <w:t>P</w:t>
            </w:r>
          </w:p>
        </w:tc>
      </w:tr>
    </w:tbl>
    <w:p w14:paraId="29D7BA1E" w14:textId="77777777" w:rsidR="00AE211C" w:rsidRPr="00276E9B" w:rsidRDefault="00AE211C" w:rsidP="00AE211C"/>
    <w:p w14:paraId="540BDE99" w14:textId="77777777" w:rsidR="00AE211C" w:rsidRPr="00276E9B" w:rsidRDefault="00AE211C" w:rsidP="00AE211C">
      <w:pPr>
        <w:pStyle w:val="Heading5"/>
      </w:pPr>
      <w:r w:rsidRPr="00276E9B">
        <w:lastRenderedPageBreak/>
        <w:t>22.4.18.3.3</w:t>
      </w:r>
      <w:r w:rsidRPr="00276E9B">
        <w:tab/>
        <w:t>Specific message contents</w:t>
      </w:r>
    </w:p>
    <w:p w14:paraId="66677B48" w14:textId="77777777" w:rsidR="00AE211C" w:rsidRPr="00276E9B" w:rsidRDefault="00AE211C" w:rsidP="00AE211C">
      <w:pPr>
        <w:pStyle w:val="TH"/>
      </w:pPr>
      <w:r w:rsidRPr="00276E9B">
        <w:t>Table 22.4.18.3.3-1: RCConnectionReconfiguration-NB (step 1, Table 22.4.18.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211C" w:rsidRPr="00276E9B" w14:paraId="0948B872" w14:textId="77777777" w:rsidTr="00E94C6E">
        <w:tc>
          <w:tcPr>
            <w:tcW w:w="9747" w:type="dxa"/>
            <w:gridSpan w:val="4"/>
          </w:tcPr>
          <w:p w14:paraId="2AF161FC" w14:textId="77777777" w:rsidR="00AE211C" w:rsidRPr="00276E9B" w:rsidRDefault="00AE211C" w:rsidP="00E94C6E">
            <w:pPr>
              <w:pStyle w:val="TAL"/>
            </w:pPr>
            <w:r w:rsidRPr="00276E9B">
              <w:t>Derivation Path: 36.508 table 8.1.6.1-3</w:t>
            </w:r>
          </w:p>
        </w:tc>
      </w:tr>
      <w:tr w:rsidR="00AE211C" w:rsidRPr="00276E9B" w14:paraId="6B847209" w14:textId="77777777" w:rsidTr="00E94C6E">
        <w:tc>
          <w:tcPr>
            <w:tcW w:w="4535" w:type="dxa"/>
          </w:tcPr>
          <w:p w14:paraId="45D8B439" w14:textId="77777777" w:rsidR="00AE211C" w:rsidRPr="00276E9B" w:rsidRDefault="00AE211C" w:rsidP="00E94C6E">
            <w:pPr>
              <w:pStyle w:val="TAH"/>
            </w:pPr>
            <w:r w:rsidRPr="00276E9B">
              <w:t>Information Element</w:t>
            </w:r>
          </w:p>
        </w:tc>
        <w:tc>
          <w:tcPr>
            <w:tcW w:w="2267" w:type="dxa"/>
          </w:tcPr>
          <w:p w14:paraId="2586BB23" w14:textId="77777777" w:rsidR="00AE211C" w:rsidRPr="00276E9B" w:rsidRDefault="00AE211C" w:rsidP="00E94C6E">
            <w:pPr>
              <w:pStyle w:val="TAH"/>
            </w:pPr>
            <w:r w:rsidRPr="00276E9B">
              <w:t>Value/remark</w:t>
            </w:r>
          </w:p>
        </w:tc>
        <w:tc>
          <w:tcPr>
            <w:tcW w:w="1700" w:type="dxa"/>
          </w:tcPr>
          <w:p w14:paraId="3CC5EBAE" w14:textId="77777777" w:rsidR="00AE211C" w:rsidRPr="00276E9B" w:rsidRDefault="00AE211C" w:rsidP="00E94C6E">
            <w:pPr>
              <w:pStyle w:val="TAH"/>
            </w:pPr>
            <w:r w:rsidRPr="00276E9B">
              <w:t>Comment</w:t>
            </w:r>
          </w:p>
        </w:tc>
        <w:tc>
          <w:tcPr>
            <w:tcW w:w="1245" w:type="dxa"/>
          </w:tcPr>
          <w:p w14:paraId="0FEF545F" w14:textId="77777777" w:rsidR="00AE211C" w:rsidRPr="00276E9B" w:rsidRDefault="00AE211C" w:rsidP="00E94C6E">
            <w:pPr>
              <w:pStyle w:val="TAH"/>
            </w:pPr>
            <w:r w:rsidRPr="00276E9B">
              <w:t>Condition</w:t>
            </w:r>
          </w:p>
        </w:tc>
      </w:tr>
      <w:tr w:rsidR="00AE211C" w:rsidRPr="00276E9B" w14:paraId="64BC56A8" w14:textId="77777777" w:rsidTr="00E94C6E">
        <w:tc>
          <w:tcPr>
            <w:tcW w:w="4535" w:type="dxa"/>
          </w:tcPr>
          <w:p w14:paraId="5317C5F2" w14:textId="77777777" w:rsidR="00AE211C" w:rsidRPr="00276E9B" w:rsidRDefault="00AE211C" w:rsidP="00E94C6E">
            <w:pPr>
              <w:pStyle w:val="TAL"/>
            </w:pPr>
            <w:r w:rsidRPr="00276E9B">
              <w:t>RRCConnectionReconfiguration-NB ::= SEQUENCE {</w:t>
            </w:r>
          </w:p>
        </w:tc>
        <w:tc>
          <w:tcPr>
            <w:tcW w:w="2267" w:type="dxa"/>
          </w:tcPr>
          <w:p w14:paraId="5211A65C" w14:textId="77777777" w:rsidR="00AE211C" w:rsidRPr="00276E9B" w:rsidRDefault="00AE211C" w:rsidP="00E94C6E">
            <w:pPr>
              <w:pStyle w:val="TAL"/>
            </w:pPr>
          </w:p>
        </w:tc>
        <w:tc>
          <w:tcPr>
            <w:tcW w:w="1700" w:type="dxa"/>
          </w:tcPr>
          <w:p w14:paraId="0A280246" w14:textId="77777777" w:rsidR="00AE211C" w:rsidRPr="00276E9B" w:rsidRDefault="00AE211C" w:rsidP="00E94C6E">
            <w:pPr>
              <w:pStyle w:val="TAL"/>
            </w:pPr>
          </w:p>
        </w:tc>
        <w:tc>
          <w:tcPr>
            <w:tcW w:w="1245" w:type="dxa"/>
          </w:tcPr>
          <w:p w14:paraId="3BEBEBA8" w14:textId="77777777" w:rsidR="00AE211C" w:rsidRPr="00276E9B" w:rsidRDefault="00AE211C" w:rsidP="00E94C6E">
            <w:pPr>
              <w:pStyle w:val="TAL"/>
            </w:pPr>
          </w:p>
        </w:tc>
      </w:tr>
      <w:tr w:rsidR="00AE211C" w:rsidRPr="00276E9B" w14:paraId="6E13DA51" w14:textId="77777777" w:rsidTr="00E94C6E">
        <w:tc>
          <w:tcPr>
            <w:tcW w:w="4535" w:type="dxa"/>
          </w:tcPr>
          <w:p w14:paraId="285567F0" w14:textId="77777777" w:rsidR="00AE211C" w:rsidRPr="00276E9B" w:rsidRDefault="00AE211C" w:rsidP="00E94C6E">
            <w:pPr>
              <w:pStyle w:val="TAL"/>
            </w:pPr>
            <w:r w:rsidRPr="00276E9B">
              <w:t xml:space="preserve">  criticalExtensions CHOICE {</w:t>
            </w:r>
          </w:p>
        </w:tc>
        <w:tc>
          <w:tcPr>
            <w:tcW w:w="2267" w:type="dxa"/>
          </w:tcPr>
          <w:p w14:paraId="6F813428" w14:textId="77777777" w:rsidR="00AE211C" w:rsidRPr="00276E9B" w:rsidRDefault="00AE211C" w:rsidP="00E94C6E">
            <w:pPr>
              <w:pStyle w:val="TAL"/>
            </w:pPr>
          </w:p>
        </w:tc>
        <w:tc>
          <w:tcPr>
            <w:tcW w:w="1700" w:type="dxa"/>
          </w:tcPr>
          <w:p w14:paraId="4ABAD7CB" w14:textId="77777777" w:rsidR="00AE211C" w:rsidRPr="00276E9B" w:rsidRDefault="00AE211C" w:rsidP="00E94C6E">
            <w:pPr>
              <w:pStyle w:val="TAL"/>
            </w:pPr>
          </w:p>
        </w:tc>
        <w:tc>
          <w:tcPr>
            <w:tcW w:w="1245" w:type="dxa"/>
          </w:tcPr>
          <w:p w14:paraId="7CF56AEC" w14:textId="77777777" w:rsidR="00AE211C" w:rsidRPr="00276E9B" w:rsidRDefault="00AE211C" w:rsidP="00E94C6E">
            <w:pPr>
              <w:pStyle w:val="TAL"/>
            </w:pPr>
          </w:p>
        </w:tc>
      </w:tr>
      <w:tr w:rsidR="00AE211C" w:rsidRPr="00276E9B" w14:paraId="50AD3C69" w14:textId="77777777" w:rsidTr="00E94C6E">
        <w:tc>
          <w:tcPr>
            <w:tcW w:w="4535" w:type="dxa"/>
          </w:tcPr>
          <w:p w14:paraId="0AAB3590" w14:textId="77777777" w:rsidR="00AE211C" w:rsidRPr="00276E9B" w:rsidRDefault="00AE211C" w:rsidP="00E94C6E">
            <w:pPr>
              <w:pStyle w:val="TAL"/>
            </w:pPr>
            <w:r w:rsidRPr="00276E9B">
              <w:t xml:space="preserve">    c1 CHOICE{</w:t>
            </w:r>
          </w:p>
        </w:tc>
        <w:tc>
          <w:tcPr>
            <w:tcW w:w="2267" w:type="dxa"/>
          </w:tcPr>
          <w:p w14:paraId="65328A96" w14:textId="77777777" w:rsidR="00AE211C" w:rsidRPr="00276E9B" w:rsidRDefault="00AE211C" w:rsidP="00E94C6E">
            <w:pPr>
              <w:pStyle w:val="TAL"/>
            </w:pPr>
          </w:p>
        </w:tc>
        <w:tc>
          <w:tcPr>
            <w:tcW w:w="1700" w:type="dxa"/>
          </w:tcPr>
          <w:p w14:paraId="5EFB7BF3" w14:textId="77777777" w:rsidR="00AE211C" w:rsidRPr="00276E9B" w:rsidRDefault="00AE211C" w:rsidP="00E94C6E">
            <w:pPr>
              <w:pStyle w:val="TAL"/>
            </w:pPr>
          </w:p>
        </w:tc>
        <w:tc>
          <w:tcPr>
            <w:tcW w:w="1245" w:type="dxa"/>
          </w:tcPr>
          <w:p w14:paraId="70CF02D9" w14:textId="77777777" w:rsidR="00AE211C" w:rsidRPr="00276E9B" w:rsidRDefault="00AE211C" w:rsidP="00E94C6E">
            <w:pPr>
              <w:pStyle w:val="TAL"/>
            </w:pPr>
          </w:p>
        </w:tc>
      </w:tr>
      <w:tr w:rsidR="00AE211C" w:rsidRPr="00276E9B" w14:paraId="032CC69E" w14:textId="77777777" w:rsidTr="00E94C6E">
        <w:tc>
          <w:tcPr>
            <w:tcW w:w="4535" w:type="dxa"/>
            <w:tcBorders>
              <w:bottom w:val="single" w:sz="4" w:space="0" w:color="auto"/>
            </w:tcBorders>
          </w:tcPr>
          <w:p w14:paraId="20F37278" w14:textId="77777777" w:rsidR="00AE211C" w:rsidRPr="00276E9B" w:rsidRDefault="00AE211C" w:rsidP="00E94C6E">
            <w:pPr>
              <w:pStyle w:val="TAL"/>
            </w:pPr>
            <w:r w:rsidRPr="00276E9B">
              <w:t xml:space="preserve">      rrcConnectionReconfiguration-r13 SEQUENCE {</w:t>
            </w:r>
          </w:p>
        </w:tc>
        <w:tc>
          <w:tcPr>
            <w:tcW w:w="2267" w:type="dxa"/>
          </w:tcPr>
          <w:p w14:paraId="367B35C5" w14:textId="77777777" w:rsidR="00AE211C" w:rsidRPr="00276E9B" w:rsidRDefault="00AE211C" w:rsidP="00E94C6E">
            <w:pPr>
              <w:pStyle w:val="TAL"/>
            </w:pPr>
          </w:p>
        </w:tc>
        <w:tc>
          <w:tcPr>
            <w:tcW w:w="1700" w:type="dxa"/>
          </w:tcPr>
          <w:p w14:paraId="2FCA87AE" w14:textId="77777777" w:rsidR="00AE211C" w:rsidRPr="00276E9B" w:rsidRDefault="00AE211C" w:rsidP="00E94C6E">
            <w:pPr>
              <w:pStyle w:val="TAL"/>
            </w:pPr>
          </w:p>
        </w:tc>
        <w:tc>
          <w:tcPr>
            <w:tcW w:w="1245" w:type="dxa"/>
          </w:tcPr>
          <w:p w14:paraId="07C3F222" w14:textId="77777777" w:rsidR="00AE211C" w:rsidRPr="00276E9B" w:rsidRDefault="00AE211C" w:rsidP="00E94C6E">
            <w:pPr>
              <w:pStyle w:val="TAL"/>
            </w:pPr>
          </w:p>
        </w:tc>
      </w:tr>
      <w:tr w:rsidR="00AE211C" w:rsidRPr="00276E9B" w14:paraId="254B81C0" w14:textId="77777777" w:rsidTr="00E94C6E">
        <w:tc>
          <w:tcPr>
            <w:tcW w:w="4535" w:type="dxa"/>
            <w:tcBorders>
              <w:bottom w:val="single" w:sz="4" w:space="0" w:color="auto"/>
            </w:tcBorders>
          </w:tcPr>
          <w:p w14:paraId="67CC3AB7" w14:textId="77777777" w:rsidR="00AE211C" w:rsidRPr="00276E9B" w:rsidRDefault="00AE211C" w:rsidP="00E94C6E">
            <w:pPr>
              <w:pStyle w:val="TAL"/>
            </w:pPr>
            <w:r w:rsidRPr="00276E9B">
              <w:t xml:space="preserve">        radioResourceConfigDedicated-r13 SEQUENCE {</w:t>
            </w:r>
          </w:p>
        </w:tc>
        <w:tc>
          <w:tcPr>
            <w:tcW w:w="2267" w:type="dxa"/>
          </w:tcPr>
          <w:p w14:paraId="20F57BD7" w14:textId="77777777" w:rsidR="00AE211C" w:rsidRPr="00276E9B" w:rsidRDefault="00AE211C" w:rsidP="00E94C6E">
            <w:pPr>
              <w:pStyle w:val="TAL"/>
            </w:pPr>
          </w:p>
        </w:tc>
        <w:tc>
          <w:tcPr>
            <w:tcW w:w="1700" w:type="dxa"/>
          </w:tcPr>
          <w:p w14:paraId="049CAD2B" w14:textId="77777777" w:rsidR="00AE211C" w:rsidRPr="00276E9B" w:rsidRDefault="00AE211C" w:rsidP="00E94C6E">
            <w:pPr>
              <w:pStyle w:val="TAL"/>
            </w:pPr>
          </w:p>
        </w:tc>
        <w:tc>
          <w:tcPr>
            <w:tcW w:w="1245" w:type="dxa"/>
          </w:tcPr>
          <w:p w14:paraId="09ABF7BB" w14:textId="77777777" w:rsidR="00AE211C" w:rsidRPr="00276E9B" w:rsidRDefault="00AE211C" w:rsidP="00E94C6E">
            <w:pPr>
              <w:pStyle w:val="TAL"/>
            </w:pPr>
          </w:p>
        </w:tc>
      </w:tr>
      <w:tr w:rsidR="00AE211C" w:rsidRPr="00276E9B" w14:paraId="6D2C5B8E" w14:textId="77777777" w:rsidTr="00E94C6E">
        <w:tc>
          <w:tcPr>
            <w:tcW w:w="4535" w:type="dxa"/>
            <w:tcBorders>
              <w:bottom w:val="single" w:sz="4" w:space="0" w:color="auto"/>
            </w:tcBorders>
          </w:tcPr>
          <w:p w14:paraId="5CBD5ACC" w14:textId="77777777" w:rsidR="00AE211C" w:rsidRPr="00276E9B" w:rsidRDefault="00AE211C" w:rsidP="00E94C6E">
            <w:pPr>
              <w:pStyle w:val="TAL"/>
            </w:pPr>
            <w:r w:rsidRPr="00276E9B">
              <w:t xml:space="preserve">          radioResourceConfigDedicated-r13</w:t>
            </w:r>
          </w:p>
        </w:tc>
        <w:tc>
          <w:tcPr>
            <w:tcW w:w="2267" w:type="dxa"/>
          </w:tcPr>
          <w:p w14:paraId="675118DA" w14:textId="77777777" w:rsidR="00AE211C" w:rsidRPr="00276E9B" w:rsidRDefault="00AE211C" w:rsidP="00E94C6E">
            <w:pPr>
              <w:pStyle w:val="TAL"/>
            </w:pPr>
            <w:r w:rsidRPr="00276E9B">
              <w:t>RadioResourceConfigDedicated-NB-SRBRECONFIG</w:t>
            </w:r>
          </w:p>
        </w:tc>
        <w:tc>
          <w:tcPr>
            <w:tcW w:w="1700" w:type="dxa"/>
          </w:tcPr>
          <w:p w14:paraId="2D334DBF" w14:textId="77777777" w:rsidR="00AE211C" w:rsidRPr="00276E9B" w:rsidRDefault="00AE211C" w:rsidP="00E94C6E">
            <w:pPr>
              <w:pStyle w:val="TAL"/>
            </w:pPr>
          </w:p>
        </w:tc>
        <w:tc>
          <w:tcPr>
            <w:tcW w:w="1245" w:type="dxa"/>
          </w:tcPr>
          <w:p w14:paraId="243A571B" w14:textId="77777777" w:rsidR="00AE211C" w:rsidRPr="00276E9B" w:rsidRDefault="00AE211C" w:rsidP="00E94C6E">
            <w:pPr>
              <w:pStyle w:val="TAL"/>
            </w:pPr>
          </w:p>
        </w:tc>
      </w:tr>
      <w:tr w:rsidR="00AE211C" w:rsidRPr="00276E9B" w14:paraId="3A6DE833" w14:textId="77777777" w:rsidTr="00E94C6E">
        <w:tc>
          <w:tcPr>
            <w:tcW w:w="4535" w:type="dxa"/>
            <w:tcBorders>
              <w:bottom w:val="single" w:sz="4" w:space="0" w:color="auto"/>
            </w:tcBorders>
          </w:tcPr>
          <w:p w14:paraId="59C151FE" w14:textId="77777777" w:rsidR="00AE211C" w:rsidRPr="00276E9B" w:rsidRDefault="00AE211C" w:rsidP="00E94C6E">
            <w:pPr>
              <w:pStyle w:val="TAL"/>
            </w:pPr>
            <w:r w:rsidRPr="00276E9B">
              <w:t xml:space="preserve">       }</w:t>
            </w:r>
          </w:p>
        </w:tc>
        <w:tc>
          <w:tcPr>
            <w:tcW w:w="2267" w:type="dxa"/>
          </w:tcPr>
          <w:p w14:paraId="68735D67" w14:textId="77777777" w:rsidR="00AE211C" w:rsidRPr="00276E9B" w:rsidRDefault="00AE211C" w:rsidP="00E94C6E">
            <w:pPr>
              <w:pStyle w:val="TAL"/>
            </w:pPr>
          </w:p>
        </w:tc>
        <w:tc>
          <w:tcPr>
            <w:tcW w:w="1700" w:type="dxa"/>
          </w:tcPr>
          <w:p w14:paraId="2CD33A58" w14:textId="77777777" w:rsidR="00AE211C" w:rsidRPr="00276E9B" w:rsidRDefault="00AE211C" w:rsidP="00E94C6E">
            <w:pPr>
              <w:pStyle w:val="TAL"/>
            </w:pPr>
          </w:p>
        </w:tc>
        <w:tc>
          <w:tcPr>
            <w:tcW w:w="1245" w:type="dxa"/>
          </w:tcPr>
          <w:p w14:paraId="3E721A76" w14:textId="77777777" w:rsidR="00AE211C" w:rsidRPr="00276E9B" w:rsidRDefault="00AE211C" w:rsidP="00E94C6E">
            <w:pPr>
              <w:pStyle w:val="TAL"/>
            </w:pPr>
          </w:p>
        </w:tc>
      </w:tr>
      <w:tr w:rsidR="00AE211C" w:rsidRPr="00276E9B" w14:paraId="3AA56CAE" w14:textId="77777777" w:rsidTr="00E94C6E">
        <w:tc>
          <w:tcPr>
            <w:tcW w:w="4535" w:type="dxa"/>
            <w:tcBorders>
              <w:bottom w:val="single" w:sz="4" w:space="0" w:color="auto"/>
            </w:tcBorders>
          </w:tcPr>
          <w:p w14:paraId="2571C35F" w14:textId="77777777" w:rsidR="00AE211C" w:rsidRPr="00276E9B" w:rsidRDefault="00AE211C" w:rsidP="00E94C6E">
            <w:pPr>
              <w:pStyle w:val="TAL"/>
            </w:pPr>
            <w:r w:rsidRPr="00276E9B">
              <w:t xml:space="preserve">      }</w:t>
            </w:r>
          </w:p>
        </w:tc>
        <w:tc>
          <w:tcPr>
            <w:tcW w:w="2267" w:type="dxa"/>
          </w:tcPr>
          <w:p w14:paraId="1860DAFF" w14:textId="77777777" w:rsidR="00AE211C" w:rsidRPr="00276E9B" w:rsidRDefault="00AE211C" w:rsidP="00E94C6E">
            <w:pPr>
              <w:pStyle w:val="TAL"/>
            </w:pPr>
          </w:p>
        </w:tc>
        <w:tc>
          <w:tcPr>
            <w:tcW w:w="1700" w:type="dxa"/>
          </w:tcPr>
          <w:p w14:paraId="56BE270D" w14:textId="77777777" w:rsidR="00AE211C" w:rsidRPr="00276E9B" w:rsidRDefault="00AE211C" w:rsidP="00E94C6E">
            <w:pPr>
              <w:pStyle w:val="TAL"/>
            </w:pPr>
          </w:p>
        </w:tc>
        <w:tc>
          <w:tcPr>
            <w:tcW w:w="1245" w:type="dxa"/>
          </w:tcPr>
          <w:p w14:paraId="57ED0353" w14:textId="77777777" w:rsidR="00AE211C" w:rsidRPr="00276E9B" w:rsidRDefault="00AE211C" w:rsidP="00E94C6E">
            <w:pPr>
              <w:pStyle w:val="TAL"/>
            </w:pPr>
          </w:p>
        </w:tc>
      </w:tr>
      <w:tr w:rsidR="00AE211C" w:rsidRPr="00276E9B" w14:paraId="12EC82F4" w14:textId="77777777" w:rsidTr="00E94C6E">
        <w:tc>
          <w:tcPr>
            <w:tcW w:w="4535" w:type="dxa"/>
            <w:tcBorders>
              <w:bottom w:val="single" w:sz="4" w:space="0" w:color="auto"/>
            </w:tcBorders>
          </w:tcPr>
          <w:p w14:paraId="77472DC4" w14:textId="77777777" w:rsidR="00AE211C" w:rsidRPr="00276E9B" w:rsidRDefault="00AE211C" w:rsidP="00E94C6E">
            <w:pPr>
              <w:pStyle w:val="TAL"/>
            </w:pPr>
            <w:r w:rsidRPr="00276E9B">
              <w:t xml:space="preserve">    }</w:t>
            </w:r>
          </w:p>
        </w:tc>
        <w:tc>
          <w:tcPr>
            <w:tcW w:w="2267" w:type="dxa"/>
          </w:tcPr>
          <w:p w14:paraId="00B3C140" w14:textId="77777777" w:rsidR="00AE211C" w:rsidRPr="00276E9B" w:rsidRDefault="00AE211C" w:rsidP="00E94C6E">
            <w:pPr>
              <w:pStyle w:val="TAL"/>
            </w:pPr>
          </w:p>
        </w:tc>
        <w:tc>
          <w:tcPr>
            <w:tcW w:w="1700" w:type="dxa"/>
          </w:tcPr>
          <w:p w14:paraId="0B097045" w14:textId="77777777" w:rsidR="00AE211C" w:rsidRPr="00276E9B" w:rsidRDefault="00AE211C" w:rsidP="00E94C6E">
            <w:pPr>
              <w:pStyle w:val="TAL"/>
            </w:pPr>
          </w:p>
        </w:tc>
        <w:tc>
          <w:tcPr>
            <w:tcW w:w="1245" w:type="dxa"/>
          </w:tcPr>
          <w:p w14:paraId="0424CD81" w14:textId="77777777" w:rsidR="00AE211C" w:rsidRPr="00276E9B" w:rsidRDefault="00AE211C" w:rsidP="00E94C6E">
            <w:pPr>
              <w:pStyle w:val="TAL"/>
            </w:pPr>
          </w:p>
        </w:tc>
      </w:tr>
      <w:tr w:rsidR="00AE211C" w:rsidRPr="00276E9B" w14:paraId="2602C51A" w14:textId="77777777" w:rsidTr="00E94C6E">
        <w:tc>
          <w:tcPr>
            <w:tcW w:w="4535" w:type="dxa"/>
            <w:tcBorders>
              <w:bottom w:val="single" w:sz="4" w:space="0" w:color="auto"/>
            </w:tcBorders>
          </w:tcPr>
          <w:p w14:paraId="16688580" w14:textId="77777777" w:rsidR="00AE211C" w:rsidRPr="00276E9B" w:rsidRDefault="00AE211C" w:rsidP="00E94C6E">
            <w:pPr>
              <w:pStyle w:val="TAL"/>
            </w:pPr>
            <w:r w:rsidRPr="00276E9B">
              <w:t xml:space="preserve">  }</w:t>
            </w:r>
          </w:p>
        </w:tc>
        <w:tc>
          <w:tcPr>
            <w:tcW w:w="2267" w:type="dxa"/>
          </w:tcPr>
          <w:p w14:paraId="42D639D5" w14:textId="77777777" w:rsidR="00AE211C" w:rsidRPr="00276E9B" w:rsidRDefault="00AE211C" w:rsidP="00E94C6E">
            <w:pPr>
              <w:pStyle w:val="TAL"/>
            </w:pPr>
          </w:p>
        </w:tc>
        <w:tc>
          <w:tcPr>
            <w:tcW w:w="1700" w:type="dxa"/>
          </w:tcPr>
          <w:p w14:paraId="2F7576A9" w14:textId="77777777" w:rsidR="00AE211C" w:rsidRPr="00276E9B" w:rsidRDefault="00AE211C" w:rsidP="00E94C6E">
            <w:pPr>
              <w:pStyle w:val="TAL"/>
            </w:pPr>
          </w:p>
        </w:tc>
        <w:tc>
          <w:tcPr>
            <w:tcW w:w="1245" w:type="dxa"/>
          </w:tcPr>
          <w:p w14:paraId="4855FE1F" w14:textId="77777777" w:rsidR="00AE211C" w:rsidRPr="00276E9B" w:rsidRDefault="00AE211C" w:rsidP="00E94C6E">
            <w:pPr>
              <w:pStyle w:val="TAL"/>
            </w:pPr>
          </w:p>
        </w:tc>
      </w:tr>
      <w:tr w:rsidR="00AE211C" w:rsidRPr="00276E9B" w14:paraId="28578614" w14:textId="77777777" w:rsidTr="00E94C6E">
        <w:tc>
          <w:tcPr>
            <w:tcW w:w="4535" w:type="dxa"/>
            <w:tcBorders>
              <w:bottom w:val="single" w:sz="4" w:space="0" w:color="auto"/>
            </w:tcBorders>
          </w:tcPr>
          <w:p w14:paraId="5350481E" w14:textId="77777777" w:rsidR="00AE211C" w:rsidRPr="00276E9B" w:rsidRDefault="00AE211C" w:rsidP="00E94C6E">
            <w:pPr>
              <w:pStyle w:val="TAL"/>
            </w:pPr>
            <w:r w:rsidRPr="00276E9B">
              <w:t>}</w:t>
            </w:r>
          </w:p>
        </w:tc>
        <w:tc>
          <w:tcPr>
            <w:tcW w:w="2267" w:type="dxa"/>
          </w:tcPr>
          <w:p w14:paraId="49EB804A" w14:textId="77777777" w:rsidR="00AE211C" w:rsidRPr="00276E9B" w:rsidRDefault="00AE211C" w:rsidP="00E94C6E">
            <w:pPr>
              <w:pStyle w:val="TAL"/>
            </w:pPr>
          </w:p>
        </w:tc>
        <w:tc>
          <w:tcPr>
            <w:tcW w:w="1700" w:type="dxa"/>
          </w:tcPr>
          <w:p w14:paraId="6AA5651B" w14:textId="77777777" w:rsidR="00AE211C" w:rsidRPr="00276E9B" w:rsidRDefault="00AE211C" w:rsidP="00E94C6E">
            <w:pPr>
              <w:pStyle w:val="TAL"/>
            </w:pPr>
          </w:p>
        </w:tc>
        <w:tc>
          <w:tcPr>
            <w:tcW w:w="1245" w:type="dxa"/>
          </w:tcPr>
          <w:p w14:paraId="6624AEEC" w14:textId="77777777" w:rsidR="00AE211C" w:rsidRPr="00276E9B" w:rsidRDefault="00AE211C" w:rsidP="00E94C6E">
            <w:pPr>
              <w:pStyle w:val="TAL"/>
            </w:pPr>
          </w:p>
        </w:tc>
      </w:tr>
    </w:tbl>
    <w:p w14:paraId="40BF67C9" w14:textId="77777777" w:rsidR="00AE211C" w:rsidRPr="00276E9B" w:rsidRDefault="00AE211C" w:rsidP="00AE211C"/>
    <w:p w14:paraId="09FD5E8B" w14:textId="77777777" w:rsidR="00AE211C" w:rsidRPr="00276E9B" w:rsidRDefault="00AE211C" w:rsidP="00AE211C">
      <w:pPr>
        <w:pStyle w:val="TH"/>
      </w:pPr>
      <w:r w:rsidRPr="00276E9B">
        <w:t>Table 22.4.18.3.3-2: RadioResourceConfigDedicated-NB-SRBRECONFIG (Table 22.4.18.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211C" w:rsidRPr="00276E9B" w14:paraId="781E025E" w14:textId="77777777" w:rsidTr="00E94C6E">
        <w:tc>
          <w:tcPr>
            <w:tcW w:w="9747" w:type="dxa"/>
            <w:gridSpan w:val="4"/>
          </w:tcPr>
          <w:p w14:paraId="5820A9C6" w14:textId="77777777" w:rsidR="00AE211C" w:rsidRPr="00276E9B" w:rsidRDefault="00AE211C" w:rsidP="00E94C6E">
            <w:pPr>
              <w:pStyle w:val="TAL"/>
            </w:pPr>
            <w:r w:rsidRPr="00276E9B">
              <w:t>Derivation Path: 36.331 clause 6.7.3</w:t>
            </w:r>
          </w:p>
        </w:tc>
      </w:tr>
      <w:tr w:rsidR="00AE211C" w:rsidRPr="00276E9B" w14:paraId="397D9D1E" w14:textId="77777777" w:rsidTr="00E94C6E">
        <w:tc>
          <w:tcPr>
            <w:tcW w:w="4535" w:type="dxa"/>
          </w:tcPr>
          <w:p w14:paraId="324DD080" w14:textId="77777777" w:rsidR="00AE211C" w:rsidRPr="00276E9B" w:rsidRDefault="00AE211C" w:rsidP="00E94C6E">
            <w:pPr>
              <w:pStyle w:val="TAH"/>
            </w:pPr>
            <w:r w:rsidRPr="00276E9B">
              <w:t>Information Element</w:t>
            </w:r>
          </w:p>
        </w:tc>
        <w:tc>
          <w:tcPr>
            <w:tcW w:w="2267" w:type="dxa"/>
          </w:tcPr>
          <w:p w14:paraId="6E449E2E" w14:textId="77777777" w:rsidR="00AE211C" w:rsidRPr="00276E9B" w:rsidRDefault="00AE211C" w:rsidP="00E94C6E">
            <w:pPr>
              <w:pStyle w:val="TAH"/>
            </w:pPr>
            <w:r w:rsidRPr="00276E9B">
              <w:t>Value/remark</w:t>
            </w:r>
          </w:p>
        </w:tc>
        <w:tc>
          <w:tcPr>
            <w:tcW w:w="1700" w:type="dxa"/>
          </w:tcPr>
          <w:p w14:paraId="59754930" w14:textId="77777777" w:rsidR="00AE211C" w:rsidRPr="00276E9B" w:rsidRDefault="00AE211C" w:rsidP="00E94C6E">
            <w:pPr>
              <w:pStyle w:val="TAH"/>
            </w:pPr>
            <w:r w:rsidRPr="00276E9B">
              <w:t>Comment</w:t>
            </w:r>
          </w:p>
        </w:tc>
        <w:tc>
          <w:tcPr>
            <w:tcW w:w="1245" w:type="dxa"/>
          </w:tcPr>
          <w:p w14:paraId="0385A7A8" w14:textId="77777777" w:rsidR="00AE211C" w:rsidRPr="00276E9B" w:rsidRDefault="00AE211C" w:rsidP="00E94C6E">
            <w:pPr>
              <w:pStyle w:val="TAH"/>
            </w:pPr>
            <w:r w:rsidRPr="00276E9B">
              <w:t>Condition</w:t>
            </w:r>
          </w:p>
        </w:tc>
      </w:tr>
      <w:tr w:rsidR="00AE211C" w:rsidRPr="00276E9B" w14:paraId="1344FF5F" w14:textId="77777777" w:rsidTr="00E94C6E">
        <w:tc>
          <w:tcPr>
            <w:tcW w:w="4535" w:type="dxa"/>
          </w:tcPr>
          <w:p w14:paraId="23014D82" w14:textId="77777777" w:rsidR="00AE211C" w:rsidRPr="00276E9B" w:rsidRDefault="00AE211C" w:rsidP="00E94C6E">
            <w:pPr>
              <w:pStyle w:val="TAL"/>
            </w:pPr>
            <w:r w:rsidRPr="00276E9B">
              <w:t>RadioResourceConfigDedicated-NB ::= SEQUENCE {</w:t>
            </w:r>
          </w:p>
        </w:tc>
        <w:tc>
          <w:tcPr>
            <w:tcW w:w="2267" w:type="dxa"/>
          </w:tcPr>
          <w:p w14:paraId="04074441" w14:textId="77777777" w:rsidR="00AE211C" w:rsidRPr="00276E9B" w:rsidRDefault="00AE211C" w:rsidP="00E94C6E">
            <w:pPr>
              <w:pStyle w:val="TAL"/>
            </w:pPr>
          </w:p>
        </w:tc>
        <w:tc>
          <w:tcPr>
            <w:tcW w:w="1700" w:type="dxa"/>
          </w:tcPr>
          <w:p w14:paraId="25D224CB" w14:textId="77777777" w:rsidR="00AE211C" w:rsidRPr="00276E9B" w:rsidRDefault="00AE211C" w:rsidP="00E94C6E">
            <w:pPr>
              <w:pStyle w:val="TAL"/>
            </w:pPr>
          </w:p>
        </w:tc>
        <w:tc>
          <w:tcPr>
            <w:tcW w:w="1245" w:type="dxa"/>
          </w:tcPr>
          <w:p w14:paraId="09DA358C" w14:textId="77777777" w:rsidR="00AE211C" w:rsidRPr="00276E9B" w:rsidRDefault="00AE211C" w:rsidP="00E94C6E">
            <w:pPr>
              <w:pStyle w:val="TAL"/>
            </w:pPr>
          </w:p>
        </w:tc>
      </w:tr>
      <w:tr w:rsidR="00AE211C" w:rsidRPr="00276E9B" w14:paraId="5BE09D99" w14:textId="77777777" w:rsidTr="00E94C6E">
        <w:tc>
          <w:tcPr>
            <w:tcW w:w="4535" w:type="dxa"/>
          </w:tcPr>
          <w:p w14:paraId="5905AC3D" w14:textId="77777777" w:rsidR="00AE211C" w:rsidRPr="00276E9B" w:rsidRDefault="00AE211C" w:rsidP="00E94C6E">
            <w:pPr>
              <w:pStyle w:val="TAL"/>
            </w:pPr>
            <w:r w:rsidRPr="00276E9B">
              <w:rPr>
                <w:snapToGrid w:val="0"/>
              </w:rPr>
              <w:t xml:space="preserve">  srb-ToAddModList-r13</w:t>
            </w:r>
          </w:p>
        </w:tc>
        <w:tc>
          <w:tcPr>
            <w:tcW w:w="2267" w:type="dxa"/>
          </w:tcPr>
          <w:p w14:paraId="49AD7A00" w14:textId="77777777" w:rsidR="00AE211C" w:rsidRPr="00276E9B" w:rsidRDefault="00AE211C" w:rsidP="00E94C6E">
            <w:pPr>
              <w:pStyle w:val="TAL"/>
            </w:pPr>
            <w:r w:rsidRPr="00276E9B">
              <w:rPr>
                <w:snapToGrid w:val="0"/>
              </w:rPr>
              <w:t>SRB-ToAddModList-NB-RECONFIG</w:t>
            </w:r>
          </w:p>
        </w:tc>
        <w:tc>
          <w:tcPr>
            <w:tcW w:w="1700" w:type="dxa"/>
          </w:tcPr>
          <w:p w14:paraId="1F2E23AD" w14:textId="77777777" w:rsidR="00AE211C" w:rsidRPr="00276E9B" w:rsidRDefault="00AE211C" w:rsidP="00E94C6E">
            <w:pPr>
              <w:pStyle w:val="TAL"/>
            </w:pPr>
            <w:r w:rsidRPr="00276E9B">
              <w:rPr>
                <w:snapToGrid w:val="0"/>
              </w:rPr>
              <w:t>TS 36.508 Table 8.1.6.3-13</w:t>
            </w:r>
          </w:p>
        </w:tc>
        <w:tc>
          <w:tcPr>
            <w:tcW w:w="1245" w:type="dxa"/>
          </w:tcPr>
          <w:p w14:paraId="481B56E0" w14:textId="77777777" w:rsidR="00AE211C" w:rsidRPr="00276E9B" w:rsidRDefault="00AE211C" w:rsidP="00E94C6E">
            <w:pPr>
              <w:pStyle w:val="TAL"/>
            </w:pPr>
          </w:p>
        </w:tc>
      </w:tr>
      <w:tr w:rsidR="00AE211C" w:rsidRPr="00276E9B" w14:paraId="0D147E6D" w14:textId="77777777" w:rsidTr="00E94C6E">
        <w:tc>
          <w:tcPr>
            <w:tcW w:w="4535" w:type="dxa"/>
          </w:tcPr>
          <w:p w14:paraId="530AE8B2" w14:textId="77777777" w:rsidR="00AE211C" w:rsidRPr="00276E9B" w:rsidRDefault="00AE211C" w:rsidP="00E94C6E">
            <w:pPr>
              <w:pStyle w:val="TAL"/>
              <w:rPr>
                <w:snapToGrid w:val="0"/>
              </w:rPr>
            </w:pPr>
            <w:r w:rsidRPr="00276E9B">
              <w:t xml:space="preserve">  drb-ToAddModList-r13</w:t>
            </w:r>
          </w:p>
        </w:tc>
        <w:tc>
          <w:tcPr>
            <w:tcW w:w="2267" w:type="dxa"/>
          </w:tcPr>
          <w:p w14:paraId="648DE701" w14:textId="77777777" w:rsidR="00AE211C" w:rsidRPr="00276E9B" w:rsidRDefault="00AE211C" w:rsidP="00E94C6E">
            <w:pPr>
              <w:pStyle w:val="TAL"/>
              <w:rPr>
                <w:snapToGrid w:val="0"/>
              </w:rPr>
            </w:pPr>
            <w:r w:rsidRPr="00276E9B">
              <w:t>Not present</w:t>
            </w:r>
          </w:p>
        </w:tc>
        <w:tc>
          <w:tcPr>
            <w:tcW w:w="1700" w:type="dxa"/>
          </w:tcPr>
          <w:p w14:paraId="32E3F23F" w14:textId="77777777" w:rsidR="00AE211C" w:rsidRPr="00276E9B" w:rsidRDefault="00AE211C" w:rsidP="00E94C6E">
            <w:pPr>
              <w:pStyle w:val="TAL"/>
              <w:rPr>
                <w:snapToGrid w:val="0"/>
              </w:rPr>
            </w:pPr>
          </w:p>
        </w:tc>
        <w:tc>
          <w:tcPr>
            <w:tcW w:w="1245" w:type="dxa"/>
          </w:tcPr>
          <w:p w14:paraId="6DD12F67" w14:textId="77777777" w:rsidR="00AE211C" w:rsidRPr="00276E9B" w:rsidRDefault="00AE211C" w:rsidP="00E94C6E">
            <w:pPr>
              <w:pStyle w:val="TAL"/>
            </w:pPr>
          </w:p>
        </w:tc>
      </w:tr>
      <w:tr w:rsidR="00AE211C" w:rsidRPr="00276E9B" w14:paraId="6099DACF" w14:textId="77777777" w:rsidTr="00E94C6E">
        <w:tc>
          <w:tcPr>
            <w:tcW w:w="4535" w:type="dxa"/>
          </w:tcPr>
          <w:p w14:paraId="6642E6C0" w14:textId="77777777" w:rsidR="00AE211C" w:rsidRPr="00276E9B" w:rsidRDefault="00AE211C" w:rsidP="00E94C6E">
            <w:pPr>
              <w:pStyle w:val="TAL"/>
            </w:pPr>
            <w:r w:rsidRPr="00276E9B">
              <w:t xml:space="preserve">  drb-ToReleaseList-r13</w:t>
            </w:r>
          </w:p>
        </w:tc>
        <w:tc>
          <w:tcPr>
            <w:tcW w:w="2267" w:type="dxa"/>
          </w:tcPr>
          <w:p w14:paraId="2F9B34B5" w14:textId="77777777" w:rsidR="00AE211C" w:rsidRPr="00276E9B" w:rsidRDefault="00AE211C" w:rsidP="00E94C6E">
            <w:pPr>
              <w:pStyle w:val="TAL"/>
            </w:pPr>
            <w:r w:rsidRPr="00276E9B">
              <w:t>Not present</w:t>
            </w:r>
          </w:p>
        </w:tc>
        <w:tc>
          <w:tcPr>
            <w:tcW w:w="1700" w:type="dxa"/>
          </w:tcPr>
          <w:p w14:paraId="7041DF3D" w14:textId="77777777" w:rsidR="00AE211C" w:rsidRPr="00276E9B" w:rsidRDefault="00AE211C" w:rsidP="00E94C6E">
            <w:pPr>
              <w:pStyle w:val="TAL"/>
              <w:rPr>
                <w:snapToGrid w:val="0"/>
              </w:rPr>
            </w:pPr>
          </w:p>
        </w:tc>
        <w:tc>
          <w:tcPr>
            <w:tcW w:w="1245" w:type="dxa"/>
          </w:tcPr>
          <w:p w14:paraId="2A1E1F0C" w14:textId="77777777" w:rsidR="00AE211C" w:rsidRPr="00276E9B" w:rsidRDefault="00AE211C" w:rsidP="00E94C6E">
            <w:pPr>
              <w:pStyle w:val="TAL"/>
            </w:pPr>
          </w:p>
        </w:tc>
      </w:tr>
      <w:tr w:rsidR="00AE211C" w:rsidRPr="00276E9B" w14:paraId="7A121F2E" w14:textId="77777777" w:rsidTr="00E94C6E">
        <w:tc>
          <w:tcPr>
            <w:tcW w:w="4535" w:type="dxa"/>
          </w:tcPr>
          <w:p w14:paraId="096C3409" w14:textId="77777777" w:rsidR="00AE211C" w:rsidRPr="00276E9B" w:rsidRDefault="00AE211C" w:rsidP="00E94C6E">
            <w:pPr>
              <w:pStyle w:val="TAL"/>
            </w:pPr>
            <w:r w:rsidRPr="00276E9B">
              <w:t xml:space="preserve">  mac-MainConfig-r13</w:t>
            </w:r>
          </w:p>
        </w:tc>
        <w:tc>
          <w:tcPr>
            <w:tcW w:w="2267" w:type="dxa"/>
          </w:tcPr>
          <w:p w14:paraId="1714E1EA" w14:textId="77777777" w:rsidR="00AE211C" w:rsidRPr="00276E9B" w:rsidRDefault="00AE211C" w:rsidP="00E94C6E">
            <w:pPr>
              <w:pStyle w:val="TAL"/>
            </w:pPr>
            <w:r w:rsidRPr="00276E9B">
              <w:t>Not present</w:t>
            </w:r>
          </w:p>
        </w:tc>
        <w:tc>
          <w:tcPr>
            <w:tcW w:w="1700" w:type="dxa"/>
          </w:tcPr>
          <w:p w14:paraId="172B7AAB" w14:textId="77777777" w:rsidR="00AE211C" w:rsidRPr="00276E9B" w:rsidRDefault="00AE211C" w:rsidP="00E94C6E">
            <w:pPr>
              <w:pStyle w:val="TAL"/>
              <w:rPr>
                <w:snapToGrid w:val="0"/>
              </w:rPr>
            </w:pPr>
          </w:p>
        </w:tc>
        <w:tc>
          <w:tcPr>
            <w:tcW w:w="1245" w:type="dxa"/>
          </w:tcPr>
          <w:p w14:paraId="7A0DAF7C" w14:textId="77777777" w:rsidR="00AE211C" w:rsidRPr="00276E9B" w:rsidRDefault="00AE211C" w:rsidP="00E94C6E">
            <w:pPr>
              <w:pStyle w:val="TAL"/>
            </w:pPr>
          </w:p>
        </w:tc>
      </w:tr>
      <w:tr w:rsidR="00AE211C" w:rsidRPr="00276E9B" w14:paraId="29729785" w14:textId="77777777" w:rsidTr="00E94C6E">
        <w:tc>
          <w:tcPr>
            <w:tcW w:w="4535" w:type="dxa"/>
          </w:tcPr>
          <w:p w14:paraId="244320B9" w14:textId="77777777" w:rsidR="00AE211C" w:rsidRPr="00276E9B" w:rsidRDefault="00AE211C" w:rsidP="00E94C6E">
            <w:pPr>
              <w:pStyle w:val="TAL"/>
            </w:pPr>
            <w:r w:rsidRPr="00276E9B">
              <w:t xml:space="preserve">  physicalConfigDedicated-r13</w:t>
            </w:r>
          </w:p>
        </w:tc>
        <w:tc>
          <w:tcPr>
            <w:tcW w:w="2267" w:type="dxa"/>
          </w:tcPr>
          <w:p w14:paraId="3E4B1A2C" w14:textId="77777777" w:rsidR="00AE211C" w:rsidRPr="00276E9B" w:rsidRDefault="00AE211C" w:rsidP="00E94C6E">
            <w:pPr>
              <w:pStyle w:val="TAL"/>
            </w:pPr>
            <w:r w:rsidRPr="00276E9B">
              <w:t>Not present</w:t>
            </w:r>
          </w:p>
        </w:tc>
        <w:tc>
          <w:tcPr>
            <w:tcW w:w="1700" w:type="dxa"/>
          </w:tcPr>
          <w:p w14:paraId="6237CFF7" w14:textId="77777777" w:rsidR="00AE211C" w:rsidRPr="00276E9B" w:rsidRDefault="00AE211C" w:rsidP="00E94C6E">
            <w:pPr>
              <w:pStyle w:val="TAL"/>
              <w:rPr>
                <w:snapToGrid w:val="0"/>
              </w:rPr>
            </w:pPr>
          </w:p>
        </w:tc>
        <w:tc>
          <w:tcPr>
            <w:tcW w:w="1245" w:type="dxa"/>
          </w:tcPr>
          <w:p w14:paraId="12322999" w14:textId="77777777" w:rsidR="00AE211C" w:rsidRPr="00276E9B" w:rsidRDefault="00AE211C" w:rsidP="00E94C6E">
            <w:pPr>
              <w:pStyle w:val="TAL"/>
            </w:pPr>
          </w:p>
        </w:tc>
      </w:tr>
      <w:tr w:rsidR="00AE211C" w:rsidRPr="00276E9B" w14:paraId="2919FA18" w14:textId="77777777" w:rsidTr="00E94C6E">
        <w:tc>
          <w:tcPr>
            <w:tcW w:w="4535" w:type="dxa"/>
          </w:tcPr>
          <w:p w14:paraId="2C2B80FD" w14:textId="77777777" w:rsidR="00AE211C" w:rsidRPr="00276E9B" w:rsidRDefault="00AE211C" w:rsidP="00E94C6E">
            <w:pPr>
              <w:pStyle w:val="TAL"/>
            </w:pPr>
            <w:r w:rsidRPr="00276E9B">
              <w:t xml:space="preserve">  rlf-TimersAndConstants-r13</w:t>
            </w:r>
          </w:p>
        </w:tc>
        <w:tc>
          <w:tcPr>
            <w:tcW w:w="2267" w:type="dxa"/>
          </w:tcPr>
          <w:p w14:paraId="1C00422E" w14:textId="77777777" w:rsidR="00AE211C" w:rsidRPr="00276E9B" w:rsidRDefault="00AE211C" w:rsidP="00E94C6E">
            <w:pPr>
              <w:pStyle w:val="TAL"/>
            </w:pPr>
            <w:r w:rsidRPr="00276E9B">
              <w:t>Not present</w:t>
            </w:r>
          </w:p>
        </w:tc>
        <w:tc>
          <w:tcPr>
            <w:tcW w:w="1700" w:type="dxa"/>
          </w:tcPr>
          <w:p w14:paraId="50F79123" w14:textId="77777777" w:rsidR="00AE211C" w:rsidRPr="00276E9B" w:rsidRDefault="00AE211C" w:rsidP="00E94C6E">
            <w:pPr>
              <w:pStyle w:val="TAL"/>
              <w:rPr>
                <w:snapToGrid w:val="0"/>
              </w:rPr>
            </w:pPr>
          </w:p>
        </w:tc>
        <w:tc>
          <w:tcPr>
            <w:tcW w:w="1245" w:type="dxa"/>
          </w:tcPr>
          <w:p w14:paraId="4487CEEC" w14:textId="77777777" w:rsidR="00AE211C" w:rsidRPr="00276E9B" w:rsidRDefault="00AE211C" w:rsidP="00E94C6E">
            <w:pPr>
              <w:pStyle w:val="TAL"/>
            </w:pPr>
          </w:p>
        </w:tc>
      </w:tr>
      <w:tr w:rsidR="00AE211C" w:rsidRPr="00276E9B" w14:paraId="1180866C" w14:textId="77777777" w:rsidTr="00E94C6E">
        <w:tc>
          <w:tcPr>
            <w:tcW w:w="4535" w:type="dxa"/>
          </w:tcPr>
          <w:p w14:paraId="649C33B2" w14:textId="77777777" w:rsidR="00AE211C" w:rsidRPr="00276E9B" w:rsidRDefault="00AE211C" w:rsidP="00E94C6E">
            <w:pPr>
              <w:pStyle w:val="TAL"/>
            </w:pPr>
            <w:r w:rsidRPr="00276E9B">
              <w:t>}</w:t>
            </w:r>
          </w:p>
        </w:tc>
        <w:tc>
          <w:tcPr>
            <w:tcW w:w="2267" w:type="dxa"/>
          </w:tcPr>
          <w:p w14:paraId="577830B8" w14:textId="77777777" w:rsidR="00AE211C" w:rsidRPr="00276E9B" w:rsidRDefault="00AE211C" w:rsidP="00E94C6E">
            <w:pPr>
              <w:pStyle w:val="TAL"/>
            </w:pPr>
          </w:p>
        </w:tc>
        <w:tc>
          <w:tcPr>
            <w:tcW w:w="1700" w:type="dxa"/>
          </w:tcPr>
          <w:p w14:paraId="38F1E2C1" w14:textId="77777777" w:rsidR="00AE211C" w:rsidRPr="00276E9B" w:rsidRDefault="00AE211C" w:rsidP="00E94C6E">
            <w:pPr>
              <w:pStyle w:val="TAL"/>
              <w:rPr>
                <w:snapToGrid w:val="0"/>
              </w:rPr>
            </w:pPr>
          </w:p>
        </w:tc>
        <w:tc>
          <w:tcPr>
            <w:tcW w:w="1245" w:type="dxa"/>
          </w:tcPr>
          <w:p w14:paraId="3294CCC6" w14:textId="77777777" w:rsidR="00AE211C" w:rsidRPr="00276E9B" w:rsidRDefault="00AE211C" w:rsidP="00E94C6E">
            <w:pPr>
              <w:pStyle w:val="TAL"/>
            </w:pPr>
          </w:p>
        </w:tc>
      </w:tr>
    </w:tbl>
    <w:p w14:paraId="0AB1A372" w14:textId="77777777" w:rsidR="00AE211C" w:rsidRPr="00276E9B" w:rsidRDefault="00AE211C" w:rsidP="00AE211C"/>
    <w:p w14:paraId="5BD80775" w14:textId="77777777" w:rsidR="00353F0F" w:rsidRPr="00276E9B" w:rsidRDefault="0074666E" w:rsidP="000A01AD">
      <w:pPr>
        <w:pStyle w:val="Heading3"/>
      </w:pPr>
      <w:r w:rsidRPr="00276E9B">
        <w:t>22.4.19</w:t>
      </w:r>
      <w:r w:rsidRPr="00276E9B">
        <w:tab/>
      </w:r>
      <w:r w:rsidR="006771E1" w:rsidRPr="00276E9B">
        <w:t>Void</w:t>
      </w:r>
    </w:p>
    <w:p w14:paraId="09A2F271" w14:textId="77777777" w:rsidR="00353F0F" w:rsidRPr="00276E9B" w:rsidRDefault="00353F0F" w:rsidP="000A01AD">
      <w:pPr>
        <w:pStyle w:val="Heading3"/>
      </w:pPr>
      <w:r w:rsidRPr="00276E9B">
        <w:t>22.4.19a</w:t>
      </w:r>
      <w:r w:rsidRPr="00276E9B">
        <w:tab/>
        <w:t>NB-IoT / Radio link failure / T301 expiry / T311 expiry / RRC connection re-establishment</w:t>
      </w:r>
    </w:p>
    <w:p w14:paraId="4B3B91D9" w14:textId="77777777" w:rsidR="00353F0F" w:rsidRPr="00276E9B" w:rsidRDefault="00353F0F" w:rsidP="00353F0F">
      <w:pPr>
        <w:pStyle w:val="H6"/>
      </w:pPr>
      <w:r w:rsidRPr="00276E9B">
        <w:t>22.4.19a.1</w:t>
      </w:r>
      <w:r w:rsidRPr="00276E9B">
        <w:tab/>
        <w:t>Test Purpose (TP)</w:t>
      </w:r>
    </w:p>
    <w:p w14:paraId="4756FF88" w14:textId="77777777" w:rsidR="00353F0F" w:rsidRPr="00276E9B" w:rsidRDefault="00353F0F" w:rsidP="00353F0F">
      <w:pPr>
        <w:pStyle w:val="H6"/>
      </w:pPr>
      <w:r w:rsidRPr="00276E9B">
        <w:t>(1)</w:t>
      </w:r>
    </w:p>
    <w:p w14:paraId="6F95EC1B" w14:textId="77777777" w:rsidR="00353F0F" w:rsidRPr="00276E9B" w:rsidRDefault="00353F0F" w:rsidP="00353F0F">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658FB0A2" w14:textId="77777777" w:rsidR="00353F0F" w:rsidRPr="00276E9B" w:rsidRDefault="00353F0F" w:rsidP="00353F0F">
      <w:pPr>
        <w:pStyle w:val="PL"/>
        <w:rPr>
          <w:noProof w:val="0"/>
          <w:lang w:val="en-GB"/>
        </w:rPr>
      </w:pPr>
      <w:r w:rsidRPr="00276E9B">
        <w:rPr>
          <w:b/>
          <w:bCs/>
          <w:noProof w:val="0"/>
          <w:lang w:val="en-GB"/>
        </w:rPr>
        <w:t>ensure that</w:t>
      </w:r>
      <w:r w:rsidRPr="00276E9B">
        <w:rPr>
          <w:noProof w:val="0"/>
          <w:lang w:val="en-GB"/>
        </w:rPr>
        <w:t xml:space="preserve"> {</w:t>
      </w:r>
    </w:p>
    <w:p w14:paraId="5478152F" w14:textId="77777777" w:rsidR="00353F0F" w:rsidRPr="00276E9B" w:rsidRDefault="00353F0F" w:rsidP="00353F0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ving sent an </w:t>
      </w:r>
      <w:r w:rsidRPr="00276E9B">
        <w:rPr>
          <w:i/>
          <w:noProof w:val="0"/>
          <w:lang w:val="en-GB"/>
        </w:rPr>
        <w:t>RRCConnectionReestablishmentRequest</w:t>
      </w:r>
      <w:r w:rsidRPr="00276E9B">
        <w:rPr>
          <w:noProof w:val="0"/>
          <w:lang w:val="en-GB"/>
        </w:rPr>
        <w:t xml:space="preserve"> message on starting of timer T301 }</w:t>
      </w:r>
    </w:p>
    <w:p w14:paraId="1DD1A037" w14:textId="77777777" w:rsidR="00353F0F" w:rsidRPr="00276E9B" w:rsidRDefault="00353F0F" w:rsidP="00353F0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goes to RRC_IDLE state after timer T301 is expired }</w:t>
      </w:r>
    </w:p>
    <w:p w14:paraId="0DFC264A" w14:textId="77777777" w:rsidR="00353F0F" w:rsidRPr="00276E9B" w:rsidRDefault="00353F0F" w:rsidP="00353F0F">
      <w:pPr>
        <w:pStyle w:val="PL"/>
        <w:rPr>
          <w:noProof w:val="0"/>
          <w:lang w:val="en-GB"/>
        </w:rPr>
      </w:pPr>
      <w:r w:rsidRPr="00276E9B">
        <w:rPr>
          <w:noProof w:val="0"/>
          <w:lang w:val="en-GB"/>
        </w:rPr>
        <w:t>}</w:t>
      </w:r>
    </w:p>
    <w:p w14:paraId="1D55A33A" w14:textId="77777777" w:rsidR="00353F0F" w:rsidRPr="00276E9B" w:rsidRDefault="00353F0F" w:rsidP="00353F0F">
      <w:pPr>
        <w:pStyle w:val="PL"/>
        <w:rPr>
          <w:noProof w:val="0"/>
          <w:lang w:val="en-GB"/>
        </w:rPr>
      </w:pPr>
    </w:p>
    <w:p w14:paraId="7963A057" w14:textId="77777777" w:rsidR="00353F0F" w:rsidRPr="00276E9B" w:rsidRDefault="00353F0F" w:rsidP="00353F0F">
      <w:pPr>
        <w:pStyle w:val="H6"/>
      </w:pPr>
      <w:r w:rsidRPr="00276E9B">
        <w:t>(2)</w:t>
      </w:r>
    </w:p>
    <w:p w14:paraId="7E0B1340" w14:textId="77777777" w:rsidR="00353F0F" w:rsidRPr="00276E9B" w:rsidRDefault="00353F0F" w:rsidP="00353F0F">
      <w:pPr>
        <w:pStyle w:val="PL"/>
        <w:rPr>
          <w:noProof w:val="0"/>
          <w:lang w:val="en-GB"/>
        </w:rPr>
      </w:pPr>
      <w:r w:rsidRPr="00276E9B">
        <w:rPr>
          <w:b/>
          <w:noProof w:val="0"/>
          <w:lang w:val="en-GB"/>
        </w:rPr>
        <w:t>with</w:t>
      </w:r>
      <w:r w:rsidRPr="00276E9B">
        <w:rPr>
          <w:noProof w:val="0"/>
          <w:lang w:val="en-GB"/>
        </w:rPr>
        <w:t xml:space="preserve"> { UE in E-UTRA RRC_CONNECTED state }</w:t>
      </w:r>
    </w:p>
    <w:p w14:paraId="09EE82F4" w14:textId="77777777" w:rsidR="00353F0F" w:rsidRPr="00276E9B" w:rsidRDefault="00353F0F" w:rsidP="00353F0F">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s radio link failure }</w:t>
      </w:r>
    </w:p>
    <w:p w14:paraId="1E227221" w14:textId="77777777" w:rsidR="00353F0F" w:rsidRPr="00276E9B" w:rsidRDefault="00353F0F" w:rsidP="00353F0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goes to RRC_IDLE state after timer T311 is expired }</w:t>
      </w:r>
    </w:p>
    <w:p w14:paraId="2A812B44" w14:textId="77777777" w:rsidR="00353F0F" w:rsidRPr="00276E9B" w:rsidRDefault="00353F0F" w:rsidP="00353F0F">
      <w:pPr>
        <w:pStyle w:val="PL"/>
        <w:rPr>
          <w:noProof w:val="0"/>
          <w:lang w:val="en-GB"/>
        </w:rPr>
      </w:pPr>
      <w:r w:rsidRPr="00276E9B">
        <w:rPr>
          <w:noProof w:val="0"/>
          <w:lang w:val="en-GB"/>
        </w:rPr>
        <w:t xml:space="preserve">            }</w:t>
      </w:r>
    </w:p>
    <w:p w14:paraId="386589EC" w14:textId="77777777" w:rsidR="00353F0F" w:rsidRPr="00276E9B" w:rsidRDefault="00353F0F" w:rsidP="00353F0F">
      <w:pPr>
        <w:pStyle w:val="PL"/>
        <w:rPr>
          <w:noProof w:val="0"/>
          <w:lang w:val="en-GB"/>
        </w:rPr>
      </w:pPr>
    </w:p>
    <w:p w14:paraId="2A6901BF" w14:textId="77777777" w:rsidR="00353F0F" w:rsidRPr="00276E9B" w:rsidRDefault="00353F0F" w:rsidP="00353F0F">
      <w:pPr>
        <w:pStyle w:val="H6"/>
      </w:pPr>
      <w:r w:rsidRPr="00276E9B">
        <w:t>22.4.19a.2</w:t>
      </w:r>
      <w:r w:rsidRPr="00276E9B">
        <w:tab/>
        <w:t>Conformance requirements</w:t>
      </w:r>
    </w:p>
    <w:p w14:paraId="1974BC27" w14:textId="77777777" w:rsidR="00353F0F" w:rsidRPr="00276E9B" w:rsidRDefault="00353F0F" w:rsidP="00353F0F">
      <w:r w:rsidRPr="00276E9B">
        <w:t>References: The conformance requirements covered in the present TC are specified in: TS 36.331, clause 5.3.7.2, 5.3.7.3, 5.3.7.6, 5.3.7.7 and 5.3.7.12.</w:t>
      </w:r>
    </w:p>
    <w:p w14:paraId="2E62EDC0" w14:textId="77777777" w:rsidR="00353F0F" w:rsidRPr="00276E9B" w:rsidRDefault="00353F0F" w:rsidP="00353F0F">
      <w:r w:rsidRPr="00276E9B">
        <w:t>[TS 36.331, clause 5.3.7.2]</w:t>
      </w:r>
    </w:p>
    <w:p w14:paraId="2447A077" w14:textId="77777777" w:rsidR="00353F0F" w:rsidRPr="00276E9B" w:rsidRDefault="00353F0F" w:rsidP="00353F0F">
      <w:pPr>
        <w:rPr>
          <w:lang w:eastAsia="ja-JP"/>
        </w:rPr>
      </w:pPr>
      <w:r w:rsidRPr="00276E9B">
        <w:rPr>
          <w:lang w:eastAsia="ja-JP"/>
        </w:rPr>
        <w:lastRenderedPageBreak/>
        <w:t>The UE shall only initiate the procedure either when AS security has been activated or for a NB-IoT UE supporting RRC connection re-establishment for the Control Plane CIoT EPS optimisation. The UE initiates the procedure when one of the following conditions is met:</w:t>
      </w:r>
    </w:p>
    <w:p w14:paraId="6AE3B42B" w14:textId="77777777" w:rsidR="00353F0F" w:rsidRPr="00276E9B" w:rsidRDefault="00353F0F" w:rsidP="000A01AD">
      <w:pPr>
        <w:pStyle w:val="B1"/>
      </w:pPr>
      <w:r w:rsidRPr="00276E9B">
        <w:t>1&gt;</w:t>
      </w:r>
      <w:r w:rsidRPr="00276E9B">
        <w:tab/>
        <w:t>upon detecting radio link failure, in accordance with 5.3.11; or</w:t>
      </w:r>
    </w:p>
    <w:p w14:paraId="3C83C5A4" w14:textId="77777777" w:rsidR="00353F0F" w:rsidRPr="00276E9B" w:rsidRDefault="00353F0F" w:rsidP="00353F0F">
      <w:pPr>
        <w:rPr>
          <w:color w:val="000000"/>
        </w:rPr>
      </w:pPr>
      <w:r w:rsidRPr="00276E9B">
        <w:rPr>
          <w:color w:val="000000"/>
        </w:rPr>
        <w:t>...</w:t>
      </w:r>
    </w:p>
    <w:p w14:paraId="2641ED56" w14:textId="77777777" w:rsidR="00353F0F" w:rsidRPr="00276E9B" w:rsidRDefault="00353F0F" w:rsidP="00353F0F">
      <w:pPr>
        <w:rPr>
          <w:lang w:eastAsia="ja-JP"/>
        </w:rPr>
      </w:pPr>
      <w:r w:rsidRPr="00276E9B">
        <w:rPr>
          <w:lang w:eastAsia="ja-JP"/>
        </w:rPr>
        <w:t>Upon initiation of the procedure, the UE shall:</w:t>
      </w:r>
    </w:p>
    <w:p w14:paraId="4A3ABE07" w14:textId="77777777" w:rsidR="00353F0F" w:rsidRPr="00276E9B" w:rsidRDefault="00353F0F" w:rsidP="00353F0F">
      <w:pPr>
        <w:rPr>
          <w:color w:val="000000"/>
        </w:rPr>
      </w:pPr>
      <w:r w:rsidRPr="00276E9B">
        <w:rPr>
          <w:color w:val="000000"/>
        </w:rPr>
        <w:t>...</w:t>
      </w:r>
    </w:p>
    <w:p w14:paraId="4A98FED0" w14:textId="77777777" w:rsidR="00353F0F" w:rsidRPr="00276E9B" w:rsidRDefault="00353F0F" w:rsidP="000A01AD">
      <w:pPr>
        <w:pStyle w:val="B1"/>
      </w:pPr>
      <w:r w:rsidRPr="00276E9B">
        <w:t>1&gt;</w:t>
      </w:r>
      <w:r w:rsidRPr="00276E9B">
        <w:tab/>
        <w:t>start timer T311;</w:t>
      </w:r>
    </w:p>
    <w:p w14:paraId="6A745D75" w14:textId="77777777" w:rsidR="00353F0F" w:rsidRPr="00276E9B" w:rsidRDefault="00353F0F" w:rsidP="00353F0F">
      <w:pPr>
        <w:rPr>
          <w:color w:val="000000"/>
        </w:rPr>
      </w:pPr>
      <w:r w:rsidRPr="00276E9B">
        <w:rPr>
          <w:color w:val="000000"/>
        </w:rPr>
        <w:t>...</w:t>
      </w:r>
    </w:p>
    <w:p w14:paraId="0D3240ED" w14:textId="77777777" w:rsidR="00353F0F" w:rsidRPr="00276E9B" w:rsidRDefault="00353F0F" w:rsidP="000A01AD">
      <w:pPr>
        <w:pStyle w:val="B1"/>
      </w:pPr>
      <w:r w:rsidRPr="00276E9B">
        <w:t>1&gt;</w:t>
      </w:r>
      <w:r w:rsidRPr="00276E9B">
        <w:tab/>
        <w:t>perform cell selection in accordance with the cell selection process as specified in TS 36.304 [4];</w:t>
      </w:r>
    </w:p>
    <w:p w14:paraId="5BF17B65" w14:textId="77777777" w:rsidR="00353F0F" w:rsidRPr="00276E9B" w:rsidRDefault="00353F0F" w:rsidP="00353F0F">
      <w:r w:rsidRPr="00276E9B">
        <w:t>[TS 36.331, clause 5.3.7.3]</w:t>
      </w:r>
    </w:p>
    <w:p w14:paraId="5A17AD7A" w14:textId="77777777" w:rsidR="00353F0F" w:rsidRPr="00276E9B" w:rsidRDefault="00353F0F" w:rsidP="00353F0F">
      <w:r w:rsidRPr="00276E9B">
        <w:t>Upon selecting a suitable E-UTRA cell, the UE shall:</w:t>
      </w:r>
    </w:p>
    <w:p w14:paraId="59670EB7" w14:textId="77777777" w:rsidR="00353F0F" w:rsidRPr="00276E9B" w:rsidRDefault="00353F0F" w:rsidP="00353F0F">
      <w:pPr>
        <w:pStyle w:val="B1"/>
      </w:pPr>
      <w:r w:rsidRPr="00276E9B">
        <w:t>1&gt;</w:t>
      </w:r>
      <w:r w:rsidRPr="00276E9B">
        <w:tab/>
        <w:t>stop timer T311;</w:t>
      </w:r>
    </w:p>
    <w:p w14:paraId="61AC63D0" w14:textId="77777777" w:rsidR="00353F0F" w:rsidRPr="00276E9B" w:rsidRDefault="00353F0F" w:rsidP="00353F0F">
      <w:pPr>
        <w:pStyle w:val="B1"/>
      </w:pPr>
      <w:r w:rsidRPr="00276E9B">
        <w:t>1&gt;</w:t>
      </w:r>
      <w:r w:rsidRPr="00276E9B">
        <w:tab/>
        <w:t>start timer T301;</w:t>
      </w:r>
    </w:p>
    <w:p w14:paraId="2D7DFA88" w14:textId="77777777" w:rsidR="00353F0F" w:rsidRPr="00276E9B" w:rsidRDefault="00353F0F" w:rsidP="00353F0F">
      <w:pPr>
        <w:pStyle w:val="B1"/>
      </w:pPr>
      <w:r w:rsidRPr="00276E9B">
        <w:t>1&gt;</w:t>
      </w:r>
      <w:r w:rsidRPr="00276E9B">
        <w:tab/>
        <w:t xml:space="preserve">apply the </w:t>
      </w:r>
      <w:r w:rsidRPr="00276E9B">
        <w:rPr>
          <w:i/>
        </w:rPr>
        <w:t>timeAlignmentTimerCommon</w:t>
      </w:r>
      <w:r w:rsidRPr="00276E9B">
        <w:t xml:space="preserve"> included in </w:t>
      </w:r>
      <w:r w:rsidRPr="00276E9B">
        <w:rPr>
          <w:i/>
        </w:rPr>
        <w:t>SystemInformationBlockType2</w:t>
      </w:r>
      <w:r w:rsidRPr="00276E9B">
        <w:t>;</w:t>
      </w:r>
    </w:p>
    <w:p w14:paraId="5500F052" w14:textId="77777777" w:rsidR="00353F0F" w:rsidRPr="00276E9B" w:rsidRDefault="00353F0F" w:rsidP="00353F0F">
      <w:pPr>
        <w:pStyle w:val="B1"/>
      </w:pPr>
      <w:r w:rsidRPr="00276E9B">
        <w:t>1&gt;</w:t>
      </w:r>
      <w:r w:rsidRPr="00276E9B">
        <w:tab/>
        <w:t xml:space="preserve">initiate transmission of the </w:t>
      </w:r>
      <w:r w:rsidRPr="00276E9B">
        <w:rPr>
          <w:i/>
        </w:rPr>
        <w:t>RRCConnectionReestablishmentRequest</w:t>
      </w:r>
      <w:r w:rsidRPr="00276E9B">
        <w:t xml:space="preserve"> message in accordance with 5.3.7.4;</w:t>
      </w:r>
    </w:p>
    <w:p w14:paraId="20106D7B" w14:textId="77777777" w:rsidR="00353F0F" w:rsidRPr="00276E9B" w:rsidRDefault="00353F0F" w:rsidP="00353F0F">
      <w:r w:rsidRPr="00276E9B">
        <w:t>[TS 36.331, clause 5.3.7.6]</w:t>
      </w:r>
    </w:p>
    <w:p w14:paraId="3144CC8B" w14:textId="77777777" w:rsidR="00353F0F" w:rsidRPr="00276E9B" w:rsidRDefault="00353F0F" w:rsidP="00353F0F">
      <w:pPr>
        <w:keepNext/>
        <w:keepLines/>
      </w:pPr>
      <w:r w:rsidRPr="00276E9B">
        <w:t>Upon T311 expiry, the UE shall:</w:t>
      </w:r>
    </w:p>
    <w:p w14:paraId="3767C790" w14:textId="77777777" w:rsidR="00353F0F" w:rsidRPr="00276E9B" w:rsidRDefault="00353F0F" w:rsidP="00353F0F">
      <w:pPr>
        <w:pStyle w:val="B1"/>
      </w:pPr>
      <w:r w:rsidRPr="00276E9B">
        <w:t>1&gt;</w:t>
      </w:r>
      <w:r w:rsidRPr="00276E9B">
        <w:tab/>
        <w:t>perform the actions upon leaving RRC_CONNECTED as specified in 5.3.12, with release cause 'RRC connection failure';</w:t>
      </w:r>
    </w:p>
    <w:p w14:paraId="235FBBB3" w14:textId="77777777" w:rsidR="00353F0F" w:rsidRPr="00276E9B" w:rsidRDefault="00353F0F" w:rsidP="00353F0F">
      <w:r w:rsidRPr="00276E9B">
        <w:t>[TS 36.331, clause 5.3.7.7]</w:t>
      </w:r>
    </w:p>
    <w:p w14:paraId="2AB09A72" w14:textId="77777777" w:rsidR="00353F0F" w:rsidRPr="00276E9B" w:rsidRDefault="00353F0F" w:rsidP="00353F0F">
      <w:pPr>
        <w:keepNext/>
        <w:keepLines/>
        <w:spacing w:after="120"/>
        <w:rPr>
          <w:rFonts w:eastAsia="MS Mincho"/>
        </w:rPr>
      </w:pPr>
      <w:r w:rsidRPr="00276E9B">
        <w:rPr>
          <w:rFonts w:eastAsia="MS Mincho"/>
        </w:rPr>
        <w:t>The UE shall:</w:t>
      </w:r>
    </w:p>
    <w:p w14:paraId="5421C7C7" w14:textId="77777777" w:rsidR="00353F0F" w:rsidRPr="00276E9B" w:rsidRDefault="00353F0F" w:rsidP="00353F0F">
      <w:pPr>
        <w:pStyle w:val="B1"/>
      </w:pPr>
      <w:r w:rsidRPr="00276E9B">
        <w:t>1&gt;</w:t>
      </w:r>
      <w:r w:rsidRPr="00276E9B">
        <w:tab/>
        <w:t>if timer T301 expires; or</w:t>
      </w:r>
    </w:p>
    <w:p w14:paraId="2EF9F842" w14:textId="77777777" w:rsidR="00353F0F" w:rsidRPr="00276E9B" w:rsidRDefault="00353F0F" w:rsidP="00353F0F">
      <w:pPr>
        <w:pStyle w:val="B1"/>
      </w:pPr>
      <w:r w:rsidRPr="00276E9B">
        <w:t>1&gt;</w:t>
      </w:r>
      <w:r w:rsidRPr="00276E9B">
        <w:tab/>
        <w:t>if the selected cell becomes no longer suitable according to the cell selection criteria as specified in TS 36.304 [4]:</w:t>
      </w:r>
    </w:p>
    <w:p w14:paraId="46B5C315" w14:textId="77777777" w:rsidR="00353F0F" w:rsidRPr="00276E9B" w:rsidRDefault="00353F0F" w:rsidP="00353F0F">
      <w:pPr>
        <w:pStyle w:val="B2"/>
      </w:pPr>
      <w:r w:rsidRPr="00276E9B">
        <w:t>2&gt;</w:t>
      </w:r>
      <w:r w:rsidRPr="00276E9B">
        <w:tab/>
        <w:t>perform the actions upon leaving RRC_CONNECTED as specified in 5.3.12, with release cause 'RRC connection failure';</w:t>
      </w:r>
    </w:p>
    <w:p w14:paraId="4609E4EE" w14:textId="77777777" w:rsidR="00353F0F" w:rsidRPr="00276E9B" w:rsidRDefault="00353F0F" w:rsidP="00353F0F">
      <w:r w:rsidRPr="00276E9B">
        <w:t>[TS 36.331, clause 5.3.7.12]</w:t>
      </w:r>
    </w:p>
    <w:p w14:paraId="04A0524F" w14:textId="77777777" w:rsidR="00353F0F" w:rsidRPr="00276E9B" w:rsidRDefault="00353F0F" w:rsidP="00353F0F">
      <w:r w:rsidRPr="00276E9B">
        <w:t>Upon leaving RRC_CONNECTED, the UE shall:</w:t>
      </w:r>
    </w:p>
    <w:p w14:paraId="15825DFE" w14:textId="77777777" w:rsidR="00353F0F" w:rsidRPr="00276E9B" w:rsidRDefault="00353F0F" w:rsidP="00353F0F">
      <w:pPr>
        <w:pStyle w:val="B1"/>
      </w:pPr>
      <w:r w:rsidRPr="00276E9B">
        <w:t>1&gt;</w:t>
      </w:r>
      <w:r w:rsidRPr="00276E9B">
        <w:tab/>
        <w:t>reset MAC;</w:t>
      </w:r>
    </w:p>
    <w:p w14:paraId="455CA314" w14:textId="77777777" w:rsidR="00353F0F" w:rsidRPr="00276E9B" w:rsidRDefault="00353F0F" w:rsidP="00353F0F">
      <w:pPr>
        <w:pStyle w:val="B1"/>
      </w:pPr>
      <w:r w:rsidRPr="00276E9B">
        <w:t>1&gt;</w:t>
      </w:r>
      <w:r w:rsidRPr="00276E9B">
        <w:tab/>
        <w:t>stop all timers that are running except T320, T325 and T330;</w:t>
      </w:r>
    </w:p>
    <w:p w14:paraId="0DE90CE3" w14:textId="77777777" w:rsidR="00353F0F" w:rsidRPr="00276E9B" w:rsidRDefault="00353F0F" w:rsidP="00353F0F">
      <w:pPr>
        <w:rPr>
          <w:color w:val="000000"/>
        </w:rPr>
      </w:pPr>
      <w:r w:rsidRPr="00276E9B">
        <w:rPr>
          <w:color w:val="000000"/>
        </w:rPr>
        <w:t>...</w:t>
      </w:r>
    </w:p>
    <w:p w14:paraId="40A0130B" w14:textId="77777777" w:rsidR="00353F0F" w:rsidRPr="00276E9B" w:rsidRDefault="00353F0F" w:rsidP="00353F0F">
      <w:pPr>
        <w:pStyle w:val="B1"/>
      </w:pPr>
      <w:r w:rsidRPr="00276E9B">
        <w:t>1&gt;</w:t>
      </w:r>
      <w:r w:rsidRPr="00276E9B">
        <w:tab/>
        <w:t>else:</w:t>
      </w:r>
    </w:p>
    <w:p w14:paraId="580757C6" w14:textId="77777777" w:rsidR="00353F0F" w:rsidRPr="00276E9B" w:rsidRDefault="00353F0F" w:rsidP="00353F0F">
      <w:pPr>
        <w:pStyle w:val="B2"/>
      </w:pPr>
      <w:r w:rsidRPr="00276E9B">
        <w:t>2&gt;</w:t>
      </w:r>
      <w:r w:rsidRPr="00276E9B">
        <w:tab/>
        <w:t>release all radio resources, including release of the RLC entity, the MAC configuration and the associated PDCP entity for all established RBs;</w:t>
      </w:r>
    </w:p>
    <w:p w14:paraId="2CBF2B69" w14:textId="77777777" w:rsidR="00353F0F" w:rsidRPr="00276E9B" w:rsidRDefault="00353F0F" w:rsidP="00353F0F">
      <w:pPr>
        <w:pStyle w:val="B2"/>
      </w:pPr>
      <w:r w:rsidRPr="00276E9B">
        <w:t>2&gt;</w:t>
      </w:r>
      <w:r w:rsidRPr="00276E9B">
        <w:tab/>
        <w:t>indicate the release of the RRC connection to upper layers together with the release cause;</w:t>
      </w:r>
    </w:p>
    <w:p w14:paraId="3CF124E0" w14:textId="77777777" w:rsidR="00353F0F" w:rsidRPr="00276E9B" w:rsidRDefault="00353F0F" w:rsidP="00353F0F">
      <w:pPr>
        <w:pStyle w:val="B1"/>
      </w:pPr>
      <w:r w:rsidRPr="00276E9B">
        <w:t>1&gt;</w:t>
      </w:r>
      <w:r w:rsidRPr="00276E9B">
        <w:tab/>
        <w:t xml:space="preserve">if leaving RRC_CONNECTED was triggered neither by reception of the </w:t>
      </w:r>
      <w:r w:rsidRPr="00276E9B">
        <w:rPr>
          <w:i/>
        </w:rPr>
        <w:t>MobilityFromEUTRACommand</w:t>
      </w:r>
      <w:r w:rsidRPr="00276E9B">
        <w:t xml:space="preserve"> message</w:t>
      </w:r>
      <w:r w:rsidRPr="00276E9B">
        <w:rPr>
          <w:lang w:eastAsia="zh-CN"/>
        </w:rPr>
        <w:t xml:space="preserve"> nor by selecting an inter-RAT cell while T311 was running</w:t>
      </w:r>
      <w:r w:rsidRPr="00276E9B">
        <w:t>:</w:t>
      </w:r>
    </w:p>
    <w:p w14:paraId="0A207507" w14:textId="77777777" w:rsidR="00353F0F" w:rsidRPr="00276E9B" w:rsidRDefault="00353F0F" w:rsidP="00353F0F">
      <w:pPr>
        <w:rPr>
          <w:color w:val="000000"/>
        </w:rPr>
      </w:pPr>
      <w:r w:rsidRPr="00276E9B">
        <w:rPr>
          <w:color w:val="000000"/>
        </w:rPr>
        <w:lastRenderedPageBreak/>
        <w:t>...</w:t>
      </w:r>
    </w:p>
    <w:p w14:paraId="1A36443E" w14:textId="77777777" w:rsidR="00353F0F" w:rsidRPr="00276E9B" w:rsidRDefault="00353F0F" w:rsidP="00353F0F">
      <w:pPr>
        <w:pStyle w:val="B2"/>
        <w:rPr>
          <w:lang w:eastAsia="zh-TW"/>
        </w:rPr>
      </w:pPr>
      <w:r w:rsidRPr="00276E9B">
        <w:t>2&gt;</w:t>
      </w:r>
      <w:r w:rsidRPr="00276E9B">
        <w:tab/>
        <w:t>enter RRC_IDLE and perform procedures as specified in TS 36.304 [4, 5.2.7];</w:t>
      </w:r>
    </w:p>
    <w:p w14:paraId="2EE4C8EE" w14:textId="77777777" w:rsidR="00353F0F" w:rsidRPr="00276E9B" w:rsidRDefault="00353F0F" w:rsidP="00353F0F">
      <w:pPr>
        <w:pStyle w:val="H6"/>
      </w:pPr>
      <w:r w:rsidRPr="00276E9B">
        <w:t>22.4.19a.3</w:t>
      </w:r>
      <w:r w:rsidRPr="00276E9B">
        <w:tab/>
        <w:t>Test description</w:t>
      </w:r>
    </w:p>
    <w:p w14:paraId="19FD141A" w14:textId="77777777" w:rsidR="00353F0F" w:rsidRPr="00276E9B" w:rsidRDefault="00353F0F" w:rsidP="00353F0F">
      <w:pPr>
        <w:pStyle w:val="H6"/>
      </w:pPr>
      <w:r w:rsidRPr="00276E9B">
        <w:t>22.4.19a.3.1</w:t>
      </w:r>
      <w:r w:rsidRPr="00276E9B">
        <w:tab/>
        <w:t>Pre-test conditions</w:t>
      </w:r>
    </w:p>
    <w:p w14:paraId="1CF8E16B" w14:textId="77777777" w:rsidR="00353F0F" w:rsidRPr="00276E9B" w:rsidRDefault="00353F0F" w:rsidP="00353F0F">
      <w:pPr>
        <w:pStyle w:val="H6"/>
      </w:pPr>
      <w:r w:rsidRPr="00276E9B">
        <w:t>System Simulator:</w:t>
      </w:r>
    </w:p>
    <w:p w14:paraId="12EC93A6" w14:textId="77777777" w:rsidR="00353F0F" w:rsidRPr="00276E9B" w:rsidRDefault="00353F0F" w:rsidP="00353F0F">
      <w:pPr>
        <w:pStyle w:val="B1"/>
      </w:pPr>
      <w:r w:rsidRPr="00276E9B">
        <w:t>-</w:t>
      </w:r>
      <w:r w:rsidRPr="00276E9B">
        <w:tab/>
        <w:t>Ncell 1</w:t>
      </w:r>
    </w:p>
    <w:p w14:paraId="18E90F9D" w14:textId="77777777" w:rsidR="00353F0F" w:rsidRPr="00276E9B" w:rsidRDefault="00353F0F" w:rsidP="00353F0F">
      <w:pPr>
        <w:pStyle w:val="B1"/>
      </w:pPr>
      <w:r w:rsidRPr="00276E9B">
        <w:t>-</w:t>
      </w:r>
      <w:r w:rsidRPr="00276E9B">
        <w:tab/>
        <w:t>Ncell 2</w:t>
      </w:r>
    </w:p>
    <w:p w14:paraId="4008B860" w14:textId="77777777" w:rsidR="00353F0F" w:rsidRPr="00276E9B" w:rsidRDefault="00353F0F" w:rsidP="00353F0F">
      <w:pPr>
        <w:pStyle w:val="B1"/>
      </w:pPr>
      <w:r w:rsidRPr="00276E9B">
        <w:t>-</w:t>
      </w:r>
      <w:r w:rsidRPr="00276E9B">
        <w:tab/>
        <w:t xml:space="preserve">System information combination </w:t>
      </w:r>
      <w:r w:rsidRPr="00276E9B">
        <w:rPr>
          <w:lang w:eastAsia="zh-CN"/>
        </w:rPr>
        <w:t>2</w:t>
      </w:r>
      <w:r w:rsidRPr="00276E9B">
        <w:t xml:space="preserve"> as defined in TS 36.508 [18] clause </w:t>
      </w:r>
      <w:r w:rsidRPr="00276E9B">
        <w:rPr>
          <w:lang w:eastAsia="zh-CN"/>
        </w:rPr>
        <w:t>8.1</w:t>
      </w:r>
      <w:r w:rsidRPr="00276E9B">
        <w:t>.4.3.1.</w:t>
      </w:r>
    </w:p>
    <w:p w14:paraId="6FC41E28" w14:textId="113DCF7D" w:rsidR="000C12C0" w:rsidRPr="00276E9B" w:rsidRDefault="000C12C0" w:rsidP="00353F0F">
      <w:pPr>
        <w:pStyle w:val="B1"/>
      </w:pPr>
      <w:r w:rsidRPr="00276E9B">
        <w:t>-</w:t>
      </w:r>
      <w:r w:rsidRPr="00276E9B">
        <w:tab/>
        <w:t>If UE supports NTN only access in NB-IoT (pc_NB_ntn_only_Connectivity_EPC), System information    combination 10 as defined in TS 36.508 [18] clause 8.1.4.3.1.1 is used.</w:t>
      </w:r>
    </w:p>
    <w:p w14:paraId="29961983" w14:textId="77777777" w:rsidR="00353F0F" w:rsidRPr="00276E9B" w:rsidRDefault="00353F0F" w:rsidP="00353F0F">
      <w:pPr>
        <w:pStyle w:val="H6"/>
      </w:pPr>
      <w:r w:rsidRPr="00276E9B">
        <w:t>UE:</w:t>
      </w:r>
    </w:p>
    <w:p w14:paraId="7E5D79DF" w14:textId="77777777" w:rsidR="00353F0F" w:rsidRPr="00276E9B" w:rsidRDefault="00353F0F" w:rsidP="00353F0F">
      <w:r w:rsidRPr="00276E9B">
        <w:t>None.</w:t>
      </w:r>
    </w:p>
    <w:p w14:paraId="6319648F" w14:textId="77777777" w:rsidR="00353F0F" w:rsidRPr="00276E9B" w:rsidRDefault="00353F0F" w:rsidP="00353F0F">
      <w:pPr>
        <w:pStyle w:val="H6"/>
      </w:pPr>
      <w:r w:rsidRPr="00276E9B">
        <w:t>Preamble:</w:t>
      </w:r>
    </w:p>
    <w:p w14:paraId="6033A83A" w14:textId="77777777" w:rsidR="00353F0F" w:rsidRPr="00276E9B" w:rsidRDefault="00353F0F" w:rsidP="00353F0F">
      <w:pPr>
        <w:pStyle w:val="B1"/>
      </w:pPr>
      <w:r w:rsidRPr="00276E9B">
        <w:t>-</w:t>
      </w:r>
      <w:r w:rsidRPr="00276E9B">
        <w:tab/>
        <w:t>The UE is in state State 2-NB in Ncell 1.</w:t>
      </w:r>
    </w:p>
    <w:p w14:paraId="38C99096" w14:textId="77777777" w:rsidR="00353F0F" w:rsidRPr="00276E9B" w:rsidRDefault="00353F0F" w:rsidP="00353F0F">
      <w:pPr>
        <w:pStyle w:val="H6"/>
      </w:pPr>
      <w:r w:rsidRPr="00276E9B">
        <w:t>22.4.19a.3.2</w:t>
      </w:r>
      <w:r w:rsidRPr="00276E9B">
        <w:tab/>
        <w:t>Test procedure sequence</w:t>
      </w:r>
    </w:p>
    <w:p w14:paraId="27BCAA54" w14:textId="77777777" w:rsidR="00353F0F" w:rsidRPr="00276E9B" w:rsidRDefault="00353F0F" w:rsidP="00353F0F">
      <w:pPr>
        <w:pStyle w:val="TH"/>
      </w:pPr>
      <w:r w:rsidRPr="00276E9B">
        <w:t>Table 22.4.19a.3.2-1: Main behaviour</w:t>
      </w:r>
    </w:p>
    <w:tbl>
      <w:tblPr>
        <w:tblW w:w="9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1"/>
        <w:gridCol w:w="709"/>
        <w:gridCol w:w="2979"/>
        <w:gridCol w:w="567"/>
        <w:gridCol w:w="893"/>
      </w:tblGrid>
      <w:tr w:rsidR="00353F0F" w:rsidRPr="00276E9B" w14:paraId="656C10C6" w14:textId="77777777" w:rsidTr="006837E5">
        <w:tc>
          <w:tcPr>
            <w:tcW w:w="649" w:type="dxa"/>
            <w:tcBorders>
              <w:top w:val="single" w:sz="4" w:space="0" w:color="auto"/>
              <w:left w:val="single" w:sz="4" w:space="0" w:color="auto"/>
              <w:bottom w:val="nil"/>
              <w:right w:val="single" w:sz="4" w:space="0" w:color="auto"/>
            </w:tcBorders>
            <w:hideMark/>
          </w:tcPr>
          <w:p w14:paraId="0BDF1835" w14:textId="77777777" w:rsidR="00353F0F" w:rsidRPr="00276E9B" w:rsidRDefault="00353F0F">
            <w:pPr>
              <w:pStyle w:val="TAH"/>
            </w:pPr>
            <w:r w:rsidRPr="00276E9B">
              <w:t>St</w:t>
            </w:r>
          </w:p>
        </w:tc>
        <w:tc>
          <w:tcPr>
            <w:tcW w:w="3971" w:type="dxa"/>
            <w:tcBorders>
              <w:top w:val="single" w:sz="4" w:space="0" w:color="auto"/>
              <w:left w:val="single" w:sz="4" w:space="0" w:color="auto"/>
              <w:bottom w:val="nil"/>
              <w:right w:val="single" w:sz="4" w:space="0" w:color="auto"/>
            </w:tcBorders>
            <w:hideMark/>
          </w:tcPr>
          <w:p w14:paraId="08B06BDE" w14:textId="77777777" w:rsidR="00353F0F" w:rsidRPr="00276E9B" w:rsidRDefault="00353F0F">
            <w:pPr>
              <w:pStyle w:val="TAH"/>
            </w:pPr>
            <w:r w:rsidRPr="00276E9B">
              <w:t>Procedure</w:t>
            </w:r>
          </w:p>
        </w:tc>
        <w:tc>
          <w:tcPr>
            <w:tcW w:w="3688" w:type="dxa"/>
            <w:gridSpan w:val="2"/>
            <w:tcBorders>
              <w:top w:val="single" w:sz="4" w:space="0" w:color="auto"/>
              <w:left w:val="single" w:sz="4" w:space="0" w:color="auto"/>
              <w:bottom w:val="single" w:sz="4" w:space="0" w:color="auto"/>
              <w:right w:val="single" w:sz="4" w:space="0" w:color="auto"/>
            </w:tcBorders>
            <w:hideMark/>
          </w:tcPr>
          <w:p w14:paraId="7326E97B" w14:textId="77777777" w:rsidR="00353F0F" w:rsidRPr="00276E9B" w:rsidRDefault="00353F0F">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36D7F89D" w14:textId="77777777" w:rsidR="00353F0F" w:rsidRPr="00276E9B" w:rsidRDefault="00353F0F">
            <w:pPr>
              <w:pStyle w:val="TAH"/>
            </w:pPr>
            <w:r w:rsidRPr="00276E9B">
              <w:t>TP</w:t>
            </w:r>
          </w:p>
        </w:tc>
        <w:tc>
          <w:tcPr>
            <w:tcW w:w="893" w:type="dxa"/>
            <w:tcBorders>
              <w:top w:val="single" w:sz="4" w:space="0" w:color="auto"/>
              <w:left w:val="single" w:sz="4" w:space="0" w:color="auto"/>
              <w:bottom w:val="nil"/>
              <w:right w:val="single" w:sz="4" w:space="0" w:color="auto"/>
            </w:tcBorders>
            <w:hideMark/>
          </w:tcPr>
          <w:p w14:paraId="16696C4A" w14:textId="77777777" w:rsidR="00353F0F" w:rsidRPr="00276E9B" w:rsidRDefault="00353F0F">
            <w:pPr>
              <w:pStyle w:val="TAH"/>
            </w:pPr>
            <w:r w:rsidRPr="00276E9B">
              <w:t>Verdict</w:t>
            </w:r>
          </w:p>
        </w:tc>
      </w:tr>
      <w:tr w:rsidR="00353F0F" w:rsidRPr="00276E9B" w14:paraId="2D45FB44" w14:textId="77777777" w:rsidTr="006837E5">
        <w:tc>
          <w:tcPr>
            <w:tcW w:w="649" w:type="dxa"/>
            <w:tcBorders>
              <w:top w:val="nil"/>
              <w:left w:val="single" w:sz="4" w:space="0" w:color="auto"/>
              <w:bottom w:val="single" w:sz="4" w:space="0" w:color="auto"/>
              <w:right w:val="single" w:sz="4" w:space="0" w:color="auto"/>
            </w:tcBorders>
          </w:tcPr>
          <w:p w14:paraId="7DCC571D" w14:textId="77777777" w:rsidR="00353F0F" w:rsidRPr="00276E9B" w:rsidRDefault="00353F0F">
            <w:pPr>
              <w:pStyle w:val="TAH"/>
            </w:pPr>
          </w:p>
        </w:tc>
        <w:tc>
          <w:tcPr>
            <w:tcW w:w="3971" w:type="dxa"/>
            <w:tcBorders>
              <w:top w:val="nil"/>
              <w:left w:val="single" w:sz="4" w:space="0" w:color="auto"/>
              <w:bottom w:val="single" w:sz="4" w:space="0" w:color="auto"/>
              <w:right w:val="single" w:sz="4" w:space="0" w:color="auto"/>
            </w:tcBorders>
          </w:tcPr>
          <w:p w14:paraId="2336F5EA" w14:textId="77777777" w:rsidR="00353F0F" w:rsidRPr="00276E9B" w:rsidRDefault="00353F0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E84C796" w14:textId="77777777" w:rsidR="00353F0F" w:rsidRPr="00276E9B" w:rsidRDefault="00353F0F">
            <w:pPr>
              <w:pStyle w:val="TAH"/>
            </w:pPr>
            <w:r w:rsidRPr="00276E9B">
              <w:t>U - S</w:t>
            </w:r>
          </w:p>
        </w:tc>
        <w:tc>
          <w:tcPr>
            <w:tcW w:w="2979" w:type="dxa"/>
            <w:tcBorders>
              <w:top w:val="single" w:sz="4" w:space="0" w:color="auto"/>
              <w:left w:val="single" w:sz="4" w:space="0" w:color="auto"/>
              <w:bottom w:val="single" w:sz="4" w:space="0" w:color="auto"/>
              <w:right w:val="single" w:sz="4" w:space="0" w:color="auto"/>
            </w:tcBorders>
            <w:hideMark/>
          </w:tcPr>
          <w:p w14:paraId="16E9741A" w14:textId="77777777" w:rsidR="00353F0F" w:rsidRPr="00276E9B" w:rsidRDefault="00353F0F">
            <w:pPr>
              <w:pStyle w:val="TAH"/>
            </w:pPr>
            <w:r w:rsidRPr="00276E9B">
              <w:t>Message</w:t>
            </w:r>
          </w:p>
        </w:tc>
        <w:tc>
          <w:tcPr>
            <w:tcW w:w="567" w:type="dxa"/>
            <w:tcBorders>
              <w:top w:val="nil"/>
              <w:left w:val="single" w:sz="4" w:space="0" w:color="auto"/>
              <w:bottom w:val="single" w:sz="4" w:space="0" w:color="auto"/>
              <w:right w:val="single" w:sz="4" w:space="0" w:color="auto"/>
            </w:tcBorders>
          </w:tcPr>
          <w:p w14:paraId="1517BC2D" w14:textId="77777777" w:rsidR="00353F0F" w:rsidRPr="00276E9B" w:rsidRDefault="00353F0F">
            <w:pPr>
              <w:pStyle w:val="TAH"/>
            </w:pPr>
          </w:p>
        </w:tc>
        <w:tc>
          <w:tcPr>
            <w:tcW w:w="893" w:type="dxa"/>
            <w:tcBorders>
              <w:top w:val="nil"/>
              <w:left w:val="single" w:sz="4" w:space="0" w:color="auto"/>
              <w:bottom w:val="single" w:sz="4" w:space="0" w:color="auto"/>
              <w:right w:val="single" w:sz="4" w:space="0" w:color="auto"/>
            </w:tcBorders>
          </w:tcPr>
          <w:p w14:paraId="4A9ABCB3" w14:textId="77777777" w:rsidR="00353F0F" w:rsidRPr="00276E9B" w:rsidRDefault="00353F0F">
            <w:pPr>
              <w:pStyle w:val="TAH"/>
            </w:pPr>
          </w:p>
        </w:tc>
      </w:tr>
      <w:tr w:rsidR="00353F0F" w:rsidRPr="00276E9B" w14:paraId="0E136E66" w14:textId="77777777" w:rsidTr="006837E5">
        <w:tc>
          <w:tcPr>
            <w:tcW w:w="649" w:type="dxa"/>
            <w:tcBorders>
              <w:top w:val="single" w:sz="4" w:space="0" w:color="auto"/>
              <w:left w:val="single" w:sz="4" w:space="0" w:color="auto"/>
              <w:bottom w:val="single" w:sz="4" w:space="0" w:color="auto"/>
              <w:right w:val="single" w:sz="4" w:space="0" w:color="auto"/>
            </w:tcBorders>
            <w:hideMark/>
          </w:tcPr>
          <w:p w14:paraId="70C52A2E" w14:textId="77777777" w:rsidR="00353F0F" w:rsidRPr="00276E9B" w:rsidRDefault="00353F0F">
            <w:pPr>
              <w:pStyle w:val="TAC"/>
            </w:pPr>
            <w:r w:rsidRPr="00276E9B">
              <w:t>1</w:t>
            </w:r>
          </w:p>
        </w:tc>
        <w:tc>
          <w:tcPr>
            <w:tcW w:w="3971" w:type="dxa"/>
            <w:tcBorders>
              <w:top w:val="single" w:sz="4" w:space="0" w:color="auto"/>
              <w:left w:val="single" w:sz="4" w:space="0" w:color="auto"/>
              <w:bottom w:val="single" w:sz="4" w:space="0" w:color="auto"/>
              <w:right w:val="single" w:sz="4" w:space="0" w:color="auto"/>
            </w:tcBorders>
            <w:hideMark/>
          </w:tcPr>
          <w:p w14:paraId="56F015AE" w14:textId="77777777" w:rsidR="00353F0F" w:rsidRPr="00276E9B" w:rsidRDefault="00353F0F">
            <w:pPr>
              <w:pStyle w:val="TAL"/>
            </w:pPr>
            <w:r w:rsidRPr="00276E9B">
              <w:t xml:space="preserve">The SS changes the power level of Ncell 1 to non-suitable “Off” </w:t>
            </w:r>
            <w:r w:rsidRPr="00276E9B">
              <w:rPr>
                <w:lang w:eastAsia="zh-CN"/>
              </w:rPr>
              <w:t xml:space="preserve">and changes the power level of Ncell 2 to suitable </w:t>
            </w:r>
            <w:r w:rsidRPr="00276E9B">
              <w:t>according to TS 36.508 subclause 8.3.2.2.1 in order that the radio link quality of Ncell 1 is degraded.</w:t>
            </w:r>
          </w:p>
        </w:tc>
        <w:tc>
          <w:tcPr>
            <w:tcW w:w="709" w:type="dxa"/>
            <w:tcBorders>
              <w:top w:val="single" w:sz="4" w:space="0" w:color="auto"/>
              <w:left w:val="single" w:sz="4" w:space="0" w:color="auto"/>
              <w:bottom w:val="single" w:sz="4" w:space="0" w:color="auto"/>
              <w:right w:val="single" w:sz="4" w:space="0" w:color="auto"/>
            </w:tcBorders>
            <w:hideMark/>
          </w:tcPr>
          <w:p w14:paraId="537C8E80" w14:textId="77777777" w:rsidR="00353F0F" w:rsidRPr="00276E9B" w:rsidRDefault="00353F0F">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6C73999E" w14:textId="77777777" w:rsidR="00353F0F" w:rsidRPr="00276E9B" w:rsidRDefault="00353F0F">
            <w:pPr>
              <w:pStyle w:val="TAL"/>
              <w:rPr>
                <w:iCs/>
              </w:rPr>
            </w:pPr>
            <w:r w:rsidRPr="00276E9B">
              <w:rPr>
                <w:iCs/>
              </w:rPr>
              <w:t>-</w:t>
            </w:r>
          </w:p>
        </w:tc>
        <w:tc>
          <w:tcPr>
            <w:tcW w:w="567" w:type="dxa"/>
            <w:tcBorders>
              <w:top w:val="single" w:sz="4" w:space="0" w:color="auto"/>
              <w:left w:val="single" w:sz="4" w:space="0" w:color="auto"/>
              <w:bottom w:val="single" w:sz="4" w:space="0" w:color="auto"/>
              <w:right w:val="single" w:sz="4" w:space="0" w:color="auto"/>
            </w:tcBorders>
            <w:hideMark/>
          </w:tcPr>
          <w:p w14:paraId="29D9296D" w14:textId="77777777" w:rsidR="00353F0F" w:rsidRPr="00276E9B" w:rsidRDefault="00353F0F">
            <w:pPr>
              <w:pStyle w:val="TAC"/>
            </w:pPr>
            <w:r w:rsidRPr="00276E9B">
              <w:t>-</w:t>
            </w:r>
          </w:p>
        </w:tc>
        <w:tc>
          <w:tcPr>
            <w:tcW w:w="893" w:type="dxa"/>
            <w:tcBorders>
              <w:top w:val="single" w:sz="4" w:space="0" w:color="auto"/>
              <w:left w:val="single" w:sz="4" w:space="0" w:color="auto"/>
              <w:bottom w:val="single" w:sz="4" w:space="0" w:color="auto"/>
              <w:right w:val="single" w:sz="4" w:space="0" w:color="auto"/>
            </w:tcBorders>
            <w:hideMark/>
          </w:tcPr>
          <w:p w14:paraId="0B170B26" w14:textId="77777777" w:rsidR="00353F0F" w:rsidRPr="00276E9B" w:rsidRDefault="00353F0F">
            <w:pPr>
              <w:pStyle w:val="TAC"/>
            </w:pPr>
            <w:r w:rsidRPr="00276E9B">
              <w:t>-</w:t>
            </w:r>
          </w:p>
        </w:tc>
      </w:tr>
      <w:tr w:rsidR="00353F0F" w:rsidRPr="00276E9B" w14:paraId="3EBDCFEE" w14:textId="77777777" w:rsidTr="006837E5">
        <w:tc>
          <w:tcPr>
            <w:tcW w:w="649" w:type="dxa"/>
            <w:tcBorders>
              <w:top w:val="single" w:sz="4" w:space="0" w:color="auto"/>
              <w:left w:val="single" w:sz="4" w:space="0" w:color="auto"/>
              <w:bottom w:val="single" w:sz="4" w:space="0" w:color="auto"/>
              <w:right w:val="single" w:sz="4" w:space="0" w:color="auto"/>
            </w:tcBorders>
            <w:hideMark/>
          </w:tcPr>
          <w:p w14:paraId="1A7EFE5F" w14:textId="77777777" w:rsidR="00353F0F" w:rsidRPr="00276E9B" w:rsidRDefault="00353F0F">
            <w:pPr>
              <w:pStyle w:val="TAC"/>
            </w:pPr>
            <w:r w:rsidRPr="00276E9B">
              <w:t>2</w:t>
            </w:r>
          </w:p>
        </w:tc>
        <w:tc>
          <w:tcPr>
            <w:tcW w:w="3971" w:type="dxa"/>
            <w:tcBorders>
              <w:top w:val="single" w:sz="4" w:space="0" w:color="auto"/>
              <w:left w:val="single" w:sz="4" w:space="0" w:color="auto"/>
              <w:bottom w:val="single" w:sz="4" w:space="0" w:color="auto"/>
              <w:right w:val="single" w:sz="4" w:space="0" w:color="auto"/>
            </w:tcBorders>
            <w:hideMark/>
          </w:tcPr>
          <w:p w14:paraId="14F148A6" w14:textId="77777777" w:rsidR="00353F0F" w:rsidRPr="00276E9B" w:rsidRDefault="00353F0F">
            <w:pPr>
              <w:pStyle w:val="TAL"/>
            </w:pPr>
            <w:r w:rsidRPr="00276E9B">
              <w:t xml:space="preserve">The UE sends </w:t>
            </w:r>
            <w:r w:rsidRPr="00276E9B">
              <w:rPr>
                <w:i/>
              </w:rPr>
              <w:t>RRCConnectionReestablishmentRequest-NB</w:t>
            </w:r>
            <w:r w:rsidRPr="00276E9B">
              <w:t xml:space="preserve"> message on Ncell 2.</w:t>
            </w:r>
          </w:p>
        </w:tc>
        <w:tc>
          <w:tcPr>
            <w:tcW w:w="709" w:type="dxa"/>
            <w:tcBorders>
              <w:top w:val="single" w:sz="4" w:space="0" w:color="auto"/>
              <w:left w:val="single" w:sz="4" w:space="0" w:color="auto"/>
              <w:bottom w:val="single" w:sz="4" w:space="0" w:color="auto"/>
              <w:right w:val="single" w:sz="4" w:space="0" w:color="auto"/>
            </w:tcBorders>
            <w:hideMark/>
          </w:tcPr>
          <w:p w14:paraId="077CBC62" w14:textId="77777777" w:rsidR="00353F0F" w:rsidRPr="00276E9B" w:rsidRDefault="00353F0F">
            <w:pPr>
              <w:pStyle w:val="TAC"/>
            </w:pPr>
            <w:r w:rsidRPr="00276E9B">
              <w:t>--&gt;</w:t>
            </w:r>
          </w:p>
        </w:tc>
        <w:tc>
          <w:tcPr>
            <w:tcW w:w="2979" w:type="dxa"/>
            <w:tcBorders>
              <w:top w:val="single" w:sz="4" w:space="0" w:color="auto"/>
              <w:left w:val="single" w:sz="4" w:space="0" w:color="auto"/>
              <w:bottom w:val="single" w:sz="4" w:space="0" w:color="auto"/>
              <w:right w:val="single" w:sz="4" w:space="0" w:color="auto"/>
            </w:tcBorders>
            <w:hideMark/>
          </w:tcPr>
          <w:p w14:paraId="5753B84B" w14:textId="77777777" w:rsidR="00353F0F" w:rsidRPr="00276E9B" w:rsidRDefault="00353F0F">
            <w:pPr>
              <w:pStyle w:val="TAL"/>
              <w:rPr>
                <w:i/>
                <w:iCs/>
              </w:rPr>
            </w:pPr>
            <w:r w:rsidRPr="00276E9B">
              <w:rPr>
                <w:i/>
              </w:rPr>
              <w:t>RRCConnectionReestablishmentRequest-NB</w:t>
            </w:r>
          </w:p>
        </w:tc>
        <w:tc>
          <w:tcPr>
            <w:tcW w:w="567" w:type="dxa"/>
            <w:tcBorders>
              <w:top w:val="single" w:sz="4" w:space="0" w:color="auto"/>
              <w:left w:val="single" w:sz="4" w:space="0" w:color="auto"/>
              <w:bottom w:val="single" w:sz="4" w:space="0" w:color="auto"/>
              <w:right w:val="single" w:sz="4" w:space="0" w:color="auto"/>
            </w:tcBorders>
            <w:hideMark/>
          </w:tcPr>
          <w:p w14:paraId="41D1F408" w14:textId="77777777" w:rsidR="00353F0F" w:rsidRPr="00276E9B" w:rsidRDefault="00353F0F">
            <w:pPr>
              <w:pStyle w:val="TAC"/>
            </w:pPr>
            <w:r w:rsidRPr="00276E9B">
              <w:t>-</w:t>
            </w:r>
          </w:p>
        </w:tc>
        <w:tc>
          <w:tcPr>
            <w:tcW w:w="893" w:type="dxa"/>
            <w:tcBorders>
              <w:top w:val="single" w:sz="4" w:space="0" w:color="auto"/>
              <w:left w:val="single" w:sz="4" w:space="0" w:color="auto"/>
              <w:bottom w:val="single" w:sz="4" w:space="0" w:color="auto"/>
              <w:right w:val="single" w:sz="4" w:space="0" w:color="auto"/>
            </w:tcBorders>
            <w:hideMark/>
          </w:tcPr>
          <w:p w14:paraId="2E8BA821" w14:textId="77777777" w:rsidR="00353F0F" w:rsidRPr="00276E9B" w:rsidRDefault="00353F0F">
            <w:pPr>
              <w:pStyle w:val="TAC"/>
            </w:pPr>
            <w:r w:rsidRPr="00276E9B">
              <w:t>-</w:t>
            </w:r>
          </w:p>
        </w:tc>
      </w:tr>
      <w:tr w:rsidR="00353F0F" w:rsidRPr="00276E9B" w14:paraId="32B1D9DF" w14:textId="77777777" w:rsidTr="006837E5">
        <w:tc>
          <w:tcPr>
            <w:tcW w:w="649" w:type="dxa"/>
            <w:tcBorders>
              <w:top w:val="single" w:sz="4" w:space="0" w:color="auto"/>
              <w:left w:val="single" w:sz="4" w:space="0" w:color="auto"/>
              <w:bottom w:val="single" w:sz="4" w:space="0" w:color="auto"/>
              <w:right w:val="single" w:sz="4" w:space="0" w:color="auto"/>
            </w:tcBorders>
            <w:hideMark/>
          </w:tcPr>
          <w:p w14:paraId="12DEC46A" w14:textId="77777777" w:rsidR="00353F0F" w:rsidRPr="00276E9B" w:rsidRDefault="00353F0F">
            <w:pPr>
              <w:pStyle w:val="TAC"/>
            </w:pPr>
            <w:r w:rsidRPr="00276E9B">
              <w:t>3</w:t>
            </w:r>
          </w:p>
        </w:tc>
        <w:tc>
          <w:tcPr>
            <w:tcW w:w="3971" w:type="dxa"/>
            <w:tcBorders>
              <w:top w:val="single" w:sz="4" w:space="0" w:color="auto"/>
              <w:left w:val="single" w:sz="4" w:space="0" w:color="auto"/>
              <w:bottom w:val="single" w:sz="4" w:space="0" w:color="auto"/>
              <w:right w:val="single" w:sz="4" w:space="0" w:color="auto"/>
            </w:tcBorders>
            <w:hideMark/>
          </w:tcPr>
          <w:p w14:paraId="0721E004" w14:textId="77777777" w:rsidR="00353F0F" w:rsidRPr="00276E9B" w:rsidRDefault="00353F0F">
            <w:pPr>
              <w:pStyle w:val="TAL"/>
            </w:pPr>
            <w:r w:rsidRPr="00276E9B">
              <w:t>The SS does not respond for 2.5s (T301)</w:t>
            </w:r>
            <w:r w:rsidR="003D374C" w:rsidRPr="00276E9B">
              <w:t xml:space="preserve"> and the SS shall handle any re-transmitted </w:t>
            </w:r>
            <w:r w:rsidR="003D374C" w:rsidRPr="00276E9B">
              <w:rPr>
                <w:i/>
              </w:rPr>
              <w:t>RRCConnectionReestablishmentRequest-NB</w:t>
            </w:r>
            <w:r w:rsidR="003D374C" w:rsidRPr="00276E9B">
              <w:t xml:space="preserve"> message on Ncell 2</w:t>
            </w:r>
          </w:p>
        </w:tc>
        <w:tc>
          <w:tcPr>
            <w:tcW w:w="709" w:type="dxa"/>
            <w:tcBorders>
              <w:top w:val="single" w:sz="4" w:space="0" w:color="auto"/>
              <w:left w:val="single" w:sz="4" w:space="0" w:color="auto"/>
              <w:bottom w:val="single" w:sz="4" w:space="0" w:color="auto"/>
              <w:right w:val="single" w:sz="4" w:space="0" w:color="auto"/>
            </w:tcBorders>
            <w:hideMark/>
          </w:tcPr>
          <w:p w14:paraId="399BB433" w14:textId="77777777" w:rsidR="00353F0F" w:rsidRPr="00276E9B" w:rsidRDefault="00353F0F">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255CCB97" w14:textId="77777777" w:rsidR="00353F0F" w:rsidRPr="00276E9B" w:rsidRDefault="00353F0F">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3FB2922" w14:textId="77777777" w:rsidR="00353F0F" w:rsidRPr="00276E9B" w:rsidRDefault="00353F0F">
            <w:pPr>
              <w:pStyle w:val="TAC"/>
            </w:pPr>
            <w:r w:rsidRPr="00276E9B">
              <w:t>-</w:t>
            </w:r>
          </w:p>
        </w:tc>
        <w:tc>
          <w:tcPr>
            <w:tcW w:w="893" w:type="dxa"/>
            <w:tcBorders>
              <w:top w:val="single" w:sz="4" w:space="0" w:color="auto"/>
              <w:left w:val="single" w:sz="4" w:space="0" w:color="auto"/>
              <w:bottom w:val="single" w:sz="4" w:space="0" w:color="auto"/>
              <w:right w:val="single" w:sz="4" w:space="0" w:color="auto"/>
            </w:tcBorders>
            <w:hideMark/>
          </w:tcPr>
          <w:p w14:paraId="0565EFEC" w14:textId="77777777" w:rsidR="00353F0F" w:rsidRPr="00276E9B" w:rsidRDefault="00353F0F">
            <w:pPr>
              <w:pStyle w:val="TAC"/>
            </w:pPr>
            <w:r w:rsidRPr="00276E9B">
              <w:t>-</w:t>
            </w:r>
          </w:p>
        </w:tc>
      </w:tr>
      <w:tr w:rsidR="00353F0F" w:rsidRPr="00276E9B" w14:paraId="39222FD1" w14:textId="77777777" w:rsidTr="006837E5">
        <w:tc>
          <w:tcPr>
            <w:tcW w:w="649" w:type="dxa"/>
            <w:tcBorders>
              <w:top w:val="single" w:sz="4" w:space="0" w:color="auto"/>
              <w:left w:val="single" w:sz="4" w:space="0" w:color="auto"/>
              <w:bottom w:val="single" w:sz="4" w:space="0" w:color="auto"/>
              <w:right w:val="single" w:sz="4" w:space="0" w:color="auto"/>
            </w:tcBorders>
            <w:hideMark/>
          </w:tcPr>
          <w:p w14:paraId="6C000F22" w14:textId="77777777" w:rsidR="00353F0F" w:rsidRPr="00276E9B" w:rsidRDefault="00353F0F">
            <w:pPr>
              <w:pStyle w:val="TAC"/>
            </w:pPr>
            <w:r w:rsidRPr="00276E9B">
              <w:t>4-8</w:t>
            </w:r>
          </w:p>
        </w:tc>
        <w:tc>
          <w:tcPr>
            <w:tcW w:w="3971" w:type="dxa"/>
            <w:tcBorders>
              <w:top w:val="single" w:sz="4" w:space="0" w:color="auto"/>
              <w:left w:val="single" w:sz="4" w:space="0" w:color="auto"/>
              <w:bottom w:val="single" w:sz="4" w:space="0" w:color="auto"/>
              <w:right w:val="single" w:sz="4" w:space="0" w:color="auto"/>
            </w:tcBorders>
            <w:hideMark/>
          </w:tcPr>
          <w:p w14:paraId="5951845C" w14:textId="77777777" w:rsidR="00353F0F" w:rsidRPr="00276E9B" w:rsidRDefault="00353F0F">
            <w:pPr>
              <w:pStyle w:val="TAL"/>
            </w:pPr>
            <w:r w:rsidRPr="00276E9B">
              <w:t xml:space="preserve">Check: </w:t>
            </w:r>
            <w:r w:rsidR="006837E5" w:rsidRPr="00276E9B">
              <w:t>Does the test result of generic test procedure in TS 36.508 subclause 8.1.5A.2 indicate that the UE is camped on E-UTRAN Ncell 2?</w:t>
            </w:r>
          </w:p>
        </w:tc>
        <w:tc>
          <w:tcPr>
            <w:tcW w:w="709" w:type="dxa"/>
            <w:tcBorders>
              <w:top w:val="single" w:sz="4" w:space="0" w:color="auto"/>
              <w:left w:val="single" w:sz="4" w:space="0" w:color="auto"/>
              <w:bottom w:val="single" w:sz="4" w:space="0" w:color="auto"/>
              <w:right w:val="single" w:sz="4" w:space="0" w:color="auto"/>
            </w:tcBorders>
            <w:hideMark/>
          </w:tcPr>
          <w:p w14:paraId="274FA4C0" w14:textId="77777777" w:rsidR="00353F0F" w:rsidRPr="00276E9B" w:rsidRDefault="00353F0F">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35701FBC" w14:textId="77777777" w:rsidR="00353F0F" w:rsidRPr="00276E9B" w:rsidRDefault="00353F0F">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97E3BCD" w14:textId="77777777" w:rsidR="00353F0F" w:rsidRPr="00276E9B" w:rsidRDefault="00353F0F">
            <w:pPr>
              <w:pStyle w:val="TAC"/>
            </w:pPr>
            <w:r w:rsidRPr="00276E9B">
              <w:t>1</w:t>
            </w:r>
          </w:p>
        </w:tc>
        <w:tc>
          <w:tcPr>
            <w:tcW w:w="893" w:type="dxa"/>
            <w:tcBorders>
              <w:top w:val="single" w:sz="4" w:space="0" w:color="auto"/>
              <w:left w:val="single" w:sz="4" w:space="0" w:color="auto"/>
              <w:bottom w:val="single" w:sz="4" w:space="0" w:color="auto"/>
              <w:right w:val="single" w:sz="4" w:space="0" w:color="auto"/>
            </w:tcBorders>
            <w:hideMark/>
          </w:tcPr>
          <w:p w14:paraId="6AC8EC68" w14:textId="77777777" w:rsidR="00353F0F" w:rsidRPr="00276E9B" w:rsidRDefault="00353F0F">
            <w:pPr>
              <w:pStyle w:val="TAC"/>
            </w:pPr>
            <w:r w:rsidRPr="00276E9B">
              <w:t>-</w:t>
            </w:r>
          </w:p>
        </w:tc>
      </w:tr>
      <w:tr w:rsidR="00353F0F" w:rsidRPr="00276E9B" w14:paraId="4F781509" w14:textId="77777777" w:rsidTr="006837E5">
        <w:tc>
          <w:tcPr>
            <w:tcW w:w="649" w:type="dxa"/>
            <w:tcBorders>
              <w:top w:val="single" w:sz="4" w:space="0" w:color="auto"/>
              <w:left w:val="single" w:sz="4" w:space="0" w:color="auto"/>
              <w:bottom w:val="single" w:sz="4" w:space="0" w:color="auto"/>
              <w:right w:val="single" w:sz="4" w:space="0" w:color="auto"/>
            </w:tcBorders>
            <w:hideMark/>
          </w:tcPr>
          <w:p w14:paraId="6F913D43" w14:textId="77777777" w:rsidR="00353F0F" w:rsidRPr="00276E9B" w:rsidRDefault="00353F0F">
            <w:pPr>
              <w:pStyle w:val="TAC"/>
            </w:pPr>
            <w:r w:rsidRPr="00276E9B">
              <w:t>9</w:t>
            </w:r>
          </w:p>
        </w:tc>
        <w:tc>
          <w:tcPr>
            <w:tcW w:w="3971" w:type="dxa"/>
            <w:tcBorders>
              <w:top w:val="single" w:sz="4" w:space="0" w:color="auto"/>
              <w:left w:val="single" w:sz="4" w:space="0" w:color="auto"/>
              <w:bottom w:val="single" w:sz="4" w:space="0" w:color="auto"/>
              <w:right w:val="single" w:sz="4" w:space="0" w:color="auto"/>
            </w:tcBorders>
            <w:hideMark/>
          </w:tcPr>
          <w:p w14:paraId="31E83976" w14:textId="77777777" w:rsidR="00353F0F" w:rsidRPr="00276E9B" w:rsidRDefault="00353F0F">
            <w:pPr>
              <w:pStyle w:val="TAL"/>
            </w:pPr>
            <w:r w:rsidRPr="00276E9B">
              <w:t>The SS changes the power level of Ncell 2 to non-suitable “Off” in order that the radio link quality of Ncell 2 is degraded.</w:t>
            </w:r>
          </w:p>
        </w:tc>
        <w:tc>
          <w:tcPr>
            <w:tcW w:w="709" w:type="dxa"/>
            <w:tcBorders>
              <w:top w:val="single" w:sz="4" w:space="0" w:color="auto"/>
              <w:left w:val="single" w:sz="4" w:space="0" w:color="auto"/>
              <w:bottom w:val="single" w:sz="4" w:space="0" w:color="auto"/>
              <w:right w:val="single" w:sz="4" w:space="0" w:color="auto"/>
            </w:tcBorders>
            <w:hideMark/>
          </w:tcPr>
          <w:p w14:paraId="34F1431A" w14:textId="77777777" w:rsidR="00353F0F" w:rsidRPr="00276E9B" w:rsidRDefault="00353F0F">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26A8111E" w14:textId="77777777" w:rsidR="00353F0F" w:rsidRPr="00276E9B" w:rsidRDefault="00353F0F">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18A5691E" w14:textId="77777777" w:rsidR="00353F0F" w:rsidRPr="00276E9B" w:rsidRDefault="00353F0F">
            <w:pPr>
              <w:pStyle w:val="TAC"/>
            </w:pPr>
            <w:r w:rsidRPr="00276E9B">
              <w:t>-</w:t>
            </w:r>
          </w:p>
        </w:tc>
        <w:tc>
          <w:tcPr>
            <w:tcW w:w="893" w:type="dxa"/>
            <w:tcBorders>
              <w:top w:val="single" w:sz="4" w:space="0" w:color="auto"/>
              <w:left w:val="single" w:sz="4" w:space="0" w:color="auto"/>
              <w:bottom w:val="single" w:sz="4" w:space="0" w:color="auto"/>
              <w:right w:val="single" w:sz="4" w:space="0" w:color="auto"/>
            </w:tcBorders>
            <w:hideMark/>
          </w:tcPr>
          <w:p w14:paraId="1CBE66BD" w14:textId="77777777" w:rsidR="00353F0F" w:rsidRPr="00276E9B" w:rsidRDefault="00353F0F">
            <w:pPr>
              <w:pStyle w:val="TAC"/>
            </w:pPr>
            <w:r w:rsidRPr="00276E9B">
              <w:t>-</w:t>
            </w:r>
          </w:p>
        </w:tc>
      </w:tr>
      <w:tr w:rsidR="00353F0F" w:rsidRPr="00276E9B" w14:paraId="1E427C19" w14:textId="77777777" w:rsidTr="006837E5">
        <w:tc>
          <w:tcPr>
            <w:tcW w:w="649" w:type="dxa"/>
            <w:tcBorders>
              <w:top w:val="single" w:sz="4" w:space="0" w:color="auto"/>
              <w:left w:val="single" w:sz="4" w:space="0" w:color="auto"/>
              <w:bottom w:val="single" w:sz="4" w:space="0" w:color="auto"/>
              <w:right w:val="single" w:sz="4" w:space="0" w:color="auto"/>
            </w:tcBorders>
            <w:hideMark/>
          </w:tcPr>
          <w:p w14:paraId="4CCBD2D6" w14:textId="77777777" w:rsidR="00353F0F" w:rsidRPr="00276E9B" w:rsidRDefault="00353F0F">
            <w:pPr>
              <w:pStyle w:val="TAC"/>
            </w:pPr>
            <w:r w:rsidRPr="00276E9B">
              <w:t>10</w:t>
            </w:r>
          </w:p>
        </w:tc>
        <w:tc>
          <w:tcPr>
            <w:tcW w:w="3971" w:type="dxa"/>
            <w:tcBorders>
              <w:top w:val="single" w:sz="4" w:space="0" w:color="auto"/>
              <w:left w:val="single" w:sz="4" w:space="0" w:color="auto"/>
              <w:bottom w:val="single" w:sz="4" w:space="0" w:color="auto"/>
              <w:right w:val="single" w:sz="4" w:space="0" w:color="auto"/>
            </w:tcBorders>
            <w:hideMark/>
          </w:tcPr>
          <w:p w14:paraId="42642A0B" w14:textId="77777777" w:rsidR="00353F0F" w:rsidRPr="00276E9B" w:rsidRDefault="00353F0F">
            <w:pPr>
              <w:pStyle w:val="TAL"/>
            </w:pPr>
            <w:r w:rsidRPr="00276E9B">
              <w:t>Wait for 12s (T311 (10s) is transmitted in SIB2).</w:t>
            </w:r>
          </w:p>
        </w:tc>
        <w:tc>
          <w:tcPr>
            <w:tcW w:w="709" w:type="dxa"/>
            <w:tcBorders>
              <w:top w:val="single" w:sz="4" w:space="0" w:color="auto"/>
              <w:left w:val="single" w:sz="4" w:space="0" w:color="auto"/>
              <w:bottom w:val="single" w:sz="4" w:space="0" w:color="auto"/>
              <w:right w:val="single" w:sz="4" w:space="0" w:color="auto"/>
            </w:tcBorders>
            <w:hideMark/>
          </w:tcPr>
          <w:p w14:paraId="17ADBAB8" w14:textId="77777777" w:rsidR="00353F0F" w:rsidRPr="00276E9B" w:rsidRDefault="00353F0F">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7EE0ECB2" w14:textId="77777777" w:rsidR="00353F0F" w:rsidRPr="00276E9B" w:rsidRDefault="00353F0F">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15E5704A" w14:textId="77777777" w:rsidR="00353F0F" w:rsidRPr="00276E9B" w:rsidRDefault="00353F0F">
            <w:pPr>
              <w:pStyle w:val="TAC"/>
            </w:pPr>
            <w:r w:rsidRPr="00276E9B">
              <w:t>-</w:t>
            </w:r>
          </w:p>
        </w:tc>
        <w:tc>
          <w:tcPr>
            <w:tcW w:w="893" w:type="dxa"/>
            <w:tcBorders>
              <w:top w:val="single" w:sz="4" w:space="0" w:color="auto"/>
              <w:left w:val="single" w:sz="4" w:space="0" w:color="auto"/>
              <w:bottom w:val="single" w:sz="4" w:space="0" w:color="auto"/>
              <w:right w:val="single" w:sz="4" w:space="0" w:color="auto"/>
            </w:tcBorders>
            <w:hideMark/>
          </w:tcPr>
          <w:p w14:paraId="1E1171AB" w14:textId="77777777" w:rsidR="00353F0F" w:rsidRPr="00276E9B" w:rsidRDefault="00353F0F">
            <w:pPr>
              <w:pStyle w:val="TAC"/>
            </w:pPr>
            <w:r w:rsidRPr="00276E9B">
              <w:t>-</w:t>
            </w:r>
          </w:p>
        </w:tc>
      </w:tr>
      <w:tr w:rsidR="00353F0F" w:rsidRPr="00276E9B" w14:paraId="3A2A37BC" w14:textId="77777777" w:rsidTr="006837E5">
        <w:tc>
          <w:tcPr>
            <w:tcW w:w="649" w:type="dxa"/>
            <w:tcBorders>
              <w:top w:val="single" w:sz="4" w:space="0" w:color="auto"/>
              <w:left w:val="single" w:sz="4" w:space="0" w:color="auto"/>
              <w:bottom w:val="single" w:sz="4" w:space="0" w:color="auto"/>
              <w:right w:val="single" w:sz="4" w:space="0" w:color="auto"/>
            </w:tcBorders>
            <w:hideMark/>
          </w:tcPr>
          <w:p w14:paraId="779F8FCA" w14:textId="77777777" w:rsidR="00353F0F" w:rsidRPr="00276E9B" w:rsidRDefault="00353F0F">
            <w:pPr>
              <w:pStyle w:val="TAC"/>
            </w:pPr>
            <w:r w:rsidRPr="00276E9B">
              <w:t>11</w:t>
            </w:r>
          </w:p>
        </w:tc>
        <w:tc>
          <w:tcPr>
            <w:tcW w:w="3971" w:type="dxa"/>
            <w:tcBorders>
              <w:top w:val="single" w:sz="4" w:space="0" w:color="auto"/>
              <w:left w:val="single" w:sz="4" w:space="0" w:color="auto"/>
              <w:bottom w:val="single" w:sz="4" w:space="0" w:color="auto"/>
              <w:right w:val="single" w:sz="4" w:space="0" w:color="auto"/>
            </w:tcBorders>
            <w:hideMark/>
          </w:tcPr>
          <w:p w14:paraId="3F5C27E0" w14:textId="77777777" w:rsidR="00353F0F" w:rsidRPr="00276E9B" w:rsidRDefault="00353F0F">
            <w:pPr>
              <w:pStyle w:val="TAL"/>
            </w:pPr>
            <w:r w:rsidRPr="00276E9B">
              <w:t>The SS changes the power level of Ncell 1 to “Serving Cell” according to TS 36.508 subclause 8.3.2.2.1.</w:t>
            </w:r>
          </w:p>
        </w:tc>
        <w:tc>
          <w:tcPr>
            <w:tcW w:w="709" w:type="dxa"/>
            <w:tcBorders>
              <w:top w:val="single" w:sz="4" w:space="0" w:color="auto"/>
              <w:left w:val="single" w:sz="4" w:space="0" w:color="auto"/>
              <w:bottom w:val="single" w:sz="4" w:space="0" w:color="auto"/>
              <w:right w:val="single" w:sz="4" w:space="0" w:color="auto"/>
            </w:tcBorders>
            <w:hideMark/>
          </w:tcPr>
          <w:p w14:paraId="4D72A101" w14:textId="77777777" w:rsidR="00353F0F" w:rsidRPr="00276E9B" w:rsidRDefault="00353F0F">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41977B08" w14:textId="77777777" w:rsidR="00353F0F" w:rsidRPr="00276E9B" w:rsidRDefault="00353F0F">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B57A950" w14:textId="77777777" w:rsidR="00353F0F" w:rsidRPr="00276E9B" w:rsidRDefault="00353F0F">
            <w:pPr>
              <w:pStyle w:val="TAC"/>
            </w:pPr>
            <w:r w:rsidRPr="00276E9B">
              <w:t>-</w:t>
            </w:r>
          </w:p>
        </w:tc>
        <w:tc>
          <w:tcPr>
            <w:tcW w:w="893" w:type="dxa"/>
            <w:tcBorders>
              <w:top w:val="single" w:sz="4" w:space="0" w:color="auto"/>
              <w:left w:val="single" w:sz="4" w:space="0" w:color="auto"/>
              <w:bottom w:val="single" w:sz="4" w:space="0" w:color="auto"/>
              <w:right w:val="single" w:sz="4" w:space="0" w:color="auto"/>
            </w:tcBorders>
            <w:hideMark/>
          </w:tcPr>
          <w:p w14:paraId="1D073FE0" w14:textId="77777777" w:rsidR="00353F0F" w:rsidRPr="00276E9B" w:rsidRDefault="00353F0F">
            <w:pPr>
              <w:pStyle w:val="TAC"/>
            </w:pPr>
            <w:r w:rsidRPr="00276E9B">
              <w:t>-</w:t>
            </w:r>
          </w:p>
        </w:tc>
      </w:tr>
      <w:tr w:rsidR="000E163E" w:rsidRPr="00276E9B" w14:paraId="1D952B37" w14:textId="77777777" w:rsidTr="002C59E4">
        <w:tc>
          <w:tcPr>
            <w:tcW w:w="649" w:type="dxa"/>
            <w:tcBorders>
              <w:top w:val="single" w:sz="4" w:space="0" w:color="auto"/>
              <w:left w:val="single" w:sz="4" w:space="0" w:color="auto"/>
              <w:bottom w:val="single" w:sz="4" w:space="0" w:color="auto"/>
              <w:right w:val="single" w:sz="4" w:space="0" w:color="auto"/>
            </w:tcBorders>
          </w:tcPr>
          <w:p w14:paraId="00A90C74" w14:textId="77777777" w:rsidR="000E163E" w:rsidRPr="00276E9B" w:rsidRDefault="000E163E" w:rsidP="002C59E4">
            <w:pPr>
              <w:pStyle w:val="TAC"/>
            </w:pPr>
            <w:r w:rsidRPr="00276E9B">
              <w:t>11A</w:t>
            </w:r>
          </w:p>
        </w:tc>
        <w:tc>
          <w:tcPr>
            <w:tcW w:w="3971" w:type="dxa"/>
            <w:tcBorders>
              <w:top w:val="single" w:sz="4" w:space="0" w:color="auto"/>
              <w:left w:val="single" w:sz="4" w:space="0" w:color="auto"/>
              <w:bottom w:val="single" w:sz="4" w:space="0" w:color="auto"/>
              <w:right w:val="single" w:sz="4" w:space="0" w:color="auto"/>
            </w:tcBorders>
          </w:tcPr>
          <w:p w14:paraId="704F79DB" w14:textId="77777777" w:rsidR="000E163E" w:rsidRPr="00276E9B" w:rsidRDefault="000E163E" w:rsidP="002C59E4">
            <w:pPr>
              <w:pStyle w:val="TAL"/>
            </w:pPr>
            <w:r w:rsidRPr="00276E9B">
              <w:t>Wait for 30s to allow the UE to camp on Ncell 1</w:t>
            </w:r>
          </w:p>
        </w:tc>
        <w:tc>
          <w:tcPr>
            <w:tcW w:w="709" w:type="dxa"/>
            <w:tcBorders>
              <w:top w:val="single" w:sz="4" w:space="0" w:color="auto"/>
              <w:left w:val="single" w:sz="4" w:space="0" w:color="auto"/>
              <w:bottom w:val="single" w:sz="4" w:space="0" w:color="auto"/>
              <w:right w:val="single" w:sz="4" w:space="0" w:color="auto"/>
            </w:tcBorders>
          </w:tcPr>
          <w:p w14:paraId="3402BDD9" w14:textId="77777777" w:rsidR="000E163E" w:rsidRPr="00276E9B" w:rsidRDefault="000E163E" w:rsidP="002C59E4">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tcPr>
          <w:p w14:paraId="6839F370" w14:textId="77777777" w:rsidR="000E163E" w:rsidRPr="00276E9B" w:rsidRDefault="000E163E" w:rsidP="002C59E4">
            <w:pPr>
              <w:pStyle w:val="TAL"/>
              <w:rPr>
                <w:i/>
                <w:iCs/>
              </w:rPr>
            </w:pPr>
          </w:p>
        </w:tc>
        <w:tc>
          <w:tcPr>
            <w:tcW w:w="567" w:type="dxa"/>
            <w:tcBorders>
              <w:top w:val="single" w:sz="4" w:space="0" w:color="auto"/>
              <w:left w:val="single" w:sz="4" w:space="0" w:color="auto"/>
              <w:bottom w:val="single" w:sz="4" w:space="0" w:color="auto"/>
              <w:right w:val="single" w:sz="4" w:space="0" w:color="auto"/>
            </w:tcBorders>
          </w:tcPr>
          <w:p w14:paraId="123D0614" w14:textId="77777777" w:rsidR="000E163E" w:rsidRPr="00276E9B" w:rsidRDefault="000E163E" w:rsidP="002C59E4">
            <w:pPr>
              <w:pStyle w:val="TAC"/>
            </w:pPr>
            <w:r w:rsidRPr="00276E9B">
              <w:t>-</w:t>
            </w:r>
          </w:p>
        </w:tc>
        <w:tc>
          <w:tcPr>
            <w:tcW w:w="893" w:type="dxa"/>
            <w:tcBorders>
              <w:top w:val="single" w:sz="4" w:space="0" w:color="auto"/>
              <w:left w:val="single" w:sz="4" w:space="0" w:color="auto"/>
              <w:bottom w:val="single" w:sz="4" w:space="0" w:color="auto"/>
              <w:right w:val="single" w:sz="4" w:space="0" w:color="auto"/>
            </w:tcBorders>
          </w:tcPr>
          <w:p w14:paraId="4A1EE071" w14:textId="77777777" w:rsidR="000E163E" w:rsidRPr="00276E9B" w:rsidRDefault="000E163E" w:rsidP="002C59E4">
            <w:pPr>
              <w:pStyle w:val="TAC"/>
            </w:pPr>
            <w:r w:rsidRPr="00276E9B">
              <w:t>-</w:t>
            </w:r>
          </w:p>
        </w:tc>
      </w:tr>
      <w:tr w:rsidR="00353F0F" w:rsidRPr="00276E9B" w14:paraId="5EFD24ED" w14:textId="77777777" w:rsidTr="006837E5">
        <w:tc>
          <w:tcPr>
            <w:tcW w:w="649" w:type="dxa"/>
            <w:tcBorders>
              <w:top w:val="single" w:sz="4" w:space="0" w:color="auto"/>
              <w:left w:val="single" w:sz="4" w:space="0" w:color="auto"/>
              <w:bottom w:val="single" w:sz="4" w:space="0" w:color="auto"/>
              <w:right w:val="single" w:sz="4" w:space="0" w:color="auto"/>
            </w:tcBorders>
            <w:hideMark/>
          </w:tcPr>
          <w:p w14:paraId="7EA7A07D" w14:textId="77777777" w:rsidR="00353F0F" w:rsidRPr="00276E9B" w:rsidRDefault="00353F0F">
            <w:pPr>
              <w:pStyle w:val="TAC"/>
            </w:pPr>
            <w:r w:rsidRPr="00276E9B">
              <w:t>12</w:t>
            </w:r>
            <w:r w:rsidR="006837E5" w:rsidRPr="00276E9B">
              <w:t>-16</w:t>
            </w:r>
          </w:p>
        </w:tc>
        <w:tc>
          <w:tcPr>
            <w:tcW w:w="3971" w:type="dxa"/>
            <w:tcBorders>
              <w:top w:val="single" w:sz="4" w:space="0" w:color="auto"/>
              <w:left w:val="single" w:sz="4" w:space="0" w:color="auto"/>
              <w:bottom w:val="single" w:sz="4" w:space="0" w:color="auto"/>
              <w:right w:val="single" w:sz="4" w:space="0" w:color="auto"/>
            </w:tcBorders>
            <w:hideMark/>
          </w:tcPr>
          <w:p w14:paraId="7FC4CE7F" w14:textId="77777777" w:rsidR="00353F0F" w:rsidRPr="00276E9B" w:rsidRDefault="00353F0F">
            <w:pPr>
              <w:pStyle w:val="TAL"/>
            </w:pPr>
            <w:r w:rsidRPr="00276E9B">
              <w:t>Check: Does the test result of generic test procedure in TS 36.508 subclause 8.1.5A.</w:t>
            </w:r>
            <w:r w:rsidR="006837E5" w:rsidRPr="00276E9B">
              <w:t>2</w:t>
            </w:r>
            <w:r w:rsidRPr="00276E9B">
              <w:t xml:space="preserve"> indicate that the UE is camped on E-UTRAN Ncell 1?</w:t>
            </w:r>
          </w:p>
        </w:tc>
        <w:tc>
          <w:tcPr>
            <w:tcW w:w="709" w:type="dxa"/>
            <w:tcBorders>
              <w:top w:val="single" w:sz="4" w:space="0" w:color="auto"/>
              <w:left w:val="single" w:sz="4" w:space="0" w:color="auto"/>
              <w:bottom w:val="single" w:sz="4" w:space="0" w:color="auto"/>
              <w:right w:val="single" w:sz="4" w:space="0" w:color="auto"/>
            </w:tcBorders>
            <w:hideMark/>
          </w:tcPr>
          <w:p w14:paraId="3C32DE57" w14:textId="77777777" w:rsidR="00353F0F" w:rsidRPr="00276E9B" w:rsidRDefault="00353F0F">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hideMark/>
          </w:tcPr>
          <w:p w14:paraId="0688815B" w14:textId="77777777" w:rsidR="00353F0F" w:rsidRPr="00276E9B" w:rsidRDefault="00353F0F">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3DD73A0E" w14:textId="77777777" w:rsidR="00353F0F" w:rsidRPr="00276E9B" w:rsidRDefault="00353F0F">
            <w:pPr>
              <w:pStyle w:val="TAC"/>
            </w:pPr>
            <w:r w:rsidRPr="00276E9B">
              <w:t>2</w:t>
            </w:r>
          </w:p>
        </w:tc>
        <w:tc>
          <w:tcPr>
            <w:tcW w:w="893" w:type="dxa"/>
            <w:tcBorders>
              <w:top w:val="single" w:sz="4" w:space="0" w:color="auto"/>
              <w:left w:val="single" w:sz="4" w:space="0" w:color="auto"/>
              <w:bottom w:val="single" w:sz="4" w:space="0" w:color="auto"/>
              <w:right w:val="single" w:sz="4" w:space="0" w:color="auto"/>
            </w:tcBorders>
            <w:hideMark/>
          </w:tcPr>
          <w:p w14:paraId="04DAF532" w14:textId="77777777" w:rsidR="00353F0F" w:rsidRPr="00276E9B" w:rsidRDefault="00353F0F">
            <w:pPr>
              <w:pStyle w:val="TAC"/>
            </w:pPr>
            <w:r w:rsidRPr="00276E9B">
              <w:t>-</w:t>
            </w:r>
          </w:p>
        </w:tc>
      </w:tr>
      <w:tr w:rsidR="006837E5" w:rsidRPr="00276E9B" w14:paraId="545B4215" w14:textId="77777777" w:rsidTr="002553A7">
        <w:tc>
          <w:tcPr>
            <w:tcW w:w="649" w:type="dxa"/>
            <w:tcBorders>
              <w:top w:val="single" w:sz="4" w:space="0" w:color="auto"/>
              <w:left w:val="single" w:sz="4" w:space="0" w:color="auto"/>
              <w:bottom w:val="single" w:sz="4" w:space="0" w:color="auto"/>
              <w:right w:val="single" w:sz="4" w:space="0" w:color="auto"/>
            </w:tcBorders>
          </w:tcPr>
          <w:p w14:paraId="307E86EB" w14:textId="77777777" w:rsidR="006837E5" w:rsidRPr="00276E9B" w:rsidRDefault="006837E5" w:rsidP="002553A7">
            <w:pPr>
              <w:pStyle w:val="TAC"/>
              <w:rPr>
                <w:lang w:eastAsia="zh-CN"/>
              </w:rPr>
            </w:pPr>
            <w:r w:rsidRPr="00276E9B">
              <w:rPr>
                <w:lang w:eastAsia="zh-CN"/>
              </w:rPr>
              <w:t>17</w:t>
            </w:r>
          </w:p>
        </w:tc>
        <w:tc>
          <w:tcPr>
            <w:tcW w:w="3971" w:type="dxa"/>
            <w:tcBorders>
              <w:top w:val="single" w:sz="4" w:space="0" w:color="auto"/>
              <w:left w:val="single" w:sz="4" w:space="0" w:color="auto"/>
              <w:bottom w:val="single" w:sz="4" w:space="0" w:color="auto"/>
              <w:right w:val="single" w:sz="4" w:space="0" w:color="auto"/>
            </w:tcBorders>
          </w:tcPr>
          <w:p w14:paraId="010AB1A7" w14:textId="77777777" w:rsidR="006837E5" w:rsidRPr="00276E9B" w:rsidRDefault="006837E5" w:rsidP="002553A7">
            <w:pPr>
              <w:pStyle w:val="TAL"/>
            </w:pPr>
            <w:r w:rsidRPr="00276E9B">
              <w:t xml:space="preserve">The SS transmits an </w:t>
            </w:r>
            <w:r w:rsidRPr="00276E9B">
              <w:rPr>
                <w:i/>
                <w:iCs/>
              </w:rPr>
              <w:t>RRCConnectionRelease-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124E03B3" w14:textId="77777777" w:rsidR="006837E5" w:rsidRPr="00276E9B" w:rsidRDefault="006837E5" w:rsidP="002553A7">
            <w:pPr>
              <w:pStyle w:val="TAC"/>
            </w:pPr>
            <w:r w:rsidRPr="00276E9B">
              <w:t>&lt;--</w:t>
            </w:r>
          </w:p>
        </w:tc>
        <w:tc>
          <w:tcPr>
            <w:tcW w:w="2979" w:type="dxa"/>
            <w:tcBorders>
              <w:top w:val="single" w:sz="4" w:space="0" w:color="auto"/>
              <w:left w:val="single" w:sz="4" w:space="0" w:color="auto"/>
              <w:bottom w:val="single" w:sz="4" w:space="0" w:color="auto"/>
              <w:right w:val="single" w:sz="4" w:space="0" w:color="auto"/>
            </w:tcBorders>
          </w:tcPr>
          <w:p w14:paraId="55F0AE10" w14:textId="77777777" w:rsidR="006837E5" w:rsidRPr="00276E9B" w:rsidRDefault="006837E5" w:rsidP="002553A7">
            <w:pPr>
              <w:pStyle w:val="TAL"/>
              <w:rPr>
                <w:i/>
                <w:iCs/>
              </w:rPr>
            </w:pPr>
            <w:r w:rsidRPr="00276E9B">
              <w:rPr>
                <w:i/>
                <w:iCs/>
              </w:rPr>
              <w:t>RRCConnectionRelease-NB</w:t>
            </w:r>
          </w:p>
        </w:tc>
        <w:tc>
          <w:tcPr>
            <w:tcW w:w="567" w:type="dxa"/>
            <w:tcBorders>
              <w:top w:val="single" w:sz="4" w:space="0" w:color="auto"/>
              <w:left w:val="single" w:sz="4" w:space="0" w:color="auto"/>
              <w:bottom w:val="single" w:sz="4" w:space="0" w:color="auto"/>
              <w:right w:val="single" w:sz="4" w:space="0" w:color="auto"/>
            </w:tcBorders>
          </w:tcPr>
          <w:p w14:paraId="0D527E76" w14:textId="77777777" w:rsidR="006837E5" w:rsidRPr="00276E9B" w:rsidRDefault="006837E5" w:rsidP="002553A7">
            <w:pPr>
              <w:pStyle w:val="TAC"/>
            </w:pPr>
            <w:r w:rsidRPr="00276E9B">
              <w:t>-</w:t>
            </w:r>
          </w:p>
        </w:tc>
        <w:tc>
          <w:tcPr>
            <w:tcW w:w="893" w:type="dxa"/>
            <w:tcBorders>
              <w:top w:val="single" w:sz="4" w:space="0" w:color="auto"/>
              <w:left w:val="single" w:sz="4" w:space="0" w:color="auto"/>
              <w:bottom w:val="single" w:sz="4" w:space="0" w:color="auto"/>
              <w:right w:val="single" w:sz="4" w:space="0" w:color="auto"/>
            </w:tcBorders>
          </w:tcPr>
          <w:p w14:paraId="30CA1A2F" w14:textId="77777777" w:rsidR="006837E5" w:rsidRPr="00276E9B" w:rsidRDefault="006837E5" w:rsidP="002553A7">
            <w:pPr>
              <w:pStyle w:val="TAC"/>
            </w:pPr>
            <w:r w:rsidRPr="00276E9B">
              <w:t>-</w:t>
            </w:r>
          </w:p>
        </w:tc>
      </w:tr>
    </w:tbl>
    <w:p w14:paraId="4C0304A2" w14:textId="77777777" w:rsidR="00353F0F" w:rsidRPr="00276E9B" w:rsidRDefault="00353F0F" w:rsidP="00353F0F"/>
    <w:p w14:paraId="2AD58EFF" w14:textId="77777777" w:rsidR="00353F0F" w:rsidRPr="00276E9B" w:rsidRDefault="00353F0F" w:rsidP="00353F0F">
      <w:pPr>
        <w:pStyle w:val="H6"/>
      </w:pPr>
      <w:r w:rsidRPr="00276E9B">
        <w:lastRenderedPageBreak/>
        <w:t>22.4.19a.3.3</w:t>
      </w:r>
      <w:r w:rsidRPr="00276E9B">
        <w:tab/>
        <w:t>Specific message contents</w:t>
      </w:r>
    </w:p>
    <w:p w14:paraId="5DDBA5CD" w14:textId="77777777" w:rsidR="00353F0F" w:rsidRPr="00276E9B" w:rsidRDefault="00353F0F" w:rsidP="00353F0F">
      <w:pPr>
        <w:pStyle w:val="TH"/>
      </w:pPr>
      <w:r w:rsidRPr="00276E9B">
        <w:t xml:space="preserve">Table 22.4.19a.3.3-1: </w:t>
      </w:r>
      <w:r w:rsidRPr="00276E9B">
        <w:rPr>
          <w:i/>
        </w:rPr>
        <w:t xml:space="preserve">SystemInformationBlockType2-NB </w:t>
      </w:r>
      <w:r w:rsidRPr="00276E9B">
        <w:t>for Ncell 1, Ncell 2 (preamble and all steps)</w:t>
      </w:r>
    </w:p>
    <w:tbl>
      <w:tblPr>
        <w:tblW w:w="963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68"/>
        <w:gridCol w:w="1700"/>
        <w:gridCol w:w="2693"/>
        <w:gridCol w:w="1275"/>
      </w:tblGrid>
      <w:tr w:rsidR="00353F0F" w:rsidRPr="00276E9B" w14:paraId="67BE9BA5" w14:textId="77777777" w:rsidTr="006837E5">
        <w:tc>
          <w:tcPr>
            <w:tcW w:w="9636" w:type="dxa"/>
            <w:gridSpan w:val="4"/>
            <w:tcBorders>
              <w:top w:val="single" w:sz="4" w:space="0" w:color="auto"/>
              <w:left w:val="single" w:sz="4" w:space="0" w:color="auto"/>
              <w:bottom w:val="single" w:sz="4" w:space="0" w:color="auto"/>
              <w:right w:val="single" w:sz="4" w:space="0" w:color="auto"/>
            </w:tcBorders>
            <w:hideMark/>
          </w:tcPr>
          <w:p w14:paraId="4E748928" w14:textId="77777777" w:rsidR="00353F0F" w:rsidRPr="00276E9B" w:rsidRDefault="00353F0F">
            <w:pPr>
              <w:pStyle w:val="TAL"/>
            </w:pPr>
            <w:r w:rsidRPr="00276E9B">
              <w:t>Derivation Path: 36.331 clause 8.1.4.3.3</w:t>
            </w:r>
          </w:p>
        </w:tc>
      </w:tr>
      <w:tr w:rsidR="00353F0F" w:rsidRPr="00276E9B" w14:paraId="78C7671A" w14:textId="77777777" w:rsidTr="006837E5">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5FA29" w14:textId="77777777" w:rsidR="00353F0F" w:rsidRPr="00276E9B" w:rsidRDefault="00353F0F">
            <w:pPr>
              <w:pStyle w:val="TAH"/>
            </w:pPr>
            <w:r w:rsidRPr="00276E9B">
              <w:t>Information Elem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ABBFA" w14:textId="77777777" w:rsidR="00353F0F" w:rsidRPr="00276E9B" w:rsidRDefault="00353F0F">
            <w:pPr>
              <w:pStyle w:val="TAH"/>
            </w:pPr>
            <w:r w:rsidRPr="00276E9B">
              <w:t>Value/remark</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A51CB" w14:textId="77777777" w:rsidR="00353F0F" w:rsidRPr="00276E9B" w:rsidRDefault="00353F0F">
            <w:pPr>
              <w:pStyle w:val="TAH"/>
            </w:pPr>
            <w:r w:rsidRPr="00276E9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0A8C5" w14:textId="77777777" w:rsidR="00353F0F" w:rsidRPr="00276E9B" w:rsidRDefault="00353F0F">
            <w:pPr>
              <w:pStyle w:val="TAH"/>
            </w:pPr>
            <w:r w:rsidRPr="00276E9B">
              <w:t>Condition</w:t>
            </w:r>
          </w:p>
        </w:tc>
      </w:tr>
      <w:tr w:rsidR="00353F0F" w:rsidRPr="00276E9B" w14:paraId="3396A511" w14:textId="77777777" w:rsidTr="006837E5">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B52F9" w14:textId="77777777" w:rsidR="00353F0F" w:rsidRPr="00276E9B" w:rsidRDefault="00353F0F">
            <w:pPr>
              <w:pStyle w:val="TAL"/>
            </w:pPr>
            <w:r w:rsidRPr="00276E9B">
              <w:t>SystemInformationBlockType2-NB-r13 ::= SEQUENC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ADE1E" w14:textId="77777777" w:rsidR="00353F0F" w:rsidRPr="00276E9B" w:rsidRDefault="00353F0F">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7FF91" w14:textId="77777777" w:rsidR="00353F0F" w:rsidRPr="00276E9B" w:rsidRDefault="00353F0F">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08EA" w14:textId="77777777" w:rsidR="00353F0F" w:rsidRPr="00276E9B" w:rsidRDefault="00353F0F">
            <w:pPr>
              <w:pStyle w:val="TAL"/>
            </w:pPr>
          </w:p>
        </w:tc>
      </w:tr>
      <w:tr w:rsidR="00353F0F" w:rsidRPr="00276E9B" w14:paraId="7F40D40F" w14:textId="77777777" w:rsidTr="006837E5">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74F86" w14:textId="77777777" w:rsidR="00353F0F" w:rsidRPr="00276E9B" w:rsidRDefault="00353F0F">
            <w:pPr>
              <w:pStyle w:val="TAL"/>
            </w:pPr>
            <w:r w:rsidRPr="00276E9B">
              <w:t xml:space="preserve">  ue-TimersAndConstants-r13 SEQUENC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9310" w14:textId="77777777" w:rsidR="00353F0F" w:rsidRPr="00276E9B" w:rsidRDefault="00353F0F">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75F3" w14:textId="77777777" w:rsidR="00353F0F" w:rsidRPr="00276E9B" w:rsidRDefault="00353F0F">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9BA67" w14:textId="77777777" w:rsidR="00353F0F" w:rsidRPr="00276E9B" w:rsidRDefault="00353F0F">
            <w:pPr>
              <w:pStyle w:val="TAL"/>
            </w:pPr>
          </w:p>
        </w:tc>
      </w:tr>
      <w:tr w:rsidR="00353F0F" w:rsidRPr="00276E9B" w14:paraId="64CD5C62" w14:textId="77777777" w:rsidTr="006837E5">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45110" w14:textId="77777777" w:rsidR="00353F0F" w:rsidRPr="00276E9B" w:rsidRDefault="00353F0F">
            <w:pPr>
              <w:pStyle w:val="TAL"/>
            </w:pPr>
            <w:r w:rsidRPr="00276E9B">
              <w:t xml:space="preserve">    t301-r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6B858" w14:textId="77777777" w:rsidR="00353F0F" w:rsidRPr="00276E9B" w:rsidRDefault="00353F0F">
            <w:pPr>
              <w:pStyle w:val="TAL"/>
            </w:pPr>
            <w:r w:rsidRPr="00276E9B">
              <w:rPr>
                <w:lang w:eastAsia="zh-TW"/>
              </w:rPr>
              <w:t>ms2500</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C03E" w14:textId="77777777" w:rsidR="00353F0F" w:rsidRPr="00276E9B" w:rsidRDefault="00353F0F">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DCDCF" w14:textId="77777777" w:rsidR="00353F0F" w:rsidRPr="00276E9B" w:rsidRDefault="00353F0F">
            <w:pPr>
              <w:pStyle w:val="TAL"/>
            </w:pPr>
          </w:p>
        </w:tc>
      </w:tr>
      <w:tr w:rsidR="00353F0F" w:rsidRPr="00276E9B" w14:paraId="441AB694" w14:textId="77777777" w:rsidTr="006837E5">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E01CE" w14:textId="77777777" w:rsidR="00353F0F" w:rsidRPr="00276E9B" w:rsidRDefault="00353F0F">
            <w:pPr>
              <w:pStyle w:val="TAL"/>
            </w:pPr>
            <w:r w:rsidRPr="00276E9B">
              <w:t xml:space="preserve">    t311-r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80C62" w14:textId="77777777" w:rsidR="00353F0F" w:rsidRPr="00276E9B" w:rsidRDefault="00353F0F">
            <w:pPr>
              <w:pStyle w:val="TAL"/>
            </w:pPr>
            <w:r w:rsidRPr="00276E9B">
              <w:t>ms10000</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FEF8F" w14:textId="77777777" w:rsidR="00353F0F" w:rsidRPr="00276E9B" w:rsidRDefault="00353F0F">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6006B" w14:textId="77777777" w:rsidR="00353F0F" w:rsidRPr="00276E9B" w:rsidRDefault="00353F0F">
            <w:pPr>
              <w:pStyle w:val="TAL"/>
            </w:pPr>
          </w:p>
        </w:tc>
      </w:tr>
      <w:tr w:rsidR="00353F0F" w:rsidRPr="00276E9B" w14:paraId="74678A5C" w14:textId="77777777" w:rsidTr="006837E5">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B34F5" w14:textId="77777777" w:rsidR="00353F0F" w:rsidRPr="00276E9B" w:rsidRDefault="00353F0F">
            <w:pPr>
              <w:pStyle w:val="TAL"/>
            </w:pPr>
            <w:r w:rsidRPr="00276E9B">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900" w14:textId="77777777" w:rsidR="00353F0F" w:rsidRPr="00276E9B" w:rsidRDefault="00353F0F">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915A" w14:textId="77777777" w:rsidR="00353F0F" w:rsidRPr="00276E9B" w:rsidRDefault="00353F0F">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C070F" w14:textId="77777777" w:rsidR="00353F0F" w:rsidRPr="00276E9B" w:rsidRDefault="00353F0F">
            <w:pPr>
              <w:pStyle w:val="TAL"/>
            </w:pPr>
          </w:p>
        </w:tc>
      </w:tr>
      <w:tr w:rsidR="00353F0F" w:rsidRPr="00276E9B" w14:paraId="580AF7E2" w14:textId="77777777" w:rsidTr="006837E5">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3E94D" w14:textId="77777777" w:rsidR="00353F0F" w:rsidRPr="00276E9B" w:rsidRDefault="00353F0F">
            <w:pPr>
              <w:pStyle w:val="TAL"/>
            </w:pPr>
            <w:r w:rsidRPr="00276E9B">
              <w:t xml:space="preserve">  cp-Reestablishment-r1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A0ECF" w14:textId="77777777" w:rsidR="00353F0F" w:rsidRPr="00276E9B" w:rsidRDefault="00353F0F">
            <w:pPr>
              <w:pStyle w:val="TAL"/>
            </w:pPr>
            <w:r w:rsidRPr="00276E9B">
              <w:t>True</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6DAE4" w14:textId="77777777" w:rsidR="00353F0F" w:rsidRPr="00276E9B" w:rsidRDefault="00353F0F">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81F71" w14:textId="77777777" w:rsidR="00353F0F" w:rsidRPr="00276E9B" w:rsidRDefault="00353F0F">
            <w:pPr>
              <w:pStyle w:val="TAL"/>
            </w:pPr>
          </w:p>
        </w:tc>
      </w:tr>
      <w:tr w:rsidR="00353F0F" w:rsidRPr="00276E9B" w14:paraId="3376609E" w14:textId="77777777" w:rsidTr="006837E5">
        <w:tc>
          <w:tcPr>
            <w:tcW w:w="39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48C67" w14:textId="77777777" w:rsidR="00353F0F" w:rsidRPr="00276E9B" w:rsidRDefault="00353F0F">
            <w:pPr>
              <w:pStyle w:val="TAL"/>
            </w:pPr>
            <w:r w:rsidRPr="00276E9B">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B234E" w14:textId="77777777" w:rsidR="00353F0F" w:rsidRPr="00276E9B" w:rsidRDefault="00353F0F">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66A02" w14:textId="77777777" w:rsidR="00353F0F" w:rsidRPr="00276E9B" w:rsidRDefault="00353F0F">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DC689" w14:textId="77777777" w:rsidR="00353F0F" w:rsidRPr="00276E9B" w:rsidRDefault="00353F0F">
            <w:pPr>
              <w:pStyle w:val="TAL"/>
            </w:pPr>
          </w:p>
        </w:tc>
      </w:tr>
    </w:tbl>
    <w:p w14:paraId="5F6567FC" w14:textId="77777777" w:rsidR="006837E5" w:rsidRPr="00276E9B" w:rsidRDefault="006837E5" w:rsidP="006837E5"/>
    <w:p w14:paraId="50531F8A" w14:textId="77777777" w:rsidR="006837E5" w:rsidRPr="00276E9B" w:rsidRDefault="006837E5" w:rsidP="00411C73">
      <w:pPr>
        <w:pStyle w:val="TH"/>
      </w:pPr>
      <w:r w:rsidRPr="00276E9B">
        <w:t xml:space="preserve">Table 22.4.19a.3.3-2: </w:t>
      </w:r>
      <w:r w:rsidRPr="00276E9B">
        <w:rPr>
          <w:i/>
        </w:rPr>
        <w:t xml:space="preserve">RRCConnectionReestablishmentRequest-NB </w:t>
      </w:r>
      <w:r w:rsidRPr="00276E9B">
        <w:t>(step 2, Table 22.4.19a.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837E5" w:rsidRPr="00276E9B" w14:paraId="001209D3" w14:textId="77777777" w:rsidTr="002553A7">
        <w:tc>
          <w:tcPr>
            <w:tcW w:w="9738" w:type="dxa"/>
            <w:gridSpan w:val="4"/>
          </w:tcPr>
          <w:p w14:paraId="1FEDC7AD" w14:textId="77777777" w:rsidR="006837E5" w:rsidRPr="00276E9B" w:rsidRDefault="006837E5" w:rsidP="002553A7">
            <w:pPr>
              <w:keepNext/>
              <w:keepLines/>
              <w:spacing w:after="0"/>
              <w:rPr>
                <w:rFonts w:ascii="Arial" w:hAnsi="Arial"/>
                <w:sz w:val="18"/>
              </w:rPr>
            </w:pPr>
            <w:r w:rsidRPr="00276E9B">
              <w:rPr>
                <w:rFonts w:ascii="Arial" w:hAnsi="Arial"/>
                <w:sz w:val="18"/>
              </w:rPr>
              <w:t>Derivation Path: 36.331 clause 6.7.2</w:t>
            </w:r>
          </w:p>
        </w:tc>
      </w:tr>
      <w:tr w:rsidR="006837E5" w:rsidRPr="00276E9B" w14:paraId="1CD16BDE" w14:textId="77777777" w:rsidTr="002553A7">
        <w:tblPrEx>
          <w:tblCellMar>
            <w:left w:w="108" w:type="dxa"/>
            <w:right w:w="108" w:type="dxa"/>
          </w:tblCellMar>
        </w:tblPrEx>
        <w:tc>
          <w:tcPr>
            <w:tcW w:w="4535" w:type="dxa"/>
          </w:tcPr>
          <w:p w14:paraId="4F0F8C30" w14:textId="77777777" w:rsidR="006837E5" w:rsidRPr="00276E9B" w:rsidRDefault="006837E5" w:rsidP="002553A7">
            <w:pPr>
              <w:keepNext/>
              <w:keepLines/>
              <w:spacing w:after="0"/>
              <w:jc w:val="center"/>
              <w:rPr>
                <w:rFonts w:ascii="Arial" w:hAnsi="Arial"/>
                <w:b/>
                <w:sz w:val="18"/>
              </w:rPr>
            </w:pPr>
            <w:r w:rsidRPr="00276E9B">
              <w:rPr>
                <w:rFonts w:ascii="Arial" w:hAnsi="Arial"/>
                <w:b/>
                <w:sz w:val="18"/>
              </w:rPr>
              <w:t>Information Element</w:t>
            </w:r>
          </w:p>
        </w:tc>
        <w:tc>
          <w:tcPr>
            <w:tcW w:w="2267" w:type="dxa"/>
          </w:tcPr>
          <w:p w14:paraId="2281F18C" w14:textId="77777777" w:rsidR="006837E5" w:rsidRPr="00276E9B" w:rsidRDefault="006837E5" w:rsidP="002553A7">
            <w:pPr>
              <w:keepNext/>
              <w:keepLines/>
              <w:spacing w:after="0"/>
              <w:jc w:val="center"/>
              <w:rPr>
                <w:rFonts w:ascii="Arial" w:hAnsi="Arial"/>
                <w:b/>
                <w:sz w:val="18"/>
              </w:rPr>
            </w:pPr>
            <w:r w:rsidRPr="00276E9B">
              <w:rPr>
                <w:rFonts w:ascii="Arial" w:hAnsi="Arial"/>
                <w:b/>
                <w:sz w:val="18"/>
              </w:rPr>
              <w:t>Value/remark</w:t>
            </w:r>
          </w:p>
        </w:tc>
        <w:tc>
          <w:tcPr>
            <w:tcW w:w="1700" w:type="dxa"/>
          </w:tcPr>
          <w:p w14:paraId="6E1C3C62" w14:textId="77777777" w:rsidR="006837E5" w:rsidRPr="00276E9B" w:rsidRDefault="006837E5" w:rsidP="002553A7">
            <w:pPr>
              <w:keepNext/>
              <w:keepLines/>
              <w:spacing w:after="0"/>
              <w:jc w:val="center"/>
              <w:rPr>
                <w:rFonts w:ascii="Arial" w:hAnsi="Arial"/>
                <w:b/>
                <w:sz w:val="18"/>
              </w:rPr>
            </w:pPr>
            <w:r w:rsidRPr="00276E9B">
              <w:rPr>
                <w:rFonts w:ascii="Arial" w:hAnsi="Arial"/>
                <w:b/>
                <w:sz w:val="18"/>
              </w:rPr>
              <w:t>Comment</w:t>
            </w:r>
          </w:p>
        </w:tc>
        <w:tc>
          <w:tcPr>
            <w:tcW w:w="1245" w:type="dxa"/>
          </w:tcPr>
          <w:p w14:paraId="4C45621A" w14:textId="77777777" w:rsidR="006837E5" w:rsidRPr="00276E9B" w:rsidRDefault="006837E5" w:rsidP="002553A7">
            <w:pPr>
              <w:keepNext/>
              <w:keepLines/>
              <w:spacing w:after="0"/>
              <w:jc w:val="center"/>
              <w:rPr>
                <w:rFonts w:ascii="Arial" w:hAnsi="Arial"/>
                <w:b/>
                <w:sz w:val="18"/>
              </w:rPr>
            </w:pPr>
            <w:r w:rsidRPr="00276E9B">
              <w:rPr>
                <w:rFonts w:ascii="Arial" w:hAnsi="Arial"/>
                <w:b/>
                <w:sz w:val="18"/>
              </w:rPr>
              <w:t>Condition</w:t>
            </w:r>
          </w:p>
        </w:tc>
      </w:tr>
      <w:tr w:rsidR="006837E5" w:rsidRPr="00276E9B" w14:paraId="246C0A63" w14:textId="77777777" w:rsidTr="002553A7">
        <w:tblPrEx>
          <w:tblCellMar>
            <w:left w:w="108" w:type="dxa"/>
            <w:right w:w="108" w:type="dxa"/>
          </w:tblCellMar>
        </w:tblPrEx>
        <w:tc>
          <w:tcPr>
            <w:tcW w:w="4535" w:type="dxa"/>
          </w:tcPr>
          <w:p w14:paraId="2923F71F" w14:textId="77777777" w:rsidR="006837E5" w:rsidRPr="00276E9B" w:rsidRDefault="006837E5" w:rsidP="002553A7">
            <w:pPr>
              <w:keepNext/>
              <w:keepLines/>
              <w:spacing w:after="0"/>
              <w:rPr>
                <w:rFonts w:ascii="Arial" w:hAnsi="Arial"/>
                <w:sz w:val="18"/>
              </w:rPr>
            </w:pPr>
            <w:r w:rsidRPr="00276E9B">
              <w:rPr>
                <w:rFonts w:ascii="Arial" w:hAnsi="Arial"/>
                <w:sz w:val="18"/>
              </w:rPr>
              <w:t>RRCConnectionReestablishmentRequest-NB ::= SEQUENCE {</w:t>
            </w:r>
          </w:p>
        </w:tc>
        <w:tc>
          <w:tcPr>
            <w:tcW w:w="2267" w:type="dxa"/>
          </w:tcPr>
          <w:p w14:paraId="63CC2113" w14:textId="77777777" w:rsidR="006837E5" w:rsidRPr="00276E9B" w:rsidRDefault="006837E5" w:rsidP="002553A7">
            <w:pPr>
              <w:keepNext/>
              <w:keepLines/>
              <w:spacing w:after="0"/>
              <w:rPr>
                <w:rFonts w:ascii="Arial" w:hAnsi="Arial"/>
                <w:sz w:val="18"/>
              </w:rPr>
            </w:pPr>
          </w:p>
        </w:tc>
        <w:tc>
          <w:tcPr>
            <w:tcW w:w="1700" w:type="dxa"/>
          </w:tcPr>
          <w:p w14:paraId="291DB450" w14:textId="77777777" w:rsidR="006837E5" w:rsidRPr="00276E9B" w:rsidRDefault="006837E5" w:rsidP="002553A7">
            <w:pPr>
              <w:keepNext/>
              <w:keepLines/>
              <w:spacing w:after="0"/>
              <w:rPr>
                <w:rFonts w:ascii="Arial" w:hAnsi="Arial"/>
                <w:sz w:val="18"/>
              </w:rPr>
            </w:pPr>
          </w:p>
        </w:tc>
        <w:tc>
          <w:tcPr>
            <w:tcW w:w="1245" w:type="dxa"/>
          </w:tcPr>
          <w:p w14:paraId="739B35CE" w14:textId="77777777" w:rsidR="006837E5" w:rsidRPr="00276E9B" w:rsidRDefault="006837E5" w:rsidP="002553A7">
            <w:pPr>
              <w:keepNext/>
              <w:keepLines/>
              <w:spacing w:after="0"/>
              <w:rPr>
                <w:rFonts w:ascii="Arial" w:hAnsi="Arial"/>
                <w:sz w:val="18"/>
              </w:rPr>
            </w:pPr>
          </w:p>
        </w:tc>
      </w:tr>
      <w:tr w:rsidR="006837E5" w:rsidRPr="00276E9B" w14:paraId="1F991D0B" w14:textId="77777777" w:rsidTr="002553A7">
        <w:tblPrEx>
          <w:tblCellMar>
            <w:left w:w="108" w:type="dxa"/>
            <w:right w:w="108" w:type="dxa"/>
          </w:tblCellMar>
        </w:tblPrEx>
        <w:tc>
          <w:tcPr>
            <w:tcW w:w="4535" w:type="dxa"/>
          </w:tcPr>
          <w:p w14:paraId="5FD736D4"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criticalExtensions CHOICE {</w:t>
            </w:r>
          </w:p>
        </w:tc>
        <w:tc>
          <w:tcPr>
            <w:tcW w:w="2267" w:type="dxa"/>
          </w:tcPr>
          <w:p w14:paraId="5E5F4C10" w14:textId="77777777" w:rsidR="006837E5" w:rsidRPr="00276E9B" w:rsidRDefault="006837E5" w:rsidP="002553A7">
            <w:pPr>
              <w:keepNext/>
              <w:keepLines/>
              <w:spacing w:after="0"/>
              <w:rPr>
                <w:rFonts w:ascii="Arial" w:hAnsi="Arial"/>
                <w:sz w:val="18"/>
              </w:rPr>
            </w:pPr>
          </w:p>
        </w:tc>
        <w:tc>
          <w:tcPr>
            <w:tcW w:w="1700" w:type="dxa"/>
          </w:tcPr>
          <w:p w14:paraId="08F5F4FB" w14:textId="77777777" w:rsidR="006837E5" w:rsidRPr="00276E9B" w:rsidRDefault="006837E5" w:rsidP="002553A7">
            <w:pPr>
              <w:keepNext/>
              <w:keepLines/>
              <w:spacing w:after="0"/>
              <w:rPr>
                <w:rFonts w:ascii="Arial" w:hAnsi="Arial"/>
                <w:sz w:val="18"/>
              </w:rPr>
            </w:pPr>
          </w:p>
        </w:tc>
        <w:tc>
          <w:tcPr>
            <w:tcW w:w="1245" w:type="dxa"/>
          </w:tcPr>
          <w:p w14:paraId="5EC3FBA0" w14:textId="77777777" w:rsidR="006837E5" w:rsidRPr="00276E9B" w:rsidRDefault="006837E5" w:rsidP="002553A7">
            <w:pPr>
              <w:keepNext/>
              <w:keepLines/>
              <w:spacing w:after="0"/>
              <w:rPr>
                <w:rFonts w:ascii="Arial" w:hAnsi="Arial"/>
                <w:sz w:val="18"/>
              </w:rPr>
            </w:pPr>
          </w:p>
        </w:tc>
      </w:tr>
      <w:tr w:rsidR="006837E5" w:rsidRPr="00276E9B" w14:paraId="22160B31" w14:textId="77777777" w:rsidTr="002553A7">
        <w:tblPrEx>
          <w:tblCellMar>
            <w:left w:w="108" w:type="dxa"/>
            <w:right w:w="108" w:type="dxa"/>
          </w:tblCellMar>
        </w:tblPrEx>
        <w:tc>
          <w:tcPr>
            <w:tcW w:w="4535" w:type="dxa"/>
          </w:tcPr>
          <w:p w14:paraId="4FFBE265"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later CHOICE {</w:t>
            </w:r>
          </w:p>
        </w:tc>
        <w:tc>
          <w:tcPr>
            <w:tcW w:w="2267" w:type="dxa"/>
          </w:tcPr>
          <w:p w14:paraId="0D292DC3" w14:textId="77777777" w:rsidR="006837E5" w:rsidRPr="00276E9B" w:rsidRDefault="006837E5" w:rsidP="002553A7">
            <w:pPr>
              <w:keepNext/>
              <w:keepLines/>
              <w:spacing w:after="0"/>
              <w:rPr>
                <w:rFonts w:ascii="Arial" w:hAnsi="Arial"/>
                <w:sz w:val="18"/>
              </w:rPr>
            </w:pPr>
          </w:p>
        </w:tc>
        <w:tc>
          <w:tcPr>
            <w:tcW w:w="1700" w:type="dxa"/>
          </w:tcPr>
          <w:p w14:paraId="7FCD48FC" w14:textId="77777777" w:rsidR="006837E5" w:rsidRPr="00276E9B" w:rsidRDefault="006837E5" w:rsidP="002553A7">
            <w:pPr>
              <w:keepNext/>
              <w:keepLines/>
              <w:spacing w:after="0"/>
              <w:rPr>
                <w:rFonts w:ascii="Arial" w:hAnsi="Arial"/>
                <w:sz w:val="18"/>
              </w:rPr>
            </w:pPr>
          </w:p>
        </w:tc>
        <w:tc>
          <w:tcPr>
            <w:tcW w:w="1245" w:type="dxa"/>
          </w:tcPr>
          <w:p w14:paraId="0175DFC4" w14:textId="77777777" w:rsidR="006837E5" w:rsidRPr="00276E9B" w:rsidRDefault="006837E5" w:rsidP="002553A7">
            <w:pPr>
              <w:keepNext/>
              <w:keepLines/>
              <w:spacing w:after="0"/>
              <w:rPr>
                <w:rFonts w:ascii="Arial" w:hAnsi="Arial"/>
                <w:sz w:val="18"/>
              </w:rPr>
            </w:pPr>
          </w:p>
        </w:tc>
      </w:tr>
      <w:tr w:rsidR="006837E5" w:rsidRPr="00276E9B" w14:paraId="67768455" w14:textId="77777777" w:rsidTr="002553A7">
        <w:tblPrEx>
          <w:tblCellMar>
            <w:left w:w="108" w:type="dxa"/>
            <w:right w:w="108" w:type="dxa"/>
          </w:tblCellMar>
        </w:tblPrEx>
        <w:tc>
          <w:tcPr>
            <w:tcW w:w="4535" w:type="dxa"/>
          </w:tcPr>
          <w:p w14:paraId="42B817FD"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rrcConnectionReestablishmentRequest-r14 SEQUENCE {</w:t>
            </w:r>
          </w:p>
        </w:tc>
        <w:tc>
          <w:tcPr>
            <w:tcW w:w="2267" w:type="dxa"/>
          </w:tcPr>
          <w:p w14:paraId="2B7D2B4D" w14:textId="77777777" w:rsidR="006837E5" w:rsidRPr="00276E9B" w:rsidRDefault="006837E5" w:rsidP="002553A7">
            <w:pPr>
              <w:keepNext/>
              <w:keepLines/>
              <w:spacing w:after="0"/>
              <w:rPr>
                <w:rFonts w:ascii="Arial" w:hAnsi="Arial"/>
                <w:sz w:val="18"/>
              </w:rPr>
            </w:pPr>
          </w:p>
        </w:tc>
        <w:tc>
          <w:tcPr>
            <w:tcW w:w="1700" w:type="dxa"/>
          </w:tcPr>
          <w:p w14:paraId="7BF2F7CB" w14:textId="77777777" w:rsidR="006837E5" w:rsidRPr="00276E9B" w:rsidRDefault="006837E5" w:rsidP="002553A7">
            <w:pPr>
              <w:keepNext/>
              <w:keepLines/>
              <w:spacing w:after="0"/>
              <w:rPr>
                <w:rFonts w:ascii="Arial" w:hAnsi="Arial"/>
                <w:sz w:val="18"/>
              </w:rPr>
            </w:pPr>
          </w:p>
        </w:tc>
        <w:tc>
          <w:tcPr>
            <w:tcW w:w="1245" w:type="dxa"/>
          </w:tcPr>
          <w:p w14:paraId="33192A3F" w14:textId="77777777" w:rsidR="006837E5" w:rsidRPr="00276E9B" w:rsidRDefault="006837E5" w:rsidP="002553A7">
            <w:pPr>
              <w:keepNext/>
              <w:keepLines/>
              <w:spacing w:after="0"/>
              <w:rPr>
                <w:rFonts w:ascii="Arial" w:hAnsi="Arial"/>
                <w:sz w:val="18"/>
              </w:rPr>
            </w:pPr>
          </w:p>
        </w:tc>
      </w:tr>
      <w:tr w:rsidR="006837E5" w:rsidRPr="00276E9B" w14:paraId="69238FAD" w14:textId="77777777" w:rsidTr="002553A7">
        <w:tblPrEx>
          <w:tblCellMar>
            <w:left w:w="108" w:type="dxa"/>
            <w:right w:w="108" w:type="dxa"/>
          </w:tblCellMar>
        </w:tblPrEx>
        <w:tc>
          <w:tcPr>
            <w:tcW w:w="4535" w:type="dxa"/>
          </w:tcPr>
          <w:p w14:paraId="48BF9BBA"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ue-Identity-r14 SEQUENCE {</w:t>
            </w:r>
          </w:p>
        </w:tc>
        <w:tc>
          <w:tcPr>
            <w:tcW w:w="2267" w:type="dxa"/>
          </w:tcPr>
          <w:p w14:paraId="79C60928" w14:textId="77777777" w:rsidR="006837E5" w:rsidRPr="00276E9B" w:rsidRDefault="006837E5" w:rsidP="002553A7">
            <w:pPr>
              <w:keepNext/>
              <w:keepLines/>
              <w:spacing w:after="0"/>
              <w:rPr>
                <w:rFonts w:ascii="Arial" w:hAnsi="Arial"/>
                <w:sz w:val="18"/>
              </w:rPr>
            </w:pPr>
          </w:p>
        </w:tc>
        <w:tc>
          <w:tcPr>
            <w:tcW w:w="1700" w:type="dxa"/>
          </w:tcPr>
          <w:p w14:paraId="3D5A3486" w14:textId="77777777" w:rsidR="006837E5" w:rsidRPr="00276E9B" w:rsidRDefault="006837E5" w:rsidP="002553A7">
            <w:pPr>
              <w:keepNext/>
              <w:keepLines/>
              <w:spacing w:after="0"/>
              <w:rPr>
                <w:rFonts w:ascii="Arial" w:hAnsi="Arial"/>
                <w:sz w:val="18"/>
              </w:rPr>
            </w:pPr>
          </w:p>
        </w:tc>
        <w:tc>
          <w:tcPr>
            <w:tcW w:w="1245" w:type="dxa"/>
          </w:tcPr>
          <w:p w14:paraId="489DCF39" w14:textId="77777777" w:rsidR="006837E5" w:rsidRPr="00276E9B" w:rsidRDefault="006837E5" w:rsidP="002553A7">
            <w:pPr>
              <w:keepNext/>
              <w:keepLines/>
              <w:spacing w:after="0"/>
              <w:rPr>
                <w:rFonts w:ascii="Arial" w:hAnsi="Arial"/>
                <w:sz w:val="18"/>
              </w:rPr>
            </w:pPr>
          </w:p>
        </w:tc>
      </w:tr>
      <w:tr w:rsidR="006837E5" w:rsidRPr="00276E9B" w14:paraId="31D0A070" w14:textId="77777777" w:rsidTr="002553A7">
        <w:tblPrEx>
          <w:tblCellMar>
            <w:left w:w="108" w:type="dxa"/>
            <w:right w:w="108" w:type="dxa"/>
          </w:tblCellMar>
        </w:tblPrEx>
        <w:tc>
          <w:tcPr>
            <w:tcW w:w="4535" w:type="dxa"/>
          </w:tcPr>
          <w:p w14:paraId="144BD51D"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s-TMSI-r14</w:t>
            </w:r>
          </w:p>
        </w:tc>
        <w:tc>
          <w:tcPr>
            <w:tcW w:w="2267" w:type="dxa"/>
          </w:tcPr>
          <w:p w14:paraId="3C3B7747" w14:textId="77777777" w:rsidR="006837E5" w:rsidRPr="00276E9B" w:rsidRDefault="006837E5" w:rsidP="002553A7">
            <w:pPr>
              <w:keepNext/>
              <w:keepLines/>
              <w:spacing w:after="0"/>
              <w:rPr>
                <w:rFonts w:ascii="Arial" w:hAnsi="Arial"/>
                <w:sz w:val="18"/>
              </w:rPr>
            </w:pPr>
            <w:r w:rsidRPr="00276E9B">
              <w:rPr>
                <w:rFonts w:ascii="Arial" w:hAnsi="Arial"/>
                <w:sz w:val="18"/>
              </w:rPr>
              <w:t>checked</w:t>
            </w:r>
          </w:p>
        </w:tc>
        <w:tc>
          <w:tcPr>
            <w:tcW w:w="1700" w:type="dxa"/>
          </w:tcPr>
          <w:p w14:paraId="505BAC0B" w14:textId="77777777" w:rsidR="006837E5" w:rsidRPr="00276E9B" w:rsidRDefault="006837E5" w:rsidP="002553A7">
            <w:pPr>
              <w:keepNext/>
              <w:keepLines/>
              <w:spacing w:after="0"/>
              <w:rPr>
                <w:rFonts w:ascii="Arial" w:hAnsi="Arial"/>
                <w:sz w:val="18"/>
              </w:rPr>
            </w:pPr>
          </w:p>
        </w:tc>
        <w:tc>
          <w:tcPr>
            <w:tcW w:w="1245" w:type="dxa"/>
          </w:tcPr>
          <w:p w14:paraId="67E4063F" w14:textId="77777777" w:rsidR="006837E5" w:rsidRPr="00276E9B" w:rsidRDefault="006837E5" w:rsidP="002553A7">
            <w:pPr>
              <w:keepNext/>
              <w:keepLines/>
              <w:spacing w:after="0"/>
              <w:rPr>
                <w:rFonts w:ascii="Arial" w:hAnsi="Arial"/>
                <w:sz w:val="18"/>
              </w:rPr>
            </w:pPr>
          </w:p>
        </w:tc>
      </w:tr>
      <w:tr w:rsidR="006837E5" w:rsidRPr="00276E9B" w14:paraId="4026D59D" w14:textId="77777777" w:rsidTr="002553A7">
        <w:tblPrEx>
          <w:tblCellMar>
            <w:left w:w="108" w:type="dxa"/>
            <w:right w:w="108" w:type="dxa"/>
          </w:tblCellMar>
        </w:tblPrEx>
        <w:tc>
          <w:tcPr>
            <w:tcW w:w="4535" w:type="dxa"/>
          </w:tcPr>
          <w:p w14:paraId="2BA7C4B3"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ul-NAS-MAC-r14</w:t>
            </w:r>
          </w:p>
        </w:tc>
        <w:tc>
          <w:tcPr>
            <w:tcW w:w="2267" w:type="dxa"/>
          </w:tcPr>
          <w:p w14:paraId="5E31E2F6" w14:textId="77777777" w:rsidR="006837E5" w:rsidRPr="00276E9B" w:rsidRDefault="006837E5" w:rsidP="002553A7">
            <w:pPr>
              <w:keepNext/>
              <w:keepLines/>
              <w:spacing w:after="0"/>
              <w:rPr>
                <w:rFonts w:ascii="Arial" w:hAnsi="Arial"/>
                <w:sz w:val="18"/>
              </w:rPr>
            </w:pPr>
            <w:r w:rsidRPr="00276E9B">
              <w:rPr>
                <w:rFonts w:ascii="Arial" w:hAnsi="Arial"/>
                <w:sz w:val="18"/>
              </w:rPr>
              <w:t>checked</w:t>
            </w:r>
          </w:p>
        </w:tc>
        <w:tc>
          <w:tcPr>
            <w:tcW w:w="1700" w:type="dxa"/>
          </w:tcPr>
          <w:p w14:paraId="3ADCF2B3" w14:textId="77777777" w:rsidR="006837E5" w:rsidRPr="00276E9B" w:rsidRDefault="006837E5" w:rsidP="002553A7">
            <w:pPr>
              <w:keepNext/>
              <w:keepLines/>
              <w:spacing w:after="0"/>
              <w:rPr>
                <w:rFonts w:ascii="Arial" w:hAnsi="Arial"/>
                <w:sz w:val="18"/>
              </w:rPr>
            </w:pPr>
          </w:p>
        </w:tc>
        <w:tc>
          <w:tcPr>
            <w:tcW w:w="1245" w:type="dxa"/>
          </w:tcPr>
          <w:p w14:paraId="4957961E" w14:textId="77777777" w:rsidR="006837E5" w:rsidRPr="00276E9B" w:rsidRDefault="006837E5" w:rsidP="002553A7">
            <w:pPr>
              <w:keepNext/>
              <w:keepLines/>
              <w:spacing w:after="0"/>
              <w:rPr>
                <w:rFonts w:ascii="Arial" w:hAnsi="Arial"/>
                <w:sz w:val="18"/>
              </w:rPr>
            </w:pPr>
          </w:p>
        </w:tc>
      </w:tr>
      <w:tr w:rsidR="006837E5" w:rsidRPr="00276E9B" w14:paraId="7A7BA261" w14:textId="77777777" w:rsidTr="002553A7">
        <w:tblPrEx>
          <w:tblCellMar>
            <w:left w:w="108" w:type="dxa"/>
            <w:right w:w="108" w:type="dxa"/>
          </w:tblCellMar>
        </w:tblPrEx>
        <w:tc>
          <w:tcPr>
            <w:tcW w:w="4535" w:type="dxa"/>
          </w:tcPr>
          <w:p w14:paraId="2CDDC446"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ul-NAS-Count-r14</w:t>
            </w:r>
          </w:p>
        </w:tc>
        <w:tc>
          <w:tcPr>
            <w:tcW w:w="2267" w:type="dxa"/>
          </w:tcPr>
          <w:p w14:paraId="52BF7BE8" w14:textId="77777777" w:rsidR="006837E5" w:rsidRPr="00276E9B" w:rsidRDefault="006837E5" w:rsidP="002553A7">
            <w:pPr>
              <w:keepNext/>
              <w:keepLines/>
              <w:spacing w:after="0"/>
              <w:rPr>
                <w:rFonts w:ascii="Arial" w:hAnsi="Arial"/>
                <w:sz w:val="18"/>
              </w:rPr>
            </w:pPr>
            <w:r w:rsidRPr="00276E9B">
              <w:rPr>
                <w:rFonts w:ascii="Arial" w:hAnsi="Arial"/>
                <w:sz w:val="18"/>
              </w:rPr>
              <w:t>not checked</w:t>
            </w:r>
          </w:p>
        </w:tc>
        <w:tc>
          <w:tcPr>
            <w:tcW w:w="1700" w:type="dxa"/>
          </w:tcPr>
          <w:p w14:paraId="17016241" w14:textId="77777777" w:rsidR="006837E5" w:rsidRPr="00276E9B" w:rsidRDefault="006837E5" w:rsidP="002553A7">
            <w:pPr>
              <w:keepNext/>
              <w:keepLines/>
              <w:spacing w:after="0"/>
              <w:rPr>
                <w:rFonts w:ascii="Arial" w:hAnsi="Arial"/>
                <w:sz w:val="18"/>
              </w:rPr>
            </w:pPr>
          </w:p>
        </w:tc>
        <w:tc>
          <w:tcPr>
            <w:tcW w:w="1245" w:type="dxa"/>
          </w:tcPr>
          <w:p w14:paraId="2B230B77" w14:textId="77777777" w:rsidR="006837E5" w:rsidRPr="00276E9B" w:rsidRDefault="006837E5" w:rsidP="002553A7">
            <w:pPr>
              <w:keepNext/>
              <w:keepLines/>
              <w:spacing w:after="0"/>
              <w:rPr>
                <w:rFonts w:ascii="Arial" w:hAnsi="Arial"/>
                <w:sz w:val="18"/>
              </w:rPr>
            </w:pPr>
          </w:p>
        </w:tc>
      </w:tr>
      <w:tr w:rsidR="006837E5" w:rsidRPr="00276E9B" w14:paraId="4E7B988F" w14:textId="77777777" w:rsidTr="002553A7">
        <w:tblPrEx>
          <w:tblCellMar>
            <w:left w:w="108" w:type="dxa"/>
            <w:right w:w="108" w:type="dxa"/>
          </w:tblCellMar>
        </w:tblPrEx>
        <w:tc>
          <w:tcPr>
            <w:tcW w:w="4535" w:type="dxa"/>
          </w:tcPr>
          <w:p w14:paraId="74114E62"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p>
        </w:tc>
        <w:tc>
          <w:tcPr>
            <w:tcW w:w="2267" w:type="dxa"/>
          </w:tcPr>
          <w:p w14:paraId="56F8FC36" w14:textId="77777777" w:rsidR="006837E5" w:rsidRPr="00276E9B" w:rsidRDefault="006837E5" w:rsidP="002553A7">
            <w:pPr>
              <w:keepNext/>
              <w:keepLines/>
              <w:spacing w:after="0"/>
              <w:rPr>
                <w:rFonts w:ascii="Arial" w:hAnsi="Arial"/>
                <w:sz w:val="18"/>
              </w:rPr>
            </w:pPr>
          </w:p>
        </w:tc>
        <w:tc>
          <w:tcPr>
            <w:tcW w:w="1700" w:type="dxa"/>
          </w:tcPr>
          <w:p w14:paraId="28F09223" w14:textId="77777777" w:rsidR="006837E5" w:rsidRPr="00276E9B" w:rsidRDefault="006837E5" w:rsidP="002553A7">
            <w:pPr>
              <w:keepNext/>
              <w:keepLines/>
              <w:spacing w:after="0"/>
              <w:rPr>
                <w:rFonts w:ascii="Arial" w:hAnsi="Arial"/>
                <w:sz w:val="18"/>
              </w:rPr>
            </w:pPr>
          </w:p>
        </w:tc>
        <w:tc>
          <w:tcPr>
            <w:tcW w:w="1245" w:type="dxa"/>
          </w:tcPr>
          <w:p w14:paraId="30231F7C" w14:textId="77777777" w:rsidR="006837E5" w:rsidRPr="00276E9B" w:rsidRDefault="006837E5" w:rsidP="002553A7">
            <w:pPr>
              <w:keepNext/>
              <w:keepLines/>
              <w:spacing w:after="0"/>
              <w:rPr>
                <w:rFonts w:ascii="Arial" w:hAnsi="Arial"/>
                <w:sz w:val="18"/>
              </w:rPr>
            </w:pPr>
          </w:p>
        </w:tc>
      </w:tr>
      <w:tr w:rsidR="006837E5" w:rsidRPr="00276E9B" w14:paraId="3F0E6BAC" w14:textId="77777777" w:rsidTr="002553A7">
        <w:tblPrEx>
          <w:tblCellMar>
            <w:left w:w="108" w:type="dxa"/>
            <w:right w:w="108" w:type="dxa"/>
          </w:tblCellMar>
        </w:tblPrEx>
        <w:tc>
          <w:tcPr>
            <w:tcW w:w="4535" w:type="dxa"/>
          </w:tcPr>
          <w:p w14:paraId="76988ED9"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reestablishmentCause-r14</w:t>
            </w:r>
          </w:p>
        </w:tc>
        <w:tc>
          <w:tcPr>
            <w:tcW w:w="2267" w:type="dxa"/>
          </w:tcPr>
          <w:p w14:paraId="55AD000F" w14:textId="77777777" w:rsidR="006837E5" w:rsidRPr="00276E9B" w:rsidRDefault="006837E5" w:rsidP="002553A7">
            <w:pPr>
              <w:keepNext/>
              <w:keepLines/>
              <w:spacing w:after="0"/>
              <w:rPr>
                <w:rFonts w:ascii="Arial" w:hAnsi="Arial"/>
                <w:sz w:val="18"/>
              </w:rPr>
            </w:pPr>
            <w:r w:rsidRPr="00276E9B">
              <w:rPr>
                <w:rFonts w:ascii="Arial" w:hAnsi="Arial"/>
                <w:sz w:val="18"/>
              </w:rPr>
              <w:t>otherFailures</w:t>
            </w:r>
          </w:p>
        </w:tc>
        <w:tc>
          <w:tcPr>
            <w:tcW w:w="1700" w:type="dxa"/>
          </w:tcPr>
          <w:p w14:paraId="68E82892" w14:textId="77777777" w:rsidR="006837E5" w:rsidRPr="00276E9B" w:rsidRDefault="006837E5" w:rsidP="002553A7">
            <w:pPr>
              <w:keepNext/>
              <w:keepLines/>
              <w:spacing w:after="0"/>
              <w:rPr>
                <w:rFonts w:ascii="Arial" w:hAnsi="Arial"/>
                <w:sz w:val="18"/>
              </w:rPr>
            </w:pPr>
          </w:p>
        </w:tc>
        <w:tc>
          <w:tcPr>
            <w:tcW w:w="1245" w:type="dxa"/>
          </w:tcPr>
          <w:p w14:paraId="2D69632C" w14:textId="77777777" w:rsidR="006837E5" w:rsidRPr="00276E9B" w:rsidRDefault="006837E5" w:rsidP="002553A7">
            <w:pPr>
              <w:keepNext/>
              <w:keepLines/>
              <w:spacing w:after="0"/>
              <w:rPr>
                <w:rFonts w:ascii="Arial" w:hAnsi="Arial"/>
                <w:sz w:val="18"/>
              </w:rPr>
            </w:pPr>
          </w:p>
        </w:tc>
      </w:tr>
      <w:tr w:rsidR="006837E5" w:rsidRPr="00276E9B" w14:paraId="6445E2CA" w14:textId="77777777" w:rsidTr="002553A7">
        <w:tblPrEx>
          <w:tblCellMar>
            <w:left w:w="108" w:type="dxa"/>
            <w:right w:w="108" w:type="dxa"/>
          </w:tblCellMar>
        </w:tblPrEx>
        <w:tc>
          <w:tcPr>
            <w:tcW w:w="4535" w:type="dxa"/>
          </w:tcPr>
          <w:p w14:paraId="27457369"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spare</w:t>
            </w:r>
          </w:p>
        </w:tc>
        <w:tc>
          <w:tcPr>
            <w:tcW w:w="2267" w:type="dxa"/>
          </w:tcPr>
          <w:p w14:paraId="2E695963" w14:textId="77777777" w:rsidR="006837E5" w:rsidRPr="00276E9B" w:rsidRDefault="006837E5" w:rsidP="002553A7">
            <w:pPr>
              <w:keepNext/>
              <w:keepLines/>
              <w:spacing w:after="0"/>
              <w:rPr>
                <w:rFonts w:ascii="Arial" w:hAnsi="Arial"/>
                <w:sz w:val="18"/>
              </w:rPr>
            </w:pPr>
            <w:r w:rsidRPr="00276E9B">
              <w:rPr>
                <w:rFonts w:ascii="Arial" w:hAnsi="Arial"/>
                <w:sz w:val="18"/>
              </w:rPr>
              <w:t>not checked</w:t>
            </w:r>
          </w:p>
        </w:tc>
        <w:tc>
          <w:tcPr>
            <w:tcW w:w="1700" w:type="dxa"/>
          </w:tcPr>
          <w:p w14:paraId="1A97076E" w14:textId="77777777" w:rsidR="006837E5" w:rsidRPr="00276E9B" w:rsidRDefault="006837E5" w:rsidP="002553A7">
            <w:pPr>
              <w:keepNext/>
              <w:keepLines/>
              <w:spacing w:after="0"/>
              <w:rPr>
                <w:rFonts w:ascii="Arial" w:hAnsi="Arial"/>
                <w:sz w:val="18"/>
              </w:rPr>
            </w:pPr>
          </w:p>
        </w:tc>
        <w:tc>
          <w:tcPr>
            <w:tcW w:w="1245" w:type="dxa"/>
          </w:tcPr>
          <w:p w14:paraId="2F04BFFC" w14:textId="77777777" w:rsidR="006837E5" w:rsidRPr="00276E9B" w:rsidRDefault="006837E5" w:rsidP="002553A7">
            <w:pPr>
              <w:keepNext/>
              <w:keepLines/>
              <w:spacing w:after="0"/>
              <w:rPr>
                <w:rFonts w:ascii="Arial" w:hAnsi="Arial"/>
                <w:sz w:val="18"/>
              </w:rPr>
            </w:pPr>
          </w:p>
        </w:tc>
      </w:tr>
      <w:tr w:rsidR="006837E5" w:rsidRPr="00276E9B" w14:paraId="4AF3C89D" w14:textId="77777777" w:rsidTr="002553A7">
        <w:tblPrEx>
          <w:tblCellMar>
            <w:left w:w="108" w:type="dxa"/>
            <w:right w:w="108" w:type="dxa"/>
          </w:tblCellMar>
        </w:tblPrEx>
        <w:tc>
          <w:tcPr>
            <w:tcW w:w="4535" w:type="dxa"/>
          </w:tcPr>
          <w:p w14:paraId="681A3AB8"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p>
        </w:tc>
        <w:tc>
          <w:tcPr>
            <w:tcW w:w="2267" w:type="dxa"/>
          </w:tcPr>
          <w:p w14:paraId="514B8ECB" w14:textId="77777777" w:rsidR="006837E5" w:rsidRPr="00276E9B" w:rsidRDefault="006837E5" w:rsidP="002553A7">
            <w:pPr>
              <w:keepNext/>
              <w:keepLines/>
              <w:spacing w:after="0"/>
              <w:rPr>
                <w:rFonts w:ascii="Arial" w:hAnsi="Arial"/>
                <w:sz w:val="18"/>
              </w:rPr>
            </w:pPr>
          </w:p>
        </w:tc>
        <w:tc>
          <w:tcPr>
            <w:tcW w:w="1700" w:type="dxa"/>
          </w:tcPr>
          <w:p w14:paraId="5AB1D571" w14:textId="77777777" w:rsidR="006837E5" w:rsidRPr="00276E9B" w:rsidRDefault="006837E5" w:rsidP="002553A7">
            <w:pPr>
              <w:keepNext/>
              <w:keepLines/>
              <w:spacing w:after="0"/>
              <w:rPr>
                <w:rFonts w:ascii="Arial" w:hAnsi="Arial"/>
                <w:sz w:val="18"/>
              </w:rPr>
            </w:pPr>
          </w:p>
        </w:tc>
        <w:tc>
          <w:tcPr>
            <w:tcW w:w="1245" w:type="dxa"/>
          </w:tcPr>
          <w:p w14:paraId="735625C4" w14:textId="77777777" w:rsidR="006837E5" w:rsidRPr="00276E9B" w:rsidRDefault="006837E5" w:rsidP="002553A7">
            <w:pPr>
              <w:keepNext/>
              <w:keepLines/>
              <w:spacing w:after="0"/>
              <w:rPr>
                <w:rFonts w:ascii="Arial" w:hAnsi="Arial"/>
                <w:sz w:val="18"/>
              </w:rPr>
            </w:pPr>
          </w:p>
        </w:tc>
      </w:tr>
      <w:tr w:rsidR="006837E5" w:rsidRPr="00276E9B" w14:paraId="79E5EE62" w14:textId="77777777" w:rsidTr="002553A7">
        <w:tblPrEx>
          <w:tblCellMar>
            <w:left w:w="108" w:type="dxa"/>
            <w:right w:w="108" w:type="dxa"/>
          </w:tblCellMar>
        </w:tblPrEx>
        <w:tc>
          <w:tcPr>
            <w:tcW w:w="4535" w:type="dxa"/>
          </w:tcPr>
          <w:p w14:paraId="056404FB"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p>
        </w:tc>
        <w:tc>
          <w:tcPr>
            <w:tcW w:w="2267" w:type="dxa"/>
          </w:tcPr>
          <w:p w14:paraId="691FD1C5" w14:textId="77777777" w:rsidR="006837E5" w:rsidRPr="00276E9B" w:rsidRDefault="006837E5" w:rsidP="002553A7">
            <w:pPr>
              <w:keepNext/>
              <w:keepLines/>
              <w:spacing w:after="0"/>
              <w:rPr>
                <w:rFonts w:ascii="Arial" w:hAnsi="Arial"/>
                <w:sz w:val="18"/>
              </w:rPr>
            </w:pPr>
          </w:p>
        </w:tc>
        <w:tc>
          <w:tcPr>
            <w:tcW w:w="1700" w:type="dxa"/>
          </w:tcPr>
          <w:p w14:paraId="04BF6270" w14:textId="77777777" w:rsidR="006837E5" w:rsidRPr="00276E9B" w:rsidRDefault="006837E5" w:rsidP="002553A7">
            <w:pPr>
              <w:keepNext/>
              <w:keepLines/>
              <w:spacing w:after="0"/>
              <w:rPr>
                <w:rFonts w:ascii="Arial" w:hAnsi="Arial"/>
                <w:sz w:val="18"/>
              </w:rPr>
            </w:pPr>
          </w:p>
        </w:tc>
        <w:tc>
          <w:tcPr>
            <w:tcW w:w="1245" w:type="dxa"/>
          </w:tcPr>
          <w:p w14:paraId="3D301D6F" w14:textId="77777777" w:rsidR="006837E5" w:rsidRPr="00276E9B" w:rsidRDefault="006837E5" w:rsidP="002553A7">
            <w:pPr>
              <w:keepNext/>
              <w:keepLines/>
              <w:spacing w:after="0"/>
              <w:rPr>
                <w:rFonts w:ascii="Arial" w:hAnsi="Arial"/>
                <w:sz w:val="18"/>
              </w:rPr>
            </w:pPr>
          </w:p>
        </w:tc>
      </w:tr>
      <w:tr w:rsidR="006837E5" w:rsidRPr="00276E9B" w14:paraId="5CCEC1BC" w14:textId="77777777" w:rsidTr="002553A7">
        <w:tblPrEx>
          <w:tblCellMar>
            <w:left w:w="108" w:type="dxa"/>
            <w:right w:w="108" w:type="dxa"/>
          </w:tblCellMar>
        </w:tblPrEx>
        <w:tc>
          <w:tcPr>
            <w:tcW w:w="4535" w:type="dxa"/>
          </w:tcPr>
          <w:p w14:paraId="04F71540"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p>
        </w:tc>
        <w:tc>
          <w:tcPr>
            <w:tcW w:w="2267" w:type="dxa"/>
          </w:tcPr>
          <w:p w14:paraId="15F6DE3E" w14:textId="77777777" w:rsidR="006837E5" w:rsidRPr="00276E9B" w:rsidRDefault="006837E5" w:rsidP="002553A7">
            <w:pPr>
              <w:keepNext/>
              <w:keepLines/>
              <w:spacing w:after="0"/>
              <w:rPr>
                <w:rFonts w:ascii="Arial" w:hAnsi="Arial"/>
                <w:sz w:val="18"/>
              </w:rPr>
            </w:pPr>
          </w:p>
        </w:tc>
        <w:tc>
          <w:tcPr>
            <w:tcW w:w="1700" w:type="dxa"/>
          </w:tcPr>
          <w:p w14:paraId="3AB8A785" w14:textId="77777777" w:rsidR="006837E5" w:rsidRPr="00276E9B" w:rsidRDefault="006837E5" w:rsidP="002553A7">
            <w:pPr>
              <w:keepNext/>
              <w:keepLines/>
              <w:spacing w:after="0"/>
              <w:rPr>
                <w:rFonts w:ascii="Arial" w:hAnsi="Arial"/>
                <w:sz w:val="18"/>
              </w:rPr>
            </w:pPr>
          </w:p>
        </w:tc>
        <w:tc>
          <w:tcPr>
            <w:tcW w:w="1245" w:type="dxa"/>
          </w:tcPr>
          <w:p w14:paraId="58FF7F98" w14:textId="77777777" w:rsidR="006837E5" w:rsidRPr="00276E9B" w:rsidRDefault="006837E5" w:rsidP="002553A7">
            <w:pPr>
              <w:keepNext/>
              <w:keepLines/>
              <w:spacing w:after="0"/>
              <w:rPr>
                <w:rFonts w:ascii="Arial" w:hAnsi="Arial"/>
                <w:sz w:val="18"/>
              </w:rPr>
            </w:pPr>
          </w:p>
        </w:tc>
      </w:tr>
      <w:tr w:rsidR="006837E5" w:rsidRPr="00276E9B" w14:paraId="7104D916" w14:textId="77777777" w:rsidTr="002553A7">
        <w:tblPrEx>
          <w:tblCellMar>
            <w:left w:w="108" w:type="dxa"/>
            <w:right w:w="108" w:type="dxa"/>
          </w:tblCellMar>
        </w:tblPrEx>
        <w:tc>
          <w:tcPr>
            <w:tcW w:w="4535" w:type="dxa"/>
          </w:tcPr>
          <w:p w14:paraId="02EB2922" w14:textId="77777777" w:rsidR="006837E5" w:rsidRPr="00276E9B" w:rsidRDefault="006837E5" w:rsidP="002553A7">
            <w:pPr>
              <w:keepNext/>
              <w:keepLines/>
              <w:spacing w:after="0"/>
              <w:rPr>
                <w:rFonts w:ascii="Arial" w:hAnsi="Arial"/>
                <w:sz w:val="18"/>
              </w:rPr>
            </w:pPr>
            <w:r w:rsidRPr="00276E9B">
              <w:rPr>
                <w:rFonts w:ascii="Arial" w:hAnsi="Arial"/>
                <w:sz w:val="18"/>
              </w:rPr>
              <w:t>}</w:t>
            </w:r>
          </w:p>
        </w:tc>
        <w:tc>
          <w:tcPr>
            <w:tcW w:w="2267" w:type="dxa"/>
          </w:tcPr>
          <w:p w14:paraId="1295BD0B" w14:textId="77777777" w:rsidR="006837E5" w:rsidRPr="00276E9B" w:rsidRDefault="006837E5" w:rsidP="002553A7">
            <w:pPr>
              <w:keepNext/>
              <w:keepLines/>
              <w:spacing w:after="0"/>
              <w:rPr>
                <w:rFonts w:ascii="Arial" w:hAnsi="Arial"/>
                <w:sz w:val="18"/>
              </w:rPr>
            </w:pPr>
          </w:p>
        </w:tc>
        <w:tc>
          <w:tcPr>
            <w:tcW w:w="1700" w:type="dxa"/>
          </w:tcPr>
          <w:p w14:paraId="1582119D" w14:textId="77777777" w:rsidR="006837E5" w:rsidRPr="00276E9B" w:rsidRDefault="006837E5" w:rsidP="002553A7">
            <w:pPr>
              <w:keepNext/>
              <w:keepLines/>
              <w:spacing w:after="0"/>
              <w:rPr>
                <w:rFonts w:ascii="Arial" w:hAnsi="Arial"/>
                <w:sz w:val="18"/>
              </w:rPr>
            </w:pPr>
          </w:p>
        </w:tc>
        <w:tc>
          <w:tcPr>
            <w:tcW w:w="1245" w:type="dxa"/>
          </w:tcPr>
          <w:p w14:paraId="39EA6A82" w14:textId="77777777" w:rsidR="006837E5" w:rsidRPr="00276E9B" w:rsidRDefault="006837E5" w:rsidP="002553A7">
            <w:pPr>
              <w:keepNext/>
              <w:keepLines/>
              <w:spacing w:after="0"/>
              <w:rPr>
                <w:rFonts w:ascii="Arial" w:hAnsi="Arial"/>
                <w:sz w:val="18"/>
              </w:rPr>
            </w:pPr>
          </w:p>
        </w:tc>
      </w:tr>
    </w:tbl>
    <w:p w14:paraId="6209155B" w14:textId="77777777" w:rsidR="00353F0F" w:rsidRPr="00276E9B" w:rsidRDefault="00353F0F" w:rsidP="00353F0F"/>
    <w:p w14:paraId="11852159" w14:textId="77777777" w:rsidR="000C114C" w:rsidRPr="00276E9B" w:rsidRDefault="000C114C" w:rsidP="00A458FC">
      <w:pPr>
        <w:pStyle w:val="Heading3"/>
      </w:pPr>
      <w:r w:rsidRPr="00276E9B">
        <w:t>22.4.20</w:t>
      </w:r>
      <w:r w:rsidRPr="00276E9B">
        <w:tab/>
        <w:t>NB-IoT / Radio link failure / RRC connection re-establishment reject</w:t>
      </w:r>
    </w:p>
    <w:p w14:paraId="3B5D0C47" w14:textId="77777777" w:rsidR="000C114C" w:rsidRPr="00276E9B" w:rsidRDefault="000C114C" w:rsidP="000C114C">
      <w:pPr>
        <w:pStyle w:val="H6"/>
      </w:pPr>
      <w:r w:rsidRPr="00276E9B">
        <w:t>22.4.20.1</w:t>
      </w:r>
      <w:r w:rsidRPr="00276E9B">
        <w:tab/>
        <w:t>Test Purpose (TP)</w:t>
      </w:r>
    </w:p>
    <w:p w14:paraId="7BACDB6D" w14:textId="77777777" w:rsidR="000C114C" w:rsidRPr="00276E9B" w:rsidRDefault="000C114C" w:rsidP="000C114C">
      <w:pPr>
        <w:pStyle w:val="H6"/>
      </w:pPr>
      <w:r w:rsidRPr="00276E9B">
        <w:t>(1)</w:t>
      </w:r>
    </w:p>
    <w:p w14:paraId="316AEA6C" w14:textId="77777777" w:rsidR="000C114C" w:rsidRPr="00276E9B" w:rsidRDefault="000C114C" w:rsidP="000C114C">
      <w:pPr>
        <w:pStyle w:val="PL"/>
        <w:rPr>
          <w:noProof w:val="0"/>
          <w:lang w:val="en-GB"/>
        </w:rPr>
      </w:pPr>
      <w:r w:rsidRPr="00276E9B">
        <w:rPr>
          <w:b/>
          <w:noProof w:val="0"/>
          <w:lang w:val="en-GB"/>
        </w:rPr>
        <w:t>with</w:t>
      </w:r>
      <w:r w:rsidRPr="00276E9B">
        <w:rPr>
          <w:noProof w:val="0"/>
          <w:lang w:val="en-GB"/>
        </w:rPr>
        <w:t xml:space="preserve"> { UE in E-UTRA RRC_CONNECTED state }</w:t>
      </w:r>
    </w:p>
    <w:p w14:paraId="6DAFF498" w14:textId="77777777" w:rsidR="000C114C" w:rsidRPr="00276E9B" w:rsidRDefault="000C114C" w:rsidP="000C114C">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n </w:t>
      </w:r>
      <w:r w:rsidRPr="00276E9B">
        <w:rPr>
          <w:i/>
          <w:noProof w:val="0"/>
          <w:lang w:val="en-GB"/>
        </w:rPr>
        <w:t>RRCConnectionReestablishmentReject</w:t>
      </w:r>
      <w:r w:rsidRPr="00276E9B">
        <w:rPr>
          <w:noProof w:val="0"/>
          <w:lang w:val="en-GB"/>
        </w:rPr>
        <w:t xml:space="preserve"> message }</w:t>
      </w:r>
    </w:p>
    <w:p w14:paraId="12475060" w14:textId="77777777" w:rsidR="000C114C" w:rsidRPr="00276E9B" w:rsidRDefault="000C114C" w:rsidP="000C11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goes to RRC_IDLE state and trigger TAU procedure in order to recover RRC connection }</w:t>
      </w:r>
    </w:p>
    <w:p w14:paraId="54E32EBE" w14:textId="77777777" w:rsidR="000C114C" w:rsidRPr="00276E9B" w:rsidRDefault="000C114C" w:rsidP="000C114C">
      <w:pPr>
        <w:pStyle w:val="PL"/>
        <w:rPr>
          <w:noProof w:val="0"/>
          <w:lang w:val="en-GB"/>
        </w:rPr>
      </w:pPr>
      <w:r w:rsidRPr="00276E9B">
        <w:rPr>
          <w:noProof w:val="0"/>
          <w:lang w:val="en-GB"/>
        </w:rPr>
        <w:t xml:space="preserve">            }</w:t>
      </w:r>
    </w:p>
    <w:p w14:paraId="2A850DE2" w14:textId="77777777" w:rsidR="000C114C" w:rsidRPr="00276E9B" w:rsidRDefault="000C114C" w:rsidP="000C114C">
      <w:pPr>
        <w:pStyle w:val="PL"/>
        <w:rPr>
          <w:noProof w:val="0"/>
          <w:lang w:val="en-GB"/>
        </w:rPr>
      </w:pPr>
    </w:p>
    <w:p w14:paraId="4D726F4B" w14:textId="77777777" w:rsidR="000C114C" w:rsidRPr="00276E9B" w:rsidRDefault="000C114C" w:rsidP="000C114C">
      <w:pPr>
        <w:pStyle w:val="H6"/>
      </w:pPr>
      <w:r w:rsidRPr="00276E9B">
        <w:t>22.4.20.2</w:t>
      </w:r>
      <w:r w:rsidRPr="00276E9B">
        <w:tab/>
        <w:t>Conformance requirements</w:t>
      </w:r>
    </w:p>
    <w:p w14:paraId="3A246212" w14:textId="77777777" w:rsidR="000C114C" w:rsidRPr="00276E9B" w:rsidRDefault="000C114C" w:rsidP="000C114C">
      <w:r w:rsidRPr="00276E9B">
        <w:t>References: The conformance requirements covered in the present TC are specified in: TS 36.331, clause 5.3.7.8 and 5.3.7.12.</w:t>
      </w:r>
    </w:p>
    <w:p w14:paraId="20D30D81" w14:textId="77777777" w:rsidR="000C114C" w:rsidRPr="00276E9B" w:rsidRDefault="000C114C" w:rsidP="000C114C">
      <w:r w:rsidRPr="00276E9B">
        <w:t>[TS 36.331, clause 5.3.7.8]</w:t>
      </w:r>
    </w:p>
    <w:p w14:paraId="5BB9D3D8" w14:textId="77777777" w:rsidR="000C114C" w:rsidRPr="00276E9B" w:rsidRDefault="000C114C" w:rsidP="000C114C">
      <w:pPr>
        <w:keepNext/>
        <w:keepLines/>
      </w:pPr>
      <w:r w:rsidRPr="00276E9B">
        <w:t xml:space="preserve">Upon receiving the </w:t>
      </w:r>
      <w:r w:rsidRPr="00276E9B">
        <w:rPr>
          <w:i/>
        </w:rPr>
        <w:t>RRCConnectionReestablishmentReject</w:t>
      </w:r>
      <w:r w:rsidRPr="00276E9B">
        <w:t xml:space="preserve"> message, the UE shall:</w:t>
      </w:r>
    </w:p>
    <w:p w14:paraId="0300F856" w14:textId="77777777" w:rsidR="000C114C" w:rsidRPr="00276E9B" w:rsidRDefault="000C114C" w:rsidP="000C114C">
      <w:pPr>
        <w:pStyle w:val="B1"/>
      </w:pPr>
      <w:r w:rsidRPr="00276E9B">
        <w:t>1&gt;</w:t>
      </w:r>
      <w:r w:rsidRPr="00276E9B">
        <w:tab/>
        <w:t>perform the actions upon leaving RRC_CONNECTED as specified in 5.3.12, with release cause 'RRC connection failure';</w:t>
      </w:r>
    </w:p>
    <w:p w14:paraId="5743C02D" w14:textId="77777777" w:rsidR="000C114C" w:rsidRPr="00276E9B" w:rsidRDefault="000C114C" w:rsidP="000C114C">
      <w:r w:rsidRPr="00276E9B">
        <w:t>[TS 36.331, clause 5.3.7.12]</w:t>
      </w:r>
    </w:p>
    <w:p w14:paraId="5D305C62" w14:textId="77777777" w:rsidR="000C114C" w:rsidRPr="00276E9B" w:rsidRDefault="000C114C" w:rsidP="000C114C">
      <w:r w:rsidRPr="00276E9B">
        <w:t>Upon leaving RRC_CONNECTED, the UE shall:</w:t>
      </w:r>
    </w:p>
    <w:p w14:paraId="23550ADF" w14:textId="77777777" w:rsidR="000C114C" w:rsidRPr="00276E9B" w:rsidRDefault="000C114C" w:rsidP="000C114C">
      <w:pPr>
        <w:pStyle w:val="B1"/>
      </w:pPr>
      <w:r w:rsidRPr="00276E9B">
        <w:lastRenderedPageBreak/>
        <w:t>1&gt;</w:t>
      </w:r>
      <w:r w:rsidRPr="00276E9B">
        <w:tab/>
        <w:t>reset MAC;</w:t>
      </w:r>
    </w:p>
    <w:p w14:paraId="108EDCBD" w14:textId="77777777" w:rsidR="000C114C" w:rsidRPr="00276E9B" w:rsidRDefault="000C114C" w:rsidP="000C114C">
      <w:pPr>
        <w:pStyle w:val="B1"/>
      </w:pPr>
      <w:r w:rsidRPr="00276E9B">
        <w:t>1&gt;</w:t>
      </w:r>
      <w:r w:rsidRPr="00276E9B">
        <w:tab/>
        <w:t>stop all timers that are running except T320, T325 and T330;</w:t>
      </w:r>
    </w:p>
    <w:p w14:paraId="53B6FC53" w14:textId="77777777" w:rsidR="000C114C" w:rsidRPr="00276E9B" w:rsidRDefault="000C114C" w:rsidP="000C114C">
      <w:pPr>
        <w:rPr>
          <w:color w:val="000000"/>
        </w:rPr>
      </w:pPr>
      <w:r w:rsidRPr="00276E9B">
        <w:rPr>
          <w:color w:val="000000"/>
        </w:rPr>
        <w:t>...</w:t>
      </w:r>
    </w:p>
    <w:p w14:paraId="2DFAE8CD" w14:textId="77777777" w:rsidR="000C114C" w:rsidRPr="00276E9B" w:rsidRDefault="000C114C" w:rsidP="000C114C">
      <w:pPr>
        <w:pStyle w:val="B1"/>
      </w:pPr>
      <w:r w:rsidRPr="00276E9B">
        <w:t>1&gt;</w:t>
      </w:r>
      <w:r w:rsidRPr="00276E9B">
        <w:tab/>
        <w:t>else:</w:t>
      </w:r>
    </w:p>
    <w:p w14:paraId="0DC1C27D" w14:textId="77777777" w:rsidR="000C114C" w:rsidRPr="00276E9B" w:rsidRDefault="000C114C" w:rsidP="000C114C">
      <w:pPr>
        <w:pStyle w:val="B2"/>
      </w:pPr>
      <w:r w:rsidRPr="00276E9B">
        <w:t>2&gt;</w:t>
      </w:r>
      <w:r w:rsidRPr="00276E9B">
        <w:tab/>
        <w:t>release all radio resources, including release of the RLC entity, the MAC configuration and the associated PDCP entity for all established RBs;</w:t>
      </w:r>
    </w:p>
    <w:p w14:paraId="5D4EE9DC" w14:textId="77777777" w:rsidR="000C114C" w:rsidRPr="00276E9B" w:rsidRDefault="000C114C" w:rsidP="000C114C">
      <w:pPr>
        <w:pStyle w:val="B2"/>
      </w:pPr>
      <w:r w:rsidRPr="00276E9B">
        <w:t>2&gt;</w:t>
      </w:r>
      <w:r w:rsidRPr="00276E9B">
        <w:tab/>
        <w:t>indicate the release of the RRC connection to upper layers together with the release cause;</w:t>
      </w:r>
    </w:p>
    <w:p w14:paraId="376E7C75" w14:textId="77777777" w:rsidR="000C114C" w:rsidRPr="00276E9B" w:rsidRDefault="000C114C" w:rsidP="000C114C">
      <w:pPr>
        <w:pStyle w:val="B1"/>
      </w:pPr>
      <w:r w:rsidRPr="00276E9B">
        <w:t>1&gt;</w:t>
      </w:r>
      <w:r w:rsidRPr="00276E9B">
        <w:tab/>
        <w:t xml:space="preserve">if leaving RRC_CONNECTED was triggered neither by reception of the </w:t>
      </w:r>
      <w:r w:rsidRPr="00276E9B">
        <w:rPr>
          <w:i/>
        </w:rPr>
        <w:t>MobilityFromEUTRACommand</w:t>
      </w:r>
      <w:r w:rsidRPr="00276E9B">
        <w:t xml:space="preserve"> message</w:t>
      </w:r>
      <w:r w:rsidRPr="00276E9B">
        <w:rPr>
          <w:lang w:eastAsia="zh-CN"/>
        </w:rPr>
        <w:t xml:space="preserve"> nor by selecting an inter-RAT cell while T311 was running</w:t>
      </w:r>
      <w:r w:rsidRPr="00276E9B">
        <w:t>:</w:t>
      </w:r>
    </w:p>
    <w:p w14:paraId="24A95EAF" w14:textId="77777777" w:rsidR="000C114C" w:rsidRPr="00276E9B" w:rsidRDefault="000C114C" w:rsidP="000C114C">
      <w:pPr>
        <w:rPr>
          <w:color w:val="000000"/>
        </w:rPr>
      </w:pPr>
      <w:r w:rsidRPr="00276E9B">
        <w:rPr>
          <w:color w:val="000000"/>
        </w:rPr>
        <w:t>...</w:t>
      </w:r>
    </w:p>
    <w:p w14:paraId="10A232AC" w14:textId="77777777" w:rsidR="000C114C" w:rsidRPr="00276E9B" w:rsidRDefault="000C114C" w:rsidP="000C114C">
      <w:pPr>
        <w:pStyle w:val="B2"/>
        <w:rPr>
          <w:lang w:eastAsia="zh-TW"/>
        </w:rPr>
      </w:pPr>
      <w:r w:rsidRPr="00276E9B">
        <w:t>2&gt;</w:t>
      </w:r>
      <w:r w:rsidRPr="00276E9B">
        <w:tab/>
        <w:t>enter RRC_IDLE and perform procedures as specified in TS 36.304 [4, 5.2.7];</w:t>
      </w:r>
    </w:p>
    <w:p w14:paraId="397EB4D2" w14:textId="77777777" w:rsidR="000C114C" w:rsidRPr="00276E9B" w:rsidRDefault="000C114C" w:rsidP="000C114C">
      <w:pPr>
        <w:pStyle w:val="H6"/>
      </w:pPr>
      <w:r w:rsidRPr="00276E9B">
        <w:t>22.4.20.3</w:t>
      </w:r>
      <w:r w:rsidRPr="00276E9B">
        <w:tab/>
        <w:t>Test description</w:t>
      </w:r>
    </w:p>
    <w:p w14:paraId="4CEBA8F1" w14:textId="77777777" w:rsidR="000C114C" w:rsidRPr="00276E9B" w:rsidRDefault="000C114C" w:rsidP="000C114C">
      <w:pPr>
        <w:pStyle w:val="H6"/>
      </w:pPr>
      <w:r w:rsidRPr="00276E9B">
        <w:t>22.4.20.3.1</w:t>
      </w:r>
      <w:r w:rsidRPr="00276E9B">
        <w:tab/>
        <w:t>Pre-test conditions</w:t>
      </w:r>
    </w:p>
    <w:p w14:paraId="07BCF86D" w14:textId="77777777" w:rsidR="000C114C" w:rsidRPr="00276E9B" w:rsidRDefault="000C114C" w:rsidP="000C114C">
      <w:pPr>
        <w:pStyle w:val="H6"/>
      </w:pPr>
      <w:r w:rsidRPr="00276E9B">
        <w:t>System Simulator:</w:t>
      </w:r>
    </w:p>
    <w:p w14:paraId="77931D06" w14:textId="77777777" w:rsidR="000C114C" w:rsidRPr="00276E9B" w:rsidRDefault="000C114C" w:rsidP="000C114C">
      <w:pPr>
        <w:pStyle w:val="B1"/>
      </w:pPr>
      <w:r w:rsidRPr="00276E9B">
        <w:t>-</w:t>
      </w:r>
      <w:r w:rsidRPr="00276E9B">
        <w:tab/>
        <w:t>Ncell 1</w:t>
      </w:r>
    </w:p>
    <w:p w14:paraId="61CD6E8E" w14:textId="77777777" w:rsidR="000C114C" w:rsidRPr="00276E9B" w:rsidRDefault="000C114C" w:rsidP="000C114C">
      <w:pPr>
        <w:pStyle w:val="B1"/>
      </w:pPr>
      <w:r w:rsidRPr="00276E9B">
        <w:t>-</w:t>
      </w:r>
      <w:r w:rsidRPr="00276E9B">
        <w:tab/>
        <w:t>Ncell 2</w:t>
      </w:r>
    </w:p>
    <w:p w14:paraId="211735B3" w14:textId="77777777" w:rsidR="000C114C" w:rsidRPr="00276E9B" w:rsidRDefault="000C114C" w:rsidP="000C114C">
      <w:pPr>
        <w:pStyle w:val="B1"/>
        <w:rPr>
          <w:rFonts w:eastAsia="MS Gothic"/>
        </w:rPr>
      </w:pPr>
      <w:r w:rsidRPr="00276E9B">
        <w:t>-</w:t>
      </w:r>
      <w:r w:rsidRPr="00276E9B">
        <w:tab/>
        <w:t>System information combination 2 as defined in TS 36.508 [18] clause 8.1.4.3.1.</w:t>
      </w:r>
    </w:p>
    <w:p w14:paraId="1273CE06" w14:textId="77777777" w:rsidR="000C114C" w:rsidRPr="00276E9B" w:rsidRDefault="000C114C" w:rsidP="000C114C">
      <w:pPr>
        <w:pStyle w:val="H6"/>
      </w:pPr>
      <w:r w:rsidRPr="00276E9B">
        <w:t>UE:</w:t>
      </w:r>
    </w:p>
    <w:p w14:paraId="7FB38648" w14:textId="77777777" w:rsidR="000C114C" w:rsidRPr="00276E9B" w:rsidRDefault="000C114C" w:rsidP="000C114C">
      <w:r w:rsidRPr="00276E9B">
        <w:t>None.</w:t>
      </w:r>
    </w:p>
    <w:p w14:paraId="25336AA6" w14:textId="77777777" w:rsidR="000C114C" w:rsidRPr="00276E9B" w:rsidRDefault="000C114C" w:rsidP="000C114C">
      <w:pPr>
        <w:pStyle w:val="H6"/>
      </w:pPr>
      <w:r w:rsidRPr="00276E9B">
        <w:t>Preamble:</w:t>
      </w:r>
    </w:p>
    <w:p w14:paraId="408F2AC3" w14:textId="77777777" w:rsidR="000C114C" w:rsidRPr="00276E9B" w:rsidRDefault="000C114C" w:rsidP="000C114C">
      <w:pPr>
        <w:pStyle w:val="B1"/>
      </w:pPr>
      <w:r w:rsidRPr="00276E9B">
        <w:t>-</w:t>
      </w:r>
      <w:r w:rsidRPr="00276E9B">
        <w:tab/>
        <w:t>The UE is in state State 2-NB.in Ncell 1,</w:t>
      </w:r>
    </w:p>
    <w:p w14:paraId="4F68471E" w14:textId="77777777" w:rsidR="000C114C" w:rsidRPr="00276E9B" w:rsidRDefault="000C114C" w:rsidP="000C114C">
      <w:pPr>
        <w:pStyle w:val="H6"/>
      </w:pPr>
      <w:r w:rsidRPr="00276E9B">
        <w:t>22.4.20.3.2</w:t>
      </w:r>
      <w:r w:rsidRPr="00276E9B">
        <w:tab/>
        <w:t>Test procedure sequence</w:t>
      </w:r>
    </w:p>
    <w:p w14:paraId="6E7D204A" w14:textId="77777777" w:rsidR="000C114C" w:rsidRPr="00276E9B" w:rsidRDefault="000C114C" w:rsidP="000C114C">
      <w:pPr>
        <w:pStyle w:val="TH"/>
      </w:pPr>
      <w:r w:rsidRPr="00276E9B">
        <w:t>Table 22.4.20.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C114C" w:rsidRPr="00276E9B" w14:paraId="328E6E78" w14:textId="77777777" w:rsidTr="001200CB">
        <w:tc>
          <w:tcPr>
            <w:tcW w:w="648" w:type="dxa"/>
            <w:tcBorders>
              <w:bottom w:val="nil"/>
            </w:tcBorders>
          </w:tcPr>
          <w:p w14:paraId="514CA148" w14:textId="77777777" w:rsidR="000C114C" w:rsidRPr="00276E9B" w:rsidRDefault="000C114C" w:rsidP="001200CB">
            <w:pPr>
              <w:pStyle w:val="TAH"/>
            </w:pPr>
            <w:r w:rsidRPr="00276E9B">
              <w:t>St</w:t>
            </w:r>
          </w:p>
        </w:tc>
        <w:tc>
          <w:tcPr>
            <w:tcW w:w="3969" w:type="dxa"/>
            <w:tcBorders>
              <w:bottom w:val="nil"/>
            </w:tcBorders>
          </w:tcPr>
          <w:p w14:paraId="03D41E4D" w14:textId="77777777" w:rsidR="000C114C" w:rsidRPr="00276E9B" w:rsidRDefault="000C114C" w:rsidP="001200CB">
            <w:pPr>
              <w:pStyle w:val="TAH"/>
            </w:pPr>
            <w:r w:rsidRPr="00276E9B">
              <w:t>Procedure</w:t>
            </w:r>
          </w:p>
        </w:tc>
        <w:tc>
          <w:tcPr>
            <w:tcW w:w="3686" w:type="dxa"/>
            <w:gridSpan w:val="2"/>
          </w:tcPr>
          <w:p w14:paraId="7B9B2CF6" w14:textId="77777777" w:rsidR="000C114C" w:rsidRPr="00276E9B" w:rsidRDefault="000C114C" w:rsidP="001200CB">
            <w:pPr>
              <w:pStyle w:val="TAH"/>
            </w:pPr>
            <w:r w:rsidRPr="00276E9B">
              <w:t>Message Sequence</w:t>
            </w:r>
          </w:p>
        </w:tc>
        <w:tc>
          <w:tcPr>
            <w:tcW w:w="567" w:type="dxa"/>
            <w:tcBorders>
              <w:bottom w:val="nil"/>
            </w:tcBorders>
          </w:tcPr>
          <w:p w14:paraId="0B18D407" w14:textId="77777777" w:rsidR="000C114C" w:rsidRPr="00276E9B" w:rsidRDefault="000C114C" w:rsidP="001200CB">
            <w:pPr>
              <w:pStyle w:val="TAH"/>
            </w:pPr>
            <w:r w:rsidRPr="00276E9B">
              <w:t>TP</w:t>
            </w:r>
          </w:p>
        </w:tc>
        <w:tc>
          <w:tcPr>
            <w:tcW w:w="892" w:type="dxa"/>
            <w:tcBorders>
              <w:bottom w:val="nil"/>
            </w:tcBorders>
          </w:tcPr>
          <w:p w14:paraId="528AD15B" w14:textId="77777777" w:rsidR="000C114C" w:rsidRPr="00276E9B" w:rsidRDefault="000C114C" w:rsidP="001200CB">
            <w:pPr>
              <w:pStyle w:val="TAH"/>
            </w:pPr>
            <w:r w:rsidRPr="00276E9B">
              <w:t>Verdict</w:t>
            </w:r>
          </w:p>
        </w:tc>
      </w:tr>
      <w:tr w:rsidR="000C114C" w:rsidRPr="00276E9B" w14:paraId="0F9BC5AE" w14:textId="77777777" w:rsidTr="001200CB">
        <w:tc>
          <w:tcPr>
            <w:tcW w:w="648" w:type="dxa"/>
            <w:tcBorders>
              <w:top w:val="nil"/>
            </w:tcBorders>
          </w:tcPr>
          <w:p w14:paraId="1D30C657" w14:textId="77777777" w:rsidR="000C114C" w:rsidRPr="00276E9B" w:rsidRDefault="000C114C" w:rsidP="001200CB">
            <w:pPr>
              <w:pStyle w:val="TAH"/>
            </w:pPr>
          </w:p>
        </w:tc>
        <w:tc>
          <w:tcPr>
            <w:tcW w:w="3969" w:type="dxa"/>
            <w:tcBorders>
              <w:top w:val="nil"/>
            </w:tcBorders>
          </w:tcPr>
          <w:p w14:paraId="7335BBCA" w14:textId="77777777" w:rsidR="000C114C" w:rsidRPr="00276E9B" w:rsidRDefault="000C114C" w:rsidP="001200CB">
            <w:pPr>
              <w:pStyle w:val="TAH"/>
            </w:pPr>
          </w:p>
        </w:tc>
        <w:tc>
          <w:tcPr>
            <w:tcW w:w="709" w:type="dxa"/>
          </w:tcPr>
          <w:p w14:paraId="6F721975" w14:textId="77777777" w:rsidR="000C114C" w:rsidRPr="00276E9B" w:rsidRDefault="000C114C" w:rsidP="001200CB">
            <w:pPr>
              <w:pStyle w:val="TAH"/>
            </w:pPr>
            <w:r w:rsidRPr="00276E9B">
              <w:t>U - S</w:t>
            </w:r>
          </w:p>
        </w:tc>
        <w:tc>
          <w:tcPr>
            <w:tcW w:w="2977" w:type="dxa"/>
          </w:tcPr>
          <w:p w14:paraId="07479F0F" w14:textId="77777777" w:rsidR="000C114C" w:rsidRPr="00276E9B" w:rsidRDefault="000C114C" w:rsidP="001200CB">
            <w:pPr>
              <w:pStyle w:val="TAH"/>
            </w:pPr>
            <w:r w:rsidRPr="00276E9B">
              <w:t>Message</w:t>
            </w:r>
          </w:p>
        </w:tc>
        <w:tc>
          <w:tcPr>
            <w:tcW w:w="567" w:type="dxa"/>
            <w:tcBorders>
              <w:top w:val="nil"/>
            </w:tcBorders>
          </w:tcPr>
          <w:p w14:paraId="61ADB82C" w14:textId="77777777" w:rsidR="000C114C" w:rsidRPr="00276E9B" w:rsidRDefault="000C114C" w:rsidP="001200CB">
            <w:pPr>
              <w:pStyle w:val="TAH"/>
            </w:pPr>
          </w:p>
        </w:tc>
        <w:tc>
          <w:tcPr>
            <w:tcW w:w="892" w:type="dxa"/>
            <w:tcBorders>
              <w:top w:val="nil"/>
            </w:tcBorders>
          </w:tcPr>
          <w:p w14:paraId="607F52E3" w14:textId="77777777" w:rsidR="000C114C" w:rsidRPr="00276E9B" w:rsidRDefault="000C114C" w:rsidP="001200CB">
            <w:pPr>
              <w:pStyle w:val="TAH"/>
            </w:pPr>
          </w:p>
        </w:tc>
      </w:tr>
      <w:tr w:rsidR="000C114C" w:rsidRPr="00276E9B" w14:paraId="3FA5D7A9" w14:textId="77777777" w:rsidTr="001200CB">
        <w:tc>
          <w:tcPr>
            <w:tcW w:w="648" w:type="dxa"/>
          </w:tcPr>
          <w:p w14:paraId="65FB574F" w14:textId="77777777" w:rsidR="000C114C" w:rsidRPr="00276E9B" w:rsidRDefault="000C114C" w:rsidP="001200CB">
            <w:pPr>
              <w:pStyle w:val="TAC"/>
            </w:pPr>
            <w:r w:rsidRPr="00276E9B">
              <w:t>1</w:t>
            </w:r>
          </w:p>
        </w:tc>
        <w:tc>
          <w:tcPr>
            <w:tcW w:w="3969" w:type="dxa"/>
          </w:tcPr>
          <w:p w14:paraId="76516D41" w14:textId="77777777" w:rsidR="000C114C" w:rsidRPr="00276E9B" w:rsidRDefault="000C114C" w:rsidP="001200CB">
            <w:pPr>
              <w:pStyle w:val="TAL"/>
            </w:pPr>
            <w:r w:rsidRPr="00276E9B">
              <w:t xml:space="preserve">The SS changes the power level of Ncell 1 to non-suitable “Off” </w:t>
            </w:r>
            <w:r w:rsidRPr="00276E9B">
              <w:rPr>
                <w:lang w:eastAsia="zh-CN"/>
              </w:rPr>
              <w:t xml:space="preserve">and changes the power level of Ncell 2 to suitable </w:t>
            </w:r>
            <w:r w:rsidRPr="00276E9B">
              <w:t>according to TS 36.508 subclause 8.3.2.2.1-1 in order that the radio link quality of Ncell 1 is degraded.</w:t>
            </w:r>
          </w:p>
        </w:tc>
        <w:tc>
          <w:tcPr>
            <w:tcW w:w="709" w:type="dxa"/>
          </w:tcPr>
          <w:p w14:paraId="2CD9449C" w14:textId="77777777" w:rsidR="000C114C" w:rsidRPr="00276E9B" w:rsidRDefault="000C114C" w:rsidP="001200CB">
            <w:pPr>
              <w:pStyle w:val="TAC"/>
            </w:pPr>
            <w:r w:rsidRPr="00276E9B">
              <w:t>-</w:t>
            </w:r>
          </w:p>
        </w:tc>
        <w:tc>
          <w:tcPr>
            <w:tcW w:w="2977" w:type="dxa"/>
          </w:tcPr>
          <w:p w14:paraId="2629E107" w14:textId="77777777" w:rsidR="000C114C" w:rsidRPr="00276E9B" w:rsidRDefault="000C114C" w:rsidP="001200CB">
            <w:pPr>
              <w:pStyle w:val="TAL"/>
              <w:rPr>
                <w:iCs/>
              </w:rPr>
            </w:pPr>
            <w:r w:rsidRPr="00276E9B">
              <w:rPr>
                <w:iCs/>
              </w:rPr>
              <w:t>-</w:t>
            </w:r>
          </w:p>
        </w:tc>
        <w:tc>
          <w:tcPr>
            <w:tcW w:w="567" w:type="dxa"/>
          </w:tcPr>
          <w:p w14:paraId="2FAA808B" w14:textId="77777777" w:rsidR="000C114C" w:rsidRPr="00276E9B" w:rsidRDefault="000C114C" w:rsidP="001200CB">
            <w:pPr>
              <w:pStyle w:val="TAC"/>
            </w:pPr>
            <w:r w:rsidRPr="00276E9B">
              <w:t>-</w:t>
            </w:r>
          </w:p>
        </w:tc>
        <w:tc>
          <w:tcPr>
            <w:tcW w:w="892" w:type="dxa"/>
          </w:tcPr>
          <w:p w14:paraId="3B121469" w14:textId="77777777" w:rsidR="000C114C" w:rsidRPr="00276E9B" w:rsidRDefault="000C114C" w:rsidP="001200CB">
            <w:pPr>
              <w:pStyle w:val="TAC"/>
            </w:pPr>
            <w:r w:rsidRPr="00276E9B">
              <w:t>-</w:t>
            </w:r>
          </w:p>
        </w:tc>
      </w:tr>
      <w:tr w:rsidR="000C114C" w:rsidRPr="00276E9B" w14:paraId="073632BE" w14:textId="77777777" w:rsidTr="001200CB">
        <w:tc>
          <w:tcPr>
            <w:tcW w:w="648" w:type="dxa"/>
          </w:tcPr>
          <w:p w14:paraId="584F4E3A" w14:textId="77777777" w:rsidR="000C114C" w:rsidRPr="00276E9B" w:rsidRDefault="000C114C" w:rsidP="001200CB">
            <w:pPr>
              <w:pStyle w:val="TAC"/>
            </w:pPr>
            <w:r w:rsidRPr="00276E9B">
              <w:t>2</w:t>
            </w:r>
          </w:p>
        </w:tc>
        <w:tc>
          <w:tcPr>
            <w:tcW w:w="3969" w:type="dxa"/>
          </w:tcPr>
          <w:p w14:paraId="7578ED1F" w14:textId="77777777" w:rsidR="000C114C" w:rsidRPr="00276E9B" w:rsidRDefault="000C114C" w:rsidP="001200CB">
            <w:pPr>
              <w:pStyle w:val="TAL"/>
            </w:pPr>
            <w:r w:rsidRPr="00276E9B">
              <w:t xml:space="preserve">The UE sends </w:t>
            </w:r>
            <w:r w:rsidRPr="00276E9B">
              <w:rPr>
                <w:i/>
              </w:rPr>
              <w:t>RRCConnectionReestablishmentRequest-NB</w:t>
            </w:r>
            <w:r w:rsidRPr="00276E9B">
              <w:t xml:space="preserve"> message on Ncell 2.</w:t>
            </w:r>
          </w:p>
        </w:tc>
        <w:tc>
          <w:tcPr>
            <w:tcW w:w="709" w:type="dxa"/>
          </w:tcPr>
          <w:p w14:paraId="3B2DA73D" w14:textId="77777777" w:rsidR="000C114C" w:rsidRPr="00276E9B" w:rsidRDefault="000C114C" w:rsidP="001200CB">
            <w:pPr>
              <w:pStyle w:val="TAC"/>
            </w:pPr>
            <w:r w:rsidRPr="00276E9B">
              <w:t>--&gt;</w:t>
            </w:r>
          </w:p>
        </w:tc>
        <w:tc>
          <w:tcPr>
            <w:tcW w:w="2977" w:type="dxa"/>
          </w:tcPr>
          <w:p w14:paraId="61759511" w14:textId="77777777" w:rsidR="000C114C" w:rsidRPr="00276E9B" w:rsidRDefault="000C114C" w:rsidP="001200CB">
            <w:pPr>
              <w:pStyle w:val="TAL"/>
              <w:rPr>
                <w:i/>
                <w:iCs/>
              </w:rPr>
            </w:pPr>
            <w:r w:rsidRPr="00276E9B">
              <w:rPr>
                <w:i/>
              </w:rPr>
              <w:t>RRCConnectionReestablishmentRequest-NB</w:t>
            </w:r>
          </w:p>
        </w:tc>
        <w:tc>
          <w:tcPr>
            <w:tcW w:w="567" w:type="dxa"/>
          </w:tcPr>
          <w:p w14:paraId="76E49912" w14:textId="77777777" w:rsidR="000C114C" w:rsidRPr="00276E9B" w:rsidRDefault="000C114C" w:rsidP="001200CB">
            <w:pPr>
              <w:pStyle w:val="TAC"/>
            </w:pPr>
            <w:r w:rsidRPr="00276E9B">
              <w:t>-</w:t>
            </w:r>
          </w:p>
        </w:tc>
        <w:tc>
          <w:tcPr>
            <w:tcW w:w="892" w:type="dxa"/>
          </w:tcPr>
          <w:p w14:paraId="3AD136F5" w14:textId="77777777" w:rsidR="000C114C" w:rsidRPr="00276E9B" w:rsidRDefault="000C114C" w:rsidP="001200CB">
            <w:pPr>
              <w:pStyle w:val="TAC"/>
            </w:pPr>
            <w:r w:rsidRPr="00276E9B">
              <w:t>-</w:t>
            </w:r>
          </w:p>
        </w:tc>
      </w:tr>
      <w:tr w:rsidR="000C114C" w:rsidRPr="00276E9B" w14:paraId="6D05CD20" w14:textId="77777777" w:rsidTr="001200CB">
        <w:tc>
          <w:tcPr>
            <w:tcW w:w="648" w:type="dxa"/>
          </w:tcPr>
          <w:p w14:paraId="45455F6A" w14:textId="77777777" w:rsidR="000C114C" w:rsidRPr="00276E9B" w:rsidRDefault="000C114C" w:rsidP="001200CB">
            <w:pPr>
              <w:pStyle w:val="TAC"/>
            </w:pPr>
            <w:r w:rsidRPr="00276E9B">
              <w:t>3</w:t>
            </w:r>
          </w:p>
        </w:tc>
        <w:tc>
          <w:tcPr>
            <w:tcW w:w="3969" w:type="dxa"/>
          </w:tcPr>
          <w:p w14:paraId="116A4EC9" w14:textId="77777777" w:rsidR="000C114C" w:rsidRPr="00276E9B" w:rsidRDefault="000C114C" w:rsidP="001200CB">
            <w:pPr>
              <w:pStyle w:val="TAL"/>
            </w:pPr>
            <w:r w:rsidRPr="00276E9B">
              <w:t xml:space="preserve">The SS transmits a </w:t>
            </w:r>
            <w:r w:rsidRPr="00276E9B">
              <w:rPr>
                <w:i/>
              </w:rPr>
              <w:t>RRCConnectionReestablishmentReject</w:t>
            </w:r>
            <w:r w:rsidRPr="00276E9B">
              <w:t xml:space="preserve"> message</w:t>
            </w:r>
          </w:p>
        </w:tc>
        <w:tc>
          <w:tcPr>
            <w:tcW w:w="709" w:type="dxa"/>
          </w:tcPr>
          <w:p w14:paraId="365D305D" w14:textId="77777777" w:rsidR="000C114C" w:rsidRPr="00276E9B" w:rsidRDefault="000C114C" w:rsidP="001200CB">
            <w:pPr>
              <w:pStyle w:val="TAC"/>
            </w:pPr>
            <w:r w:rsidRPr="00276E9B">
              <w:t>&lt;--</w:t>
            </w:r>
          </w:p>
        </w:tc>
        <w:tc>
          <w:tcPr>
            <w:tcW w:w="2977" w:type="dxa"/>
          </w:tcPr>
          <w:p w14:paraId="3015343B" w14:textId="77777777" w:rsidR="000C114C" w:rsidRPr="00276E9B" w:rsidRDefault="000C114C" w:rsidP="001200CB">
            <w:pPr>
              <w:pStyle w:val="TAL"/>
              <w:rPr>
                <w:i/>
              </w:rPr>
            </w:pPr>
            <w:r w:rsidRPr="00276E9B">
              <w:rPr>
                <w:i/>
              </w:rPr>
              <w:t>RRCConnectionReestablishmentReject</w:t>
            </w:r>
          </w:p>
        </w:tc>
        <w:tc>
          <w:tcPr>
            <w:tcW w:w="567" w:type="dxa"/>
          </w:tcPr>
          <w:p w14:paraId="38818A1C" w14:textId="77777777" w:rsidR="000C114C" w:rsidRPr="00276E9B" w:rsidRDefault="000C114C" w:rsidP="001200CB">
            <w:pPr>
              <w:pStyle w:val="TAC"/>
            </w:pPr>
            <w:r w:rsidRPr="00276E9B">
              <w:t>-</w:t>
            </w:r>
          </w:p>
        </w:tc>
        <w:tc>
          <w:tcPr>
            <w:tcW w:w="892" w:type="dxa"/>
          </w:tcPr>
          <w:p w14:paraId="5C9C235F" w14:textId="77777777" w:rsidR="000C114C" w:rsidRPr="00276E9B" w:rsidRDefault="000C114C" w:rsidP="001200CB">
            <w:pPr>
              <w:pStyle w:val="TAC"/>
            </w:pPr>
            <w:r w:rsidRPr="00276E9B">
              <w:t>-</w:t>
            </w:r>
          </w:p>
        </w:tc>
      </w:tr>
      <w:tr w:rsidR="000C114C" w:rsidRPr="00276E9B" w14:paraId="024671D2" w14:textId="77777777" w:rsidTr="001200CB">
        <w:tc>
          <w:tcPr>
            <w:tcW w:w="648" w:type="dxa"/>
          </w:tcPr>
          <w:p w14:paraId="129B27C2" w14:textId="77777777" w:rsidR="000C114C" w:rsidRPr="00276E9B" w:rsidRDefault="000C114C" w:rsidP="001200CB">
            <w:pPr>
              <w:pStyle w:val="TAC"/>
            </w:pPr>
            <w:r w:rsidRPr="00276E9B">
              <w:t>4-8</w:t>
            </w:r>
          </w:p>
        </w:tc>
        <w:tc>
          <w:tcPr>
            <w:tcW w:w="3969" w:type="dxa"/>
          </w:tcPr>
          <w:p w14:paraId="6550FCF0" w14:textId="77777777" w:rsidR="000C114C" w:rsidRPr="00276E9B" w:rsidRDefault="000C114C" w:rsidP="001200CB">
            <w:pPr>
              <w:pStyle w:val="TAL"/>
            </w:pPr>
            <w:r w:rsidRPr="00276E9B">
              <w:t>Check: Does the UE perform TAU procedure based on steps 1 to 5 of subclause 8.1.5A.5 in TS 36.508 on Ncell 2.</w:t>
            </w:r>
          </w:p>
        </w:tc>
        <w:tc>
          <w:tcPr>
            <w:tcW w:w="709" w:type="dxa"/>
          </w:tcPr>
          <w:p w14:paraId="6F047D9E" w14:textId="77777777" w:rsidR="000C114C" w:rsidRPr="00276E9B" w:rsidRDefault="000C114C" w:rsidP="001200CB">
            <w:pPr>
              <w:pStyle w:val="TAC"/>
            </w:pPr>
            <w:r w:rsidRPr="00276E9B">
              <w:t>-</w:t>
            </w:r>
          </w:p>
        </w:tc>
        <w:tc>
          <w:tcPr>
            <w:tcW w:w="2977" w:type="dxa"/>
          </w:tcPr>
          <w:p w14:paraId="1A540EF6" w14:textId="77777777" w:rsidR="000C114C" w:rsidRPr="00276E9B" w:rsidRDefault="000C114C" w:rsidP="001200CB">
            <w:pPr>
              <w:pStyle w:val="TAL"/>
              <w:rPr>
                <w:i/>
              </w:rPr>
            </w:pPr>
            <w:r w:rsidRPr="00276E9B">
              <w:rPr>
                <w:i/>
              </w:rPr>
              <w:t>-</w:t>
            </w:r>
          </w:p>
        </w:tc>
        <w:tc>
          <w:tcPr>
            <w:tcW w:w="567" w:type="dxa"/>
          </w:tcPr>
          <w:p w14:paraId="25CEB0E3" w14:textId="77777777" w:rsidR="000C114C" w:rsidRPr="00276E9B" w:rsidRDefault="000C114C" w:rsidP="001200CB">
            <w:pPr>
              <w:pStyle w:val="TAC"/>
            </w:pPr>
            <w:r w:rsidRPr="00276E9B">
              <w:t>1</w:t>
            </w:r>
          </w:p>
        </w:tc>
        <w:tc>
          <w:tcPr>
            <w:tcW w:w="892" w:type="dxa"/>
          </w:tcPr>
          <w:p w14:paraId="0564ACD1" w14:textId="77777777" w:rsidR="000C114C" w:rsidRPr="00276E9B" w:rsidRDefault="000C114C" w:rsidP="001200CB">
            <w:pPr>
              <w:pStyle w:val="TAC"/>
            </w:pPr>
            <w:r w:rsidRPr="00276E9B">
              <w:t>-</w:t>
            </w:r>
          </w:p>
        </w:tc>
      </w:tr>
      <w:tr w:rsidR="000C114C" w:rsidRPr="00276E9B" w14:paraId="744D7122" w14:textId="77777777" w:rsidTr="001200CB">
        <w:tc>
          <w:tcPr>
            <w:tcW w:w="648" w:type="dxa"/>
          </w:tcPr>
          <w:p w14:paraId="638938FD" w14:textId="77777777" w:rsidR="000C114C" w:rsidRPr="00276E9B" w:rsidRDefault="000C114C" w:rsidP="001200CB">
            <w:pPr>
              <w:pStyle w:val="TAC"/>
            </w:pPr>
            <w:r w:rsidRPr="00276E9B">
              <w:t>9</w:t>
            </w:r>
          </w:p>
        </w:tc>
        <w:tc>
          <w:tcPr>
            <w:tcW w:w="3969" w:type="dxa"/>
          </w:tcPr>
          <w:p w14:paraId="225C287E" w14:textId="77777777" w:rsidR="000C114C" w:rsidRPr="00276E9B" w:rsidRDefault="000C114C" w:rsidP="001200CB">
            <w:pPr>
              <w:pStyle w:val="TAL"/>
            </w:pPr>
            <w:r w:rsidRPr="00276E9B">
              <w:t xml:space="preserve">The SS transmits an </w:t>
            </w:r>
            <w:r w:rsidRPr="00276E9B">
              <w:rPr>
                <w:i/>
                <w:iCs/>
              </w:rPr>
              <w:t>RRCConnectionRelease-NB</w:t>
            </w:r>
            <w:r w:rsidRPr="00276E9B">
              <w:t xml:space="preserve"> message to release </w:t>
            </w:r>
            <w:smartTag w:uri="urn:schemas-microsoft-com:office:smarttags" w:element="stockticker">
              <w:r w:rsidRPr="00276E9B">
                <w:t>RRC</w:t>
              </w:r>
            </w:smartTag>
            <w:r w:rsidRPr="00276E9B">
              <w:t xml:space="preserve"> connection and move to RRC_IDLE.</w:t>
            </w:r>
          </w:p>
        </w:tc>
        <w:tc>
          <w:tcPr>
            <w:tcW w:w="709" w:type="dxa"/>
          </w:tcPr>
          <w:p w14:paraId="448A2771" w14:textId="77777777" w:rsidR="000C114C" w:rsidRPr="00276E9B" w:rsidRDefault="000C114C" w:rsidP="001200CB">
            <w:pPr>
              <w:pStyle w:val="TAC"/>
            </w:pPr>
            <w:r w:rsidRPr="00276E9B">
              <w:t>-</w:t>
            </w:r>
          </w:p>
        </w:tc>
        <w:tc>
          <w:tcPr>
            <w:tcW w:w="2977" w:type="dxa"/>
          </w:tcPr>
          <w:p w14:paraId="0317E056" w14:textId="77777777" w:rsidR="000C114C" w:rsidRPr="00276E9B" w:rsidRDefault="000C114C" w:rsidP="001200CB">
            <w:pPr>
              <w:pStyle w:val="TAL"/>
              <w:rPr>
                <w:i/>
              </w:rPr>
            </w:pPr>
            <w:smartTag w:uri="urn:schemas-microsoft-com:office:smarttags" w:element="stockticker">
              <w:r w:rsidRPr="00276E9B">
                <w:t>RRC</w:t>
              </w:r>
            </w:smartTag>
            <w:r w:rsidRPr="00276E9B">
              <w:t xml:space="preserve">: </w:t>
            </w:r>
            <w:r w:rsidRPr="00276E9B">
              <w:rPr>
                <w:i/>
                <w:iCs/>
              </w:rPr>
              <w:t>RRCConnectionRelease-NB</w:t>
            </w:r>
          </w:p>
        </w:tc>
        <w:tc>
          <w:tcPr>
            <w:tcW w:w="567" w:type="dxa"/>
          </w:tcPr>
          <w:p w14:paraId="46060541" w14:textId="77777777" w:rsidR="000C114C" w:rsidRPr="00276E9B" w:rsidRDefault="000C114C" w:rsidP="001200CB">
            <w:pPr>
              <w:pStyle w:val="TAC"/>
            </w:pPr>
            <w:r w:rsidRPr="00276E9B">
              <w:t>-</w:t>
            </w:r>
          </w:p>
        </w:tc>
        <w:tc>
          <w:tcPr>
            <w:tcW w:w="892" w:type="dxa"/>
          </w:tcPr>
          <w:p w14:paraId="7004696D" w14:textId="77777777" w:rsidR="000C114C" w:rsidRPr="00276E9B" w:rsidRDefault="000C114C" w:rsidP="001200CB">
            <w:pPr>
              <w:pStyle w:val="TAC"/>
            </w:pPr>
            <w:r w:rsidRPr="00276E9B">
              <w:t>-</w:t>
            </w:r>
          </w:p>
        </w:tc>
      </w:tr>
    </w:tbl>
    <w:p w14:paraId="59FA0CFA" w14:textId="77777777" w:rsidR="000C114C" w:rsidRPr="00276E9B" w:rsidRDefault="000C114C" w:rsidP="000C114C"/>
    <w:p w14:paraId="68D0B4C0" w14:textId="77777777" w:rsidR="000C114C" w:rsidRPr="00276E9B" w:rsidRDefault="000C114C" w:rsidP="000C114C">
      <w:pPr>
        <w:pStyle w:val="H6"/>
      </w:pPr>
      <w:r w:rsidRPr="00276E9B">
        <w:lastRenderedPageBreak/>
        <w:t>22.4.20.3.3</w:t>
      </w:r>
      <w:r w:rsidRPr="00276E9B">
        <w:tab/>
        <w:t>Specific message contents</w:t>
      </w:r>
    </w:p>
    <w:p w14:paraId="29B3131A" w14:textId="77777777" w:rsidR="002F1936" w:rsidRPr="00276E9B" w:rsidRDefault="002F1936" w:rsidP="004A33B6">
      <w:pPr>
        <w:pStyle w:val="TH"/>
        <w:rPr>
          <w:rFonts w:eastAsia="SimSun"/>
        </w:rPr>
      </w:pPr>
      <w:r w:rsidRPr="00276E9B">
        <w:rPr>
          <w:rFonts w:eastAsia="SimSun"/>
        </w:rPr>
        <w:t>Table 22.4.20.3.3-1:</w:t>
      </w:r>
      <w:r w:rsidRPr="00276E9B">
        <w:rPr>
          <w:rFonts w:eastAsia="SimSun"/>
          <w:bCs/>
          <w:iCs/>
        </w:rPr>
        <w:t xml:space="preserve"> </w:t>
      </w:r>
      <w:r w:rsidRPr="00276E9B">
        <w:rPr>
          <w:rFonts w:eastAsia="SimSun"/>
          <w:i/>
        </w:rPr>
        <w:t>SystemInformationBlockType2-NB</w:t>
      </w:r>
      <w:r w:rsidRPr="00276E9B">
        <w:rPr>
          <w:rFonts w:eastAsia="SimSun"/>
        </w:rPr>
        <w:t xml:space="preserve"> (preamble and all steps, Table 22.4.20.3.2-1)</w:t>
      </w:r>
    </w:p>
    <w:tbl>
      <w:tblPr>
        <w:tblW w:w="954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058"/>
        <w:gridCol w:w="1700"/>
        <w:gridCol w:w="2693"/>
        <w:gridCol w:w="1089"/>
      </w:tblGrid>
      <w:tr w:rsidR="002F1936" w:rsidRPr="00276E9B" w14:paraId="08A178CE" w14:textId="77777777" w:rsidTr="007E1594">
        <w:tc>
          <w:tcPr>
            <w:tcW w:w="9540" w:type="dxa"/>
            <w:gridSpan w:val="4"/>
            <w:tcBorders>
              <w:top w:val="single" w:sz="4" w:space="0" w:color="auto"/>
              <w:left w:val="single" w:sz="4" w:space="0" w:color="auto"/>
              <w:bottom w:val="single" w:sz="4" w:space="0" w:color="auto"/>
              <w:right w:val="single" w:sz="4" w:space="0" w:color="auto"/>
            </w:tcBorders>
            <w:hideMark/>
          </w:tcPr>
          <w:p w14:paraId="55F08EC1" w14:textId="77777777" w:rsidR="002F1936" w:rsidRPr="00276E9B" w:rsidRDefault="002F1936" w:rsidP="007E1594">
            <w:pPr>
              <w:keepNext/>
              <w:keepLines/>
              <w:spacing w:after="0"/>
              <w:textAlignment w:val="auto"/>
              <w:rPr>
                <w:rFonts w:ascii="Arial" w:eastAsia="SimSun" w:hAnsi="Arial" w:cs="Arial"/>
                <w:sz w:val="18"/>
              </w:rPr>
            </w:pPr>
            <w:r w:rsidRPr="00276E9B">
              <w:rPr>
                <w:rFonts w:ascii="Arial" w:eastAsia="SimSun" w:hAnsi="Arial" w:cs="Arial"/>
                <w:sz w:val="18"/>
              </w:rPr>
              <w:t>Derivation Path: 36.508 table 8.1.4.3.3-1</w:t>
            </w:r>
          </w:p>
        </w:tc>
      </w:tr>
      <w:tr w:rsidR="002F1936" w:rsidRPr="00276E9B" w14:paraId="2FEAC4BF" w14:textId="77777777" w:rsidTr="007E1594">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41F86" w14:textId="77777777" w:rsidR="002F1936" w:rsidRPr="00276E9B" w:rsidRDefault="002F1936" w:rsidP="007E1594">
            <w:pPr>
              <w:keepNext/>
              <w:keepLines/>
              <w:spacing w:after="0"/>
              <w:jc w:val="center"/>
              <w:textAlignment w:val="auto"/>
              <w:rPr>
                <w:rFonts w:ascii="Arial" w:eastAsia="SimSun" w:hAnsi="Arial" w:cs="Arial"/>
                <w:b/>
                <w:sz w:val="18"/>
              </w:rPr>
            </w:pPr>
            <w:r w:rsidRPr="00276E9B">
              <w:rPr>
                <w:rFonts w:ascii="Arial" w:eastAsia="SimSun" w:hAnsi="Arial" w:cs="Arial"/>
                <w:b/>
                <w:sz w:val="18"/>
              </w:rPr>
              <w:t>Information Elem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A235B" w14:textId="77777777" w:rsidR="002F1936" w:rsidRPr="00276E9B" w:rsidRDefault="002F1936" w:rsidP="007E1594">
            <w:pPr>
              <w:keepNext/>
              <w:keepLines/>
              <w:spacing w:after="0"/>
              <w:jc w:val="center"/>
              <w:textAlignment w:val="auto"/>
              <w:rPr>
                <w:rFonts w:ascii="Arial" w:eastAsia="SimSun" w:hAnsi="Arial" w:cs="Arial"/>
                <w:b/>
                <w:sz w:val="18"/>
              </w:rPr>
            </w:pPr>
            <w:r w:rsidRPr="00276E9B">
              <w:rPr>
                <w:rFonts w:ascii="Arial" w:eastAsia="SimSun" w:hAnsi="Arial" w:cs="Arial"/>
                <w:b/>
                <w:sz w:val="18"/>
              </w:rPr>
              <w:t>Value/remark</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B456E" w14:textId="77777777" w:rsidR="002F1936" w:rsidRPr="00276E9B" w:rsidRDefault="002F1936" w:rsidP="007E1594">
            <w:pPr>
              <w:keepNext/>
              <w:keepLines/>
              <w:spacing w:after="0"/>
              <w:jc w:val="center"/>
              <w:textAlignment w:val="auto"/>
              <w:rPr>
                <w:rFonts w:ascii="Arial" w:eastAsia="SimSun" w:hAnsi="Arial" w:cs="Arial"/>
                <w:b/>
                <w:sz w:val="18"/>
              </w:rPr>
            </w:pPr>
            <w:r w:rsidRPr="00276E9B">
              <w:rPr>
                <w:rFonts w:ascii="Arial" w:eastAsia="SimSun" w:hAnsi="Arial" w:cs="Arial"/>
                <w:b/>
                <w:sz w:val="18"/>
              </w:rPr>
              <w:t>Comment</w:t>
            </w: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37209" w14:textId="77777777" w:rsidR="002F1936" w:rsidRPr="00276E9B" w:rsidRDefault="002F1936" w:rsidP="007E1594">
            <w:pPr>
              <w:keepNext/>
              <w:keepLines/>
              <w:spacing w:after="0"/>
              <w:jc w:val="center"/>
              <w:textAlignment w:val="auto"/>
              <w:rPr>
                <w:rFonts w:ascii="Arial" w:eastAsia="SimSun" w:hAnsi="Arial" w:cs="Arial"/>
                <w:b/>
                <w:sz w:val="18"/>
              </w:rPr>
            </w:pPr>
            <w:r w:rsidRPr="00276E9B">
              <w:rPr>
                <w:rFonts w:ascii="Arial" w:eastAsia="SimSun" w:hAnsi="Arial" w:cs="Arial"/>
                <w:b/>
                <w:sz w:val="18"/>
              </w:rPr>
              <w:t>Condition</w:t>
            </w:r>
          </w:p>
        </w:tc>
      </w:tr>
      <w:tr w:rsidR="002F1936" w:rsidRPr="00276E9B" w14:paraId="05483970" w14:textId="77777777" w:rsidTr="007E1594">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AA86E" w14:textId="77777777" w:rsidR="002F1936" w:rsidRPr="00276E9B" w:rsidRDefault="002F1936" w:rsidP="007E1594">
            <w:pPr>
              <w:keepNext/>
              <w:keepLines/>
              <w:spacing w:after="0"/>
              <w:textAlignment w:val="auto"/>
              <w:rPr>
                <w:rFonts w:ascii="Arial" w:eastAsia="SimSun" w:hAnsi="Arial" w:cs="Arial"/>
                <w:sz w:val="18"/>
              </w:rPr>
            </w:pPr>
            <w:r w:rsidRPr="00276E9B">
              <w:rPr>
                <w:rFonts w:ascii="Arial" w:eastAsia="SimSun" w:hAnsi="Arial" w:cs="Arial"/>
                <w:sz w:val="18"/>
              </w:rPr>
              <w:t>SystemInformationBlockType2-NB-r13 ::= SEQUENC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C6405" w14:textId="77777777" w:rsidR="002F1936" w:rsidRPr="00276E9B" w:rsidRDefault="002F1936" w:rsidP="007E1594">
            <w:pPr>
              <w:keepNext/>
              <w:keepLines/>
              <w:spacing w:after="0"/>
              <w:textAlignment w:val="auto"/>
              <w:rPr>
                <w:rFonts w:ascii="Arial" w:eastAsia="SimSun" w:hAnsi="Arial" w:cs="Arial"/>
                <w:sz w:val="18"/>
              </w:rPr>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5E869" w14:textId="77777777" w:rsidR="002F1936" w:rsidRPr="00276E9B" w:rsidRDefault="002F1936" w:rsidP="007E1594">
            <w:pPr>
              <w:keepNext/>
              <w:keepLines/>
              <w:spacing w:after="0"/>
              <w:textAlignment w:val="auto"/>
              <w:rPr>
                <w:rFonts w:ascii="Arial" w:eastAsia="SimSun" w:hAnsi="Arial" w:cs="Arial"/>
                <w:sz w:val="18"/>
              </w:rPr>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1E0C2" w14:textId="77777777" w:rsidR="002F1936" w:rsidRPr="00276E9B" w:rsidRDefault="002F1936" w:rsidP="007E1594">
            <w:pPr>
              <w:keepNext/>
              <w:keepLines/>
              <w:spacing w:after="0"/>
              <w:textAlignment w:val="auto"/>
              <w:rPr>
                <w:rFonts w:ascii="Arial" w:eastAsia="SimSun" w:hAnsi="Arial" w:cs="Arial"/>
                <w:sz w:val="18"/>
              </w:rPr>
            </w:pPr>
          </w:p>
        </w:tc>
      </w:tr>
      <w:tr w:rsidR="002F1936" w:rsidRPr="00276E9B" w14:paraId="04BA3B93" w14:textId="77777777" w:rsidTr="007E1594">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031B0" w14:textId="77777777" w:rsidR="002F1936" w:rsidRPr="00276E9B" w:rsidRDefault="002F1936" w:rsidP="007E1594">
            <w:pPr>
              <w:keepNext/>
              <w:keepLines/>
              <w:spacing w:after="0"/>
              <w:textAlignment w:val="auto"/>
              <w:rPr>
                <w:rFonts w:ascii="Arial" w:eastAsia="SimSun" w:hAnsi="Arial" w:cs="Arial"/>
                <w:sz w:val="18"/>
              </w:rPr>
            </w:pPr>
            <w:r w:rsidRPr="00276E9B">
              <w:rPr>
                <w:rFonts w:ascii="Arial" w:eastAsia="SimSun" w:hAnsi="Arial" w:cs="Arial"/>
                <w:sz w:val="18"/>
              </w:rPr>
              <w:t xml:space="preserve">  ue-TimersAndConstants-r13 SEQUENC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F0906" w14:textId="77777777" w:rsidR="002F1936" w:rsidRPr="00276E9B" w:rsidRDefault="002F1936" w:rsidP="007E1594">
            <w:pPr>
              <w:keepNext/>
              <w:keepLines/>
              <w:spacing w:after="0"/>
              <w:textAlignment w:val="auto"/>
              <w:rPr>
                <w:rFonts w:ascii="Arial" w:eastAsia="SimSun" w:hAnsi="Arial" w:cs="Arial"/>
                <w:sz w:val="18"/>
              </w:rPr>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A0E15" w14:textId="77777777" w:rsidR="002F1936" w:rsidRPr="00276E9B" w:rsidRDefault="002F1936" w:rsidP="007E1594">
            <w:pPr>
              <w:keepNext/>
              <w:keepLines/>
              <w:spacing w:after="0"/>
              <w:textAlignment w:val="auto"/>
              <w:rPr>
                <w:rFonts w:ascii="Arial" w:eastAsia="SimSun" w:hAnsi="Arial" w:cs="Arial"/>
                <w:sz w:val="18"/>
              </w:rPr>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B32D7" w14:textId="77777777" w:rsidR="002F1936" w:rsidRPr="00276E9B" w:rsidRDefault="002F1936" w:rsidP="007E1594">
            <w:pPr>
              <w:keepNext/>
              <w:keepLines/>
              <w:spacing w:after="0"/>
              <w:textAlignment w:val="auto"/>
              <w:rPr>
                <w:rFonts w:ascii="Arial" w:eastAsia="SimSun" w:hAnsi="Arial" w:cs="Arial"/>
                <w:sz w:val="18"/>
              </w:rPr>
            </w:pPr>
          </w:p>
        </w:tc>
      </w:tr>
      <w:tr w:rsidR="002F1936" w:rsidRPr="00276E9B" w14:paraId="4847DD83" w14:textId="77777777" w:rsidTr="007E1594">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C253B" w14:textId="77777777" w:rsidR="002F1936" w:rsidRPr="00276E9B" w:rsidRDefault="002F1936" w:rsidP="007E1594">
            <w:pPr>
              <w:keepNext/>
              <w:keepLines/>
              <w:spacing w:after="0"/>
              <w:textAlignment w:val="auto"/>
              <w:rPr>
                <w:rFonts w:ascii="Arial" w:eastAsia="SimSun" w:hAnsi="Arial" w:cs="Arial"/>
                <w:sz w:val="18"/>
              </w:rPr>
            </w:pPr>
            <w:r w:rsidRPr="00276E9B">
              <w:rPr>
                <w:rFonts w:ascii="Arial" w:eastAsia="SimSun" w:hAnsi="Arial" w:cs="Arial"/>
                <w:sz w:val="18"/>
              </w:rPr>
              <w:t xml:space="preserve">    t311-r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D366D" w14:textId="77777777" w:rsidR="002F1936" w:rsidRPr="00276E9B" w:rsidRDefault="002F1936" w:rsidP="007E1594">
            <w:pPr>
              <w:keepNext/>
              <w:keepLines/>
              <w:spacing w:after="0"/>
              <w:textAlignment w:val="auto"/>
              <w:rPr>
                <w:rFonts w:ascii="Arial" w:eastAsia="SimSun" w:hAnsi="Arial" w:cs="Arial"/>
                <w:sz w:val="18"/>
              </w:rPr>
            </w:pPr>
            <w:r w:rsidRPr="00276E9B">
              <w:rPr>
                <w:rFonts w:ascii="Arial" w:eastAsia="SimSun" w:hAnsi="Arial" w:cs="Arial"/>
                <w:sz w:val="18"/>
                <w:lang w:eastAsia="zh-TW"/>
              </w:rPr>
              <w:t>ms10000</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DE651" w14:textId="77777777" w:rsidR="002F1936" w:rsidRPr="00276E9B" w:rsidRDefault="002F1936" w:rsidP="007E1594">
            <w:pPr>
              <w:keepNext/>
              <w:keepLines/>
              <w:spacing w:after="0"/>
              <w:textAlignment w:val="auto"/>
              <w:rPr>
                <w:rFonts w:ascii="Arial" w:eastAsia="SimSun" w:hAnsi="Arial" w:cs="Arial"/>
                <w:sz w:val="18"/>
              </w:rPr>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9686C" w14:textId="77777777" w:rsidR="002F1936" w:rsidRPr="00276E9B" w:rsidRDefault="002F1936" w:rsidP="007E1594">
            <w:pPr>
              <w:keepNext/>
              <w:keepLines/>
              <w:spacing w:after="0"/>
              <w:textAlignment w:val="auto"/>
              <w:rPr>
                <w:rFonts w:ascii="Arial" w:eastAsia="SimSun" w:hAnsi="Arial" w:cs="Arial"/>
                <w:sz w:val="18"/>
              </w:rPr>
            </w:pPr>
          </w:p>
        </w:tc>
      </w:tr>
      <w:tr w:rsidR="002F1936" w:rsidRPr="00276E9B" w14:paraId="6C3F914D" w14:textId="77777777" w:rsidTr="007E1594">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9C22F" w14:textId="77777777" w:rsidR="002F1936" w:rsidRPr="00276E9B" w:rsidRDefault="002F1936" w:rsidP="007E1594">
            <w:pPr>
              <w:keepNext/>
              <w:keepLines/>
              <w:spacing w:after="0"/>
              <w:textAlignment w:val="auto"/>
              <w:rPr>
                <w:rFonts w:ascii="Arial" w:eastAsia="SimSun" w:hAnsi="Arial" w:cs="Arial"/>
                <w:sz w:val="18"/>
              </w:rPr>
            </w:pPr>
            <w:r w:rsidRPr="00276E9B">
              <w:rPr>
                <w:rFonts w:ascii="Arial" w:eastAsia="SimSun" w:hAnsi="Arial" w:cs="Arial"/>
                <w:sz w:val="18"/>
              </w:rPr>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B4582" w14:textId="77777777" w:rsidR="002F1936" w:rsidRPr="00276E9B" w:rsidRDefault="002F1936" w:rsidP="007E1594">
            <w:pPr>
              <w:keepNext/>
              <w:keepLines/>
              <w:spacing w:after="0"/>
              <w:textAlignment w:val="auto"/>
              <w:rPr>
                <w:rFonts w:ascii="Arial" w:eastAsia="SimSun" w:hAnsi="Arial" w:cs="Arial"/>
                <w:sz w:val="18"/>
              </w:rPr>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69486" w14:textId="77777777" w:rsidR="002F1936" w:rsidRPr="00276E9B" w:rsidRDefault="002F1936" w:rsidP="007E1594">
            <w:pPr>
              <w:keepNext/>
              <w:keepLines/>
              <w:spacing w:after="0"/>
              <w:textAlignment w:val="auto"/>
              <w:rPr>
                <w:rFonts w:ascii="Arial" w:eastAsia="SimSun" w:hAnsi="Arial" w:cs="Arial"/>
                <w:sz w:val="18"/>
              </w:rPr>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C9BBD" w14:textId="77777777" w:rsidR="002F1936" w:rsidRPr="00276E9B" w:rsidRDefault="002F1936" w:rsidP="007E1594">
            <w:pPr>
              <w:keepNext/>
              <w:keepLines/>
              <w:spacing w:after="0"/>
              <w:textAlignment w:val="auto"/>
              <w:rPr>
                <w:rFonts w:ascii="Arial" w:eastAsia="SimSun" w:hAnsi="Arial" w:cs="Arial"/>
                <w:sz w:val="18"/>
              </w:rPr>
            </w:pPr>
          </w:p>
        </w:tc>
      </w:tr>
      <w:tr w:rsidR="002F1936" w:rsidRPr="00276E9B" w14:paraId="735DA87B" w14:textId="77777777" w:rsidTr="007E1594">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62989" w14:textId="77777777" w:rsidR="002F1936" w:rsidRPr="00276E9B" w:rsidRDefault="002F1936" w:rsidP="007E1594">
            <w:pPr>
              <w:keepNext/>
              <w:keepLines/>
              <w:spacing w:after="0"/>
              <w:textAlignment w:val="auto"/>
              <w:rPr>
                <w:rFonts w:ascii="Arial" w:eastAsia="SimSun" w:hAnsi="Arial" w:cs="Arial"/>
                <w:sz w:val="18"/>
              </w:rPr>
            </w:pPr>
            <w:r w:rsidRPr="00276E9B">
              <w:rPr>
                <w:rFonts w:ascii="Arial" w:eastAsia="SimSun" w:hAnsi="Arial" w:cs="Arial"/>
                <w:sz w:val="18"/>
              </w:rPr>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462A2" w14:textId="77777777" w:rsidR="002F1936" w:rsidRPr="00276E9B" w:rsidRDefault="002F1936" w:rsidP="007E1594">
            <w:pPr>
              <w:keepNext/>
              <w:keepLines/>
              <w:spacing w:after="0"/>
              <w:textAlignment w:val="auto"/>
              <w:rPr>
                <w:rFonts w:ascii="Arial" w:eastAsia="SimSun" w:hAnsi="Arial" w:cs="Arial"/>
                <w:sz w:val="18"/>
              </w:rPr>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8AFFB" w14:textId="77777777" w:rsidR="002F1936" w:rsidRPr="00276E9B" w:rsidRDefault="002F1936" w:rsidP="007E1594">
            <w:pPr>
              <w:keepNext/>
              <w:keepLines/>
              <w:spacing w:after="0"/>
              <w:textAlignment w:val="auto"/>
              <w:rPr>
                <w:rFonts w:ascii="Arial" w:eastAsia="SimSun" w:hAnsi="Arial" w:cs="Arial"/>
                <w:sz w:val="18"/>
              </w:rPr>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3DC78" w14:textId="77777777" w:rsidR="002F1936" w:rsidRPr="00276E9B" w:rsidRDefault="002F1936" w:rsidP="007E1594">
            <w:pPr>
              <w:keepNext/>
              <w:keepLines/>
              <w:spacing w:after="0"/>
              <w:textAlignment w:val="auto"/>
              <w:rPr>
                <w:rFonts w:ascii="Arial" w:eastAsia="SimSun" w:hAnsi="Arial" w:cs="Arial"/>
                <w:sz w:val="18"/>
              </w:rPr>
            </w:pPr>
          </w:p>
        </w:tc>
      </w:tr>
    </w:tbl>
    <w:p w14:paraId="6B155C0F" w14:textId="77777777" w:rsidR="002F1936" w:rsidRPr="00276E9B" w:rsidRDefault="002F1936" w:rsidP="002F1936"/>
    <w:p w14:paraId="2D79A283" w14:textId="77777777" w:rsidR="009B63EC" w:rsidRPr="00276E9B" w:rsidRDefault="009B63EC" w:rsidP="000A01AD">
      <w:pPr>
        <w:pStyle w:val="Heading3"/>
      </w:pPr>
      <w:r w:rsidRPr="00276E9B">
        <w:t>22.4.20a</w:t>
      </w:r>
      <w:r w:rsidRPr="00276E9B">
        <w:tab/>
        <w:t>NB-IoT / Radio link failure / RRC connection re-establishment reject / RRC connection re-establishment</w:t>
      </w:r>
    </w:p>
    <w:p w14:paraId="2E5C4732" w14:textId="77777777" w:rsidR="009B63EC" w:rsidRPr="00276E9B" w:rsidRDefault="009B63EC" w:rsidP="009B63EC">
      <w:pPr>
        <w:pStyle w:val="H6"/>
      </w:pPr>
      <w:r w:rsidRPr="00276E9B">
        <w:t>22.4.20a.1</w:t>
      </w:r>
      <w:r w:rsidRPr="00276E9B">
        <w:tab/>
        <w:t>Test Purpose (TP)</w:t>
      </w:r>
    </w:p>
    <w:p w14:paraId="25240735" w14:textId="77777777" w:rsidR="00A56778" w:rsidRPr="00276E9B" w:rsidRDefault="00A56778" w:rsidP="00A56778">
      <w:pPr>
        <w:pStyle w:val="H6"/>
      </w:pPr>
      <w:r w:rsidRPr="00276E9B">
        <w:t>(1)</w:t>
      </w:r>
    </w:p>
    <w:p w14:paraId="72353F03" w14:textId="77777777" w:rsidR="00A56778" w:rsidRPr="00276E9B" w:rsidRDefault="00A56778" w:rsidP="00A56778">
      <w:pPr>
        <w:pStyle w:val="PL"/>
        <w:rPr>
          <w:noProof w:val="0"/>
          <w:lang w:val="en-GB"/>
        </w:rPr>
      </w:pPr>
      <w:r w:rsidRPr="00276E9B">
        <w:rPr>
          <w:b/>
          <w:noProof w:val="0"/>
          <w:lang w:val="en-GB"/>
        </w:rPr>
        <w:t>with</w:t>
      </w:r>
      <w:r w:rsidRPr="00276E9B">
        <w:rPr>
          <w:noProof w:val="0"/>
          <w:lang w:val="en-GB"/>
        </w:rPr>
        <w:t xml:space="preserve"> { UE in E-UTRA RRC_CONNECTED state }</w:t>
      </w:r>
    </w:p>
    <w:p w14:paraId="7FBF5038" w14:textId="77777777" w:rsidR="00A56778" w:rsidRPr="00276E9B" w:rsidRDefault="00A56778" w:rsidP="00A56778">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ing radio link failure on expiring of timer T310 }</w:t>
      </w:r>
    </w:p>
    <w:p w14:paraId="6975778A" w14:textId="77777777" w:rsidR="00A56778" w:rsidRPr="00276E9B" w:rsidRDefault="00A56778" w:rsidP="00A5677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tarts timer T311 and UE sends </w:t>
      </w:r>
      <w:r w:rsidRPr="00276E9B">
        <w:rPr>
          <w:i/>
          <w:noProof w:val="0"/>
          <w:lang w:val="en-GB"/>
        </w:rPr>
        <w:t>RRCConnectionReestablishmentRequestt</w:t>
      </w:r>
      <w:r w:rsidRPr="00276E9B">
        <w:rPr>
          <w:noProof w:val="0"/>
          <w:lang w:val="en-GB"/>
        </w:rPr>
        <w:t xml:space="preserve"> with ul-NAS-MAC-r14 }</w:t>
      </w:r>
    </w:p>
    <w:p w14:paraId="5A77EB6F" w14:textId="77777777" w:rsidR="00A56778" w:rsidRPr="00276E9B" w:rsidRDefault="00A56778" w:rsidP="00A56778">
      <w:pPr>
        <w:pStyle w:val="PL"/>
        <w:rPr>
          <w:noProof w:val="0"/>
          <w:lang w:val="en-GB"/>
        </w:rPr>
      </w:pPr>
      <w:r w:rsidRPr="00276E9B">
        <w:rPr>
          <w:noProof w:val="0"/>
          <w:lang w:val="en-GB"/>
        </w:rPr>
        <w:t xml:space="preserve">            }</w:t>
      </w:r>
    </w:p>
    <w:p w14:paraId="458FD64B" w14:textId="77777777" w:rsidR="00A56778" w:rsidRPr="00276E9B" w:rsidRDefault="00A56778" w:rsidP="00A56778">
      <w:pPr>
        <w:pStyle w:val="PL"/>
        <w:rPr>
          <w:noProof w:val="0"/>
          <w:lang w:val="en-GB"/>
        </w:rPr>
      </w:pPr>
    </w:p>
    <w:p w14:paraId="3A1CD456" w14:textId="77777777" w:rsidR="00A56778" w:rsidRPr="00276E9B" w:rsidRDefault="00A56778" w:rsidP="00A56778">
      <w:pPr>
        <w:pStyle w:val="H6"/>
      </w:pPr>
      <w:r w:rsidRPr="00276E9B">
        <w:t>(2)</w:t>
      </w:r>
    </w:p>
    <w:p w14:paraId="7F0ABFF4" w14:textId="77777777" w:rsidR="00A56778" w:rsidRPr="00276E9B" w:rsidRDefault="00A56778" w:rsidP="00A56778">
      <w:pPr>
        <w:pStyle w:val="PL"/>
        <w:rPr>
          <w:noProof w:val="0"/>
          <w:lang w:val="en-GB"/>
        </w:rPr>
      </w:pPr>
      <w:r w:rsidRPr="00276E9B">
        <w:rPr>
          <w:b/>
          <w:noProof w:val="0"/>
          <w:lang w:val="en-GB"/>
        </w:rPr>
        <w:t>with</w:t>
      </w:r>
      <w:r w:rsidRPr="00276E9B">
        <w:rPr>
          <w:noProof w:val="0"/>
          <w:lang w:val="en-GB"/>
        </w:rPr>
        <w:t xml:space="preserve"> { UE in E-UTRA RRC_CONNECTED state }</w:t>
      </w:r>
    </w:p>
    <w:p w14:paraId="5A72F63D" w14:textId="77777777" w:rsidR="00A56778" w:rsidRPr="00276E9B" w:rsidRDefault="00A56778" w:rsidP="00A56778">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n </w:t>
      </w:r>
      <w:r w:rsidRPr="00276E9B">
        <w:rPr>
          <w:i/>
          <w:noProof w:val="0"/>
          <w:lang w:val="en-GB"/>
        </w:rPr>
        <w:t>RRCConnectionReestablishmentReject</w:t>
      </w:r>
      <w:r w:rsidRPr="00276E9B">
        <w:rPr>
          <w:noProof w:val="0"/>
          <w:lang w:val="en-GB"/>
        </w:rPr>
        <w:t xml:space="preserve"> message }</w:t>
      </w:r>
    </w:p>
    <w:p w14:paraId="075D7315" w14:textId="77777777" w:rsidR="00A56778" w:rsidRPr="00276E9B" w:rsidRDefault="00A56778" w:rsidP="00A5677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goes to RRC_IDLE state }</w:t>
      </w:r>
    </w:p>
    <w:p w14:paraId="271495D7" w14:textId="77777777" w:rsidR="009B63EC" w:rsidRPr="00276E9B" w:rsidRDefault="00A56778" w:rsidP="00A56778">
      <w:pPr>
        <w:pStyle w:val="PL"/>
        <w:rPr>
          <w:noProof w:val="0"/>
          <w:lang w:val="en-GB"/>
        </w:rPr>
      </w:pPr>
      <w:r w:rsidRPr="00276E9B">
        <w:rPr>
          <w:noProof w:val="0"/>
          <w:lang w:val="en-GB"/>
        </w:rPr>
        <w:t xml:space="preserve">            }</w:t>
      </w:r>
    </w:p>
    <w:p w14:paraId="5BC52F32" w14:textId="77777777" w:rsidR="00A56778" w:rsidRPr="00276E9B" w:rsidRDefault="00A56778" w:rsidP="00A56778">
      <w:pPr>
        <w:pStyle w:val="PL"/>
        <w:rPr>
          <w:noProof w:val="0"/>
          <w:lang w:val="en-GB"/>
        </w:rPr>
      </w:pPr>
    </w:p>
    <w:p w14:paraId="36B0860E" w14:textId="77777777" w:rsidR="009B63EC" w:rsidRPr="00276E9B" w:rsidRDefault="009B63EC" w:rsidP="009B63EC">
      <w:pPr>
        <w:pStyle w:val="H6"/>
      </w:pPr>
      <w:r w:rsidRPr="00276E9B">
        <w:t>22.4.20a.2</w:t>
      </w:r>
      <w:r w:rsidRPr="00276E9B">
        <w:tab/>
        <w:t>Conformance requirements</w:t>
      </w:r>
    </w:p>
    <w:p w14:paraId="2D13885A" w14:textId="77777777" w:rsidR="006837E5" w:rsidRPr="00276E9B" w:rsidRDefault="006837E5" w:rsidP="006837E5">
      <w:r w:rsidRPr="00276E9B">
        <w:t xml:space="preserve"> References: The conformance requirements covered in the present TC are specified in: TS 36.331, clause 5.3.7.8 and 5.3.7.12.</w:t>
      </w:r>
    </w:p>
    <w:p w14:paraId="6162A030" w14:textId="77777777" w:rsidR="006837E5" w:rsidRPr="00276E9B" w:rsidRDefault="006837E5" w:rsidP="006837E5">
      <w:r w:rsidRPr="00276E9B">
        <w:t>[TS 36.331, clause 5.3.7.8]</w:t>
      </w:r>
    </w:p>
    <w:p w14:paraId="1FA833D2" w14:textId="77777777" w:rsidR="006837E5" w:rsidRPr="00276E9B" w:rsidRDefault="006837E5" w:rsidP="006837E5">
      <w:pPr>
        <w:keepNext/>
        <w:keepLines/>
      </w:pPr>
      <w:r w:rsidRPr="00276E9B">
        <w:t xml:space="preserve">Upon receiving the </w:t>
      </w:r>
      <w:r w:rsidRPr="00276E9B">
        <w:rPr>
          <w:i/>
        </w:rPr>
        <w:t>RRCConnectionReestablishmentReject</w:t>
      </w:r>
      <w:r w:rsidRPr="00276E9B">
        <w:t xml:space="preserve"> message, the UE shall:</w:t>
      </w:r>
    </w:p>
    <w:p w14:paraId="12D8C5BA" w14:textId="77777777" w:rsidR="006837E5" w:rsidRPr="00276E9B" w:rsidRDefault="006837E5" w:rsidP="006837E5">
      <w:pPr>
        <w:pStyle w:val="B1"/>
      </w:pPr>
      <w:r w:rsidRPr="00276E9B">
        <w:t>1&gt;</w:t>
      </w:r>
      <w:r w:rsidRPr="00276E9B">
        <w:tab/>
        <w:t>perform the actions upon leaving RRC_CONNECTED as specified in 5.3.12, with release cause 'RRC connection failure';</w:t>
      </w:r>
    </w:p>
    <w:p w14:paraId="21261A28" w14:textId="77777777" w:rsidR="006837E5" w:rsidRPr="00276E9B" w:rsidRDefault="006837E5" w:rsidP="006837E5">
      <w:r w:rsidRPr="00276E9B">
        <w:t>[TS 36.331, clause 5.3.7.12]</w:t>
      </w:r>
    </w:p>
    <w:p w14:paraId="4DC6431A" w14:textId="77777777" w:rsidR="006837E5" w:rsidRPr="00276E9B" w:rsidRDefault="006837E5" w:rsidP="006837E5">
      <w:r w:rsidRPr="00276E9B">
        <w:t>Upon leaving RRC_CONNECTED, the UE shall:</w:t>
      </w:r>
    </w:p>
    <w:p w14:paraId="4A091CBA" w14:textId="77777777" w:rsidR="006837E5" w:rsidRPr="00276E9B" w:rsidRDefault="006837E5" w:rsidP="006837E5">
      <w:pPr>
        <w:pStyle w:val="B1"/>
      </w:pPr>
      <w:r w:rsidRPr="00276E9B">
        <w:t>1&gt;</w:t>
      </w:r>
      <w:r w:rsidRPr="00276E9B">
        <w:tab/>
        <w:t>reset MAC;</w:t>
      </w:r>
    </w:p>
    <w:p w14:paraId="5A9FF511" w14:textId="77777777" w:rsidR="006837E5" w:rsidRPr="00276E9B" w:rsidRDefault="006837E5" w:rsidP="006837E5">
      <w:pPr>
        <w:pStyle w:val="B1"/>
      </w:pPr>
      <w:r w:rsidRPr="00276E9B">
        <w:t>1&gt;</w:t>
      </w:r>
      <w:r w:rsidRPr="00276E9B">
        <w:tab/>
        <w:t>stop all timers that are running except T320, T325 and T330;</w:t>
      </w:r>
    </w:p>
    <w:p w14:paraId="458983CA" w14:textId="77777777" w:rsidR="006837E5" w:rsidRPr="00276E9B" w:rsidRDefault="006837E5" w:rsidP="006837E5">
      <w:pPr>
        <w:rPr>
          <w:color w:val="000000"/>
        </w:rPr>
      </w:pPr>
      <w:r w:rsidRPr="00276E9B">
        <w:rPr>
          <w:color w:val="000000"/>
        </w:rPr>
        <w:t>...</w:t>
      </w:r>
    </w:p>
    <w:p w14:paraId="4791A477" w14:textId="77777777" w:rsidR="006837E5" w:rsidRPr="00276E9B" w:rsidRDefault="006837E5" w:rsidP="006837E5">
      <w:pPr>
        <w:pStyle w:val="B1"/>
      </w:pPr>
      <w:r w:rsidRPr="00276E9B">
        <w:t>1&gt;</w:t>
      </w:r>
      <w:r w:rsidRPr="00276E9B">
        <w:tab/>
        <w:t>else:</w:t>
      </w:r>
    </w:p>
    <w:p w14:paraId="395F3908" w14:textId="77777777" w:rsidR="006837E5" w:rsidRPr="00276E9B" w:rsidRDefault="006837E5" w:rsidP="006837E5">
      <w:pPr>
        <w:pStyle w:val="B2"/>
      </w:pPr>
      <w:r w:rsidRPr="00276E9B">
        <w:t>2&gt;</w:t>
      </w:r>
      <w:r w:rsidRPr="00276E9B">
        <w:tab/>
        <w:t>release all radio resources, including release of the RLC entity, the MAC configuration and the associated PDCP entity for all established RBs;</w:t>
      </w:r>
    </w:p>
    <w:p w14:paraId="151BAC8B" w14:textId="77777777" w:rsidR="006837E5" w:rsidRPr="00276E9B" w:rsidRDefault="006837E5" w:rsidP="006837E5">
      <w:pPr>
        <w:pStyle w:val="B2"/>
      </w:pPr>
      <w:r w:rsidRPr="00276E9B">
        <w:t>2&gt;</w:t>
      </w:r>
      <w:r w:rsidRPr="00276E9B">
        <w:tab/>
        <w:t>indicate the release of the RRC connection to upper layers together with the release cause;</w:t>
      </w:r>
    </w:p>
    <w:p w14:paraId="61B712A8" w14:textId="77777777" w:rsidR="006837E5" w:rsidRPr="00276E9B" w:rsidRDefault="006837E5" w:rsidP="006837E5">
      <w:pPr>
        <w:pStyle w:val="B1"/>
      </w:pPr>
      <w:r w:rsidRPr="00276E9B">
        <w:t>1&gt;</w:t>
      </w:r>
      <w:r w:rsidRPr="00276E9B">
        <w:tab/>
        <w:t xml:space="preserve">if leaving RRC_CONNECTED was triggered neither by reception of the </w:t>
      </w:r>
      <w:r w:rsidRPr="00276E9B">
        <w:rPr>
          <w:i/>
        </w:rPr>
        <w:t>MobilityFromEUTRACommand</w:t>
      </w:r>
      <w:r w:rsidRPr="00276E9B">
        <w:t xml:space="preserve"> message</w:t>
      </w:r>
      <w:r w:rsidRPr="00276E9B">
        <w:rPr>
          <w:lang w:eastAsia="zh-CN"/>
        </w:rPr>
        <w:t xml:space="preserve"> nor by selecting an inter-RAT cell while T311 was running</w:t>
      </w:r>
      <w:r w:rsidRPr="00276E9B">
        <w:t>:</w:t>
      </w:r>
    </w:p>
    <w:p w14:paraId="47539FC8" w14:textId="77777777" w:rsidR="006837E5" w:rsidRPr="00276E9B" w:rsidRDefault="006837E5" w:rsidP="006837E5">
      <w:pPr>
        <w:rPr>
          <w:color w:val="000000"/>
        </w:rPr>
      </w:pPr>
      <w:r w:rsidRPr="00276E9B">
        <w:rPr>
          <w:color w:val="000000"/>
        </w:rPr>
        <w:lastRenderedPageBreak/>
        <w:t>...</w:t>
      </w:r>
    </w:p>
    <w:p w14:paraId="6E2592F2" w14:textId="77777777" w:rsidR="009B63EC" w:rsidRPr="00276E9B" w:rsidRDefault="006837E5" w:rsidP="006837E5">
      <w:pPr>
        <w:pStyle w:val="B2"/>
        <w:rPr>
          <w:lang w:eastAsia="zh-TW"/>
        </w:rPr>
      </w:pPr>
      <w:r w:rsidRPr="00276E9B">
        <w:t>2&gt;</w:t>
      </w:r>
      <w:r w:rsidRPr="00276E9B">
        <w:tab/>
        <w:t>enter RRC_IDLE and perform procedures as specified in TS 36.304 [4, 5.2.7];</w:t>
      </w:r>
    </w:p>
    <w:p w14:paraId="32833F35" w14:textId="77777777" w:rsidR="009B63EC" w:rsidRPr="00276E9B" w:rsidRDefault="009B63EC" w:rsidP="009B63EC">
      <w:r w:rsidRPr="00276E9B">
        <w:t>[TS 36.331, clause 5.3.7.2]</w:t>
      </w:r>
    </w:p>
    <w:p w14:paraId="701CA04E" w14:textId="77777777" w:rsidR="009B63EC" w:rsidRPr="00276E9B" w:rsidRDefault="009B63EC" w:rsidP="009B63EC">
      <w:pPr>
        <w:rPr>
          <w:lang w:eastAsia="ja-JP"/>
        </w:rPr>
      </w:pPr>
      <w:r w:rsidRPr="00276E9B">
        <w:rPr>
          <w:lang w:eastAsia="ja-JP"/>
        </w:rPr>
        <w:t>The UE shall only initiate the procedure either when AS security has been activated or for a NB-IoT UE supporting RRC connection re-establishment for the Control Plane CIoT EPS optimisation. The UE initiates the procedure when one of the following conditions is met:</w:t>
      </w:r>
    </w:p>
    <w:p w14:paraId="153EB831" w14:textId="77777777" w:rsidR="009B63EC" w:rsidRPr="00276E9B" w:rsidRDefault="009B63EC" w:rsidP="000A01AD">
      <w:pPr>
        <w:pStyle w:val="B1"/>
      </w:pPr>
      <w:r w:rsidRPr="00276E9B">
        <w:t>1&gt;</w:t>
      </w:r>
      <w:r w:rsidRPr="00276E9B">
        <w:tab/>
        <w:t>upon detecting radio link failure, in accordance with 5.3.11; or</w:t>
      </w:r>
    </w:p>
    <w:p w14:paraId="222CD9FD" w14:textId="77777777" w:rsidR="009B63EC" w:rsidRPr="00276E9B" w:rsidRDefault="009B63EC" w:rsidP="009B63EC">
      <w:pPr>
        <w:rPr>
          <w:color w:val="000000"/>
        </w:rPr>
      </w:pPr>
      <w:r w:rsidRPr="00276E9B">
        <w:rPr>
          <w:color w:val="000000"/>
        </w:rPr>
        <w:t>...</w:t>
      </w:r>
    </w:p>
    <w:p w14:paraId="2DB37C81" w14:textId="77777777" w:rsidR="009B63EC" w:rsidRPr="00276E9B" w:rsidRDefault="009B63EC" w:rsidP="009B63EC">
      <w:pPr>
        <w:rPr>
          <w:lang w:eastAsia="ja-JP"/>
        </w:rPr>
      </w:pPr>
      <w:r w:rsidRPr="00276E9B">
        <w:rPr>
          <w:lang w:eastAsia="ja-JP"/>
        </w:rPr>
        <w:t>Upon initiation of the procedure, the UE shall:</w:t>
      </w:r>
    </w:p>
    <w:p w14:paraId="59BC202D" w14:textId="77777777" w:rsidR="009B63EC" w:rsidRPr="00276E9B" w:rsidRDefault="009B63EC" w:rsidP="009B63EC">
      <w:pPr>
        <w:rPr>
          <w:color w:val="000000"/>
        </w:rPr>
      </w:pPr>
      <w:r w:rsidRPr="00276E9B">
        <w:rPr>
          <w:color w:val="000000"/>
        </w:rPr>
        <w:t>...</w:t>
      </w:r>
    </w:p>
    <w:p w14:paraId="212B4AD9" w14:textId="77777777" w:rsidR="009B63EC" w:rsidRPr="00276E9B" w:rsidRDefault="009B63EC" w:rsidP="000A01AD">
      <w:pPr>
        <w:pStyle w:val="B1"/>
      </w:pPr>
      <w:r w:rsidRPr="00276E9B">
        <w:t>1&gt;</w:t>
      </w:r>
      <w:r w:rsidRPr="00276E9B">
        <w:tab/>
        <w:t>start timer T311;</w:t>
      </w:r>
    </w:p>
    <w:p w14:paraId="14E31AE9" w14:textId="77777777" w:rsidR="009B63EC" w:rsidRPr="00276E9B" w:rsidRDefault="009B63EC" w:rsidP="009B63EC">
      <w:pPr>
        <w:rPr>
          <w:color w:val="000000"/>
        </w:rPr>
      </w:pPr>
      <w:r w:rsidRPr="00276E9B">
        <w:rPr>
          <w:color w:val="000000"/>
        </w:rPr>
        <w:t>...</w:t>
      </w:r>
    </w:p>
    <w:p w14:paraId="678C1956" w14:textId="77777777" w:rsidR="009B63EC" w:rsidRPr="00276E9B" w:rsidRDefault="009B63EC" w:rsidP="000A01AD">
      <w:pPr>
        <w:pStyle w:val="B1"/>
      </w:pPr>
      <w:r w:rsidRPr="00276E9B">
        <w:t>1&gt;</w:t>
      </w:r>
      <w:r w:rsidRPr="00276E9B">
        <w:tab/>
        <w:t>perform cell selection in accordance with the cell selection process as specified in TS 36.304 [4];</w:t>
      </w:r>
    </w:p>
    <w:p w14:paraId="04B4D708" w14:textId="77777777" w:rsidR="009B63EC" w:rsidRPr="00276E9B" w:rsidRDefault="009B63EC" w:rsidP="009B63EC">
      <w:pPr>
        <w:pStyle w:val="H6"/>
      </w:pPr>
      <w:r w:rsidRPr="00276E9B">
        <w:t>22.4.20a.3</w:t>
      </w:r>
      <w:r w:rsidRPr="00276E9B">
        <w:tab/>
        <w:t>Test description</w:t>
      </w:r>
    </w:p>
    <w:p w14:paraId="28A9F8C4" w14:textId="77777777" w:rsidR="009B63EC" w:rsidRPr="00276E9B" w:rsidRDefault="009B63EC" w:rsidP="009B63EC">
      <w:pPr>
        <w:pStyle w:val="H6"/>
      </w:pPr>
      <w:r w:rsidRPr="00276E9B">
        <w:t>22.4.20a.3.1</w:t>
      </w:r>
      <w:r w:rsidRPr="00276E9B">
        <w:tab/>
        <w:t>Pre-test conditions</w:t>
      </w:r>
    </w:p>
    <w:p w14:paraId="1BB94D26" w14:textId="77777777" w:rsidR="006837E5" w:rsidRPr="00276E9B" w:rsidRDefault="006837E5" w:rsidP="006837E5">
      <w:pPr>
        <w:pStyle w:val="H6"/>
      </w:pPr>
      <w:r w:rsidRPr="00276E9B">
        <w:t xml:space="preserve"> System Simulator:</w:t>
      </w:r>
    </w:p>
    <w:p w14:paraId="2ED16B65" w14:textId="77777777" w:rsidR="006837E5" w:rsidRPr="00276E9B" w:rsidRDefault="006837E5" w:rsidP="006837E5">
      <w:pPr>
        <w:pStyle w:val="B1"/>
      </w:pPr>
      <w:r w:rsidRPr="00276E9B">
        <w:t>-</w:t>
      </w:r>
      <w:r w:rsidRPr="00276E9B">
        <w:tab/>
        <w:t>Ncell 1</w:t>
      </w:r>
    </w:p>
    <w:p w14:paraId="3311CB32" w14:textId="77777777" w:rsidR="006837E5" w:rsidRPr="00276E9B" w:rsidRDefault="006837E5" w:rsidP="006837E5">
      <w:pPr>
        <w:pStyle w:val="B1"/>
      </w:pPr>
      <w:r w:rsidRPr="00276E9B">
        <w:t>-</w:t>
      </w:r>
      <w:r w:rsidRPr="00276E9B">
        <w:tab/>
        <w:t>Ncell 2</w:t>
      </w:r>
    </w:p>
    <w:p w14:paraId="4CAD1E45" w14:textId="77777777" w:rsidR="006837E5" w:rsidRPr="00276E9B" w:rsidRDefault="006837E5" w:rsidP="006837E5">
      <w:pPr>
        <w:pStyle w:val="B1"/>
      </w:pPr>
      <w:r w:rsidRPr="00276E9B">
        <w:t>-</w:t>
      </w:r>
      <w:r w:rsidRPr="00276E9B">
        <w:tab/>
        <w:t>System information combination 2 as defined in TS 36.508 [18] clause 8.1.4.3.1.</w:t>
      </w:r>
    </w:p>
    <w:p w14:paraId="031260E9" w14:textId="01AA92BE" w:rsidR="000C12C0" w:rsidRPr="00276E9B" w:rsidRDefault="000C12C0" w:rsidP="006837E5">
      <w:pPr>
        <w:pStyle w:val="B1"/>
      </w:pPr>
      <w:r w:rsidRPr="00276E9B">
        <w:t>-</w:t>
      </w:r>
      <w:r w:rsidRPr="00276E9B">
        <w:tab/>
        <w:t>If UE supports NTN only access in NB-IoT (pc_NB_ntn_only_Connectivity_EPC), System information    combination 10 as defined in TS 36.508 [18] clause 8.1.4.3.1.1 is used.</w:t>
      </w:r>
    </w:p>
    <w:p w14:paraId="286F267E" w14:textId="77777777" w:rsidR="006837E5" w:rsidRPr="00276E9B" w:rsidRDefault="006837E5" w:rsidP="006837E5">
      <w:pPr>
        <w:pStyle w:val="H6"/>
      </w:pPr>
      <w:r w:rsidRPr="00276E9B">
        <w:t>UE:</w:t>
      </w:r>
    </w:p>
    <w:p w14:paraId="4B24790E" w14:textId="77777777" w:rsidR="006837E5" w:rsidRPr="00276E9B" w:rsidRDefault="006837E5" w:rsidP="006837E5">
      <w:r w:rsidRPr="00276E9B">
        <w:t>None.</w:t>
      </w:r>
    </w:p>
    <w:p w14:paraId="5144DA4A" w14:textId="77777777" w:rsidR="006837E5" w:rsidRPr="00276E9B" w:rsidRDefault="006837E5" w:rsidP="006837E5">
      <w:pPr>
        <w:pStyle w:val="H6"/>
      </w:pPr>
      <w:r w:rsidRPr="00276E9B">
        <w:t>Preamble:</w:t>
      </w:r>
    </w:p>
    <w:p w14:paraId="5977184E" w14:textId="77777777" w:rsidR="009B63EC" w:rsidRPr="00276E9B" w:rsidRDefault="006837E5" w:rsidP="006837E5">
      <w:r w:rsidRPr="00276E9B">
        <w:t>-</w:t>
      </w:r>
      <w:r w:rsidRPr="00276E9B">
        <w:tab/>
        <w:t>The UE is in state State 2-NB.in Ncell 1,</w:t>
      </w:r>
    </w:p>
    <w:p w14:paraId="48EC56DB" w14:textId="77777777" w:rsidR="009B63EC" w:rsidRPr="00276E9B" w:rsidRDefault="009B63EC" w:rsidP="009B63EC">
      <w:pPr>
        <w:pStyle w:val="H6"/>
      </w:pPr>
      <w:r w:rsidRPr="00276E9B">
        <w:lastRenderedPageBreak/>
        <w:t>22.4.20a.3.2</w:t>
      </w:r>
      <w:r w:rsidRPr="00276E9B">
        <w:tab/>
        <w:t>Test procedure sequence</w:t>
      </w:r>
    </w:p>
    <w:p w14:paraId="2DCCE654" w14:textId="77777777" w:rsidR="006837E5" w:rsidRPr="00276E9B" w:rsidRDefault="006837E5" w:rsidP="006837E5">
      <w:pPr>
        <w:pStyle w:val="TH"/>
      </w:pPr>
      <w:r w:rsidRPr="00276E9B">
        <w:t>Table 22.4.20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837E5" w:rsidRPr="00276E9B" w14:paraId="7629AC9D" w14:textId="77777777" w:rsidTr="002553A7">
        <w:tc>
          <w:tcPr>
            <w:tcW w:w="648" w:type="dxa"/>
            <w:tcBorders>
              <w:bottom w:val="nil"/>
            </w:tcBorders>
          </w:tcPr>
          <w:p w14:paraId="28ACE508" w14:textId="77777777" w:rsidR="006837E5" w:rsidRPr="00276E9B" w:rsidRDefault="006837E5" w:rsidP="002553A7">
            <w:pPr>
              <w:pStyle w:val="TAH"/>
            </w:pPr>
            <w:r w:rsidRPr="00276E9B">
              <w:t>St</w:t>
            </w:r>
          </w:p>
        </w:tc>
        <w:tc>
          <w:tcPr>
            <w:tcW w:w="3969" w:type="dxa"/>
            <w:tcBorders>
              <w:bottom w:val="nil"/>
            </w:tcBorders>
          </w:tcPr>
          <w:p w14:paraId="0BDB2672" w14:textId="77777777" w:rsidR="006837E5" w:rsidRPr="00276E9B" w:rsidRDefault="006837E5" w:rsidP="002553A7">
            <w:pPr>
              <w:pStyle w:val="TAH"/>
            </w:pPr>
            <w:r w:rsidRPr="00276E9B">
              <w:t>Procedure</w:t>
            </w:r>
          </w:p>
        </w:tc>
        <w:tc>
          <w:tcPr>
            <w:tcW w:w="3686" w:type="dxa"/>
            <w:gridSpan w:val="2"/>
          </w:tcPr>
          <w:p w14:paraId="715EA247" w14:textId="77777777" w:rsidR="006837E5" w:rsidRPr="00276E9B" w:rsidRDefault="006837E5" w:rsidP="002553A7">
            <w:pPr>
              <w:pStyle w:val="TAH"/>
            </w:pPr>
            <w:r w:rsidRPr="00276E9B">
              <w:t>Message Sequence</w:t>
            </w:r>
          </w:p>
        </w:tc>
        <w:tc>
          <w:tcPr>
            <w:tcW w:w="567" w:type="dxa"/>
            <w:tcBorders>
              <w:bottom w:val="nil"/>
            </w:tcBorders>
          </w:tcPr>
          <w:p w14:paraId="568466D7" w14:textId="77777777" w:rsidR="006837E5" w:rsidRPr="00276E9B" w:rsidRDefault="006837E5" w:rsidP="002553A7">
            <w:pPr>
              <w:pStyle w:val="TAH"/>
            </w:pPr>
            <w:r w:rsidRPr="00276E9B">
              <w:t>TP</w:t>
            </w:r>
          </w:p>
        </w:tc>
        <w:tc>
          <w:tcPr>
            <w:tcW w:w="892" w:type="dxa"/>
            <w:tcBorders>
              <w:bottom w:val="nil"/>
            </w:tcBorders>
          </w:tcPr>
          <w:p w14:paraId="306A396C" w14:textId="77777777" w:rsidR="006837E5" w:rsidRPr="00276E9B" w:rsidRDefault="006837E5" w:rsidP="002553A7">
            <w:pPr>
              <w:pStyle w:val="TAH"/>
            </w:pPr>
            <w:r w:rsidRPr="00276E9B">
              <w:t>Verdict</w:t>
            </w:r>
          </w:p>
        </w:tc>
      </w:tr>
      <w:tr w:rsidR="006837E5" w:rsidRPr="00276E9B" w14:paraId="78A681C9" w14:textId="77777777" w:rsidTr="002553A7">
        <w:tc>
          <w:tcPr>
            <w:tcW w:w="648" w:type="dxa"/>
            <w:tcBorders>
              <w:top w:val="nil"/>
            </w:tcBorders>
          </w:tcPr>
          <w:p w14:paraId="37CFEEB5" w14:textId="77777777" w:rsidR="006837E5" w:rsidRPr="00276E9B" w:rsidRDefault="006837E5" w:rsidP="002553A7">
            <w:pPr>
              <w:pStyle w:val="TAH"/>
            </w:pPr>
          </w:p>
        </w:tc>
        <w:tc>
          <w:tcPr>
            <w:tcW w:w="3969" w:type="dxa"/>
            <w:tcBorders>
              <w:top w:val="nil"/>
            </w:tcBorders>
          </w:tcPr>
          <w:p w14:paraId="3F057058" w14:textId="77777777" w:rsidR="006837E5" w:rsidRPr="00276E9B" w:rsidRDefault="006837E5" w:rsidP="002553A7">
            <w:pPr>
              <w:pStyle w:val="TAH"/>
            </w:pPr>
          </w:p>
        </w:tc>
        <w:tc>
          <w:tcPr>
            <w:tcW w:w="709" w:type="dxa"/>
          </w:tcPr>
          <w:p w14:paraId="4EB3AA99" w14:textId="77777777" w:rsidR="006837E5" w:rsidRPr="00276E9B" w:rsidRDefault="006837E5" w:rsidP="002553A7">
            <w:pPr>
              <w:pStyle w:val="TAH"/>
            </w:pPr>
            <w:r w:rsidRPr="00276E9B">
              <w:t>U - S</w:t>
            </w:r>
          </w:p>
        </w:tc>
        <w:tc>
          <w:tcPr>
            <w:tcW w:w="2977" w:type="dxa"/>
          </w:tcPr>
          <w:p w14:paraId="5DA4861F" w14:textId="77777777" w:rsidR="006837E5" w:rsidRPr="00276E9B" w:rsidRDefault="006837E5" w:rsidP="002553A7">
            <w:pPr>
              <w:pStyle w:val="TAH"/>
            </w:pPr>
            <w:r w:rsidRPr="00276E9B">
              <w:t>Message</w:t>
            </w:r>
          </w:p>
        </w:tc>
        <w:tc>
          <w:tcPr>
            <w:tcW w:w="567" w:type="dxa"/>
            <w:tcBorders>
              <w:top w:val="nil"/>
            </w:tcBorders>
          </w:tcPr>
          <w:p w14:paraId="0BBA4B9A" w14:textId="77777777" w:rsidR="006837E5" w:rsidRPr="00276E9B" w:rsidRDefault="006837E5" w:rsidP="002553A7">
            <w:pPr>
              <w:pStyle w:val="TAH"/>
            </w:pPr>
          </w:p>
        </w:tc>
        <w:tc>
          <w:tcPr>
            <w:tcW w:w="892" w:type="dxa"/>
            <w:tcBorders>
              <w:top w:val="nil"/>
            </w:tcBorders>
          </w:tcPr>
          <w:p w14:paraId="04F2FB7C" w14:textId="77777777" w:rsidR="006837E5" w:rsidRPr="00276E9B" w:rsidRDefault="006837E5" w:rsidP="002553A7">
            <w:pPr>
              <w:pStyle w:val="TAH"/>
            </w:pPr>
          </w:p>
        </w:tc>
      </w:tr>
      <w:tr w:rsidR="006837E5" w:rsidRPr="00276E9B" w14:paraId="4B4422C5" w14:textId="77777777" w:rsidTr="002553A7">
        <w:tc>
          <w:tcPr>
            <w:tcW w:w="648" w:type="dxa"/>
          </w:tcPr>
          <w:p w14:paraId="26CDEFA3" w14:textId="77777777" w:rsidR="006837E5" w:rsidRPr="00276E9B" w:rsidRDefault="006837E5" w:rsidP="002553A7">
            <w:pPr>
              <w:pStyle w:val="TAC"/>
            </w:pPr>
            <w:r w:rsidRPr="00276E9B">
              <w:t>1</w:t>
            </w:r>
          </w:p>
        </w:tc>
        <w:tc>
          <w:tcPr>
            <w:tcW w:w="3969" w:type="dxa"/>
          </w:tcPr>
          <w:p w14:paraId="456EFE2E" w14:textId="77777777" w:rsidR="006837E5" w:rsidRPr="00276E9B" w:rsidRDefault="006837E5" w:rsidP="002553A7">
            <w:pPr>
              <w:pStyle w:val="TAL"/>
            </w:pPr>
            <w:r w:rsidRPr="00276E9B">
              <w:t xml:space="preserve">The SS changes the power level of Ncell 1 to non-suitable “Off” </w:t>
            </w:r>
            <w:r w:rsidRPr="00276E9B">
              <w:rPr>
                <w:lang w:eastAsia="zh-CN"/>
              </w:rPr>
              <w:t xml:space="preserve">and changes the power level of Ncell 2 to suitable </w:t>
            </w:r>
            <w:r w:rsidRPr="00276E9B">
              <w:t>according to TS 36.508 subclause 8.3.2.2.1-1 in order that the radio link quality of Ncell 1 is degraded.</w:t>
            </w:r>
          </w:p>
        </w:tc>
        <w:tc>
          <w:tcPr>
            <w:tcW w:w="709" w:type="dxa"/>
          </w:tcPr>
          <w:p w14:paraId="4E1A0CDE" w14:textId="77777777" w:rsidR="006837E5" w:rsidRPr="00276E9B" w:rsidRDefault="006837E5" w:rsidP="002553A7">
            <w:pPr>
              <w:pStyle w:val="TAC"/>
            </w:pPr>
            <w:r w:rsidRPr="00276E9B">
              <w:t>-</w:t>
            </w:r>
          </w:p>
        </w:tc>
        <w:tc>
          <w:tcPr>
            <w:tcW w:w="2977" w:type="dxa"/>
          </w:tcPr>
          <w:p w14:paraId="586C788A" w14:textId="77777777" w:rsidR="006837E5" w:rsidRPr="00276E9B" w:rsidRDefault="006837E5" w:rsidP="002553A7">
            <w:pPr>
              <w:pStyle w:val="TAL"/>
              <w:rPr>
                <w:iCs/>
              </w:rPr>
            </w:pPr>
            <w:r w:rsidRPr="00276E9B">
              <w:rPr>
                <w:iCs/>
              </w:rPr>
              <w:t>-</w:t>
            </w:r>
          </w:p>
        </w:tc>
        <w:tc>
          <w:tcPr>
            <w:tcW w:w="567" w:type="dxa"/>
          </w:tcPr>
          <w:p w14:paraId="54592272" w14:textId="77777777" w:rsidR="006837E5" w:rsidRPr="00276E9B" w:rsidRDefault="006837E5" w:rsidP="002553A7">
            <w:pPr>
              <w:pStyle w:val="TAC"/>
            </w:pPr>
            <w:r w:rsidRPr="00276E9B">
              <w:t>-</w:t>
            </w:r>
          </w:p>
        </w:tc>
        <w:tc>
          <w:tcPr>
            <w:tcW w:w="892" w:type="dxa"/>
          </w:tcPr>
          <w:p w14:paraId="7A8B40DC" w14:textId="77777777" w:rsidR="006837E5" w:rsidRPr="00276E9B" w:rsidRDefault="006837E5" w:rsidP="002553A7">
            <w:pPr>
              <w:pStyle w:val="TAC"/>
            </w:pPr>
            <w:r w:rsidRPr="00276E9B">
              <w:t>-</w:t>
            </w:r>
          </w:p>
        </w:tc>
      </w:tr>
      <w:tr w:rsidR="006837E5" w:rsidRPr="00276E9B" w14:paraId="2990A542" w14:textId="77777777" w:rsidTr="002553A7">
        <w:tc>
          <w:tcPr>
            <w:tcW w:w="648" w:type="dxa"/>
          </w:tcPr>
          <w:p w14:paraId="0FF6BA4F" w14:textId="77777777" w:rsidR="006837E5" w:rsidRPr="00276E9B" w:rsidRDefault="006837E5" w:rsidP="002553A7">
            <w:pPr>
              <w:pStyle w:val="TAC"/>
            </w:pPr>
            <w:r w:rsidRPr="00276E9B">
              <w:t>2</w:t>
            </w:r>
          </w:p>
        </w:tc>
        <w:tc>
          <w:tcPr>
            <w:tcW w:w="3969" w:type="dxa"/>
          </w:tcPr>
          <w:p w14:paraId="07561AE8" w14:textId="77777777" w:rsidR="006837E5" w:rsidRPr="00276E9B" w:rsidRDefault="006837E5" w:rsidP="002553A7">
            <w:pPr>
              <w:pStyle w:val="TAL"/>
            </w:pPr>
            <w:r w:rsidRPr="00276E9B">
              <w:t xml:space="preserve">The UE sends </w:t>
            </w:r>
            <w:r w:rsidRPr="00276E9B">
              <w:rPr>
                <w:i/>
              </w:rPr>
              <w:t>RRCConnectionReestablishmentRequest-NB</w:t>
            </w:r>
            <w:r w:rsidRPr="00276E9B">
              <w:t xml:space="preserve"> message on Ncell 2.</w:t>
            </w:r>
          </w:p>
        </w:tc>
        <w:tc>
          <w:tcPr>
            <w:tcW w:w="709" w:type="dxa"/>
          </w:tcPr>
          <w:p w14:paraId="0D52DE39" w14:textId="77777777" w:rsidR="006837E5" w:rsidRPr="00276E9B" w:rsidRDefault="006837E5" w:rsidP="002553A7">
            <w:pPr>
              <w:pStyle w:val="TAC"/>
            </w:pPr>
            <w:r w:rsidRPr="00276E9B">
              <w:t>--&gt;</w:t>
            </w:r>
          </w:p>
        </w:tc>
        <w:tc>
          <w:tcPr>
            <w:tcW w:w="2977" w:type="dxa"/>
          </w:tcPr>
          <w:p w14:paraId="3F23DD11" w14:textId="77777777" w:rsidR="006837E5" w:rsidRPr="00276E9B" w:rsidRDefault="006837E5" w:rsidP="002553A7">
            <w:pPr>
              <w:pStyle w:val="TAL"/>
              <w:rPr>
                <w:i/>
                <w:iCs/>
              </w:rPr>
            </w:pPr>
            <w:r w:rsidRPr="00276E9B">
              <w:rPr>
                <w:i/>
              </w:rPr>
              <w:t>RRCConnectionReestablishmentRequest-NB</w:t>
            </w:r>
          </w:p>
        </w:tc>
        <w:tc>
          <w:tcPr>
            <w:tcW w:w="567" w:type="dxa"/>
          </w:tcPr>
          <w:p w14:paraId="5DE49D08" w14:textId="77777777" w:rsidR="006837E5" w:rsidRPr="00276E9B" w:rsidRDefault="006837E5" w:rsidP="002553A7">
            <w:pPr>
              <w:pStyle w:val="TAC"/>
            </w:pPr>
            <w:r w:rsidRPr="00276E9B">
              <w:t>1</w:t>
            </w:r>
          </w:p>
        </w:tc>
        <w:tc>
          <w:tcPr>
            <w:tcW w:w="892" w:type="dxa"/>
          </w:tcPr>
          <w:p w14:paraId="26691D2A" w14:textId="77777777" w:rsidR="006837E5" w:rsidRPr="00276E9B" w:rsidRDefault="006837E5" w:rsidP="002553A7">
            <w:pPr>
              <w:pStyle w:val="TAC"/>
            </w:pPr>
            <w:r w:rsidRPr="00276E9B">
              <w:t>P</w:t>
            </w:r>
          </w:p>
        </w:tc>
      </w:tr>
      <w:tr w:rsidR="006837E5" w:rsidRPr="00276E9B" w14:paraId="5CCE7787" w14:textId="77777777" w:rsidTr="002553A7">
        <w:tc>
          <w:tcPr>
            <w:tcW w:w="648" w:type="dxa"/>
          </w:tcPr>
          <w:p w14:paraId="2D209604" w14:textId="77777777" w:rsidR="006837E5" w:rsidRPr="00276E9B" w:rsidRDefault="006837E5" w:rsidP="002553A7">
            <w:pPr>
              <w:pStyle w:val="TAC"/>
            </w:pPr>
            <w:r w:rsidRPr="00276E9B">
              <w:t>3</w:t>
            </w:r>
          </w:p>
        </w:tc>
        <w:tc>
          <w:tcPr>
            <w:tcW w:w="3969" w:type="dxa"/>
          </w:tcPr>
          <w:p w14:paraId="5627E467" w14:textId="77777777" w:rsidR="006837E5" w:rsidRPr="00276E9B" w:rsidRDefault="006837E5" w:rsidP="002553A7">
            <w:pPr>
              <w:pStyle w:val="TAL"/>
            </w:pPr>
            <w:r w:rsidRPr="00276E9B">
              <w:t xml:space="preserve">The SS transmits a </w:t>
            </w:r>
            <w:r w:rsidRPr="00276E9B">
              <w:rPr>
                <w:i/>
              </w:rPr>
              <w:t>RRCConnectionReestablishmentReject</w:t>
            </w:r>
            <w:r w:rsidRPr="00276E9B">
              <w:t xml:space="preserve"> message</w:t>
            </w:r>
          </w:p>
        </w:tc>
        <w:tc>
          <w:tcPr>
            <w:tcW w:w="709" w:type="dxa"/>
          </w:tcPr>
          <w:p w14:paraId="53723229" w14:textId="77777777" w:rsidR="006837E5" w:rsidRPr="00276E9B" w:rsidRDefault="006837E5" w:rsidP="002553A7">
            <w:pPr>
              <w:pStyle w:val="TAC"/>
            </w:pPr>
            <w:r w:rsidRPr="00276E9B">
              <w:t>&lt;--</w:t>
            </w:r>
          </w:p>
        </w:tc>
        <w:tc>
          <w:tcPr>
            <w:tcW w:w="2977" w:type="dxa"/>
          </w:tcPr>
          <w:p w14:paraId="5EFB3A91" w14:textId="77777777" w:rsidR="006837E5" w:rsidRPr="00276E9B" w:rsidRDefault="006837E5" w:rsidP="002553A7">
            <w:pPr>
              <w:pStyle w:val="TAL"/>
              <w:rPr>
                <w:i/>
              </w:rPr>
            </w:pPr>
            <w:r w:rsidRPr="00276E9B">
              <w:rPr>
                <w:i/>
              </w:rPr>
              <w:t>RRCConnectionReestablishmentReject</w:t>
            </w:r>
          </w:p>
        </w:tc>
        <w:tc>
          <w:tcPr>
            <w:tcW w:w="567" w:type="dxa"/>
          </w:tcPr>
          <w:p w14:paraId="6702A730" w14:textId="77777777" w:rsidR="006837E5" w:rsidRPr="00276E9B" w:rsidRDefault="006837E5" w:rsidP="002553A7">
            <w:pPr>
              <w:pStyle w:val="TAC"/>
            </w:pPr>
            <w:r w:rsidRPr="00276E9B">
              <w:t>-</w:t>
            </w:r>
          </w:p>
        </w:tc>
        <w:tc>
          <w:tcPr>
            <w:tcW w:w="892" w:type="dxa"/>
          </w:tcPr>
          <w:p w14:paraId="6BD4C675" w14:textId="77777777" w:rsidR="006837E5" w:rsidRPr="00276E9B" w:rsidRDefault="006837E5" w:rsidP="002553A7">
            <w:pPr>
              <w:pStyle w:val="TAC"/>
            </w:pPr>
            <w:r w:rsidRPr="00276E9B">
              <w:t>-</w:t>
            </w:r>
          </w:p>
        </w:tc>
      </w:tr>
      <w:tr w:rsidR="006837E5" w:rsidRPr="00276E9B" w14:paraId="456B7266" w14:textId="77777777" w:rsidTr="002553A7">
        <w:tc>
          <w:tcPr>
            <w:tcW w:w="648" w:type="dxa"/>
          </w:tcPr>
          <w:p w14:paraId="77CC6E26" w14:textId="77777777" w:rsidR="006837E5" w:rsidRPr="00276E9B" w:rsidRDefault="006837E5" w:rsidP="002553A7">
            <w:pPr>
              <w:pStyle w:val="TAC"/>
            </w:pPr>
            <w:r w:rsidRPr="00276E9B">
              <w:t>4</w:t>
            </w:r>
          </w:p>
        </w:tc>
        <w:tc>
          <w:tcPr>
            <w:tcW w:w="3969" w:type="dxa"/>
          </w:tcPr>
          <w:p w14:paraId="78AAAE86" w14:textId="77777777" w:rsidR="006837E5" w:rsidRPr="00276E9B" w:rsidRDefault="006837E5" w:rsidP="002553A7">
            <w:pPr>
              <w:pStyle w:val="TAL"/>
            </w:pPr>
            <w:r w:rsidRPr="00276E9B">
              <w:t>Check: Does the UE camp by using the procedure in clause 8.1.5A.2 of TS 36.508 [18] on Ncell 2?</w:t>
            </w:r>
          </w:p>
        </w:tc>
        <w:tc>
          <w:tcPr>
            <w:tcW w:w="709" w:type="dxa"/>
          </w:tcPr>
          <w:p w14:paraId="46F63B4C" w14:textId="77777777" w:rsidR="006837E5" w:rsidRPr="00276E9B" w:rsidRDefault="006837E5" w:rsidP="002553A7">
            <w:pPr>
              <w:pStyle w:val="TAC"/>
            </w:pPr>
            <w:r w:rsidRPr="00276E9B">
              <w:t>-</w:t>
            </w:r>
          </w:p>
        </w:tc>
        <w:tc>
          <w:tcPr>
            <w:tcW w:w="2977" w:type="dxa"/>
          </w:tcPr>
          <w:p w14:paraId="6F4DACBF" w14:textId="77777777" w:rsidR="006837E5" w:rsidRPr="00276E9B" w:rsidRDefault="006837E5" w:rsidP="002553A7">
            <w:pPr>
              <w:pStyle w:val="TAL"/>
              <w:rPr>
                <w:i/>
              </w:rPr>
            </w:pPr>
            <w:r w:rsidRPr="00276E9B">
              <w:rPr>
                <w:i/>
              </w:rPr>
              <w:t>-</w:t>
            </w:r>
          </w:p>
        </w:tc>
        <w:tc>
          <w:tcPr>
            <w:tcW w:w="567" w:type="dxa"/>
          </w:tcPr>
          <w:p w14:paraId="11E908EF" w14:textId="77777777" w:rsidR="006837E5" w:rsidRPr="00276E9B" w:rsidRDefault="006837E5" w:rsidP="002553A7">
            <w:pPr>
              <w:pStyle w:val="TAC"/>
            </w:pPr>
            <w:r w:rsidRPr="00276E9B">
              <w:t>2</w:t>
            </w:r>
          </w:p>
        </w:tc>
        <w:tc>
          <w:tcPr>
            <w:tcW w:w="892" w:type="dxa"/>
          </w:tcPr>
          <w:p w14:paraId="340881E1" w14:textId="77777777" w:rsidR="006837E5" w:rsidRPr="00276E9B" w:rsidRDefault="006837E5" w:rsidP="002553A7">
            <w:pPr>
              <w:pStyle w:val="TAC"/>
            </w:pPr>
            <w:r w:rsidRPr="00276E9B">
              <w:t>-</w:t>
            </w:r>
          </w:p>
        </w:tc>
      </w:tr>
      <w:tr w:rsidR="006837E5" w:rsidRPr="00276E9B" w14:paraId="24FF5EA0" w14:textId="77777777" w:rsidTr="002553A7">
        <w:tc>
          <w:tcPr>
            <w:tcW w:w="648" w:type="dxa"/>
          </w:tcPr>
          <w:p w14:paraId="46108ED8" w14:textId="77777777" w:rsidR="006837E5" w:rsidRPr="00276E9B" w:rsidRDefault="006837E5" w:rsidP="002553A7">
            <w:pPr>
              <w:pStyle w:val="TAC"/>
            </w:pPr>
            <w:r w:rsidRPr="00276E9B">
              <w:t>5</w:t>
            </w:r>
          </w:p>
        </w:tc>
        <w:tc>
          <w:tcPr>
            <w:tcW w:w="3969" w:type="dxa"/>
          </w:tcPr>
          <w:p w14:paraId="0444BB81" w14:textId="77777777" w:rsidR="006837E5" w:rsidRPr="00276E9B" w:rsidRDefault="006837E5" w:rsidP="002553A7">
            <w:pPr>
              <w:pStyle w:val="TAL"/>
            </w:pPr>
            <w:r w:rsidRPr="00276E9B">
              <w:t xml:space="preserve">The SS transmits an </w:t>
            </w:r>
            <w:r w:rsidRPr="00276E9B">
              <w:rPr>
                <w:i/>
                <w:iCs/>
              </w:rPr>
              <w:t>RRCConnectionRelease-NB</w:t>
            </w:r>
            <w:r w:rsidRPr="00276E9B">
              <w:t xml:space="preserve"> message to release </w:t>
            </w:r>
            <w:smartTag w:uri="urn:schemas-microsoft-com:office:smarttags" w:element="stockticker">
              <w:r w:rsidRPr="00276E9B">
                <w:t>RRC</w:t>
              </w:r>
            </w:smartTag>
            <w:r w:rsidRPr="00276E9B">
              <w:t xml:space="preserve"> connection and move to RRC_IDLE.</w:t>
            </w:r>
          </w:p>
        </w:tc>
        <w:tc>
          <w:tcPr>
            <w:tcW w:w="709" w:type="dxa"/>
          </w:tcPr>
          <w:p w14:paraId="5BD9FED5" w14:textId="77777777" w:rsidR="006837E5" w:rsidRPr="00276E9B" w:rsidRDefault="006837E5" w:rsidP="002553A7">
            <w:pPr>
              <w:pStyle w:val="TAC"/>
            </w:pPr>
            <w:r w:rsidRPr="00276E9B">
              <w:t>-</w:t>
            </w:r>
          </w:p>
        </w:tc>
        <w:tc>
          <w:tcPr>
            <w:tcW w:w="2977" w:type="dxa"/>
          </w:tcPr>
          <w:p w14:paraId="55120958" w14:textId="77777777" w:rsidR="006837E5" w:rsidRPr="00276E9B" w:rsidRDefault="006837E5" w:rsidP="002553A7">
            <w:pPr>
              <w:pStyle w:val="TAL"/>
              <w:rPr>
                <w:i/>
              </w:rPr>
            </w:pPr>
            <w:smartTag w:uri="urn:schemas-microsoft-com:office:smarttags" w:element="stockticker">
              <w:r w:rsidRPr="00276E9B">
                <w:t>RRC</w:t>
              </w:r>
            </w:smartTag>
            <w:r w:rsidRPr="00276E9B">
              <w:t xml:space="preserve">: </w:t>
            </w:r>
            <w:r w:rsidRPr="00276E9B">
              <w:rPr>
                <w:i/>
                <w:iCs/>
              </w:rPr>
              <w:t>RRCConnectionRelease-NB</w:t>
            </w:r>
          </w:p>
        </w:tc>
        <w:tc>
          <w:tcPr>
            <w:tcW w:w="567" w:type="dxa"/>
          </w:tcPr>
          <w:p w14:paraId="2FFD5840" w14:textId="77777777" w:rsidR="006837E5" w:rsidRPr="00276E9B" w:rsidRDefault="006837E5" w:rsidP="002553A7">
            <w:pPr>
              <w:pStyle w:val="TAC"/>
            </w:pPr>
            <w:r w:rsidRPr="00276E9B">
              <w:t>-</w:t>
            </w:r>
          </w:p>
        </w:tc>
        <w:tc>
          <w:tcPr>
            <w:tcW w:w="892" w:type="dxa"/>
          </w:tcPr>
          <w:p w14:paraId="252F5C94" w14:textId="77777777" w:rsidR="006837E5" w:rsidRPr="00276E9B" w:rsidRDefault="006837E5" w:rsidP="002553A7">
            <w:pPr>
              <w:pStyle w:val="TAC"/>
            </w:pPr>
            <w:r w:rsidRPr="00276E9B">
              <w:t>-</w:t>
            </w:r>
          </w:p>
        </w:tc>
      </w:tr>
    </w:tbl>
    <w:p w14:paraId="73DDF730" w14:textId="77777777" w:rsidR="009B63EC" w:rsidRPr="00276E9B" w:rsidRDefault="009B63EC" w:rsidP="009B63EC"/>
    <w:p w14:paraId="2560EF30" w14:textId="77777777" w:rsidR="009B63EC" w:rsidRPr="00276E9B" w:rsidRDefault="009B63EC" w:rsidP="009B63EC">
      <w:pPr>
        <w:pStyle w:val="H6"/>
      </w:pPr>
      <w:r w:rsidRPr="00276E9B">
        <w:t>22.4.20a.3.3</w:t>
      </w:r>
      <w:r w:rsidRPr="00276E9B">
        <w:tab/>
        <w:t>Specific message contents</w:t>
      </w:r>
    </w:p>
    <w:p w14:paraId="12C4DCEE" w14:textId="77777777" w:rsidR="009B63EC" w:rsidRPr="00276E9B" w:rsidRDefault="009B63EC" w:rsidP="009B63EC">
      <w:pPr>
        <w:pStyle w:val="TH"/>
        <w:rPr>
          <w:rFonts w:eastAsia="SimSun"/>
        </w:rPr>
      </w:pPr>
      <w:r w:rsidRPr="00276E9B">
        <w:t>Same as 22.4.20.3.3</w:t>
      </w:r>
      <w:r w:rsidR="000A01AD" w:rsidRPr="00276E9B">
        <w:t>.</w:t>
      </w:r>
      <w:r w:rsidRPr="00276E9B">
        <w:rPr>
          <w:rFonts w:eastAsia="SimSun"/>
        </w:rPr>
        <w:t>Table 22.4.20a.3.3-1:</w:t>
      </w:r>
      <w:r w:rsidRPr="00276E9B">
        <w:rPr>
          <w:rFonts w:eastAsia="SimSun"/>
          <w:bCs/>
          <w:iCs/>
        </w:rPr>
        <w:t xml:space="preserve"> </w:t>
      </w:r>
      <w:r w:rsidRPr="00276E9B">
        <w:rPr>
          <w:rFonts w:eastAsia="SimSun"/>
          <w:i/>
        </w:rPr>
        <w:t>SystemInformationBlockType2-NB</w:t>
      </w:r>
      <w:r w:rsidRPr="00276E9B">
        <w:rPr>
          <w:rFonts w:eastAsia="SimSun"/>
        </w:rPr>
        <w:t xml:space="preserve"> (preamble and all steps, Table 22.4.20.3.2-1)</w:t>
      </w:r>
    </w:p>
    <w:tbl>
      <w:tblPr>
        <w:tblW w:w="954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058"/>
        <w:gridCol w:w="1700"/>
        <w:gridCol w:w="2693"/>
        <w:gridCol w:w="1089"/>
      </w:tblGrid>
      <w:tr w:rsidR="009B63EC" w:rsidRPr="00276E9B" w14:paraId="63870B96" w14:textId="77777777" w:rsidTr="00487469">
        <w:tc>
          <w:tcPr>
            <w:tcW w:w="9540" w:type="dxa"/>
            <w:gridSpan w:val="4"/>
            <w:tcBorders>
              <w:top w:val="single" w:sz="4" w:space="0" w:color="auto"/>
              <w:left w:val="single" w:sz="4" w:space="0" w:color="auto"/>
              <w:bottom w:val="single" w:sz="4" w:space="0" w:color="auto"/>
              <w:right w:val="single" w:sz="4" w:space="0" w:color="auto"/>
            </w:tcBorders>
            <w:hideMark/>
          </w:tcPr>
          <w:p w14:paraId="255C5DCB" w14:textId="77777777" w:rsidR="009B63EC" w:rsidRPr="00276E9B" w:rsidRDefault="009B63EC" w:rsidP="00487469">
            <w:pPr>
              <w:keepNext/>
              <w:keepLines/>
              <w:spacing w:after="0"/>
              <w:rPr>
                <w:rFonts w:ascii="Arial" w:eastAsia="SimSun" w:hAnsi="Arial" w:cs="Arial"/>
                <w:sz w:val="18"/>
              </w:rPr>
            </w:pPr>
            <w:r w:rsidRPr="00276E9B">
              <w:rPr>
                <w:rFonts w:ascii="Arial" w:eastAsia="SimSun" w:hAnsi="Arial" w:cs="Arial"/>
                <w:sz w:val="18"/>
              </w:rPr>
              <w:t>Derivation Path: 36.508 table 8.1.4.3.3-1</w:t>
            </w:r>
          </w:p>
        </w:tc>
      </w:tr>
      <w:tr w:rsidR="009B63EC" w:rsidRPr="00276E9B" w14:paraId="6014299D" w14:textId="77777777" w:rsidTr="00487469">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46756" w14:textId="77777777" w:rsidR="009B63EC" w:rsidRPr="00276E9B" w:rsidRDefault="009B63EC" w:rsidP="00487469">
            <w:pPr>
              <w:keepNext/>
              <w:keepLines/>
              <w:spacing w:after="0"/>
              <w:jc w:val="center"/>
              <w:rPr>
                <w:rFonts w:ascii="Arial" w:eastAsia="SimSun" w:hAnsi="Arial" w:cs="Arial"/>
                <w:b/>
                <w:sz w:val="18"/>
              </w:rPr>
            </w:pPr>
            <w:r w:rsidRPr="00276E9B">
              <w:rPr>
                <w:rFonts w:ascii="Arial" w:eastAsia="SimSun" w:hAnsi="Arial" w:cs="Arial"/>
                <w:b/>
                <w:sz w:val="18"/>
              </w:rPr>
              <w:t>Information Elem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D3305" w14:textId="77777777" w:rsidR="009B63EC" w:rsidRPr="00276E9B" w:rsidRDefault="009B63EC" w:rsidP="00487469">
            <w:pPr>
              <w:keepNext/>
              <w:keepLines/>
              <w:spacing w:after="0"/>
              <w:jc w:val="center"/>
              <w:rPr>
                <w:rFonts w:ascii="Arial" w:eastAsia="SimSun" w:hAnsi="Arial" w:cs="Arial"/>
                <w:b/>
                <w:sz w:val="18"/>
              </w:rPr>
            </w:pPr>
            <w:r w:rsidRPr="00276E9B">
              <w:rPr>
                <w:rFonts w:ascii="Arial" w:eastAsia="SimSun" w:hAnsi="Arial" w:cs="Arial"/>
                <w:b/>
                <w:sz w:val="18"/>
              </w:rPr>
              <w:t>Value/remark</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B2C6B" w14:textId="77777777" w:rsidR="009B63EC" w:rsidRPr="00276E9B" w:rsidRDefault="009B63EC" w:rsidP="00487469">
            <w:pPr>
              <w:keepNext/>
              <w:keepLines/>
              <w:spacing w:after="0"/>
              <w:jc w:val="center"/>
              <w:rPr>
                <w:rFonts w:ascii="Arial" w:eastAsia="SimSun" w:hAnsi="Arial" w:cs="Arial"/>
                <w:b/>
                <w:sz w:val="18"/>
              </w:rPr>
            </w:pPr>
            <w:r w:rsidRPr="00276E9B">
              <w:rPr>
                <w:rFonts w:ascii="Arial" w:eastAsia="SimSun" w:hAnsi="Arial" w:cs="Arial"/>
                <w:b/>
                <w:sz w:val="18"/>
              </w:rPr>
              <w:t>Comment</w:t>
            </w: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3EA66" w14:textId="77777777" w:rsidR="009B63EC" w:rsidRPr="00276E9B" w:rsidRDefault="009B63EC" w:rsidP="00487469">
            <w:pPr>
              <w:keepNext/>
              <w:keepLines/>
              <w:spacing w:after="0"/>
              <w:jc w:val="center"/>
              <w:rPr>
                <w:rFonts w:ascii="Arial" w:eastAsia="SimSun" w:hAnsi="Arial" w:cs="Arial"/>
                <w:b/>
                <w:sz w:val="18"/>
              </w:rPr>
            </w:pPr>
            <w:r w:rsidRPr="00276E9B">
              <w:rPr>
                <w:rFonts w:ascii="Arial" w:eastAsia="SimSun" w:hAnsi="Arial" w:cs="Arial"/>
                <w:b/>
                <w:sz w:val="18"/>
              </w:rPr>
              <w:t>Condition</w:t>
            </w:r>
          </w:p>
        </w:tc>
      </w:tr>
      <w:tr w:rsidR="009B63EC" w:rsidRPr="00276E9B" w14:paraId="26A28C54" w14:textId="77777777" w:rsidTr="00487469">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D4EB8" w14:textId="77777777" w:rsidR="009B63EC" w:rsidRPr="00276E9B" w:rsidRDefault="009B63EC" w:rsidP="00487469">
            <w:pPr>
              <w:keepNext/>
              <w:keepLines/>
              <w:spacing w:after="0"/>
              <w:rPr>
                <w:rFonts w:ascii="Arial" w:eastAsia="SimSun" w:hAnsi="Arial" w:cs="Arial"/>
                <w:sz w:val="18"/>
              </w:rPr>
            </w:pPr>
            <w:r w:rsidRPr="00276E9B">
              <w:rPr>
                <w:rFonts w:ascii="Arial" w:eastAsia="SimSun" w:hAnsi="Arial" w:cs="Arial"/>
                <w:sz w:val="18"/>
              </w:rPr>
              <w:t>SystemInformationBlockType2-NB-r13 ::= SEQUENC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1A4C9" w14:textId="77777777" w:rsidR="009B63EC" w:rsidRPr="00276E9B" w:rsidRDefault="009B63EC" w:rsidP="00487469">
            <w:pPr>
              <w:keepNext/>
              <w:keepLines/>
              <w:spacing w:after="0"/>
              <w:rPr>
                <w:rFonts w:ascii="Arial" w:eastAsia="SimSun" w:hAnsi="Arial" w:cs="Arial"/>
                <w:sz w:val="18"/>
              </w:rPr>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B98D9" w14:textId="77777777" w:rsidR="009B63EC" w:rsidRPr="00276E9B" w:rsidRDefault="009B63EC" w:rsidP="00487469">
            <w:pPr>
              <w:keepNext/>
              <w:keepLines/>
              <w:spacing w:after="0"/>
              <w:rPr>
                <w:rFonts w:ascii="Arial" w:eastAsia="SimSun" w:hAnsi="Arial" w:cs="Arial"/>
                <w:sz w:val="18"/>
              </w:rPr>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39C5D" w14:textId="77777777" w:rsidR="009B63EC" w:rsidRPr="00276E9B" w:rsidRDefault="009B63EC" w:rsidP="00487469">
            <w:pPr>
              <w:keepNext/>
              <w:keepLines/>
              <w:spacing w:after="0"/>
              <w:rPr>
                <w:rFonts w:ascii="Arial" w:eastAsia="SimSun" w:hAnsi="Arial" w:cs="Arial"/>
                <w:sz w:val="18"/>
              </w:rPr>
            </w:pPr>
          </w:p>
        </w:tc>
      </w:tr>
      <w:tr w:rsidR="009B63EC" w:rsidRPr="00276E9B" w14:paraId="33ED8AC8" w14:textId="77777777" w:rsidTr="00487469">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E459C" w14:textId="77777777" w:rsidR="009B63EC" w:rsidRPr="00276E9B" w:rsidRDefault="009B63EC" w:rsidP="00487469">
            <w:pPr>
              <w:keepNext/>
              <w:keepLines/>
              <w:spacing w:after="0"/>
              <w:rPr>
                <w:rFonts w:ascii="Arial" w:eastAsia="SimSun" w:hAnsi="Arial" w:cs="Arial"/>
                <w:sz w:val="18"/>
              </w:rPr>
            </w:pPr>
            <w:r w:rsidRPr="00276E9B">
              <w:rPr>
                <w:rFonts w:ascii="Arial" w:eastAsia="SimSun" w:hAnsi="Arial" w:cs="Arial"/>
                <w:sz w:val="18"/>
              </w:rPr>
              <w:t xml:space="preserve">  cp-Reestablishment-r1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15C60" w14:textId="77777777" w:rsidR="009B63EC" w:rsidRPr="00276E9B" w:rsidRDefault="009B63EC" w:rsidP="00487469">
            <w:pPr>
              <w:keepNext/>
              <w:keepLines/>
              <w:spacing w:after="0"/>
              <w:rPr>
                <w:rFonts w:ascii="Arial" w:eastAsia="SimSun" w:hAnsi="Arial" w:cs="Arial"/>
                <w:sz w:val="18"/>
              </w:rPr>
            </w:pPr>
            <w:r w:rsidRPr="00276E9B">
              <w:rPr>
                <w:rFonts w:ascii="Arial" w:eastAsia="SimSun" w:hAnsi="Arial" w:cs="Arial"/>
                <w:sz w:val="18"/>
              </w:rPr>
              <w:t>True</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17529" w14:textId="77777777" w:rsidR="009B63EC" w:rsidRPr="00276E9B" w:rsidRDefault="009B63EC" w:rsidP="00487469">
            <w:pPr>
              <w:keepNext/>
              <w:keepLines/>
              <w:spacing w:after="0"/>
              <w:rPr>
                <w:rFonts w:ascii="Arial" w:eastAsia="SimSun" w:hAnsi="Arial" w:cs="Arial"/>
                <w:sz w:val="18"/>
              </w:rPr>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89F20" w14:textId="77777777" w:rsidR="009B63EC" w:rsidRPr="00276E9B" w:rsidRDefault="009B63EC" w:rsidP="00487469">
            <w:pPr>
              <w:keepNext/>
              <w:keepLines/>
              <w:spacing w:after="0"/>
              <w:rPr>
                <w:rFonts w:ascii="Arial" w:eastAsia="SimSun" w:hAnsi="Arial" w:cs="Arial"/>
                <w:sz w:val="18"/>
              </w:rPr>
            </w:pPr>
          </w:p>
        </w:tc>
      </w:tr>
      <w:tr w:rsidR="009B63EC" w:rsidRPr="00276E9B" w14:paraId="07B88211" w14:textId="77777777" w:rsidTr="00487469">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1F3AC" w14:textId="77777777" w:rsidR="009B63EC" w:rsidRPr="00276E9B" w:rsidRDefault="009B63EC" w:rsidP="00487469">
            <w:pPr>
              <w:keepNext/>
              <w:keepLines/>
              <w:spacing w:after="0"/>
              <w:rPr>
                <w:rFonts w:ascii="Arial" w:eastAsia="SimSun" w:hAnsi="Arial" w:cs="Arial"/>
                <w:sz w:val="18"/>
              </w:rPr>
            </w:pPr>
            <w:r w:rsidRPr="00276E9B">
              <w:rPr>
                <w:rFonts w:ascii="Arial" w:eastAsia="SimSun" w:hAnsi="Arial" w:cs="Arial"/>
                <w:sz w:val="18"/>
              </w:rPr>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DDF3B" w14:textId="77777777" w:rsidR="009B63EC" w:rsidRPr="00276E9B" w:rsidRDefault="009B63EC" w:rsidP="00487469">
            <w:pPr>
              <w:keepNext/>
              <w:keepLines/>
              <w:spacing w:after="0"/>
              <w:rPr>
                <w:rFonts w:ascii="Arial" w:eastAsia="SimSun" w:hAnsi="Arial" w:cs="Arial"/>
                <w:sz w:val="18"/>
              </w:rPr>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BACA" w14:textId="77777777" w:rsidR="009B63EC" w:rsidRPr="00276E9B" w:rsidRDefault="009B63EC" w:rsidP="00487469">
            <w:pPr>
              <w:keepNext/>
              <w:keepLines/>
              <w:spacing w:after="0"/>
              <w:rPr>
                <w:rFonts w:ascii="Arial" w:eastAsia="SimSun" w:hAnsi="Arial" w:cs="Arial"/>
                <w:sz w:val="18"/>
              </w:rPr>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FC800" w14:textId="77777777" w:rsidR="009B63EC" w:rsidRPr="00276E9B" w:rsidRDefault="009B63EC" w:rsidP="00487469">
            <w:pPr>
              <w:keepNext/>
              <w:keepLines/>
              <w:spacing w:after="0"/>
              <w:rPr>
                <w:rFonts w:ascii="Arial" w:eastAsia="SimSun" w:hAnsi="Arial" w:cs="Arial"/>
                <w:sz w:val="18"/>
              </w:rPr>
            </w:pPr>
          </w:p>
        </w:tc>
      </w:tr>
    </w:tbl>
    <w:p w14:paraId="4C628664" w14:textId="77777777" w:rsidR="006837E5" w:rsidRPr="00276E9B" w:rsidRDefault="006837E5" w:rsidP="006837E5">
      <w:pPr>
        <w:rPr>
          <w:rFonts w:eastAsia="SimSun"/>
          <w:lang w:eastAsia="zh-CN"/>
        </w:rPr>
      </w:pPr>
    </w:p>
    <w:p w14:paraId="7ACA775A" w14:textId="77777777" w:rsidR="006837E5" w:rsidRPr="00276E9B" w:rsidRDefault="006837E5" w:rsidP="00411C73">
      <w:pPr>
        <w:pStyle w:val="TH"/>
      </w:pPr>
      <w:r w:rsidRPr="00276E9B">
        <w:t xml:space="preserve">Table 22.4.20a.3.3-2: </w:t>
      </w:r>
      <w:r w:rsidRPr="00276E9B">
        <w:rPr>
          <w:i/>
        </w:rPr>
        <w:t xml:space="preserve">RRCConnectionReestablishmentRequest-NB </w:t>
      </w:r>
      <w:r w:rsidRPr="00276E9B">
        <w:t>(step 2, Table 22.4.20a.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837E5" w:rsidRPr="00276E9B" w14:paraId="0C765669" w14:textId="77777777" w:rsidTr="002553A7">
        <w:tc>
          <w:tcPr>
            <w:tcW w:w="9738" w:type="dxa"/>
            <w:gridSpan w:val="4"/>
          </w:tcPr>
          <w:p w14:paraId="4451AD68" w14:textId="77777777" w:rsidR="006837E5" w:rsidRPr="00276E9B" w:rsidRDefault="006837E5" w:rsidP="002553A7">
            <w:pPr>
              <w:keepNext/>
              <w:keepLines/>
              <w:spacing w:after="0"/>
              <w:rPr>
                <w:rFonts w:ascii="Arial" w:hAnsi="Arial"/>
                <w:sz w:val="18"/>
              </w:rPr>
            </w:pPr>
            <w:r w:rsidRPr="00276E9B">
              <w:rPr>
                <w:rFonts w:ascii="Arial" w:hAnsi="Arial"/>
                <w:sz w:val="18"/>
              </w:rPr>
              <w:t>Derivation Path: 36.331 clause 6.7.2</w:t>
            </w:r>
          </w:p>
        </w:tc>
      </w:tr>
      <w:tr w:rsidR="006837E5" w:rsidRPr="00276E9B" w14:paraId="08C40AFE" w14:textId="77777777" w:rsidTr="002553A7">
        <w:tblPrEx>
          <w:tblCellMar>
            <w:left w:w="108" w:type="dxa"/>
            <w:right w:w="108" w:type="dxa"/>
          </w:tblCellMar>
        </w:tblPrEx>
        <w:tc>
          <w:tcPr>
            <w:tcW w:w="4535" w:type="dxa"/>
          </w:tcPr>
          <w:p w14:paraId="32DDB5A4" w14:textId="77777777" w:rsidR="006837E5" w:rsidRPr="00276E9B" w:rsidRDefault="006837E5" w:rsidP="002553A7">
            <w:pPr>
              <w:keepNext/>
              <w:keepLines/>
              <w:spacing w:after="0"/>
              <w:jc w:val="center"/>
              <w:rPr>
                <w:rFonts w:ascii="Arial" w:hAnsi="Arial"/>
                <w:b/>
                <w:sz w:val="18"/>
              </w:rPr>
            </w:pPr>
            <w:r w:rsidRPr="00276E9B">
              <w:rPr>
                <w:rFonts w:ascii="Arial" w:hAnsi="Arial"/>
                <w:b/>
                <w:sz w:val="18"/>
              </w:rPr>
              <w:t>Information Element</w:t>
            </w:r>
          </w:p>
        </w:tc>
        <w:tc>
          <w:tcPr>
            <w:tcW w:w="2267" w:type="dxa"/>
          </w:tcPr>
          <w:p w14:paraId="7E8E1098" w14:textId="77777777" w:rsidR="006837E5" w:rsidRPr="00276E9B" w:rsidRDefault="006837E5" w:rsidP="002553A7">
            <w:pPr>
              <w:keepNext/>
              <w:keepLines/>
              <w:spacing w:after="0"/>
              <w:jc w:val="center"/>
              <w:rPr>
                <w:rFonts w:ascii="Arial" w:hAnsi="Arial"/>
                <w:b/>
                <w:sz w:val="18"/>
              </w:rPr>
            </w:pPr>
            <w:r w:rsidRPr="00276E9B">
              <w:rPr>
                <w:rFonts w:ascii="Arial" w:hAnsi="Arial"/>
                <w:b/>
                <w:sz w:val="18"/>
              </w:rPr>
              <w:t>Value/remark</w:t>
            </w:r>
          </w:p>
        </w:tc>
        <w:tc>
          <w:tcPr>
            <w:tcW w:w="1700" w:type="dxa"/>
          </w:tcPr>
          <w:p w14:paraId="2B1F8404" w14:textId="77777777" w:rsidR="006837E5" w:rsidRPr="00276E9B" w:rsidRDefault="006837E5" w:rsidP="002553A7">
            <w:pPr>
              <w:keepNext/>
              <w:keepLines/>
              <w:spacing w:after="0"/>
              <w:jc w:val="center"/>
              <w:rPr>
                <w:rFonts w:ascii="Arial" w:hAnsi="Arial"/>
                <w:b/>
                <w:sz w:val="18"/>
              </w:rPr>
            </w:pPr>
            <w:r w:rsidRPr="00276E9B">
              <w:rPr>
                <w:rFonts w:ascii="Arial" w:hAnsi="Arial"/>
                <w:b/>
                <w:sz w:val="18"/>
              </w:rPr>
              <w:t>Comment</w:t>
            </w:r>
          </w:p>
        </w:tc>
        <w:tc>
          <w:tcPr>
            <w:tcW w:w="1245" w:type="dxa"/>
          </w:tcPr>
          <w:p w14:paraId="73185D66" w14:textId="77777777" w:rsidR="006837E5" w:rsidRPr="00276E9B" w:rsidRDefault="006837E5" w:rsidP="002553A7">
            <w:pPr>
              <w:keepNext/>
              <w:keepLines/>
              <w:spacing w:after="0"/>
              <w:jc w:val="center"/>
              <w:rPr>
                <w:rFonts w:ascii="Arial" w:hAnsi="Arial"/>
                <w:b/>
                <w:sz w:val="18"/>
              </w:rPr>
            </w:pPr>
            <w:r w:rsidRPr="00276E9B">
              <w:rPr>
                <w:rFonts w:ascii="Arial" w:hAnsi="Arial"/>
                <w:b/>
                <w:sz w:val="18"/>
              </w:rPr>
              <w:t>Condition</w:t>
            </w:r>
          </w:p>
        </w:tc>
      </w:tr>
      <w:tr w:rsidR="006837E5" w:rsidRPr="00276E9B" w14:paraId="41A7A8EB" w14:textId="77777777" w:rsidTr="002553A7">
        <w:tblPrEx>
          <w:tblCellMar>
            <w:left w:w="108" w:type="dxa"/>
            <w:right w:w="108" w:type="dxa"/>
          </w:tblCellMar>
        </w:tblPrEx>
        <w:tc>
          <w:tcPr>
            <w:tcW w:w="4535" w:type="dxa"/>
          </w:tcPr>
          <w:p w14:paraId="63E66C57" w14:textId="77777777" w:rsidR="006837E5" w:rsidRPr="00276E9B" w:rsidRDefault="006837E5" w:rsidP="002553A7">
            <w:pPr>
              <w:keepNext/>
              <w:keepLines/>
              <w:spacing w:after="0"/>
              <w:rPr>
                <w:rFonts w:ascii="Arial" w:hAnsi="Arial"/>
                <w:sz w:val="18"/>
              </w:rPr>
            </w:pPr>
            <w:r w:rsidRPr="00276E9B">
              <w:rPr>
                <w:rFonts w:ascii="Arial" w:hAnsi="Arial"/>
                <w:sz w:val="18"/>
              </w:rPr>
              <w:t>RRCConnectionReestablishmentRequest-NB ::= SEQUENCE {</w:t>
            </w:r>
          </w:p>
        </w:tc>
        <w:tc>
          <w:tcPr>
            <w:tcW w:w="2267" w:type="dxa"/>
          </w:tcPr>
          <w:p w14:paraId="19D73D0B" w14:textId="77777777" w:rsidR="006837E5" w:rsidRPr="00276E9B" w:rsidRDefault="006837E5" w:rsidP="002553A7">
            <w:pPr>
              <w:keepNext/>
              <w:keepLines/>
              <w:spacing w:after="0"/>
              <w:rPr>
                <w:rFonts w:ascii="Arial" w:hAnsi="Arial"/>
                <w:sz w:val="18"/>
              </w:rPr>
            </w:pPr>
          </w:p>
        </w:tc>
        <w:tc>
          <w:tcPr>
            <w:tcW w:w="1700" w:type="dxa"/>
          </w:tcPr>
          <w:p w14:paraId="714D9700" w14:textId="77777777" w:rsidR="006837E5" w:rsidRPr="00276E9B" w:rsidRDefault="006837E5" w:rsidP="002553A7">
            <w:pPr>
              <w:keepNext/>
              <w:keepLines/>
              <w:spacing w:after="0"/>
              <w:rPr>
                <w:rFonts w:ascii="Arial" w:hAnsi="Arial"/>
                <w:sz w:val="18"/>
              </w:rPr>
            </w:pPr>
          </w:p>
        </w:tc>
        <w:tc>
          <w:tcPr>
            <w:tcW w:w="1245" w:type="dxa"/>
          </w:tcPr>
          <w:p w14:paraId="48A6CA32" w14:textId="77777777" w:rsidR="006837E5" w:rsidRPr="00276E9B" w:rsidRDefault="006837E5" w:rsidP="002553A7">
            <w:pPr>
              <w:keepNext/>
              <w:keepLines/>
              <w:spacing w:after="0"/>
              <w:rPr>
                <w:rFonts w:ascii="Arial" w:hAnsi="Arial"/>
                <w:sz w:val="18"/>
              </w:rPr>
            </w:pPr>
          </w:p>
        </w:tc>
      </w:tr>
      <w:tr w:rsidR="006837E5" w:rsidRPr="00276E9B" w14:paraId="04D64D44" w14:textId="77777777" w:rsidTr="002553A7">
        <w:tblPrEx>
          <w:tblCellMar>
            <w:left w:w="108" w:type="dxa"/>
            <w:right w:w="108" w:type="dxa"/>
          </w:tblCellMar>
        </w:tblPrEx>
        <w:tc>
          <w:tcPr>
            <w:tcW w:w="4535" w:type="dxa"/>
          </w:tcPr>
          <w:p w14:paraId="58082785"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criticalExtensions CHOICE {</w:t>
            </w:r>
          </w:p>
        </w:tc>
        <w:tc>
          <w:tcPr>
            <w:tcW w:w="2267" w:type="dxa"/>
          </w:tcPr>
          <w:p w14:paraId="4BE10596" w14:textId="77777777" w:rsidR="006837E5" w:rsidRPr="00276E9B" w:rsidRDefault="006837E5" w:rsidP="002553A7">
            <w:pPr>
              <w:keepNext/>
              <w:keepLines/>
              <w:spacing w:after="0"/>
              <w:rPr>
                <w:rFonts w:ascii="Arial" w:hAnsi="Arial"/>
                <w:sz w:val="18"/>
              </w:rPr>
            </w:pPr>
          </w:p>
        </w:tc>
        <w:tc>
          <w:tcPr>
            <w:tcW w:w="1700" w:type="dxa"/>
          </w:tcPr>
          <w:p w14:paraId="12A03764" w14:textId="77777777" w:rsidR="006837E5" w:rsidRPr="00276E9B" w:rsidRDefault="006837E5" w:rsidP="002553A7">
            <w:pPr>
              <w:keepNext/>
              <w:keepLines/>
              <w:spacing w:after="0"/>
              <w:rPr>
                <w:rFonts w:ascii="Arial" w:hAnsi="Arial"/>
                <w:sz w:val="18"/>
              </w:rPr>
            </w:pPr>
          </w:p>
        </w:tc>
        <w:tc>
          <w:tcPr>
            <w:tcW w:w="1245" w:type="dxa"/>
          </w:tcPr>
          <w:p w14:paraId="2779C063" w14:textId="77777777" w:rsidR="006837E5" w:rsidRPr="00276E9B" w:rsidRDefault="006837E5" w:rsidP="002553A7">
            <w:pPr>
              <w:keepNext/>
              <w:keepLines/>
              <w:spacing w:after="0"/>
              <w:rPr>
                <w:rFonts w:ascii="Arial" w:hAnsi="Arial"/>
                <w:sz w:val="18"/>
              </w:rPr>
            </w:pPr>
          </w:p>
        </w:tc>
      </w:tr>
      <w:tr w:rsidR="006837E5" w:rsidRPr="00276E9B" w14:paraId="3DDA42D9" w14:textId="77777777" w:rsidTr="002553A7">
        <w:tblPrEx>
          <w:tblCellMar>
            <w:left w:w="108" w:type="dxa"/>
            <w:right w:w="108" w:type="dxa"/>
          </w:tblCellMar>
        </w:tblPrEx>
        <w:tc>
          <w:tcPr>
            <w:tcW w:w="4535" w:type="dxa"/>
          </w:tcPr>
          <w:p w14:paraId="2C5EDF21"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later CHOICE {</w:t>
            </w:r>
          </w:p>
        </w:tc>
        <w:tc>
          <w:tcPr>
            <w:tcW w:w="2267" w:type="dxa"/>
          </w:tcPr>
          <w:p w14:paraId="4EA2BC05" w14:textId="77777777" w:rsidR="006837E5" w:rsidRPr="00276E9B" w:rsidRDefault="006837E5" w:rsidP="002553A7">
            <w:pPr>
              <w:keepNext/>
              <w:keepLines/>
              <w:spacing w:after="0"/>
              <w:rPr>
                <w:rFonts w:ascii="Arial" w:hAnsi="Arial"/>
                <w:sz w:val="18"/>
              </w:rPr>
            </w:pPr>
          </w:p>
        </w:tc>
        <w:tc>
          <w:tcPr>
            <w:tcW w:w="1700" w:type="dxa"/>
          </w:tcPr>
          <w:p w14:paraId="5413ED26" w14:textId="77777777" w:rsidR="006837E5" w:rsidRPr="00276E9B" w:rsidRDefault="006837E5" w:rsidP="002553A7">
            <w:pPr>
              <w:keepNext/>
              <w:keepLines/>
              <w:spacing w:after="0"/>
              <w:rPr>
                <w:rFonts w:ascii="Arial" w:hAnsi="Arial"/>
                <w:sz w:val="18"/>
              </w:rPr>
            </w:pPr>
          </w:p>
        </w:tc>
        <w:tc>
          <w:tcPr>
            <w:tcW w:w="1245" w:type="dxa"/>
          </w:tcPr>
          <w:p w14:paraId="1B7DA2C6" w14:textId="77777777" w:rsidR="006837E5" w:rsidRPr="00276E9B" w:rsidRDefault="006837E5" w:rsidP="002553A7">
            <w:pPr>
              <w:keepNext/>
              <w:keepLines/>
              <w:spacing w:after="0"/>
              <w:rPr>
                <w:rFonts w:ascii="Arial" w:hAnsi="Arial"/>
                <w:sz w:val="18"/>
              </w:rPr>
            </w:pPr>
          </w:p>
        </w:tc>
      </w:tr>
      <w:tr w:rsidR="006837E5" w:rsidRPr="00276E9B" w14:paraId="5FD6D263" w14:textId="77777777" w:rsidTr="002553A7">
        <w:tblPrEx>
          <w:tblCellMar>
            <w:left w:w="108" w:type="dxa"/>
            <w:right w:w="108" w:type="dxa"/>
          </w:tblCellMar>
        </w:tblPrEx>
        <w:tc>
          <w:tcPr>
            <w:tcW w:w="4535" w:type="dxa"/>
          </w:tcPr>
          <w:p w14:paraId="79434C28"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bookmarkStart w:id="325" w:name="OLE_LINK159"/>
            <w:r w:rsidRPr="00276E9B">
              <w:rPr>
                <w:rFonts w:ascii="Arial" w:hAnsi="Arial"/>
                <w:sz w:val="18"/>
              </w:rPr>
              <w:t xml:space="preserve">rrcConnectionReestablishmentRequest-r14 </w:t>
            </w:r>
            <w:bookmarkEnd w:id="325"/>
            <w:r w:rsidRPr="00276E9B">
              <w:rPr>
                <w:rFonts w:ascii="Arial" w:hAnsi="Arial"/>
                <w:sz w:val="18"/>
              </w:rPr>
              <w:t>SEQUENCE {</w:t>
            </w:r>
          </w:p>
        </w:tc>
        <w:tc>
          <w:tcPr>
            <w:tcW w:w="2267" w:type="dxa"/>
          </w:tcPr>
          <w:p w14:paraId="25CD85C1" w14:textId="77777777" w:rsidR="006837E5" w:rsidRPr="00276E9B" w:rsidRDefault="006837E5" w:rsidP="002553A7">
            <w:pPr>
              <w:keepNext/>
              <w:keepLines/>
              <w:spacing w:after="0"/>
              <w:rPr>
                <w:rFonts w:ascii="Arial" w:hAnsi="Arial"/>
                <w:sz w:val="18"/>
              </w:rPr>
            </w:pPr>
          </w:p>
        </w:tc>
        <w:tc>
          <w:tcPr>
            <w:tcW w:w="1700" w:type="dxa"/>
          </w:tcPr>
          <w:p w14:paraId="58911441" w14:textId="77777777" w:rsidR="006837E5" w:rsidRPr="00276E9B" w:rsidRDefault="006837E5" w:rsidP="002553A7">
            <w:pPr>
              <w:keepNext/>
              <w:keepLines/>
              <w:spacing w:after="0"/>
              <w:rPr>
                <w:rFonts w:ascii="Arial" w:hAnsi="Arial"/>
                <w:sz w:val="18"/>
              </w:rPr>
            </w:pPr>
          </w:p>
        </w:tc>
        <w:tc>
          <w:tcPr>
            <w:tcW w:w="1245" w:type="dxa"/>
          </w:tcPr>
          <w:p w14:paraId="50C2E4F8" w14:textId="77777777" w:rsidR="006837E5" w:rsidRPr="00276E9B" w:rsidRDefault="006837E5" w:rsidP="002553A7">
            <w:pPr>
              <w:keepNext/>
              <w:keepLines/>
              <w:spacing w:after="0"/>
              <w:rPr>
                <w:rFonts w:ascii="Arial" w:hAnsi="Arial"/>
                <w:sz w:val="18"/>
              </w:rPr>
            </w:pPr>
          </w:p>
        </w:tc>
      </w:tr>
      <w:tr w:rsidR="006837E5" w:rsidRPr="00276E9B" w14:paraId="63B80A30" w14:textId="77777777" w:rsidTr="002553A7">
        <w:tblPrEx>
          <w:tblCellMar>
            <w:left w:w="108" w:type="dxa"/>
            <w:right w:w="108" w:type="dxa"/>
          </w:tblCellMar>
        </w:tblPrEx>
        <w:tc>
          <w:tcPr>
            <w:tcW w:w="4535" w:type="dxa"/>
          </w:tcPr>
          <w:p w14:paraId="4F520711"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ue-Identity-r14 SEQUENCE {</w:t>
            </w:r>
          </w:p>
        </w:tc>
        <w:tc>
          <w:tcPr>
            <w:tcW w:w="2267" w:type="dxa"/>
          </w:tcPr>
          <w:p w14:paraId="18E5EE9F" w14:textId="77777777" w:rsidR="006837E5" w:rsidRPr="00276E9B" w:rsidRDefault="006837E5" w:rsidP="002553A7">
            <w:pPr>
              <w:keepNext/>
              <w:keepLines/>
              <w:spacing w:after="0"/>
              <w:rPr>
                <w:rFonts w:ascii="Arial" w:hAnsi="Arial"/>
                <w:sz w:val="18"/>
              </w:rPr>
            </w:pPr>
          </w:p>
        </w:tc>
        <w:tc>
          <w:tcPr>
            <w:tcW w:w="1700" w:type="dxa"/>
          </w:tcPr>
          <w:p w14:paraId="47FFFC43" w14:textId="77777777" w:rsidR="006837E5" w:rsidRPr="00276E9B" w:rsidRDefault="006837E5" w:rsidP="002553A7">
            <w:pPr>
              <w:keepNext/>
              <w:keepLines/>
              <w:spacing w:after="0"/>
              <w:rPr>
                <w:rFonts w:ascii="Arial" w:hAnsi="Arial"/>
                <w:sz w:val="18"/>
              </w:rPr>
            </w:pPr>
          </w:p>
        </w:tc>
        <w:tc>
          <w:tcPr>
            <w:tcW w:w="1245" w:type="dxa"/>
          </w:tcPr>
          <w:p w14:paraId="427D8083" w14:textId="77777777" w:rsidR="006837E5" w:rsidRPr="00276E9B" w:rsidRDefault="006837E5" w:rsidP="002553A7">
            <w:pPr>
              <w:keepNext/>
              <w:keepLines/>
              <w:spacing w:after="0"/>
              <w:rPr>
                <w:rFonts w:ascii="Arial" w:hAnsi="Arial"/>
                <w:sz w:val="18"/>
              </w:rPr>
            </w:pPr>
          </w:p>
        </w:tc>
      </w:tr>
      <w:tr w:rsidR="006837E5" w:rsidRPr="00276E9B" w14:paraId="54C9FE69" w14:textId="77777777" w:rsidTr="002553A7">
        <w:tblPrEx>
          <w:tblCellMar>
            <w:left w:w="108" w:type="dxa"/>
            <w:right w:w="108" w:type="dxa"/>
          </w:tblCellMar>
        </w:tblPrEx>
        <w:tc>
          <w:tcPr>
            <w:tcW w:w="4535" w:type="dxa"/>
          </w:tcPr>
          <w:p w14:paraId="266BC328"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bookmarkStart w:id="326" w:name="OLE_LINK163"/>
            <w:bookmarkStart w:id="327" w:name="OLE_LINK164"/>
            <w:r w:rsidRPr="00276E9B">
              <w:rPr>
                <w:rFonts w:ascii="Arial" w:hAnsi="Arial"/>
                <w:sz w:val="18"/>
              </w:rPr>
              <w:t>s-TMSI-r14</w:t>
            </w:r>
            <w:bookmarkEnd w:id="326"/>
            <w:bookmarkEnd w:id="327"/>
          </w:p>
        </w:tc>
        <w:tc>
          <w:tcPr>
            <w:tcW w:w="2267" w:type="dxa"/>
          </w:tcPr>
          <w:p w14:paraId="0F2AA8B4" w14:textId="77777777" w:rsidR="006837E5" w:rsidRPr="00276E9B" w:rsidRDefault="006837E5" w:rsidP="002553A7">
            <w:pPr>
              <w:keepNext/>
              <w:keepLines/>
              <w:spacing w:after="0"/>
              <w:rPr>
                <w:rFonts w:ascii="Arial" w:hAnsi="Arial"/>
                <w:sz w:val="18"/>
              </w:rPr>
            </w:pPr>
            <w:r w:rsidRPr="00276E9B">
              <w:rPr>
                <w:rFonts w:ascii="Arial" w:hAnsi="Arial"/>
                <w:sz w:val="18"/>
              </w:rPr>
              <w:t>checked</w:t>
            </w:r>
          </w:p>
        </w:tc>
        <w:tc>
          <w:tcPr>
            <w:tcW w:w="1700" w:type="dxa"/>
          </w:tcPr>
          <w:p w14:paraId="7296CCB1" w14:textId="77777777" w:rsidR="006837E5" w:rsidRPr="00276E9B" w:rsidRDefault="006837E5" w:rsidP="002553A7">
            <w:pPr>
              <w:keepNext/>
              <w:keepLines/>
              <w:spacing w:after="0"/>
              <w:rPr>
                <w:rFonts w:ascii="Arial" w:hAnsi="Arial"/>
                <w:sz w:val="18"/>
              </w:rPr>
            </w:pPr>
          </w:p>
        </w:tc>
        <w:tc>
          <w:tcPr>
            <w:tcW w:w="1245" w:type="dxa"/>
          </w:tcPr>
          <w:p w14:paraId="1E379132" w14:textId="77777777" w:rsidR="006837E5" w:rsidRPr="00276E9B" w:rsidRDefault="006837E5" w:rsidP="002553A7">
            <w:pPr>
              <w:keepNext/>
              <w:keepLines/>
              <w:spacing w:after="0"/>
              <w:rPr>
                <w:rFonts w:ascii="Arial" w:hAnsi="Arial"/>
                <w:sz w:val="18"/>
              </w:rPr>
            </w:pPr>
          </w:p>
        </w:tc>
      </w:tr>
      <w:tr w:rsidR="006837E5" w:rsidRPr="00276E9B" w14:paraId="7C965329" w14:textId="77777777" w:rsidTr="002553A7">
        <w:tblPrEx>
          <w:tblCellMar>
            <w:left w:w="108" w:type="dxa"/>
            <w:right w:w="108" w:type="dxa"/>
          </w:tblCellMar>
        </w:tblPrEx>
        <w:tc>
          <w:tcPr>
            <w:tcW w:w="4535" w:type="dxa"/>
          </w:tcPr>
          <w:p w14:paraId="6431D46A"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ul-NAS-MAC-r14</w:t>
            </w:r>
          </w:p>
        </w:tc>
        <w:tc>
          <w:tcPr>
            <w:tcW w:w="2267" w:type="dxa"/>
          </w:tcPr>
          <w:p w14:paraId="66AED147" w14:textId="77777777" w:rsidR="006837E5" w:rsidRPr="00276E9B" w:rsidRDefault="006837E5" w:rsidP="002553A7">
            <w:pPr>
              <w:keepNext/>
              <w:keepLines/>
              <w:spacing w:after="0"/>
              <w:rPr>
                <w:rFonts w:ascii="Arial" w:hAnsi="Arial"/>
                <w:sz w:val="18"/>
              </w:rPr>
            </w:pPr>
            <w:r w:rsidRPr="00276E9B">
              <w:rPr>
                <w:rFonts w:ascii="Arial" w:hAnsi="Arial"/>
                <w:sz w:val="18"/>
              </w:rPr>
              <w:t>checked</w:t>
            </w:r>
          </w:p>
        </w:tc>
        <w:tc>
          <w:tcPr>
            <w:tcW w:w="1700" w:type="dxa"/>
          </w:tcPr>
          <w:p w14:paraId="5B9F8AC6" w14:textId="77777777" w:rsidR="006837E5" w:rsidRPr="00276E9B" w:rsidRDefault="006837E5" w:rsidP="002553A7">
            <w:pPr>
              <w:keepNext/>
              <w:keepLines/>
              <w:spacing w:after="0"/>
              <w:rPr>
                <w:rFonts w:ascii="Arial" w:hAnsi="Arial"/>
                <w:sz w:val="18"/>
              </w:rPr>
            </w:pPr>
          </w:p>
        </w:tc>
        <w:tc>
          <w:tcPr>
            <w:tcW w:w="1245" w:type="dxa"/>
          </w:tcPr>
          <w:p w14:paraId="129BC30C" w14:textId="77777777" w:rsidR="006837E5" w:rsidRPr="00276E9B" w:rsidRDefault="006837E5" w:rsidP="002553A7">
            <w:pPr>
              <w:keepNext/>
              <w:keepLines/>
              <w:spacing w:after="0"/>
              <w:rPr>
                <w:rFonts w:ascii="Arial" w:hAnsi="Arial"/>
                <w:sz w:val="18"/>
              </w:rPr>
            </w:pPr>
          </w:p>
        </w:tc>
      </w:tr>
      <w:tr w:rsidR="006837E5" w:rsidRPr="00276E9B" w14:paraId="1F7D19EA" w14:textId="77777777" w:rsidTr="002553A7">
        <w:tblPrEx>
          <w:tblCellMar>
            <w:left w:w="108" w:type="dxa"/>
            <w:right w:w="108" w:type="dxa"/>
          </w:tblCellMar>
        </w:tblPrEx>
        <w:tc>
          <w:tcPr>
            <w:tcW w:w="4535" w:type="dxa"/>
          </w:tcPr>
          <w:p w14:paraId="2E0147C1"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ul-NAS-Count-r14</w:t>
            </w:r>
          </w:p>
        </w:tc>
        <w:tc>
          <w:tcPr>
            <w:tcW w:w="2267" w:type="dxa"/>
          </w:tcPr>
          <w:p w14:paraId="022A7455" w14:textId="77777777" w:rsidR="006837E5" w:rsidRPr="00276E9B" w:rsidRDefault="006837E5" w:rsidP="002553A7">
            <w:pPr>
              <w:keepNext/>
              <w:keepLines/>
              <w:spacing w:after="0"/>
              <w:rPr>
                <w:rFonts w:ascii="Arial" w:hAnsi="Arial"/>
                <w:sz w:val="18"/>
              </w:rPr>
            </w:pPr>
            <w:r w:rsidRPr="00276E9B">
              <w:rPr>
                <w:rFonts w:ascii="Arial" w:hAnsi="Arial"/>
                <w:sz w:val="18"/>
              </w:rPr>
              <w:t>not checked</w:t>
            </w:r>
          </w:p>
        </w:tc>
        <w:tc>
          <w:tcPr>
            <w:tcW w:w="1700" w:type="dxa"/>
          </w:tcPr>
          <w:p w14:paraId="31BDA3B7" w14:textId="77777777" w:rsidR="006837E5" w:rsidRPr="00276E9B" w:rsidRDefault="006837E5" w:rsidP="002553A7">
            <w:pPr>
              <w:keepNext/>
              <w:keepLines/>
              <w:spacing w:after="0"/>
              <w:rPr>
                <w:rFonts w:ascii="Arial" w:hAnsi="Arial"/>
                <w:sz w:val="18"/>
              </w:rPr>
            </w:pPr>
          </w:p>
        </w:tc>
        <w:tc>
          <w:tcPr>
            <w:tcW w:w="1245" w:type="dxa"/>
          </w:tcPr>
          <w:p w14:paraId="533E7E38" w14:textId="77777777" w:rsidR="006837E5" w:rsidRPr="00276E9B" w:rsidRDefault="006837E5" w:rsidP="002553A7">
            <w:pPr>
              <w:keepNext/>
              <w:keepLines/>
              <w:spacing w:after="0"/>
              <w:rPr>
                <w:rFonts w:ascii="Arial" w:hAnsi="Arial"/>
                <w:sz w:val="18"/>
              </w:rPr>
            </w:pPr>
          </w:p>
        </w:tc>
      </w:tr>
      <w:tr w:rsidR="006837E5" w:rsidRPr="00276E9B" w14:paraId="1DF52364" w14:textId="77777777" w:rsidTr="002553A7">
        <w:tblPrEx>
          <w:tblCellMar>
            <w:left w:w="108" w:type="dxa"/>
            <w:right w:w="108" w:type="dxa"/>
          </w:tblCellMar>
        </w:tblPrEx>
        <w:tc>
          <w:tcPr>
            <w:tcW w:w="4535" w:type="dxa"/>
          </w:tcPr>
          <w:p w14:paraId="1D57EB3E"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p>
        </w:tc>
        <w:tc>
          <w:tcPr>
            <w:tcW w:w="2267" w:type="dxa"/>
          </w:tcPr>
          <w:p w14:paraId="50E87D11" w14:textId="77777777" w:rsidR="006837E5" w:rsidRPr="00276E9B" w:rsidRDefault="006837E5" w:rsidP="002553A7">
            <w:pPr>
              <w:keepNext/>
              <w:keepLines/>
              <w:spacing w:after="0"/>
              <w:rPr>
                <w:rFonts w:ascii="Arial" w:hAnsi="Arial"/>
                <w:sz w:val="18"/>
              </w:rPr>
            </w:pPr>
          </w:p>
        </w:tc>
        <w:tc>
          <w:tcPr>
            <w:tcW w:w="1700" w:type="dxa"/>
          </w:tcPr>
          <w:p w14:paraId="0212E353" w14:textId="77777777" w:rsidR="006837E5" w:rsidRPr="00276E9B" w:rsidRDefault="006837E5" w:rsidP="002553A7">
            <w:pPr>
              <w:keepNext/>
              <w:keepLines/>
              <w:spacing w:after="0"/>
              <w:rPr>
                <w:rFonts w:ascii="Arial" w:hAnsi="Arial"/>
                <w:sz w:val="18"/>
              </w:rPr>
            </w:pPr>
          </w:p>
        </w:tc>
        <w:tc>
          <w:tcPr>
            <w:tcW w:w="1245" w:type="dxa"/>
          </w:tcPr>
          <w:p w14:paraId="29A79B14" w14:textId="77777777" w:rsidR="006837E5" w:rsidRPr="00276E9B" w:rsidRDefault="006837E5" w:rsidP="002553A7">
            <w:pPr>
              <w:keepNext/>
              <w:keepLines/>
              <w:spacing w:after="0"/>
              <w:rPr>
                <w:rFonts w:ascii="Arial" w:hAnsi="Arial"/>
                <w:sz w:val="18"/>
              </w:rPr>
            </w:pPr>
          </w:p>
        </w:tc>
      </w:tr>
      <w:tr w:rsidR="006837E5" w:rsidRPr="00276E9B" w14:paraId="61D7B92D" w14:textId="77777777" w:rsidTr="002553A7">
        <w:tblPrEx>
          <w:tblCellMar>
            <w:left w:w="108" w:type="dxa"/>
            <w:right w:w="108" w:type="dxa"/>
          </w:tblCellMar>
        </w:tblPrEx>
        <w:tc>
          <w:tcPr>
            <w:tcW w:w="4535" w:type="dxa"/>
          </w:tcPr>
          <w:p w14:paraId="605B64A1"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reestablishmentCause-r14</w:t>
            </w:r>
          </w:p>
        </w:tc>
        <w:tc>
          <w:tcPr>
            <w:tcW w:w="2267" w:type="dxa"/>
          </w:tcPr>
          <w:p w14:paraId="2D306242" w14:textId="77777777" w:rsidR="006837E5" w:rsidRPr="00276E9B" w:rsidRDefault="006837E5" w:rsidP="002553A7">
            <w:pPr>
              <w:keepNext/>
              <w:keepLines/>
              <w:spacing w:after="0"/>
              <w:rPr>
                <w:rFonts w:ascii="Arial" w:hAnsi="Arial"/>
                <w:sz w:val="18"/>
              </w:rPr>
            </w:pPr>
            <w:r w:rsidRPr="00276E9B">
              <w:rPr>
                <w:rFonts w:ascii="Arial" w:hAnsi="Arial"/>
                <w:sz w:val="18"/>
              </w:rPr>
              <w:t>otherFailures</w:t>
            </w:r>
          </w:p>
        </w:tc>
        <w:tc>
          <w:tcPr>
            <w:tcW w:w="1700" w:type="dxa"/>
          </w:tcPr>
          <w:p w14:paraId="34365BCA" w14:textId="77777777" w:rsidR="006837E5" w:rsidRPr="00276E9B" w:rsidRDefault="006837E5" w:rsidP="002553A7">
            <w:pPr>
              <w:keepNext/>
              <w:keepLines/>
              <w:spacing w:after="0"/>
              <w:rPr>
                <w:rFonts w:ascii="Arial" w:hAnsi="Arial"/>
                <w:sz w:val="18"/>
              </w:rPr>
            </w:pPr>
          </w:p>
        </w:tc>
        <w:tc>
          <w:tcPr>
            <w:tcW w:w="1245" w:type="dxa"/>
          </w:tcPr>
          <w:p w14:paraId="246C17BF" w14:textId="77777777" w:rsidR="006837E5" w:rsidRPr="00276E9B" w:rsidRDefault="006837E5" w:rsidP="002553A7">
            <w:pPr>
              <w:keepNext/>
              <w:keepLines/>
              <w:spacing w:after="0"/>
              <w:rPr>
                <w:rFonts w:ascii="Arial" w:hAnsi="Arial"/>
                <w:sz w:val="18"/>
              </w:rPr>
            </w:pPr>
          </w:p>
        </w:tc>
      </w:tr>
      <w:tr w:rsidR="006837E5" w:rsidRPr="00276E9B" w14:paraId="53408D58" w14:textId="77777777" w:rsidTr="002553A7">
        <w:tblPrEx>
          <w:tblCellMar>
            <w:left w:w="108" w:type="dxa"/>
            <w:right w:w="108" w:type="dxa"/>
          </w:tblCellMar>
        </w:tblPrEx>
        <w:tc>
          <w:tcPr>
            <w:tcW w:w="4535" w:type="dxa"/>
          </w:tcPr>
          <w:p w14:paraId="2BE7D56E"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spare</w:t>
            </w:r>
          </w:p>
        </w:tc>
        <w:tc>
          <w:tcPr>
            <w:tcW w:w="2267" w:type="dxa"/>
          </w:tcPr>
          <w:p w14:paraId="77F3ADE1" w14:textId="77777777" w:rsidR="006837E5" w:rsidRPr="00276E9B" w:rsidRDefault="006837E5" w:rsidP="002553A7">
            <w:pPr>
              <w:keepNext/>
              <w:keepLines/>
              <w:spacing w:after="0"/>
              <w:rPr>
                <w:rFonts w:ascii="Arial" w:hAnsi="Arial"/>
                <w:sz w:val="18"/>
              </w:rPr>
            </w:pPr>
            <w:bookmarkStart w:id="328" w:name="OLE_LINK158"/>
            <w:r w:rsidRPr="00276E9B">
              <w:rPr>
                <w:rFonts w:ascii="Arial" w:hAnsi="Arial"/>
                <w:sz w:val="18"/>
              </w:rPr>
              <w:t>not checke</w:t>
            </w:r>
            <w:bookmarkEnd w:id="328"/>
            <w:r w:rsidRPr="00276E9B">
              <w:rPr>
                <w:rFonts w:ascii="Arial" w:hAnsi="Arial"/>
                <w:sz w:val="18"/>
              </w:rPr>
              <w:t>d</w:t>
            </w:r>
          </w:p>
        </w:tc>
        <w:tc>
          <w:tcPr>
            <w:tcW w:w="1700" w:type="dxa"/>
          </w:tcPr>
          <w:p w14:paraId="5A629788" w14:textId="77777777" w:rsidR="006837E5" w:rsidRPr="00276E9B" w:rsidRDefault="006837E5" w:rsidP="002553A7">
            <w:pPr>
              <w:keepNext/>
              <w:keepLines/>
              <w:spacing w:after="0"/>
              <w:rPr>
                <w:rFonts w:ascii="Arial" w:hAnsi="Arial"/>
                <w:sz w:val="18"/>
              </w:rPr>
            </w:pPr>
          </w:p>
        </w:tc>
        <w:tc>
          <w:tcPr>
            <w:tcW w:w="1245" w:type="dxa"/>
          </w:tcPr>
          <w:p w14:paraId="135C33EC" w14:textId="77777777" w:rsidR="006837E5" w:rsidRPr="00276E9B" w:rsidRDefault="006837E5" w:rsidP="002553A7">
            <w:pPr>
              <w:keepNext/>
              <w:keepLines/>
              <w:spacing w:after="0"/>
              <w:rPr>
                <w:rFonts w:ascii="Arial" w:hAnsi="Arial"/>
                <w:sz w:val="18"/>
              </w:rPr>
            </w:pPr>
          </w:p>
        </w:tc>
      </w:tr>
      <w:tr w:rsidR="006837E5" w:rsidRPr="00276E9B" w14:paraId="08B8A191" w14:textId="77777777" w:rsidTr="002553A7">
        <w:tblPrEx>
          <w:tblCellMar>
            <w:left w:w="108" w:type="dxa"/>
            <w:right w:w="108" w:type="dxa"/>
          </w:tblCellMar>
        </w:tblPrEx>
        <w:tc>
          <w:tcPr>
            <w:tcW w:w="4535" w:type="dxa"/>
          </w:tcPr>
          <w:p w14:paraId="6E7B540A"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p>
        </w:tc>
        <w:tc>
          <w:tcPr>
            <w:tcW w:w="2267" w:type="dxa"/>
          </w:tcPr>
          <w:p w14:paraId="0C53F321" w14:textId="77777777" w:rsidR="006837E5" w:rsidRPr="00276E9B" w:rsidRDefault="006837E5" w:rsidP="002553A7">
            <w:pPr>
              <w:keepNext/>
              <w:keepLines/>
              <w:spacing w:after="0"/>
              <w:rPr>
                <w:rFonts w:ascii="Arial" w:hAnsi="Arial"/>
                <w:sz w:val="18"/>
              </w:rPr>
            </w:pPr>
          </w:p>
        </w:tc>
        <w:tc>
          <w:tcPr>
            <w:tcW w:w="1700" w:type="dxa"/>
          </w:tcPr>
          <w:p w14:paraId="0BA2F742" w14:textId="77777777" w:rsidR="006837E5" w:rsidRPr="00276E9B" w:rsidRDefault="006837E5" w:rsidP="002553A7">
            <w:pPr>
              <w:keepNext/>
              <w:keepLines/>
              <w:spacing w:after="0"/>
              <w:rPr>
                <w:rFonts w:ascii="Arial" w:hAnsi="Arial"/>
                <w:sz w:val="18"/>
              </w:rPr>
            </w:pPr>
          </w:p>
        </w:tc>
        <w:tc>
          <w:tcPr>
            <w:tcW w:w="1245" w:type="dxa"/>
          </w:tcPr>
          <w:p w14:paraId="05F45049" w14:textId="77777777" w:rsidR="006837E5" w:rsidRPr="00276E9B" w:rsidRDefault="006837E5" w:rsidP="002553A7">
            <w:pPr>
              <w:keepNext/>
              <w:keepLines/>
              <w:spacing w:after="0"/>
              <w:rPr>
                <w:rFonts w:ascii="Arial" w:hAnsi="Arial"/>
                <w:sz w:val="18"/>
              </w:rPr>
            </w:pPr>
          </w:p>
        </w:tc>
      </w:tr>
      <w:tr w:rsidR="006837E5" w:rsidRPr="00276E9B" w14:paraId="1897912C" w14:textId="77777777" w:rsidTr="002553A7">
        <w:tblPrEx>
          <w:tblCellMar>
            <w:left w:w="108" w:type="dxa"/>
            <w:right w:w="108" w:type="dxa"/>
          </w:tblCellMar>
        </w:tblPrEx>
        <w:tc>
          <w:tcPr>
            <w:tcW w:w="4535" w:type="dxa"/>
          </w:tcPr>
          <w:p w14:paraId="2E1AEF20"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p>
        </w:tc>
        <w:tc>
          <w:tcPr>
            <w:tcW w:w="2267" w:type="dxa"/>
          </w:tcPr>
          <w:p w14:paraId="5A5461FC" w14:textId="77777777" w:rsidR="006837E5" w:rsidRPr="00276E9B" w:rsidRDefault="006837E5" w:rsidP="002553A7">
            <w:pPr>
              <w:keepNext/>
              <w:keepLines/>
              <w:spacing w:after="0"/>
              <w:rPr>
                <w:rFonts w:ascii="Arial" w:hAnsi="Arial"/>
                <w:sz w:val="18"/>
              </w:rPr>
            </w:pPr>
          </w:p>
        </w:tc>
        <w:tc>
          <w:tcPr>
            <w:tcW w:w="1700" w:type="dxa"/>
          </w:tcPr>
          <w:p w14:paraId="723FE5B3" w14:textId="77777777" w:rsidR="006837E5" w:rsidRPr="00276E9B" w:rsidRDefault="006837E5" w:rsidP="002553A7">
            <w:pPr>
              <w:keepNext/>
              <w:keepLines/>
              <w:spacing w:after="0"/>
              <w:rPr>
                <w:rFonts w:ascii="Arial" w:hAnsi="Arial"/>
                <w:sz w:val="18"/>
              </w:rPr>
            </w:pPr>
          </w:p>
        </w:tc>
        <w:tc>
          <w:tcPr>
            <w:tcW w:w="1245" w:type="dxa"/>
          </w:tcPr>
          <w:p w14:paraId="185BE61C" w14:textId="77777777" w:rsidR="006837E5" w:rsidRPr="00276E9B" w:rsidRDefault="006837E5" w:rsidP="002553A7">
            <w:pPr>
              <w:keepNext/>
              <w:keepLines/>
              <w:spacing w:after="0"/>
              <w:rPr>
                <w:rFonts w:ascii="Arial" w:hAnsi="Arial"/>
                <w:sz w:val="18"/>
              </w:rPr>
            </w:pPr>
          </w:p>
        </w:tc>
      </w:tr>
      <w:tr w:rsidR="006837E5" w:rsidRPr="00276E9B" w14:paraId="08B6E6D3" w14:textId="77777777" w:rsidTr="002553A7">
        <w:tblPrEx>
          <w:tblCellMar>
            <w:left w:w="108" w:type="dxa"/>
            <w:right w:w="108" w:type="dxa"/>
          </w:tblCellMar>
        </w:tblPrEx>
        <w:tc>
          <w:tcPr>
            <w:tcW w:w="4535" w:type="dxa"/>
          </w:tcPr>
          <w:p w14:paraId="09A90607" w14:textId="77777777" w:rsidR="006837E5" w:rsidRPr="00276E9B" w:rsidRDefault="006837E5" w:rsidP="002553A7">
            <w:pPr>
              <w:keepNext/>
              <w:keepLines/>
              <w:spacing w:after="0"/>
              <w:rPr>
                <w:rFonts w:ascii="Arial" w:hAnsi="Arial"/>
                <w:sz w:val="18"/>
              </w:rPr>
            </w:pPr>
            <w:r w:rsidRPr="00276E9B">
              <w:rPr>
                <w:rFonts w:ascii="Arial" w:hAnsi="Arial"/>
                <w:sz w:val="18"/>
              </w:rPr>
              <w:t xml:space="preserve">  }</w:t>
            </w:r>
          </w:p>
        </w:tc>
        <w:tc>
          <w:tcPr>
            <w:tcW w:w="2267" w:type="dxa"/>
          </w:tcPr>
          <w:p w14:paraId="3458E122" w14:textId="77777777" w:rsidR="006837E5" w:rsidRPr="00276E9B" w:rsidRDefault="006837E5" w:rsidP="002553A7">
            <w:pPr>
              <w:keepNext/>
              <w:keepLines/>
              <w:spacing w:after="0"/>
              <w:rPr>
                <w:rFonts w:ascii="Arial" w:hAnsi="Arial"/>
                <w:sz w:val="18"/>
              </w:rPr>
            </w:pPr>
          </w:p>
        </w:tc>
        <w:tc>
          <w:tcPr>
            <w:tcW w:w="1700" w:type="dxa"/>
          </w:tcPr>
          <w:p w14:paraId="50C19DBB" w14:textId="77777777" w:rsidR="006837E5" w:rsidRPr="00276E9B" w:rsidRDefault="006837E5" w:rsidP="002553A7">
            <w:pPr>
              <w:keepNext/>
              <w:keepLines/>
              <w:spacing w:after="0"/>
              <w:rPr>
                <w:rFonts w:ascii="Arial" w:hAnsi="Arial"/>
                <w:sz w:val="18"/>
              </w:rPr>
            </w:pPr>
          </w:p>
        </w:tc>
        <w:tc>
          <w:tcPr>
            <w:tcW w:w="1245" w:type="dxa"/>
          </w:tcPr>
          <w:p w14:paraId="2ECCFA9B" w14:textId="77777777" w:rsidR="006837E5" w:rsidRPr="00276E9B" w:rsidRDefault="006837E5" w:rsidP="002553A7">
            <w:pPr>
              <w:keepNext/>
              <w:keepLines/>
              <w:spacing w:after="0"/>
              <w:rPr>
                <w:rFonts w:ascii="Arial" w:hAnsi="Arial"/>
                <w:sz w:val="18"/>
              </w:rPr>
            </w:pPr>
          </w:p>
        </w:tc>
      </w:tr>
      <w:tr w:rsidR="006837E5" w:rsidRPr="00276E9B" w14:paraId="3BAC1C46" w14:textId="77777777" w:rsidTr="002553A7">
        <w:tblPrEx>
          <w:tblCellMar>
            <w:left w:w="108" w:type="dxa"/>
            <w:right w:w="108" w:type="dxa"/>
          </w:tblCellMar>
        </w:tblPrEx>
        <w:tc>
          <w:tcPr>
            <w:tcW w:w="4535" w:type="dxa"/>
          </w:tcPr>
          <w:p w14:paraId="6BC1F04F" w14:textId="77777777" w:rsidR="006837E5" w:rsidRPr="00276E9B" w:rsidRDefault="006837E5" w:rsidP="002553A7">
            <w:pPr>
              <w:keepNext/>
              <w:keepLines/>
              <w:spacing w:after="0"/>
              <w:rPr>
                <w:rFonts w:ascii="Arial" w:hAnsi="Arial"/>
                <w:sz w:val="18"/>
              </w:rPr>
            </w:pPr>
            <w:r w:rsidRPr="00276E9B">
              <w:rPr>
                <w:rFonts w:ascii="Arial" w:hAnsi="Arial"/>
                <w:sz w:val="18"/>
              </w:rPr>
              <w:t>}</w:t>
            </w:r>
          </w:p>
        </w:tc>
        <w:tc>
          <w:tcPr>
            <w:tcW w:w="2267" w:type="dxa"/>
          </w:tcPr>
          <w:p w14:paraId="0A2D07BB" w14:textId="77777777" w:rsidR="006837E5" w:rsidRPr="00276E9B" w:rsidRDefault="006837E5" w:rsidP="002553A7">
            <w:pPr>
              <w:keepNext/>
              <w:keepLines/>
              <w:spacing w:after="0"/>
              <w:rPr>
                <w:rFonts w:ascii="Arial" w:hAnsi="Arial"/>
                <w:sz w:val="18"/>
              </w:rPr>
            </w:pPr>
          </w:p>
        </w:tc>
        <w:tc>
          <w:tcPr>
            <w:tcW w:w="1700" w:type="dxa"/>
          </w:tcPr>
          <w:p w14:paraId="7C8E3C50" w14:textId="77777777" w:rsidR="006837E5" w:rsidRPr="00276E9B" w:rsidRDefault="006837E5" w:rsidP="002553A7">
            <w:pPr>
              <w:keepNext/>
              <w:keepLines/>
              <w:spacing w:after="0"/>
              <w:rPr>
                <w:rFonts w:ascii="Arial" w:hAnsi="Arial"/>
                <w:sz w:val="18"/>
              </w:rPr>
            </w:pPr>
          </w:p>
        </w:tc>
        <w:tc>
          <w:tcPr>
            <w:tcW w:w="1245" w:type="dxa"/>
          </w:tcPr>
          <w:p w14:paraId="77ACCFC8" w14:textId="77777777" w:rsidR="006837E5" w:rsidRPr="00276E9B" w:rsidRDefault="006837E5" w:rsidP="002553A7">
            <w:pPr>
              <w:keepNext/>
              <w:keepLines/>
              <w:spacing w:after="0"/>
              <w:rPr>
                <w:rFonts w:ascii="Arial" w:hAnsi="Arial"/>
                <w:sz w:val="18"/>
              </w:rPr>
            </w:pPr>
          </w:p>
        </w:tc>
      </w:tr>
    </w:tbl>
    <w:p w14:paraId="54C58391" w14:textId="77777777" w:rsidR="009B63EC" w:rsidRPr="00276E9B" w:rsidRDefault="009B63EC" w:rsidP="002F1936"/>
    <w:p w14:paraId="38553F39" w14:textId="77777777" w:rsidR="006553D7" w:rsidRPr="00276E9B" w:rsidRDefault="006553D7" w:rsidP="00A458FC">
      <w:pPr>
        <w:pStyle w:val="Heading3"/>
      </w:pPr>
      <w:r w:rsidRPr="00276E9B">
        <w:lastRenderedPageBreak/>
        <w:t>22.4.21</w:t>
      </w:r>
      <w:bookmarkStart w:id="329" w:name="_Toc225185410"/>
      <w:r w:rsidRPr="00276E9B">
        <w:tab/>
      </w:r>
      <w:bookmarkEnd w:id="329"/>
      <w:r w:rsidRPr="00276E9B">
        <w:t>NB-IoT / Radio link failure / Radio link recovery while T310 is running</w:t>
      </w:r>
    </w:p>
    <w:p w14:paraId="3967369D" w14:textId="77777777" w:rsidR="006553D7" w:rsidRPr="00276E9B" w:rsidRDefault="006553D7" w:rsidP="006553D7">
      <w:pPr>
        <w:pStyle w:val="H6"/>
      </w:pPr>
      <w:r w:rsidRPr="00276E9B">
        <w:t>22.4.21.1</w:t>
      </w:r>
      <w:r w:rsidRPr="00276E9B">
        <w:tab/>
        <w:t>Test Purpose (TP)</w:t>
      </w:r>
    </w:p>
    <w:p w14:paraId="47A6F4C2" w14:textId="77777777" w:rsidR="006553D7" w:rsidRPr="00276E9B" w:rsidRDefault="006553D7" w:rsidP="006553D7">
      <w:pPr>
        <w:pStyle w:val="H6"/>
      </w:pPr>
      <w:r w:rsidRPr="00276E9B">
        <w:t>(1)</w:t>
      </w:r>
    </w:p>
    <w:p w14:paraId="6B089A81" w14:textId="77777777" w:rsidR="006553D7" w:rsidRPr="00276E9B" w:rsidRDefault="006553D7" w:rsidP="006553D7">
      <w:pPr>
        <w:pStyle w:val="PL"/>
        <w:rPr>
          <w:noProof w:val="0"/>
          <w:lang w:val="en-GB"/>
        </w:rPr>
      </w:pPr>
      <w:r w:rsidRPr="00276E9B">
        <w:rPr>
          <w:b/>
          <w:noProof w:val="0"/>
          <w:lang w:val="en-GB"/>
        </w:rPr>
        <w:t>with</w:t>
      </w:r>
      <w:r w:rsidRPr="00276E9B">
        <w:rPr>
          <w:noProof w:val="0"/>
          <w:lang w:val="en-GB"/>
        </w:rPr>
        <w:t xml:space="preserve"> { UE in E-UTRA RRC_CONNECTED state}</w:t>
      </w:r>
    </w:p>
    <w:p w14:paraId="441C3382" w14:textId="77777777" w:rsidR="006553D7" w:rsidRPr="00276E9B" w:rsidRDefault="006553D7" w:rsidP="006553D7">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w:t>
      </w:r>
      <w:r w:rsidRPr="00276E9B">
        <w:rPr>
          <w:noProof w:val="0"/>
          <w:color w:val="000000"/>
          <w:lang w:val="en-GB"/>
        </w:rPr>
        <w:t>detecting physical layer recovery while T310 was running</w:t>
      </w:r>
      <w:r w:rsidRPr="00276E9B">
        <w:rPr>
          <w:noProof w:val="0"/>
          <w:lang w:val="en-GB"/>
        </w:rPr>
        <w:t xml:space="preserve"> }</w:t>
      </w:r>
    </w:p>
    <w:p w14:paraId="08F0EAC1" w14:textId="77777777" w:rsidR="006553D7" w:rsidRPr="00276E9B" w:rsidRDefault="006553D7" w:rsidP="006553D7">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the UE resumes the RRC connection without explicit signalling }</w:t>
      </w:r>
    </w:p>
    <w:p w14:paraId="1D6AB081" w14:textId="77777777" w:rsidR="006553D7" w:rsidRPr="00276E9B" w:rsidRDefault="006553D7" w:rsidP="006553D7">
      <w:pPr>
        <w:pStyle w:val="PL"/>
        <w:rPr>
          <w:noProof w:val="0"/>
          <w:lang w:val="en-GB"/>
        </w:rPr>
      </w:pPr>
      <w:r w:rsidRPr="00276E9B">
        <w:rPr>
          <w:noProof w:val="0"/>
          <w:lang w:val="en-GB"/>
        </w:rPr>
        <w:t xml:space="preserve">            }</w:t>
      </w:r>
    </w:p>
    <w:p w14:paraId="2101F5CB" w14:textId="77777777" w:rsidR="006553D7" w:rsidRPr="00276E9B" w:rsidRDefault="006553D7" w:rsidP="006553D7">
      <w:pPr>
        <w:pStyle w:val="PL"/>
        <w:rPr>
          <w:noProof w:val="0"/>
          <w:lang w:val="en-GB"/>
        </w:rPr>
      </w:pPr>
    </w:p>
    <w:p w14:paraId="633F37AC" w14:textId="77777777" w:rsidR="006553D7" w:rsidRPr="00276E9B" w:rsidRDefault="006553D7" w:rsidP="006553D7">
      <w:pPr>
        <w:pStyle w:val="H6"/>
      </w:pPr>
      <w:r w:rsidRPr="00276E9B">
        <w:t>22.4.21.2</w:t>
      </w:r>
      <w:r w:rsidRPr="00276E9B">
        <w:tab/>
        <w:t>Conformance requirements</w:t>
      </w:r>
    </w:p>
    <w:p w14:paraId="0B47B3E7" w14:textId="77777777" w:rsidR="006553D7" w:rsidRPr="00276E9B" w:rsidRDefault="006553D7" w:rsidP="006553D7">
      <w:r w:rsidRPr="00276E9B">
        <w:t>References: The conformance requirements covered in the present TC are specified in: TS 36.331 clause 5.3.11.1 and 5.3.11.2.</w:t>
      </w:r>
    </w:p>
    <w:p w14:paraId="58CD6667" w14:textId="77777777" w:rsidR="006553D7" w:rsidRPr="00276E9B" w:rsidRDefault="006553D7" w:rsidP="006553D7">
      <w:r w:rsidRPr="00276E9B">
        <w:t>[TS 36.331, clause 5.3.11.1]</w:t>
      </w:r>
    </w:p>
    <w:p w14:paraId="5ADE742E" w14:textId="77777777" w:rsidR="006553D7" w:rsidRPr="00276E9B" w:rsidRDefault="006553D7" w:rsidP="006553D7">
      <w:r w:rsidRPr="00276E9B">
        <w:t>The UE shall:</w:t>
      </w:r>
    </w:p>
    <w:p w14:paraId="231BDEBB" w14:textId="77777777" w:rsidR="006553D7" w:rsidRPr="00276E9B" w:rsidRDefault="006553D7" w:rsidP="006553D7">
      <w:pPr>
        <w:pStyle w:val="B1"/>
      </w:pPr>
      <w:r w:rsidRPr="00276E9B">
        <w:t>1&gt;</w:t>
      </w:r>
      <w:r w:rsidRPr="00276E9B">
        <w:tab/>
        <w:t xml:space="preserve">upon </w:t>
      </w:r>
      <w:r w:rsidRPr="00276E9B">
        <w:rPr>
          <w:snapToGrid w:val="0"/>
        </w:rPr>
        <w:t>receiving N310 consecutive "out-of-sync" indications for the PCell from lower layers</w:t>
      </w:r>
      <w:r w:rsidRPr="00276E9B">
        <w:t xml:space="preserve"> while neither T300, T301, T304 nor T311 is running:</w:t>
      </w:r>
    </w:p>
    <w:p w14:paraId="7F3C737D" w14:textId="77777777" w:rsidR="006553D7" w:rsidRPr="00276E9B" w:rsidRDefault="006553D7" w:rsidP="006553D7">
      <w:pPr>
        <w:pStyle w:val="B2"/>
      </w:pPr>
      <w:r w:rsidRPr="00276E9B">
        <w:t>2&gt;</w:t>
      </w:r>
      <w:r w:rsidRPr="00276E9B">
        <w:tab/>
        <w:t>start timer T310;</w:t>
      </w:r>
    </w:p>
    <w:p w14:paraId="4D276E28" w14:textId="77777777" w:rsidR="006553D7" w:rsidRPr="00276E9B" w:rsidRDefault="006553D7" w:rsidP="006553D7">
      <w:r w:rsidRPr="00276E9B">
        <w:t>[TS 36.331, clause 5.3.11.2]</w:t>
      </w:r>
    </w:p>
    <w:p w14:paraId="7CB9D629" w14:textId="77777777" w:rsidR="006553D7" w:rsidRPr="00276E9B" w:rsidRDefault="006553D7" w:rsidP="006553D7">
      <w:r w:rsidRPr="00276E9B">
        <w:t xml:space="preserve">Upon </w:t>
      </w:r>
      <w:r w:rsidRPr="00276E9B">
        <w:rPr>
          <w:snapToGrid w:val="0"/>
        </w:rPr>
        <w:t>receiving N311 consecutive "in-sync" indications for the PCell from lower layers</w:t>
      </w:r>
      <w:r w:rsidRPr="00276E9B">
        <w:t xml:space="preserve"> </w:t>
      </w:r>
      <w:bookmarkStart w:id="330" w:name="OLE_LINK57"/>
      <w:r w:rsidRPr="00276E9B">
        <w:t>while T310 is running</w:t>
      </w:r>
      <w:bookmarkEnd w:id="330"/>
      <w:r w:rsidRPr="00276E9B">
        <w:t>, the UE shall:</w:t>
      </w:r>
    </w:p>
    <w:p w14:paraId="0059D6BD" w14:textId="77777777" w:rsidR="006553D7" w:rsidRPr="00276E9B" w:rsidRDefault="006553D7" w:rsidP="006553D7">
      <w:pPr>
        <w:pStyle w:val="B1"/>
      </w:pPr>
      <w:r w:rsidRPr="00276E9B">
        <w:t>1&gt;</w:t>
      </w:r>
      <w:r w:rsidRPr="00276E9B">
        <w:tab/>
        <w:t>stop timer T310;</w:t>
      </w:r>
    </w:p>
    <w:p w14:paraId="118FBD3F" w14:textId="77777777" w:rsidR="006553D7" w:rsidRPr="00276E9B" w:rsidRDefault="006553D7" w:rsidP="006553D7">
      <w:pPr>
        <w:pStyle w:val="B1"/>
      </w:pPr>
      <w:r w:rsidRPr="00276E9B">
        <w:t>1&gt;</w:t>
      </w:r>
      <w:r w:rsidRPr="00276E9B">
        <w:tab/>
        <w:t>stop timer T312, if running;</w:t>
      </w:r>
    </w:p>
    <w:p w14:paraId="525BD049" w14:textId="77777777" w:rsidR="006553D7" w:rsidRPr="00276E9B" w:rsidRDefault="006553D7" w:rsidP="006553D7">
      <w:pPr>
        <w:pStyle w:val="NO"/>
      </w:pPr>
      <w:r w:rsidRPr="00276E9B">
        <w:t xml:space="preserve">NOTE 1: In this case, the UE </w:t>
      </w:r>
      <w:r w:rsidRPr="00276E9B">
        <w:rPr>
          <w:lang w:eastAsia="zh-TW"/>
        </w:rPr>
        <w:t>maintains</w:t>
      </w:r>
      <w:r w:rsidRPr="00276E9B">
        <w:t xml:space="preserve"> the RRC connection without explicit signalling, i.e. the UE </w:t>
      </w:r>
      <w:r w:rsidRPr="00276E9B">
        <w:rPr>
          <w:lang w:eastAsia="zh-TW"/>
        </w:rPr>
        <w:t>maintains</w:t>
      </w:r>
      <w:r w:rsidRPr="00276E9B">
        <w:t xml:space="preserve"> the entire radio resource configuration.</w:t>
      </w:r>
    </w:p>
    <w:p w14:paraId="275263C8" w14:textId="77777777" w:rsidR="006553D7" w:rsidRPr="00276E9B" w:rsidRDefault="006553D7" w:rsidP="006553D7">
      <w:pPr>
        <w:pStyle w:val="NO"/>
      </w:pPr>
      <w:r w:rsidRPr="00276E9B">
        <w:t>NOTE 2: Periods in time where neither "in-sync" nor "out-of-sync" is reported by layer 1 do not affect the evaluation of the number of consecutive "in-sync" or "out-of-sync" indications.</w:t>
      </w:r>
    </w:p>
    <w:p w14:paraId="1ECAC4DA" w14:textId="77777777" w:rsidR="006553D7" w:rsidRPr="00276E9B" w:rsidRDefault="006553D7" w:rsidP="006553D7">
      <w:pPr>
        <w:pStyle w:val="H6"/>
      </w:pPr>
      <w:r w:rsidRPr="00276E9B">
        <w:t>22.4.21.3</w:t>
      </w:r>
      <w:r w:rsidRPr="00276E9B">
        <w:tab/>
        <w:t>Test description</w:t>
      </w:r>
    </w:p>
    <w:p w14:paraId="63EEA6D3" w14:textId="77777777" w:rsidR="006553D7" w:rsidRPr="00276E9B" w:rsidRDefault="006553D7" w:rsidP="006553D7">
      <w:pPr>
        <w:pStyle w:val="H6"/>
      </w:pPr>
      <w:r w:rsidRPr="00276E9B">
        <w:t>22.4.21.3.1</w:t>
      </w:r>
      <w:r w:rsidRPr="00276E9B">
        <w:tab/>
        <w:t>Pre-test conditions</w:t>
      </w:r>
    </w:p>
    <w:p w14:paraId="5582DF5E" w14:textId="77777777" w:rsidR="006553D7" w:rsidRPr="00276E9B" w:rsidRDefault="006553D7" w:rsidP="006553D7">
      <w:pPr>
        <w:pStyle w:val="H6"/>
      </w:pPr>
      <w:r w:rsidRPr="00276E9B">
        <w:t>System Simulator:</w:t>
      </w:r>
    </w:p>
    <w:p w14:paraId="18BFF683" w14:textId="77777777" w:rsidR="006553D7" w:rsidRPr="00276E9B" w:rsidRDefault="006553D7" w:rsidP="006553D7">
      <w:pPr>
        <w:pStyle w:val="B1"/>
      </w:pPr>
      <w:r w:rsidRPr="00276E9B">
        <w:t>-</w:t>
      </w:r>
      <w:r w:rsidRPr="00276E9B">
        <w:tab/>
        <w:t>Ncell 1</w:t>
      </w:r>
    </w:p>
    <w:p w14:paraId="1760BF82" w14:textId="77777777" w:rsidR="006553D7" w:rsidRPr="00276E9B" w:rsidRDefault="006553D7" w:rsidP="006553D7">
      <w:pPr>
        <w:pStyle w:val="H6"/>
      </w:pPr>
      <w:r w:rsidRPr="00276E9B">
        <w:t>UE:</w:t>
      </w:r>
    </w:p>
    <w:p w14:paraId="759F8F60" w14:textId="77777777" w:rsidR="006553D7" w:rsidRPr="00276E9B" w:rsidRDefault="006553D7" w:rsidP="006553D7">
      <w:r w:rsidRPr="00276E9B">
        <w:t>None.</w:t>
      </w:r>
    </w:p>
    <w:p w14:paraId="054C5C13" w14:textId="77777777" w:rsidR="006553D7" w:rsidRPr="00276E9B" w:rsidRDefault="006553D7" w:rsidP="006553D7">
      <w:pPr>
        <w:pStyle w:val="H6"/>
      </w:pPr>
      <w:r w:rsidRPr="00276E9B">
        <w:t>Preamble:</w:t>
      </w:r>
    </w:p>
    <w:p w14:paraId="5D7504AA" w14:textId="77777777" w:rsidR="006553D7" w:rsidRPr="00276E9B" w:rsidRDefault="006553D7" w:rsidP="006553D7">
      <w:pPr>
        <w:pStyle w:val="B1"/>
      </w:pPr>
      <w:r w:rsidRPr="00276E9B">
        <w:t>-</w:t>
      </w:r>
      <w:r w:rsidRPr="00276E9B">
        <w:tab/>
        <w:t xml:space="preserve">The UE is in Connected Mode (State 2-NB) according to 36.508 </w:t>
      </w:r>
      <w:r w:rsidR="00BA4736" w:rsidRPr="00276E9B">
        <w:t>clause</w:t>
      </w:r>
      <w:r w:rsidRPr="00276E9B">
        <w:t xml:space="preserve"> 8.1.5.2.3.</w:t>
      </w:r>
    </w:p>
    <w:p w14:paraId="6D40DDB3" w14:textId="77777777" w:rsidR="006553D7" w:rsidRPr="00276E9B" w:rsidRDefault="006553D7" w:rsidP="006553D7">
      <w:pPr>
        <w:pStyle w:val="H6"/>
      </w:pPr>
      <w:r w:rsidRPr="00276E9B">
        <w:t>22.4.21.3.2</w:t>
      </w:r>
      <w:r w:rsidRPr="00276E9B">
        <w:tab/>
        <w:t>Test procedure sequence</w:t>
      </w:r>
    </w:p>
    <w:p w14:paraId="6C86041A" w14:textId="77777777" w:rsidR="006553D7" w:rsidRPr="00276E9B" w:rsidRDefault="006553D7" w:rsidP="006553D7">
      <w:r w:rsidRPr="00276E9B">
        <w:rPr>
          <w:rFonts w:eastAsia="MS Gothic"/>
        </w:rPr>
        <w:t xml:space="preserve">Table 22.4.21.3.2-1 illustrates the downlink power level to be applied for the cell at various time instants of the test execution. Row marked "T0" denotes the initial condition, while column marked "T1"is applied according the procedure. </w:t>
      </w:r>
    </w:p>
    <w:p w14:paraId="6C583ED2" w14:textId="77777777" w:rsidR="006553D7" w:rsidRPr="00276E9B" w:rsidRDefault="006553D7" w:rsidP="006553D7">
      <w:pPr>
        <w:pStyle w:val="TH"/>
        <w:rPr>
          <w:rFonts w:eastAsia="MS Gothic"/>
        </w:rPr>
      </w:pPr>
      <w:r w:rsidRPr="00276E9B">
        <w:lastRenderedPageBreak/>
        <w:t>Table 22.4.21.3.2-1: Time instances of cell power level</w:t>
      </w:r>
    </w:p>
    <w:tbl>
      <w:tblPr>
        <w:tblW w:w="7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4"/>
        <w:gridCol w:w="720"/>
        <w:gridCol w:w="1260"/>
        <w:gridCol w:w="2700"/>
      </w:tblGrid>
      <w:tr w:rsidR="006553D7" w:rsidRPr="00276E9B" w14:paraId="148DEC4F" w14:textId="77777777" w:rsidTr="001200CB">
        <w:trPr>
          <w:jc w:val="center"/>
        </w:trPr>
        <w:tc>
          <w:tcPr>
            <w:tcW w:w="534" w:type="dxa"/>
            <w:tcBorders>
              <w:top w:val="single" w:sz="4" w:space="0" w:color="auto"/>
              <w:bottom w:val="nil"/>
            </w:tcBorders>
          </w:tcPr>
          <w:p w14:paraId="106EF55A" w14:textId="77777777" w:rsidR="006553D7" w:rsidRPr="00276E9B" w:rsidRDefault="006553D7" w:rsidP="001200CB">
            <w:pPr>
              <w:pStyle w:val="TAH"/>
            </w:pPr>
          </w:p>
        </w:tc>
        <w:tc>
          <w:tcPr>
            <w:tcW w:w="1914" w:type="dxa"/>
            <w:tcBorders>
              <w:top w:val="single" w:sz="4" w:space="0" w:color="auto"/>
              <w:bottom w:val="nil"/>
            </w:tcBorders>
          </w:tcPr>
          <w:p w14:paraId="0BC7494D" w14:textId="77777777" w:rsidR="006553D7" w:rsidRPr="00276E9B" w:rsidRDefault="006553D7" w:rsidP="001200CB">
            <w:pPr>
              <w:pStyle w:val="TAH"/>
            </w:pPr>
            <w:r w:rsidRPr="00276E9B">
              <w:t>Parameter</w:t>
            </w:r>
          </w:p>
        </w:tc>
        <w:tc>
          <w:tcPr>
            <w:tcW w:w="720" w:type="dxa"/>
            <w:tcBorders>
              <w:top w:val="single" w:sz="4" w:space="0" w:color="auto"/>
            </w:tcBorders>
          </w:tcPr>
          <w:p w14:paraId="7753CD03" w14:textId="77777777" w:rsidR="006553D7" w:rsidRPr="00276E9B" w:rsidRDefault="006553D7" w:rsidP="001200CB">
            <w:pPr>
              <w:pStyle w:val="TAH"/>
            </w:pPr>
            <w:r w:rsidRPr="00276E9B">
              <w:t>Unit</w:t>
            </w:r>
          </w:p>
        </w:tc>
        <w:tc>
          <w:tcPr>
            <w:tcW w:w="1260" w:type="dxa"/>
            <w:tcBorders>
              <w:top w:val="single" w:sz="4" w:space="0" w:color="auto"/>
            </w:tcBorders>
          </w:tcPr>
          <w:p w14:paraId="64ECD536" w14:textId="77777777" w:rsidR="006553D7" w:rsidRPr="00276E9B" w:rsidRDefault="006553D7" w:rsidP="001200CB">
            <w:pPr>
              <w:pStyle w:val="TAH"/>
            </w:pPr>
            <w:r w:rsidRPr="00276E9B">
              <w:t>Ncell 1</w:t>
            </w:r>
          </w:p>
        </w:tc>
        <w:tc>
          <w:tcPr>
            <w:tcW w:w="2700" w:type="dxa"/>
            <w:tcBorders>
              <w:top w:val="single" w:sz="4" w:space="0" w:color="auto"/>
              <w:bottom w:val="nil"/>
            </w:tcBorders>
          </w:tcPr>
          <w:p w14:paraId="6CBC72D3" w14:textId="77777777" w:rsidR="006553D7" w:rsidRPr="00276E9B" w:rsidRDefault="006553D7" w:rsidP="001200CB">
            <w:pPr>
              <w:pStyle w:val="TAH"/>
            </w:pPr>
            <w:r w:rsidRPr="00276E9B">
              <w:t>Remark</w:t>
            </w:r>
          </w:p>
        </w:tc>
      </w:tr>
      <w:tr w:rsidR="006553D7" w:rsidRPr="00276E9B" w14:paraId="1595609A" w14:textId="77777777" w:rsidTr="001200CB">
        <w:trPr>
          <w:jc w:val="center"/>
        </w:trPr>
        <w:tc>
          <w:tcPr>
            <w:tcW w:w="534" w:type="dxa"/>
            <w:tcBorders>
              <w:top w:val="single" w:sz="4" w:space="0" w:color="auto"/>
            </w:tcBorders>
            <w:shd w:val="clear" w:color="auto" w:fill="auto"/>
            <w:vAlign w:val="center"/>
          </w:tcPr>
          <w:p w14:paraId="23AF5CA8" w14:textId="77777777" w:rsidR="006553D7" w:rsidRPr="00276E9B" w:rsidRDefault="006553D7" w:rsidP="001200CB">
            <w:pPr>
              <w:pStyle w:val="TAL"/>
            </w:pPr>
            <w:r w:rsidRPr="00276E9B">
              <w:t>T0</w:t>
            </w:r>
          </w:p>
        </w:tc>
        <w:tc>
          <w:tcPr>
            <w:tcW w:w="1914" w:type="dxa"/>
            <w:tcBorders>
              <w:top w:val="single" w:sz="4" w:space="0" w:color="auto"/>
              <w:bottom w:val="single" w:sz="4" w:space="0" w:color="auto"/>
            </w:tcBorders>
            <w:vAlign w:val="center"/>
          </w:tcPr>
          <w:p w14:paraId="19825739" w14:textId="77777777" w:rsidR="006553D7" w:rsidRPr="00276E9B" w:rsidRDefault="006553D7" w:rsidP="001200CB">
            <w:pPr>
              <w:pStyle w:val="TAL"/>
            </w:pPr>
            <w:r w:rsidRPr="00276E9B">
              <w:t>NRS EPRE</w:t>
            </w:r>
          </w:p>
        </w:tc>
        <w:tc>
          <w:tcPr>
            <w:tcW w:w="720" w:type="dxa"/>
            <w:tcBorders>
              <w:top w:val="single" w:sz="4" w:space="0" w:color="auto"/>
              <w:bottom w:val="single" w:sz="4" w:space="0" w:color="auto"/>
            </w:tcBorders>
            <w:vAlign w:val="center"/>
          </w:tcPr>
          <w:p w14:paraId="3858F668" w14:textId="77777777" w:rsidR="006553D7" w:rsidRPr="00276E9B" w:rsidRDefault="006553D7" w:rsidP="001200CB">
            <w:pPr>
              <w:pStyle w:val="TAC"/>
            </w:pPr>
            <w:r w:rsidRPr="00276E9B">
              <w:t>dBm/15kHz</w:t>
            </w:r>
          </w:p>
        </w:tc>
        <w:tc>
          <w:tcPr>
            <w:tcW w:w="1260" w:type="dxa"/>
            <w:tcBorders>
              <w:top w:val="single" w:sz="4" w:space="0" w:color="auto"/>
              <w:bottom w:val="single" w:sz="4" w:space="0" w:color="auto"/>
            </w:tcBorders>
            <w:vAlign w:val="center"/>
          </w:tcPr>
          <w:p w14:paraId="47F1BF4F" w14:textId="77777777" w:rsidR="006553D7" w:rsidRPr="00276E9B" w:rsidRDefault="006553D7" w:rsidP="001200CB">
            <w:pPr>
              <w:pStyle w:val="TAL"/>
              <w:jc w:val="center"/>
            </w:pPr>
            <w:r w:rsidRPr="00276E9B">
              <w:t>-85</w:t>
            </w:r>
          </w:p>
        </w:tc>
        <w:tc>
          <w:tcPr>
            <w:tcW w:w="2700" w:type="dxa"/>
            <w:tcBorders>
              <w:top w:val="single" w:sz="4" w:space="0" w:color="auto"/>
              <w:bottom w:val="single" w:sz="4" w:space="0" w:color="auto"/>
            </w:tcBorders>
          </w:tcPr>
          <w:p w14:paraId="20451723" w14:textId="77777777" w:rsidR="006553D7" w:rsidRPr="00276E9B" w:rsidRDefault="006553D7" w:rsidP="001200CB">
            <w:pPr>
              <w:pStyle w:val="TAL"/>
            </w:pPr>
            <w:r w:rsidRPr="00276E9B">
              <w:t>Serving cell</w:t>
            </w:r>
          </w:p>
        </w:tc>
      </w:tr>
      <w:tr w:rsidR="006553D7" w:rsidRPr="00276E9B" w14:paraId="4292CA09" w14:textId="77777777" w:rsidTr="001200CB">
        <w:trPr>
          <w:jc w:val="center"/>
        </w:trPr>
        <w:tc>
          <w:tcPr>
            <w:tcW w:w="534" w:type="dxa"/>
            <w:tcBorders>
              <w:top w:val="single" w:sz="4" w:space="0" w:color="auto"/>
              <w:bottom w:val="single" w:sz="4" w:space="0" w:color="auto"/>
            </w:tcBorders>
            <w:vAlign w:val="center"/>
          </w:tcPr>
          <w:p w14:paraId="1EA7A0FB" w14:textId="77777777" w:rsidR="006553D7" w:rsidRPr="00276E9B" w:rsidRDefault="006553D7" w:rsidP="001200CB">
            <w:pPr>
              <w:pStyle w:val="TAL"/>
            </w:pPr>
            <w:r w:rsidRPr="00276E9B">
              <w:t>T1</w:t>
            </w:r>
          </w:p>
        </w:tc>
        <w:tc>
          <w:tcPr>
            <w:tcW w:w="1914" w:type="dxa"/>
            <w:tcBorders>
              <w:top w:val="single" w:sz="4" w:space="0" w:color="auto"/>
              <w:bottom w:val="single" w:sz="4" w:space="0" w:color="auto"/>
            </w:tcBorders>
            <w:vAlign w:val="center"/>
          </w:tcPr>
          <w:p w14:paraId="1FD77708" w14:textId="77777777" w:rsidR="006553D7" w:rsidRPr="00276E9B" w:rsidRDefault="006553D7" w:rsidP="001200CB">
            <w:pPr>
              <w:pStyle w:val="TAL"/>
            </w:pPr>
            <w:r w:rsidRPr="00276E9B">
              <w:t>NRS EPRE</w:t>
            </w:r>
          </w:p>
        </w:tc>
        <w:tc>
          <w:tcPr>
            <w:tcW w:w="720" w:type="dxa"/>
            <w:tcBorders>
              <w:top w:val="single" w:sz="4" w:space="0" w:color="auto"/>
              <w:bottom w:val="single" w:sz="4" w:space="0" w:color="auto"/>
            </w:tcBorders>
            <w:vAlign w:val="center"/>
          </w:tcPr>
          <w:p w14:paraId="27FE2A13" w14:textId="77777777" w:rsidR="006553D7" w:rsidRPr="00276E9B" w:rsidRDefault="006553D7" w:rsidP="001200CB">
            <w:pPr>
              <w:pStyle w:val="TAC"/>
            </w:pPr>
            <w:r w:rsidRPr="00276E9B">
              <w:t>dBm/15kHz</w:t>
            </w:r>
          </w:p>
        </w:tc>
        <w:tc>
          <w:tcPr>
            <w:tcW w:w="1260" w:type="dxa"/>
            <w:tcBorders>
              <w:top w:val="single" w:sz="4" w:space="0" w:color="auto"/>
              <w:bottom w:val="single" w:sz="4" w:space="0" w:color="auto"/>
            </w:tcBorders>
            <w:vAlign w:val="center"/>
          </w:tcPr>
          <w:p w14:paraId="5CA0EF45" w14:textId="77777777" w:rsidR="006553D7" w:rsidRPr="00276E9B" w:rsidRDefault="006553D7" w:rsidP="001200CB">
            <w:pPr>
              <w:pStyle w:val="TAL"/>
              <w:jc w:val="center"/>
            </w:pPr>
            <w:r w:rsidRPr="00276E9B">
              <w:rPr>
                <w:sz w:val="20"/>
              </w:rPr>
              <w:t>Off</w:t>
            </w:r>
          </w:p>
        </w:tc>
        <w:tc>
          <w:tcPr>
            <w:tcW w:w="2700" w:type="dxa"/>
            <w:tcBorders>
              <w:top w:val="single" w:sz="4" w:space="0" w:color="auto"/>
              <w:bottom w:val="single" w:sz="4" w:space="0" w:color="auto"/>
            </w:tcBorders>
          </w:tcPr>
          <w:p w14:paraId="25081823" w14:textId="77777777" w:rsidR="006553D7" w:rsidRPr="00276E9B" w:rsidRDefault="006553D7" w:rsidP="001200CB">
            <w:pPr>
              <w:pStyle w:val="TAL"/>
            </w:pPr>
            <w:r w:rsidRPr="00276E9B">
              <w:t>Non-suitable "Off" cell</w:t>
            </w:r>
            <w:r w:rsidRPr="00276E9B">
              <w:br/>
              <w:t>(NOTE 1)</w:t>
            </w:r>
          </w:p>
        </w:tc>
      </w:tr>
      <w:tr w:rsidR="006553D7" w:rsidRPr="00276E9B" w14:paraId="651725E0" w14:textId="77777777" w:rsidTr="001200CB">
        <w:trPr>
          <w:jc w:val="center"/>
        </w:trPr>
        <w:tc>
          <w:tcPr>
            <w:tcW w:w="7128" w:type="dxa"/>
            <w:gridSpan w:val="5"/>
            <w:tcBorders>
              <w:top w:val="single" w:sz="4" w:space="0" w:color="auto"/>
              <w:bottom w:val="single" w:sz="4" w:space="0" w:color="auto"/>
            </w:tcBorders>
            <w:vAlign w:val="center"/>
          </w:tcPr>
          <w:p w14:paraId="145D9483" w14:textId="77777777" w:rsidR="006553D7" w:rsidRPr="00276E9B" w:rsidRDefault="006553D7" w:rsidP="001200CB">
            <w:pPr>
              <w:pStyle w:val="TAN"/>
            </w:pPr>
            <w:r w:rsidRPr="00276E9B">
              <w:t>NOTE 1:</w:t>
            </w:r>
            <w:r w:rsidRPr="00276E9B">
              <w:tab/>
              <w:t>Power level “Off” is ≤ -150.</w:t>
            </w:r>
          </w:p>
        </w:tc>
      </w:tr>
    </w:tbl>
    <w:p w14:paraId="4414FCBC" w14:textId="77777777" w:rsidR="006553D7" w:rsidRPr="00276E9B" w:rsidRDefault="006553D7" w:rsidP="006553D7"/>
    <w:p w14:paraId="74308386" w14:textId="77777777" w:rsidR="006553D7" w:rsidRPr="00276E9B" w:rsidRDefault="006553D7" w:rsidP="006553D7">
      <w:pPr>
        <w:pStyle w:val="TH"/>
      </w:pPr>
      <w:r w:rsidRPr="00276E9B">
        <w:t>Table 22.4.21.3.2-2: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6553D7" w:rsidRPr="00276E9B" w14:paraId="114F36EB" w14:textId="77777777" w:rsidTr="001200CB">
        <w:tc>
          <w:tcPr>
            <w:tcW w:w="534" w:type="dxa"/>
            <w:tcBorders>
              <w:top w:val="single" w:sz="4" w:space="0" w:color="auto"/>
              <w:left w:val="single" w:sz="4" w:space="0" w:color="auto"/>
              <w:bottom w:val="nil"/>
              <w:right w:val="single" w:sz="4" w:space="0" w:color="auto"/>
            </w:tcBorders>
          </w:tcPr>
          <w:p w14:paraId="0432939C" w14:textId="77777777" w:rsidR="006553D7" w:rsidRPr="00276E9B" w:rsidRDefault="006553D7" w:rsidP="001200CB">
            <w:pPr>
              <w:pStyle w:val="TAH"/>
            </w:pPr>
            <w:r w:rsidRPr="00276E9B">
              <w:t>St</w:t>
            </w:r>
          </w:p>
        </w:tc>
        <w:tc>
          <w:tcPr>
            <w:tcW w:w="3969" w:type="dxa"/>
            <w:tcBorders>
              <w:top w:val="single" w:sz="4" w:space="0" w:color="auto"/>
              <w:left w:val="single" w:sz="4" w:space="0" w:color="auto"/>
              <w:bottom w:val="nil"/>
              <w:right w:val="single" w:sz="4" w:space="0" w:color="auto"/>
            </w:tcBorders>
          </w:tcPr>
          <w:p w14:paraId="235578C1" w14:textId="77777777" w:rsidR="006553D7" w:rsidRPr="00276E9B" w:rsidRDefault="006553D7" w:rsidP="001200CB">
            <w:pPr>
              <w:pStyle w:val="TAH"/>
            </w:pPr>
            <w:r w:rsidRPr="00276E9B">
              <w:t>Procedure</w:t>
            </w:r>
          </w:p>
        </w:tc>
        <w:tc>
          <w:tcPr>
            <w:tcW w:w="3686" w:type="dxa"/>
            <w:gridSpan w:val="2"/>
            <w:tcBorders>
              <w:top w:val="single" w:sz="4" w:space="0" w:color="auto"/>
              <w:left w:val="single" w:sz="4" w:space="0" w:color="auto"/>
              <w:bottom w:val="single" w:sz="4" w:space="0" w:color="auto"/>
              <w:right w:val="single" w:sz="4" w:space="0" w:color="auto"/>
            </w:tcBorders>
          </w:tcPr>
          <w:p w14:paraId="2106369E" w14:textId="77777777" w:rsidR="006553D7" w:rsidRPr="00276E9B" w:rsidRDefault="006553D7" w:rsidP="001200CB">
            <w:pPr>
              <w:pStyle w:val="TAH"/>
            </w:pPr>
            <w:r w:rsidRPr="00276E9B">
              <w:t>Message Sequence</w:t>
            </w:r>
          </w:p>
        </w:tc>
        <w:tc>
          <w:tcPr>
            <w:tcW w:w="567" w:type="dxa"/>
            <w:tcBorders>
              <w:top w:val="single" w:sz="4" w:space="0" w:color="auto"/>
              <w:left w:val="single" w:sz="4" w:space="0" w:color="auto"/>
              <w:bottom w:val="nil"/>
              <w:right w:val="single" w:sz="4" w:space="0" w:color="auto"/>
            </w:tcBorders>
          </w:tcPr>
          <w:p w14:paraId="066A0F36" w14:textId="77777777" w:rsidR="006553D7" w:rsidRPr="00276E9B" w:rsidRDefault="006553D7" w:rsidP="001200CB">
            <w:pPr>
              <w:pStyle w:val="TAH"/>
            </w:pPr>
            <w:r w:rsidRPr="00276E9B">
              <w:t>TP</w:t>
            </w:r>
          </w:p>
        </w:tc>
        <w:tc>
          <w:tcPr>
            <w:tcW w:w="850" w:type="dxa"/>
            <w:tcBorders>
              <w:top w:val="single" w:sz="4" w:space="0" w:color="auto"/>
              <w:left w:val="single" w:sz="4" w:space="0" w:color="auto"/>
              <w:bottom w:val="nil"/>
              <w:right w:val="single" w:sz="4" w:space="0" w:color="auto"/>
            </w:tcBorders>
          </w:tcPr>
          <w:p w14:paraId="2DD64CDB" w14:textId="77777777" w:rsidR="006553D7" w:rsidRPr="00276E9B" w:rsidRDefault="006553D7" w:rsidP="001200CB">
            <w:pPr>
              <w:pStyle w:val="TAH"/>
            </w:pPr>
            <w:r w:rsidRPr="00276E9B">
              <w:t>Verdict</w:t>
            </w:r>
          </w:p>
        </w:tc>
      </w:tr>
      <w:tr w:rsidR="006553D7" w:rsidRPr="00276E9B" w14:paraId="4400E7B1" w14:textId="77777777" w:rsidTr="001200CB">
        <w:tc>
          <w:tcPr>
            <w:tcW w:w="534" w:type="dxa"/>
            <w:tcBorders>
              <w:top w:val="nil"/>
              <w:left w:val="single" w:sz="4" w:space="0" w:color="auto"/>
              <w:bottom w:val="single" w:sz="4" w:space="0" w:color="auto"/>
              <w:right w:val="single" w:sz="4" w:space="0" w:color="auto"/>
            </w:tcBorders>
          </w:tcPr>
          <w:p w14:paraId="26FA822E" w14:textId="77777777" w:rsidR="006553D7" w:rsidRPr="00276E9B" w:rsidRDefault="006553D7" w:rsidP="001200CB">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7360EA03" w14:textId="77777777" w:rsidR="006553D7" w:rsidRPr="00276E9B" w:rsidRDefault="006553D7" w:rsidP="001200CB">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67FE63FB" w14:textId="77777777" w:rsidR="006553D7" w:rsidRPr="00276E9B" w:rsidRDefault="006553D7" w:rsidP="001200CB">
            <w:pPr>
              <w:pStyle w:val="TAH"/>
            </w:pPr>
            <w:r w:rsidRPr="00276E9B">
              <w:t>U - S</w:t>
            </w:r>
          </w:p>
        </w:tc>
        <w:tc>
          <w:tcPr>
            <w:tcW w:w="2977" w:type="dxa"/>
            <w:tcBorders>
              <w:top w:val="single" w:sz="4" w:space="0" w:color="auto"/>
              <w:left w:val="single" w:sz="4" w:space="0" w:color="auto"/>
              <w:bottom w:val="single" w:sz="4" w:space="0" w:color="auto"/>
              <w:right w:val="single" w:sz="4" w:space="0" w:color="auto"/>
            </w:tcBorders>
          </w:tcPr>
          <w:p w14:paraId="254E8DCB" w14:textId="77777777" w:rsidR="006553D7" w:rsidRPr="00276E9B" w:rsidRDefault="006553D7" w:rsidP="001200CB">
            <w:pPr>
              <w:pStyle w:val="TAH"/>
            </w:pPr>
            <w:r w:rsidRPr="00276E9B">
              <w:t>Message</w:t>
            </w:r>
          </w:p>
        </w:tc>
        <w:tc>
          <w:tcPr>
            <w:tcW w:w="567" w:type="dxa"/>
            <w:tcBorders>
              <w:top w:val="nil"/>
              <w:left w:val="single" w:sz="4" w:space="0" w:color="auto"/>
              <w:bottom w:val="single" w:sz="4" w:space="0" w:color="auto"/>
              <w:right w:val="single" w:sz="4" w:space="0" w:color="auto"/>
            </w:tcBorders>
          </w:tcPr>
          <w:p w14:paraId="51A27704" w14:textId="77777777" w:rsidR="006553D7" w:rsidRPr="00276E9B" w:rsidRDefault="006553D7" w:rsidP="001200CB">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0BCBF39" w14:textId="77777777" w:rsidR="006553D7" w:rsidRPr="00276E9B" w:rsidRDefault="006553D7" w:rsidP="001200CB">
            <w:pPr>
              <w:pStyle w:val="TAH"/>
              <w:rPr>
                <w:rFonts w:eastAsia="MS Gothic"/>
              </w:rPr>
            </w:pPr>
          </w:p>
        </w:tc>
      </w:tr>
      <w:tr w:rsidR="006553D7" w:rsidRPr="00276E9B" w14:paraId="341B36A4" w14:textId="77777777" w:rsidTr="001200CB">
        <w:tc>
          <w:tcPr>
            <w:tcW w:w="534" w:type="dxa"/>
            <w:tcBorders>
              <w:top w:val="single" w:sz="4" w:space="0" w:color="auto"/>
              <w:left w:val="single" w:sz="4" w:space="0" w:color="auto"/>
              <w:bottom w:val="single" w:sz="4" w:space="0" w:color="auto"/>
              <w:right w:val="single" w:sz="4" w:space="0" w:color="auto"/>
            </w:tcBorders>
          </w:tcPr>
          <w:p w14:paraId="71C5400C" w14:textId="77777777" w:rsidR="006553D7" w:rsidRPr="00276E9B" w:rsidRDefault="006553D7" w:rsidP="001200CB">
            <w:pPr>
              <w:pStyle w:val="TAC"/>
            </w:pPr>
            <w:r w:rsidRPr="00276E9B">
              <w:t>1</w:t>
            </w:r>
          </w:p>
        </w:tc>
        <w:tc>
          <w:tcPr>
            <w:tcW w:w="3969" w:type="dxa"/>
            <w:tcBorders>
              <w:top w:val="single" w:sz="4" w:space="0" w:color="auto"/>
              <w:left w:val="single" w:sz="4" w:space="0" w:color="auto"/>
              <w:bottom w:val="single" w:sz="4" w:space="0" w:color="auto"/>
              <w:right w:val="single" w:sz="4" w:space="0" w:color="auto"/>
            </w:tcBorders>
          </w:tcPr>
          <w:p w14:paraId="373708E4" w14:textId="77777777" w:rsidR="006553D7" w:rsidRPr="00276E9B" w:rsidRDefault="006553D7" w:rsidP="001200CB">
            <w:pPr>
              <w:pStyle w:val="TAL"/>
            </w:pPr>
            <w:r w:rsidRPr="00276E9B">
              <w:t>The SS changes Ncell 1 level according to the row "T1" in table 22.4.21.3.2-1.</w:t>
            </w:r>
          </w:p>
        </w:tc>
        <w:tc>
          <w:tcPr>
            <w:tcW w:w="709" w:type="dxa"/>
            <w:tcBorders>
              <w:top w:val="single" w:sz="4" w:space="0" w:color="auto"/>
              <w:left w:val="single" w:sz="4" w:space="0" w:color="auto"/>
              <w:bottom w:val="single" w:sz="4" w:space="0" w:color="auto"/>
              <w:right w:val="single" w:sz="4" w:space="0" w:color="auto"/>
            </w:tcBorders>
          </w:tcPr>
          <w:p w14:paraId="555CE878" w14:textId="77777777" w:rsidR="006553D7" w:rsidRPr="00276E9B" w:rsidRDefault="006553D7" w:rsidP="001200C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84F3508" w14:textId="77777777" w:rsidR="006553D7" w:rsidRPr="00276E9B" w:rsidRDefault="006553D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1B27442" w14:textId="77777777" w:rsidR="006553D7" w:rsidRPr="00276E9B" w:rsidRDefault="006553D7" w:rsidP="001200CB">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622E795" w14:textId="77777777" w:rsidR="006553D7" w:rsidRPr="00276E9B" w:rsidRDefault="006553D7" w:rsidP="001200CB">
            <w:pPr>
              <w:pStyle w:val="TAC"/>
              <w:rPr>
                <w:rFonts w:eastAsia="MS Gothic"/>
              </w:rPr>
            </w:pPr>
            <w:r w:rsidRPr="00276E9B">
              <w:rPr>
                <w:rFonts w:eastAsia="MS Gothic"/>
              </w:rPr>
              <w:t>-</w:t>
            </w:r>
          </w:p>
        </w:tc>
      </w:tr>
      <w:tr w:rsidR="006553D7" w:rsidRPr="00276E9B" w14:paraId="4831FF9A" w14:textId="77777777" w:rsidTr="001200CB">
        <w:tc>
          <w:tcPr>
            <w:tcW w:w="534" w:type="dxa"/>
            <w:tcBorders>
              <w:top w:val="single" w:sz="4" w:space="0" w:color="auto"/>
              <w:left w:val="single" w:sz="4" w:space="0" w:color="auto"/>
              <w:bottom w:val="single" w:sz="4" w:space="0" w:color="auto"/>
              <w:right w:val="single" w:sz="4" w:space="0" w:color="auto"/>
            </w:tcBorders>
          </w:tcPr>
          <w:p w14:paraId="130C00A1" w14:textId="77777777" w:rsidR="006553D7" w:rsidRPr="00276E9B" w:rsidRDefault="006553D7" w:rsidP="001200CB">
            <w:pPr>
              <w:pStyle w:val="TAC"/>
            </w:pPr>
            <w:r w:rsidRPr="00276E9B">
              <w:t>2</w:t>
            </w:r>
          </w:p>
        </w:tc>
        <w:tc>
          <w:tcPr>
            <w:tcW w:w="3969" w:type="dxa"/>
            <w:tcBorders>
              <w:top w:val="single" w:sz="4" w:space="0" w:color="auto"/>
              <w:left w:val="single" w:sz="4" w:space="0" w:color="auto"/>
              <w:bottom w:val="single" w:sz="4" w:space="0" w:color="auto"/>
              <w:right w:val="single" w:sz="4" w:space="0" w:color="auto"/>
            </w:tcBorders>
          </w:tcPr>
          <w:p w14:paraId="4E80EC2A" w14:textId="77777777" w:rsidR="006553D7" w:rsidRPr="00276E9B" w:rsidRDefault="006553D7" w:rsidP="001200CB">
            <w:pPr>
              <w:pStyle w:val="TAL"/>
            </w:pPr>
            <w:r w:rsidRPr="00276E9B">
              <w:t>SS waits for 1.5s. The T310 is 2s.</w:t>
            </w:r>
          </w:p>
        </w:tc>
        <w:tc>
          <w:tcPr>
            <w:tcW w:w="709" w:type="dxa"/>
            <w:tcBorders>
              <w:top w:val="single" w:sz="4" w:space="0" w:color="auto"/>
              <w:left w:val="single" w:sz="4" w:space="0" w:color="auto"/>
              <w:bottom w:val="single" w:sz="4" w:space="0" w:color="auto"/>
              <w:right w:val="single" w:sz="4" w:space="0" w:color="auto"/>
            </w:tcBorders>
          </w:tcPr>
          <w:p w14:paraId="42F0F2A1" w14:textId="77777777" w:rsidR="006553D7" w:rsidRPr="00276E9B" w:rsidRDefault="006553D7" w:rsidP="001200C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098EF7E" w14:textId="77777777" w:rsidR="006553D7" w:rsidRPr="00276E9B" w:rsidRDefault="006553D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62888EA" w14:textId="77777777" w:rsidR="006553D7" w:rsidRPr="00276E9B" w:rsidRDefault="006553D7" w:rsidP="001200CB">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C19788A" w14:textId="77777777" w:rsidR="006553D7" w:rsidRPr="00276E9B" w:rsidRDefault="006553D7" w:rsidP="001200CB">
            <w:pPr>
              <w:pStyle w:val="TAC"/>
              <w:rPr>
                <w:rFonts w:eastAsia="MS Gothic"/>
              </w:rPr>
            </w:pPr>
            <w:r w:rsidRPr="00276E9B">
              <w:t>-</w:t>
            </w:r>
          </w:p>
        </w:tc>
      </w:tr>
      <w:tr w:rsidR="006553D7" w:rsidRPr="00276E9B" w14:paraId="70F6D50C" w14:textId="77777777" w:rsidTr="001200CB">
        <w:tc>
          <w:tcPr>
            <w:tcW w:w="534" w:type="dxa"/>
            <w:tcBorders>
              <w:top w:val="single" w:sz="4" w:space="0" w:color="auto"/>
              <w:left w:val="single" w:sz="4" w:space="0" w:color="auto"/>
              <w:bottom w:val="single" w:sz="4" w:space="0" w:color="auto"/>
              <w:right w:val="single" w:sz="4" w:space="0" w:color="auto"/>
            </w:tcBorders>
          </w:tcPr>
          <w:p w14:paraId="41279CFF" w14:textId="77777777" w:rsidR="006553D7" w:rsidRPr="00276E9B" w:rsidRDefault="006553D7" w:rsidP="001200CB">
            <w:pPr>
              <w:pStyle w:val="TAC"/>
            </w:pPr>
            <w:r w:rsidRPr="00276E9B">
              <w:t>3</w:t>
            </w:r>
          </w:p>
        </w:tc>
        <w:tc>
          <w:tcPr>
            <w:tcW w:w="3969" w:type="dxa"/>
            <w:tcBorders>
              <w:top w:val="single" w:sz="4" w:space="0" w:color="auto"/>
              <w:left w:val="single" w:sz="4" w:space="0" w:color="auto"/>
              <w:bottom w:val="single" w:sz="4" w:space="0" w:color="auto"/>
              <w:right w:val="single" w:sz="4" w:space="0" w:color="auto"/>
            </w:tcBorders>
          </w:tcPr>
          <w:p w14:paraId="27BECB9D" w14:textId="77777777" w:rsidR="006553D7" w:rsidRPr="00276E9B" w:rsidRDefault="006553D7" w:rsidP="001200CB">
            <w:pPr>
              <w:pStyle w:val="TAL"/>
            </w:pPr>
            <w:r w:rsidRPr="00276E9B">
              <w:t xml:space="preserve"> The SS changes Ncell 1 level according to the row "T0" in table 22.4.21.3.2-1.</w:t>
            </w:r>
          </w:p>
        </w:tc>
        <w:tc>
          <w:tcPr>
            <w:tcW w:w="709" w:type="dxa"/>
            <w:tcBorders>
              <w:top w:val="single" w:sz="4" w:space="0" w:color="auto"/>
              <w:left w:val="single" w:sz="4" w:space="0" w:color="auto"/>
              <w:bottom w:val="single" w:sz="4" w:space="0" w:color="auto"/>
              <w:right w:val="single" w:sz="4" w:space="0" w:color="auto"/>
            </w:tcBorders>
          </w:tcPr>
          <w:p w14:paraId="5D960BDE" w14:textId="77777777" w:rsidR="006553D7" w:rsidRPr="00276E9B" w:rsidRDefault="006553D7" w:rsidP="001200C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0522893" w14:textId="77777777" w:rsidR="006553D7" w:rsidRPr="00276E9B" w:rsidRDefault="006553D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AEB82F1" w14:textId="77777777" w:rsidR="006553D7" w:rsidRPr="00276E9B" w:rsidRDefault="006553D7" w:rsidP="001200CB">
            <w:pPr>
              <w:pStyle w:val="TAC"/>
              <w:rPr>
                <w:rFonts w:eastAsia="MS Gothic"/>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80B34D6" w14:textId="77777777" w:rsidR="006553D7" w:rsidRPr="00276E9B" w:rsidRDefault="006553D7" w:rsidP="001200CB">
            <w:pPr>
              <w:pStyle w:val="TAC"/>
            </w:pPr>
            <w:r w:rsidRPr="00276E9B">
              <w:t>-</w:t>
            </w:r>
          </w:p>
        </w:tc>
      </w:tr>
      <w:tr w:rsidR="006553D7" w:rsidRPr="00276E9B" w14:paraId="6909FF43" w14:textId="77777777" w:rsidTr="001200CB">
        <w:tc>
          <w:tcPr>
            <w:tcW w:w="534" w:type="dxa"/>
            <w:tcBorders>
              <w:top w:val="single" w:sz="4" w:space="0" w:color="auto"/>
              <w:left w:val="single" w:sz="4" w:space="0" w:color="auto"/>
              <w:bottom w:val="single" w:sz="4" w:space="0" w:color="auto"/>
              <w:right w:val="single" w:sz="4" w:space="0" w:color="auto"/>
            </w:tcBorders>
          </w:tcPr>
          <w:p w14:paraId="48582F5C" w14:textId="77777777" w:rsidR="006553D7" w:rsidRPr="00276E9B" w:rsidRDefault="006553D7" w:rsidP="001200CB">
            <w:pPr>
              <w:pStyle w:val="TAC"/>
            </w:pPr>
            <w:r w:rsidRPr="00276E9B">
              <w:t>4</w:t>
            </w:r>
          </w:p>
        </w:tc>
        <w:tc>
          <w:tcPr>
            <w:tcW w:w="3969" w:type="dxa"/>
            <w:tcBorders>
              <w:top w:val="single" w:sz="4" w:space="0" w:color="auto"/>
              <w:left w:val="single" w:sz="4" w:space="0" w:color="auto"/>
              <w:bottom w:val="single" w:sz="4" w:space="0" w:color="auto"/>
              <w:right w:val="single" w:sz="4" w:space="0" w:color="auto"/>
            </w:tcBorders>
          </w:tcPr>
          <w:p w14:paraId="7A1DBBF4" w14:textId="77777777" w:rsidR="006553D7" w:rsidRPr="00276E9B" w:rsidRDefault="006553D7" w:rsidP="001200CB">
            <w:pPr>
              <w:pStyle w:val="TAL"/>
            </w:pPr>
            <w:r w:rsidRPr="00276E9B">
              <w:t>SS waits for 5s.</w:t>
            </w:r>
          </w:p>
          <w:p w14:paraId="61C0702E" w14:textId="77777777" w:rsidR="006553D7" w:rsidRPr="00276E9B" w:rsidRDefault="006553D7" w:rsidP="001200CB">
            <w:pPr>
              <w:pStyle w:val="TAL"/>
            </w:pPr>
            <w:r w:rsidRPr="00276E9B">
              <w:t>Check: Does the UE transmit any signalling message?</w:t>
            </w:r>
          </w:p>
        </w:tc>
        <w:tc>
          <w:tcPr>
            <w:tcW w:w="709" w:type="dxa"/>
            <w:tcBorders>
              <w:top w:val="single" w:sz="4" w:space="0" w:color="auto"/>
              <w:left w:val="single" w:sz="4" w:space="0" w:color="auto"/>
              <w:bottom w:val="single" w:sz="4" w:space="0" w:color="auto"/>
              <w:right w:val="single" w:sz="4" w:space="0" w:color="auto"/>
            </w:tcBorders>
          </w:tcPr>
          <w:p w14:paraId="2E9C8E52" w14:textId="77777777" w:rsidR="006553D7" w:rsidRPr="00276E9B" w:rsidRDefault="006553D7" w:rsidP="001200C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70CB20F" w14:textId="77777777" w:rsidR="006553D7" w:rsidRPr="00276E9B" w:rsidRDefault="006553D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D17D439" w14:textId="77777777" w:rsidR="006553D7" w:rsidRPr="00276E9B" w:rsidRDefault="006553D7" w:rsidP="001200CB">
            <w:pPr>
              <w:pStyle w:val="TAC"/>
              <w:rPr>
                <w:rFonts w:eastAsia="MS Gothic"/>
              </w:rPr>
            </w:pPr>
            <w:r w:rsidRPr="00276E9B">
              <w:rPr>
                <w:rFonts w:eastAsia="MS Gothic"/>
              </w:rPr>
              <w:t>1</w:t>
            </w:r>
          </w:p>
        </w:tc>
        <w:tc>
          <w:tcPr>
            <w:tcW w:w="850" w:type="dxa"/>
            <w:tcBorders>
              <w:top w:val="single" w:sz="4" w:space="0" w:color="auto"/>
              <w:left w:val="single" w:sz="4" w:space="0" w:color="auto"/>
              <w:bottom w:val="single" w:sz="4" w:space="0" w:color="auto"/>
              <w:right w:val="single" w:sz="4" w:space="0" w:color="auto"/>
            </w:tcBorders>
          </w:tcPr>
          <w:p w14:paraId="26356254" w14:textId="77777777" w:rsidR="006553D7" w:rsidRPr="00276E9B" w:rsidRDefault="006553D7" w:rsidP="001200CB">
            <w:pPr>
              <w:pStyle w:val="TAC"/>
            </w:pPr>
            <w:r w:rsidRPr="00276E9B">
              <w:t>F</w:t>
            </w:r>
          </w:p>
        </w:tc>
      </w:tr>
      <w:tr w:rsidR="006553D7" w:rsidRPr="00276E9B" w14:paraId="6C652340" w14:textId="77777777" w:rsidTr="001200CB">
        <w:tc>
          <w:tcPr>
            <w:tcW w:w="534" w:type="dxa"/>
            <w:tcBorders>
              <w:top w:val="single" w:sz="4" w:space="0" w:color="auto"/>
              <w:left w:val="single" w:sz="4" w:space="0" w:color="auto"/>
              <w:bottom w:val="single" w:sz="4" w:space="0" w:color="auto"/>
              <w:right w:val="single" w:sz="4" w:space="0" w:color="auto"/>
            </w:tcBorders>
          </w:tcPr>
          <w:p w14:paraId="3F92A9DF" w14:textId="77777777" w:rsidR="006553D7" w:rsidRPr="00276E9B" w:rsidRDefault="006553D7" w:rsidP="001200CB">
            <w:pPr>
              <w:pStyle w:val="TAC"/>
            </w:pPr>
            <w:r w:rsidRPr="00276E9B">
              <w:t>5</w:t>
            </w:r>
          </w:p>
        </w:tc>
        <w:tc>
          <w:tcPr>
            <w:tcW w:w="3969" w:type="dxa"/>
            <w:tcBorders>
              <w:top w:val="single" w:sz="4" w:space="0" w:color="auto"/>
              <w:left w:val="single" w:sz="4" w:space="0" w:color="auto"/>
              <w:bottom w:val="single" w:sz="4" w:space="0" w:color="auto"/>
              <w:right w:val="single" w:sz="4" w:space="0" w:color="auto"/>
            </w:tcBorders>
          </w:tcPr>
          <w:p w14:paraId="788BA580" w14:textId="77777777" w:rsidR="006553D7" w:rsidRPr="00276E9B" w:rsidRDefault="006553D7" w:rsidP="001200CB">
            <w:pPr>
              <w:pStyle w:val="TAL"/>
            </w:pPr>
            <w:r w:rsidRPr="00276E9B">
              <w:t>Check: Does the test result of generic test procedure in TS 36.508 subclause 8.1.5A.8 indicate that the UE is in RRC_CONNECTED state on Ncell 1?</w:t>
            </w:r>
          </w:p>
        </w:tc>
        <w:tc>
          <w:tcPr>
            <w:tcW w:w="709" w:type="dxa"/>
            <w:tcBorders>
              <w:top w:val="single" w:sz="4" w:space="0" w:color="auto"/>
              <w:left w:val="single" w:sz="4" w:space="0" w:color="auto"/>
              <w:bottom w:val="single" w:sz="4" w:space="0" w:color="auto"/>
              <w:right w:val="single" w:sz="4" w:space="0" w:color="auto"/>
            </w:tcBorders>
          </w:tcPr>
          <w:p w14:paraId="2059295F" w14:textId="77777777" w:rsidR="006553D7" w:rsidRPr="00276E9B" w:rsidRDefault="006553D7" w:rsidP="001200C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794DD62" w14:textId="77777777" w:rsidR="006553D7" w:rsidRPr="00276E9B" w:rsidRDefault="006553D7" w:rsidP="001200CB">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44FDB119" w14:textId="77777777" w:rsidR="006553D7" w:rsidRPr="00276E9B" w:rsidRDefault="006553D7" w:rsidP="001200CB">
            <w:pPr>
              <w:pStyle w:val="TAC"/>
              <w:rPr>
                <w:rFonts w:eastAsia="MS Gothic"/>
              </w:rPr>
            </w:pPr>
            <w:r w:rsidRPr="00276E9B">
              <w:rPr>
                <w:rFonts w:eastAsia="MS Gothic"/>
              </w:rPr>
              <w:t>1</w:t>
            </w:r>
          </w:p>
        </w:tc>
        <w:tc>
          <w:tcPr>
            <w:tcW w:w="850" w:type="dxa"/>
            <w:tcBorders>
              <w:top w:val="single" w:sz="4" w:space="0" w:color="auto"/>
              <w:left w:val="single" w:sz="4" w:space="0" w:color="auto"/>
              <w:bottom w:val="single" w:sz="4" w:space="0" w:color="auto"/>
              <w:right w:val="single" w:sz="4" w:space="0" w:color="auto"/>
            </w:tcBorders>
          </w:tcPr>
          <w:p w14:paraId="537FE446" w14:textId="77777777" w:rsidR="006553D7" w:rsidRPr="00276E9B" w:rsidRDefault="006553D7" w:rsidP="001200CB">
            <w:pPr>
              <w:pStyle w:val="TAC"/>
            </w:pPr>
            <w:r w:rsidRPr="00276E9B">
              <w:t>-</w:t>
            </w:r>
          </w:p>
        </w:tc>
      </w:tr>
    </w:tbl>
    <w:p w14:paraId="7F063593" w14:textId="77777777" w:rsidR="006553D7" w:rsidRPr="00276E9B" w:rsidRDefault="006553D7" w:rsidP="006553D7"/>
    <w:p w14:paraId="2C4234D3" w14:textId="77777777" w:rsidR="006553D7" w:rsidRPr="00276E9B" w:rsidRDefault="006553D7" w:rsidP="006553D7">
      <w:pPr>
        <w:pStyle w:val="H6"/>
      </w:pPr>
      <w:r w:rsidRPr="00276E9B">
        <w:t>22.4.21.3.3</w:t>
      </w:r>
      <w:r w:rsidRPr="00276E9B">
        <w:tab/>
      </w:r>
      <w:r w:rsidRPr="00276E9B">
        <w:tab/>
        <w:t>Specific message contents</w:t>
      </w:r>
    </w:p>
    <w:p w14:paraId="02F15634" w14:textId="77777777" w:rsidR="006553D7" w:rsidRPr="00276E9B" w:rsidRDefault="006553D7" w:rsidP="006553D7">
      <w:pPr>
        <w:pStyle w:val="TH"/>
        <w:jc w:val="left"/>
      </w:pPr>
      <w:r w:rsidRPr="00276E9B">
        <w:t>Table 22.4.21.3.3-1:</w:t>
      </w:r>
      <w:r w:rsidRPr="00276E9B">
        <w:rPr>
          <w:bCs/>
          <w:iCs/>
        </w:rPr>
        <w:t xml:space="preserve"> </w:t>
      </w:r>
      <w:r w:rsidRPr="00276E9B">
        <w:rPr>
          <w:i/>
        </w:rPr>
        <w:t>SystemInformationBlockType2-NB</w:t>
      </w:r>
      <w:r w:rsidRPr="00276E9B">
        <w:t xml:space="preserve"> (preamble and all steps, Table 22.4.21.3.2-2)</w:t>
      </w:r>
    </w:p>
    <w:tbl>
      <w:tblPr>
        <w:tblW w:w="954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058"/>
        <w:gridCol w:w="1700"/>
        <w:gridCol w:w="2693"/>
        <w:gridCol w:w="1089"/>
      </w:tblGrid>
      <w:tr w:rsidR="006553D7" w:rsidRPr="00276E9B" w14:paraId="1F8672FE" w14:textId="77777777" w:rsidTr="001200CB">
        <w:tc>
          <w:tcPr>
            <w:tcW w:w="9540" w:type="dxa"/>
            <w:gridSpan w:val="4"/>
            <w:tcBorders>
              <w:top w:val="single" w:sz="4" w:space="0" w:color="auto"/>
              <w:left w:val="single" w:sz="4" w:space="0" w:color="auto"/>
              <w:bottom w:val="single" w:sz="4" w:space="0" w:color="auto"/>
              <w:right w:val="single" w:sz="4" w:space="0" w:color="auto"/>
            </w:tcBorders>
            <w:hideMark/>
          </w:tcPr>
          <w:p w14:paraId="7F84AA4E" w14:textId="77777777" w:rsidR="006553D7" w:rsidRPr="00276E9B" w:rsidRDefault="006553D7" w:rsidP="001200CB">
            <w:pPr>
              <w:pStyle w:val="TAL"/>
            </w:pPr>
            <w:r w:rsidRPr="00276E9B">
              <w:t>Derivation Path: 36.508 table 8.1.4.3.3-1</w:t>
            </w:r>
          </w:p>
        </w:tc>
      </w:tr>
      <w:tr w:rsidR="006553D7" w:rsidRPr="00276E9B" w14:paraId="52052E7B" w14:textId="77777777" w:rsidTr="001200CB">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64009" w14:textId="77777777" w:rsidR="006553D7" w:rsidRPr="00276E9B" w:rsidRDefault="006553D7" w:rsidP="001200CB">
            <w:pPr>
              <w:pStyle w:val="TAH"/>
            </w:pPr>
            <w:r w:rsidRPr="00276E9B">
              <w:t>Information Elem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350DE" w14:textId="77777777" w:rsidR="006553D7" w:rsidRPr="00276E9B" w:rsidRDefault="006553D7" w:rsidP="001200CB">
            <w:pPr>
              <w:pStyle w:val="TAH"/>
            </w:pPr>
            <w:r w:rsidRPr="00276E9B">
              <w:t>Value/remark</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225F2" w14:textId="77777777" w:rsidR="006553D7" w:rsidRPr="00276E9B" w:rsidRDefault="006553D7" w:rsidP="001200CB">
            <w:pPr>
              <w:pStyle w:val="TAH"/>
            </w:pPr>
            <w:r w:rsidRPr="00276E9B">
              <w:t>Comment</w:t>
            </w: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B691D4" w14:textId="77777777" w:rsidR="006553D7" w:rsidRPr="00276E9B" w:rsidRDefault="006553D7" w:rsidP="001200CB">
            <w:pPr>
              <w:pStyle w:val="TAH"/>
            </w:pPr>
            <w:r w:rsidRPr="00276E9B">
              <w:t>Condition</w:t>
            </w:r>
          </w:p>
        </w:tc>
      </w:tr>
      <w:tr w:rsidR="006553D7" w:rsidRPr="00276E9B" w14:paraId="7D3B8F6C" w14:textId="77777777" w:rsidTr="001200CB">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514ED" w14:textId="77777777" w:rsidR="006553D7" w:rsidRPr="00276E9B" w:rsidRDefault="006553D7" w:rsidP="001200CB">
            <w:pPr>
              <w:pStyle w:val="TAL"/>
            </w:pPr>
            <w:r w:rsidRPr="00276E9B">
              <w:t>SystemInformationBlockType2-NB-r13 ::= SEQUENC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0A5AF" w14:textId="77777777" w:rsidR="006553D7" w:rsidRPr="00276E9B" w:rsidRDefault="006553D7" w:rsidP="001200CB">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FF64" w14:textId="77777777" w:rsidR="006553D7" w:rsidRPr="00276E9B" w:rsidRDefault="006553D7" w:rsidP="001200CB">
            <w:pPr>
              <w:pStyle w:val="TAL"/>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290D9" w14:textId="77777777" w:rsidR="006553D7" w:rsidRPr="00276E9B" w:rsidRDefault="006553D7" w:rsidP="001200CB">
            <w:pPr>
              <w:pStyle w:val="TAL"/>
            </w:pPr>
          </w:p>
        </w:tc>
      </w:tr>
      <w:tr w:rsidR="006553D7" w:rsidRPr="00276E9B" w14:paraId="7B029664" w14:textId="77777777" w:rsidTr="001200CB">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A2416" w14:textId="77777777" w:rsidR="006553D7" w:rsidRPr="00276E9B" w:rsidRDefault="006553D7" w:rsidP="001200CB">
            <w:pPr>
              <w:pStyle w:val="TAL"/>
            </w:pPr>
            <w:r w:rsidRPr="00276E9B">
              <w:t xml:space="preserve">  ue-TimersAndConstants-r13 SEQUENC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74884" w14:textId="77777777" w:rsidR="006553D7" w:rsidRPr="00276E9B" w:rsidRDefault="006553D7" w:rsidP="001200CB">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5D8C8" w14:textId="77777777" w:rsidR="006553D7" w:rsidRPr="00276E9B" w:rsidRDefault="006553D7" w:rsidP="001200CB">
            <w:pPr>
              <w:pStyle w:val="TAL"/>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88E" w14:textId="77777777" w:rsidR="006553D7" w:rsidRPr="00276E9B" w:rsidRDefault="006553D7" w:rsidP="001200CB">
            <w:pPr>
              <w:pStyle w:val="TAL"/>
            </w:pPr>
          </w:p>
        </w:tc>
      </w:tr>
      <w:tr w:rsidR="006553D7" w:rsidRPr="00276E9B" w14:paraId="32DE8425" w14:textId="77777777" w:rsidTr="001200CB">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06D1F" w14:textId="77777777" w:rsidR="006553D7" w:rsidRPr="00276E9B" w:rsidRDefault="006553D7" w:rsidP="001200CB">
            <w:pPr>
              <w:pStyle w:val="TAL"/>
            </w:pPr>
            <w:r w:rsidRPr="00276E9B">
              <w:t xml:space="preserve">    t310-r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6FC3B" w14:textId="77777777" w:rsidR="006553D7" w:rsidRPr="00276E9B" w:rsidRDefault="006553D7" w:rsidP="001200CB">
            <w:pPr>
              <w:pStyle w:val="TAL"/>
            </w:pPr>
            <w:r w:rsidRPr="00276E9B">
              <w:rPr>
                <w:lang w:eastAsia="zh-TW"/>
              </w:rPr>
              <w:t>ms2000</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71F3A" w14:textId="77777777" w:rsidR="006553D7" w:rsidRPr="00276E9B" w:rsidRDefault="006553D7" w:rsidP="001200CB">
            <w:pPr>
              <w:pStyle w:val="TAL"/>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5CBF7" w14:textId="77777777" w:rsidR="006553D7" w:rsidRPr="00276E9B" w:rsidRDefault="006553D7" w:rsidP="001200CB">
            <w:pPr>
              <w:pStyle w:val="TAL"/>
            </w:pPr>
          </w:p>
        </w:tc>
      </w:tr>
      <w:tr w:rsidR="006553D7" w:rsidRPr="00276E9B" w14:paraId="3B70ECBF" w14:textId="77777777" w:rsidTr="001200CB">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048E0" w14:textId="77777777" w:rsidR="006553D7" w:rsidRPr="00276E9B" w:rsidRDefault="006553D7" w:rsidP="001200CB">
            <w:pPr>
              <w:pStyle w:val="TAL"/>
            </w:pPr>
            <w:r w:rsidRPr="00276E9B">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6D26" w14:textId="77777777" w:rsidR="006553D7" w:rsidRPr="00276E9B" w:rsidRDefault="006553D7" w:rsidP="001200CB">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03859" w14:textId="77777777" w:rsidR="006553D7" w:rsidRPr="00276E9B" w:rsidRDefault="006553D7" w:rsidP="001200CB">
            <w:pPr>
              <w:pStyle w:val="TAL"/>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E9D9A" w14:textId="77777777" w:rsidR="006553D7" w:rsidRPr="00276E9B" w:rsidRDefault="006553D7" w:rsidP="001200CB">
            <w:pPr>
              <w:pStyle w:val="TAL"/>
            </w:pPr>
          </w:p>
        </w:tc>
      </w:tr>
      <w:tr w:rsidR="006553D7" w:rsidRPr="00276E9B" w14:paraId="28896D84" w14:textId="77777777" w:rsidTr="001200CB">
        <w:tc>
          <w:tcPr>
            <w:tcW w:w="40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72005" w14:textId="77777777" w:rsidR="006553D7" w:rsidRPr="00276E9B" w:rsidRDefault="006553D7" w:rsidP="001200CB">
            <w:pPr>
              <w:pStyle w:val="TAL"/>
            </w:pPr>
            <w:r w:rsidRPr="00276E9B">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44858" w14:textId="77777777" w:rsidR="006553D7" w:rsidRPr="00276E9B" w:rsidRDefault="006553D7" w:rsidP="001200CB">
            <w:pPr>
              <w:pStyle w:val="TAL"/>
            </w:pP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81A6E" w14:textId="77777777" w:rsidR="006553D7" w:rsidRPr="00276E9B" w:rsidRDefault="006553D7" w:rsidP="001200CB">
            <w:pPr>
              <w:pStyle w:val="TAL"/>
            </w:pPr>
          </w:p>
        </w:tc>
        <w:tc>
          <w:tcPr>
            <w:tcW w:w="10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ACC39" w14:textId="77777777" w:rsidR="006553D7" w:rsidRPr="00276E9B" w:rsidRDefault="006553D7" w:rsidP="001200CB">
            <w:pPr>
              <w:pStyle w:val="TAL"/>
            </w:pPr>
          </w:p>
        </w:tc>
      </w:tr>
    </w:tbl>
    <w:p w14:paraId="3B3B2D61" w14:textId="77777777" w:rsidR="006553D7" w:rsidRPr="00276E9B" w:rsidRDefault="006553D7" w:rsidP="006553D7">
      <w:pPr>
        <w:rPr>
          <w:lang w:eastAsia="zh-CN"/>
        </w:rPr>
      </w:pPr>
    </w:p>
    <w:p w14:paraId="6848C691" w14:textId="77777777" w:rsidR="006553D7" w:rsidRPr="00276E9B" w:rsidRDefault="006553D7" w:rsidP="00A458FC">
      <w:pPr>
        <w:pStyle w:val="Heading3"/>
      </w:pPr>
      <w:r w:rsidRPr="00276E9B">
        <w:t>22.4.22</w:t>
      </w:r>
      <w:r w:rsidRPr="00276E9B">
        <w:tab/>
        <w:t>NB-IoT / Radio link failure</w:t>
      </w:r>
      <w:r w:rsidR="006771E1" w:rsidRPr="00276E9B">
        <w:t xml:space="preserve"> / T301 expiry</w:t>
      </w:r>
      <w:r w:rsidRPr="00276E9B">
        <w:t xml:space="preserve"> / T311 expiry / Dedicated RLF timer (UP</w:t>
      </w:r>
      <w:r w:rsidR="006771E1" w:rsidRPr="00276E9B">
        <w:t>/S1</w:t>
      </w:r>
      <w:r w:rsidR="006771E1" w:rsidRPr="00276E9B">
        <w:noBreakHyphen/>
        <w:t>U</w:t>
      </w:r>
      <w:r w:rsidRPr="00276E9B">
        <w:t>)</w:t>
      </w:r>
    </w:p>
    <w:p w14:paraId="4AF68AD5" w14:textId="77777777" w:rsidR="006553D7" w:rsidRPr="00276E9B" w:rsidRDefault="006553D7" w:rsidP="006553D7">
      <w:pPr>
        <w:pStyle w:val="H6"/>
      </w:pPr>
      <w:r w:rsidRPr="00276E9B">
        <w:t>22.4.22.1</w:t>
      </w:r>
      <w:r w:rsidRPr="00276E9B">
        <w:tab/>
        <w:t>Test Purpose (TP)</w:t>
      </w:r>
    </w:p>
    <w:p w14:paraId="6F38E544" w14:textId="77777777" w:rsidR="006553D7" w:rsidRPr="00276E9B" w:rsidRDefault="006553D7" w:rsidP="006553D7">
      <w:pPr>
        <w:pStyle w:val="H6"/>
      </w:pPr>
      <w:r w:rsidRPr="00276E9B">
        <w:t>(1)</w:t>
      </w:r>
    </w:p>
    <w:p w14:paraId="74C06460" w14:textId="77777777" w:rsidR="006553D7" w:rsidRPr="00276E9B" w:rsidRDefault="006553D7" w:rsidP="006553D7">
      <w:pPr>
        <w:pStyle w:val="PL"/>
        <w:rPr>
          <w:noProof w:val="0"/>
          <w:lang w:val="en-GB"/>
        </w:rPr>
      </w:pPr>
      <w:r w:rsidRPr="00276E9B">
        <w:rPr>
          <w:b/>
          <w:noProof w:val="0"/>
          <w:lang w:val="en-GB"/>
        </w:rPr>
        <w:t>with</w:t>
      </w:r>
      <w:r w:rsidRPr="00276E9B">
        <w:rPr>
          <w:noProof w:val="0"/>
          <w:lang w:val="en-GB"/>
        </w:rPr>
        <w:t xml:space="preserve"> { UE in E-UTRA RRC_CONNECTED state }</w:t>
      </w:r>
    </w:p>
    <w:p w14:paraId="13D7AEB0" w14:textId="77777777" w:rsidR="006553D7" w:rsidRPr="00276E9B" w:rsidRDefault="006553D7" w:rsidP="006553D7">
      <w:pPr>
        <w:pStyle w:val="PL"/>
        <w:rPr>
          <w:noProof w:val="0"/>
          <w:lang w:val="en-GB"/>
        </w:rPr>
      </w:pPr>
      <w:r w:rsidRPr="00276E9B">
        <w:rPr>
          <w:b/>
          <w:noProof w:val="0"/>
          <w:lang w:val="en-GB"/>
        </w:rPr>
        <w:t>ensure that</w:t>
      </w:r>
      <w:r w:rsidRPr="00276E9B">
        <w:rPr>
          <w:noProof w:val="0"/>
          <w:lang w:val="en-GB"/>
        </w:rPr>
        <w:t xml:space="preserve"> {</w:t>
      </w:r>
    </w:p>
    <w:p w14:paraId="54555A7F" w14:textId="77777777" w:rsidR="006553D7" w:rsidRPr="00276E9B" w:rsidRDefault="006553D7" w:rsidP="006553D7">
      <w:pPr>
        <w:pStyle w:val="PL"/>
        <w:rPr>
          <w:noProof w:val="0"/>
          <w:lang w:val="en-GB"/>
        </w:rPr>
      </w:pPr>
      <w:r w:rsidRPr="00276E9B">
        <w:rPr>
          <w:noProof w:val="0"/>
          <w:lang w:val="en-GB"/>
        </w:rPr>
        <w:t xml:space="preserve">  when { UE receives an </w:t>
      </w:r>
      <w:r w:rsidRPr="00276E9B">
        <w:rPr>
          <w:i/>
          <w:noProof w:val="0"/>
          <w:lang w:val="en-GB"/>
        </w:rPr>
        <w:t xml:space="preserve">RRCConnectionReconfiguration-NB </w:t>
      </w:r>
      <w:r w:rsidRPr="00276E9B">
        <w:rPr>
          <w:noProof w:val="0"/>
          <w:lang w:val="en-GB"/>
        </w:rPr>
        <w:t xml:space="preserve">message containing an </w:t>
      </w:r>
      <w:r w:rsidRPr="00276E9B">
        <w:rPr>
          <w:i/>
          <w:noProof w:val="0"/>
          <w:lang w:val="en-GB"/>
        </w:rPr>
        <w:t>rlf-TimersAndConstants-r13</w:t>
      </w:r>
      <w:r w:rsidRPr="00276E9B">
        <w:rPr>
          <w:noProof w:val="0"/>
          <w:lang w:val="en-GB"/>
        </w:rPr>
        <w:t xml:space="preserve"> set to </w:t>
      </w:r>
      <w:r w:rsidRPr="00276E9B">
        <w:rPr>
          <w:i/>
          <w:noProof w:val="0"/>
          <w:lang w:val="en-GB"/>
        </w:rPr>
        <w:t>setup</w:t>
      </w:r>
      <w:r w:rsidRPr="00276E9B">
        <w:rPr>
          <w:noProof w:val="0"/>
          <w:lang w:val="en-GB"/>
        </w:rPr>
        <w:t xml:space="preserve"> }</w:t>
      </w:r>
    </w:p>
    <w:p w14:paraId="697D9BB1" w14:textId="77777777" w:rsidR="006553D7" w:rsidRPr="00276E9B" w:rsidRDefault="006553D7" w:rsidP="006553D7">
      <w:pPr>
        <w:pStyle w:val="PL"/>
        <w:rPr>
          <w:noProof w:val="0"/>
          <w:lang w:val="en-GB"/>
        </w:rPr>
      </w:pPr>
      <w:r w:rsidRPr="00276E9B">
        <w:rPr>
          <w:noProof w:val="0"/>
          <w:lang w:val="en-GB"/>
        </w:rPr>
        <w:t xml:space="preserve">    then { UE uses timer value received in the </w:t>
      </w:r>
      <w:r w:rsidRPr="00276E9B">
        <w:rPr>
          <w:i/>
          <w:noProof w:val="0"/>
          <w:lang w:val="en-GB"/>
        </w:rPr>
        <w:t>RRCConnectionReconfiguration-NB</w:t>
      </w:r>
      <w:r w:rsidRPr="00276E9B">
        <w:rPr>
          <w:noProof w:val="0"/>
          <w:lang w:val="en-GB"/>
        </w:rPr>
        <w:t xml:space="preserve"> message }</w:t>
      </w:r>
    </w:p>
    <w:p w14:paraId="12CAC22D" w14:textId="77777777" w:rsidR="006553D7" w:rsidRPr="00276E9B" w:rsidRDefault="006553D7" w:rsidP="006553D7">
      <w:pPr>
        <w:pStyle w:val="PL"/>
        <w:rPr>
          <w:noProof w:val="0"/>
          <w:lang w:val="en-GB"/>
        </w:rPr>
      </w:pPr>
      <w:r w:rsidRPr="00276E9B">
        <w:rPr>
          <w:noProof w:val="0"/>
          <w:lang w:val="en-GB"/>
        </w:rPr>
        <w:t xml:space="preserve">            }</w:t>
      </w:r>
    </w:p>
    <w:p w14:paraId="0787E8E8" w14:textId="77777777" w:rsidR="006553D7" w:rsidRPr="00276E9B" w:rsidRDefault="006553D7" w:rsidP="006553D7">
      <w:pPr>
        <w:pStyle w:val="PL"/>
        <w:rPr>
          <w:noProof w:val="0"/>
          <w:lang w:val="en-GB"/>
        </w:rPr>
      </w:pPr>
    </w:p>
    <w:p w14:paraId="03FEB45F" w14:textId="77777777" w:rsidR="006553D7" w:rsidRPr="00276E9B" w:rsidRDefault="006553D7" w:rsidP="006553D7">
      <w:pPr>
        <w:pStyle w:val="H6"/>
      </w:pPr>
      <w:r w:rsidRPr="00276E9B">
        <w:t>(2)</w:t>
      </w:r>
    </w:p>
    <w:p w14:paraId="5D5A5ACE" w14:textId="77777777" w:rsidR="006553D7" w:rsidRPr="00276E9B" w:rsidRDefault="006553D7" w:rsidP="006553D7">
      <w:pPr>
        <w:pStyle w:val="PL"/>
        <w:rPr>
          <w:noProof w:val="0"/>
          <w:lang w:val="en-GB"/>
        </w:rPr>
      </w:pPr>
      <w:r w:rsidRPr="00276E9B">
        <w:rPr>
          <w:noProof w:val="0"/>
          <w:lang w:val="en-GB"/>
        </w:rPr>
        <w:t xml:space="preserve">with { UE in E-UTRA RRC_CONNECTED state </w:t>
      </w:r>
      <w:r w:rsidRPr="00276E9B">
        <w:rPr>
          <w:b/>
          <w:noProof w:val="0"/>
          <w:lang w:val="en-GB"/>
        </w:rPr>
        <w:t>and</w:t>
      </w:r>
      <w:r w:rsidRPr="00276E9B">
        <w:rPr>
          <w:noProof w:val="0"/>
          <w:lang w:val="en-GB"/>
        </w:rPr>
        <w:t xml:space="preserve"> having received an </w:t>
      </w:r>
      <w:r w:rsidRPr="00276E9B">
        <w:rPr>
          <w:i/>
          <w:noProof w:val="0"/>
          <w:lang w:val="en-GB"/>
        </w:rPr>
        <w:t>RRCConnectionReconfiguration-NB</w:t>
      </w:r>
      <w:r w:rsidRPr="00276E9B">
        <w:rPr>
          <w:noProof w:val="0"/>
          <w:lang w:val="en-GB"/>
        </w:rPr>
        <w:t xml:space="preserve"> message containing an </w:t>
      </w:r>
      <w:r w:rsidRPr="00276E9B">
        <w:rPr>
          <w:i/>
          <w:noProof w:val="0"/>
          <w:lang w:val="en-GB"/>
        </w:rPr>
        <w:t>rlf-TimersAndConstants-r13</w:t>
      </w:r>
      <w:r w:rsidRPr="00276E9B">
        <w:rPr>
          <w:noProof w:val="0"/>
          <w:lang w:val="en-GB"/>
        </w:rPr>
        <w:t xml:space="preserve"> set to </w:t>
      </w:r>
      <w:r w:rsidRPr="00276E9B">
        <w:rPr>
          <w:i/>
          <w:noProof w:val="0"/>
          <w:lang w:val="en-GB"/>
        </w:rPr>
        <w:t>setup</w:t>
      </w:r>
      <w:r w:rsidRPr="00276E9B">
        <w:rPr>
          <w:noProof w:val="0"/>
          <w:lang w:val="en-GB"/>
        </w:rPr>
        <w:t xml:space="preserve"> }</w:t>
      </w:r>
    </w:p>
    <w:p w14:paraId="6E5A76D0" w14:textId="77777777" w:rsidR="006553D7" w:rsidRPr="00276E9B" w:rsidRDefault="006553D7" w:rsidP="006553D7">
      <w:pPr>
        <w:pStyle w:val="PL"/>
        <w:rPr>
          <w:noProof w:val="0"/>
          <w:lang w:val="en-GB"/>
        </w:rPr>
      </w:pPr>
      <w:r w:rsidRPr="00276E9B">
        <w:rPr>
          <w:noProof w:val="0"/>
          <w:lang w:val="en-GB"/>
        </w:rPr>
        <w:t>ensure that {</w:t>
      </w:r>
    </w:p>
    <w:p w14:paraId="1F8CEB92" w14:textId="77777777" w:rsidR="006553D7" w:rsidRPr="00276E9B" w:rsidRDefault="006553D7" w:rsidP="006553D7">
      <w:pPr>
        <w:pStyle w:val="PL"/>
        <w:rPr>
          <w:noProof w:val="0"/>
          <w:lang w:val="en-GB"/>
        </w:rPr>
      </w:pPr>
      <w:r w:rsidRPr="00276E9B">
        <w:rPr>
          <w:noProof w:val="0"/>
          <w:lang w:val="en-GB"/>
        </w:rPr>
        <w:t xml:space="preserve">  when { UE receives an </w:t>
      </w:r>
      <w:r w:rsidRPr="00276E9B">
        <w:rPr>
          <w:i/>
          <w:noProof w:val="0"/>
          <w:lang w:val="en-GB"/>
        </w:rPr>
        <w:t>RRCConnectionReconfiguration-NB</w:t>
      </w:r>
      <w:r w:rsidRPr="00276E9B">
        <w:rPr>
          <w:noProof w:val="0"/>
          <w:lang w:val="en-GB"/>
        </w:rPr>
        <w:t xml:space="preserve"> message containing an </w:t>
      </w:r>
      <w:r w:rsidRPr="00276E9B">
        <w:rPr>
          <w:i/>
          <w:noProof w:val="0"/>
          <w:lang w:val="en-GB"/>
        </w:rPr>
        <w:t>rlf-TimersAndConstants-r13</w:t>
      </w:r>
      <w:r w:rsidRPr="00276E9B">
        <w:rPr>
          <w:noProof w:val="0"/>
          <w:lang w:val="en-GB"/>
        </w:rPr>
        <w:t xml:space="preserve"> set to </w:t>
      </w:r>
      <w:r w:rsidRPr="00276E9B">
        <w:rPr>
          <w:i/>
          <w:noProof w:val="0"/>
          <w:lang w:val="en-GB"/>
        </w:rPr>
        <w:t>release</w:t>
      </w:r>
      <w:r w:rsidRPr="00276E9B">
        <w:rPr>
          <w:noProof w:val="0"/>
          <w:lang w:val="en-GB"/>
        </w:rPr>
        <w:t xml:space="preserve"> }</w:t>
      </w:r>
    </w:p>
    <w:p w14:paraId="7C3609FD" w14:textId="77777777" w:rsidR="006553D7" w:rsidRPr="00276E9B" w:rsidRDefault="006553D7" w:rsidP="006553D7">
      <w:pPr>
        <w:pStyle w:val="PL"/>
        <w:rPr>
          <w:noProof w:val="0"/>
          <w:lang w:val="en-GB"/>
        </w:rPr>
      </w:pPr>
      <w:r w:rsidRPr="00276E9B">
        <w:rPr>
          <w:noProof w:val="0"/>
          <w:lang w:val="en-GB"/>
        </w:rPr>
        <w:t xml:space="preserve">    then { UE does not use timer value received in the </w:t>
      </w:r>
      <w:r w:rsidRPr="00276E9B">
        <w:rPr>
          <w:i/>
          <w:noProof w:val="0"/>
          <w:lang w:val="en-GB"/>
        </w:rPr>
        <w:t>RRCConnectionReconfiguration-NB</w:t>
      </w:r>
      <w:r w:rsidRPr="00276E9B">
        <w:rPr>
          <w:noProof w:val="0"/>
          <w:lang w:val="en-GB"/>
        </w:rPr>
        <w:t xml:space="preserve"> message }</w:t>
      </w:r>
    </w:p>
    <w:p w14:paraId="402A39D4" w14:textId="77777777" w:rsidR="006553D7" w:rsidRPr="00276E9B" w:rsidRDefault="006553D7" w:rsidP="006553D7">
      <w:pPr>
        <w:pStyle w:val="PL"/>
        <w:rPr>
          <w:noProof w:val="0"/>
          <w:lang w:val="en-GB"/>
        </w:rPr>
      </w:pPr>
      <w:r w:rsidRPr="00276E9B">
        <w:rPr>
          <w:noProof w:val="0"/>
          <w:lang w:val="en-GB"/>
        </w:rPr>
        <w:t xml:space="preserve">            }</w:t>
      </w:r>
    </w:p>
    <w:p w14:paraId="2EF94ADD" w14:textId="77777777" w:rsidR="006553D7" w:rsidRPr="00276E9B" w:rsidRDefault="006553D7" w:rsidP="006553D7">
      <w:pPr>
        <w:pStyle w:val="PL"/>
        <w:rPr>
          <w:noProof w:val="0"/>
          <w:lang w:val="en-GB"/>
        </w:rPr>
      </w:pPr>
    </w:p>
    <w:p w14:paraId="2CB9D9C0" w14:textId="77777777" w:rsidR="006771E1" w:rsidRPr="00276E9B" w:rsidRDefault="006771E1" w:rsidP="006771E1">
      <w:pPr>
        <w:pStyle w:val="H6"/>
      </w:pPr>
      <w:r w:rsidRPr="00276E9B">
        <w:lastRenderedPageBreak/>
        <w:t>(3)</w:t>
      </w:r>
    </w:p>
    <w:p w14:paraId="70E36FF1" w14:textId="77777777" w:rsidR="006771E1" w:rsidRPr="00276E9B" w:rsidRDefault="006771E1" w:rsidP="006771E1">
      <w:pPr>
        <w:pStyle w:val="PL"/>
        <w:rPr>
          <w:noProof w:val="0"/>
          <w:lang w:val="en-GB"/>
        </w:rPr>
      </w:pPr>
      <w:r w:rsidRPr="00276E9B">
        <w:rPr>
          <w:b/>
          <w:bCs/>
          <w:noProof w:val="0"/>
          <w:lang w:val="en-GB"/>
        </w:rPr>
        <w:t>with</w:t>
      </w:r>
      <w:r w:rsidRPr="00276E9B">
        <w:rPr>
          <w:noProof w:val="0"/>
          <w:lang w:val="en-GB"/>
        </w:rPr>
        <w:t xml:space="preserve"> { UE in E-UTRA RRC_CONNECTED state }</w:t>
      </w:r>
    </w:p>
    <w:p w14:paraId="604A5E8B" w14:textId="77777777" w:rsidR="006771E1" w:rsidRPr="00276E9B" w:rsidRDefault="006771E1" w:rsidP="006771E1">
      <w:pPr>
        <w:pStyle w:val="PL"/>
        <w:rPr>
          <w:noProof w:val="0"/>
          <w:lang w:val="en-GB"/>
        </w:rPr>
      </w:pPr>
      <w:r w:rsidRPr="00276E9B">
        <w:rPr>
          <w:b/>
          <w:bCs/>
          <w:noProof w:val="0"/>
          <w:lang w:val="en-GB"/>
        </w:rPr>
        <w:t>ensure that</w:t>
      </w:r>
      <w:r w:rsidRPr="00276E9B">
        <w:rPr>
          <w:noProof w:val="0"/>
          <w:lang w:val="en-GB"/>
        </w:rPr>
        <w:t xml:space="preserve"> {</w:t>
      </w:r>
    </w:p>
    <w:p w14:paraId="2019ED37" w14:textId="77777777" w:rsidR="006771E1" w:rsidRPr="00276E9B" w:rsidRDefault="006771E1" w:rsidP="006771E1">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ving sent an </w:t>
      </w:r>
      <w:r w:rsidRPr="00276E9B">
        <w:rPr>
          <w:i/>
          <w:noProof w:val="0"/>
          <w:lang w:val="en-GB"/>
        </w:rPr>
        <w:t>RRCConnectionReestablishmentRequest</w:t>
      </w:r>
      <w:r w:rsidRPr="00276E9B">
        <w:rPr>
          <w:noProof w:val="0"/>
          <w:lang w:val="en-GB"/>
        </w:rPr>
        <w:t xml:space="preserve"> message on starting of timer T301 }</w:t>
      </w:r>
    </w:p>
    <w:p w14:paraId="1DAE0DFB" w14:textId="77777777" w:rsidR="006771E1" w:rsidRPr="00276E9B" w:rsidRDefault="006771E1" w:rsidP="006771E1">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goes to RRC_IDLE state after timer T301 is expired and trigger TAU procedure in order to recover RRC connection}</w:t>
      </w:r>
    </w:p>
    <w:p w14:paraId="395B1619" w14:textId="77777777" w:rsidR="006771E1" w:rsidRPr="00276E9B" w:rsidRDefault="006771E1" w:rsidP="006771E1">
      <w:pPr>
        <w:pStyle w:val="PL"/>
        <w:rPr>
          <w:noProof w:val="0"/>
          <w:lang w:val="en-GB"/>
        </w:rPr>
      </w:pPr>
      <w:r w:rsidRPr="00276E9B">
        <w:rPr>
          <w:noProof w:val="0"/>
          <w:lang w:val="en-GB"/>
        </w:rPr>
        <w:t>}</w:t>
      </w:r>
    </w:p>
    <w:p w14:paraId="766B9498" w14:textId="77777777" w:rsidR="006771E1" w:rsidRPr="00276E9B" w:rsidRDefault="006771E1" w:rsidP="006771E1">
      <w:pPr>
        <w:pStyle w:val="PL"/>
        <w:rPr>
          <w:noProof w:val="0"/>
          <w:lang w:val="en-GB"/>
        </w:rPr>
      </w:pPr>
    </w:p>
    <w:p w14:paraId="1830916B" w14:textId="77777777" w:rsidR="006771E1" w:rsidRPr="00276E9B" w:rsidRDefault="006771E1" w:rsidP="006771E1">
      <w:pPr>
        <w:pStyle w:val="H6"/>
      </w:pPr>
      <w:r w:rsidRPr="00276E9B">
        <w:t>(4)</w:t>
      </w:r>
    </w:p>
    <w:p w14:paraId="1A4775A3" w14:textId="77777777" w:rsidR="006771E1" w:rsidRPr="00276E9B" w:rsidRDefault="006771E1" w:rsidP="006771E1">
      <w:pPr>
        <w:pStyle w:val="PL"/>
        <w:rPr>
          <w:noProof w:val="0"/>
          <w:lang w:val="en-GB"/>
        </w:rPr>
      </w:pPr>
      <w:r w:rsidRPr="00276E9B">
        <w:rPr>
          <w:b/>
          <w:noProof w:val="0"/>
          <w:lang w:val="en-GB"/>
        </w:rPr>
        <w:t>with</w:t>
      </w:r>
      <w:r w:rsidRPr="00276E9B">
        <w:rPr>
          <w:noProof w:val="0"/>
          <w:lang w:val="en-GB"/>
        </w:rPr>
        <w:t xml:space="preserve"> { UE in E-UTRA RRC_CONNECTED state }</w:t>
      </w:r>
    </w:p>
    <w:p w14:paraId="4278B7CB" w14:textId="77777777" w:rsidR="006771E1" w:rsidRPr="00276E9B" w:rsidRDefault="006771E1" w:rsidP="006771E1">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s radio link failure }</w:t>
      </w:r>
    </w:p>
    <w:p w14:paraId="2C2FCED3" w14:textId="77777777" w:rsidR="006771E1" w:rsidRPr="00276E9B" w:rsidRDefault="006771E1" w:rsidP="006771E1">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goes to RRC_IDLE state after timer T311 expires}</w:t>
      </w:r>
    </w:p>
    <w:p w14:paraId="411E3398" w14:textId="77777777" w:rsidR="006771E1" w:rsidRPr="00276E9B" w:rsidRDefault="006771E1" w:rsidP="006771E1">
      <w:pPr>
        <w:pStyle w:val="PL"/>
        <w:rPr>
          <w:noProof w:val="0"/>
          <w:lang w:val="en-GB"/>
        </w:rPr>
      </w:pPr>
      <w:r w:rsidRPr="00276E9B">
        <w:rPr>
          <w:noProof w:val="0"/>
          <w:lang w:val="en-GB"/>
        </w:rPr>
        <w:t xml:space="preserve">            }</w:t>
      </w:r>
    </w:p>
    <w:p w14:paraId="3EAE17E0" w14:textId="77777777" w:rsidR="006771E1" w:rsidRPr="00276E9B" w:rsidRDefault="006771E1" w:rsidP="006771E1">
      <w:pPr>
        <w:pStyle w:val="PL"/>
        <w:rPr>
          <w:noProof w:val="0"/>
          <w:lang w:val="en-GB"/>
        </w:rPr>
      </w:pPr>
    </w:p>
    <w:p w14:paraId="37D6B50E" w14:textId="77777777" w:rsidR="006553D7" w:rsidRPr="00276E9B" w:rsidRDefault="006553D7" w:rsidP="006553D7">
      <w:pPr>
        <w:pStyle w:val="H6"/>
      </w:pPr>
      <w:r w:rsidRPr="00276E9B">
        <w:t>22.4.22.2</w:t>
      </w:r>
      <w:r w:rsidRPr="00276E9B">
        <w:tab/>
        <w:t>Conformance requirements</w:t>
      </w:r>
    </w:p>
    <w:p w14:paraId="42ECBB45" w14:textId="77777777" w:rsidR="006553D7" w:rsidRPr="00276E9B" w:rsidRDefault="006553D7" w:rsidP="006553D7">
      <w:r w:rsidRPr="00276E9B">
        <w:t xml:space="preserve">References: The conformance requirements covered in the present TC are specified in: TS 36.331 clause 5.2.2.9, 5.3.7.2, </w:t>
      </w:r>
      <w:r w:rsidR="006771E1" w:rsidRPr="00276E9B">
        <w:t xml:space="preserve">5.3.7.3, </w:t>
      </w:r>
      <w:r w:rsidRPr="00276E9B">
        <w:t xml:space="preserve">5.3.7.6, </w:t>
      </w:r>
      <w:r w:rsidR="006771E1" w:rsidRPr="00276E9B">
        <w:t xml:space="preserve">5.3.7.7, </w:t>
      </w:r>
      <w:r w:rsidRPr="00276E9B">
        <w:t>5.3.10.0, 5.3.10.7 and 5.3.12.</w:t>
      </w:r>
    </w:p>
    <w:p w14:paraId="0ED91019" w14:textId="77777777" w:rsidR="006553D7" w:rsidRPr="00276E9B" w:rsidRDefault="006553D7" w:rsidP="006553D7">
      <w:r w:rsidRPr="00276E9B">
        <w:t>[TS 36.331 clause 5.2.2.9]</w:t>
      </w:r>
    </w:p>
    <w:p w14:paraId="384B543E" w14:textId="77777777" w:rsidR="006553D7" w:rsidRPr="00276E9B" w:rsidRDefault="006553D7" w:rsidP="006553D7">
      <w:r w:rsidRPr="00276E9B">
        <w:t xml:space="preserve">Upon receiving </w:t>
      </w:r>
      <w:r w:rsidRPr="00276E9B">
        <w:rPr>
          <w:i/>
        </w:rPr>
        <w:t>SystemInformationBlockType2-NB</w:t>
      </w:r>
      <w:r w:rsidRPr="00276E9B">
        <w:t>, the UE shall:</w:t>
      </w:r>
    </w:p>
    <w:p w14:paraId="3CEB9B1A" w14:textId="77777777" w:rsidR="006553D7" w:rsidRPr="00276E9B" w:rsidRDefault="006553D7" w:rsidP="006553D7">
      <w:pPr>
        <w:pStyle w:val="B1"/>
      </w:pPr>
      <w:r w:rsidRPr="00276E9B">
        <w:t>1&gt;</w:t>
      </w:r>
      <w:r w:rsidRPr="00276E9B">
        <w:tab/>
        <w:t xml:space="preserve">apply the configuration included in the </w:t>
      </w:r>
      <w:r w:rsidRPr="00276E9B">
        <w:rPr>
          <w:i/>
        </w:rPr>
        <w:t>radioResourceConfigCommon</w:t>
      </w:r>
      <w:r w:rsidRPr="00276E9B">
        <w:t>;</w:t>
      </w:r>
    </w:p>
    <w:p w14:paraId="35AA0059" w14:textId="77777777" w:rsidR="006553D7" w:rsidRPr="00276E9B" w:rsidRDefault="006553D7" w:rsidP="006553D7">
      <w:pPr>
        <w:pStyle w:val="B1"/>
      </w:pPr>
      <w:r w:rsidRPr="00276E9B">
        <w:t>1&gt;</w:t>
      </w:r>
      <w:r w:rsidRPr="00276E9B">
        <w:tab/>
        <w:t xml:space="preserve">apply the </w:t>
      </w:r>
      <w:r w:rsidRPr="00276E9B">
        <w:rPr>
          <w:i/>
        </w:rPr>
        <w:t>defaultPagingCycle</w:t>
      </w:r>
      <w:r w:rsidRPr="00276E9B">
        <w:t xml:space="preserve"> included in the </w:t>
      </w:r>
      <w:r w:rsidRPr="00276E9B">
        <w:rPr>
          <w:i/>
        </w:rPr>
        <w:t>radioResourceConfigCommon</w:t>
      </w:r>
      <w:r w:rsidRPr="00276E9B">
        <w:t>;</w:t>
      </w:r>
    </w:p>
    <w:p w14:paraId="55DC303F" w14:textId="77777777" w:rsidR="006553D7" w:rsidRPr="00276E9B" w:rsidRDefault="006553D7" w:rsidP="006553D7">
      <w:pPr>
        <w:ind w:left="284"/>
      </w:pPr>
      <w:r w:rsidRPr="00276E9B">
        <w:t>1&gt;</w:t>
      </w:r>
      <w:r w:rsidRPr="00276E9B">
        <w:tab/>
        <w:t>apply the specified PCCH configuration defined in 9.1.1.3.</w:t>
      </w:r>
    </w:p>
    <w:p w14:paraId="7B33B986" w14:textId="77777777" w:rsidR="006553D7" w:rsidRPr="00276E9B" w:rsidRDefault="006553D7" w:rsidP="006553D7">
      <w:r w:rsidRPr="00276E9B">
        <w:t xml:space="preserve"> [TS 36.331 clause 5.3.7.2]</w:t>
      </w:r>
    </w:p>
    <w:p w14:paraId="0A614551" w14:textId="77777777" w:rsidR="006553D7" w:rsidRPr="00276E9B" w:rsidRDefault="006553D7" w:rsidP="006553D7">
      <w:r w:rsidRPr="00276E9B">
        <w:t>The UE shall only initiate the procedure when AS security has been activated. The UE initiates the procedure when one of the following conditions is met:</w:t>
      </w:r>
    </w:p>
    <w:p w14:paraId="50ACDCD0" w14:textId="77777777" w:rsidR="006553D7" w:rsidRPr="00276E9B" w:rsidRDefault="006553D7" w:rsidP="006553D7">
      <w:pPr>
        <w:pStyle w:val="B1"/>
      </w:pPr>
      <w:r w:rsidRPr="00276E9B">
        <w:t>1&gt;</w:t>
      </w:r>
      <w:r w:rsidRPr="00276E9B">
        <w:tab/>
        <w:t>upon detecting radio link failure, in accordance with 5.3.11; or</w:t>
      </w:r>
    </w:p>
    <w:p w14:paraId="129FEDBC" w14:textId="77777777" w:rsidR="006553D7" w:rsidRPr="00276E9B" w:rsidRDefault="006553D7" w:rsidP="006553D7">
      <w:pPr>
        <w:pStyle w:val="B1"/>
      </w:pPr>
      <w:r w:rsidRPr="00276E9B">
        <w:t>…</w:t>
      </w:r>
    </w:p>
    <w:p w14:paraId="1C6FF46E" w14:textId="77777777" w:rsidR="006553D7" w:rsidRPr="00276E9B" w:rsidRDefault="006553D7" w:rsidP="006553D7">
      <w:r w:rsidRPr="00276E9B">
        <w:t>Upon initiation of the procedure, the UE shall:</w:t>
      </w:r>
    </w:p>
    <w:p w14:paraId="0E00DD1B" w14:textId="77777777" w:rsidR="006553D7" w:rsidRPr="00276E9B" w:rsidRDefault="006553D7" w:rsidP="006553D7">
      <w:pPr>
        <w:pStyle w:val="B1"/>
      </w:pPr>
      <w:r w:rsidRPr="00276E9B">
        <w:t>1&gt;</w:t>
      </w:r>
      <w:r w:rsidRPr="00276E9B">
        <w:tab/>
        <w:t>stop timer T310, if running;</w:t>
      </w:r>
    </w:p>
    <w:p w14:paraId="522F10AD" w14:textId="77777777" w:rsidR="006553D7" w:rsidRPr="00276E9B" w:rsidRDefault="006553D7" w:rsidP="006553D7">
      <w:pPr>
        <w:pStyle w:val="B1"/>
      </w:pPr>
      <w:r w:rsidRPr="00276E9B">
        <w:t>1&gt;</w:t>
      </w:r>
      <w:r w:rsidRPr="00276E9B">
        <w:tab/>
        <w:t>stop timer T312, if running;</w:t>
      </w:r>
    </w:p>
    <w:p w14:paraId="729F9BB4" w14:textId="77777777" w:rsidR="006553D7" w:rsidRPr="00276E9B" w:rsidRDefault="006553D7" w:rsidP="006553D7">
      <w:pPr>
        <w:pStyle w:val="B1"/>
      </w:pPr>
      <w:r w:rsidRPr="00276E9B">
        <w:t>1&gt;</w:t>
      </w:r>
      <w:r w:rsidRPr="00276E9B">
        <w:tab/>
        <w:t>stop timer T313, if running;</w:t>
      </w:r>
    </w:p>
    <w:p w14:paraId="702546F1" w14:textId="77777777" w:rsidR="006553D7" w:rsidRPr="00276E9B" w:rsidRDefault="006553D7" w:rsidP="006553D7">
      <w:pPr>
        <w:pStyle w:val="B1"/>
      </w:pPr>
      <w:r w:rsidRPr="00276E9B">
        <w:t>1&gt;</w:t>
      </w:r>
      <w:r w:rsidRPr="00276E9B">
        <w:tab/>
        <w:t>stop timer T307, if running;</w:t>
      </w:r>
    </w:p>
    <w:p w14:paraId="611F83CF" w14:textId="77777777" w:rsidR="006553D7" w:rsidRPr="00276E9B" w:rsidRDefault="006553D7" w:rsidP="006553D7">
      <w:pPr>
        <w:pStyle w:val="B1"/>
      </w:pPr>
      <w:r w:rsidRPr="00276E9B">
        <w:t>1&gt;</w:t>
      </w:r>
      <w:r w:rsidRPr="00276E9B">
        <w:tab/>
        <w:t>start timer T311;</w:t>
      </w:r>
    </w:p>
    <w:p w14:paraId="11108A92" w14:textId="77777777" w:rsidR="006771E1" w:rsidRPr="00276E9B" w:rsidRDefault="006771E1" w:rsidP="006771E1">
      <w:r w:rsidRPr="00276E9B">
        <w:t>[TS 36.331, clause 5.3.7.3]</w:t>
      </w:r>
    </w:p>
    <w:p w14:paraId="42A0CBDF" w14:textId="77777777" w:rsidR="006771E1" w:rsidRPr="00276E9B" w:rsidRDefault="006771E1" w:rsidP="006771E1">
      <w:r w:rsidRPr="00276E9B">
        <w:t>Upon selecting a suitable E-UTRA cell, the UE shall:</w:t>
      </w:r>
    </w:p>
    <w:p w14:paraId="2DB9F2C5" w14:textId="77777777" w:rsidR="006771E1" w:rsidRPr="00276E9B" w:rsidRDefault="006771E1" w:rsidP="006771E1">
      <w:pPr>
        <w:pStyle w:val="B1"/>
      </w:pPr>
      <w:r w:rsidRPr="00276E9B">
        <w:t>1&gt;</w:t>
      </w:r>
      <w:r w:rsidRPr="00276E9B">
        <w:tab/>
        <w:t>stop timer T311;</w:t>
      </w:r>
    </w:p>
    <w:p w14:paraId="51A3315A" w14:textId="77777777" w:rsidR="006771E1" w:rsidRPr="00276E9B" w:rsidRDefault="00503EE2" w:rsidP="006771E1">
      <w:pPr>
        <w:pStyle w:val="B1"/>
      </w:pPr>
      <w:r w:rsidRPr="00276E9B">
        <w:t>1</w:t>
      </w:r>
      <w:r w:rsidR="006771E1" w:rsidRPr="00276E9B">
        <w:t>&gt;</w:t>
      </w:r>
      <w:r w:rsidR="006771E1" w:rsidRPr="00276E9B">
        <w:tab/>
        <w:t>start timer T301;</w:t>
      </w:r>
    </w:p>
    <w:p w14:paraId="7CA935F7" w14:textId="77777777" w:rsidR="006771E1" w:rsidRPr="00276E9B" w:rsidRDefault="00503EE2" w:rsidP="006771E1">
      <w:pPr>
        <w:pStyle w:val="B1"/>
      </w:pPr>
      <w:r w:rsidRPr="00276E9B">
        <w:t>1</w:t>
      </w:r>
      <w:r w:rsidR="006771E1" w:rsidRPr="00276E9B">
        <w:t>&gt;</w:t>
      </w:r>
      <w:r w:rsidR="006771E1" w:rsidRPr="00276E9B">
        <w:tab/>
        <w:t xml:space="preserve">apply the </w:t>
      </w:r>
      <w:r w:rsidR="006771E1" w:rsidRPr="00276E9B">
        <w:rPr>
          <w:i/>
        </w:rPr>
        <w:t>timeAlignmentTimerCommon</w:t>
      </w:r>
      <w:r w:rsidR="006771E1" w:rsidRPr="00276E9B">
        <w:t xml:space="preserve"> included in </w:t>
      </w:r>
      <w:r w:rsidR="006771E1" w:rsidRPr="00276E9B">
        <w:rPr>
          <w:i/>
        </w:rPr>
        <w:t>SystemInformationBlockType2</w:t>
      </w:r>
      <w:r w:rsidR="006771E1" w:rsidRPr="00276E9B">
        <w:t>;</w:t>
      </w:r>
    </w:p>
    <w:p w14:paraId="028830A2" w14:textId="77777777" w:rsidR="006771E1" w:rsidRPr="00276E9B" w:rsidRDefault="00503EE2" w:rsidP="006771E1">
      <w:pPr>
        <w:pStyle w:val="B1"/>
      </w:pPr>
      <w:r w:rsidRPr="00276E9B">
        <w:t>1</w:t>
      </w:r>
      <w:r w:rsidR="006771E1" w:rsidRPr="00276E9B">
        <w:t>&gt;</w:t>
      </w:r>
      <w:r w:rsidR="006771E1" w:rsidRPr="00276E9B">
        <w:tab/>
        <w:t xml:space="preserve">initiate transmission of the </w:t>
      </w:r>
      <w:r w:rsidR="006771E1" w:rsidRPr="00276E9B">
        <w:rPr>
          <w:i/>
        </w:rPr>
        <w:t>RRCConnectionReestablishmentRequest</w:t>
      </w:r>
      <w:r w:rsidR="006771E1" w:rsidRPr="00276E9B">
        <w:t xml:space="preserve"> message in accordance with 5.3.7.4;</w:t>
      </w:r>
    </w:p>
    <w:p w14:paraId="3DBE598B" w14:textId="77777777" w:rsidR="006553D7" w:rsidRPr="00276E9B" w:rsidRDefault="006553D7" w:rsidP="006771E1">
      <w:r w:rsidRPr="00276E9B">
        <w:t>[TS 36.331 clause 5.3.7.6]</w:t>
      </w:r>
    </w:p>
    <w:p w14:paraId="4A7E0729" w14:textId="77777777" w:rsidR="006553D7" w:rsidRPr="00276E9B" w:rsidRDefault="006553D7" w:rsidP="006553D7">
      <w:pPr>
        <w:keepNext/>
        <w:keepLines/>
      </w:pPr>
      <w:r w:rsidRPr="00276E9B">
        <w:lastRenderedPageBreak/>
        <w:t>Upon T311 expiry, the UE shall:</w:t>
      </w:r>
    </w:p>
    <w:p w14:paraId="5FE57C52" w14:textId="77777777" w:rsidR="006553D7" w:rsidRPr="00276E9B" w:rsidRDefault="00503EE2" w:rsidP="00503EE2">
      <w:pPr>
        <w:pStyle w:val="B1"/>
        <w:overflowPunct/>
        <w:autoSpaceDE/>
        <w:autoSpaceDN/>
        <w:adjustRightInd/>
        <w:ind w:left="284" w:firstLine="0"/>
        <w:textAlignment w:val="auto"/>
      </w:pPr>
      <w:r w:rsidRPr="00276E9B">
        <w:t>1&gt;</w:t>
      </w:r>
      <w:r w:rsidRPr="00276E9B">
        <w:tab/>
      </w:r>
      <w:r w:rsidR="006553D7" w:rsidRPr="00276E9B">
        <w:t>perform the actions upon leaving RRC_CONNECTED as specified in 5.3.12, with release cause 'RRC connection failure';</w:t>
      </w:r>
    </w:p>
    <w:p w14:paraId="01DF3A1F" w14:textId="77777777" w:rsidR="00503EE2" w:rsidRPr="00276E9B" w:rsidRDefault="00503EE2" w:rsidP="00503EE2">
      <w:r w:rsidRPr="00276E9B">
        <w:t>[TS 36.331 clause 5.3.7.7]</w:t>
      </w:r>
    </w:p>
    <w:p w14:paraId="6BC5730D" w14:textId="77777777" w:rsidR="00503EE2" w:rsidRPr="00276E9B" w:rsidRDefault="00503EE2" w:rsidP="00503EE2">
      <w:r w:rsidRPr="00276E9B">
        <w:t>The UE shall:</w:t>
      </w:r>
    </w:p>
    <w:p w14:paraId="10DBB7FB" w14:textId="77777777" w:rsidR="00503EE2" w:rsidRPr="00276E9B" w:rsidRDefault="00503EE2" w:rsidP="00503EE2">
      <w:pPr>
        <w:pStyle w:val="B1"/>
        <w:ind w:left="0" w:firstLine="0"/>
      </w:pPr>
      <w:r w:rsidRPr="00276E9B">
        <w:t>1&gt;</w:t>
      </w:r>
      <w:r w:rsidRPr="00276E9B">
        <w:tab/>
        <w:t>if timer T301 expires; or</w:t>
      </w:r>
    </w:p>
    <w:p w14:paraId="582DE522" w14:textId="77777777" w:rsidR="00503EE2" w:rsidRPr="00276E9B" w:rsidRDefault="00503EE2" w:rsidP="00503EE2">
      <w:pPr>
        <w:pStyle w:val="B1"/>
        <w:ind w:left="567" w:hanging="567"/>
      </w:pPr>
      <w:r w:rsidRPr="00276E9B">
        <w:t>1&gt;</w:t>
      </w:r>
      <w:r w:rsidRPr="00276E9B">
        <w:tab/>
        <w:t>if the selected cell becomes no longer suitable according to the cell selection criteria as specified in TS 36.304 [4]:</w:t>
      </w:r>
    </w:p>
    <w:p w14:paraId="73BC3818" w14:textId="77777777" w:rsidR="00503EE2" w:rsidRPr="00276E9B" w:rsidRDefault="00503EE2" w:rsidP="00503EE2">
      <w:pPr>
        <w:pStyle w:val="B1"/>
      </w:pPr>
      <w:r w:rsidRPr="00276E9B">
        <w:t>2&gt;</w:t>
      </w:r>
      <w:r w:rsidRPr="00276E9B">
        <w:tab/>
        <w:t>perform the actions upon leaving RRC_CONNECTED as specified in 5.3.12, with release cause 'RRC connection failure';</w:t>
      </w:r>
    </w:p>
    <w:p w14:paraId="16C0DC65" w14:textId="77777777" w:rsidR="006553D7" w:rsidRPr="00276E9B" w:rsidRDefault="006553D7" w:rsidP="00503EE2">
      <w:r w:rsidRPr="00276E9B">
        <w:t>[TS 36.331 clause 5.3.10.0]</w:t>
      </w:r>
    </w:p>
    <w:p w14:paraId="7FD3C2EA" w14:textId="77777777" w:rsidR="006553D7" w:rsidRPr="00276E9B" w:rsidRDefault="006553D7" w:rsidP="006553D7">
      <w:r w:rsidRPr="00276E9B">
        <w:t>The UE shall:</w:t>
      </w:r>
    </w:p>
    <w:p w14:paraId="79E97BFF" w14:textId="77777777" w:rsidR="006553D7" w:rsidRPr="00276E9B" w:rsidRDefault="006553D7" w:rsidP="006553D7">
      <w:r w:rsidRPr="00276E9B">
        <w:t>…</w:t>
      </w:r>
    </w:p>
    <w:p w14:paraId="0D46E28C" w14:textId="77777777" w:rsidR="006553D7" w:rsidRPr="00276E9B" w:rsidRDefault="006553D7" w:rsidP="006553D7">
      <w:pPr>
        <w:pStyle w:val="B1"/>
      </w:pPr>
      <w:r w:rsidRPr="00276E9B">
        <w:t>1&gt;</w:t>
      </w:r>
      <w:r w:rsidRPr="00276E9B">
        <w:tab/>
        <w:t xml:space="preserve">if the received </w:t>
      </w:r>
      <w:r w:rsidRPr="00276E9B">
        <w:rPr>
          <w:i/>
        </w:rPr>
        <w:t>radioResourceConfigDedicated</w:t>
      </w:r>
      <w:r w:rsidRPr="00276E9B">
        <w:t xml:space="preserve"> includes the </w:t>
      </w:r>
      <w:r w:rsidRPr="00276E9B">
        <w:rPr>
          <w:i/>
          <w:iCs/>
        </w:rPr>
        <w:t>rlf-TimersAndConstants</w:t>
      </w:r>
      <w:r w:rsidRPr="00276E9B">
        <w:t>:</w:t>
      </w:r>
    </w:p>
    <w:p w14:paraId="736DC08A" w14:textId="77777777" w:rsidR="006553D7" w:rsidRPr="00276E9B" w:rsidRDefault="006553D7" w:rsidP="006553D7">
      <w:pPr>
        <w:pStyle w:val="B2"/>
      </w:pPr>
      <w:r w:rsidRPr="00276E9B">
        <w:t>2&gt;</w:t>
      </w:r>
      <w:r w:rsidRPr="00276E9B">
        <w:tab/>
        <w:t>reconfigure the values of timers and constants as specified in 5.3.10.7;</w:t>
      </w:r>
    </w:p>
    <w:p w14:paraId="54806A5D" w14:textId="77777777" w:rsidR="006553D7" w:rsidRPr="00276E9B" w:rsidRDefault="006553D7" w:rsidP="006553D7">
      <w:r w:rsidRPr="00276E9B">
        <w:t>[TS 36.331 clause 5.3.10.7]</w:t>
      </w:r>
    </w:p>
    <w:p w14:paraId="5D7D51EB" w14:textId="77777777" w:rsidR="006553D7" w:rsidRPr="00276E9B" w:rsidRDefault="006553D7" w:rsidP="006553D7">
      <w:pPr>
        <w:pStyle w:val="B1"/>
      </w:pPr>
      <w:r w:rsidRPr="00276E9B">
        <w:t>1&gt;</w:t>
      </w:r>
      <w:r w:rsidRPr="00276E9B">
        <w:tab/>
        <w:t xml:space="preserve">if the received </w:t>
      </w:r>
      <w:r w:rsidRPr="00276E9B">
        <w:rPr>
          <w:i/>
          <w:iCs/>
        </w:rPr>
        <w:t>rlf-TimersAndConstants</w:t>
      </w:r>
      <w:r w:rsidRPr="00276E9B">
        <w:rPr>
          <w:iCs/>
        </w:rPr>
        <w:t xml:space="preserve"> is set to release</w:t>
      </w:r>
      <w:r w:rsidRPr="00276E9B">
        <w:t>:</w:t>
      </w:r>
    </w:p>
    <w:p w14:paraId="2BBC7FEF" w14:textId="77777777" w:rsidR="006553D7" w:rsidRPr="00276E9B" w:rsidDel="00831520" w:rsidRDefault="006553D7" w:rsidP="006553D7">
      <w:pPr>
        <w:pStyle w:val="B2"/>
      </w:pPr>
      <w:r w:rsidRPr="00276E9B">
        <w:t>2</w:t>
      </w:r>
      <w:r w:rsidRPr="00276E9B" w:rsidDel="00831520">
        <w:t>&gt;</w:t>
      </w:r>
      <w:r w:rsidRPr="00276E9B" w:rsidDel="00831520">
        <w:tab/>
      </w:r>
      <w:r w:rsidRPr="00276E9B">
        <w:t xml:space="preserve">use values for timers T301, T310, T311 and constants N310, N311, as included in </w:t>
      </w:r>
      <w:r w:rsidRPr="00276E9B">
        <w:rPr>
          <w:i/>
        </w:rPr>
        <w:t>ue-TimersAndConstants</w:t>
      </w:r>
      <w:r w:rsidRPr="00276E9B">
        <w:t xml:space="preserve"> received in </w:t>
      </w:r>
      <w:r w:rsidRPr="00276E9B">
        <w:rPr>
          <w:i/>
        </w:rPr>
        <w:t xml:space="preserve">SystemInformationBlockType2 </w:t>
      </w:r>
      <w:r w:rsidRPr="00276E9B">
        <w:t xml:space="preserve">(or </w:t>
      </w:r>
      <w:r w:rsidRPr="00276E9B">
        <w:rPr>
          <w:i/>
        </w:rPr>
        <w:t xml:space="preserve">SystemInformationBlockType2-NB </w:t>
      </w:r>
      <w:r w:rsidRPr="00276E9B">
        <w:t>in NB-IoT);</w:t>
      </w:r>
    </w:p>
    <w:p w14:paraId="7984CC50" w14:textId="77777777" w:rsidR="006553D7" w:rsidRPr="00276E9B" w:rsidRDefault="006553D7" w:rsidP="006553D7">
      <w:pPr>
        <w:pStyle w:val="B1"/>
      </w:pPr>
      <w:r w:rsidRPr="00276E9B">
        <w:t>1&gt;</w:t>
      </w:r>
      <w:r w:rsidRPr="00276E9B">
        <w:tab/>
        <w:t>else:</w:t>
      </w:r>
    </w:p>
    <w:p w14:paraId="769F06C1" w14:textId="77777777" w:rsidR="006553D7" w:rsidRPr="00276E9B" w:rsidRDefault="006553D7" w:rsidP="006553D7">
      <w:pPr>
        <w:pStyle w:val="B2"/>
      </w:pPr>
      <w:r w:rsidRPr="00276E9B">
        <w:t>2&gt;</w:t>
      </w:r>
      <w:r w:rsidRPr="00276E9B">
        <w:tab/>
        <w:t xml:space="preserve">reconfigure the value of timers and constants in accordance with received </w:t>
      </w:r>
      <w:r w:rsidRPr="00276E9B">
        <w:rPr>
          <w:i/>
        </w:rPr>
        <w:t>rlf-TimersAndConstants</w:t>
      </w:r>
      <w:r w:rsidRPr="00276E9B">
        <w:t>;</w:t>
      </w:r>
    </w:p>
    <w:p w14:paraId="4DD31751" w14:textId="77777777" w:rsidR="006553D7" w:rsidRPr="00276E9B" w:rsidRDefault="006553D7" w:rsidP="006553D7">
      <w:r w:rsidRPr="00276E9B">
        <w:t>[TS 36.331 clause 5.3.12]</w:t>
      </w:r>
    </w:p>
    <w:p w14:paraId="36326C59" w14:textId="77777777" w:rsidR="006553D7" w:rsidRPr="00276E9B" w:rsidRDefault="006553D7" w:rsidP="006553D7">
      <w:r w:rsidRPr="00276E9B">
        <w:t>Upon leaving RRC_CONNECTED, the UE shall:</w:t>
      </w:r>
    </w:p>
    <w:p w14:paraId="477357B7" w14:textId="77777777" w:rsidR="006553D7" w:rsidRPr="00276E9B" w:rsidRDefault="006553D7" w:rsidP="006553D7">
      <w:pPr>
        <w:pStyle w:val="B1"/>
      </w:pPr>
      <w:r w:rsidRPr="00276E9B">
        <w:t>1&gt;</w:t>
      </w:r>
      <w:r w:rsidRPr="00276E9B">
        <w:tab/>
        <w:t>reset MAC;</w:t>
      </w:r>
    </w:p>
    <w:p w14:paraId="2EF8E8F7" w14:textId="77777777" w:rsidR="006553D7" w:rsidRPr="00276E9B" w:rsidRDefault="006553D7" w:rsidP="006553D7">
      <w:pPr>
        <w:pStyle w:val="B1"/>
      </w:pPr>
      <w:r w:rsidRPr="00276E9B">
        <w:t>1&gt;</w:t>
      </w:r>
      <w:r w:rsidRPr="00276E9B">
        <w:tab/>
        <w:t>stop all timers that are running except T320, T325 and T330;</w:t>
      </w:r>
    </w:p>
    <w:p w14:paraId="1E0E0B46" w14:textId="77777777" w:rsidR="006553D7" w:rsidRPr="00276E9B" w:rsidRDefault="006553D7" w:rsidP="006553D7">
      <w:pPr>
        <w:pStyle w:val="B1"/>
      </w:pPr>
      <w:r w:rsidRPr="00276E9B">
        <w:t>1&gt;</w:t>
      </w:r>
      <w:r w:rsidRPr="00276E9B">
        <w:tab/>
        <w:t>if leaving RRC_CONNECTED was triggered by suspension of the RRC:</w:t>
      </w:r>
    </w:p>
    <w:p w14:paraId="1BD3311B" w14:textId="77777777" w:rsidR="006553D7" w:rsidRPr="00276E9B" w:rsidRDefault="006553D7" w:rsidP="006553D7">
      <w:pPr>
        <w:pStyle w:val="B2"/>
        <w:rPr>
          <w:lang w:eastAsia="zh-CN"/>
        </w:rPr>
      </w:pPr>
      <w:r w:rsidRPr="00276E9B">
        <w:rPr>
          <w:lang w:eastAsia="zh-CN"/>
        </w:rPr>
        <w:t>2</w:t>
      </w:r>
      <w:r w:rsidRPr="00276E9B">
        <w:t>&gt;</w:t>
      </w:r>
      <w:r w:rsidRPr="00276E9B">
        <w:tab/>
        <w:t>re-establish RLC entities for all SRBs and DRBs;</w:t>
      </w:r>
    </w:p>
    <w:p w14:paraId="100FA6E3" w14:textId="77777777" w:rsidR="006553D7" w:rsidRPr="00276E9B" w:rsidRDefault="006553D7" w:rsidP="006553D7">
      <w:pPr>
        <w:pStyle w:val="B2"/>
      </w:pPr>
      <w:r w:rsidRPr="00276E9B">
        <w:t>2&gt;</w:t>
      </w:r>
      <w:r w:rsidRPr="00276E9B">
        <w:tab/>
        <w:t xml:space="preserve">store the UE AS Context including the current RRC configuration, the current security context, the PDCP state including ROHC state, C-RNTI used in the source PCell, the </w:t>
      </w:r>
      <w:r w:rsidRPr="00276E9B">
        <w:rPr>
          <w:i/>
        </w:rPr>
        <w:t>cellIdentity</w:t>
      </w:r>
      <w:r w:rsidRPr="00276E9B">
        <w:t xml:space="preserve"> and the physical cell identity of the source PCell;</w:t>
      </w:r>
    </w:p>
    <w:p w14:paraId="43821048" w14:textId="77777777" w:rsidR="006553D7" w:rsidRPr="00276E9B" w:rsidRDefault="006553D7" w:rsidP="006553D7">
      <w:pPr>
        <w:pStyle w:val="B2"/>
      </w:pPr>
      <w:r w:rsidRPr="00276E9B">
        <w:t>2&gt;</w:t>
      </w:r>
      <w:r w:rsidRPr="00276E9B">
        <w:tab/>
        <w:t xml:space="preserve">store the following information provided by E-UTRAN: </w:t>
      </w:r>
    </w:p>
    <w:p w14:paraId="6FB76E60" w14:textId="77777777" w:rsidR="006553D7" w:rsidRPr="00276E9B" w:rsidRDefault="006553D7" w:rsidP="006553D7">
      <w:pPr>
        <w:pStyle w:val="B3"/>
      </w:pPr>
      <w:r w:rsidRPr="00276E9B">
        <w:t>3&gt;</w:t>
      </w:r>
      <w:r w:rsidRPr="00276E9B">
        <w:tab/>
        <w:t xml:space="preserve">the </w:t>
      </w:r>
      <w:r w:rsidRPr="00276E9B">
        <w:rPr>
          <w:i/>
        </w:rPr>
        <w:t>resumeIdentity</w:t>
      </w:r>
      <w:r w:rsidRPr="00276E9B">
        <w:t>;</w:t>
      </w:r>
    </w:p>
    <w:p w14:paraId="6B123901" w14:textId="77777777" w:rsidR="006553D7" w:rsidRPr="00276E9B" w:rsidRDefault="006553D7" w:rsidP="006553D7">
      <w:pPr>
        <w:pStyle w:val="B2"/>
      </w:pPr>
      <w:r w:rsidRPr="00276E9B">
        <w:t>2&gt;</w:t>
      </w:r>
      <w:r w:rsidRPr="00276E9B">
        <w:tab/>
        <w:t>suspend all SRB(s) and DRB(s);</w:t>
      </w:r>
    </w:p>
    <w:p w14:paraId="3521DD5D" w14:textId="77777777" w:rsidR="006553D7" w:rsidRPr="00276E9B" w:rsidRDefault="006553D7" w:rsidP="006553D7">
      <w:pPr>
        <w:pStyle w:val="B2"/>
      </w:pPr>
      <w:r w:rsidRPr="00276E9B">
        <w:t>2&gt;</w:t>
      </w:r>
      <w:r w:rsidRPr="00276E9B">
        <w:tab/>
        <w:t>indicate the suspension of the RRC connection to upper layers;</w:t>
      </w:r>
    </w:p>
    <w:p w14:paraId="6F361851" w14:textId="77777777" w:rsidR="006553D7" w:rsidRPr="00276E9B" w:rsidRDefault="006553D7" w:rsidP="006553D7">
      <w:pPr>
        <w:pStyle w:val="B1"/>
      </w:pPr>
      <w:r w:rsidRPr="00276E9B">
        <w:t>1&gt;</w:t>
      </w:r>
      <w:r w:rsidRPr="00276E9B">
        <w:tab/>
        <w:t>else:</w:t>
      </w:r>
    </w:p>
    <w:p w14:paraId="094FCBF9" w14:textId="77777777" w:rsidR="006553D7" w:rsidRPr="00276E9B" w:rsidRDefault="006553D7" w:rsidP="006553D7">
      <w:pPr>
        <w:pStyle w:val="B2"/>
      </w:pPr>
      <w:r w:rsidRPr="00276E9B">
        <w:t>2&gt;</w:t>
      </w:r>
      <w:r w:rsidRPr="00276E9B">
        <w:tab/>
        <w:t>release all radio resources, including release of the RLC entity, the MAC configuration and the associated PDCP entity for all established RBs;</w:t>
      </w:r>
    </w:p>
    <w:p w14:paraId="5550BC57" w14:textId="77777777" w:rsidR="006553D7" w:rsidRPr="00276E9B" w:rsidRDefault="006553D7" w:rsidP="006553D7">
      <w:pPr>
        <w:pStyle w:val="B2"/>
      </w:pPr>
      <w:r w:rsidRPr="00276E9B">
        <w:t>2&gt;</w:t>
      </w:r>
      <w:r w:rsidRPr="00276E9B">
        <w:tab/>
        <w:t>indicate the release of the RRC connection to upper layers together with the release cause;</w:t>
      </w:r>
    </w:p>
    <w:p w14:paraId="155627E1" w14:textId="77777777" w:rsidR="00503EE2" w:rsidRPr="00276E9B" w:rsidRDefault="00503EE2" w:rsidP="00503EE2">
      <w:pPr>
        <w:pStyle w:val="B1"/>
      </w:pPr>
      <w:r w:rsidRPr="00276E9B">
        <w:lastRenderedPageBreak/>
        <w:t>1&gt;</w:t>
      </w:r>
      <w:r w:rsidRPr="00276E9B">
        <w:tab/>
        <w:t xml:space="preserve">if leaving RRC_CONNECTED was triggered neither by reception of the </w:t>
      </w:r>
      <w:r w:rsidRPr="00276E9B">
        <w:rPr>
          <w:i/>
        </w:rPr>
        <w:t>MobilityFromEUTRACommand</w:t>
      </w:r>
      <w:r w:rsidRPr="00276E9B">
        <w:t xml:space="preserve"> message</w:t>
      </w:r>
      <w:r w:rsidRPr="00276E9B">
        <w:rPr>
          <w:lang w:eastAsia="zh-CN"/>
        </w:rPr>
        <w:t xml:space="preserve"> nor by selecting an inter-RAT cell while T311 was running</w:t>
      </w:r>
      <w:r w:rsidRPr="00276E9B">
        <w:t>:</w:t>
      </w:r>
    </w:p>
    <w:p w14:paraId="2544A726" w14:textId="77777777" w:rsidR="00503EE2" w:rsidRPr="00276E9B" w:rsidRDefault="00503EE2" w:rsidP="00503EE2">
      <w:pPr>
        <w:rPr>
          <w:color w:val="000000"/>
        </w:rPr>
      </w:pPr>
      <w:r w:rsidRPr="00276E9B">
        <w:rPr>
          <w:color w:val="000000"/>
        </w:rPr>
        <w:t>...</w:t>
      </w:r>
    </w:p>
    <w:p w14:paraId="55CD306C" w14:textId="77777777" w:rsidR="00503EE2" w:rsidRPr="00276E9B" w:rsidRDefault="00503EE2" w:rsidP="00503EE2">
      <w:pPr>
        <w:pStyle w:val="B2"/>
        <w:rPr>
          <w:lang w:eastAsia="zh-TW"/>
        </w:rPr>
      </w:pPr>
      <w:r w:rsidRPr="00276E9B">
        <w:t>2&gt;</w:t>
      </w:r>
      <w:r w:rsidRPr="00276E9B">
        <w:tab/>
        <w:t>enter RRC_IDLE and perform procedures as specified in TS 36.304 [4, 5.2.7];</w:t>
      </w:r>
    </w:p>
    <w:p w14:paraId="3BC79459" w14:textId="77777777" w:rsidR="006553D7" w:rsidRPr="00276E9B" w:rsidRDefault="006553D7" w:rsidP="006553D7">
      <w:pPr>
        <w:pStyle w:val="H6"/>
      </w:pPr>
      <w:r w:rsidRPr="00276E9B">
        <w:t>22.4.22.3</w:t>
      </w:r>
      <w:r w:rsidRPr="00276E9B">
        <w:tab/>
        <w:t>Test description</w:t>
      </w:r>
    </w:p>
    <w:p w14:paraId="7292F07F" w14:textId="77777777" w:rsidR="006553D7" w:rsidRPr="00276E9B" w:rsidRDefault="006553D7" w:rsidP="006553D7">
      <w:pPr>
        <w:pStyle w:val="H6"/>
      </w:pPr>
      <w:r w:rsidRPr="00276E9B">
        <w:t>22.4.22.3.1</w:t>
      </w:r>
      <w:r w:rsidRPr="00276E9B">
        <w:tab/>
        <w:t>Pre-test conditions</w:t>
      </w:r>
    </w:p>
    <w:p w14:paraId="0A2133FF" w14:textId="77777777" w:rsidR="006553D7" w:rsidRPr="00276E9B" w:rsidRDefault="006553D7" w:rsidP="006553D7">
      <w:pPr>
        <w:pStyle w:val="H6"/>
      </w:pPr>
      <w:r w:rsidRPr="00276E9B">
        <w:t>System Simulator:</w:t>
      </w:r>
    </w:p>
    <w:p w14:paraId="36D47ADB" w14:textId="77777777" w:rsidR="006553D7" w:rsidRPr="00276E9B" w:rsidRDefault="006553D7" w:rsidP="006553D7">
      <w:pPr>
        <w:pStyle w:val="B1"/>
        <w:rPr>
          <w:rFonts w:eastAsia="MS Gothic"/>
        </w:rPr>
      </w:pPr>
      <w:r w:rsidRPr="00276E9B">
        <w:t>-</w:t>
      </w:r>
      <w:r w:rsidRPr="00276E9B">
        <w:tab/>
        <w:t xml:space="preserve">Ncell 1 and Ncell </w:t>
      </w:r>
      <w:r w:rsidR="00503EE2" w:rsidRPr="00276E9B">
        <w:t>5</w:t>
      </w:r>
      <w:r w:rsidRPr="00276E9B">
        <w:t>.</w:t>
      </w:r>
    </w:p>
    <w:p w14:paraId="1079E666" w14:textId="77777777" w:rsidR="00503EE2" w:rsidRPr="00276E9B" w:rsidRDefault="00503EE2" w:rsidP="00503EE2">
      <w:pPr>
        <w:pStyle w:val="B1"/>
      </w:pPr>
      <w:r w:rsidRPr="00276E9B">
        <w:t>-</w:t>
      </w:r>
      <w:r w:rsidRPr="00276E9B">
        <w:tab/>
        <w:t xml:space="preserve">System information combination </w:t>
      </w:r>
      <w:r w:rsidRPr="00276E9B">
        <w:rPr>
          <w:lang w:eastAsia="zh-CN"/>
        </w:rPr>
        <w:t>2</w:t>
      </w:r>
      <w:r w:rsidRPr="00276E9B">
        <w:t xml:space="preserve"> as defined in TS 36.508 [18] clause </w:t>
      </w:r>
      <w:r w:rsidRPr="00276E9B">
        <w:rPr>
          <w:lang w:eastAsia="zh-CN"/>
        </w:rPr>
        <w:t>8.1</w:t>
      </w:r>
      <w:r w:rsidRPr="00276E9B">
        <w:t>.4.3.1.</w:t>
      </w:r>
    </w:p>
    <w:p w14:paraId="2F888B6E" w14:textId="77777777" w:rsidR="006553D7" w:rsidRPr="00276E9B" w:rsidRDefault="006553D7" w:rsidP="006553D7">
      <w:pPr>
        <w:pStyle w:val="H6"/>
      </w:pPr>
      <w:r w:rsidRPr="00276E9B">
        <w:t>UE:</w:t>
      </w:r>
    </w:p>
    <w:p w14:paraId="2459D387" w14:textId="77777777" w:rsidR="006553D7" w:rsidRPr="00276E9B" w:rsidRDefault="006553D7" w:rsidP="006553D7">
      <w:r w:rsidRPr="00276E9B">
        <w:t>None.</w:t>
      </w:r>
    </w:p>
    <w:p w14:paraId="2514B058" w14:textId="77777777" w:rsidR="006553D7" w:rsidRPr="00276E9B" w:rsidRDefault="006553D7" w:rsidP="006553D7">
      <w:pPr>
        <w:pStyle w:val="H6"/>
      </w:pPr>
      <w:r w:rsidRPr="00276E9B">
        <w:t>Preamble:</w:t>
      </w:r>
    </w:p>
    <w:p w14:paraId="25BDF2B1" w14:textId="77777777" w:rsidR="006553D7" w:rsidRPr="00276E9B" w:rsidRDefault="006553D7" w:rsidP="006553D7">
      <w:pPr>
        <w:pStyle w:val="B1"/>
      </w:pPr>
      <w:r w:rsidRPr="00276E9B">
        <w:t>-</w:t>
      </w:r>
      <w:r w:rsidRPr="00276E9B">
        <w:tab/>
        <w:t>The UE is in Connected Mode (State 2-NB) on Ncell 1 according to [18].</w:t>
      </w:r>
    </w:p>
    <w:p w14:paraId="03143829" w14:textId="77777777" w:rsidR="006553D7" w:rsidRPr="00276E9B" w:rsidRDefault="006553D7" w:rsidP="006553D7">
      <w:pPr>
        <w:pStyle w:val="H6"/>
      </w:pPr>
      <w:r w:rsidRPr="00276E9B">
        <w:t>22.4.22.3.2</w:t>
      </w:r>
      <w:r w:rsidRPr="00276E9B">
        <w:tab/>
        <w:t>Test procedure sequence</w:t>
      </w:r>
    </w:p>
    <w:p w14:paraId="39BB37CA" w14:textId="77777777" w:rsidR="006553D7" w:rsidRPr="00276E9B" w:rsidRDefault="006553D7" w:rsidP="006553D7">
      <w:r w:rsidRPr="00276E9B">
        <w:rPr>
          <w:rFonts w:eastAsia="MS Gothic"/>
        </w:rPr>
        <w:t>Table 22</w:t>
      </w:r>
      <w:r w:rsidRPr="00276E9B">
        <w:t>.4.22.3.2-1</w:t>
      </w:r>
      <w:r w:rsidRPr="00276E9B">
        <w:rPr>
          <w:rFonts w:eastAsia="MS Gothic"/>
        </w:rPr>
        <w:t xml:space="preserve"> illustrates the downlink power levels to be applied for the cells at various time instants of the test execution. The exact instants on which these values shall be applied are described in the texts in this </w:t>
      </w:r>
      <w:r w:rsidRPr="00276E9B">
        <w:t>clause.</w:t>
      </w:r>
    </w:p>
    <w:p w14:paraId="5E581162" w14:textId="77777777" w:rsidR="006553D7" w:rsidRPr="00276E9B" w:rsidRDefault="006553D7" w:rsidP="006553D7">
      <w:pPr>
        <w:pStyle w:val="TH"/>
        <w:rPr>
          <w:rFonts w:eastAsia="MS Gothic"/>
        </w:rPr>
      </w:pPr>
      <w:r w:rsidRPr="00276E9B">
        <w:t xml:space="preserve">Table </w:t>
      </w:r>
      <w:r w:rsidRPr="00276E9B">
        <w:rPr>
          <w:rFonts w:eastAsia="MS Gothic"/>
        </w:rPr>
        <w:t>22</w:t>
      </w:r>
      <w:r w:rsidRPr="00276E9B">
        <w:t>.4.22.3.2-1: Time instances of cell power level and parameter changes</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6553D7" w:rsidRPr="00276E9B" w14:paraId="12AC5451" w14:textId="77777777" w:rsidTr="001200CB">
        <w:tc>
          <w:tcPr>
            <w:tcW w:w="534" w:type="dxa"/>
            <w:tcBorders>
              <w:top w:val="single" w:sz="4" w:space="0" w:color="auto"/>
              <w:bottom w:val="nil"/>
            </w:tcBorders>
          </w:tcPr>
          <w:p w14:paraId="739FB4A4" w14:textId="77777777" w:rsidR="006553D7" w:rsidRPr="00276E9B" w:rsidRDefault="006553D7" w:rsidP="001200CB">
            <w:pPr>
              <w:pStyle w:val="TAH"/>
            </w:pPr>
          </w:p>
        </w:tc>
        <w:tc>
          <w:tcPr>
            <w:tcW w:w="1842" w:type="dxa"/>
            <w:tcBorders>
              <w:top w:val="single" w:sz="4" w:space="0" w:color="auto"/>
              <w:bottom w:val="nil"/>
            </w:tcBorders>
          </w:tcPr>
          <w:p w14:paraId="50E1E1D3" w14:textId="77777777" w:rsidR="006553D7" w:rsidRPr="00276E9B" w:rsidRDefault="006553D7" w:rsidP="001200CB">
            <w:pPr>
              <w:pStyle w:val="TAH"/>
            </w:pPr>
            <w:r w:rsidRPr="00276E9B">
              <w:t>Parameter</w:t>
            </w:r>
          </w:p>
        </w:tc>
        <w:tc>
          <w:tcPr>
            <w:tcW w:w="851" w:type="dxa"/>
            <w:tcBorders>
              <w:top w:val="single" w:sz="4" w:space="0" w:color="auto"/>
            </w:tcBorders>
          </w:tcPr>
          <w:p w14:paraId="04A14B60" w14:textId="77777777" w:rsidR="006553D7" w:rsidRPr="00276E9B" w:rsidRDefault="006553D7" w:rsidP="001200CB">
            <w:pPr>
              <w:pStyle w:val="TAH"/>
            </w:pPr>
            <w:r w:rsidRPr="00276E9B">
              <w:t>Unit</w:t>
            </w:r>
          </w:p>
        </w:tc>
        <w:tc>
          <w:tcPr>
            <w:tcW w:w="1134" w:type="dxa"/>
            <w:tcBorders>
              <w:top w:val="single" w:sz="4" w:space="0" w:color="auto"/>
            </w:tcBorders>
          </w:tcPr>
          <w:p w14:paraId="3AD54EAF" w14:textId="77777777" w:rsidR="006553D7" w:rsidRPr="00276E9B" w:rsidRDefault="006553D7" w:rsidP="001200CB">
            <w:pPr>
              <w:pStyle w:val="TAH"/>
            </w:pPr>
            <w:r w:rsidRPr="00276E9B">
              <w:t>Ncell 1</w:t>
            </w:r>
          </w:p>
        </w:tc>
        <w:tc>
          <w:tcPr>
            <w:tcW w:w="1134" w:type="dxa"/>
            <w:tcBorders>
              <w:top w:val="single" w:sz="4" w:space="0" w:color="auto"/>
            </w:tcBorders>
          </w:tcPr>
          <w:p w14:paraId="24385AE1" w14:textId="77777777" w:rsidR="006553D7" w:rsidRPr="00276E9B" w:rsidRDefault="006553D7" w:rsidP="00403A36">
            <w:pPr>
              <w:pStyle w:val="TAH"/>
            </w:pPr>
            <w:r w:rsidRPr="00276E9B">
              <w:t xml:space="preserve">Ncell </w:t>
            </w:r>
            <w:r w:rsidR="00403A36" w:rsidRPr="00276E9B">
              <w:t>5</w:t>
            </w:r>
          </w:p>
        </w:tc>
        <w:tc>
          <w:tcPr>
            <w:tcW w:w="3118" w:type="dxa"/>
            <w:tcBorders>
              <w:top w:val="single" w:sz="4" w:space="0" w:color="auto"/>
              <w:bottom w:val="nil"/>
            </w:tcBorders>
          </w:tcPr>
          <w:p w14:paraId="21033245" w14:textId="77777777" w:rsidR="006553D7" w:rsidRPr="00276E9B" w:rsidRDefault="006553D7" w:rsidP="001200CB">
            <w:pPr>
              <w:pStyle w:val="TAH"/>
            </w:pPr>
            <w:r w:rsidRPr="00276E9B">
              <w:t>Remark</w:t>
            </w:r>
          </w:p>
        </w:tc>
      </w:tr>
      <w:tr w:rsidR="006553D7" w:rsidRPr="00276E9B" w14:paraId="35FDA11D" w14:textId="77777777" w:rsidTr="001200CB">
        <w:tc>
          <w:tcPr>
            <w:tcW w:w="534" w:type="dxa"/>
            <w:tcBorders>
              <w:top w:val="single" w:sz="4" w:space="0" w:color="auto"/>
            </w:tcBorders>
            <w:shd w:val="clear" w:color="auto" w:fill="auto"/>
            <w:vAlign w:val="center"/>
          </w:tcPr>
          <w:p w14:paraId="782B5355" w14:textId="77777777" w:rsidR="006553D7" w:rsidRPr="00276E9B" w:rsidRDefault="006553D7" w:rsidP="001200CB">
            <w:pPr>
              <w:pStyle w:val="TAL"/>
            </w:pPr>
            <w:r w:rsidRPr="00276E9B">
              <w:t>T1</w:t>
            </w:r>
          </w:p>
        </w:tc>
        <w:tc>
          <w:tcPr>
            <w:tcW w:w="1842" w:type="dxa"/>
            <w:tcBorders>
              <w:top w:val="single" w:sz="4" w:space="0" w:color="auto"/>
              <w:bottom w:val="single" w:sz="4" w:space="0" w:color="auto"/>
            </w:tcBorders>
            <w:vAlign w:val="center"/>
          </w:tcPr>
          <w:p w14:paraId="3128CEA7" w14:textId="77777777" w:rsidR="006553D7" w:rsidRPr="00276E9B" w:rsidRDefault="006553D7" w:rsidP="001200CB">
            <w:pPr>
              <w:pStyle w:val="TAL"/>
            </w:pPr>
            <w:r w:rsidRPr="00276E9B">
              <w:t>Cell-specific NRS EPRE</w:t>
            </w:r>
          </w:p>
        </w:tc>
        <w:tc>
          <w:tcPr>
            <w:tcW w:w="851" w:type="dxa"/>
            <w:tcBorders>
              <w:top w:val="single" w:sz="4" w:space="0" w:color="auto"/>
              <w:bottom w:val="single" w:sz="4" w:space="0" w:color="auto"/>
            </w:tcBorders>
            <w:vAlign w:val="center"/>
          </w:tcPr>
          <w:p w14:paraId="058CB05E" w14:textId="77777777" w:rsidR="006553D7" w:rsidRPr="00276E9B" w:rsidRDefault="006553D7" w:rsidP="001200CB">
            <w:pPr>
              <w:pStyle w:val="TAC"/>
            </w:pPr>
            <w:r w:rsidRPr="00276E9B">
              <w:t>dBm/15kHz</w:t>
            </w:r>
          </w:p>
        </w:tc>
        <w:tc>
          <w:tcPr>
            <w:tcW w:w="1134" w:type="dxa"/>
            <w:tcBorders>
              <w:top w:val="single" w:sz="4" w:space="0" w:color="auto"/>
              <w:bottom w:val="single" w:sz="4" w:space="0" w:color="auto"/>
            </w:tcBorders>
            <w:vAlign w:val="center"/>
          </w:tcPr>
          <w:p w14:paraId="0156B582" w14:textId="77777777" w:rsidR="006553D7" w:rsidRPr="00276E9B" w:rsidRDefault="006553D7" w:rsidP="001200CB">
            <w:pPr>
              <w:pStyle w:val="TAC"/>
            </w:pPr>
            <w:r w:rsidRPr="00276E9B">
              <w:t>”Off”</w:t>
            </w:r>
          </w:p>
        </w:tc>
        <w:tc>
          <w:tcPr>
            <w:tcW w:w="1134" w:type="dxa"/>
            <w:tcBorders>
              <w:top w:val="single" w:sz="4" w:space="0" w:color="auto"/>
              <w:bottom w:val="single" w:sz="4" w:space="0" w:color="auto"/>
            </w:tcBorders>
            <w:vAlign w:val="center"/>
          </w:tcPr>
          <w:p w14:paraId="767DE7E8" w14:textId="77777777" w:rsidR="006553D7" w:rsidRPr="00276E9B" w:rsidRDefault="006553D7" w:rsidP="001200CB">
            <w:pPr>
              <w:pStyle w:val="TAC"/>
            </w:pPr>
            <w:r w:rsidRPr="00276E9B">
              <w:t>”Off”</w:t>
            </w:r>
          </w:p>
        </w:tc>
        <w:tc>
          <w:tcPr>
            <w:tcW w:w="3118" w:type="dxa"/>
            <w:tcBorders>
              <w:top w:val="single" w:sz="4" w:space="0" w:color="auto"/>
              <w:bottom w:val="single" w:sz="4" w:space="0" w:color="auto"/>
            </w:tcBorders>
          </w:tcPr>
          <w:p w14:paraId="5736AB83" w14:textId="77777777" w:rsidR="006553D7" w:rsidRPr="00276E9B" w:rsidRDefault="006553D7" w:rsidP="001200CB">
            <w:pPr>
              <w:pStyle w:val="TAL"/>
            </w:pPr>
            <w:r w:rsidRPr="00276E9B">
              <w:t>No Ncells are available.</w:t>
            </w:r>
          </w:p>
          <w:p w14:paraId="675EAC1C" w14:textId="77777777" w:rsidR="006553D7" w:rsidRPr="00276E9B" w:rsidRDefault="006553D7" w:rsidP="001200CB">
            <w:pPr>
              <w:pStyle w:val="TAL"/>
            </w:pPr>
            <w:r w:rsidRPr="00276E9B">
              <w:t>(NOTE 1).</w:t>
            </w:r>
          </w:p>
        </w:tc>
      </w:tr>
      <w:tr w:rsidR="006553D7" w:rsidRPr="00276E9B" w14:paraId="54DB8C95" w14:textId="77777777" w:rsidTr="001200CB">
        <w:tc>
          <w:tcPr>
            <w:tcW w:w="534" w:type="dxa"/>
            <w:tcBorders>
              <w:top w:val="single" w:sz="4" w:space="0" w:color="auto"/>
              <w:bottom w:val="single" w:sz="4" w:space="0" w:color="auto"/>
            </w:tcBorders>
            <w:vAlign w:val="center"/>
          </w:tcPr>
          <w:p w14:paraId="5E1AA170" w14:textId="77777777" w:rsidR="006553D7" w:rsidRPr="00276E9B" w:rsidRDefault="006553D7" w:rsidP="001200CB">
            <w:pPr>
              <w:pStyle w:val="TAL"/>
            </w:pPr>
            <w:r w:rsidRPr="00276E9B">
              <w:t>T2</w:t>
            </w:r>
          </w:p>
        </w:tc>
        <w:tc>
          <w:tcPr>
            <w:tcW w:w="1842" w:type="dxa"/>
            <w:tcBorders>
              <w:top w:val="single" w:sz="4" w:space="0" w:color="auto"/>
              <w:bottom w:val="single" w:sz="4" w:space="0" w:color="auto"/>
            </w:tcBorders>
            <w:vAlign w:val="center"/>
          </w:tcPr>
          <w:p w14:paraId="3EB01F9A" w14:textId="77777777" w:rsidR="006553D7" w:rsidRPr="00276E9B" w:rsidRDefault="006553D7" w:rsidP="001200CB">
            <w:pPr>
              <w:pStyle w:val="TAL"/>
            </w:pPr>
            <w:r w:rsidRPr="00276E9B">
              <w:t>Cell-specific NRS EPRE</w:t>
            </w:r>
          </w:p>
        </w:tc>
        <w:tc>
          <w:tcPr>
            <w:tcW w:w="851" w:type="dxa"/>
            <w:tcBorders>
              <w:top w:val="single" w:sz="4" w:space="0" w:color="auto"/>
              <w:bottom w:val="single" w:sz="4" w:space="0" w:color="auto"/>
            </w:tcBorders>
            <w:vAlign w:val="center"/>
          </w:tcPr>
          <w:p w14:paraId="05B92F97" w14:textId="77777777" w:rsidR="006553D7" w:rsidRPr="00276E9B" w:rsidRDefault="006553D7" w:rsidP="001200CB">
            <w:pPr>
              <w:pStyle w:val="TAC"/>
            </w:pPr>
            <w:r w:rsidRPr="00276E9B">
              <w:t>dBm/15kHz</w:t>
            </w:r>
          </w:p>
        </w:tc>
        <w:tc>
          <w:tcPr>
            <w:tcW w:w="1134" w:type="dxa"/>
            <w:tcBorders>
              <w:top w:val="single" w:sz="4" w:space="0" w:color="auto"/>
              <w:bottom w:val="single" w:sz="4" w:space="0" w:color="auto"/>
            </w:tcBorders>
            <w:vAlign w:val="center"/>
          </w:tcPr>
          <w:p w14:paraId="2C6362C3" w14:textId="77777777" w:rsidR="006553D7" w:rsidRPr="00276E9B" w:rsidRDefault="006553D7" w:rsidP="001200CB">
            <w:pPr>
              <w:pStyle w:val="TAC"/>
            </w:pPr>
            <w:r w:rsidRPr="00276E9B">
              <w:t>”Off”</w:t>
            </w:r>
          </w:p>
        </w:tc>
        <w:tc>
          <w:tcPr>
            <w:tcW w:w="1134" w:type="dxa"/>
            <w:tcBorders>
              <w:top w:val="single" w:sz="4" w:space="0" w:color="auto"/>
              <w:bottom w:val="single" w:sz="4" w:space="0" w:color="auto"/>
            </w:tcBorders>
            <w:vAlign w:val="center"/>
          </w:tcPr>
          <w:p w14:paraId="7BD0A170" w14:textId="77777777" w:rsidR="006553D7" w:rsidRPr="00276E9B" w:rsidRDefault="006553D7" w:rsidP="001200CB">
            <w:pPr>
              <w:pStyle w:val="TAC"/>
            </w:pPr>
            <w:r w:rsidRPr="00276E9B">
              <w:t>-85</w:t>
            </w:r>
          </w:p>
        </w:tc>
        <w:tc>
          <w:tcPr>
            <w:tcW w:w="3118" w:type="dxa"/>
            <w:tcBorders>
              <w:top w:val="single" w:sz="4" w:space="0" w:color="auto"/>
              <w:bottom w:val="single" w:sz="4" w:space="0" w:color="auto"/>
            </w:tcBorders>
          </w:tcPr>
          <w:p w14:paraId="0DCE3449" w14:textId="77777777" w:rsidR="006553D7" w:rsidRPr="00276E9B" w:rsidRDefault="006553D7" w:rsidP="001200CB">
            <w:pPr>
              <w:pStyle w:val="TAL"/>
            </w:pPr>
            <w:r w:rsidRPr="00276E9B">
              <w:t xml:space="preserve">Only Ncell </w:t>
            </w:r>
            <w:r w:rsidR="00403A36" w:rsidRPr="00276E9B">
              <w:t xml:space="preserve">5 </w:t>
            </w:r>
            <w:r w:rsidRPr="00276E9B">
              <w:t>is available.</w:t>
            </w:r>
          </w:p>
          <w:p w14:paraId="3AB88BE4" w14:textId="77777777" w:rsidR="006553D7" w:rsidRPr="00276E9B" w:rsidRDefault="006553D7" w:rsidP="001200CB">
            <w:pPr>
              <w:pStyle w:val="TAL"/>
            </w:pPr>
            <w:r w:rsidRPr="00276E9B">
              <w:t>(NOTE 1).</w:t>
            </w:r>
          </w:p>
        </w:tc>
      </w:tr>
      <w:tr w:rsidR="006553D7" w:rsidRPr="00276E9B" w14:paraId="51D2ACE8" w14:textId="77777777" w:rsidTr="001200CB">
        <w:tc>
          <w:tcPr>
            <w:tcW w:w="534" w:type="dxa"/>
            <w:tcBorders>
              <w:top w:val="single" w:sz="4" w:space="0" w:color="auto"/>
            </w:tcBorders>
            <w:shd w:val="clear" w:color="auto" w:fill="auto"/>
            <w:vAlign w:val="center"/>
          </w:tcPr>
          <w:p w14:paraId="05AD1968" w14:textId="77777777" w:rsidR="006553D7" w:rsidRPr="00276E9B" w:rsidRDefault="006553D7" w:rsidP="001200CB">
            <w:pPr>
              <w:pStyle w:val="TAL"/>
            </w:pPr>
            <w:r w:rsidRPr="00276E9B">
              <w:t>T3</w:t>
            </w:r>
          </w:p>
        </w:tc>
        <w:tc>
          <w:tcPr>
            <w:tcW w:w="1842" w:type="dxa"/>
            <w:tcBorders>
              <w:top w:val="single" w:sz="4" w:space="0" w:color="auto"/>
              <w:bottom w:val="single" w:sz="4" w:space="0" w:color="auto"/>
            </w:tcBorders>
            <w:vAlign w:val="center"/>
          </w:tcPr>
          <w:p w14:paraId="5CB4661F" w14:textId="77777777" w:rsidR="006553D7" w:rsidRPr="00276E9B" w:rsidRDefault="006553D7" w:rsidP="001200CB">
            <w:pPr>
              <w:pStyle w:val="TAL"/>
            </w:pPr>
            <w:r w:rsidRPr="00276E9B">
              <w:t>Cell-specific NRS EPRE</w:t>
            </w:r>
          </w:p>
        </w:tc>
        <w:tc>
          <w:tcPr>
            <w:tcW w:w="851" w:type="dxa"/>
            <w:tcBorders>
              <w:top w:val="single" w:sz="4" w:space="0" w:color="auto"/>
              <w:bottom w:val="single" w:sz="4" w:space="0" w:color="auto"/>
            </w:tcBorders>
            <w:vAlign w:val="center"/>
          </w:tcPr>
          <w:p w14:paraId="0FBEAE13" w14:textId="77777777" w:rsidR="006553D7" w:rsidRPr="00276E9B" w:rsidRDefault="006553D7" w:rsidP="001200CB">
            <w:pPr>
              <w:pStyle w:val="TAC"/>
            </w:pPr>
            <w:r w:rsidRPr="00276E9B">
              <w:t>dBm/15kHz</w:t>
            </w:r>
          </w:p>
        </w:tc>
        <w:tc>
          <w:tcPr>
            <w:tcW w:w="1134" w:type="dxa"/>
            <w:tcBorders>
              <w:top w:val="single" w:sz="4" w:space="0" w:color="auto"/>
              <w:bottom w:val="single" w:sz="4" w:space="0" w:color="auto"/>
            </w:tcBorders>
            <w:vAlign w:val="center"/>
          </w:tcPr>
          <w:p w14:paraId="2128B737" w14:textId="77777777" w:rsidR="006553D7" w:rsidRPr="00276E9B" w:rsidRDefault="006553D7" w:rsidP="001200CB">
            <w:pPr>
              <w:pStyle w:val="TAC"/>
            </w:pPr>
            <w:r w:rsidRPr="00276E9B">
              <w:t>-85</w:t>
            </w:r>
          </w:p>
        </w:tc>
        <w:tc>
          <w:tcPr>
            <w:tcW w:w="1134" w:type="dxa"/>
            <w:tcBorders>
              <w:top w:val="single" w:sz="4" w:space="0" w:color="auto"/>
              <w:bottom w:val="single" w:sz="4" w:space="0" w:color="auto"/>
            </w:tcBorders>
            <w:vAlign w:val="center"/>
          </w:tcPr>
          <w:p w14:paraId="3209882E" w14:textId="77777777" w:rsidR="006553D7" w:rsidRPr="00276E9B" w:rsidRDefault="006553D7" w:rsidP="001200CB">
            <w:pPr>
              <w:pStyle w:val="TAC"/>
            </w:pPr>
            <w:r w:rsidRPr="00276E9B">
              <w:t>”Off”</w:t>
            </w:r>
          </w:p>
        </w:tc>
        <w:tc>
          <w:tcPr>
            <w:tcW w:w="3118" w:type="dxa"/>
            <w:tcBorders>
              <w:top w:val="single" w:sz="4" w:space="0" w:color="auto"/>
              <w:bottom w:val="single" w:sz="4" w:space="0" w:color="auto"/>
            </w:tcBorders>
          </w:tcPr>
          <w:p w14:paraId="32BA2654" w14:textId="77777777" w:rsidR="006553D7" w:rsidRPr="00276E9B" w:rsidRDefault="006553D7" w:rsidP="001200CB">
            <w:pPr>
              <w:pStyle w:val="TAL"/>
            </w:pPr>
            <w:r w:rsidRPr="00276E9B">
              <w:t>Only Ncell 1 is available.</w:t>
            </w:r>
          </w:p>
          <w:p w14:paraId="2A5D2149" w14:textId="77777777" w:rsidR="006553D7" w:rsidRPr="00276E9B" w:rsidRDefault="006553D7" w:rsidP="001200CB">
            <w:pPr>
              <w:pStyle w:val="TAL"/>
            </w:pPr>
            <w:r w:rsidRPr="00276E9B">
              <w:t>(NOTE 1).</w:t>
            </w:r>
          </w:p>
        </w:tc>
      </w:tr>
      <w:tr w:rsidR="006553D7" w:rsidRPr="00276E9B" w14:paraId="2C0DFCB5" w14:textId="77777777" w:rsidTr="001200CB">
        <w:tc>
          <w:tcPr>
            <w:tcW w:w="8613" w:type="dxa"/>
            <w:gridSpan w:val="6"/>
            <w:tcBorders>
              <w:top w:val="single" w:sz="4" w:space="0" w:color="auto"/>
              <w:bottom w:val="single" w:sz="4" w:space="0" w:color="auto"/>
            </w:tcBorders>
            <w:vAlign w:val="center"/>
          </w:tcPr>
          <w:p w14:paraId="1A4033C0" w14:textId="77777777" w:rsidR="006553D7" w:rsidRPr="00276E9B" w:rsidRDefault="006553D7" w:rsidP="001200CB">
            <w:pPr>
              <w:pStyle w:val="TAN"/>
            </w:pPr>
            <w:r w:rsidRPr="00276E9B">
              <w:t>NOTE 1:</w:t>
            </w:r>
            <w:r w:rsidRPr="00276E9B">
              <w:tab/>
              <w:t xml:space="preserve">Power level “Off” is </w:t>
            </w:r>
            <w:r w:rsidRPr="00276E9B">
              <w:rPr>
                <w:sz w:val="20"/>
              </w:rPr>
              <w:t xml:space="preserve">≤ </w:t>
            </w:r>
            <w:r w:rsidRPr="00276E9B">
              <w:t>-150.</w:t>
            </w:r>
          </w:p>
        </w:tc>
      </w:tr>
    </w:tbl>
    <w:p w14:paraId="2FA468D2" w14:textId="77777777" w:rsidR="006553D7" w:rsidRPr="00276E9B" w:rsidRDefault="006553D7" w:rsidP="006553D7"/>
    <w:p w14:paraId="51561B8D" w14:textId="77777777" w:rsidR="006553D7" w:rsidRPr="00276E9B" w:rsidRDefault="006553D7" w:rsidP="006553D7">
      <w:pPr>
        <w:pStyle w:val="TH"/>
      </w:pPr>
      <w:r w:rsidRPr="00276E9B">
        <w:lastRenderedPageBreak/>
        <w:t>Table 22.4.22.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553D7" w:rsidRPr="00276E9B" w14:paraId="1425A868" w14:textId="77777777" w:rsidTr="001200CB">
        <w:tc>
          <w:tcPr>
            <w:tcW w:w="648" w:type="dxa"/>
            <w:tcBorders>
              <w:bottom w:val="nil"/>
            </w:tcBorders>
          </w:tcPr>
          <w:p w14:paraId="6F6BD333" w14:textId="77777777" w:rsidR="006553D7" w:rsidRPr="00276E9B" w:rsidRDefault="006553D7" w:rsidP="001200CB">
            <w:pPr>
              <w:pStyle w:val="TAH"/>
            </w:pPr>
            <w:r w:rsidRPr="00276E9B">
              <w:t>St</w:t>
            </w:r>
          </w:p>
        </w:tc>
        <w:tc>
          <w:tcPr>
            <w:tcW w:w="3969" w:type="dxa"/>
            <w:tcBorders>
              <w:bottom w:val="nil"/>
            </w:tcBorders>
          </w:tcPr>
          <w:p w14:paraId="169249B6" w14:textId="77777777" w:rsidR="006553D7" w:rsidRPr="00276E9B" w:rsidRDefault="006553D7" w:rsidP="001200CB">
            <w:pPr>
              <w:pStyle w:val="TAH"/>
            </w:pPr>
            <w:r w:rsidRPr="00276E9B">
              <w:t>Procedure</w:t>
            </w:r>
          </w:p>
        </w:tc>
        <w:tc>
          <w:tcPr>
            <w:tcW w:w="3686" w:type="dxa"/>
            <w:gridSpan w:val="2"/>
          </w:tcPr>
          <w:p w14:paraId="05227A1A" w14:textId="77777777" w:rsidR="006553D7" w:rsidRPr="00276E9B" w:rsidRDefault="006553D7" w:rsidP="001200CB">
            <w:pPr>
              <w:pStyle w:val="TAH"/>
            </w:pPr>
            <w:r w:rsidRPr="00276E9B">
              <w:t>Message Sequence</w:t>
            </w:r>
          </w:p>
        </w:tc>
        <w:tc>
          <w:tcPr>
            <w:tcW w:w="567" w:type="dxa"/>
            <w:tcBorders>
              <w:bottom w:val="nil"/>
            </w:tcBorders>
          </w:tcPr>
          <w:p w14:paraId="16B2E6A7" w14:textId="77777777" w:rsidR="006553D7" w:rsidRPr="00276E9B" w:rsidRDefault="006553D7" w:rsidP="001200CB">
            <w:pPr>
              <w:pStyle w:val="TAH"/>
            </w:pPr>
            <w:r w:rsidRPr="00276E9B">
              <w:t>TP</w:t>
            </w:r>
          </w:p>
        </w:tc>
        <w:tc>
          <w:tcPr>
            <w:tcW w:w="892" w:type="dxa"/>
            <w:tcBorders>
              <w:bottom w:val="nil"/>
            </w:tcBorders>
          </w:tcPr>
          <w:p w14:paraId="684758C7" w14:textId="77777777" w:rsidR="006553D7" w:rsidRPr="00276E9B" w:rsidRDefault="006553D7" w:rsidP="001200CB">
            <w:pPr>
              <w:pStyle w:val="TAH"/>
            </w:pPr>
            <w:r w:rsidRPr="00276E9B">
              <w:t>Verdict</w:t>
            </w:r>
          </w:p>
        </w:tc>
      </w:tr>
      <w:tr w:rsidR="006553D7" w:rsidRPr="00276E9B" w14:paraId="582D82C2" w14:textId="77777777" w:rsidTr="001200CB">
        <w:tc>
          <w:tcPr>
            <w:tcW w:w="648" w:type="dxa"/>
            <w:tcBorders>
              <w:top w:val="nil"/>
            </w:tcBorders>
          </w:tcPr>
          <w:p w14:paraId="03BA56A8" w14:textId="77777777" w:rsidR="006553D7" w:rsidRPr="00276E9B" w:rsidRDefault="006553D7" w:rsidP="001200CB">
            <w:pPr>
              <w:pStyle w:val="TAH"/>
            </w:pPr>
          </w:p>
        </w:tc>
        <w:tc>
          <w:tcPr>
            <w:tcW w:w="3969" w:type="dxa"/>
            <w:tcBorders>
              <w:top w:val="nil"/>
            </w:tcBorders>
          </w:tcPr>
          <w:p w14:paraId="1E9B1957" w14:textId="77777777" w:rsidR="006553D7" w:rsidRPr="00276E9B" w:rsidRDefault="006553D7" w:rsidP="001200CB">
            <w:pPr>
              <w:pStyle w:val="TAH"/>
            </w:pPr>
          </w:p>
        </w:tc>
        <w:tc>
          <w:tcPr>
            <w:tcW w:w="709" w:type="dxa"/>
          </w:tcPr>
          <w:p w14:paraId="3F27DBD2" w14:textId="77777777" w:rsidR="006553D7" w:rsidRPr="00276E9B" w:rsidRDefault="006553D7" w:rsidP="001200CB">
            <w:pPr>
              <w:pStyle w:val="TAH"/>
            </w:pPr>
            <w:r w:rsidRPr="00276E9B">
              <w:t>U - S</w:t>
            </w:r>
          </w:p>
        </w:tc>
        <w:tc>
          <w:tcPr>
            <w:tcW w:w="2977" w:type="dxa"/>
          </w:tcPr>
          <w:p w14:paraId="7728F07C" w14:textId="77777777" w:rsidR="006553D7" w:rsidRPr="00276E9B" w:rsidRDefault="006553D7" w:rsidP="001200CB">
            <w:pPr>
              <w:pStyle w:val="TAH"/>
            </w:pPr>
            <w:r w:rsidRPr="00276E9B">
              <w:t>Message</w:t>
            </w:r>
          </w:p>
        </w:tc>
        <w:tc>
          <w:tcPr>
            <w:tcW w:w="567" w:type="dxa"/>
            <w:tcBorders>
              <w:top w:val="nil"/>
            </w:tcBorders>
          </w:tcPr>
          <w:p w14:paraId="789EC625" w14:textId="77777777" w:rsidR="006553D7" w:rsidRPr="00276E9B" w:rsidRDefault="006553D7" w:rsidP="001200CB">
            <w:pPr>
              <w:pStyle w:val="TAH"/>
            </w:pPr>
          </w:p>
        </w:tc>
        <w:tc>
          <w:tcPr>
            <w:tcW w:w="892" w:type="dxa"/>
            <w:tcBorders>
              <w:top w:val="nil"/>
            </w:tcBorders>
          </w:tcPr>
          <w:p w14:paraId="7E247871" w14:textId="77777777" w:rsidR="006553D7" w:rsidRPr="00276E9B" w:rsidRDefault="006553D7" w:rsidP="001200CB">
            <w:pPr>
              <w:pStyle w:val="TAH"/>
            </w:pPr>
          </w:p>
        </w:tc>
      </w:tr>
      <w:tr w:rsidR="006553D7" w:rsidRPr="00276E9B" w14:paraId="0F518DA9" w14:textId="77777777" w:rsidTr="001200CB">
        <w:tc>
          <w:tcPr>
            <w:tcW w:w="648" w:type="dxa"/>
          </w:tcPr>
          <w:p w14:paraId="64FE221E" w14:textId="77777777" w:rsidR="006553D7" w:rsidRPr="00276E9B" w:rsidRDefault="006553D7" w:rsidP="001200CB">
            <w:pPr>
              <w:pStyle w:val="TAC"/>
            </w:pPr>
            <w:r w:rsidRPr="00276E9B">
              <w:t>1</w:t>
            </w:r>
          </w:p>
        </w:tc>
        <w:tc>
          <w:tcPr>
            <w:tcW w:w="3969" w:type="dxa"/>
          </w:tcPr>
          <w:p w14:paraId="046FCA58" w14:textId="77777777" w:rsidR="006553D7" w:rsidRPr="00276E9B" w:rsidRDefault="006553D7" w:rsidP="001200CB">
            <w:pPr>
              <w:keepNext/>
              <w:keepLines/>
              <w:spacing w:after="0"/>
            </w:pPr>
            <w:r w:rsidRPr="00276E9B">
              <w:rPr>
                <w:rFonts w:ascii="Arial" w:hAnsi="Arial"/>
                <w:sz w:val="18"/>
                <w:lang w:eastAsia="x-none"/>
              </w:rPr>
              <w:t>The SS changes Ncell 1 levels according to row "T1" in Table 22.4.22.3.2-1.</w:t>
            </w:r>
          </w:p>
        </w:tc>
        <w:tc>
          <w:tcPr>
            <w:tcW w:w="709" w:type="dxa"/>
          </w:tcPr>
          <w:p w14:paraId="4FB24598" w14:textId="77777777" w:rsidR="006553D7" w:rsidRPr="00276E9B" w:rsidRDefault="006553D7" w:rsidP="001200CB">
            <w:pPr>
              <w:pStyle w:val="TAC"/>
            </w:pPr>
            <w:r w:rsidRPr="00276E9B">
              <w:t>-</w:t>
            </w:r>
          </w:p>
        </w:tc>
        <w:tc>
          <w:tcPr>
            <w:tcW w:w="2977" w:type="dxa"/>
          </w:tcPr>
          <w:p w14:paraId="0524B7D5" w14:textId="77777777" w:rsidR="006553D7" w:rsidRPr="00276E9B" w:rsidRDefault="006553D7" w:rsidP="001200CB">
            <w:pPr>
              <w:pStyle w:val="TAL"/>
            </w:pPr>
            <w:r w:rsidRPr="00276E9B">
              <w:t>-</w:t>
            </w:r>
          </w:p>
        </w:tc>
        <w:tc>
          <w:tcPr>
            <w:tcW w:w="567" w:type="dxa"/>
          </w:tcPr>
          <w:p w14:paraId="6CAD1129" w14:textId="77777777" w:rsidR="006553D7" w:rsidRPr="00276E9B" w:rsidRDefault="006553D7" w:rsidP="001200CB">
            <w:pPr>
              <w:pStyle w:val="TAC"/>
            </w:pPr>
            <w:r w:rsidRPr="00276E9B">
              <w:t>-</w:t>
            </w:r>
          </w:p>
        </w:tc>
        <w:tc>
          <w:tcPr>
            <w:tcW w:w="892" w:type="dxa"/>
          </w:tcPr>
          <w:p w14:paraId="4678473B" w14:textId="77777777" w:rsidR="006553D7" w:rsidRPr="00276E9B" w:rsidRDefault="006553D7" w:rsidP="001200CB">
            <w:pPr>
              <w:pStyle w:val="TAC"/>
            </w:pPr>
            <w:r w:rsidRPr="00276E9B">
              <w:t>-</w:t>
            </w:r>
          </w:p>
        </w:tc>
      </w:tr>
      <w:tr w:rsidR="006553D7" w:rsidRPr="00276E9B" w14:paraId="0E741934" w14:textId="77777777" w:rsidTr="001200CB">
        <w:tc>
          <w:tcPr>
            <w:tcW w:w="648" w:type="dxa"/>
          </w:tcPr>
          <w:p w14:paraId="46B43D19" w14:textId="77777777" w:rsidR="006553D7" w:rsidRPr="00276E9B" w:rsidRDefault="006553D7" w:rsidP="001200CB">
            <w:pPr>
              <w:pStyle w:val="TAC"/>
            </w:pPr>
            <w:r w:rsidRPr="00276E9B">
              <w:t>2</w:t>
            </w:r>
          </w:p>
        </w:tc>
        <w:tc>
          <w:tcPr>
            <w:tcW w:w="3969" w:type="dxa"/>
          </w:tcPr>
          <w:p w14:paraId="0B98C479" w14:textId="77777777" w:rsidR="006553D7" w:rsidRPr="00276E9B" w:rsidRDefault="006553D7" w:rsidP="001200CB">
            <w:pPr>
              <w:pStyle w:val="TAL"/>
            </w:pPr>
            <w:r w:rsidRPr="00276E9B">
              <w:t>Wait for 10s (see NOTE).</w:t>
            </w:r>
          </w:p>
        </w:tc>
        <w:tc>
          <w:tcPr>
            <w:tcW w:w="709" w:type="dxa"/>
          </w:tcPr>
          <w:p w14:paraId="7EB60801" w14:textId="77777777" w:rsidR="006553D7" w:rsidRPr="00276E9B" w:rsidRDefault="006553D7" w:rsidP="001200CB">
            <w:pPr>
              <w:pStyle w:val="TAC"/>
            </w:pPr>
            <w:r w:rsidRPr="00276E9B">
              <w:t>-</w:t>
            </w:r>
          </w:p>
        </w:tc>
        <w:tc>
          <w:tcPr>
            <w:tcW w:w="2977" w:type="dxa"/>
          </w:tcPr>
          <w:p w14:paraId="285E1B74" w14:textId="77777777" w:rsidR="006553D7" w:rsidRPr="00276E9B" w:rsidRDefault="006553D7" w:rsidP="001200CB">
            <w:pPr>
              <w:pStyle w:val="TAL"/>
            </w:pPr>
            <w:r w:rsidRPr="00276E9B">
              <w:t>-</w:t>
            </w:r>
          </w:p>
        </w:tc>
        <w:tc>
          <w:tcPr>
            <w:tcW w:w="567" w:type="dxa"/>
          </w:tcPr>
          <w:p w14:paraId="3D500C2E" w14:textId="77777777" w:rsidR="006553D7" w:rsidRPr="00276E9B" w:rsidRDefault="006553D7" w:rsidP="001200CB">
            <w:pPr>
              <w:pStyle w:val="TAC"/>
            </w:pPr>
            <w:r w:rsidRPr="00276E9B">
              <w:t>-</w:t>
            </w:r>
          </w:p>
        </w:tc>
        <w:tc>
          <w:tcPr>
            <w:tcW w:w="892" w:type="dxa"/>
          </w:tcPr>
          <w:p w14:paraId="42F00EC9" w14:textId="77777777" w:rsidR="006553D7" w:rsidRPr="00276E9B" w:rsidRDefault="006553D7" w:rsidP="001200CB">
            <w:pPr>
              <w:pStyle w:val="TAC"/>
            </w:pPr>
            <w:r w:rsidRPr="00276E9B">
              <w:t>-</w:t>
            </w:r>
          </w:p>
        </w:tc>
      </w:tr>
      <w:tr w:rsidR="006553D7" w:rsidRPr="00276E9B" w14:paraId="7A7E80EA" w14:textId="77777777" w:rsidTr="001200CB">
        <w:tc>
          <w:tcPr>
            <w:tcW w:w="648" w:type="dxa"/>
          </w:tcPr>
          <w:p w14:paraId="16F78DC0" w14:textId="77777777" w:rsidR="006553D7" w:rsidRPr="00276E9B" w:rsidRDefault="006553D7" w:rsidP="001200CB">
            <w:pPr>
              <w:pStyle w:val="TAC"/>
            </w:pPr>
            <w:r w:rsidRPr="00276E9B">
              <w:t>3</w:t>
            </w:r>
          </w:p>
        </w:tc>
        <w:tc>
          <w:tcPr>
            <w:tcW w:w="3969" w:type="dxa"/>
          </w:tcPr>
          <w:p w14:paraId="3205B885" w14:textId="77777777" w:rsidR="006553D7" w:rsidRPr="00276E9B" w:rsidRDefault="006553D7" w:rsidP="00403A36">
            <w:pPr>
              <w:keepNext/>
              <w:keepLines/>
              <w:spacing w:after="0"/>
            </w:pPr>
            <w:r w:rsidRPr="00276E9B">
              <w:rPr>
                <w:rFonts w:ascii="Arial" w:hAnsi="Arial"/>
                <w:sz w:val="18"/>
                <w:lang w:eastAsia="x-none"/>
              </w:rPr>
              <w:t xml:space="preserve">The SS changes Ncell </w:t>
            </w:r>
            <w:r w:rsidR="00403A36" w:rsidRPr="00276E9B">
              <w:rPr>
                <w:rFonts w:ascii="Arial" w:hAnsi="Arial"/>
                <w:sz w:val="18"/>
                <w:lang w:eastAsia="x-none"/>
              </w:rPr>
              <w:t xml:space="preserve">5 </w:t>
            </w:r>
            <w:r w:rsidRPr="00276E9B">
              <w:rPr>
                <w:rFonts w:ascii="Arial" w:hAnsi="Arial"/>
                <w:sz w:val="18"/>
                <w:lang w:eastAsia="x-none"/>
              </w:rPr>
              <w:t>levels according to row "T2" in Table 22.4.22.3.2-1.</w:t>
            </w:r>
          </w:p>
        </w:tc>
        <w:tc>
          <w:tcPr>
            <w:tcW w:w="709" w:type="dxa"/>
          </w:tcPr>
          <w:p w14:paraId="2084A1E2" w14:textId="77777777" w:rsidR="006553D7" w:rsidRPr="00276E9B" w:rsidRDefault="006553D7" w:rsidP="001200CB">
            <w:pPr>
              <w:pStyle w:val="TAC"/>
            </w:pPr>
            <w:r w:rsidRPr="00276E9B">
              <w:t>-</w:t>
            </w:r>
          </w:p>
        </w:tc>
        <w:tc>
          <w:tcPr>
            <w:tcW w:w="2977" w:type="dxa"/>
          </w:tcPr>
          <w:p w14:paraId="1B430D3B" w14:textId="77777777" w:rsidR="006553D7" w:rsidRPr="00276E9B" w:rsidRDefault="006553D7" w:rsidP="001200CB">
            <w:pPr>
              <w:pStyle w:val="TAL"/>
            </w:pPr>
            <w:r w:rsidRPr="00276E9B">
              <w:t>-</w:t>
            </w:r>
          </w:p>
        </w:tc>
        <w:tc>
          <w:tcPr>
            <w:tcW w:w="567" w:type="dxa"/>
          </w:tcPr>
          <w:p w14:paraId="765F57C3" w14:textId="77777777" w:rsidR="006553D7" w:rsidRPr="00276E9B" w:rsidRDefault="006553D7" w:rsidP="001200CB">
            <w:pPr>
              <w:pStyle w:val="TAC"/>
            </w:pPr>
            <w:r w:rsidRPr="00276E9B">
              <w:t>-</w:t>
            </w:r>
          </w:p>
        </w:tc>
        <w:tc>
          <w:tcPr>
            <w:tcW w:w="892" w:type="dxa"/>
          </w:tcPr>
          <w:p w14:paraId="42B6D10C" w14:textId="77777777" w:rsidR="006553D7" w:rsidRPr="00276E9B" w:rsidRDefault="006553D7" w:rsidP="001200CB">
            <w:pPr>
              <w:pStyle w:val="TAC"/>
            </w:pPr>
            <w:r w:rsidRPr="00276E9B">
              <w:t>-</w:t>
            </w:r>
          </w:p>
        </w:tc>
      </w:tr>
      <w:tr w:rsidR="006553D7" w:rsidRPr="00276E9B" w14:paraId="401AB22A" w14:textId="77777777" w:rsidTr="001200CB">
        <w:tc>
          <w:tcPr>
            <w:tcW w:w="648" w:type="dxa"/>
          </w:tcPr>
          <w:p w14:paraId="62247CC1" w14:textId="77777777" w:rsidR="006553D7" w:rsidRPr="00276E9B" w:rsidRDefault="006553D7" w:rsidP="001200CB">
            <w:pPr>
              <w:pStyle w:val="TAC"/>
            </w:pPr>
            <w:r w:rsidRPr="00276E9B">
              <w:t>4</w:t>
            </w:r>
          </w:p>
        </w:tc>
        <w:tc>
          <w:tcPr>
            <w:tcW w:w="3969" w:type="dxa"/>
          </w:tcPr>
          <w:p w14:paraId="2CD2D9BF" w14:textId="77777777" w:rsidR="006553D7" w:rsidRPr="00276E9B" w:rsidRDefault="006553D7" w:rsidP="00403A36">
            <w:pPr>
              <w:pStyle w:val="TAL"/>
            </w:pPr>
            <w:r w:rsidRPr="00276E9B">
              <w:t xml:space="preserve">Check: Does the UE transmit an </w:t>
            </w:r>
            <w:r w:rsidRPr="00276E9B">
              <w:rPr>
                <w:i/>
              </w:rPr>
              <w:t>RRCConnectionRequest-NB</w:t>
            </w:r>
            <w:r w:rsidRPr="00276E9B">
              <w:t xml:space="preserve"> message on Ncell</w:t>
            </w:r>
            <w:r w:rsidR="00403A36" w:rsidRPr="00276E9B">
              <w:t> 5</w:t>
            </w:r>
            <w:r w:rsidRPr="00276E9B">
              <w:t>?</w:t>
            </w:r>
          </w:p>
        </w:tc>
        <w:tc>
          <w:tcPr>
            <w:tcW w:w="709" w:type="dxa"/>
          </w:tcPr>
          <w:p w14:paraId="2FF841DD" w14:textId="77777777" w:rsidR="006553D7" w:rsidRPr="00276E9B" w:rsidRDefault="006553D7" w:rsidP="001200CB">
            <w:pPr>
              <w:pStyle w:val="TAC"/>
            </w:pPr>
            <w:r w:rsidRPr="00276E9B">
              <w:t>--&gt;</w:t>
            </w:r>
          </w:p>
        </w:tc>
        <w:tc>
          <w:tcPr>
            <w:tcW w:w="2977" w:type="dxa"/>
          </w:tcPr>
          <w:p w14:paraId="62038E14" w14:textId="77777777" w:rsidR="006553D7" w:rsidRPr="00276E9B" w:rsidRDefault="006553D7" w:rsidP="001200CB">
            <w:pPr>
              <w:pStyle w:val="TAL"/>
            </w:pPr>
            <w:r w:rsidRPr="00276E9B">
              <w:rPr>
                <w:i/>
              </w:rPr>
              <w:t>RRCConnectionRequest-NB</w:t>
            </w:r>
          </w:p>
        </w:tc>
        <w:tc>
          <w:tcPr>
            <w:tcW w:w="567" w:type="dxa"/>
          </w:tcPr>
          <w:p w14:paraId="3D6E8A74" w14:textId="77777777" w:rsidR="006553D7" w:rsidRPr="00276E9B" w:rsidRDefault="006553D7" w:rsidP="001200CB">
            <w:pPr>
              <w:pStyle w:val="TAC"/>
            </w:pPr>
            <w:r w:rsidRPr="00276E9B">
              <w:t>1</w:t>
            </w:r>
            <w:r w:rsidR="00403A36" w:rsidRPr="00276E9B">
              <w:t>, 4</w:t>
            </w:r>
          </w:p>
        </w:tc>
        <w:tc>
          <w:tcPr>
            <w:tcW w:w="892" w:type="dxa"/>
          </w:tcPr>
          <w:p w14:paraId="54C26147" w14:textId="77777777" w:rsidR="006553D7" w:rsidRPr="00276E9B" w:rsidRDefault="006553D7" w:rsidP="001200CB">
            <w:pPr>
              <w:pStyle w:val="TAC"/>
            </w:pPr>
            <w:r w:rsidRPr="00276E9B">
              <w:t>P</w:t>
            </w:r>
          </w:p>
        </w:tc>
      </w:tr>
      <w:tr w:rsidR="006553D7" w:rsidRPr="00276E9B" w14:paraId="123C0590" w14:textId="77777777" w:rsidTr="001200CB">
        <w:tc>
          <w:tcPr>
            <w:tcW w:w="648" w:type="dxa"/>
          </w:tcPr>
          <w:p w14:paraId="5B31D923" w14:textId="77777777" w:rsidR="006553D7" w:rsidRPr="00276E9B" w:rsidRDefault="006553D7" w:rsidP="001200CB">
            <w:pPr>
              <w:pStyle w:val="TAC"/>
            </w:pPr>
            <w:r w:rsidRPr="00276E9B">
              <w:t>5-9</w:t>
            </w:r>
          </w:p>
        </w:tc>
        <w:tc>
          <w:tcPr>
            <w:tcW w:w="3969" w:type="dxa"/>
          </w:tcPr>
          <w:p w14:paraId="2263F26D" w14:textId="77777777" w:rsidR="006553D7" w:rsidRPr="00276E9B" w:rsidRDefault="006553D7" w:rsidP="001200CB">
            <w:pPr>
              <w:pStyle w:val="TAL"/>
            </w:pPr>
            <w:r w:rsidRPr="00276E9B">
              <w:t xml:space="preserve">Steps 2 to 6 of the generic test procedure in TS 36.508 subclause </w:t>
            </w:r>
            <w:r w:rsidRPr="00276E9B">
              <w:rPr>
                <w:rFonts w:eastAsia="SimSun"/>
                <w:lang w:eastAsia="zh-CN"/>
              </w:rPr>
              <w:t>8.1.5A.5</w:t>
            </w:r>
            <w:r w:rsidRPr="00276E9B">
              <w:t xml:space="preserve"> are performed on Ncell </w:t>
            </w:r>
            <w:r w:rsidR="00403A36" w:rsidRPr="00276E9B">
              <w:t>5</w:t>
            </w:r>
            <w:r w:rsidRPr="00276E9B">
              <w:t>.</w:t>
            </w:r>
          </w:p>
          <w:p w14:paraId="6F5809D9" w14:textId="77777777" w:rsidR="006553D7" w:rsidRPr="00276E9B" w:rsidRDefault="006553D7" w:rsidP="001200CB">
            <w:pPr>
              <w:pStyle w:val="TAL"/>
            </w:pPr>
            <w:r w:rsidRPr="00276E9B">
              <w:t>NOTE: The UE performs a TAU procedure and the RRC connection is released.</w:t>
            </w:r>
          </w:p>
        </w:tc>
        <w:tc>
          <w:tcPr>
            <w:tcW w:w="709" w:type="dxa"/>
          </w:tcPr>
          <w:p w14:paraId="1F7ECA43" w14:textId="77777777" w:rsidR="006553D7" w:rsidRPr="00276E9B" w:rsidRDefault="006553D7" w:rsidP="001200CB">
            <w:pPr>
              <w:pStyle w:val="TAC"/>
            </w:pPr>
            <w:r w:rsidRPr="00276E9B">
              <w:t>-</w:t>
            </w:r>
          </w:p>
        </w:tc>
        <w:tc>
          <w:tcPr>
            <w:tcW w:w="2977" w:type="dxa"/>
          </w:tcPr>
          <w:p w14:paraId="5E222CB4" w14:textId="77777777" w:rsidR="006553D7" w:rsidRPr="00276E9B" w:rsidRDefault="006553D7" w:rsidP="001200CB">
            <w:pPr>
              <w:pStyle w:val="TAL"/>
            </w:pPr>
            <w:r w:rsidRPr="00276E9B">
              <w:t>-</w:t>
            </w:r>
          </w:p>
        </w:tc>
        <w:tc>
          <w:tcPr>
            <w:tcW w:w="567" w:type="dxa"/>
          </w:tcPr>
          <w:p w14:paraId="6019D05A" w14:textId="77777777" w:rsidR="006553D7" w:rsidRPr="00276E9B" w:rsidRDefault="006553D7" w:rsidP="001200CB">
            <w:pPr>
              <w:pStyle w:val="TAC"/>
            </w:pPr>
            <w:r w:rsidRPr="00276E9B">
              <w:t>-</w:t>
            </w:r>
          </w:p>
        </w:tc>
        <w:tc>
          <w:tcPr>
            <w:tcW w:w="892" w:type="dxa"/>
          </w:tcPr>
          <w:p w14:paraId="595AFA2A" w14:textId="77777777" w:rsidR="006553D7" w:rsidRPr="00276E9B" w:rsidRDefault="006553D7" w:rsidP="001200CB">
            <w:pPr>
              <w:pStyle w:val="TAC"/>
            </w:pPr>
            <w:r w:rsidRPr="00276E9B">
              <w:t>-</w:t>
            </w:r>
          </w:p>
        </w:tc>
      </w:tr>
      <w:tr w:rsidR="006553D7" w:rsidRPr="00276E9B" w14:paraId="7E6D879D" w14:textId="77777777" w:rsidTr="001200CB">
        <w:tc>
          <w:tcPr>
            <w:tcW w:w="648" w:type="dxa"/>
          </w:tcPr>
          <w:p w14:paraId="23AE12CC" w14:textId="77777777" w:rsidR="006553D7" w:rsidRPr="00276E9B" w:rsidRDefault="006553D7" w:rsidP="001200CB">
            <w:pPr>
              <w:pStyle w:val="TAC"/>
            </w:pPr>
            <w:r w:rsidRPr="00276E9B">
              <w:t>10</w:t>
            </w:r>
          </w:p>
        </w:tc>
        <w:tc>
          <w:tcPr>
            <w:tcW w:w="3969" w:type="dxa"/>
          </w:tcPr>
          <w:p w14:paraId="6813D966" w14:textId="77777777" w:rsidR="006553D7" w:rsidRPr="00276E9B" w:rsidRDefault="006553D7" w:rsidP="001200CB">
            <w:pPr>
              <w:pStyle w:val="TAL"/>
            </w:pPr>
            <w:r w:rsidRPr="00276E9B">
              <w:t>Wait for 5 s for the UE to enter E-UTRA RRC_IDLE state.</w:t>
            </w:r>
          </w:p>
        </w:tc>
        <w:tc>
          <w:tcPr>
            <w:tcW w:w="709" w:type="dxa"/>
          </w:tcPr>
          <w:p w14:paraId="5C880E39" w14:textId="77777777" w:rsidR="006553D7" w:rsidRPr="00276E9B" w:rsidRDefault="006553D7" w:rsidP="001200CB">
            <w:pPr>
              <w:pStyle w:val="TAC"/>
            </w:pPr>
            <w:r w:rsidRPr="00276E9B">
              <w:t>-</w:t>
            </w:r>
          </w:p>
        </w:tc>
        <w:tc>
          <w:tcPr>
            <w:tcW w:w="2977" w:type="dxa"/>
          </w:tcPr>
          <w:p w14:paraId="6A967752" w14:textId="77777777" w:rsidR="006553D7" w:rsidRPr="00276E9B" w:rsidRDefault="006553D7" w:rsidP="001200CB">
            <w:pPr>
              <w:pStyle w:val="TAL"/>
            </w:pPr>
            <w:r w:rsidRPr="00276E9B">
              <w:t>-</w:t>
            </w:r>
          </w:p>
        </w:tc>
        <w:tc>
          <w:tcPr>
            <w:tcW w:w="567" w:type="dxa"/>
          </w:tcPr>
          <w:p w14:paraId="296C8418" w14:textId="77777777" w:rsidR="006553D7" w:rsidRPr="00276E9B" w:rsidRDefault="006553D7" w:rsidP="001200CB">
            <w:pPr>
              <w:pStyle w:val="TAC"/>
            </w:pPr>
            <w:r w:rsidRPr="00276E9B">
              <w:t>-</w:t>
            </w:r>
          </w:p>
        </w:tc>
        <w:tc>
          <w:tcPr>
            <w:tcW w:w="892" w:type="dxa"/>
          </w:tcPr>
          <w:p w14:paraId="4314577F" w14:textId="77777777" w:rsidR="006553D7" w:rsidRPr="00276E9B" w:rsidRDefault="006553D7" w:rsidP="001200CB">
            <w:pPr>
              <w:pStyle w:val="TAC"/>
            </w:pPr>
            <w:r w:rsidRPr="00276E9B">
              <w:t>-</w:t>
            </w:r>
          </w:p>
        </w:tc>
      </w:tr>
      <w:tr w:rsidR="006553D7" w:rsidRPr="00276E9B" w14:paraId="2C2E7EFF" w14:textId="77777777" w:rsidTr="001200CB">
        <w:tc>
          <w:tcPr>
            <w:tcW w:w="648" w:type="dxa"/>
          </w:tcPr>
          <w:p w14:paraId="4AF88221" w14:textId="77777777" w:rsidR="006553D7" w:rsidRPr="00276E9B" w:rsidRDefault="006553D7" w:rsidP="001200CB">
            <w:pPr>
              <w:pStyle w:val="TAC"/>
            </w:pPr>
            <w:r w:rsidRPr="00276E9B">
              <w:t>11</w:t>
            </w:r>
          </w:p>
        </w:tc>
        <w:tc>
          <w:tcPr>
            <w:tcW w:w="3969" w:type="dxa"/>
          </w:tcPr>
          <w:p w14:paraId="3AA4FBA3" w14:textId="77777777" w:rsidR="006553D7" w:rsidRPr="00276E9B" w:rsidRDefault="006553D7" w:rsidP="001200CB">
            <w:pPr>
              <w:pStyle w:val="TAL"/>
            </w:pPr>
            <w:r w:rsidRPr="00276E9B">
              <w:t>The generic test procedure in TS 36.508 subclause 8.1.5A.</w:t>
            </w:r>
            <w:r w:rsidR="00403A36" w:rsidRPr="00276E9B" w:rsidDel="00403A36">
              <w:t xml:space="preserve"> </w:t>
            </w:r>
            <w:r w:rsidR="00351BEA" w:rsidRPr="00276E9B">
              <w:t>9</w:t>
            </w:r>
            <w:r w:rsidRPr="00276E9B">
              <w:t xml:space="preserve"> is performed </w:t>
            </w:r>
            <w:r w:rsidR="00351BEA" w:rsidRPr="00276E9B">
              <w:t>to establish radio bearers in User Plane</w:t>
            </w:r>
          </w:p>
        </w:tc>
        <w:tc>
          <w:tcPr>
            <w:tcW w:w="709" w:type="dxa"/>
          </w:tcPr>
          <w:p w14:paraId="66567946" w14:textId="77777777" w:rsidR="006553D7" w:rsidRPr="00276E9B" w:rsidRDefault="006553D7" w:rsidP="001200CB">
            <w:pPr>
              <w:pStyle w:val="TAC"/>
            </w:pPr>
            <w:r w:rsidRPr="00276E9B">
              <w:t>-</w:t>
            </w:r>
          </w:p>
        </w:tc>
        <w:tc>
          <w:tcPr>
            <w:tcW w:w="2977" w:type="dxa"/>
          </w:tcPr>
          <w:p w14:paraId="1E776333" w14:textId="77777777" w:rsidR="006553D7" w:rsidRPr="00276E9B" w:rsidRDefault="006553D7" w:rsidP="001200CB">
            <w:pPr>
              <w:pStyle w:val="TAL"/>
            </w:pPr>
            <w:r w:rsidRPr="00276E9B">
              <w:t>-</w:t>
            </w:r>
          </w:p>
        </w:tc>
        <w:tc>
          <w:tcPr>
            <w:tcW w:w="567" w:type="dxa"/>
          </w:tcPr>
          <w:p w14:paraId="65255D2A" w14:textId="77777777" w:rsidR="006553D7" w:rsidRPr="00276E9B" w:rsidRDefault="006553D7" w:rsidP="001200CB">
            <w:pPr>
              <w:pStyle w:val="TAC"/>
            </w:pPr>
            <w:r w:rsidRPr="00276E9B">
              <w:t>-</w:t>
            </w:r>
          </w:p>
        </w:tc>
        <w:tc>
          <w:tcPr>
            <w:tcW w:w="892" w:type="dxa"/>
          </w:tcPr>
          <w:p w14:paraId="6573F297" w14:textId="77777777" w:rsidR="006553D7" w:rsidRPr="00276E9B" w:rsidRDefault="006553D7" w:rsidP="001200CB">
            <w:pPr>
              <w:pStyle w:val="TAC"/>
            </w:pPr>
            <w:r w:rsidRPr="00276E9B">
              <w:t>-</w:t>
            </w:r>
          </w:p>
        </w:tc>
      </w:tr>
      <w:tr w:rsidR="006553D7" w:rsidRPr="00276E9B" w14:paraId="536F5B68" w14:textId="77777777" w:rsidTr="001200CB">
        <w:tc>
          <w:tcPr>
            <w:tcW w:w="648" w:type="dxa"/>
          </w:tcPr>
          <w:p w14:paraId="0ECAC4F2" w14:textId="77777777" w:rsidR="006553D7" w:rsidRPr="00276E9B" w:rsidRDefault="006553D7" w:rsidP="001200CB">
            <w:pPr>
              <w:pStyle w:val="TAC"/>
            </w:pPr>
            <w:r w:rsidRPr="00276E9B">
              <w:t>12</w:t>
            </w:r>
          </w:p>
        </w:tc>
        <w:tc>
          <w:tcPr>
            <w:tcW w:w="3969" w:type="dxa"/>
          </w:tcPr>
          <w:p w14:paraId="13F23642" w14:textId="77777777" w:rsidR="006553D7" w:rsidRPr="00276E9B" w:rsidRDefault="006553D7" w:rsidP="001200CB">
            <w:pPr>
              <w:pStyle w:val="TAL"/>
            </w:pPr>
            <w:r w:rsidRPr="00276E9B">
              <w:t xml:space="preserve">The SS transmits an </w:t>
            </w:r>
            <w:r w:rsidRPr="00276E9B">
              <w:rPr>
                <w:i/>
              </w:rPr>
              <w:t xml:space="preserve">RRCConnectionReconfiguration-NB </w:t>
            </w:r>
            <w:r w:rsidRPr="00276E9B">
              <w:t xml:space="preserve">message on Ncell </w:t>
            </w:r>
            <w:r w:rsidR="00403A36" w:rsidRPr="00276E9B">
              <w:t>5</w:t>
            </w:r>
            <w:r w:rsidRPr="00276E9B">
              <w:t>.</w:t>
            </w:r>
          </w:p>
          <w:p w14:paraId="4E183A3F" w14:textId="77777777" w:rsidR="006553D7" w:rsidRPr="00276E9B" w:rsidRDefault="006553D7" w:rsidP="001200CB">
            <w:pPr>
              <w:pStyle w:val="TAL"/>
              <w:rPr>
                <w:i/>
              </w:rPr>
            </w:pPr>
            <w:r w:rsidRPr="00276E9B">
              <w:t xml:space="preserve">NOTE: </w:t>
            </w:r>
            <w:r w:rsidRPr="00276E9B">
              <w:rPr>
                <w:i/>
              </w:rPr>
              <w:t>rlf-TimersAndConstants-r13</w:t>
            </w:r>
            <w:r w:rsidRPr="00276E9B">
              <w:t xml:space="preserve"> is released</w:t>
            </w:r>
          </w:p>
        </w:tc>
        <w:tc>
          <w:tcPr>
            <w:tcW w:w="709" w:type="dxa"/>
          </w:tcPr>
          <w:p w14:paraId="127F6C8A" w14:textId="77777777" w:rsidR="006553D7" w:rsidRPr="00276E9B" w:rsidRDefault="006553D7" w:rsidP="001200CB">
            <w:pPr>
              <w:pStyle w:val="TAC"/>
            </w:pPr>
            <w:r w:rsidRPr="00276E9B">
              <w:t>&lt;--</w:t>
            </w:r>
          </w:p>
        </w:tc>
        <w:tc>
          <w:tcPr>
            <w:tcW w:w="2977" w:type="dxa"/>
          </w:tcPr>
          <w:p w14:paraId="3D73A1F4" w14:textId="77777777" w:rsidR="006553D7" w:rsidRPr="00276E9B" w:rsidRDefault="006553D7" w:rsidP="001200CB">
            <w:pPr>
              <w:pStyle w:val="TAL"/>
              <w:rPr>
                <w:i/>
              </w:rPr>
            </w:pPr>
            <w:r w:rsidRPr="00276E9B">
              <w:rPr>
                <w:i/>
              </w:rPr>
              <w:t>RRCConnectionReconfiguration-NB</w:t>
            </w:r>
          </w:p>
        </w:tc>
        <w:tc>
          <w:tcPr>
            <w:tcW w:w="567" w:type="dxa"/>
          </w:tcPr>
          <w:p w14:paraId="1818F3D8" w14:textId="77777777" w:rsidR="006553D7" w:rsidRPr="00276E9B" w:rsidRDefault="006553D7" w:rsidP="001200CB">
            <w:pPr>
              <w:pStyle w:val="TAC"/>
            </w:pPr>
            <w:r w:rsidRPr="00276E9B">
              <w:t>-</w:t>
            </w:r>
          </w:p>
        </w:tc>
        <w:tc>
          <w:tcPr>
            <w:tcW w:w="892" w:type="dxa"/>
          </w:tcPr>
          <w:p w14:paraId="104F7605" w14:textId="77777777" w:rsidR="006553D7" w:rsidRPr="00276E9B" w:rsidRDefault="006553D7" w:rsidP="001200CB">
            <w:pPr>
              <w:pStyle w:val="TAC"/>
            </w:pPr>
            <w:r w:rsidRPr="00276E9B">
              <w:t>-</w:t>
            </w:r>
          </w:p>
        </w:tc>
      </w:tr>
      <w:tr w:rsidR="006553D7" w:rsidRPr="00276E9B" w14:paraId="49EC2E2D" w14:textId="77777777" w:rsidTr="001200CB">
        <w:tc>
          <w:tcPr>
            <w:tcW w:w="648" w:type="dxa"/>
          </w:tcPr>
          <w:p w14:paraId="72128A75" w14:textId="77777777" w:rsidR="006553D7" w:rsidRPr="00276E9B" w:rsidRDefault="006553D7" w:rsidP="001200CB">
            <w:pPr>
              <w:pStyle w:val="TAC"/>
            </w:pPr>
            <w:r w:rsidRPr="00276E9B">
              <w:t>13</w:t>
            </w:r>
          </w:p>
        </w:tc>
        <w:tc>
          <w:tcPr>
            <w:tcW w:w="3969" w:type="dxa"/>
          </w:tcPr>
          <w:p w14:paraId="4C569700" w14:textId="77777777" w:rsidR="006553D7" w:rsidRPr="00276E9B" w:rsidRDefault="006553D7" w:rsidP="00403A36">
            <w:pPr>
              <w:pStyle w:val="TAL"/>
            </w:pPr>
            <w:r w:rsidRPr="00276E9B">
              <w:t xml:space="preserve">The UE transmits an </w:t>
            </w:r>
            <w:r w:rsidRPr="00276E9B">
              <w:rPr>
                <w:i/>
              </w:rPr>
              <w:t>RRCConnectionReconfigurationComplete-NB</w:t>
            </w:r>
            <w:r w:rsidRPr="00276E9B">
              <w:t xml:space="preserve"> message on Ncell </w:t>
            </w:r>
            <w:r w:rsidR="00403A36" w:rsidRPr="00276E9B">
              <w:t>5</w:t>
            </w:r>
            <w:r w:rsidRPr="00276E9B">
              <w:t>.</w:t>
            </w:r>
          </w:p>
        </w:tc>
        <w:tc>
          <w:tcPr>
            <w:tcW w:w="709" w:type="dxa"/>
          </w:tcPr>
          <w:p w14:paraId="30EBB571" w14:textId="77777777" w:rsidR="006553D7" w:rsidRPr="00276E9B" w:rsidRDefault="006553D7" w:rsidP="001200CB">
            <w:pPr>
              <w:pStyle w:val="TAC"/>
            </w:pPr>
            <w:r w:rsidRPr="00276E9B">
              <w:t>--&gt;</w:t>
            </w:r>
          </w:p>
        </w:tc>
        <w:tc>
          <w:tcPr>
            <w:tcW w:w="2977" w:type="dxa"/>
          </w:tcPr>
          <w:p w14:paraId="5D9C6CBE" w14:textId="77777777" w:rsidR="006553D7" w:rsidRPr="00276E9B" w:rsidRDefault="006553D7" w:rsidP="001200CB">
            <w:pPr>
              <w:pStyle w:val="TAL"/>
              <w:rPr>
                <w:i/>
              </w:rPr>
            </w:pPr>
            <w:r w:rsidRPr="00276E9B">
              <w:rPr>
                <w:i/>
              </w:rPr>
              <w:t>RRCConnectionReconfigurationComplete-NB</w:t>
            </w:r>
          </w:p>
        </w:tc>
        <w:tc>
          <w:tcPr>
            <w:tcW w:w="567" w:type="dxa"/>
          </w:tcPr>
          <w:p w14:paraId="550493CF" w14:textId="77777777" w:rsidR="006553D7" w:rsidRPr="00276E9B" w:rsidRDefault="006553D7" w:rsidP="001200CB">
            <w:pPr>
              <w:pStyle w:val="TAC"/>
            </w:pPr>
            <w:r w:rsidRPr="00276E9B">
              <w:t>-</w:t>
            </w:r>
          </w:p>
        </w:tc>
        <w:tc>
          <w:tcPr>
            <w:tcW w:w="892" w:type="dxa"/>
          </w:tcPr>
          <w:p w14:paraId="2BA73D6C" w14:textId="77777777" w:rsidR="006553D7" w:rsidRPr="00276E9B" w:rsidRDefault="006553D7" w:rsidP="001200CB">
            <w:pPr>
              <w:pStyle w:val="TAC"/>
            </w:pPr>
            <w:r w:rsidRPr="00276E9B">
              <w:t>-</w:t>
            </w:r>
          </w:p>
        </w:tc>
      </w:tr>
      <w:tr w:rsidR="006553D7" w:rsidRPr="00276E9B" w14:paraId="231505F7" w14:textId="77777777" w:rsidTr="001200CB">
        <w:tc>
          <w:tcPr>
            <w:tcW w:w="648" w:type="dxa"/>
          </w:tcPr>
          <w:p w14:paraId="04B45B4E" w14:textId="77777777" w:rsidR="006553D7" w:rsidRPr="00276E9B" w:rsidRDefault="006553D7" w:rsidP="001200CB">
            <w:pPr>
              <w:pStyle w:val="TAC"/>
            </w:pPr>
            <w:r w:rsidRPr="00276E9B">
              <w:t>14</w:t>
            </w:r>
          </w:p>
        </w:tc>
        <w:tc>
          <w:tcPr>
            <w:tcW w:w="3969" w:type="dxa"/>
          </w:tcPr>
          <w:p w14:paraId="161F627B" w14:textId="77777777" w:rsidR="006553D7" w:rsidRPr="00276E9B" w:rsidRDefault="006553D7" w:rsidP="00403A36">
            <w:pPr>
              <w:keepNext/>
              <w:keepLines/>
              <w:spacing w:after="0"/>
            </w:pPr>
            <w:r w:rsidRPr="00276E9B">
              <w:rPr>
                <w:rFonts w:ascii="Arial" w:hAnsi="Arial"/>
                <w:sz w:val="18"/>
                <w:lang w:eastAsia="x-none"/>
              </w:rPr>
              <w:t xml:space="preserve">The SS changes Ncell </w:t>
            </w:r>
            <w:r w:rsidR="00403A36" w:rsidRPr="00276E9B">
              <w:rPr>
                <w:rFonts w:ascii="Arial" w:hAnsi="Arial"/>
                <w:sz w:val="18"/>
                <w:lang w:eastAsia="x-none"/>
              </w:rPr>
              <w:t xml:space="preserve">5 </w:t>
            </w:r>
            <w:r w:rsidRPr="00276E9B">
              <w:rPr>
                <w:rFonts w:ascii="Arial" w:hAnsi="Arial"/>
                <w:sz w:val="18"/>
                <w:lang w:eastAsia="x-none"/>
              </w:rPr>
              <w:t>levels according to row "T1" in Table 22.4.22.3.2-1.</w:t>
            </w:r>
          </w:p>
        </w:tc>
        <w:tc>
          <w:tcPr>
            <w:tcW w:w="709" w:type="dxa"/>
          </w:tcPr>
          <w:p w14:paraId="4D11C36D" w14:textId="77777777" w:rsidR="006553D7" w:rsidRPr="00276E9B" w:rsidRDefault="006553D7" w:rsidP="001200CB">
            <w:pPr>
              <w:pStyle w:val="TAC"/>
            </w:pPr>
            <w:r w:rsidRPr="00276E9B">
              <w:t>-</w:t>
            </w:r>
          </w:p>
        </w:tc>
        <w:tc>
          <w:tcPr>
            <w:tcW w:w="2977" w:type="dxa"/>
          </w:tcPr>
          <w:p w14:paraId="3D831606" w14:textId="77777777" w:rsidR="006553D7" w:rsidRPr="00276E9B" w:rsidRDefault="006553D7" w:rsidP="001200CB">
            <w:pPr>
              <w:pStyle w:val="TAL"/>
            </w:pPr>
            <w:r w:rsidRPr="00276E9B">
              <w:t>-</w:t>
            </w:r>
          </w:p>
        </w:tc>
        <w:tc>
          <w:tcPr>
            <w:tcW w:w="567" w:type="dxa"/>
          </w:tcPr>
          <w:p w14:paraId="68F0AD75" w14:textId="77777777" w:rsidR="006553D7" w:rsidRPr="00276E9B" w:rsidRDefault="006553D7" w:rsidP="001200CB">
            <w:pPr>
              <w:pStyle w:val="TAC"/>
            </w:pPr>
            <w:r w:rsidRPr="00276E9B">
              <w:t>-</w:t>
            </w:r>
          </w:p>
        </w:tc>
        <w:tc>
          <w:tcPr>
            <w:tcW w:w="892" w:type="dxa"/>
          </w:tcPr>
          <w:p w14:paraId="743B5411" w14:textId="77777777" w:rsidR="006553D7" w:rsidRPr="00276E9B" w:rsidRDefault="006553D7" w:rsidP="001200CB">
            <w:pPr>
              <w:pStyle w:val="TAC"/>
            </w:pPr>
            <w:r w:rsidRPr="00276E9B">
              <w:t>-</w:t>
            </w:r>
          </w:p>
        </w:tc>
      </w:tr>
      <w:tr w:rsidR="006553D7" w:rsidRPr="00276E9B" w14:paraId="3FFA1EA9" w14:textId="77777777" w:rsidTr="001200CB">
        <w:tc>
          <w:tcPr>
            <w:tcW w:w="648" w:type="dxa"/>
          </w:tcPr>
          <w:p w14:paraId="78929CE2" w14:textId="77777777" w:rsidR="006553D7" w:rsidRPr="00276E9B" w:rsidRDefault="006553D7" w:rsidP="001200CB">
            <w:pPr>
              <w:pStyle w:val="TAC"/>
            </w:pPr>
            <w:r w:rsidRPr="00276E9B">
              <w:t>15</w:t>
            </w:r>
          </w:p>
        </w:tc>
        <w:tc>
          <w:tcPr>
            <w:tcW w:w="3969" w:type="dxa"/>
          </w:tcPr>
          <w:p w14:paraId="2B99873C" w14:textId="77777777" w:rsidR="006553D7" w:rsidRPr="00276E9B" w:rsidRDefault="006553D7" w:rsidP="00403A36">
            <w:pPr>
              <w:pStyle w:val="TAL"/>
            </w:pPr>
            <w:r w:rsidRPr="00276E9B">
              <w:t>Wait for 10s (</w:t>
            </w:r>
            <w:r w:rsidR="00403A36" w:rsidRPr="00276E9B">
              <w:t>less than T311 value transmitted in SIB2</w:t>
            </w:r>
            <w:r w:rsidRPr="00276E9B">
              <w:t>).</w:t>
            </w:r>
          </w:p>
        </w:tc>
        <w:tc>
          <w:tcPr>
            <w:tcW w:w="709" w:type="dxa"/>
          </w:tcPr>
          <w:p w14:paraId="3BE5C976" w14:textId="77777777" w:rsidR="006553D7" w:rsidRPr="00276E9B" w:rsidRDefault="006553D7" w:rsidP="001200CB">
            <w:pPr>
              <w:pStyle w:val="TAC"/>
            </w:pPr>
            <w:r w:rsidRPr="00276E9B">
              <w:t>-</w:t>
            </w:r>
          </w:p>
        </w:tc>
        <w:tc>
          <w:tcPr>
            <w:tcW w:w="2977" w:type="dxa"/>
          </w:tcPr>
          <w:p w14:paraId="796E8456" w14:textId="77777777" w:rsidR="006553D7" w:rsidRPr="00276E9B" w:rsidRDefault="006553D7" w:rsidP="001200CB">
            <w:pPr>
              <w:pStyle w:val="TAL"/>
            </w:pPr>
            <w:r w:rsidRPr="00276E9B">
              <w:t>-</w:t>
            </w:r>
          </w:p>
        </w:tc>
        <w:tc>
          <w:tcPr>
            <w:tcW w:w="567" w:type="dxa"/>
          </w:tcPr>
          <w:p w14:paraId="1FD7DA98" w14:textId="77777777" w:rsidR="006553D7" w:rsidRPr="00276E9B" w:rsidRDefault="006553D7" w:rsidP="001200CB">
            <w:pPr>
              <w:pStyle w:val="TAC"/>
            </w:pPr>
            <w:r w:rsidRPr="00276E9B">
              <w:t>-</w:t>
            </w:r>
          </w:p>
        </w:tc>
        <w:tc>
          <w:tcPr>
            <w:tcW w:w="892" w:type="dxa"/>
          </w:tcPr>
          <w:p w14:paraId="36E9BCBB" w14:textId="77777777" w:rsidR="006553D7" w:rsidRPr="00276E9B" w:rsidRDefault="006553D7" w:rsidP="001200CB">
            <w:pPr>
              <w:pStyle w:val="TAC"/>
            </w:pPr>
            <w:r w:rsidRPr="00276E9B">
              <w:t>-</w:t>
            </w:r>
          </w:p>
        </w:tc>
      </w:tr>
      <w:tr w:rsidR="006553D7" w:rsidRPr="00276E9B" w14:paraId="238257D8" w14:textId="77777777" w:rsidTr="001200CB">
        <w:tc>
          <w:tcPr>
            <w:tcW w:w="648" w:type="dxa"/>
          </w:tcPr>
          <w:p w14:paraId="7977133B" w14:textId="77777777" w:rsidR="006553D7" w:rsidRPr="00276E9B" w:rsidRDefault="006553D7" w:rsidP="001200CB">
            <w:pPr>
              <w:pStyle w:val="TAC"/>
            </w:pPr>
            <w:r w:rsidRPr="00276E9B">
              <w:t>16</w:t>
            </w:r>
          </w:p>
        </w:tc>
        <w:tc>
          <w:tcPr>
            <w:tcW w:w="3969" w:type="dxa"/>
          </w:tcPr>
          <w:p w14:paraId="6829B677" w14:textId="77777777" w:rsidR="006553D7" w:rsidRPr="00276E9B" w:rsidRDefault="006553D7" w:rsidP="001200CB">
            <w:pPr>
              <w:keepNext/>
              <w:keepLines/>
              <w:spacing w:after="0"/>
              <w:rPr>
                <w:rFonts w:ascii="Arial" w:hAnsi="Arial" w:cs="Arial"/>
                <w:sz w:val="18"/>
                <w:szCs w:val="18"/>
              </w:rPr>
            </w:pPr>
            <w:r w:rsidRPr="00276E9B">
              <w:rPr>
                <w:rFonts w:ascii="Arial" w:hAnsi="Arial" w:cs="Arial"/>
                <w:sz w:val="18"/>
                <w:szCs w:val="18"/>
              </w:rPr>
              <w:t xml:space="preserve">The SS changes Ncell 1 levels according to row "T3" in Table </w:t>
            </w:r>
            <w:r w:rsidRPr="00276E9B">
              <w:rPr>
                <w:rFonts w:ascii="Arial" w:hAnsi="Arial" w:cs="Arial"/>
                <w:sz w:val="18"/>
                <w:szCs w:val="18"/>
                <w:lang w:eastAsia="x-none"/>
              </w:rPr>
              <w:t>22.4.22.3.2-1</w:t>
            </w:r>
            <w:r w:rsidRPr="00276E9B">
              <w:rPr>
                <w:rFonts w:ascii="Arial" w:hAnsi="Arial" w:cs="Arial"/>
                <w:sz w:val="18"/>
                <w:szCs w:val="18"/>
              </w:rPr>
              <w:t>.</w:t>
            </w:r>
          </w:p>
        </w:tc>
        <w:tc>
          <w:tcPr>
            <w:tcW w:w="709" w:type="dxa"/>
          </w:tcPr>
          <w:p w14:paraId="2349F323" w14:textId="77777777" w:rsidR="006553D7" w:rsidRPr="00276E9B" w:rsidRDefault="006553D7" w:rsidP="001200CB">
            <w:pPr>
              <w:pStyle w:val="TAC"/>
            </w:pPr>
            <w:r w:rsidRPr="00276E9B">
              <w:t>-</w:t>
            </w:r>
          </w:p>
        </w:tc>
        <w:tc>
          <w:tcPr>
            <w:tcW w:w="2977" w:type="dxa"/>
          </w:tcPr>
          <w:p w14:paraId="67013B83" w14:textId="77777777" w:rsidR="006553D7" w:rsidRPr="00276E9B" w:rsidRDefault="006553D7" w:rsidP="001200CB">
            <w:pPr>
              <w:pStyle w:val="TAL"/>
            </w:pPr>
            <w:r w:rsidRPr="00276E9B">
              <w:t>-</w:t>
            </w:r>
          </w:p>
        </w:tc>
        <w:tc>
          <w:tcPr>
            <w:tcW w:w="567" w:type="dxa"/>
          </w:tcPr>
          <w:p w14:paraId="3554FA77" w14:textId="77777777" w:rsidR="006553D7" w:rsidRPr="00276E9B" w:rsidRDefault="006553D7" w:rsidP="001200CB">
            <w:pPr>
              <w:pStyle w:val="TAC"/>
            </w:pPr>
            <w:r w:rsidRPr="00276E9B">
              <w:t>-</w:t>
            </w:r>
          </w:p>
        </w:tc>
        <w:tc>
          <w:tcPr>
            <w:tcW w:w="892" w:type="dxa"/>
          </w:tcPr>
          <w:p w14:paraId="181973F6" w14:textId="77777777" w:rsidR="006553D7" w:rsidRPr="00276E9B" w:rsidRDefault="006553D7" w:rsidP="001200CB">
            <w:pPr>
              <w:pStyle w:val="TAC"/>
            </w:pPr>
            <w:r w:rsidRPr="00276E9B">
              <w:t>-</w:t>
            </w:r>
          </w:p>
        </w:tc>
      </w:tr>
      <w:tr w:rsidR="006553D7" w:rsidRPr="00276E9B" w14:paraId="00BD0A22" w14:textId="77777777" w:rsidTr="001200CB">
        <w:tc>
          <w:tcPr>
            <w:tcW w:w="648" w:type="dxa"/>
          </w:tcPr>
          <w:p w14:paraId="5A70CB24" w14:textId="77777777" w:rsidR="006553D7" w:rsidRPr="00276E9B" w:rsidRDefault="006553D7" w:rsidP="001200CB">
            <w:pPr>
              <w:pStyle w:val="TAC"/>
            </w:pPr>
            <w:r w:rsidRPr="00276E9B">
              <w:t>17</w:t>
            </w:r>
          </w:p>
        </w:tc>
        <w:tc>
          <w:tcPr>
            <w:tcW w:w="3969" w:type="dxa"/>
          </w:tcPr>
          <w:p w14:paraId="342DFD78" w14:textId="77777777" w:rsidR="006553D7" w:rsidRPr="00276E9B" w:rsidRDefault="006553D7" w:rsidP="001200CB">
            <w:pPr>
              <w:pStyle w:val="TAL"/>
            </w:pPr>
            <w:r w:rsidRPr="00276E9B">
              <w:t xml:space="preserve">Check: Does the UE transmit an </w:t>
            </w:r>
            <w:r w:rsidRPr="00276E9B">
              <w:rPr>
                <w:i/>
              </w:rPr>
              <w:t>RRCConnectionReestablishmentRequest-NB</w:t>
            </w:r>
            <w:r w:rsidRPr="00276E9B">
              <w:t xml:space="preserve"> message on Ncell 1?</w:t>
            </w:r>
          </w:p>
        </w:tc>
        <w:tc>
          <w:tcPr>
            <w:tcW w:w="709" w:type="dxa"/>
          </w:tcPr>
          <w:p w14:paraId="6361B2D1" w14:textId="77777777" w:rsidR="006553D7" w:rsidRPr="00276E9B" w:rsidRDefault="006553D7" w:rsidP="001200CB">
            <w:pPr>
              <w:pStyle w:val="TAC"/>
            </w:pPr>
            <w:r w:rsidRPr="00276E9B">
              <w:t>--&gt;</w:t>
            </w:r>
          </w:p>
        </w:tc>
        <w:tc>
          <w:tcPr>
            <w:tcW w:w="2977" w:type="dxa"/>
          </w:tcPr>
          <w:p w14:paraId="3615EE0B" w14:textId="77777777" w:rsidR="006553D7" w:rsidRPr="00276E9B" w:rsidRDefault="006553D7" w:rsidP="001200CB">
            <w:pPr>
              <w:pStyle w:val="TAL"/>
              <w:rPr>
                <w:i/>
              </w:rPr>
            </w:pPr>
            <w:r w:rsidRPr="00276E9B">
              <w:rPr>
                <w:i/>
              </w:rPr>
              <w:t>RRCConnectionReestablishmentRequest-NB</w:t>
            </w:r>
          </w:p>
        </w:tc>
        <w:tc>
          <w:tcPr>
            <w:tcW w:w="567" w:type="dxa"/>
          </w:tcPr>
          <w:p w14:paraId="0259E7FA" w14:textId="77777777" w:rsidR="006553D7" w:rsidRPr="00276E9B" w:rsidRDefault="006553D7" w:rsidP="001200CB">
            <w:pPr>
              <w:pStyle w:val="TAC"/>
            </w:pPr>
            <w:r w:rsidRPr="00276E9B">
              <w:t>2</w:t>
            </w:r>
          </w:p>
        </w:tc>
        <w:tc>
          <w:tcPr>
            <w:tcW w:w="892" w:type="dxa"/>
          </w:tcPr>
          <w:p w14:paraId="4E251C57" w14:textId="77777777" w:rsidR="006553D7" w:rsidRPr="00276E9B" w:rsidRDefault="006553D7" w:rsidP="001200CB">
            <w:pPr>
              <w:pStyle w:val="TAC"/>
            </w:pPr>
            <w:r w:rsidRPr="00276E9B">
              <w:t>P</w:t>
            </w:r>
          </w:p>
        </w:tc>
      </w:tr>
      <w:tr w:rsidR="006553D7" w:rsidRPr="00276E9B" w14:paraId="64AF53C2" w14:textId="77777777" w:rsidTr="001200CB">
        <w:tc>
          <w:tcPr>
            <w:tcW w:w="648" w:type="dxa"/>
          </w:tcPr>
          <w:p w14:paraId="6F3A5A45" w14:textId="77777777" w:rsidR="006553D7" w:rsidRPr="00276E9B" w:rsidRDefault="006553D7" w:rsidP="001200CB">
            <w:pPr>
              <w:pStyle w:val="TAC"/>
            </w:pPr>
            <w:r w:rsidRPr="00276E9B">
              <w:t>18</w:t>
            </w:r>
            <w:r w:rsidR="00403A36" w:rsidRPr="00276E9B">
              <w:t>-21</w:t>
            </w:r>
          </w:p>
        </w:tc>
        <w:tc>
          <w:tcPr>
            <w:tcW w:w="3969" w:type="dxa"/>
          </w:tcPr>
          <w:p w14:paraId="2CA5F172" w14:textId="77777777" w:rsidR="006553D7" w:rsidRPr="00276E9B" w:rsidRDefault="00403A36" w:rsidP="001200CB">
            <w:pPr>
              <w:pStyle w:val="TAL"/>
            </w:pPr>
            <w:r w:rsidRPr="00276E9B">
              <w:t>Void</w:t>
            </w:r>
          </w:p>
        </w:tc>
        <w:tc>
          <w:tcPr>
            <w:tcW w:w="709" w:type="dxa"/>
          </w:tcPr>
          <w:p w14:paraId="752C627A" w14:textId="77777777" w:rsidR="006553D7" w:rsidRPr="00276E9B" w:rsidRDefault="00CA7624" w:rsidP="001200CB">
            <w:pPr>
              <w:pStyle w:val="TAC"/>
            </w:pPr>
            <w:r w:rsidRPr="00276E9B">
              <w:t>-</w:t>
            </w:r>
          </w:p>
        </w:tc>
        <w:tc>
          <w:tcPr>
            <w:tcW w:w="2977" w:type="dxa"/>
          </w:tcPr>
          <w:p w14:paraId="42CAC7C6" w14:textId="77777777" w:rsidR="006553D7" w:rsidRPr="00276E9B" w:rsidRDefault="00CA7624" w:rsidP="001200CB">
            <w:pPr>
              <w:pStyle w:val="TAL"/>
            </w:pPr>
            <w:r w:rsidRPr="00276E9B">
              <w:rPr>
                <w:i/>
              </w:rPr>
              <w:t>-</w:t>
            </w:r>
          </w:p>
        </w:tc>
        <w:tc>
          <w:tcPr>
            <w:tcW w:w="567" w:type="dxa"/>
          </w:tcPr>
          <w:p w14:paraId="785ECEAB" w14:textId="77777777" w:rsidR="006553D7" w:rsidRPr="00276E9B" w:rsidRDefault="006553D7" w:rsidP="001200CB">
            <w:pPr>
              <w:pStyle w:val="TAC"/>
            </w:pPr>
            <w:r w:rsidRPr="00276E9B">
              <w:t>-</w:t>
            </w:r>
          </w:p>
        </w:tc>
        <w:tc>
          <w:tcPr>
            <w:tcW w:w="892" w:type="dxa"/>
          </w:tcPr>
          <w:p w14:paraId="682B6ADB" w14:textId="77777777" w:rsidR="006553D7" w:rsidRPr="00276E9B" w:rsidRDefault="006553D7" w:rsidP="001200CB">
            <w:pPr>
              <w:pStyle w:val="TAC"/>
            </w:pPr>
            <w:r w:rsidRPr="00276E9B">
              <w:t>-</w:t>
            </w:r>
          </w:p>
        </w:tc>
      </w:tr>
      <w:tr w:rsidR="00403A36" w:rsidRPr="00276E9B" w14:paraId="41F1B0EE" w14:textId="77777777" w:rsidTr="001A6F8E">
        <w:tc>
          <w:tcPr>
            <w:tcW w:w="648" w:type="dxa"/>
          </w:tcPr>
          <w:p w14:paraId="352D3183" w14:textId="77777777" w:rsidR="00403A36" w:rsidRPr="00276E9B" w:rsidRDefault="00403A36" w:rsidP="001A6F8E">
            <w:pPr>
              <w:pStyle w:val="TAC"/>
            </w:pPr>
            <w:r w:rsidRPr="00276E9B">
              <w:t>22</w:t>
            </w:r>
          </w:p>
        </w:tc>
        <w:tc>
          <w:tcPr>
            <w:tcW w:w="3969" w:type="dxa"/>
          </w:tcPr>
          <w:p w14:paraId="21D147FB" w14:textId="77777777" w:rsidR="00403A36" w:rsidRPr="00276E9B" w:rsidRDefault="00403A36" w:rsidP="001A6F8E">
            <w:pPr>
              <w:pStyle w:val="TAL"/>
            </w:pPr>
            <w:r w:rsidRPr="00276E9B">
              <w:t>The SS does not respond for 2.5s (T301)</w:t>
            </w:r>
            <w:r w:rsidR="00CA7624" w:rsidRPr="00276E9B">
              <w:t xml:space="preserve"> and the SS shall handle any re-transmitted RRCConnectionReestablishmentRequest-NB message on Ncell 1</w:t>
            </w:r>
          </w:p>
        </w:tc>
        <w:tc>
          <w:tcPr>
            <w:tcW w:w="709" w:type="dxa"/>
          </w:tcPr>
          <w:p w14:paraId="74C33668" w14:textId="77777777" w:rsidR="00403A36" w:rsidRPr="00276E9B" w:rsidRDefault="00403A36" w:rsidP="001A6F8E">
            <w:pPr>
              <w:pStyle w:val="TAC"/>
            </w:pPr>
            <w:r w:rsidRPr="00276E9B">
              <w:t>-</w:t>
            </w:r>
          </w:p>
        </w:tc>
        <w:tc>
          <w:tcPr>
            <w:tcW w:w="2977" w:type="dxa"/>
          </w:tcPr>
          <w:p w14:paraId="000B25E7" w14:textId="77777777" w:rsidR="00403A36" w:rsidRPr="00276E9B" w:rsidRDefault="00403A36" w:rsidP="001A6F8E">
            <w:pPr>
              <w:pStyle w:val="TAL"/>
              <w:rPr>
                <w:i/>
                <w:iCs/>
              </w:rPr>
            </w:pPr>
            <w:r w:rsidRPr="00276E9B">
              <w:rPr>
                <w:i/>
                <w:iCs/>
              </w:rPr>
              <w:t>-</w:t>
            </w:r>
          </w:p>
        </w:tc>
        <w:tc>
          <w:tcPr>
            <w:tcW w:w="567" w:type="dxa"/>
          </w:tcPr>
          <w:p w14:paraId="46B9B49B" w14:textId="77777777" w:rsidR="00403A36" w:rsidRPr="00276E9B" w:rsidRDefault="00403A36" w:rsidP="001A6F8E">
            <w:pPr>
              <w:pStyle w:val="TAC"/>
            </w:pPr>
            <w:r w:rsidRPr="00276E9B">
              <w:t>-</w:t>
            </w:r>
          </w:p>
        </w:tc>
        <w:tc>
          <w:tcPr>
            <w:tcW w:w="892" w:type="dxa"/>
          </w:tcPr>
          <w:p w14:paraId="5D528629" w14:textId="77777777" w:rsidR="00403A36" w:rsidRPr="00276E9B" w:rsidRDefault="00403A36" w:rsidP="001A6F8E">
            <w:pPr>
              <w:pStyle w:val="TAC"/>
            </w:pPr>
            <w:r w:rsidRPr="00276E9B">
              <w:t>-</w:t>
            </w:r>
          </w:p>
        </w:tc>
      </w:tr>
      <w:tr w:rsidR="00403A36" w:rsidRPr="00276E9B" w14:paraId="3EDB8E52" w14:textId="77777777" w:rsidTr="001A6F8E">
        <w:tc>
          <w:tcPr>
            <w:tcW w:w="648" w:type="dxa"/>
          </w:tcPr>
          <w:p w14:paraId="701D72B9" w14:textId="77777777" w:rsidR="00403A36" w:rsidRPr="00276E9B" w:rsidRDefault="00403A36" w:rsidP="001A6F8E">
            <w:pPr>
              <w:pStyle w:val="TAC"/>
            </w:pPr>
            <w:r w:rsidRPr="00276E9B">
              <w:t>23-28</w:t>
            </w:r>
          </w:p>
        </w:tc>
        <w:tc>
          <w:tcPr>
            <w:tcW w:w="3969" w:type="dxa"/>
          </w:tcPr>
          <w:p w14:paraId="34C7225D" w14:textId="77777777" w:rsidR="00403A36" w:rsidRPr="00276E9B" w:rsidRDefault="00403A36" w:rsidP="001A6F8E">
            <w:pPr>
              <w:pStyle w:val="TAL"/>
            </w:pPr>
            <w:r w:rsidRPr="00276E9B">
              <w:t>Check: Does the UE perform TAU procedure defined in TS 36.508 subclause 8.1.5A.5 on Nce</w:t>
            </w:r>
            <w:r w:rsidR="005229B4" w:rsidRPr="00276E9B">
              <w:t>ll 1.</w:t>
            </w:r>
          </w:p>
          <w:p w14:paraId="567E06B3" w14:textId="77777777" w:rsidR="00403A36" w:rsidRPr="00276E9B" w:rsidRDefault="00403A36" w:rsidP="00403A36">
            <w:pPr>
              <w:pStyle w:val="TAN"/>
            </w:pPr>
            <w:r w:rsidRPr="00276E9B">
              <w:t>NOTE:</w:t>
            </w:r>
            <w:r w:rsidRPr="00276E9B">
              <w:tab/>
              <w:t>The UE performs a TAU procedure and the RRC connection is released.</w:t>
            </w:r>
          </w:p>
        </w:tc>
        <w:tc>
          <w:tcPr>
            <w:tcW w:w="709" w:type="dxa"/>
          </w:tcPr>
          <w:p w14:paraId="3BD3F4B8" w14:textId="77777777" w:rsidR="00403A36" w:rsidRPr="00276E9B" w:rsidRDefault="00403A36" w:rsidP="001A6F8E">
            <w:pPr>
              <w:pStyle w:val="TAC"/>
            </w:pPr>
            <w:r w:rsidRPr="00276E9B">
              <w:t>-</w:t>
            </w:r>
          </w:p>
        </w:tc>
        <w:tc>
          <w:tcPr>
            <w:tcW w:w="2977" w:type="dxa"/>
          </w:tcPr>
          <w:p w14:paraId="4D5FFBB4" w14:textId="77777777" w:rsidR="00403A36" w:rsidRPr="00276E9B" w:rsidRDefault="00403A36" w:rsidP="001A6F8E">
            <w:pPr>
              <w:pStyle w:val="TAL"/>
              <w:rPr>
                <w:i/>
                <w:iCs/>
              </w:rPr>
            </w:pPr>
            <w:r w:rsidRPr="00276E9B">
              <w:rPr>
                <w:i/>
                <w:iCs/>
              </w:rPr>
              <w:t>-</w:t>
            </w:r>
          </w:p>
        </w:tc>
        <w:tc>
          <w:tcPr>
            <w:tcW w:w="567" w:type="dxa"/>
          </w:tcPr>
          <w:p w14:paraId="7647FF74" w14:textId="77777777" w:rsidR="00403A36" w:rsidRPr="00276E9B" w:rsidRDefault="00403A36" w:rsidP="001A6F8E">
            <w:pPr>
              <w:pStyle w:val="TAC"/>
            </w:pPr>
            <w:r w:rsidRPr="00276E9B">
              <w:t>3</w:t>
            </w:r>
          </w:p>
        </w:tc>
        <w:tc>
          <w:tcPr>
            <w:tcW w:w="892" w:type="dxa"/>
          </w:tcPr>
          <w:p w14:paraId="432007E4" w14:textId="77777777" w:rsidR="00403A36" w:rsidRPr="00276E9B" w:rsidRDefault="00403A36" w:rsidP="001A6F8E">
            <w:pPr>
              <w:pStyle w:val="TAC"/>
            </w:pPr>
            <w:r w:rsidRPr="00276E9B">
              <w:t>-</w:t>
            </w:r>
          </w:p>
        </w:tc>
      </w:tr>
      <w:tr w:rsidR="006553D7" w:rsidRPr="00276E9B" w14:paraId="0FEB271B" w14:textId="77777777" w:rsidTr="001200CB">
        <w:tc>
          <w:tcPr>
            <w:tcW w:w="9762" w:type="dxa"/>
            <w:gridSpan w:val="6"/>
          </w:tcPr>
          <w:p w14:paraId="07EFA720" w14:textId="77777777" w:rsidR="006553D7" w:rsidRPr="00276E9B" w:rsidRDefault="006553D7" w:rsidP="001200CB">
            <w:pPr>
              <w:pStyle w:val="TAN"/>
            </w:pPr>
            <w:r w:rsidRPr="00276E9B">
              <w:t>NOTE:</w:t>
            </w:r>
            <w:r w:rsidRPr="00276E9B">
              <w:tab/>
              <w:t>The delay of 10 sec is more than 8.4 sec (= time for evaluation of the out-of-sync situation + T310 + T311) plus one additional DRX cycle of 1.28 sec.</w:t>
            </w:r>
          </w:p>
        </w:tc>
      </w:tr>
    </w:tbl>
    <w:p w14:paraId="4B47FE4A" w14:textId="77777777" w:rsidR="006553D7" w:rsidRPr="00276E9B" w:rsidRDefault="006553D7" w:rsidP="006553D7"/>
    <w:p w14:paraId="23F341AA" w14:textId="77777777" w:rsidR="006553D7" w:rsidRPr="00276E9B" w:rsidRDefault="006553D7" w:rsidP="006553D7">
      <w:pPr>
        <w:pStyle w:val="H6"/>
      </w:pPr>
      <w:r w:rsidRPr="00276E9B">
        <w:lastRenderedPageBreak/>
        <w:t>22.4.22.3.3</w:t>
      </w:r>
      <w:r w:rsidRPr="00276E9B">
        <w:tab/>
        <w:t>Specific message contents</w:t>
      </w:r>
    </w:p>
    <w:p w14:paraId="462AD5FF" w14:textId="77777777" w:rsidR="006553D7" w:rsidRPr="00276E9B" w:rsidRDefault="006553D7" w:rsidP="006553D7">
      <w:pPr>
        <w:pStyle w:val="TH"/>
      </w:pPr>
      <w:r w:rsidRPr="00276E9B">
        <w:t xml:space="preserve">Table 22.4.22.3.3-1: </w:t>
      </w:r>
      <w:r w:rsidRPr="00276E9B">
        <w:rPr>
          <w:i/>
        </w:rPr>
        <w:t>SystemInformationBlockType2-NB</w:t>
      </w:r>
      <w:r w:rsidRPr="00276E9B">
        <w:t xml:space="preserve"> for Ncell 1, Ncell </w:t>
      </w:r>
      <w:r w:rsidR="00403A36" w:rsidRPr="00276E9B">
        <w:t xml:space="preserve">5 </w:t>
      </w:r>
      <w:r w:rsidRPr="00276E9B">
        <w:t>(preamble and all steps, Table 22.4.2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553D7" w:rsidRPr="00276E9B" w14:paraId="34AE92D1" w14:textId="77777777" w:rsidTr="001200CB">
        <w:tc>
          <w:tcPr>
            <w:tcW w:w="9635" w:type="dxa"/>
            <w:gridSpan w:val="4"/>
          </w:tcPr>
          <w:p w14:paraId="74607D29" w14:textId="77777777" w:rsidR="006553D7" w:rsidRPr="00276E9B" w:rsidRDefault="006553D7" w:rsidP="001200CB">
            <w:pPr>
              <w:keepNext/>
              <w:keepLines/>
              <w:spacing w:after="0"/>
            </w:pPr>
            <w:r w:rsidRPr="00276E9B">
              <w:t>Derivation Path: 36.508, Table 8.1.4.3.3-1</w:t>
            </w:r>
          </w:p>
        </w:tc>
      </w:tr>
      <w:tr w:rsidR="006553D7" w:rsidRPr="00276E9B" w14:paraId="1FBA03FF" w14:textId="77777777" w:rsidTr="001200CB">
        <w:tc>
          <w:tcPr>
            <w:tcW w:w="4535" w:type="dxa"/>
          </w:tcPr>
          <w:p w14:paraId="28433EC2" w14:textId="77777777" w:rsidR="006553D7" w:rsidRPr="00276E9B" w:rsidRDefault="006553D7" w:rsidP="001200CB">
            <w:pPr>
              <w:pStyle w:val="TAH"/>
            </w:pPr>
            <w:r w:rsidRPr="00276E9B">
              <w:t>Information Element</w:t>
            </w:r>
          </w:p>
        </w:tc>
        <w:tc>
          <w:tcPr>
            <w:tcW w:w="2267" w:type="dxa"/>
          </w:tcPr>
          <w:p w14:paraId="36CB625B" w14:textId="77777777" w:rsidR="006553D7" w:rsidRPr="00276E9B" w:rsidRDefault="006553D7" w:rsidP="001200CB">
            <w:pPr>
              <w:pStyle w:val="TAH"/>
            </w:pPr>
            <w:r w:rsidRPr="00276E9B">
              <w:t>Value/remark</w:t>
            </w:r>
          </w:p>
        </w:tc>
        <w:tc>
          <w:tcPr>
            <w:tcW w:w="1700" w:type="dxa"/>
          </w:tcPr>
          <w:p w14:paraId="33891AA5" w14:textId="77777777" w:rsidR="006553D7" w:rsidRPr="00276E9B" w:rsidRDefault="006553D7" w:rsidP="001200CB">
            <w:pPr>
              <w:pStyle w:val="TAH"/>
            </w:pPr>
            <w:r w:rsidRPr="00276E9B">
              <w:t>Comment</w:t>
            </w:r>
          </w:p>
        </w:tc>
        <w:tc>
          <w:tcPr>
            <w:tcW w:w="1133" w:type="dxa"/>
          </w:tcPr>
          <w:p w14:paraId="2DD000C3" w14:textId="77777777" w:rsidR="006553D7" w:rsidRPr="00276E9B" w:rsidRDefault="006553D7" w:rsidP="001200CB">
            <w:pPr>
              <w:pStyle w:val="TAH"/>
            </w:pPr>
            <w:r w:rsidRPr="00276E9B">
              <w:t>Condition</w:t>
            </w:r>
          </w:p>
        </w:tc>
      </w:tr>
      <w:tr w:rsidR="006553D7" w:rsidRPr="00276E9B" w14:paraId="544FCE6D" w14:textId="77777777" w:rsidTr="001200CB">
        <w:tc>
          <w:tcPr>
            <w:tcW w:w="4535" w:type="dxa"/>
            <w:shd w:val="clear" w:color="auto" w:fill="auto"/>
          </w:tcPr>
          <w:p w14:paraId="3E38083B" w14:textId="77777777" w:rsidR="006553D7" w:rsidRPr="00276E9B" w:rsidRDefault="006553D7" w:rsidP="001200CB">
            <w:pPr>
              <w:pStyle w:val="TAL"/>
            </w:pPr>
            <w:r w:rsidRPr="00276E9B">
              <w:t>SystemInformationBlockType2-NB ::= SEQUENCE {</w:t>
            </w:r>
          </w:p>
        </w:tc>
        <w:tc>
          <w:tcPr>
            <w:tcW w:w="2267" w:type="dxa"/>
            <w:shd w:val="clear" w:color="auto" w:fill="auto"/>
          </w:tcPr>
          <w:p w14:paraId="06A09AED" w14:textId="77777777" w:rsidR="006553D7" w:rsidRPr="00276E9B" w:rsidRDefault="006553D7" w:rsidP="001200CB">
            <w:pPr>
              <w:pStyle w:val="TAL"/>
            </w:pPr>
          </w:p>
        </w:tc>
        <w:tc>
          <w:tcPr>
            <w:tcW w:w="1700" w:type="dxa"/>
            <w:shd w:val="clear" w:color="auto" w:fill="auto"/>
          </w:tcPr>
          <w:p w14:paraId="5A642141" w14:textId="77777777" w:rsidR="006553D7" w:rsidRPr="00276E9B" w:rsidRDefault="006553D7" w:rsidP="001200CB">
            <w:pPr>
              <w:pStyle w:val="TAL"/>
            </w:pPr>
          </w:p>
        </w:tc>
        <w:tc>
          <w:tcPr>
            <w:tcW w:w="1133" w:type="dxa"/>
            <w:shd w:val="clear" w:color="auto" w:fill="auto"/>
          </w:tcPr>
          <w:p w14:paraId="4E5CAC6E" w14:textId="77777777" w:rsidR="006553D7" w:rsidRPr="00276E9B" w:rsidRDefault="006553D7" w:rsidP="001200CB">
            <w:pPr>
              <w:pStyle w:val="TAL"/>
            </w:pPr>
          </w:p>
        </w:tc>
      </w:tr>
      <w:tr w:rsidR="006553D7" w:rsidRPr="00276E9B" w14:paraId="75AFF8FF" w14:textId="77777777" w:rsidTr="001200CB">
        <w:tc>
          <w:tcPr>
            <w:tcW w:w="4535" w:type="dxa"/>
          </w:tcPr>
          <w:p w14:paraId="14AF1CF8" w14:textId="77777777" w:rsidR="006553D7" w:rsidRPr="00276E9B" w:rsidRDefault="006553D7" w:rsidP="001200CB">
            <w:pPr>
              <w:pStyle w:val="TAL"/>
            </w:pPr>
            <w:r w:rsidRPr="00276E9B">
              <w:t xml:space="preserve">  ue-TimersAndConstants-r13 SEQUENCE {</w:t>
            </w:r>
          </w:p>
        </w:tc>
        <w:tc>
          <w:tcPr>
            <w:tcW w:w="2267" w:type="dxa"/>
          </w:tcPr>
          <w:p w14:paraId="1CF702C1" w14:textId="77777777" w:rsidR="006553D7" w:rsidRPr="00276E9B" w:rsidRDefault="006553D7" w:rsidP="001200CB">
            <w:pPr>
              <w:pStyle w:val="TAL"/>
            </w:pPr>
          </w:p>
        </w:tc>
        <w:tc>
          <w:tcPr>
            <w:tcW w:w="1700" w:type="dxa"/>
          </w:tcPr>
          <w:p w14:paraId="4B31637B" w14:textId="77777777" w:rsidR="006553D7" w:rsidRPr="00276E9B" w:rsidRDefault="006553D7" w:rsidP="001200CB">
            <w:pPr>
              <w:pStyle w:val="TAL"/>
            </w:pPr>
          </w:p>
        </w:tc>
        <w:tc>
          <w:tcPr>
            <w:tcW w:w="1133" w:type="dxa"/>
          </w:tcPr>
          <w:p w14:paraId="40C23675" w14:textId="77777777" w:rsidR="006553D7" w:rsidRPr="00276E9B" w:rsidRDefault="006553D7" w:rsidP="001200CB">
            <w:pPr>
              <w:pStyle w:val="TAL"/>
            </w:pPr>
          </w:p>
        </w:tc>
      </w:tr>
      <w:tr w:rsidR="00403A36" w:rsidRPr="00276E9B" w14:paraId="5C809367" w14:textId="77777777" w:rsidTr="001200CB">
        <w:tc>
          <w:tcPr>
            <w:tcW w:w="4535" w:type="dxa"/>
          </w:tcPr>
          <w:p w14:paraId="7AF04E50" w14:textId="77777777" w:rsidR="00403A36" w:rsidRPr="00276E9B" w:rsidRDefault="00403A36" w:rsidP="001200CB">
            <w:pPr>
              <w:pStyle w:val="TAL"/>
            </w:pPr>
            <w:r w:rsidRPr="00276E9B">
              <w:t xml:space="preserve">    t301-r13</w:t>
            </w:r>
          </w:p>
        </w:tc>
        <w:tc>
          <w:tcPr>
            <w:tcW w:w="2267" w:type="dxa"/>
          </w:tcPr>
          <w:p w14:paraId="6FF940AE" w14:textId="77777777" w:rsidR="00403A36" w:rsidRPr="00276E9B" w:rsidRDefault="00403A36" w:rsidP="001200CB">
            <w:pPr>
              <w:pStyle w:val="TAL"/>
            </w:pPr>
            <w:r w:rsidRPr="00276E9B">
              <w:t>Ms2500</w:t>
            </w:r>
          </w:p>
        </w:tc>
        <w:tc>
          <w:tcPr>
            <w:tcW w:w="1700" w:type="dxa"/>
          </w:tcPr>
          <w:p w14:paraId="48334986" w14:textId="77777777" w:rsidR="00403A36" w:rsidRPr="00276E9B" w:rsidRDefault="00403A36" w:rsidP="001200CB">
            <w:pPr>
              <w:pStyle w:val="TAL"/>
            </w:pPr>
          </w:p>
        </w:tc>
        <w:tc>
          <w:tcPr>
            <w:tcW w:w="1133" w:type="dxa"/>
          </w:tcPr>
          <w:p w14:paraId="72986C53" w14:textId="77777777" w:rsidR="00403A36" w:rsidRPr="00276E9B" w:rsidRDefault="00403A36" w:rsidP="001200CB">
            <w:pPr>
              <w:pStyle w:val="TAL"/>
            </w:pPr>
          </w:p>
        </w:tc>
      </w:tr>
      <w:tr w:rsidR="006553D7" w:rsidRPr="00276E9B" w14:paraId="20250025" w14:textId="77777777" w:rsidTr="001200CB">
        <w:tc>
          <w:tcPr>
            <w:tcW w:w="4535" w:type="dxa"/>
          </w:tcPr>
          <w:p w14:paraId="4BA3BBF2" w14:textId="77777777" w:rsidR="006553D7" w:rsidRPr="00276E9B" w:rsidRDefault="006553D7" w:rsidP="001200CB">
            <w:pPr>
              <w:pStyle w:val="TAL"/>
            </w:pPr>
            <w:r w:rsidRPr="00276E9B">
              <w:t xml:space="preserve">    t311-r13</w:t>
            </w:r>
          </w:p>
        </w:tc>
        <w:tc>
          <w:tcPr>
            <w:tcW w:w="2267" w:type="dxa"/>
          </w:tcPr>
          <w:p w14:paraId="636E1179" w14:textId="77777777" w:rsidR="006553D7" w:rsidRPr="00276E9B" w:rsidRDefault="006553D7" w:rsidP="001200CB">
            <w:pPr>
              <w:pStyle w:val="TAL"/>
            </w:pPr>
            <w:r w:rsidRPr="00276E9B">
              <w:t>ms30000</w:t>
            </w:r>
          </w:p>
        </w:tc>
        <w:tc>
          <w:tcPr>
            <w:tcW w:w="1700" w:type="dxa"/>
          </w:tcPr>
          <w:p w14:paraId="10A131A4" w14:textId="77777777" w:rsidR="006553D7" w:rsidRPr="00276E9B" w:rsidRDefault="006553D7" w:rsidP="001200CB">
            <w:pPr>
              <w:pStyle w:val="TAL"/>
            </w:pPr>
          </w:p>
        </w:tc>
        <w:tc>
          <w:tcPr>
            <w:tcW w:w="1133" w:type="dxa"/>
          </w:tcPr>
          <w:p w14:paraId="12FA1C86" w14:textId="77777777" w:rsidR="006553D7" w:rsidRPr="00276E9B" w:rsidRDefault="006553D7" w:rsidP="001200CB">
            <w:pPr>
              <w:pStyle w:val="TAL"/>
            </w:pPr>
          </w:p>
        </w:tc>
      </w:tr>
      <w:tr w:rsidR="006553D7" w:rsidRPr="00276E9B" w14:paraId="1DF92F12" w14:textId="77777777" w:rsidTr="001200CB">
        <w:tc>
          <w:tcPr>
            <w:tcW w:w="4535" w:type="dxa"/>
          </w:tcPr>
          <w:p w14:paraId="46835F83" w14:textId="77777777" w:rsidR="006553D7" w:rsidRPr="00276E9B" w:rsidRDefault="006553D7" w:rsidP="001200CB">
            <w:pPr>
              <w:pStyle w:val="TAL"/>
            </w:pPr>
            <w:r w:rsidRPr="00276E9B">
              <w:t xml:space="preserve">  }</w:t>
            </w:r>
          </w:p>
        </w:tc>
        <w:tc>
          <w:tcPr>
            <w:tcW w:w="2267" w:type="dxa"/>
          </w:tcPr>
          <w:p w14:paraId="38F3F6C9" w14:textId="77777777" w:rsidR="006553D7" w:rsidRPr="00276E9B" w:rsidRDefault="006553D7" w:rsidP="001200CB">
            <w:pPr>
              <w:pStyle w:val="TAL"/>
            </w:pPr>
          </w:p>
        </w:tc>
        <w:tc>
          <w:tcPr>
            <w:tcW w:w="1700" w:type="dxa"/>
          </w:tcPr>
          <w:p w14:paraId="024F60D4" w14:textId="77777777" w:rsidR="006553D7" w:rsidRPr="00276E9B" w:rsidRDefault="006553D7" w:rsidP="001200CB">
            <w:pPr>
              <w:pStyle w:val="TAL"/>
            </w:pPr>
          </w:p>
        </w:tc>
        <w:tc>
          <w:tcPr>
            <w:tcW w:w="1133" w:type="dxa"/>
          </w:tcPr>
          <w:p w14:paraId="3A425665" w14:textId="77777777" w:rsidR="006553D7" w:rsidRPr="00276E9B" w:rsidRDefault="006553D7" w:rsidP="001200CB">
            <w:pPr>
              <w:pStyle w:val="TAL"/>
            </w:pPr>
          </w:p>
        </w:tc>
      </w:tr>
      <w:tr w:rsidR="006553D7" w:rsidRPr="00276E9B" w14:paraId="108DB867" w14:textId="77777777" w:rsidTr="001200CB">
        <w:tc>
          <w:tcPr>
            <w:tcW w:w="4535" w:type="dxa"/>
          </w:tcPr>
          <w:p w14:paraId="7B8F8FDD" w14:textId="77777777" w:rsidR="006553D7" w:rsidRPr="00276E9B" w:rsidRDefault="006553D7" w:rsidP="001200CB">
            <w:pPr>
              <w:pStyle w:val="TAL"/>
            </w:pPr>
            <w:r w:rsidRPr="00276E9B">
              <w:t>}</w:t>
            </w:r>
          </w:p>
        </w:tc>
        <w:tc>
          <w:tcPr>
            <w:tcW w:w="2267" w:type="dxa"/>
          </w:tcPr>
          <w:p w14:paraId="4D8F18AE" w14:textId="77777777" w:rsidR="006553D7" w:rsidRPr="00276E9B" w:rsidRDefault="006553D7" w:rsidP="001200CB">
            <w:pPr>
              <w:pStyle w:val="TAL"/>
            </w:pPr>
          </w:p>
        </w:tc>
        <w:tc>
          <w:tcPr>
            <w:tcW w:w="1700" w:type="dxa"/>
          </w:tcPr>
          <w:p w14:paraId="05B2ADBF" w14:textId="77777777" w:rsidR="006553D7" w:rsidRPr="00276E9B" w:rsidRDefault="006553D7" w:rsidP="001200CB">
            <w:pPr>
              <w:pStyle w:val="TAL"/>
            </w:pPr>
          </w:p>
        </w:tc>
        <w:tc>
          <w:tcPr>
            <w:tcW w:w="1133" w:type="dxa"/>
          </w:tcPr>
          <w:p w14:paraId="32C02665" w14:textId="77777777" w:rsidR="006553D7" w:rsidRPr="00276E9B" w:rsidRDefault="006553D7" w:rsidP="001200CB">
            <w:pPr>
              <w:pStyle w:val="TAL"/>
            </w:pPr>
          </w:p>
        </w:tc>
      </w:tr>
    </w:tbl>
    <w:p w14:paraId="27E7F460" w14:textId="77777777" w:rsidR="006553D7" w:rsidRPr="00276E9B" w:rsidRDefault="006553D7" w:rsidP="006553D7"/>
    <w:p w14:paraId="0896E01E" w14:textId="77777777" w:rsidR="006553D7" w:rsidRPr="00276E9B" w:rsidRDefault="006553D7" w:rsidP="006553D7">
      <w:pPr>
        <w:pStyle w:val="TH"/>
      </w:pPr>
      <w:r w:rsidRPr="00276E9B">
        <w:t>Table 22.4.22.3.3-2:</w:t>
      </w:r>
      <w:r w:rsidRPr="00276E9B">
        <w:rPr>
          <w:i/>
        </w:rPr>
        <w:t xml:space="preserve"> RRCConnectionReconfiguration-NB</w:t>
      </w:r>
      <w:r w:rsidRPr="00276E9B">
        <w:t xml:space="preserve"> (preamble, step 11 Table 22.4.2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553D7" w:rsidRPr="00276E9B" w14:paraId="4187C86F" w14:textId="77777777" w:rsidTr="001200CB">
        <w:tc>
          <w:tcPr>
            <w:tcW w:w="9635" w:type="dxa"/>
          </w:tcPr>
          <w:p w14:paraId="1F209F30" w14:textId="77777777" w:rsidR="006553D7" w:rsidRPr="00276E9B" w:rsidRDefault="006553D7" w:rsidP="001200CB">
            <w:pPr>
              <w:pStyle w:val="TAL"/>
            </w:pPr>
            <w:r w:rsidRPr="00276E9B">
              <w:t>Derivation Path: 36.508, Table 8.1.6.1-3, condition NB-DRB(1)</w:t>
            </w:r>
          </w:p>
        </w:tc>
      </w:tr>
    </w:tbl>
    <w:p w14:paraId="1121158E" w14:textId="77777777" w:rsidR="006553D7" w:rsidRPr="00276E9B" w:rsidRDefault="006553D7" w:rsidP="006553D7"/>
    <w:p w14:paraId="3D44AA26" w14:textId="77777777" w:rsidR="006553D7" w:rsidRPr="00276E9B" w:rsidRDefault="006553D7" w:rsidP="006553D7">
      <w:pPr>
        <w:pStyle w:val="TH"/>
      </w:pPr>
      <w:r w:rsidRPr="00276E9B">
        <w:t xml:space="preserve">Table 22.4.22.3.3-3: </w:t>
      </w:r>
      <w:r w:rsidRPr="00276E9B">
        <w:rPr>
          <w:bCs/>
          <w:i/>
          <w:iCs/>
        </w:rPr>
        <w:t>RadioResourceConfigDedicated-NB</w:t>
      </w:r>
      <w:r w:rsidRPr="00276E9B">
        <w:t xml:space="preserve"> (Table 22.4.22.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553D7" w:rsidRPr="00276E9B" w14:paraId="5390A8E1" w14:textId="77777777" w:rsidTr="001200CB">
        <w:tc>
          <w:tcPr>
            <w:tcW w:w="9635" w:type="dxa"/>
            <w:gridSpan w:val="4"/>
          </w:tcPr>
          <w:p w14:paraId="0E404B2D" w14:textId="77777777" w:rsidR="006553D7" w:rsidRPr="00276E9B" w:rsidRDefault="006553D7" w:rsidP="001200CB">
            <w:pPr>
              <w:pStyle w:val="TAL"/>
            </w:pPr>
            <w:r w:rsidRPr="00276E9B">
              <w:t>Derivation Path: 36.508, Table 8.1.6.3-11</w:t>
            </w:r>
          </w:p>
        </w:tc>
      </w:tr>
      <w:tr w:rsidR="006553D7" w:rsidRPr="00276E9B" w14:paraId="32835227" w14:textId="77777777" w:rsidTr="001200CB">
        <w:tc>
          <w:tcPr>
            <w:tcW w:w="4535" w:type="dxa"/>
          </w:tcPr>
          <w:p w14:paraId="6FABAE08" w14:textId="77777777" w:rsidR="006553D7" w:rsidRPr="00276E9B" w:rsidRDefault="006553D7" w:rsidP="001200CB">
            <w:pPr>
              <w:pStyle w:val="TAH"/>
            </w:pPr>
            <w:r w:rsidRPr="00276E9B">
              <w:t>Information Element</w:t>
            </w:r>
          </w:p>
        </w:tc>
        <w:tc>
          <w:tcPr>
            <w:tcW w:w="2267" w:type="dxa"/>
          </w:tcPr>
          <w:p w14:paraId="28405122" w14:textId="77777777" w:rsidR="006553D7" w:rsidRPr="00276E9B" w:rsidRDefault="006553D7" w:rsidP="001200CB">
            <w:pPr>
              <w:pStyle w:val="TAH"/>
            </w:pPr>
            <w:r w:rsidRPr="00276E9B">
              <w:t>Value/remark</w:t>
            </w:r>
          </w:p>
        </w:tc>
        <w:tc>
          <w:tcPr>
            <w:tcW w:w="1700" w:type="dxa"/>
          </w:tcPr>
          <w:p w14:paraId="4675524E" w14:textId="77777777" w:rsidR="006553D7" w:rsidRPr="00276E9B" w:rsidRDefault="006553D7" w:rsidP="001200CB">
            <w:pPr>
              <w:pStyle w:val="TAH"/>
            </w:pPr>
            <w:r w:rsidRPr="00276E9B">
              <w:t>Comment</w:t>
            </w:r>
          </w:p>
        </w:tc>
        <w:tc>
          <w:tcPr>
            <w:tcW w:w="1133" w:type="dxa"/>
          </w:tcPr>
          <w:p w14:paraId="1DE342B8" w14:textId="77777777" w:rsidR="006553D7" w:rsidRPr="00276E9B" w:rsidRDefault="006553D7" w:rsidP="001200CB">
            <w:pPr>
              <w:pStyle w:val="TAH"/>
            </w:pPr>
            <w:r w:rsidRPr="00276E9B">
              <w:t>Condition</w:t>
            </w:r>
          </w:p>
        </w:tc>
      </w:tr>
      <w:tr w:rsidR="006553D7" w:rsidRPr="00276E9B" w14:paraId="4B2F6D8B" w14:textId="77777777" w:rsidTr="001200CB">
        <w:tc>
          <w:tcPr>
            <w:tcW w:w="4535" w:type="dxa"/>
          </w:tcPr>
          <w:p w14:paraId="72F37CAE" w14:textId="77777777" w:rsidR="006553D7" w:rsidRPr="00276E9B" w:rsidRDefault="006553D7" w:rsidP="001200CB">
            <w:pPr>
              <w:pStyle w:val="TAL"/>
            </w:pPr>
            <w:r w:rsidRPr="00276E9B">
              <w:t>RadioResourceConfigDedicated-NB-r13 ::= SEQUENCE {</w:t>
            </w:r>
          </w:p>
        </w:tc>
        <w:tc>
          <w:tcPr>
            <w:tcW w:w="2267" w:type="dxa"/>
          </w:tcPr>
          <w:p w14:paraId="0203093D" w14:textId="77777777" w:rsidR="006553D7" w:rsidRPr="00276E9B" w:rsidRDefault="006553D7" w:rsidP="001200CB">
            <w:pPr>
              <w:pStyle w:val="TAL"/>
            </w:pPr>
          </w:p>
        </w:tc>
        <w:tc>
          <w:tcPr>
            <w:tcW w:w="1700" w:type="dxa"/>
          </w:tcPr>
          <w:p w14:paraId="49861D89" w14:textId="77777777" w:rsidR="006553D7" w:rsidRPr="00276E9B" w:rsidRDefault="006553D7" w:rsidP="001200CB">
            <w:pPr>
              <w:pStyle w:val="TAL"/>
            </w:pPr>
          </w:p>
        </w:tc>
        <w:tc>
          <w:tcPr>
            <w:tcW w:w="1133" w:type="dxa"/>
          </w:tcPr>
          <w:p w14:paraId="3927E956" w14:textId="77777777" w:rsidR="006553D7" w:rsidRPr="00276E9B" w:rsidRDefault="006553D7" w:rsidP="001200CB">
            <w:pPr>
              <w:pStyle w:val="TAL"/>
            </w:pPr>
          </w:p>
        </w:tc>
      </w:tr>
      <w:tr w:rsidR="006553D7" w:rsidRPr="00276E9B" w14:paraId="6531FEE9" w14:textId="77777777" w:rsidTr="001200CB">
        <w:tc>
          <w:tcPr>
            <w:tcW w:w="4535" w:type="dxa"/>
          </w:tcPr>
          <w:p w14:paraId="758A5D83" w14:textId="77777777" w:rsidR="006553D7" w:rsidRPr="00276E9B" w:rsidRDefault="006553D7" w:rsidP="001200CB">
            <w:pPr>
              <w:keepNext/>
              <w:keepLines/>
              <w:spacing w:after="0"/>
            </w:pPr>
            <w:r w:rsidRPr="00276E9B">
              <w:t xml:space="preserve">  </w:t>
            </w:r>
            <w:r w:rsidRPr="00276E9B">
              <w:rPr>
                <w:rFonts w:ascii="Arial" w:hAnsi="Arial" w:cs="Arial"/>
                <w:sz w:val="18"/>
                <w:szCs w:val="18"/>
              </w:rPr>
              <w:t>rlf-TimersAndConstants-r13</w:t>
            </w:r>
            <w:r w:rsidRPr="00276E9B">
              <w:t xml:space="preserve"> CHOICE {</w:t>
            </w:r>
          </w:p>
        </w:tc>
        <w:tc>
          <w:tcPr>
            <w:tcW w:w="2267" w:type="dxa"/>
          </w:tcPr>
          <w:p w14:paraId="583259A2" w14:textId="77777777" w:rsidR="006553D7" w:rsidRPr="00276E9B" w:rsidRDefault="006553D7" w:rsidP="001200CB">
            <w:pPr>
              <w:pStyle w:val="TAL"/>
            </w:pPr>
          </w:p>
        </w:tc>
        <w:tc>
          <w:tcPr>
            <w:tcW w:w="1700" w:type="dxa"/>
          </w:tcPr>
          <w:p w14:paraId="1EA57D30" w14:textId="77777777" w:rsidR="006553D7" w:rsidRPr="00276E9B" w:rsidRDefault="006553D7" w:rsidP="001200CB">
            <w:pPr>
              <w:pStyle w:val="TAL"/>
            </w:pPr>
          </w:p>
        </w:tc>
        <w:tc>
          <w:tcPr>
            <w:tcW w:w="1133" w:type="dxa"/>
          </w:tcPr>
          <w:p w14:paraId="4DC04C0A" w14:textId="77777777" w:rsidR="006553D7" w:rsidRPr="00276E9B" w:rsidRDefault="006553D7" w:rsidP="001200CB">
            <w:pPr>
              <w:pStyle w:val="TAL"/>
            </w:pPr>
          </w:p>
        </w:tc>
      </w:tr>
      <w:tr w:rsidR="006553D7" w:rsidRPr="00276E9B" w14:paraId="7079C00D" w14:textId="77777777" w:rsidTr="001200CB">
        <w:tc>
          <w:tcPr>
            <w:tcW w:w="4535" w:type="dxa"/>
          </w:tcPr>
          <w:p w14:paraId="4A0D2455" w14:textId="77777777" w:rsidR="006553D7" w:rsidRPr="00276E9B" w:rsidRDefault="006553D7" w:rsidP="001200CB">
            <w:pPr>
              <w:pStyle w:val="TAL"/>
            </w:pPr>
            <w:r w:rsidRPr="00276E9B">
              <w:t xml:space="preserve">    setup SEQUENCE {</w:t>
            </w:r>
          </w:p>
        </w:tc>
        <w:tc>
          <w:tcPr>
            <w:tcW w:w="2267" w:type="dxa"/>
          </w:tcPr>
          <w:p w14:paraId="7537BC19" w14:textId="77777777" w:rsidR="006553D7" w:rsidRPr="00276E9B" w:rsidRDefault="006553D7" w:rsidP="001200CB">
            <w:pPr>
              <w:pStyle w:val="TAL"/>
            </w:pPr>
          </w:p>
        </w:tc>
        <w:tc>
          <w:tcPr>
            <w:tcW w:w="1700" w:type="dxa"/>
          </w:tcPr>
          <w:p w14:paraId="76380882" w14:textId="77777777" w:rsidR="006553D7" w:rsidRPr="00276E9B" w:rsidRDefault="006553D7" w:rsidP="001200CB">
            <w:pPr>
              <w:pStyle w:val="TAL"/>
            </w:pPr>
          </w:p>
        </w:tc>
        <w:tc>
          <w:tcPr>
            <w:tcW w:w="1133" w:type="dxa"/>
          </w:tcPr>
          <w:p w14:paraId="5EAB6620" w14:textId="77777777" w:rsidR="006553D7" w:rsidRPr="00276E9B" w:rsidRDefault="006553D7" w:rsidP="001200CB">
            <w:pPr>
              <w:pStyle w:val="TAL"/>
            </w:pPr>
          </w:p>
        </w:tc>
      </w:tr>
      <w:tr w:rsidR="006553D7" w:rsidRPr="00276E9B" w14:paraId="196906DD" w14:textId="77777777" w:rsidTr="001200CB">
        <w:tc>
          <w:tcPr>
            <w:tcW w:w="4535" w:type="dxa"/>
          </w:tcPr>
          <w:p w14:paraId="09C9982E" w14:textId="77777777" w:rsidR="006553D7" w:rsidRPr="00276E9B" w:rsidRDefault="006553D7" w:rsidP="001200CB">
            <w:pPr>
              <w:pStyle w:val="TAL"/>
            </w:pPr>
            <w:r w:rsidRPr="00276E9B">
              <w:t xml:space="preserve">      t301-r13</w:t>
            </w:r>
          </w:p>
        </w:tc>
        <w:tc>
          <w:tcPr>
            <w:tcW w:w="2267" w:type="dxa"/>
          </w:tcPr>
          <w:p w14:paraId="15DFCE17" w14:textId="77777777" w:rsidR="006553D7" w:rsidRPr="00276E9B" w:rsidRDefault="00351BEA" w:rsidP="001200CB">
            <w:pPr>
              <w:pStyle w:val="TAL"/>
            </w:pPr>
            <w:r w:rsidRPr="00276E9B">
              <w:t>ms2500</w:t>
            </w:r>
          </w:p>
        </w:tc>
        <w:tc>
          <w:tcPr>
            <w:tcW w:w="1700" w:type="dxa"/>
          </w:tcPr>
          <w:p w14:paraId="45F216BB" w14:textId="77777777" w:rsidR="006553D7" w:rsidRPr="00276E9B" w:rsidRDefault="006553D7" w:rsidP="001200CB">
            <w:pPr>
              <w:pStyle w:val="TAL"/>
            </w:pPr>
          </w:p>
        </w:tc>
        <w:tc>
          <w:tcPr>
            <w:tcW w:w="1133" w:type="dxa"/>
          </w:tcPr>
          <w:p w14:paraId="735EDD9F" w14:textId="77777777" w:rsidR="006553D7" w:rsidRPr="00276E9B" w:rsidRDefault="006553D7" w:rsidP="001200CB">
            <w:pPr>
              <w:pStyle w:val="TAL"/>
            </w:pPr>
          </w:p>
        </w:tc>
      </w:tr>
      <w:tr w:rsidR="006553D7" w:rsidRPr="00276E9B" w14:paraId="6A88E40D" w14:textId="77777777" w:rsidTr="001200CB">
        <w:tc>
          <w:tcPr>
            <w:tcW w:w="4535" w:type="dxa"/>
          </w:tcPr>
          <w:p w14:paraId="6D39078D" w14:textId="77777777" w:rsidR="006553D7" w:rsidRPr="00276E9B" w:rsidRDefault="006553D7" w:rsidP="001200CB">
            <w:pPr>
              <w:pStyle w:val="TAL"/>
            </w:pPr>
            <w:r w:rsidRPr="00276E9B">
              <w:t xml:space="preserve">      t310-r13</w:t>
            </w:r>
          </w:p>
        </w:tc>
        <w:tc>
          <w:tcPr>
            <w:tcW w:w="2267" w:type="dxa"/>
          </w:tcPr>
          <w:p w14:paraId="3FE3A010" w14:textId="77777777" w:rsidR="006553D7" w:rsidRPr="00276E9B" w:rsidRDefault="006553D7" w:rsidP="001200CB">
            <w:pPr>
              <w:pStyle w:val="TAL"/>
            </w:pPr>
            <w:r w:rsidRPr="00276E9B">
              <w:t>ms1000</w:t>
            </w:r>
          </w:p>
        </w:tc>
        <w:tc>
          <w:tcPr>
            <w:tcW w:w="1700" w:type="dxa"/>
          </w:tcPr>
          <w:p w14:paraId="1A8058C3" w14:textId="77777777" w:rsidR="006553D7" w:rsidRPr="00276E9B" w:rsidRDefault="006553D7" w:rsidP="001200CB">
            <w:pPr>
              <w:pStyle w:val="TAL"/>
            </w:pPr>
          </w:p>
        </w:tc>
        <w:tc>
          <w:tcPr>
            <w:tcW w:w="1133" w:type="dxa"/>
          </w:tcPr>
          <w:p w14:paraId="48D9E73D" w14:textId="77777777" w:rsidR="006553D7" w:rsidRPr="00276E9B" w:rsidRDefault="006553D7" w:rsidP="001200CB">
            <w:pPr>
              <w:pStyle w:val="TAL"/>
            </w:pPr>
          </w:p>
        </w:tc>
      </w:tr>
      <w:tr w:rsidR="006553D7" w:rsidRPr="00276E9B" w14:paraId="3CE029EC" w14:textId="77777777" w:rsidTr="001200CB">
        <w:tc>
          <w:tcPr>
            <w:tcW w:w="4535" w:type="dxa"/>
          </w:tcPr>
          <w:p w14:paraId="20A1BF36" w14:textId="77777777" w:rsidR="006553D7" w:rsidRPr="00276E9B" w:rsidRDefault="006553D7" w:rsidP="001200CB">
            <w:pPr>
              <w:pStyle w:val="TAL"/>
            </w:pPr>
            <w:r w:rsidRPr="00276E9B">
              <w:t xml:space="preserve">      n310-r13</w:t>
            </w:r>
          </w:p>
        </w:tc>
        <w:tc>
          <w:tcPr>
            <w:tcW w:w="2267" w:type="dxa"/>
          </w:tcPr>
          <w:p w14:paraId="78313116" w14:textId="77777777" w:rsidR="006553D7" w:rsidRPr="00276E9B" w:rsidRDefault="006553D7" w:rsidP="001200CB">
            <w:pPr>
              <w:pStyle w:val="TAL"/>
            </w:pPr>
            <w:r w:rsidRPr="00276E9B">
              <w:t>n1</w:t>
            </w:r>
          </w:p>
        </w:tc>
        <w:tc>
          <w:tcPr>
            <w:tcW w:w="1700" w:type="dxa"/>
          </w:tcPr>
          <w:p w14:paraId="12351B38" w14:textId="77777777" w:rsidR="006553D7" w:rsidRPr="00276E9B" w:rsidRDefault="006553D7" w:rsidP="001200CB">
            <w:pPr>
              <w:pStyle w:val="TAL"/>
            </w:pPr>
          </w:p>
        </w:tc>
        <w:tc>
          <w:tcPr>
            <w:tcW w:w="1133" w:type="dxa"/>
          </w:tcPr>
          <w:p w14:paraId="1A62017F" w14:textId="77777777" w:rsidR="006553D7" w:rsidRPr="00276E9B" w:rsidRDefault="006553D7" w:rsidP="001200CB">
            <w:pPr>
              <w:pStyle w:val="TAL"/>
            </w:pPr>
          </w:p>
        </w:tc>
      </w:tr>
      <w:tr w:rsidR="006553D7" w:rsidRPr="00276E9B" w14:paraId="36E269BE" w14:textId="77777777" w:rsidTr="001200CB">
        <w:tc>
          <w:tcPr>
            <w:tcW w:w="4535" w:type="dxa"/>
          </w:tcPr>
          <w:p w14:paraId="7EB512D4" w14:textId="77777777" w:rsidR="006553D7" w:rsidRPr="00276E9B" w:rsidRDefault="006553D7" w:rsidP="001200CB">
            <w:pPr>
              <w:pStyle w:val="TAL"/>
            </w:pPr>
            <w:r w:rsidRPr="00276E9B">
              <w:t xml:space="preserve">      t311-r13</w:t>
            </w:r>
          </w:p>
        </w:tc>
        <w:tc>
          <w:tcPr>
            <w:tcW w:w="2267" w:type="dxa"/>
          </w:tcPr>
          <w:p w14:paraId="03A055E4" w14:textId="77777777" w:rsidR="006553D7" w:rsidRPr="00276E9B" w:rsidRDefault="006553D7" w:rsidP="001200CB">
            <w:pPr>
              <w:pStyle w:val="TAL"/>
            </w:pPr>
            <w:r w:rsidRPr="00276E9B">
              <w:t>ms1000</w:t>
            </w:r>
          </w:p>
        </w:tc>
        <w:tc>
          <w:tcPr>
            <w:tcW w:w="1700" w:type="dxa"/>
          </w:tcPr>
          <w:p w14:paraId="390BBD82" w14:textId="77777777" w:rsidR="006553D7" w:rsidRPr="00276E9B" w:rsidRDefault="006553D7" w:rsidP="001200CB">
            <w:pPr>
              <w:pStyle w:val="TAL"/>
            </w:pPr>
          </w:p>
        </w:tc>
        <w:tc>
          <w:tcPr>
            <w:tcW w:w="1133" w:type="dxa"/>
          </w:tcPr>
          <w:p w14:paraId="1271E81D" w14:textId="77777777" w:rsidR="006553D7" w:rsidRPr="00276E9B" w:rsidRDefault="006553D7" w:rsidP="001200CB">
            <w:pPr>
              <w:pStyle w:val="TAL"/>
            </w:pPr>
          </w:p>
        </w:tc>
      </w:tr>
      <w:tr w:rsidR="006553D7" w:rsidRPr="00276E9B" w14:paraId="4377BAA6" w14:textId="77777777" w:rsidTr="001200CB">
        <w:tc>
          <w:tcPr>
            <w:tcW w:w="4535" w:type="dxa"/>
          </w:tcPr>
          <w:p w14:paraId="26FF6342" w14:textId="77777777" w:rsidR="006553D7" w:rsidRPr="00276E9B" w:rsidRDefault="006553D7" w:rsidP="001200CB">
            <w:pPr>
              <w:pStyle w:val="TAL"/>
            </w:pPr>
            <w:r w:rsidRPr="00276E9B">
              <w:t xml:space="preserve">      n311-r13</w:t>
            </w:r>
          </w:p>
        </w:tc>
        <w:tc>
          <w:tcPr>
            <w:tcW w:w="2267" w:type="dxa"/>
          </w:tcPr>
          <w:p w14:paraId="2E8FAE86" w14:textId="77777777" w:rsidR="006553D7" w:rsidRPr="00276E9B" w:rsidRDefault="006553D7" w:rsidP="001200CB">
            <w:pPr>
              <w:pStyle w:val="TAL"/>
            </w:pPr>
            <w:r w:rsidRPr="00276E9B">
              <w:t>n1</w:t>
            </w:r>
          </w:p>
        </w:tc>
        <w:tc>
          <w:tcPr>
            <w:tcW w:w="1700" w:type="dxa"/>
          </w:tcPr>
          <w:p w14:paraId="59271276" w14:textId="77777777" w:rsidR="006553D7" w:rsidRPr="00276E9B" w:rsidRDefault="006553D7" w:rsidP="001200CB">
            <w:pPr>
              <w:pStyle w:val="TAL"/>
            </w:pPr>
          </w:p>
        </w:tc>
        <w:tc>
          <w:tcPr>
            <w:tcW w:w="1133" w:type="dxa"/>
          </w:tcPr>
          <w:p w14:paraId="4AFC1328" w14:textId="77777777" w:rsidR="006553D7" w:rsidRPr="00276E9B" w:rsidRDefault="006553D7" w:rsidP="001200CB">
            <w:pPr>
              <w:pStyle w:val="TAL"/>
            </w:pPr>
          </w:p>
        </w:tc>
      </w:tr>
      <w:tr w:rsidR="006553D7" w:rsidRPr="00276E9B" w14:paraId="24296CDA" w14:textId="77777777" w:rsidTr="001200CB">
        <w:tc>
          <w:tcPr>
            <w:tcW w:w="4535" w:type="dxa"/>
          </w:tcPr>
          <w:p w14:paraId="63405954" w14:textId="77777777" w:rsidR="006553D7" w:rsidRPr="00276E9B" w:rsidRDefault="006553D7" w:rsidP="001200CB">
            <w:pPr>
              <w:pStyle w:val="TAL"/>
            </w:pPr>
            <w:r w:rsidRPr="00276E9B">
              <w:t xml:space="preserve">    }</w:t>
            </w:r>
          </w:p>
        </w:tc>
        <w:tc>
          <w:tcPr>
            <w:tcW w:w="2267" w:type="dxa"/>
          </w:tcPr>
          <w:p w14:paraId="36AFE25A" w14:textId="77777777" w:rsidR="006553D7" w:rsidRPr="00276E9B" w:rsidRDefault="006553D7" w:rsidP="001200CB">
            <w:pPr>
              <w:pStyle w:val="TAL"/>
            </w:pPr>
          </w:p>
        </w:tc>
        <w:tc>
          <w:tcPr>
            <w:tcW w:w="1700" w:type="dxa"/>
          </w:tcPr>
          <w:p w14:paraId="148B73AF" w14:textId="77777777" w:rsidR="006553D7" w:rsidRPr="00276E9B" w:rsidRDefault="006553D7" w:rsidP="001200CB">
            <w:pPr>
              <w:pStyle w:val="TAL"/>
            </w:pPr>
          </w:p>
        </w:tc>
        <w:tc>
          <w:tcPr>
            <w:tcW w:w="1133" w:type="dxa"/>
          </w:tcPr>
          <w:p w14:paraId="44E1C402" w14:textId="77777777" w:rsidR="006553D7" w:rsidRPr="00276E9B" w:rsidRDefault="006553D7" w:rsidP="001200CB">
            <w:pPr>
              <w:pStyle w:val="TAL"/>
            </w:pPr>
          </w:p>
        </w:tc>
      </w:tr>
      <w:tr w:rsidR="006553D7" w:rsidRPr="00276E9B" w14:paraId="172D0E7E" w14:textId="77777777" w:rsidTr="001200CB">
        <w:tc>
          <w:tcPr>
            <w:tcW w:w="4535" w:type="dxa"/>
          </w:tcPr>
          <w:p w14:paraId="64419ECA" w14:textId="77777777" w:rsidR="006553D7" w:rsidRPr="00276E9B" w:rsidRDefault="006553D7" w:rsidP="001200CB">
            <w:pPr>
              <w:pStyle w:val="TAL"/>
            </w:pPr>
            <w:r w:rsidRPr="00276E9B">
              <w:t xml:space="preserve">  }</w:t>
            </w:r>
          </w:p>
        </w:tc>
        <w:tc>
          <w:tcPr>
            <w:tcW w:w="2267" w:type="dxa"/>
          </w:tcPr>
          <w:p w14:paraId="4475A30B" w14:textId="77777777" w:rsidR="006553D7" w:rsidRPr="00276E9B" w:rsidRDefault="006553D7" w:rsidP="001200CB">
            <w:pPr>
              <w:pStyle w:val="TAL"/>
            </w:pPr>
          </w:p>
        </w:tc>
        <w:tc>
          <w:tcPr>
            <w:tcW w:w="1700" w:type="dxa"/>
          </w:tcPr>
          <w:p w14:paraId="6FFCB9E8" w14:textId="77777777" w:rsidR="006553D7" w:rsidRPr="00276E9B" w:rsidRDefault="006553D7" w:rsidP="001200CB">
            <w:pPr>
              <w:pStyle w:val="TAL"/>
            </w:pPr>
          </w:p>
        </w:tc>
        <w:tc>
          <w:tcPr>
            <w:tcW w:w="1133" w:type="dxa"/>
          </w:tcPr>
          <w:p w14:paraId="4D74DC1C" w14:textId="77777777" w:rsidR="006553D7" w:rsidRPr="00276E9B" w:rsidRDefault="006553D7" w:rsidP="001200CB">
            <w:pPr>
              <w:pStyle w:val="TAL"/>
            </w:pPr>
          </w:p>
        </w:tc>
      </w:tr>
      <w:tr w:rsidR="006553D7" w:rsidRPr="00276E9B" w14:paraId="05002BB8" w14:textId="77777777" w:rsidTr="001200CB">
        <w:tc>
          <w:tcPr>
            <w:tcW w:w="4535" w:type="dxa"/>
          </w:tcPr>
          <w:p w14:paraId="3691B5F7" w14:textId="77777777" w:rsidR="006553D7" w:rsidRPr="00276E9B" w:rsidRDefault="006553D7" w:rsidP="001200CB">
            <w:pPr>
              <w:pStyle w:val="TAL"/>
            </w:pPr>
            <w:r w:rsidRPr="00276E9B">
              <w:t>}</w:t>
            </w:r>
          </w:p>
        </w:tc>
        <w:tc>
          <w:tcPr>
            <w:tcW w:w="2267" w:type="dxa"/>
          </w:tcPr>
          <w:p w14:paraId="0EFE956E" w14:textId="77777777" w:rsidR="006553D7" w:rsidRPr="00276E9B" w:rsidRDefault="006553D7" w:rsidP="001200CB">
            <w:pPr>
              <w:pStyle w:val="TAL"/>
            </w:pPr>
          </w:p>
        </w:tc>
        <w:tc>
          <w:tcPr>
            <w:tcW w:w="1700" w:type="dxa"/>
          </w:tcPr>
          <w:p w14:paraId="57B7687D" w14:textId="77777777" w:rsidR="006553D7" w:rsidRPr="00276E9B" w:rsidRDefault="006553D7" w:rsidP="001200CB">
            <w:pPr>
              <w:pStyle w:val="TAL"/>
            </w:pPr>
          </w:p>
        </w:tc>
        <w:tc>
          <w:tcPr>
            <w:tcW w:w="1133" w:type="dxa"/>
          </w:tcPr>
          <w:p w14:paraId="323060D9" w14:textId="77777777" w:rsidR="006553D7" w:rsidRPr="00276E9B" w:rsidRDefault="006553D7" w:rsidP="001200CB">
            <w:pPr>
              <w:pStyle w:val="TAL"/>
            </w:pPr>
          </w:p>
        </w:tc>
      </w:tr>
    </w:tbl>
    <w:p w14:paraId="7299DEDF" w14:textId="77777777" w:rsidR="006553D7" w:rsidRPr="00276E9B" w:rsidRDefault="006553D7" w:rsidP="006553D7"/>
    <w:p w14:paraId="14081796" w14:textId="77777777" w:rsidR="006553D7" w:rsidRPr="00276E9B" w:rsidRDefault="006553D7" w:rsidP="006553D7">
      <w:pPr>
        <w:pStyle w:val="TH"/>
      </w:pPr>
      <w:r w:rsidRPr="00276E9B">
        <w:t>Table 22.4.22.3.3-4:</w:t>
      </w:r>
      <w:r w:rsidRPr="00276E9B">
        <w:rPr>
          <w:i/>
        </w:rPr>
        <w:t xml:space="preserve"> RRCConnectionReconfiguration-NB</w:t>
      </w:r>
      <w:r w:rsidRPr="00276E9B">
        <w:t xml:space="preserve"> (step 12, Table 22.4.22.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553D7" w:rsidRPr="00276E9B" w14:paraId="0D49D4C4" w14:textId="77777777" w:rsidTr="001200CB">
        <w:tc>
          <w:tcPr>
            <w:tcW w:w="9635" w:type="dxa"/>
            <w:gridSpan w:val="4"/>
          </w:tcPr>
          <w:p w14:paraId="157D91AA" w14:textId="77777777" w:rsidR="006553D7" w:rsidRPr="00276E9B" w:rsidRDefault="006553D7" w:rsidP="001200CB">
            <w:pPr>
              <w:pStyle w:val="TAL"/>
            </w:pPr>
            <w:r w:rsidRPr="00276E9B">
              <w:t>Derivation Path: 36.508, Table 8.1.6.1-3</w:t>
            </w:r>
          </w:p>
        </w:tc>
      </w:tr>
      <w:tr w:rsidR="006553D7" w:rsidRPr="00276E9B" w14:paraId="529DFA61" w14:textId="77777777" w:rsidTr="001200CB">
        <w:tc>
          <w:tcPr>
            <w:tcW w:w="4535" w:type="dxa"/>
          </w:tcPr>
          <w:p w14:paraId="64742AE8" w14:textId="77777777" w:rsidR="006553D7" w:rsidRPr="00276E9B" w:rsidRDefault="006553D7" w:rsidP="001200CB">
            <w:pPr>
              <w:pStyle w:val="TAH"/>
            </w:pPr>
            <w:r w:rsidRPr="00276E9B">
              <w:t>Information Element</w:t>
            </w:r>
          </w:p>
        </w:tc>
        <w:tc>
          <w:tcPr>
            <w:tcW w:w="2267" w:type="dxa"/>
          </w:tcPr>
          <w:p w14:paraId="579EFFF7" w14:textId="77777777" w:rsidR="006553D7" w:rsidRPr="00276E9B" w:rsidRDefault="006553D7" w:rsidP="001200CB">
            <w:pPr>
              <w:pStyle w:val="TAH"/>
            </w:pPr>
            <w:r w:rsidRPr="00276E9B">
              <w:t>Value/remark</w:t>
            </w:r>
          </w:p>
        </w:tc>
        <w:tc>
          <w:tcPr>
            <w:tcW w:w="1700" w:type="dxa"/>
          </w:tcPr>
          <w:p w14:paraId="09CE7FF9" w14:textId="77777777" w:rsidR="006553D7" w:rsidRPr="00276E9B" w:rsidRDefault="006553D7" w:rsidP="001200CB">
            <w:pPr>
              <w:pStyle w:val="TAH"/>
            </w:pPr>
            <w:r w:rsidRPr="00276E9B">
              <w:t>Comment</w:t>
            </w:r>
          </w:p>
        </w:tc>
        <w:tc>
          <w:tcPr>
            <w:tcW w:w="1133" w:type="dxa"/>
          </w:tcPr>
          <w:p w14:paraId="521033BF" w14:textId="77777777" w:rsidR="006553D7" w:rsidRPr="00276E9B" w:rsidRDefault="006553D7" w:rsidP="001200CB">
            <w:pPr>
              <w:pStyle w:val="TAH"/>
            </w:pPr>
            <w:r w:rsidRPr="00276E9B">
              <w:t>Condition</w:t>
            </w:r>
          </w:p>
        </w:tc>
      </w:tr>
      <w:tr w:rsidR="006553D7" w:rsidRPr="00276E9B" w14:paraId="34106000" w14:textId="77777777" w:rsidTr="001200CB">
        <w:tc>
          <w:tcPr>
            <w:tcW w:w="4535" w:type="dxa"/>
            <w:shd w:val="clear" w:color="auto" w:fill="auto"/>
          </w:tcPr>
          <w:p w14:paraId="119B4CD5" w14:textId="77777777" w:rsidR="006553D7" w:rsidRPr="00276E9B" w:rsidRDefault="006553D7" w:rsidP="001200CB">
            <w:pPr>
              <w:pStyle w:val="TAL"/>
            </w:pPr>
            <w:r w:rsidRPr="00276E9B">
              <w:t>RRCConnectionReconfiguration-NB ::= SEQUENCE {</w:t>
            </w:r>
          </w:p>
        </w:tc>
        <w:tc>
          <w:tcPr>
            <w:tcW w:w="2267" w:type="dxa"/>
            <w:shd w:val="clear" w:color="auto" w:fill="auto"/>
          </w:tcPr>
          <w:p w14:paraId="0DDF48F2" w14:textId="77777777" w:rsidR="006553D7" w:rsidRPr="00276E9B" w:rsidRDefault="006553D7" w:rsidP="001200CB">
            <w:pPr>
              <w:pStyle w:val="TAL"/>
            </w:pPr>
          </w:p>
        </w:tc>
        <w:tc>
          <w:tcPr>
            <w:tcW w:w="1700" w:type="dxa"/>
            <w:shd w:val="clear" w:color="auto" w:fill="auto"/>
          </w:tcPr>
          <w:p w14:paraId="49FE1CEB" w14:textId="77777777" w:rsidR="006553D7" w:rsidRPr="00276E9B" w:rsidRDefault="006553D7" w:rsidP="001200CB">
            <w:pPr>
              <w:pStyle w:val="TAL"/>
            </w:pPr>
          </w:p>
        </w:tc>
        <w:tc>
          <w:tcPr>
            <w:tcW w:w="1133" w:type="dxa"/>
            <w:shd w:val="clear" w:color="auto" w:fill="auto"/>
          </w:tcPr>
          <w:p w14:paraId="34A83545" w14:textId="77777777" w:rsidR="006553D7" w:rsidRPr="00276E9B" w:rsidRDefault="006553D7" w:rsidP="001200CB">
            <w:pPr>
              <w:pStyle w:val="TAL"/>
            </w:pPr>
          </w:p>
        </w:tc>
      </w:tr>
      <w:tr w:rsidR="006553D7" w:rsidRPr="00276E9B" w14:paraId="3D0305CD" w14:textId="77777777" w:rsidTr="001200CB">
        <w:tc>
          <w:tcPr>
            <w:tcW w:w="4535" w:type="dxa"/>
            <w:shd w:val="clear" w:color="auto" w:fill="auto"/>
          </w:tcPr>
          <w:p w14:paraId="733FA1DC" w14:textId="77777777" w:rsidR="006553D7" w:rsidRPr="00276E9B" w:rsidRDefault="006553D7" w:rsidP="001200CB">
            <w:pPr>
              <w:pStyle w:val="TAL"/>
            </w:pPr>
            <w:r w:rsidRPr="00276E9B">
              <w:t xml:space="preserve">  criticalExtensions CHOICE {</w:t>
            </w:r>
          </w:p>
        </w:tc>
        <w:tc>
          <w:tcPr>
            <w:tcW w:w="2267" w:type="dxa"/>
            <w:shd w:val="clear" w:color="auto" w:fill="auto"/>
          </w:tcPr>
          <w:p w14:paraId="6B316829" w14:textId="77777777" w:rsidR="006553D7" w:rsidRPr="00276E9B" w:rsidRDefault="006553D7" w:rsidP="001200CB">
            <w:pPr>
              <w:pStyle w:val="TAL"/>
            </w:pPr>
          </w:p>
        </w:tc>
        <w:tc>
          <w:tcPr>
            <w:tcW w:w="1700" w:type="dxa"/>
            <w:shd w:val="clear" w:color="auto" w:fill="auto"/>
          </w:tcPr>
          <w:p w14:paraId="6175D4D2" w14:textId="77777777" w:rsidR="006553D7" w:rsidRPr="00276E9B" w:rsidRDefault="006553D7" w:rsidP="001200CB">
            <w:pPr>
              <w:pStyle w:val="TAL"/>
            </w:pPr>
          </w:p>
        </w:tc>
        <w:tc>
          <w:tcPr>
            <w:tcW w:w="1133" w:type="dxa"/>
            <w:shd w:val="clear" w:color="auto" w:fill="auto"/>
          </w:tcPr>
          <w:p w14:paraId="007253BC" w14:textId="77777777" w:rsidR="006553D7" w:rsidRPr="00276E9B" w:rsidRDefault="006553D7" w:rsidP="001200CB">
            <w:pPr>
              <w:pStyle w:val="TAL"/>
            </w:pPr>
          </w:p>
        </w:tc>
      </w:tr>
      <w:tr w:rsidR="006553D7" w:rsidRPr="00276E9B" w14:paraId="3E212B8D" w14:textId="77777777" w:rsidTr="001200CB">
        <w:tc>
          <w:tcPr>
            <w:tcW w:w="4535" w:type="dxa"/>
            <w:shd w:val="clear" w:color="auto" w:fill="auto"/>
          </w:tcPr>
          <w:p w14:paraId="38024D49" w14:textId="77777777" w:rsidR="006553D7" w:rsidRPr="00276E9B" w:rsidRDefault="006553D7" w:rsidP="001200CB">
            <w:pPr>
              <w:pStyle w:val="TAL"/>
            </w:pPr>
            <w:r w:rsidRPr="00276E9B">
              <w:t xml:space="preserve">    c1 CHOICE{</w:t>
            </w:r>
          </w:p>
        </w:tc>
        <w:tc>
          <w:tcPr>
            <w:tcW w:w="2267" w:type="dxa"/>
            <w:shd w:val="clear" w:color="auto" w:fill="auto"/>
          </w:tcPr>
          <w:p w14:paraId="4B5BB738" w14:textId="77777777" w:rsidR="006553D7" w:rsidRPr="00276E9B" w:rsidRDefault="006553D7" w:rsidP="001200CB">
            <w:pPr>
              <w:pStyle w:val="TAL"/>
            </w:pPr>
          </w:p>
        </w:tc>
        <w:tc>
          <w:tcPr>
            <w:tcW w:w="1700" w:type="dxa"/>
            <w:shd w:val="clear" w:color="auto" w:fill="auto"/>
          </w:tcPr>
          <w:p w14:paraId="1890C70C" w14:textId="77777777" w:rsidR="006553D7" w:rsidRPr="00276E9B" w:rsidRDefault="006553D7" w:rsidP="001200CB">
            <w:pPr>
              <w:pStyle w:val="TAL"/>
            </w:pPr>
          </w:p>
        </w:tc>
        <w:tc>
          <w:tcPr>
            <w:tcW w:w="1133" w:type="dxa"/>
            <w:shd w:val="clear" w:color="auto" w:fill="auto"/>
          </w:tcPr>
          <w:p w14:paraId="0530D9D3" w14:textId="77777777" w:rsidR="006553D7" w:rsidRPr="00276E9B" w:rsidRDefault="006553D7" w:rsidP="001200CB">
            <w:pPr>
              <w:pStyle w:val="TAL"/>
            </w:pPr>
          </w:p>
        </w:tc>
      </w:tr>
      <w:tr w:rsidR="006553D7" w:rsidRPr="00276E9B" w14:paraId="63C8D609" w14:textId="77777777" w:rsidTr="001200CB">
        <w:tc>
          <w:tcPr>
            <w:tcW w:w="4535" w:type="dxa"/>
            <w:shd w:val="clear" w:color="auto" w:fill="auto"/>
          </w:tcPr>
          <w:p w14:paraId="19908708" w14:textId="77777777" w:rsidR="006553D7" w:rsidRPr="00276E9B" w:rsidRDefault="006553D7" w:rsidP="001200CB">
            <w:pPr>
              <w:keepNext/>
              <w:keepLines/>
              <w:spacing w:after="0"/>
            </w:pPr>
            <w:r w:rsidRPr="00276E9B">
              <w:t xml:space="preserve">      </w:t>
            </w:r>
            <w:r w:rsidRPr="00276E9B">
              <w:rPr>
                <w:rFonts w:ascii="Arial" w:hAnsi="Arial"/>
                <w:sz w:val="18"/>
                <w:lang w:eastAsia="x-none"/>
              </w:rPr>
              <w:t>rrcConnectionReconfiguration-r13</w:t>
            </w:r>
            <w:r w:rsidRPr="00276E9B">
              <w:t xml:space="preserve"> SEQUENCE {</w:t>
            </w:r>
          </w:p>
        </w:tc>
        <w:tc>
          <w:tcPr>
            <w:tcW w:w="2267" w:type="dxa"/>
            <w:shd w:val="clear" w:color="auto" w:fill="auto"/>
          </w:tcPr>
          <w:p w14:paraId="58990A55" w14:textId="77777777" w:rsidR="006553D7" w:rsidRPr="00276E9B" w:rsidRDefault="006553D7" w:rsidP="001200CB">
            <w:pPr>
              <w:pStyle w:val="TAL"/>
            </w:pPr>
          </w:p>
        </w:tc>
        <w:tc>
          <w:tcPr>
            <w:tcW w:w="1700" w:type="dxa"/>
            <w:shd w:val="clear" w:color="auto" w:fill="auto"/>
          </w:tcPr>
          <w:p w14:paraId="022E4336" w14:textId="77777777" w:rsidR="006553D7" w:rsidRPr="00276E9B" w:rsidRDefault="006553D7" w:rsidP="001200CB">
            <w:pPr>
              <w:pStyle w:val="TAL"/>
            </w:pPr>
          </w:p>
        </w:tc>
        <w:tc>
          <w:tcPr>
            <w:tcW w:w="1133" w:type="dxa"/>
            <w:shd w:val="clear" w:color="auto" w:fill="auto"/>
          </w:tcPr>
          <w:p w14:paraId="43D52A69" w14:textId="77777777" w:rsidR="006553D7" w:rsidRPr="00276E9B" w:rsidRDefault="006553D7" w:rsidP="001200CB">
            <w:pPr>
              <w:pStyle w:val="TAL"/>
            </w:pPr>
          </w:p>
        </w:tc>
      </w:tr>
      <w:tr w:rsidR="006553D7" w:rsidRPr="00276E9B" w14:paraId="1EB07405" w14:textId="77777777" w:rsidTr="001200CB">
        <w:tc>
          <w:tcPr>
            <w:tcW w:w="4535" w:type="dxa"/>
          </w:tcPr>
          <w:p w14:paraId="2AC80A96" w14:textId="77777777" w:rsidR="006553D7" w:rsidRPr="00276E9B" w:rsidRDefault="006553D7" w:rsidP="001200CB">
            <w:pPr>
              <w:pStyle w:val="TAL"/>
            </w:pPr>
            <w:r w:rsidRPr="00276E9B">
              <w:t xml:space="preserve">        radioResourceConfigDedicated-r13</w:t>
            </w:r>
          </w:p>
        </w:tc>
        <w:tc>
          <w:tcPr>
            <w:tcW w:w="2267" w:type="dxa"/>
          </w:tcPr>
          <w:p w14:paraId="574AE4DF" w14:textId="77777777" w:rsidR="006553D7" w:rsidRPr="00276E9B" w:rsidRDefault="006553D7" w:rsidP="001200CB">
            <w:pPr>
              <w:pStyle w:val="TAL"/>
            </w:pPr>
            <w:r w:rsidRPr="00276E9B">
              <w:t>RadioResourceConfigDedicated-NB-DRB-Release</w:t>
            </w:r>
          </w:p>
        </w:tc>
        <w:tc>
          <w:tcPr>
            <w:tcW w:w="1700" w:type="dxa"/>
          </w:tcPr>
          <w:p w14:paraId="6F3B2AAE" w14:textId="77777777" w:rsidR="006553D7" w:rsidRPr="00276E9B" w:rsidRDefault="006553D7" w:rsidP="001200CB">
            <w:pPr>
              <w:pStyle w:val="TAL"/>
            </w:pPr>
          </w:p>
        </w:tc>
        <w:tc>
          <w:tcPr>
            <w:tcW w:w="1133" w:type="dxa"/>
          </w:tcPr>
          <w:p w14:paraId="4BE15616" w14:textId="77777777" w:rsidR="006553D7" w:rsidRPr="00276E9B" w:rsidRDefault="006553D7" w:rsidP="001200CB">
            <w:pPr>
              <w:pStyle w:val="TAL"/>
            </w:pPr>
          </w:p>
        </w:tc>
      </w:tr>
      <w:tr w:rsidR="006553D7" w:rsidRPr="00276E9B" w14:paraId="444DAAE1" w14:textId="77777777" w:rsidTr="001200CB">
        <w:tc>
          <w:tcPr>
            <w:tcW w:w="4535" w:type="dxa"/>
          </w:tcPr>
          <w:p w14:paraId="725F981D" w14:textId="77777777" w:rsidR="006553D7" w:rsidRPr="00276E9B" w:rsidRDefault="006553D7" w:rsidP="001200CB">
            <w:pPr>
              <w:pStyle w:val="TAL"/>
            </w:pPr>
            <w:r w:rsidRPr="00276E9B">
              <w:t xml:space="preserve">      }</w:t>
            </w:r>
          </w:p>
        </w:tc>
        <w:tc>
          <w:tcPr>
            <w:tcW w:w="2267" w:type="dxa"/>
          </w:tcPr>
          <w:p w14:paraId="585B887F" w14:textId="77777777" w:rsidR="006553D7" w:rsidRPr="00276E9B" w:rsidRDefault="006553D7" w:rsidP="006553D7">
            <w:pPr>
              <w:pStyle w:val="TAL"/>
            </w:pPr>
          </w:p>
        </w:tc>
        <w:tc>
          <w:tcPr>
            <w:tcW w:w="1700" w:type="dxa"/>
          </w:tcPr>
          <w:p w14:paraId="4A9042A2" w14:textId="77777777" w:rsidR="006553D7" w:rsidRPr="00276E9B" w:rsidRDefault="006553D7" w:rsidP="001200CB">
            <w:pPr>
              <w:pStyle w:val="TAL"/>
            </w:pPr>
          </w:p>
        </w:tc>
        <w:tc>
          <w:tcPr>
            <w:tcW w:w="1133" w:type="dxa"/>
          </w:tcPr>
          <w:p w14:paraId="1B591A2B" w14:textId="77777777" w:rsidR="006553D7" w:rsidRPr="00276E9B" w:rsidRDefault="006553D7" w:rsidP="001200CB">
            <w:pPr>
              <w:pStyle w:val="TAL"/>
            </w:pPr>
          </w:p>
        </w:tc>
      </w:tr>
      <w:tr w:rsidR="006553D7" w:rsidRPr="00276E9B" w14:paraId="37E09C57" w14:textId="77777777" w:rsidTr="001200CB">
        <w:tc>
          <w:tcPr>
            <w:tcW w:w="4535" w:type="dxa"/>
          </w:tcPr>
          <w:p w14:paraId="72A1499C" w14:textId="77777777" w:rsidR="006553D7" w:rsidRPr="00276E9B" w:rsidRDefault="006553D7" w:rsidP="001200CB">
            <w:pPr>
              <w:pStyle w:val="TAL"/>
            </w:pPr>
            <w:r w:rsidRPr="00276E9B">
              <w:t xml:space="preserve">    }</w:t>
            </w:r>
          </w:p>
        </w:tc>
        <w:tc>
          <w:tcPr>
            <w:tcW w:w="2267" w:type="dxa"/>
          </w:tcPr>
          <w:p w14:paraId="3091D7A4" w14:textId="77777777" w:rsidR="006553D7" w:rsidRPr="00276E9B" w:rsidRDefault="006553D7" w:rsidP="001200CB">
            <w:pPr>
              <w:pStyle w:val="TAL"/>
            </w:pPr>
          </w:p>
        </w:tc>
        <w:tc>
          <w:tcPr>
            <w:tcW w:w="1700" w:type="dxa"/>
          </w:tcPr>
          <w:p w14:paraId="660A6CB1" w14:textId="77777777" w:rsidR="006553D7" w:rsidRPr="00276E9B" w:rsidRDefault="006553D7" w:rsidP="001200CB">
            <w:pPr>
              <w:pStyle w:val="TAL"/>
            </w:pPr>
          </w:p>
        </w:tc>
        <w:tc>
          <w:tcPr>
            <w:tcW w:w="1133" w:type="dxa"/>
          </w:tcPr>
          <w:p w14:paraId="38F8B265" w14:textId="77777777" w:rsidR="006553D7" w:rsidRPr="00276E9B" w:rsidRDefault="006553D7" w:rsidP="001200CB">
            <w:pPr>
              <w:pStyle w:val="TAL"/>
            </w:pPr>
          </w:p>
        </w:tc>
      </w:tr>
      <w:tr w:rsidR="006553D7" w:rsidRPr="00276E9B" w14:paraId="54BE75A2" w14:textId="77777777" w:rsidTr="001200CB">
        <w:tc>
          <w:tcPr>
            <w:tcW w:w="4535" w:type="dxa"/>
          </w:tcPr>
          <w:p w14:paraId="3EDA92AB" w14:textId="77777777" w:rsidR="006553D7" w:rsidRPr="00276E9B" w:rsidRDefault="006553D7" w:rsidP="001200CB">
            <w:pPr>
              <w:pStyle w:val="TAL"/>
            </w:pPr>
            <w:r w:rsidRPr="00276E9B">
              <w:t xml:space="preserve">  }</w:t>
            </w:r>
          </w:p>
        </w:tc>
        <w:tc>
          <w:tcPr>
            <w:tcW w:w="2267" w:type="dxa"/>
          </w:tcPr>
          <w:p w14:paraId="62397486" w14:textId="77777777" w:rsidR="006553D7" w:rsidRPr="00276E9B" w:rsidRDefault="006553D7" w:rsidP="001200CB">
            <w:pPr>
              <w:pStyle w:val="TAL"/>
            </w:pPr>
          </w:p>
        </w:tc>
        <w:tc>
          <w:tcPr>
            <w:tcW w:w="1700" w:type="dxa"/>
          </w:tcPr>
          <w:p w14:paraId="513820AE" w14:textId="77777777" w:rsidR="006553D7" w:rsidRPr="00276E9B" w:rsidRDefault="006553D7" w:rsidP="001200CB">
            <w:pPr>
              <w:pStyle w:val="TAL"/>
            </w:pPr>
          </w:p>
        </w:tc>
        <w:tc>
          <w:tcPr>
            <w:tcW w:w="1133" w:type="dxa"/>
          </w:tcPr>
          <w:p w14:paraId="714A918B" w14:textId="77777777" w:rsidR="006553D7" w:rsidRPr="00276E9B" w:rsidRDefault="006553D7" w:rsidP="001200CB">
            <w:pPr>
              <w:pStyle w:val="TAL"/>
            </w:pPr>
          </w:p>
        </w:tc>
      </w:tr>
      <w:tr w:rsidR="006553D7" w:rsidRPr="00276E9B" w14:paraId="5897F664" w14:textId="77777777" w:rsidTr="001200CB">
        <w:tc>
          <w:tcPr>
            <w:tcW w:w="4535" w:type="dxa"/>
          </w:tcPr>
          <w:p w14:paraId="29B3B6AC" w14:textId="77777777" w:rsidR="006553D7" w:rsidRPr="00276E9B" w:rsidRDefault="006553D7" w:rsidP="001200CB">
            <w:pPr>
              <w:pStyle w:val="TAL"/>
            </w:pPr>
            <w:r w:rsidRPr="00276E9B">
              <w:t>}</w:t>
            </w:r>
          </w:p>
        </w:tc>
        <w:tc>
          <w:tcPr>
            <w:tcW w:w="2267" w:type="dxa"/>
          </w:tcPr>
          <w:p w14:paraId="6E73B0C2" w14:textId="77777777" w:rsidR="006553D7" w:rsidRPr="00276E9B" w:rsidRDefault="006553D7" w:rsidP="001200CB">
            <w:pPr>
              <w:pStyle w:val="TAL"/>
            </w:pPr>
          </w:p>
        </w:tc>
        <w:tc>
          <w:tcPr>
            <w:tcW w:w="1700" w:type="dxa"/>
          </w:tcPr>
          <w:p w14:paraId="6750FF3B" w14:textId="77777777" w:rsidR="006553D7" w:rsidRPr="00276E9B" w:rsidRDefault="006553D7" w:rsidP="001200CB">
            <w:pPr>
              <w:pStyle w:val="TAL"/>
            </w:pPr>
          </w:p>
        </w:tc>
        <w:tc>
          <w:tcPr>
            <w:tcW w:w="1133" w:type="dxa"/>
          </w:tcPr>
          <w:p w14:paraId="295C64E9" w14:textId="77777777" w:rsidR="006553D7" w:rsidRPr="00276E9B" w:rsidRDefault="006553D7" w:rsidP="001200CB">
            <w:pPr>
              <w:pStyle w:val="TAL"/>
            </w:pPr>
          </w:p>
        </w:tc>
      </w:tr>
    </w:tbl>
    <w:p w14:paraId="58D43990" w14:textId="77777777" w:rsidR="006553D7" w:rsidRPr="00276E9B" w:rsidRDefault="006553D7" w:rsidP="006553D7"/>
    <w:p w14:paraId="60B11DFB" w14:textId="77777777" w:rsidR="006553D7" w:rsidRPr="00276E9B" w:rsidRDefault="006553D7" w:rsidP="006553D7">
      <w:pPr>
        <w:pStyle w:val="TH"/>
      </w:pPr>
      <w:r w:rsidRPr="00276E9B">
        <w:t>Table 22.4.22.3.3-5: RadioResourceConfigDedicated-NB-DRB-Release (Table 22.4.22.3.3-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553D7" w:rsidRPr="00276E9B" w14:paraId="4BFB670A" w14:textId="77777777" w:rsidTr="001200CB">
        <w:tc>
          <w:tcPr>
            <w:tcW w:w="9635" w:type="dxa"/>
            <w:gridSpan w:val="4"/>
          </w:tcPr>
          <w:p w14:paraId="05D809C4" w14:textId="77777777" w:rsidR="006553D7" w:rsidRPr="00276E9B" w:rsidRDefault="006553D7" w:rsidP="001200CB">
            <w:pPr>
              <w:pStyle w:val="TAL"/>
            </w:pPr>
            <w:r w:rsidRPr="00276E9B">
              <w:t>Derivation Path: 36.508, Table 8.1.6.3-11 with condition n=0</w:t>
            </w:r>
          </w:p>
        </w:tc>
      </w:tr>
      <w:tr w:rsidR="006553D7" w:rsidRPr="00276E9B" w14:paraId="09977CEA" w14:textId="77777777" w:rsidTr="001200CB">
        <w:tc>
          <w:tcPr>
            <w:tcW w:w="4535" w:type="dxa"/>
          </w:tcPr>
          <w:p w14:paraId="06ACC560" w14:textId="77777777" w:rsidR="006553D7" w:rsidRPr="00276E9B" w:rsidRDefault="006553D7" w:rsidP="001200CB">
            <w:pPr>
              <w:pStyle w:val="TAH"/>
            </w:pPr>
            <w:r w:rsidRPr="00276E9B">
              <w:t>Information Element</w:t>
            </w:r>
          </w:p>
        </w:tc>
        <w:tc>
          <w:tcPr>
            <w:tcW w:w="2267" w:type="dxa"/>
          </w:tcPr>
          <w:p w14:paraId="2D1CA614" w14:textId="77777777" w:rsidR="006553D7" w:rsidRPr="00276E9B" w:rsidRDefault="006553D7" w:rsidP="001200CB">
            <w:pPr>
              <w:pStyle w:val="TAH"/>
            </w:pPr>
            <w:r w:rsidRPr="00276E9B">
              <w:t>Value/remark</w:t>
            </w:r>
          </w:p>
        </w:tc>
        <w:tc>
          <w:tcPr>
            <w:tcW w:w="1700" w:type="dxa"/>
          </w:tcPr>
          <w:p w14:paraId="3F1C1B91" w14:textId="77777777" w:rsidR="006553D7" w:rsidRPr="00276E9B" w:rsidRDefault="006553D7" w:rsidP="001200CB">
            <w:pPr>
              <w:pStyle w:val="TAH"/>
            </w:pPr>
            <w:r w:rsidRPr="00276E9B">
              <w:t>Comment</w:t>
            </w:r>
          </w:p>
        </w:tc>
        <w:tc>
          <w:tcPr>
            <w:tcW w:w="1133" w:type="dxa"/>
          </w:tcPr>
          <w:p w14:paraId="345A5C66" w14:textId="77777777" w:rsidR="006553D7" w:rsidRPr="00276E9B" w:rsidRDefault="006553D7" w:rsidP="001200CB">
            <w:pPr>
              <w:pStyle w:val="TAH"/>
            </w:pPr>
            <w:r w:rsidRPr="00276E9B">
              <w:t>Condition</w:t>
            </w:r>
          </w:p>
        </w:tc>
      </w:tr>
      <w:tr w:rsidR="006553D7" w:rsidRPr="00276E9B" w14:paraId="7062B176" w14:textId="77777777" w:rsidTr="001200CB">
        <w:tc>
          <w:tcPr>
            <w:tcW w:w="4535" w:type="dxa"/>
          </w:tcPr>
          <w:p w14:paraId="139FD7E8" w14:textId="77777777" w:rsidR="006553D7" w:rsidRPr="00276E9B" w:rsidRDefault="006553D7" w:rsidP="001200CB">
            <w:pPr>
              <w:keepNext/>
              <w:keepLines/>
              <w:spacing w:after="0"/>
            </w:pPr>
            <w:r w:rsidRPr="00276E9B">
              <w:t>RadioResourceConfigDedicated-NB-r13</w:t>
            </w:r>
            <w:r w:rsidRPr="00276E9B">
              <w:rPr>
                <w:lang w:eastAsia="x-none"/>
              </w:rPr>
              <w:t xml:space="preserve"> </w:t>
            </w:r>
            <w:r w:rsidRPr="00276E9B">
              <w:rPr>
                <w:rFonts w:ascii="Arial" w:hAnsi="Arial"/>
                <w:sz w:val="18"/>
                <w:lang w:eastAsia="x-none"/>
              </w:rPr>
              <w:t>::=</w:t>
            </w:r>
            <w:r w:rsidRPr="00276E9B">
              <w:t xml:space="preserve"> SEQUENCE {</w:t>
            </w:r>
          </w:p>
        </w:tc>
        <w:tc>
          <w:tcPr>
            <w:tcW w:w="2267" w:type="dxa"/>
          </w:tcPr>
          <w:p w14:paraId="762A89EA" w14:textId="77777777" w:rsidR="006553D7" w:rsidRPr="00276E9B" w:rsidRDefault="006553D7" w:rsidP="001200CB">
            <w:pPr>
              <w:pStyle w:val="TAL"/>
            </w:pPr>
          </w:p>
        </w:tc>
        <w:tc>
          <w:tcPr>
            <w:tcW w:w="1700" w:type="dxa"/>
          </w:tcPr>
          <w:p w14:paraId="58F9BD68" w14:textId="77777777" w:rsidR="006553D7" w:rsidRPr="00276E9B" w:rsidRDefault="006553D7" w:rsidP="001200CB">
            <w:pPr>
              <w:pStyle w:val="TAL"/>
            </w:pPr>
          </w:p>
        </w:tc>
        <w:tc>
          <w:tcPr>
            <w:tcW w:w="1133" w:type="dxa"/>
          </w:tcPr>
          <w:p w14:paraId="7FE43218" w14:textId="77777777" w:rsidR="006553D7" w:rsidRPr="00276E9B" w:rsidRDefault="006553D7" w:rsidP="001200CB">
            <w:pPr>
              <w:pStyle w:val="TAL"/>
            </w:pPr>
          </w:p>
        </w:tc>
      </w:tr>
      <w:tr w:rsidR="006553D7" w:rsidRPr="00276E9B" w14:paraId="03D2D33C" w14:textId="77777777" w:rsidTr="001200CB">
        <w:tc>
          <w:tcPr>
            <w:tcW w:w="4535" w:type="dxa"/>
          </w:tcPr>
          <w:p w14:paraId="153EE7B1" w14:textId="77777777" w:rsidR="006553D7" w:rsidRPr="00276E9B" w:rsidRDefault="006553D7" w:rsidP="001200CB">
            <w:pPr>
              <w:keepNext/>
              <w:keepLines/>
              <w:spacing w:after="0"/>
            </w:pPr>
            <w:r w:rsidRPr="00276E9B">
              <w:t xml:space="preserve">  </w:t>
            </w:r>
            <w:r w:rsidRPr="00276E9B">
              <w:rPr>
                <w:rFonts w:ascii="Arial" w:hAnsi="Arial"/>
                <w:sz w:val="18"/>
                <w:lang w:eastAsia="x-none"/>
              </w:rPr>
              <w:t>rlf-TimersAndConstants-r13</w:t>
            </w:r>
            <w:r w:rsidRPr="00276E9B">
              <w:t xml:space="preserve"> CHOICE {</w:t>
            </w:r>
          </w:p>
        </w:tc>
        <w:tc>
          <w:tcPr>
            <w:tcW w:w="2267" w:type="dxa"/>
          </w:tcPr>
          <w:p w14:paraId="294B3377" w14:textId="77777777" w:rsidR="006553D7" w:rsidRPr="00276E9B" w:rsidRDefault="006553D7" w:rsidP="001200CB">
            <w:pPr>
              <w:pStyle w:val="TAL"/>
            </w:pPr>
          </w:p>
        </w:tc>
        <w:tc>
          <w:tcPr>
            <w:tcW w:w="1700" w:type="dxa"/>
          </w:tcPr>
          <w:p w14:paraId="45021E9E" w14:textId="77777777" w:rsidR="006553D7" w:rsidRPr="00276E9B" w:rsidRDefault="006553D7" w:rsidP="001200CB">
            <w:pPr>
              <w:pStyle w:val="TAL"/>
            </w:pPr>
          </w:p>
        </w:tc>
        <w:tc>
          <w:tcPr>
            <w:tcW w:w="1133" w:type="dxa"/>
          </w:tcPr>
          <w:p w14:paraId="7D5D6AB0" w14:textId="77777777" w:rsidR="006553D7" w:rsidRPr="00276E9B" w:rsidRDefault="006553D7" w:rsidP="001200CB">
            <w:pPr>
              <w:pStyle w:val="TAL"/>
            </w:pPr>
          </w:p>
        </w:tc>
      </w:tr>
      <w:tr w:rsidR="006553D7" w:rsidRPr="00276E9B" w14:paraId="56A3BDF3" w14:textId="77777777" w:rsidTr="001200CB">
        <w:tc>
          <w:tcPr>
            <w:tcW w:w="4535" w:type="dxa"/>
          </w:tcPr>
          <w:p w14:paraId="49FE4A7C" w14:textId="77777777" w:rsidR="006553D7" w:rsidRPr="00276E9B" w:rsidRDefault="006553D7" w:rsidP="001200CB">
            <w:pPr>
              <w:pStyle w:val="TAL"/>
            </w:pPr>
            <w:r w:rsidRPr="00276E9B">
              <w:t xml:space="preserve">    Release</w:t>
            </w:r>
          </w:p>
        </w:tc>
        <w:tc>
          <w:tcPr>
            <w:tcW w:w="2267" w:type="dxa"/>
          </w:tcPr>
          <w:p w14:paraId="3B7C5EE6" w14:textId="77777777" w:rsidR="006553D7" w:rsidRPr="00276E9B" w:rsidRDefault="006553D7" w:rsidP="001200CB">
            <w:pPr>
              <w:pStyle w:val="TAL"/>
            </w:pPr>
            <w:r w:rsidRPr="00276E9B">
              <w:t>NULL</w:t>
            </w:r>
          </w:p>
        </w:tc>
        <w:tc>
          <w:tcPr>
            <w:tcW w:w="1700" w:type="dxa"/>
          </w:tcPr>
          <w:p w14:paraId="2D516DF4" w14:textId="77777777" w:rsidR="006553D7" w:rsidRPr="00276E9B" w:rsidRDefault="006553D7" w:rsidP="001200CB">
            <w:pPr>
              <w:pStyle w:val="TAL"/>
            </w:pPr>
          </w:p>
        </w:tc>
        <w:tc>
          <w:tcPr>
            <w:tcW w:w="1133" w:type="dxa"/>
          </w:tcPr>
          <w:p w14:paraId="27F3FFA9" w14:textId="77777777" w:rsidR="006553D7" w:rsidRPr="00276E9B" w:rsidRDefault="006553D7" w:rsidP="001200CB">
            <w:pPr>
              <w:pStyle w:val="TAL"/>
            </w:pPr>
          </w:p>
        </w:tc>
      </w:tr>
      <w:tr w:rsidR="006553D7" w:rsidRPr="00276E9B" w14:paraId="23400762" w14:textId="77777777" w:rsidTr="001200CB">
        <w:tc>
          <w:tcPr>
            <w:tcW w:w="4535" w:type="dxa"/>
          </w:tcPr>
          <w:p w14:paraId="62BAFF06" w14:textId="77777777" w:rsidR="006553D7" w:rsidRPr="00276E9B" w:rsidRDefault="006553D7" w:rsidP="001200CB">
            <w:pPr>
              <w:pStyle w:val="TAL"/>
            </w:pPr>
            <w:r w:rsidRPr="00276E9B">
              <w:t xml:space="preserve">  }</w:t>
            </w:r>
          </w:p>
        </w:tc>
        <w:tc>
          <w:tcPr>
            <w:tcW w:w="2267" w:type="dxa"/>
          </w:tcPr>
          <w:p w14:paraId="3AD66AA9" w14:textId="77777777" w:rsidR="006553D7" w:rsidRPr="00276E9B" w:rsidRDefault="006553D7" w:rsidP="001200CB">
            <w:pPr>
              <w:pStyle w:val="TAL"/>
            </w:pPr>
          </w:p>
        </w:tc>
        <w:tc>
          <w:tcPr>
            <w:tcW w:w="1700" w:type="dxa"/>
          </w:tcPr>
          <w:p w14:paraId="4EC6BB4C" w14:textId="77777777" w:rsidR="006553D7" w:rsidRPr="00276E9B" w:rsidRDefault="006553D7" w:rsidP="001200CB">
            <w:pPr>
              <w:pStyle w:val="TAL"/>
            </w:pPr>
          </w:p>
        </w:tc>
        <w:tc>
          <w:tcPr>
            <w:tcW w:w="1133" w:type="dxa"/>
          </w:tcPr>
          <w:p w14:paraId="390C2DA6" w14:textId="77777777" w:rsidR="006553D7" w:rsidRPr="00276E9B" w:rsidRDefault="006553D7" w:rsidP="001200CB">
            <w:pPr>
              <w:pStyle w:val="TAL"/>
            </w:pPr>
          </w:p>
        </w:tc>
      </w:tr>
      <w:tr w:rsidR="006553D7" w:rsidRPr="00276E9B" w14:paraId="0F2BD1F3" w14:textId="77777777" w:rsidTr="001200CB">
        <w:tc>
          <w:tcPr>
            <w:tcW w:w="4535" w:type="dxa"/>
          </w:tcPr>
          <w:p w14:paraId="6A67F86A" w14:textId="77777777" w:rsidR="006553D7" w:rsidRPr="00276E9B" w:rsidRDefault="006553D7" w:rsidP="001200CB">
            <w:pPr>
              <w:pStyle w:val="TAL"/>
            </w:pPr>
            <w:r w:rsidRPr="00276E9B">
              <w:t>}</w:t>
            </w:r>
          </w:p>
        </w:tc>
        <w:tc>
          <w:tcPr>
            <w:tcW w:w="2267" w:type="dxa"/>
          </w:tcPr>
          <w:p w14:paraId="31B1F517" w14:textId="77777777" w:rsidR="006553D7" w:rsidRPr="00276E9B" w:rsidRDefault="006553D7" w:rsidP="001200CB">
            <w:pPr>
              <w:pStyle w:val="TAL"/>
            </w:pPr>
          </w:p>
        </w:tc>
        <w:tc>
          <w:tcPr>
            <w:tcW w:w="1700" w:type="dxa"/>
          </w:tcPr>
          <w:p w14:paraId="1314537E" w14:textId="77777777" w:rsidR="006553D7" w:rsidRPr="00276E9B" w:rsidRDefault="006553D7" w:rsidP="001200CB">
            <w:pPr>
              <w:pStyle w:val="TAL"/>
            </w:pPr>
          </w:p>
        </w:tc>
        <w:tc>
          <w:tcPr>
            <w:tcW w:w="1133" w:type="dxa"/>
          </w:tcPr>
          <w:p w14:paraId="0DD3BDFA" w14:textId="77777777" w:rsidR="006553D7" w:rsidRPr="00276E9B" w:rsidRDefault="006553D7" w:rsidP="001200CB">
            <w:pPr>
              <w:pStyle w:val="TAL"/>
            </w:pPr>
          </w:p>
        </w:tc>
      </w:tr>
    </w:tbl>
    <w:p w14:paraId="1F221E9D" w14:textId="77777777" w:rsidR="00A458FC" w:rsidRPr="00276E9B" w:rsidRDefault="00A458FC" w:rsidP="00A458FC"/>
    <w:p w14:paraId="7AFD1D83" w14:textId="77777777" w:rsidR="00A9220F" w:rsidRPr="00276E9B" w:rsidRDefault="00A9220F" w:rsidP="00A458FC">
      <w:pPr>
        <w:pStyle w:val="Heading3"/>
      </w:pPr>
      <w:r w:rsidRPr="00276E9B">
        <w:lastRenderedPageBreak/>
        <w:t>22.4.23</w:t>
      </w:r>
      <w:r w:rsidRPr="00276E9B">
        <w:tab/>
        <w:t>NB-IoT / Radio link failure / T310 expiry / Dedicated RLF timer (CP CIoT)</w:t>
      </w:r>
    </w:p>
    <w:p w14:paraId="5B62186F" w14:textId="77777777" w:rsidR="00A9220F" w:rsidRPr="00276E9B" w:rsidRDefault="00A9220F" w:rsidP="00A9220F">
      <w:pPr>
        <w:pStyle w:val="H6"/>
      </w:pPr>
      <w:r w:rsidRPr="00276E9B">
        <w:t>22.4.23.1</w:t>
      </w:r>
      <w:r w:rsidRPr="00276E9B">
        <w:tab/>
        <w:t>Test Purpose (TP)</w:t>
      </w:r>
    </w:p>
    <w:p w14:paraId="5D503F40" w14:textId="77777777" w:rsidR="00A9220F" w:rsidRPr="00276E9B" w:rsidRDefault="00A9220F" w:rsidP="00A9220F">
      <w:pPr>
        <w:pStyle w:val="H6"/>
      </w:pPr>
      <w:r w:rsidRPr="00276E9B">
        <w:t>(1)</w:t>
      </w:r>
    </w:p>
    <w:p w14:paraId="6A976DCA" w14:textId="77777777" w:rsidR="00A9220F" w:rsidRPr="00276E9B" w:rsidRDefault="00A9220F" w:rsidP="00A9220F">
      <w:pPr>
        <w:pStyle w:val="PL"/>
        <w:rPr>
          <w:noProof w:val="0"/>
          <w:lang w:val="en-GB"/>
        </w:rPr>
      </w:pPr>
      <w:r w:rsidRPr="00276E9B">
        <w:rPr>
          <w:b/>
          <w:noProof w:val="0"/>
          <w:lang w:val="en-GB"/>
        </w:rPr>
        <w:t>with</w:t>
      </w:r>
      <w:r w:rsidRPr="00276E9B">
        <w:rPr>
          <w:noProof w:val="0"/>
          <w:lang w:val="en-GB"/>
        </w:rPr>
        <w:t xml:space="preserve"> { UE in E-UTRA RRC_IDLE state }</w:t>
      </w:r>
    </w:p>
    <w:p w14:paraId="4E5BBBAB" w14:textId="77777777" w:rsidR="00A9220F" w:rsidRPr="00276E9B" w:rsidRDefault="00A9220F" w:rsidP="00A9220F">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hen { </w:t>
      </w:r>
      <w:r w:rsidRPr="00276E9B">
        <w:rPr>
          <w:i/>
          <w:noProof w:val="0"/>
          <w:lang w:val="en-GB"/>
        </w:rPr>
        <w:t xml:space="preserve">UE receives an RRCConnectionSetup-NB message containing an rlf-TimersAndConstants-r13 set to setup </w:t>
      </w:r>
      <w:r w:rsidRPr="00276E9B">
        <w:rPr>
          <w:noProof w:val="0"/>
          <w:lang w:val="en-GB"/>
        </w:rPr>
        <w:t>}</w:t>
      </w:r>
    </w:p>
    <w:p w14:paraId="303B6E6E" w14:textId="77777777" w:rsidR="00A9220F" w:rsidRPr="00276E9B" w:rsidRDefault="00A9220F" w:rsidP="00A9220F">
      <w:pPr>
        <w:pStyle w:val="PL"/>
        <w:rPr>
          <w:noProof w:val="0"/>
          <w:lang w:val="en-GB"/>
        </w:rPr>
      </w:pPr>
      <w:r w:rsidRPr="00276E9B">
        <w:rPr>
          <w:noProof w:val="0"/>
          <w:lang w:val="en-GB"/>
        </w:rPr>
        <w:t xml:space="preserve">    then { UE uses timer value received in the </w:t>
      </w:r>
      <w:r w:rsidRPr="00276E9B">
        <w:rPr>
          <w:i/>
          <w:noProof w:val="0"/>
          <w:lang w:val="en-GB"/>
        </w:rPr>
        <w:t>RRCConnectionSetup-NB</w:t>
      </w:r>
      <w:r w:rsidRPr="00276E9B">
        <w:rPr>
          <w:noProof w:val="0"/>
          <w:lang w:val="en-GB"/>
        </w:rPr>
        <w:t xml:space="preserve">  message }</w:t>
      </w:r>
    </w:p>
    <w:p w14:paraId="73084D98" w14:textId="77777777" w:rsidR="00A9220F" w:rsidRPr="00276E9B" w:rsidRDefault="00A9220F" w:rsidP="00A9220F">
      <w:pPr>
        <w:pStyle w:val="PL"/>
        <w:rPr>
          <w:noProof w:val="0"/>
          <w:lang w:val="en-GB"/>
        </w:rPr>
      </w:pPr>
      <w:r w:rsidRPr="00276E9B">
        <w:rPr>
          <w:noProof w:val="0"/>
          <w:lang w:val="en-GB"/>
        </w:rPr>
        <w:t xml:space="preserve">            }</w:t>
      </w:r>
    </w:p>
    <w:p w14:paraId="2095C60B" w14:textId="77777777" w:rsidR="00A9220F" w:rsidRPr="00276E9B" w:rsidRDefault="00A9220F" w:rsidP="00A9220F">
      <w:pPr>
        <w:pStyle w:val="PL"/>
        <w:rPr>
          <w:noProof w:val="0"/>
          <w:lang w:val="en-GB"/>
        </w:rPr>
      </w:pPr>
    </w:p>
    <w:p w14:paraId="2CDB575C" w14:textId="77777777" w:rsidR="00A9220F" w:rsidRPr="00276E9B" w:rsidRDefault="00A9220F" w:rsidP="00A9220F">
      <w:pPr>
        <w:pStyle w:val="H6"/>
      </w:pPr>
      <w:r w:rsidRPr="00276E9B">
        <w:t>(2)</w:t>
      </w:r>
    </w:p>
    <w:p w14:paraId="75B32335" w14:textId="77777777" w:rsidR="00A9220F" w:rsidRPr="00276E9B" w:rsidRDefault="00A9220F" w:rsidP="00A9220F">
      <w:pPr>
        <w:pStyle w:val="PL"/>
        <w:rPr>
          <w:noProof w:val="0"/>
          <w:lang w:val="en-GB"/>
        </w:rPr>
      </w:pPr>
      <w:r w:rsidRPr="00276E9B">
        <w:rPr>
          <w:noProof w:val="0"/>
          <w:lang w:val="en-GB"/>
        </w:rPr>
        <w:t>with { UE in E-UTRA RRC_IDLE state }</w:t>
      </w:r>
    </w:p>
    <w:p w14:paraId="745AB0B2" w14:textId="77777777" w:rsidR="00A9220F" w:rsidRPr="00276E9B" w:rsidRDefault="00A9220F" w:rsidP="00A9220F">
      <w:pPr>
        <w:pStyle w:val="PL"/>
        <w:rPr>
          <w:noProof w:val="0"/>
          <w:lang w:val="en-GB"/>
        </w:rPr>
      </w:pPr>
      <w:r w:rsidRPr="00276E9B">
        <w:rPr>
          <w:noProof w:val="0"/>
          <w:lang w:val="en-GB"/>
        </w:rPr>
        <w:t>ensure that {</w:t>
      </w:r>
      <w:r w:rsidRPr="00276E9B">
        <w:rPr>
          <w:noProof w:val="0"/>
          <w:lang w:val="en-GB"/>
        </w:rPr>
        <w:br/>
        <w:t xml:space="preserve">  when { </w:t>
      </w:r>
      <w:r w:rsidRPr="00276E9B">
        <w:rPr>
          <w:i/>
          <w:noProof w:val="0"/>
          <w:lang w:val="en-GB"/>
        </w:rPr>
        <w:t xml:space="preserve">UE receives an RRCConnectionSetup-NB message </w:t>
      </w:r>
      <w:r w:rsidR="00794446" w:rsidRPr="00276E9B">
        <w:rPr>
          <w:i/>
          <w:noProof w:val="0"/>
          <w:lang w:val="en-GB"/>
        </w:rPr>
        <w:t xml:space="preserve">without IE </w:t>
      </w:r>
      <w:r w:rsidRPr="00276E9B">
        <w:rPr>
          <w:i/>
          <w:noProof w:val="0"/>
          <w:lang w:val="en-GB"/>
        </w:rPr>
        <w:t>rlf-TimersAndConstants-r13</w:t>
      </w:r>
      <w:r w:rsidRPr="00276E9B">
        <w:rPr>
          <w:noProof w:val="0"/>
          <w:lang w:val="en-GB"/>
        </w:rPr>
        <w:t xml:space="preserve"> }</w:t>
      </w:r>
    </w:p>
    <w:p w14:paraId="56399406" w14:textId="77777777" w:rsidR="00A9220F" w:rsidRPr="00276E9B" w:rsidRDefault="00A9220F" w:rsidP="00A9220F">
      <w:pPr>
        <w:pStyle w:val="PL"/>
        <w:rPr>
          <w:noProof w:val="0"/>
          <w:lang w:val="en-GB"/>
        </w:rPr>
      </w:pPr>
      <w:r w:rsidRPr="00276E9B">
        <w:rPr>
          <w:noProof w:val="0"/>
          <w:lang w:val="en-GB"/>
        </w:rPr>
        <w:t xml:space="preserve">    then { UE use</w:t>
      </w:r>
      <w:r w:rsidR="00794446" w:rsidRPr="00276E9B">
        <w:rPr>
          <w:noProof w:val="0"/>
          <w:lang w:val="en-GB"/>
        </w:rPr>
        <w:t>s</w:t>
      </w:r>
      <w:r w:rsidRPr="00276E9B">
        <w:rPr>
          <w:noProof w:val="0"/>
          <w:lang w:val="en-GB"/>
        </w:rPr>
        <w:t xml:space="preserve"> timer value received in </w:t>
      </w:r>
      <w:r w:rsidR="00794446" w:rsidRPr="00276E9B">
        <w:rPr>
          <w:rFonts w:eastAsia="DengXian"/>
          <w:i/>
          <w:noProof w:val="0"/>
          <w:lang w:val="en-GB"/>
        </w:rPr>
        <w:t>SystemInformationBlockType2-NB</w:t>
      </w:r>
      <w:r w:rsidRPr="00276E9B">
        <w:rPr>
          <w:noProof w:val="0"/>
          <w:lang w:val="en-GB"/>
        </w:rPr>
        <w:t xml:space="preserve"> }</w:t>
      </w:r>
    </w:p>
    <w:p w14:paraId="79F091A7" w14:textId="77777777" w:rsidR="00A9220F" w:rsidRPr="00276E9B" w:rsidRDefault="00A9220F" w:rsidP="00A9220F">
      <w:pPr>
        <w:pStyle w:val="PL"/>
        <w:rPr>
          <w:noProof w:val="0"/>
          <w:lang w:val="en-GB"/>
        </w:rPr>
      </w:pPr>
      <w:r w:rsidRPr="00276E9B">
        <w:rPr>
          <w:noProof w:val="0"/>
          <w:lang w:val="en-GB"/>
        </w:rPr>
        <w:t xml:space="preserve">            }</w:t>
      </w:r>
    </w:p>
    <w:p w14:paraId="1D10ADF4" w14:textId="77777777" w:rsidR="00A9220F" w:rsidRPr="00276E9B" w:rsidRDefault="00A9220F" w:rsidP="00A9220F">
      <w:pPr>
        <w:pStyle w:val="PL"/>
        <w:rPr>
          <w:noProof w:val="0"/>
          <w:lang w:val="en-GB"/>
        </w:rPr>
      </w:pPr>
    </w:p>
    <w:p w14:paraId="23EE2DE7" w14:textId="77777777" w:rsidR="00A9220F" w:rsidRPr="00276E9B" w:rsidRDefault="00A9220F" w:rsidP="00A9220F">
      <w:pPr>
        <w:pStyle w:val="H6"/>
      </w:pPr>
      <w:r w:rsidRPr="00276E9B">
        <w:t>22.4.23.2</w:t>
      </w:r>
      <w:r w:rsidRPr="00276E9B">
        <w:tab/>
        <w:t>Conformance requirements</w:t>
      </w:r>
    </w:p>
    <w:p w14:paraId="0363BC9B" w14:textId="77777777" w:rsidR="00A9220F" w:rsidRPr="00276E9B" w:rsidRDefault="00A9220F" w:rsidP="00A9220F">
      <w:r w:rsidRPr="00276E9B">
        <w:t>References: The conformance requirements covered in the present TC are specified in: TS 36.331 clause 5.2.2.9, 5.3.10.0, 5.3.10.7 and 5.3.11.3.</w:t>
      </w:r>
    </w:p>
    <w:p w14:paraId="244736F0" w14:textId="77777777" w:rsidR="00A9220F" w:rsidRPr="00276E9B" w:rsidRDefault="00A9220F" w:rsidP="00A9220F">
      <w:r w:rsidRPr="00276E9B">
        <w:t>[TS 36.331 clause 5.2.2.9]</w:t>
      </w:r>
    </w:p>
    <w:p w14:paraId="5B136A9B" w14:textId="77777777" w:rsidR="00A9220F" w:rsidRPr="00276E9B" w:rsidRDefault="00A9220F" w:rsidP="00A9220F">
      <w:r w:rsidRPr="00276E9B">
        <w:t xml:space="preserve">Upon receiving </w:t>
      </w:r>
      <w:r w:rsidRPr="00276E9B">
        <w:rPr>
          <w:i/>
        </w:rPr>
        <w:t>SystemInformationBlockType2-NB</w:t>
      </w:r>
      <w:r w:rsidRPr="00276E9B">
        <w:t>, the UE shall:</w:t>
      </w:r>
    </w:p>
    <w:p w14:paraId="12ED98D9" w14:textId="77777777" w:rsidR="00A9220F" w:rsidRPr="00276E9B" w:rsidRDefault="00A9220F" w:rsidP="00A9220F">
      <w:pPr>
        <w:pStyle w:val="B1"/>
      </w:pPr>
      <w:r w:rsidRPr="00276E9B">
        <w:t>1&gt;</w:t>
      </w:r>
      <w:r w:rsidRPr="00276E9B">
        <w:tab/>
        <w:t xml:space="preserve">apply the configuration included in the </w:t>
      </w:r>
      <w:r w:rsidRPr="00276E9B">
        <w:rPr>
          <w:i/>
        </w:rPr>
        <w:t>radioResourceConfigCommon</w:t>
      </w:r>
      <w:r w:rsidRPr="00276E9B">
        <w:t>;</w:t>
      </w:r>
    </w:p>
    <w:p w14:paraId="400D7CD2" w14:textId="77777777" w:rsidR="00A9220F" w:rsidRPr="00276E9B" w:rsidRDefault="00A9220F" w:rsidP="00A9220F">
      <w:pPr>
        <w:pStyle w:val="B1"/>
      </w:pPr>
      <w:r w:rsidRPr="00276E9B">
        <w:t>1&gt;</w:t>
      </w:r>
      <w:r w:rsidRPr="00276E9B">
        <w:tab/>
        <w:t xml:space="preserve">apply the </w:t>
      </w:r>
      <w:r w:rsidRPr="00276E9B">
        <w:rPr>
          <w:i/>
        </w:rPr>
        <w:t>defaultPagingCycle</w:t>
      </w:r>
      <w:r w:rsidRPr="00276E9B">
        <w:t xml:space="preserve"> included in the </w:t>
      </w:r>
      <w:r w:rsidRPr="00276E9B">
        <w:rPr>
          <w:i/>
        </w:rPr>
        <w:t>radioResourceConfigCommon</w:t>
      </w:r>
      <w:r w:rsidRPr="00276E9B">
        <w:t>;</w:t>
      </w:r>
    </w:p>
    <w:p w14:paraId="607A62C6" w14:textId="77777777" w:rsidR="00A9220F" w:rsidRPr="00276E9B" w:rsidRDefault="00A9220F" w:rsidP="00A9220F">
      <w:pPr>
        <w:ind w:left="284"/>
      </w:pPr>
      <w:r w:rsidRPr="00276E9B">
        <w:t>1&gt;</w:t>
      </w:r>
      <w:r w:rsidRPr="00276E9B">
        <w:tab/>
        <w:t>apply the specified PCCH configuration defined in 9.1.1.3.</w:t>
      </w:r>
    </w:p>
    <w:p w14:paraId="522C21A4" w14:textId="77777777" w:rsidR="00A9220F" w:rsidRPr="00276E9B" w:rsidRDefault="00A9220F" w:rsidP="00A9220F">
      <w:r w:rsidRPr="00276E9B">
        <w:t>[TS 36.331 clause 5.3.10.0]</w:t>
      </w:r>
    </w:p>
    <w:p w14:paraId="02137702" w14:textId="77777777" w:rsidR="00A9220F" w:rsidRPr="00276E9B" w:rsidRDefault="00A9220F" w:rsidP="00A9220F">
      <w:r w:rsidRPr="00276E9B">
        <w:t>The UE shall:</w:t>
      </w:r>
    </w:p>
    <w:p w14:paraId="3FC946D1" w14:textId="77777777" w:rsidR="00A9220F" w:rsidRPr="00276E9B" w:rsidRDefault="00A9220F" w:rsidP="00A9220F">
      <w:r w:rsidRPr="00276E9B">
        <w:t>…</w:t>
      </w:r>
    </w:p>
    <w:p w14:paraId="27AE9785" w14:textId="77777777" w:rsidR="00A9220F" w:rsidRPr="00276E9B" w:rsidRDefault="00A9220F" w:rsidP="00A922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pPr>
      <w:r w:rsidRPr="00276E9B">
        <w:t>1&gt;</w:t>
      </w:r>
      <w:r w:rsidRPr="00276E9B">
        <w:tab/>
        <w:t xml:space="preserve">if the received </w:t>
      </w:r>
      <w:r w:rsidRPr="00276E9B">
        <w:rPr>
          <w:i/>
        </w:rPr>
        <w:t>radioResourceConfigDedicated</w:t>
      </w:r>
      <w:r w:rsidRPr="00276E9B">
        <w:t xml:space="preserve"> includes the </w:t>
      </w:r>
      <w:r w:rsidRPr="00276E9B">
        <w:rPr>
          <w:i/>
          <w:iCs/>
        </w:rPr>
        <w:t>rlf-TimersAndConstants</w:t>
      </w:r>
      <w:r w:rsidRPr="00276E9B">
        <w:t>:</w:t>
      </w:r>
      <w:r w:rsidRPr="00276E9B">
        <w:tab/>
      </w:r>
      <w:r w:rsidRPr="00276E9B">
        <w:tab/>
      </w:r>
    </w:p>
    <w:p w14:paraId="6FF7A0C1" w14:textId="77777777" w:rsidR="00A9220F" w:rsidRPr="00276E9B" w:rsidRDefault="00A9220F" w:rsidP="00A9220F">
      <w:pPr>
        <w:pStyle w:val="B2"/>
      </w:pPr>
      <w:r w:rsidRPr="00276E9B">
        <w:t>2&gt;</w:t>
      </w:r>
      <w:r w:rsidRPr="00276E9B">
        <w:tab/>
        <w:t>reconfigure the values of timers and constants as specified in 5.3.10.7;</w:t>
      </w:r>
    </w:p>
    <w:p w14:paraId="09DF0B58" w14:textId="77777777" w:rsidR="00A9220F" w:rsidRPr="00276E9B" w:rsidRDefault="00A9220F" w:rsidP="00A9220F">
      <w:r w:rsidRPr="00276E9B">
        <w:t>[TS 36.331 clause 5.3.10.7]</w:t>
      </w:r>
    </w:p>
    <w:p w14:paraId="4CC2F2EE" w14:textId="77777777" w:rsidR="00A9220F" w:rsidRPr="00276E9B" w:rsidRDefault="00A9220F" w:rsidP="00A9220F">
      <w:r w:rsidRPr="00276E9B">
        <w:t>The UE shall:</w:t>
      </w:r>
    </w:p>
    <w:p w14:paraId="6DEE64A2" w14:textId="77777777" w:rsidR="00A9220F" w:rsidRPr="00276E9B" w:rsidRDefault="00A9220F" w:rsidP="00A9220F">
      <w:pPr>
        <w:pStyle w:val="B1"/>
      </w:pPr>
      <w:r w:rsidRPr="00276E9B">
        <w:t>1&gt;</w:t>
      </w:r>
      <w:r w:rsidRPr="00276E9B">
        <w:tab/>
        <w:t xml:space="preserve">if the received </w:t>
      </w:r>
      <w:r w:rsidRPr="00276E9B">
        <w:rPr>
          <w:i/>
          <w:iCs/>
        </w:rPr>
        <w:t>rlf-TimersAndConstants</w:t>
      </w:r>
      <w:r w:rsidRPr="00276E9B">
        <w:rPr>
          <w:iCs/>
        </w:rPr>
        <w:t xml:space="preserve"> is set to release</w:t>
      </w:r>
      <w:r w:rsidRPr="00276E9B">
        <w:t>:</w:t>
      </w:r>
    </w:p>
    <w:p w14:paraId="6D978253" w14:textId="77777777" w:rsidR="00A9220F" w:rsidRPr="00276E9B" w:rsidDel="00831520" w:rsidRDefault="00A9220F" w:rsidP="00A9220F">
      <w:pPr>
        <w:pStyle w:val="B2"/>
      </w:pPr>
      <w:r w:rsidRPr="00276E9B">
        <w:t>2</w:t>
      </w:r>
      <w:r w:rsidRPr="00276E9B" w:rsidDel="00831520">
        <w:t>&gt;</w:t>
      </w:r>
      <w:r w:rsidRPr="00276E9B" w:rsidDel="00831520">
        <w:tab/>
      </w:r>
      <w:r w:rsidRPr="00276E9B">
        <w:t xml:space="preserve">use values for timers T301, T310, T311 and constants N310, N311, as included in </w:t>
      </w:r>
      <w:r w:rsidRPr="00276E9B">
        <w:rPr>
          <w:i/>
        </w:rPr>
        <w:t>ue-TimersAndConstants</w:t>
      </w:r>
      <w:r w:rsidRPr="00276E9B">
        <w:t xml:space="preserve"> received in </w:t>
      </w:r>
      <w:r w:rsidRPr="00276E9B">
        <w:rPr>
          <w:i/>
        </w:rPr>
        <w:t xml:space="preserve">SystemInformationBlockType2 </w:t>
      </w:r>
      <w:r w:rsidRPr="00276E9B">
        <w:t xml:space="preserve">(or </w:t>
      </w:r>
      <w:r w:rsidRPr="00276E9B">
        <w:rPr>
          <w:i/>
        </w:rPr>
        <w:t xml:space="preserve">SystemInformationBlockType2-NB </w:t>
      </w:r>
      <w:r w:rsidRPr="00276E9B">
        <w:t>in NB-IoT);</w:t>
      </w:r>
    </w:p>
    <w:p w14:paraId="686FA482" w14:textId="77777777" w:rsidR="00A9220F" w:rsidRPr="00276E9B" w:rsidRDefault="00A9220F" w:rsidP="00A9220F">
      <w:pPr>
        <w:pStyle w:val="B1"/>
      </w:pPr>
      <w:r w:rsidRPr="00276E9B">
        <w:t>1&gt;</w:t>
      </w:r>
      <w:r w:rsidRPr="00276E9B">
        <w:tab/>
        <w:t>else:</w:t>
      </w:r>
    </w:p>
    <w:p w14:paraId="1E0700E5" w14:textId="77777777" w:rsidR="00A9220F" w:rsidRPr="00276E9B" w:rsidRDefault="00A9220F" w:rsidP="00A9220F">
      <w:pPr>
        <w:pStyle w:val="B2"/>
      </w:pPr>
      <w:r w:rsidRPr="00276E9B">
        <w:t>2&gt;</w:t>
      </w:r>
      <w:r w:rsidRPr="00276E9B">
        <w:tab/>
        <w:t xml:space="preserve">reconfigure the value of timers and constants in accordance with received </w:t>
      </w:r>
      <w:r w:rsidRPr="00276E9B">
        <w:rPr>
          <w:i/>
        </w:rPr>
        <w:t>rlf-TimersAndConstants</w:t>
      </w:r>
      <w:r w:rsidRPr="00276E9B">
        <w:t>;</w:t>
      </w:r>
    </w:p>
    <w:p w14:paraId="0DBA19BA" w14:textId="77777777" w:rsidR="00A9220F" w:rsidRPr="00276E9B" w:rsidRDefault="00A9220F" w:rsidP="00A9220F">
      <w:r w:rsidRPr="00276E9B">
        <w:t>[TS 36.331 clause 5.3.11.3]</w:t>
      </w:r>
    </w:p>
    <w:p w14:paraId="3779A174" w14:textId="77777777" w:rsidR="00A9220F" w:rsidRPr="00276E9B" w:rsidRDefault="00A9220F" w:rsidP="00A9220F">
      <w:r w:rsidRPr="00276E9B">
        <w:t>The UE shall:</w:t>
      </w:r>
    </w:p>
    <w:p w14:paraId="5033B169" w14:textId="77777777" w:rsidR="00A9220F" w:rsidRPr="00276E9B" w:rsidRDefault="00A9220F" w:rsidP="00A9220F">
      <w:pPr>
        <w:pStyle w:val="B1"/>
      </w:pPr>
      <w:r w:rsidRPr="00276E9B">
        <w:t>1&gt;</w:t>
      </w:r>
      <w:r w:rsidRPr="00276E9B">
        <w:tab/>
        <w:t>upon T310 expiry; or</w:t>
      </w:r>
    </w:p>
    <w:p w14:paraId="6A29F3EA" w14:textId="77777777" w:rsidR="00A9220F" w:rsidRPr="00276E9B" w:rsidRDefault="00A9220F" w:rsidP="00A9220F">
      <w:pPr>
        <w:pStyle w:val="B1"/>
      </w:pPr>
      <w:r w:rsidRPr="00276E9B">
        <w:t>…</w:t>
      </w:r>
    </w:p>
    <w:p w14:paraId="667F51FD" w14:textId="77777777" w:rsidR="00A9220F" w:rsidRPr="00276E9B" w:rsidRDefault="00A9220F" w:rsidP="00A9220F">
      <w:pPr>
        <w:pStyle w:val="B2"/>
      </w:pPr>
      <w:r w:rsidRPr="00276E9B">
        <w:lastRenderedPageBreak/>
        <w:t>2&gt;</w:t>
      </w:r>
      <w:r w:rsidRPr="00276E9B">
        <w:tab/>
        <w:t>consider radio link failure to be detected for the MCG i.e. RLF;</w:t>
      </w:r>
    </w:p>
    <w:p w14:paraId="3D794C06" w14:textId="77777777" w:rsidR="00A9220F" w:rsidRPr="00276E9B" w:rsidRDefault="00A9220F" w:rsidP="00A9220F">
      <w:pPr>
        <w:pStyle w:val="B3"/>
      </w:pPr>
      <w:r w:rsidRPr="00276E9B">
        <w:t>…</w:t>
      </w:r>
    </w:p>
    <w:p w14:paraId="71665858" w14:textId="77777777" w:rsidR="00A9220F" w:rsidRPr="00276E9B" w:rsidRDefault="00A9220F" w:rsidP="00A9220F">
      <w:pPr>
        <w:pStyle w:val="B2"/>
      </w:pPr>
      <w:r w:rsidRPr="00276E9B">
        <w:t>2&gt;</w:t>
      </w:r>
      <w:r w:rsidRPr="00276E9B">
        <w:tab/>
        <w:t>if AS security has not been activated:</w:t>
      </w:r>
    </w:p>
    <w:p w14:paraId="7E5823D2" w14:textId="77777777" w:rsidR="00A9220F" w:rsidRPr="00276E9B" w:rsidRDefault="00A9220F" w:rsidP="00A9220F">
      <w:pPr>
        <w:pStyle w:val="B3"/>
      </w:pPr>
      <w:r w:rsidRPr="00276E9B">
        <w:t>3&gt;</w:t>
      </w:r>
      <w:r w:rsidRPr="00276E9B">
        <w:tab/>
        <w:t>if the UE is a NB-IoT UE:</w:t>
      </w:r>
    </w:p>
    <w:p w14:paraId="1663393C" w14:textId="77777777" w:rsidR="00A9220F" w:rsidRPr="00276E9B" w:rsidRDefault="00A9220F" w:rsidP="00A9220F">
      <w:pPr>
        <w:pStyle w:val="B4"/>
      </w:pPr>
      <w:r w:rsidRPr="00276E9B">
        <w:t>4&gt;</w:t>
      </w:r>
      <w:r w:rsidRPr="00276E9B">
        <w:tab/>
        <w:t>perform the actions upon leaving RRC_CONNECTED as specified in 5.3.12, with release cause 'RRC connection failure';</w:t>
      </w:r>
    </w:p>
    <w:p w14:paraId="779775B4" w14:textId="77777777" w:rsidR="00794446" w:rsidRPr="00276E9B" w:rsidRDefault="00794446" w:rsidP="00794446">
      <w:pPr>
        <w:rPr>
          <w:rFonts w:eastAsia="MS Mincho"/>
          <w:lang w:eastAsia="ja-JP"/>
        </w:rPr>
      </w:pPr>
      <w:r w:rsidRPr="00276E9B">
        <w:rPr>
          <w:rFonts w:eastAsia="MS Mincho"/>
          <w:lang w:eastAsia="ja-JP"/>
        </w:rPr>
        <w:t>[TS 36.331, clause 5.3.12]</w:t>
      </w:r>
    </w:p>
    <w:p w14:paraId="088B8277" w14:textId="77777777" w:rsidR="00794446" w:rsidRPr="00276E9B" w:rsidRDefault="00794446" w:rsidP="00794446">
      <w:pPr>
        <w:rPr>
          <w:rFonts w:eastAsia="DengXian"/>
          <w:lang w:eastAsia="ja-JP"/>
        </w:rPr>
      </w:pPr>
      <w:r w:rsidRPr="00276E9B">
        <w:rPr>
          <w:rFonts w:eastAsia="DengXian"/>
          <w:lang w:eastAsia="ja-JP"/>
        </w:rPr>
        <w:t>Upon leaving RRC_CONNECTED, the UE shall:</w:t>
      </w:r>
    </w:p>
    <w:p w14:paraId="6B18BD4F" w14:textId="77777777" w:rsidR="00794446" w:rsidRPr="00276E9B" w:rsidRDefault="00794446" w:rsidP="00794446">
      <w:pPr>
        <w:pStyle w:val="B1"/>
        <w:rPr>
          <w:rFonts w:eastAsia="DengXian"/>
        </w:rPr>
      </w:pPr>
      <w:r w:rsidRPr="00276E9B">
        <w:rPr>
          <w:rFonts w:eastAsia="DengXian"/>
        </w:rPr>
        <w:t>1&gt;</w:t>
      </w:r>
      <w:r w:rsidRPr="00276E9B">
        <w:rPr>
          <w:rFonts w:eastAsia="DengXian"/>
        </w:rPr>
        <w:tab/>
        <w:t>reset MAC;</w:t>
      </w:r>
    </w:p>
    <w:p w14:paraId="2F2374BD" w14:textId="77777777" w:rsidR="00794446" w:rsidRPr="00276E9B" w:rsidRDefault="00794446" w:rsidP="00794446">
      <w:pPr>
        <w:pStyle w:val="B1"/>
        <w:rPr>
          <w:rFonts w:eastAsia="DengXian"/>
        </w:rPr>
      </w:pPr>
      <w:r w:rsidRPr="00276E9B">
        <w:rPr>
          <w:rFonts w:eastAsia="DengXian"/>
        </w:rPr>
        <w:t>1&gt;</w:t>
      </w:r>
      <w:r w:rsidRPr="00276E9B">
        <w:rPr>
          <w:rFonts w:eastAsia="DengXian"/>
        </w:rPr>
        <w:tab/>
        <w:t>stop all timers that are running except T320, T322, T325, T330;</w:t>
      </w:r>
    </w:p>
    <w:p w14:paraId="7E424601" w14:textId="77777777" w:rsidR="00794446" w:rsidRPr="00276E9B" w:rsidRDefault="00794446" w:rsidP="00794446">
      <w:pPr>
        <w:pStyle w:val="B1"/>
        <w:rPr>
          <w:rFonts w:eastAsia="DengXian"/>
        </w:rPr>
      </w:pPr>
      <w:r w:rsidRPr="00276E9B">
        <w:rPr>
          <w:rFonts w:eastAsia="DengXian"/>
        </w:rPr>
        <w:t>1&gt;</w:t>
      </w:r>
      <w:r w:rsidRPr="00276E9B">
        <w:rPr>
          <w:rFonts w:eastAsia="DengXian"/>
        </w:rPr>
        <w:tab/>
        <w:t>if leaving RRC_CONNECTED was triggered by suspension of the RRC:</w:t>
      </w:r>
    </w:p>
    <w:p w14:paraId="4F84A247" w14:textId="77777777" w:rsidR="00794446" w:rsidRPr="00276E9B" w:rsidRDefault="00794446" w:rsidP="00794446">
      <w:pPr>
        <w:pStyle w:val="B1"/>
        <w:rPr>
          <w:rFonts w:eastAsia="DengXian"/>
        </w:rPr>
      </w:pPr>
      <w:r w:rsidRPr="00276E9B">
        <w:rPr>
          <w:rFonts w:eastAsia="DengXian"/>
        </w:rPr>
        <w:t>…</w:t>
      </w:r>
    </w:p>
    <w:p w14:paraId="2E5258D5" w14:textId="77777777" w:rsidR="00794446" w:rsidRPr="00276E9B" w:rsidRDefault="00794446" w:rsidP="00794446">
      <w:pPr>
        <w:pStyle w:val="B1"/>
        <w:rPr>
          <w:rFonts w:eastAsia="DengXian"/>
        </w:rPr>
      </w:pPr>
      <w:r w:rsidRPr="00276E9B">
        <w:rPr>
          <w:rFonts w:eastAsia="DengXian"/>
        </w:rPr>
        <w:t>1&gt;</w:t>
      </w:r>
      <w:r w:rsidRPr="00276E9B">
        <w:rPr>
          <w:rFonts w:eastAsia="DengXian"/>
        </w:rPr>
        <w:tab/>
        <w:t>else:</w:t>
      </w:r>
    </w:p>
    <w:p w14:paraId="2826B175" w14:textId="77777777" w:rsidR="00794446" w:rsidRPr="00276E9B" w:rsidRDefault="00794446" w:rsidP="00794446">
      <w:pPr>
        <w:pStyle w:val="B2"/>
        <w:rPr>
          <w:rFonts w:eastAsia="DengXian"/>
        </w:rPr>
      </w:pPr>
      <w:r w:rsidRPr="00276E9B">
        <w:rPr>
          <w:rFonts w:eastAsia="DengXian"/>
        </w:rPr>
        <w:t>2&gt;</w:t>
      </w:r>
      <w:r w:rsidRPr="00276E9B">
        <w:rPr>
          <w:rFonts w:eastAsia="DengXian"/>
        </w:rPr>
        <w:tab/>
        <w:t>release all radio resources, including release of the RLC entity, the MAC configuration and the associated PDCP entity for all established RBs;</w:t>
      </w:r>
    </w:p>
    <w:p w14:paraId="6F729351" w14:textId="77777777" w:rsidR="00794446" w:rsidRPr="00276E9B" w:rsidRDefault="00794446" w:rsidP="00794446">
      <w:pPr>
        <w:pStyle w:val="B2"/>
        <w:rPr>
          <w:rFonts w:eastAsia="DengXian"/>
        </w:rPr>
      </w:pPr>
      <w:r w:rsidRPr="00276E9B">
        <w:rPr>
          <w:rFonts w:eastAsia="DengXian"/>
        </w:rPr>
        <w:t>2&gt;</w:t>
      </w:r>
      <w:r w:rsidRPr="00276E9B">
        <w:rPr>
          <w:rFonts w:eastAsia="DengXian"/>
        </w:rPr>
        <w:tab/>
        <w:t>indicate the release of the RRC connection to upper layers together with the release cause;</w:t>
      </w:r>
    </w:p>
    <w:p w14:paraId="198A8503" w14:textId="77777777" w:rsidR="00794446" w:rsidRPr="00276E9B" w:rsidRDefault="00794446" w:rsidP="00794446">
      <w:pPr>
        <w:pStyle w:val="B1"/>
        <w:rPr>
          <w:rFonts w:eastAsia="DengXian"/>
        </w:rPr>
      </w:pPr>
      <w:r w:rsidRPr="00276E9B">
        <w:rPr>
          <w:rFonts w:eastAsia="DengXian"/>
        </w:rPr>
        <w:t>1&gt;</w:t>
      </w:r>
      <w:r w:rsidRPr="00276E9B">
        <w:rPr>
          <w:rFonts w:eastAsia="DengXian"/>
        </w:rPr>
        <w:tab/>
        <w:t xml:space="preserve">if leaving RRC_CONNECTED was triggered neither by reception of the </w:t>
      </w:r>
      <w:r w:rsidRPr="00276E9B">
        <w:rPr>
          <w:rFonts w:eastAsia="DengXian"/>
          <w:i/>
        </w:rPr>
        <w:t>MobilityFromEUTRACommand</w:t>
      </w:r>
      <w:r w:rsidRPr="00276E9B">
        <w:rPr>
          <w:rFonts w:eastAsia="DengXian"/>
        </w:rPr>
        <w:t xml:space="preserve"> message</w:t>
      </w:r>
      <w:r w:rsidRPr="00276E9B">
        <w:rPr>
          <w:rFonts w:eastAsia="DengXian"/>
          <w:lang w:eastAsia="zh-CN"/>
        </w:rPr>
        <w:t xml:space="preserve"> nor by selecting an inter-RAT cell while T311 was running</w:t>
      </w:r>
      <w:r w:rsidRPr="00276E9B">
        <w:rPr>
          <w:rFonts w:eastAsia="DengXian"/>
        </w:rPr>
        <w:t>:</w:t>
      </w:r>
    </w:p>
    <w:p w14:paraId="721D7DDB" w14:textId="77777777" w:rsidR="00794446" w:rsidRPr="00276E9B" w:rsidRDefault="00794446" w:rsidP="00794446">
      <w:pPr>
        <w:pStyle w:val="B1"/>
        <w:rPr>
          <w:rFonts w:eastAsia="DengXian"/>
          <w:lang w:eastAsia="zh-TW"/>
        </w:rPr>
      </w:pPr>
      <w:r w:rsidRPr="00276E9B">
        <w:rPr>
          <w:rFonts w:eastAsia="DengXian"/>
        </w:rPr>
        <w:t>…</w:t>
      </w:r>
    </w:p>
    <w:p w14:paraId="70723C7B" w14:textId="77777777" w:rsidR="00794446" w:rsidRPr="00276E9B" w:rsidRDefault="00794446" w:rsidP="00794446">
      <w:pPr>
        <w:pStyle w:val="B2"/>
        <w:rPr>
          <w:rFonts w:eastAsia="DengXian"/>
          <w:lang w:eastAsia="zh-TW"/>
        </w:rPr>
      </w:pPr>
      <w:r w:rsidRPr="00276E9B">
        <w:rPr>
          <w:rFonts w:eastAsia="DengXian"/>
        </w:rPr>
        <w:t>2&gt;</w:t>
      </w:r>
      <w:r w:rsidRPr="00276E9B">
        <w:rPr>
          <w:rFonts w:eastAsia="DengXian"/>
        </w:rPr>
        <w:tab/>
        <w:t>enter RRC_IDLE and perform procedures as specified in TS 36.304 [4, 5.2.7];</w:t>
      </w:r>
    </w:p>
    <w:p w14:paraId="698739AF" w14:textId="77777777" w:rsidR="00A9220F" w:rsidRPr="00276E9B" w:rsidRDefault="00A9220F" w:rsidP="00A9220F">
      <w:pPr>
        <w:pStyle w:val="H6"/>
      </w:pPr>
      <w:r w:rsidRPr="00276E9B">
        <w:t>22.4.23.3</w:t>
      </w:r>
      <w:r w:rsidRPr="00276E9B">
        <w:tab/>
        <w:t>Test description</w:t>
      </w:r>
    </w:p>
    <w:p w14:paraId="03BCEA49" w14:textId="77777777" w:rsidR="00A9220F" w:rsidRPr="00276E9B" w:rsidRDefault="00A9220F" w:rsidP="00A9220F">
      <w:pPr>
        <w:pStyle w:val="H6"/>
      </w:pPr>
      <w:r w:rsidRPr="00276E9B">
        <w:t>22.4.23.3.1</w:t>
      </w:r>
      <w:r w:rsidRPr="00276E9B">
        <w:tab/>
        <w:t>Pre-test conditions</w:t>
      </w:r>
    </w:p>
    <w:p w14:paraId="0174A1BA" w14:textId="77777777" w:rsidR="00A9220F" w:rsidRPr="00276E9B" w:rsidRDefault="00A9220F" w:rsidP="00A9220F">
      <w:pPr>
        <w:pStyle w:val="H6"/>
      </w:pPr>
      <w:r w:rsidRPr="00276E9B">
        <w:t>System Simulator:</w:t>
      </w:r>
    </w:p>
    <w:p w14:paraId="726D20AD" w14:textId="77777777" w:rsidR="00A9220F" w:rsidRPr="00276E9B" w:rsidRDefault="00A9220F" w:rsidP="00A9220F">
      <w:pPr>
        <w:pStyle w:val="B1"/>
        <w:rPr>
          <w:rFonts w:eastAsia="MS Gothic"/>
        </w:rPr>
      </w:pPr>
      <w:r w:rsidRPr="00276E9B">
        <w:t>-</w:t>
      </w:r>
      <w:r w:rsidRPr="00276E9B">
        <w:tab/>
        <w:t>Ncell 1.</w:t>
      </w:r>
    </w:p>
    <w:p w14:paraId="5F8B9152" w14:textId="77777777" w:rsidR="00A9220F" w:rsidRPr="00276E9B" w:rsidRDefault="00A9220F" w:rsidP="00A9220F">
      <w:pPr>
        <w:pStyle w:val="H6"/>
      </w:pPr>
      <w:r w:rsidRPr="00276E9B">
        <w:t>UE:</w:t>
      </w:r>
    </w:p>
    <w:p w14:paraId="0852E191" w14:textId="77777777" w:rsidR="00A9220F" w:rsidRPr="00276E9B" w:rsidRDefault="00A9220F" w:rsidP="00A9220F">
      <w:r w:rsidRPr="00276E9B">
        <w:t>None.</w:t>
      </w:r>
    </w:p>
    <w:p w14:paraId="6EA424EE" w14:textId="77777777" w:rsidR="00A9220F" w:rsidRPr="00276E9B" w:rsidRDefault="00A9220F" w:rsidP="00A9220F">
      <w:pPr>
        <w:pStyle w:val="H6"/>
      </w:pPr>
      <w:r w:rsidRPr="00276E9B">
        <w:t>Preamble:</w:t>
      </w:r>
    </w:p>
    <w:p w14:paraId="2A29B393" w14:textId="77777777" w:rsidR="00A9220F" w:rsidRPr="00276E9B" w:rsidRDefault="00A9220F" w:rsidP="00A9220F">
      <w:pPr>
        <w:pStyle w:val="B1"/>
      </w:pPr>
      <w:r w:rsidRPr="00276E9B">
        <w:t>-</w:t>
      </w:r>
      <w:r w:rsidRPr="00276E9B">
        <w:tab/>
        <w:t>The UE is in registered Idle Mode (State 3-NB) on Ncell 1 according to Table 8.1.5.3.3 [18]</w:t>
      </w:r>
    </w:p>
    <w:p w14:paraId="1CDAE4A6" w14:textId="77777777" w:rsidR="00A9220F" w:rsidRPr="00276E9B" w:rsidRDefault="00A9220F" w:rsidP="00A9220F">
      <w:pPr>
        <w:pStyle w:val="H6"/>
      </w:pPr>
      <w:r w:rsidRPr="00276E9B">
        <w:t>22.4.23.3.2</w:t>
      </w:r>
      <w:r w:rsidRPr="00276E9B">
        <w:tab/>
        <w:t>Test procedure sequence</w:t>
      </w:r>
    </w:p>
    <w:p w14:paraId="14826A68" w14:textId="77777777" w:rsidR="00A9220F" w:rsidRPr="00276E9B" w:rsidRDefault="00A9220F" w:rsidP="00A9220F">
      <w:r w:rsidRPr="00276E9B">
        <w:rPr>
          <w:rFonts w:eastAsia="MS Gothic"/>
        </w:rPr>
        <w:t>Table 22</w:t>
      </w:r>
      <w:r w:rsidRPr="00276E9B">
        <w:t>.4.23.3.2-1</w:t>
      </w:r>
      <w:r w:rsidRPr="00276E9B">
        <w:rPr>
          <w:rFonts w:eastAsia="MS Gothic"/>
        </w:rPr>
        <w:t xml:space="preserve"> illustrates the downlink power levels to be applied for the cells at various time instants of the test execution. The exact instants on which these values shall be applied are described in the texts in this </w:t>
      </w:r>
      <w:r w:rsidRPr="00276E9B">
        <w:t>clause.</w:t>
      </w:r>
    </w:p>
    <w:p w14:paraId="6A38D0CD" w14:textId="77777777" w:rsidR="00A9220F" w:rsidRPr="00276E9B" w:rsidRDefault="00A9220F" w:rsidP="00A9220F">
      <w:pPr>
        <w:pStyle w:val="TH"/>
        <w:rPr>
          <w:rFonts w:eastAsia="MS Gothic"/>
        </w:rPr>
      </w:pPr>
      <w:r w:rsidRPr="00276E9B">
        <w:t xml:space="preserve">Table </w:t>
      </w:r>
      <w:r w:rsidRPr="00276E9B">
        <w:rPr>
          <w:rFonts w:eastAsia="MS Gothic"/>
        </w:rPr>
        <w:t>22</w:t>
      </w:r>
      <w:r w:rsidRPr="00276E9B">
        <w:t>.4.23.3.2-1: Time instances of cell power level and parameter changes</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2121"/>
        <w:gridCol w:w="980"/>
        <w:gridCol w:w="1306"/>
        <w:gridCol w:w="3591"/>
      </w:tblGrid>
      <w:tr w:rsidR="00794446" w:rsidRPr="00276E9B" w14:paraId="525AE0E7" w14:textId="77777777" w:rsidTr="00794446">
        <w:tc>
          <w:tcPr>
            <w:tcW w:w="615" w:type="dxa"/>
            <w:tcBorders>
              <w:top w:val="single" w:sz="4" w:space="0" w:color="auto"/>
              <w:bottom w:val="nil"/>
            </w:tcBorders>
          </w:tcPr>
          <w:p w14:paraId="20AF2B15" w14:textId="77777777" w:rsidR="00794446" w:rsidRPr="00276E9B" w:rsidRDefault="00794446" w:rsidP="00026A1A">
            <w:pPr>
              <w:keepNext/>
              <w:keepLines/>
              <w:spacing w:after="0"/>
              <w:jc w:val="center"/>
              <w:rPr>
                <w:rFonts w:ascii="Arial" w:eastAsia="DengXian" w:hAnsi="Arial"/>
                <w:b/>
                <w:sz w:val="18"/>
              </w:rPr>
            </w:pPr>
          </w:p>
        </w:tc>
        <w:tc>
          <w:tcPr>
            <w:tcW w:w="2121" w:type="dxa"/>
            <w:tcBorders>
              <w:top w:val="single" w:sz="4" w:space="0" w:color="auto"/>
              <w:bottom w:val="nil"/>
            </w:tcBorders>
          </w:tcPr>
          <w:p w14:paraId="7B14799A" w14:textId="77777777" w:rsidR="00794446" w:rsidRPr="00276E9B" w:rsidRDefault="00794446" w:rsidP="00026A1A">
            <w:pPr>
              <w:keepNext/>
              <w:keepLines/>
              <w:spacing w:after="0"/>
              <w:jc w:val="center"/>
              <w:rPr>
                <w:rFonts w:ascii="Arial" w:eastAsia="DengXian" w:hAnsi="Arial"/>
                <w:b/>
                <w:sz w:val="18"/>
              </w:rPr>
            </w:pPr>
            <w:r w:rsidRPr="00276E9B">
              <w:rPr>
                <w:rFonts w:ascii="Arial" w:eastAsia="DengXian" w:hAnsi="Arial"/>
                <w:b/>
                <w:sz w:val="18"/>
              </w:rPr>
              <w:t>Parameter</w:t>
            </w:r>
          </w:p>
        </w:tc>
        <w:tc>
          <w:tcPr>
            <w:tcW w:w="980" w:type="dxa"/>
            <w:tcBorders>
              <w:top w:val="single" w:sz="4" w:space="0" w:color="auto"/>
            </w:tcBorders>
          </w:tcPr>
          <w:p w14:paraId="5B89F2E4" w14:textId="77777777" w:rsidR="00794446" w:rsidRPr="00276E9B" w:rsidRDefault="00794446" w:rsidP="00026A1A">
            <w:pPr>
              <w:keepNext/>
              <w:keepLines/>
              <w:spacing w:after="0"/>
              <w:jc w:val="center"/>
              <w:rPr>
                <w:rFonts w:ascii="Arial" w:eastAsia="DengXian" w:hAnsi="Arial"/>
                <w:b/>
                <w:sz w:val="18"/>
              </w:rPr>
            </w:pPr>
            <w:r w:rsidRPr="00276E9B">
              <w:rPr>
                <w:rFonts w:ascii="Arial" w:eastAsia="DengXian" w:hAnsi="Arial"/>
                <w:b/>
                <w:sz w:val="18"/>
              </w:rPr>
              <w:t>Unit</w:t>
            </w:r>
          </w:p>
        </w:tc>
        <w:tc>
          <w:tcPr>
            <w:tcW w:w="1306" w:type="dxa"/>
            <w:tcBorders>
              <w:top w:val="single" w:sz="4" w:space="0" w:color="auto"/>
            </w:tcBorders>
          </w:tcPr>
          <w:p w14:paraId="56380F09" w14:textId="77777777" w:rsidR="00794446" w:rsidRPr="00276E9B" w:rsidRDefault="00794446" w:rsidP="00026A1A">
            <w:pPr>
              <w:keepNext/>
              <w:keepLines/>
              <w:spacing w:after="0"/>
              <w:jc w:val="center"/>
              <w:rPr>
                <w:rFonts w:ascii="Arial" w:eastAsia="DengXian" w:hAnsi="Arial"/>
                <w:b/>
                <w:sz w:val="18"/>
              </w:rPr>
            </w:pPr>
            <w:r w:rsidRPr="00276E9B">
              <w:rPr>
                <w:rFonts w:ascii="Arial" w:eastAsia="DengXian" w:hAnsi="Arial"/>
                <w:b/>
                <w:sz w:val="18"/>
              </w:rPr>
              <w:t>Ncell 1</w:t>
            </w:r>
          </w:p>
        </w:tc>
        <w:tc>
          <w:tcPr>
            <w:tcW w:w="3591" w:type="dxa"/>
            <w:tcBorders>
              <w:top w:val="single" w:sz="4" w:space="0" w:color="auto"/>
              <w:bottom w:val="nil"/>
            </w:tcBorders>
          </w:tcPr>
          <w:p w14:paraId="3FA5AFED" w14:textId="77777777" w:rsidR="00794446" w:rsidRPr="00276E9B" w:rsidRDefault="00794446" w:rsidP="00026A1A">
            <w:pPr>
              <w:keepNext/>
              <w:keepLines/>
              <w:spacing w:after="0"/>
              <w:jc w:val="center"/>
              <w:rPr>
                <w:rFonts w:ascii="Arial" w:eastAsia="DengXian" w:hAnsi="Arial"/>
                <w:b/>
                <w:sz w:val="18"/>
              </w:rPr>
            </w:pPr>
            <w:r w:rsidRPr="00276E9B">
              <w:rPr>
                <w:rFonts w:ascii="Arial" w:eastAsia="DengXian" w:hAnsi="Arial"/>
                <w:b/>
                <w:sz w:val="18"/>
              </w:rPr>
              <w:t>Remark</w:t>
            </w:r>
          </w:p>
        </w:tc>
      </w:tr>
      <w:tr w:rsidR="00794446" w:rsidRPr="00276E9B" w14:paraId="54A5738C" w14:textId="77777777" w:rsidTr="00794446">
        <w:tc>
          <w:tcPr>
            <w:tcW w:w="615" w:type="dxa"/>
            <w:tcBorders>
              <w:top w:val="single" w:sz="4" w:space="0" w:color="auto"/>
              <w:bottom w:val="single" w:sz="4" w:space="0" w:color="auto"/>
            </w:tcBorders>
            <w:vAlign w:val="center"/>
          </w:tcPr>
          <w:p w14:paraId="0372D48A"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T1</w:t>
            </w:r>
          </w:p>
        </w:tc>
        <w:tc>
          <w:tcPr>
            <w:tcW w:w="2121" w:type="dxa"/>
            <w:tcBorders>
              <w:top w:val="single" w:sz="4" w:space="0" w:color="auto"/>
              <w:bottom w:val="single" w:sz="4" w:space="0" w:color="auto"/>
            </w:tcBorders>
            <w:vAlign w:val="center"/>
          </w:tcPr>
          <w:p w14:paraId="675064B5"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Cell-specific NRS EPRE</w:t>
            </w:r>
          </w:p>
        </w:tc>
        <w:tc>
          <w:tcPr>
            <w:tcW w:w="980" w:type="dxa"/>
            <w:tcBorders>
              <w:top w:val="single" w:sz="4" w:space="0" w:color="auto"/>
              <w:bottom w:val="single" w:sz="4" w:space="0" w:color="auto"/>
            </w:tcBorders>
            <w:vAlign w:val="center"/>
          </w:tcPr>
          <w:p w14:paraId="123464E6" w14:textId="77777777" w:rsidR="00794446" w:rsidRPr="00276E9B" w:rsidRDefault="00794446" w:rsidP="00026A1A">
            <w:pPr>
              <w:keepNext/>
              <w:keepLines/>
              <w:spacing w:after="0"/>
              <w:jc w:val="center"/>
              <w:rPr>
                <w:rFonts w:ascii="Arial" w:eastAsia="DengXian" w:hAnsi="Arial"/>
                <w:sz w:val="18"/>
              </w:rPr>
            </w:pPr>
            <w:r w:rsidRPr="00276E9B">
              <w:rPr>
                <w:rFonts w:ascii="Arial" w:eastAsia="DengXian" w:hAnsi="Arial"/>
                <w:sz w:val="18"/>
              </w:rPr>
              <w:t>dBm/15kHz</w:t>
            </w:r>
          </w:p>
        </w:tc>
        <w:tc>
          <w:tcPr>
            <w:tcW w:w="1306" w:type="dxa"/>
            <w:tcBorders>
              <w:top w:val="single" w:sz="4" w:space="0" w:color="auto"/>
              <w:bottom w:val="single" w:sz="4" w:space="0" w:color="auto"/>
            </w:tcBorders>
            <w:vAlign w:val="center"/>
          </w:tcPr>
          <w:p w14:paraId="7F0F89AB" w14:textId="77777777" w:rsidR="00794446" w:rsidRPr="00276E9B" w:rsidRDefault="00794446" w:rsidP="00026A1A">
            <w:pPr>
              <w:keepNext/>
              <w:keepLines/>
              <w:spacing w:after="0"/>
              <w:jc w:val="center"/>
              <w:rPr>
                <w:rFonts w:ascii="Arial" w:eastAsia="DengXian" w:hAnsi="Arial"/>
                <w:sz w:val="18"/>
              </w:rPr>
            </w:pPr>
            <w:r w:rsidRPr="00276E9B">
              <w:rPr>
                <w:rFonts w:ascii="Arial" w:eastAsia="DengXian" w:hAnsi="Arial"/>
                <w:sz w:val="18"/>
              </w:rPr>
              <w:t>”Off”</w:t>
            </w:r>
          </w:p>
        </w:tc>
        <w:tc>
          <w:tcPr>
            <w:tcW w:w="3591" w:type="dxa"/>
            <w:tcBorders>
              <w:top w:val="single" w:sz="4" w:space="0" w:color="auto"/>
              <w:bottom w:val="single" w:sz="4" w:space="0" w:color="auto"/>
            </w:tcBorders>
          </w:tcPr>
          <w:p w14:paraId="12215538"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No Ncells are available.</w:t>
            </w:r>
          </w:p>
          <w:p w14:paraId="23CEEEA2"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NOTE 1).</w:t>
            </w:r>
          </w:p>
        </w:tc>
      </w:tr>
      <w:tr w:rsidR="00794446" w:rsidRPr="00276E9B" w14:paraId="12D13BDD" w14:textId="77777777" w:rsidTr="00794446">
        <w:tc>
          <w:tcPr>
            <w:tcW w:w="615" w:type="dxa"/>
            <w:tcBorders>
              <w:top w:val="single" w:sz="4" w:space="0" w:color="auto"/>
            </w:tcBorders>
            <w:shd w:val="clear" w:color="auto" w:fill="auto"/>
            <w:vAlign w:val="center"/>
          </w:tcPr>
          <w:p w14:paraId="6A4EB2A0"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T2</w:t>
            </w:r>
          </w:p>
        </w:tc>
        <w:tc>
          <w:tcPr>
            <w:tcW w:w="2121" w:type="dxa"/>
            <w:tcBorders>
              <w:top w:val="single" w:sz="4" w:space="0" w:color="auto"/>
              <w:bottom w:val="single" w:sz="4" w:space="0" w:color="auto"/>
            </w:tcBorders>
            <w:vAlign w:val="center"/>
          </w:tcPr>
          <w:p w14:paraId="68278C20"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Cell-specific NRS EPRE</w:t>
            </w:r>
          </w:p>
        </w:tc>
        <w:tc>
          <w:tcPr>
            <w:tcW w:w="980" w:type="dxa"/>
            <w:tcBorders>
              <w:top w:val="single" w:sz="4" w:space="0" w:color="auto"/>
              <w:bottom w:val="single" w:sz="4" w:space="0" w:color="auto"/>
            </w:tcBorders>
            <w:vAlign w:val="center"/>
          </w:tcPr>
          <w:p w14:paraId="503785F6" w14:textId="77777777" w:rsidR="00794446" w:rsidRPr="00276E9B" w:rsidRDefault="00794446" w:rsidP="00026A1A">
            <w:pPr>
              <w:keepNext/>
              <w:keepLines/>
              <w:spacing w:after="0"/>
              <w:jc w:val="center"/>
              <w:rPr>
                <w:rFonts w:ascii="Arial" w:eastAsia="DengXian" w:hAnsi="Arial"/>
                <w:sz w:val="18"/>
              </w:rPr>
            </w:pPr>
            <w:r w:rsidRPr="00276E9B">
              <w:rPr>
                <w:rFonts w:ascii="Arial" w:eastAsia="DengXian" w:hAnsi="Arial"/>
                <w:sz w:val="18"/>
              </w:rPr>
              <w:t>dBm/15kHz</w:t>
            </w:r>
          </w:p>
        </w:tc>
        <w:tc>
          <w:tcPr>
            <w:tcW w:w="1306" w:type="dxa"/>
            <w:tcBorders>
              <w:top w:val="single" w:sz="4" w:space="0" w:color="auto"/>
              <w:bottom w:val="single" w:sz="4" w:space="0" w:color="auto"/>
            </w:tcBorders>
            <w:vAlign w:val="center"/>
          </w:tcPr>
          <w:p w14:paraId="7D1AFC24" w14:textId="77777777" w:rsidR="00794446" w:rsidRPr="00276E9B" w:rsidRDefault="00794446" w:rsidP="00026A1A">
            <w:pPr>
              <w:keepNext/>
              <w:keepLines/>
              <w:spacing w:after="0"/>
              <w:jc w:val="center"/>
              <w:rPr>
                <w:rFonts w:ascii="Arial" w:eastAsia="DengXian" w:hAnsi="Arial"/>
                <w:sz w:val="18"/>
              </w:rPr>
            </w:pPr>
            <w:r w:rsidRPr="00276E9B">
              <w:rPr>
                <w:rFonts w:ascii="Arial" w:eastAsia="DengXian" w:hAnsi="Arial"/>
                <w:sz w:val="18"/>
              </w:rPr>
              <w:t>-85</w:t>
            </w:r>
          </w:p>
        </w:tc>
        <w:tc>
          <w:tcPr>
            <w:tcW w:w="3591" w:type="dxa"/>
            <w:tcBorders>
              <w:top w:val="single" w:sz="4" w:space="0" w:color="auto"/>
              <w:bottom w:val="single" w:sz="4" w:space="0" w:color="auto"/>
            </w:tcBorders>
          </w:tcPr>
          <w:p w14:paraId="0F47DFC0"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Only Ncell 1 is available.</w:t>
            </w:r>
          </w:p>
          <w:p w14:paraId="535F872A"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NOTE 1).</w:t>
            </w:r>
          </w:p>
        </w:tc>
      </w:tr>
      <w:tr w:rsidR="00794446" w:rsidRPr="00276E9B" w14:paraId="0D6BB657" w14:textId="77777777" w:rsidTr="00794446">
        <w:tc>
          <w:tcPr>
            <w:tcW w:w="8613" w:type="dxa"/>
            <w:gridSpan w:val="5"/>
            <w:tcBorders>
              <w:top w:val="single" w:sz="4" w:space="0" w:color="auto"/>
            </w:tcBorders>
            <w:shd w:val="clear" w:color="auto" w:fill="auto"/>
            <w:vAlign w:val="center"/>
          </w:tcPr>
          <w:p w14:paraId="7FF24C72"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NOTE 1:</w:t>
            </w:r>
            <w:r w:rsidRPr="00276E9B">
              <w:rPr>
                <w:rFonts w:ascii="Arial" w:eastAsia="DengXian" w:hAnsi="Arial"/>
                <w:sz w:val="18"/>
              </w:rPr>
              <w:tab/>
              <w:t xml:space="preserve">Power level “Off” is </w:t>
            </w:r>
            <w:r w:rsidRPr="00276E9B">
              <w:rPr>
                <w:rFonts w:ascii="Arial" w:eastAsia="DengXian" w:hAnsi="Arial"/>
              </w:rPr>
              <w:t xml:space="preserve">≤ </w:t>
            </w:r>
            <w:r w:rsidRPr="00276E9B">
              <w:rPr>
                <w:rFonts w:ascii="Arial" w:eastAsia="DengXian" w:hAnsi="Arial"/>
                <w:sz w:val="18"/>
              </w:rPr>
              <w:t>-150 dBm</w:t>
            </w:r>
          </w:p>
        </w:tc>
      </w:tr>
    </w:tbl>
    <w:p w14:paraId="783EE412" w14:textId="77777777" w:rsidR="00794446" w:rsidRPr="00276E9B" w:rsidRDefault="00794446" w:rsidP="00A9220F"/>
    <w:p w14:paraId="1FC076C9" w14:textId="77777777" w:rsidR="00A9220F" w:rsidRPr="00276E9B" w:rsidRDefault="00A9220F" w:rsidP="00A9220F">
      <w:pPr>
        <w:pStyle w:val="TH"/>
      </w:pPr>
      <w:r w:rsidRPr="00276E9B">
        <w:lastRenderedPageBreak/>
        <w:t>Table 22.4.23.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3879"/>
        <w:gridCol w:w="709"/>
        <w:gridCol w:w="2977"/>
        <w:gridCol w:w="567"/>
        <w:gridCol w:w="892"/>
      </w:tblGrid>
      <w:tr w:rsidR="00A9220F" w:rsidRPr="00276E9B" w14:paraId="445935B7" w14:textId="77777777" w:rsidTr="001200CB">
        <w:tc>
          <w:tcPr>
            <w:tcW w:w="738" w:type="dxa"/>
            <w:tcBorders>
              <w:bottom w:val="nil"/>
            </w:tcBorders>
          </w:tcPr>
          <w:p w14:paraId="3599B464" w14:textId="77777777" w:rsidR="00A9220F" w:rsidRPr="00276E9B" w:rsidRDefault="00A9220F" w:rsidP="001200CB">
            <w:pPr>
              <w:pStyle w:val="TAH"/>
            </w:pPr>
            <w:r w:rsidRPr="00276E9B">
              <w:t>St</w:t>
            </w:r>
          </w:p>
        </w:tc>
        <w:tc>
          <w:tcPr>
            <w:tcW w:w="3879" w:type="dxa"/>
            <w:tcBorders>
              <w:bottom w:val="nil"/>
            </w:tcBorders>
          </w:tcPr>
          <w:p w14:paraId="64AA4315" w14:textId="77777777" w:rsidR="00A9220F" w:rsidRPr="00276E9B" w:rsidRDefault="00A9220F" w:rsidP="001200CB">
            <w:pPr>
              <w:pStyle w:val="TAH"/>
            </w:pPr>
            <w:r w:rsidRPr="00276E9B">
              <w:t>Procedure</w:t>
            </w:r>
          </w:p>
        </w:tc>
        <w:tc>
          <w:tcPr>
            <w:tcW w:w="3686" w:type="dxa"/>
            <w:gridSpan w:val="2"/>
          </w:tcPr>
          <w:p w14:paraId="72DC65E6" w14:textId="77777777" w:rsidR="00A9220F" w:rsidRPr="00276E9B" w:rsidRDefault="00A9220F" w:rsidP="001200CB">
            <w:pPr>
              <w:pStyle w:val="TAH"/>
            </w:pPr>
            <w:r w:rsidRPr="00276E9B">
              <w:t>Message Sequence</w:t>
            </w:r>
          </w:p>
        </w:tc>
        <w:tc>
          <w:tcPr>
            <w:tcW w:w="567" w:type="dxa"/>
            <w:tcBorders>
              <w:bottom w:val="nil"/>
            </w:tcBorders>
          </w:tcPr>
          <w:p w14:paraId="0C3E30A1" w14:textId="77777777" w:rsidR="00A9220F" w:rsidRPr="00276E9B" w:rsidRDefault="00A9220F" w:rsidP="001200CB">
            <w:pPr>
              <w:pStyle w:val="TAH"/>
            </w:pPr>
            <w:r w:rsidRPr="00276E9B">
              <w:t>TP</w:t>
            </w:r>
          </w:p>
        </w:tc>
        <w:tc>
          <w:tcPr>
            <w:tcW w:w="892" w:type="dxa"/>
            <w:tcBorders>
              <w:bottom w:val="nil"/>
            </w:tcBorders>
          </w:tcPr>
          <w:p w14:paraId="48DC3E92" w14:textId="77777777" w:rsidR="00A9220F" w:rsidRPr="00276E9B" w:rsidRDefault="00A9220F" w:rsidP="001200CB">
            <w:pPr>
              <w:pStyle w:val="TAH"/>
              <w:jc w:val="left"/>
            </w:pPr>
            <w:r w:rsidRPr="00276E9B">
              <w:t>Verdict</w:t>
            </w:r>
          </w:p>
        </w:tc>
      </w:tr>
      <w:tr w:rsidR="00A9220F" w:rsidRPr="00276E9B" w14:paraId="7F7B18F8" w14:textId="77777777" w:rsidTr="001200CB">
        <w:tc>
          <w:tcPr>
            <w:tcW w:w="738" w:type="dxa"/>
            <w:tcBorders>
              <w:top w:val="nil"/>
            </w:tcBorders>
          </w:tcPr>
          <w:p w14:paraId="2D6E7CAE" w14:textId="77777777" w:rsidR="00A9220F" w:rsidRPr="00276E9B" w:rsidRDefault="00A9220F" w:rsidP="001200CB">
            <w:pPr>
              <w:pStyle w:val="TAH"/>
            </w:pPr>
          </w:p>
        </w:tc>
        <w:tc>
          <w:tcPr>
            <w:tcW w:w="3879" w:type="dxa"/>
            <w:tcBorders>
              <w:top w:val="nil"/>
            </w:tcBorders>
          </w:tcPr>
          <w:p w14:paraId="02B1F8D4" w14:textId="77777777" w:rsidR="00A9220F" w:rsidRPr="00276E9B" w:rsidRDefault="00A9220F" w:rsidP="001200CB">
            <w:pPr>
              <w:pStyle w:val="TAH"/>
            </w:pPr>
          </w:p>
        </w:tc>
        <w:tc>
          <w:tcPr>
            <w:tcW w:w="709" w:type="dxa"/>
          </w:tcPr>
          <w:p w14:paraId="00A399C9" w14:textId="77777777" w:rsidR="00A9220F" w:rsidRPr="00276E9B" w:rsidRDefault="00A9220F" w:rsidP="001200CB">
            <w:pPr>
              <w:pStyle w:val="TAH"/>
            </w:pPr>
            <w:r w:rsidRPr="00276E9B">
              <w:t>U - S</w:t>
            </w:r>
          </w:p>
        </w:tc>
        <w:tc>
          <w:tcPr>
            <w:tcW w:w="2977" w:type="dxa"/>
          </w:tcPr>
          <w:p w14:paraId="1F4F736A" w14:textId="77777777" w:rsidR="00A9220F" w:rsidRPr="00276E9B" w:rsidRDefault="00A9220F" w:rsidP="001200CB">
            <w:pPr>
              <w:pStyle w:val="TAH"/>
            </w:pPr>
            <w:r w:rsidRPr="00276E9B">
              <w:t>Message</w:t>
            </w:r>
          </w:p>
        </w:tc>
        <w:tc>
          <w:tcPr>
            <w:tcW w:w="567" w:type="dxa"/>
            <w:tcBorders>
              <w:top w:val="nil"/>
            </w:tcBorders>
          </w:tcPr>
          <w:p w14:paraId="460B673E" w14:textId="77777777" w:rsidR="00A9220F" w:rsidRPr="00276E9B" w:rsidRDefault="00A9220F" w:rsidP="001200CB">
            <w:pPr>
              <w:pStyle w:val="TAH"/>
            </w:pPr>
          </w:p>
        </w:tc>
        <w:tc>
          <w:tcPr>
            <w:tcW w:w="892" w:type="dxa"/>
            <w:tcBorders>
              <w:top w:val="nil"/>
            </w:tcBorders>
          </w:tcPr>
          <w:p w14:paraId="3E8495FE" w14:textId="77777777" w:rsidR="00A9220F" w:rsidRPr="00276E9B" w:rsidRDefault="00A9220F" w:rsidP="001200CB">
            <w:pPr>
              <w:pStyle w:val="TAH"/>
            </w:pPr>
          </w:p>
        </w:tc>
      </w:tr>
      <w:tr w:rsidR="00A9220F" w:rsidRPr="00276E9B" w14:paraId="01B0438B" w14:textId="77777777" w:rsidTr="001200CB">
        <w:tc>
          <w:tcPr>
            <w:tcW w:w="738" w:type="dxa"/>
          </w:tcPr>
          <w:p w14:paraId="3079F148" w14:textId="77777777" w:rsidR="00A9220F" w:rsidRPr="00276E9B" w:rsidRDefault="00A9220F" w:rsidP="001200CB">
            <w:pPr>
              <w:pStyle w:val="TAC"/>
            </w:pPr>
            <w:r w:rsidRPr="00276E9B">
              <w:t>1</w:t>
            </w:r>
          </w:p>
        </w:tc>
        <w:tc>
          <w:tcPr>
            <w:tcW w:w="3879" w:type="dxa"/>
          </w:tcPr>
          <w:p w14:paraId="512A357E" w14:textId="77777777" w:rsidR="00A9220F" w:rsidRPr="00276E9B" w:rsidRDefault="00A9220F" w:rsidP="001200CB">
            <w:pPr>
              <w:keepNext/>
              <w:keepLines/>
              <w:spacing w:after="0"/>
              <w:rPr>
                <w:rFonts w:ascii="Arial" w:hAnsi="Arial"/>
                <w:sz w:val="18"/>
                <w:lang w:eastAsia="x-none"/>
              </w:rPr>
            </w:pPr>
            <w:r w:rsidRPr="00276E9B">
              <w:rPr>
                <w:rFonts w:ascii="Arial" w:hAnsi="Arial"/>
                <w:sz w:val="18"/>
              </w:rPr>
              <w:t>The generic test procedure in TS 36.508 subclause 8.1.5A.2.3 is performed on Ncell 1.</w:t>
            </w:r>
          </w:p>
        </w:tc>
        <w:tc>
          <w:tcPr>
            <w:tcW w:w="709" w:type="dxa"/>
          </w:tcPr>
          <w:p w14:paraId="5B52F08C" w14:textId="77777777" w:rsidR="00A9220F" w:rsidRPr="00276E9B" w:rsidRDefault="00A9220F" w:rsidP="001200CB">
            <w:pPr>
              <w:pStyle w:val="TAC"/>
            </w:pPr>
            <w:r w:rsidRPr="00276E9B">
              <w:t>-</w:t>
            </w:r>
          </w:p>
        </w:tc>
        <w:tc>
          <w:tcPr>
            <w:tcW w:w="2977" w:type="dxa"/>
          </w:tcPr>
          <w:p w14:paraId="17E31988" w14:textId="77777777" w:rsidR="00A9220F" w:rsidRPr="00276E9B" w:rsidRDefault="00A9220F" w:rsidP="001200CB">
            <w:pPr>
              <w:pStyle w:val="TAL"/>
            </w:pPr>
            <w:r w:rsidRPr="00276E9B">
              <w:t>-</w:t>
            </w:r>
          </w:p>
        </w:tc>
        <w:tc>
          <w:tcPr>
            <w:tcW w:w="567" w:type="dxa"/>
          </w:tcPr>
          <w:p w14:paraId="7E5734BE" w14:textId="77777777" w:rsidR="00A9220F" w:rsidRPr="00276E9B" w:rsidRDefault="00A9220F" w:rsidP="001200CB">
            <w:pPr>
              <w:pStyle w:val="TAC"/>
            </w:pPr>
            <w:r w:rsidRPr="00276E9B">
              <w:t>-</w:t>
            </w:r>
          </w:p>
        </w:tc>
        <w:tc>
          <w:tcPr>
            <w:tcW w:w="892" w:type="dxa"/>
          </w:tcPr>
          <w:p w14:paraId="728F6205" w14:textId="77777777" w:rsidR="00A9220F" w:rsidRPr="00276E9B" w:rsidRDefault="00A9220F" w:rsidP="001200CB">
            <w:pPr>
              <w:pStyle w:val="TAC"/>
            </w:pPr>
            <w:r w:rsidRPr="00276E9B">
              <w:t>-</w:t>
            </w:r>
          </w:p>
        </w:tc>
      </w:tr>
      <w:tr w:rsidR="00794446" w:rsidRPr="00276E9B" w14:paraId="304D3C10" w14:textId="77777777" w:rsidTr="00026A1A">
        <w:tc>
          <w:tcPr>
            <w:tcW w:w="738" w:type="dxa"/>
          </w:tcPr>
          <w:p w14:paraId="621BEA5C"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1A</w:t>
            </w:r>
          </w:p>
        </w:tc>
        <w:tc>
          <w:tcPr>
            <w:tcW w:w="3879" w:type="dxa"/>
          </w:tcPr>
          <w:p w14:paraId="63FAB479" w14:textId="77777777" w:rsidR="00794446" w:rsidRPr="00276E9B" w:rsidRDefault="00794446" w:rsidP="00026A1A">
            <w:pPr>
              <w:keepNext/>
              <w:keepLines/>
              <w:spacing w:after="0"/>
              <w:rPr>
                <w:rFonts w:ascii="Arial" w:eastAsia="DengXian" w:hAnsi="Arial"/>
                <w:sz w:val="18"/>
              </w:rPr>
            </w:pPr>
            <w:bookmarkStart w:id="331" w:name="OLE_LINK97"/>
            <w:bookmarkStart w:id="332" w:name="OLE_LINK98"/>
            <w:r w:rsidRPr="00276E9B">
              <w:rPr>
                <w:rFonts w:ascii="Arial" w:hAnsi="Arial"/>
                <w:sz w:val="18"/>
                <w:lang w:eastAsia="x-none"/>
              </w:rPr>
              <w:t>The SS changes Ncell 1 levels according to row "T1" in Table 22.4.23.3.2-1</w:t>
            </w:r>
            <w:r w:rsidRPr="00276E9B">
              <w:rPr>
                <w:rFonts w:ascii="Arial" w:eastAsia="DengXian" w:hAnsi="Arial"/>
                <w:sz w:val="18"/>
              </w:rPr>
              <w:t xml:space="preserve"> in order that UE considers the radio link of Ncell 1 is out-of-sync.</w:t>
            </w:r>
            <w:bookmarkEnd w:id="331"/>
            <w:bookmarkEnd w:id="332"/>
          </w:p>
        </w:tc>
        <w:tc>
          <w:tcPr>
            <w:tcW w:w="709" w:type="dxa"/>
          </w:tcPr>
          <w:p w14:paraId="23EA69C3"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2977" w:type="dxa"/>
          </w:tcPr>
          <w:p w14:paraId="72E83594" w14:textId="77777777" w:rsidR="00794446" w:rsidRPr="00276E9B" w:rsidRDefault="00794446" w:rsidP="00026A1A">
            <w:pPr>
              <w:keepNext/>
              <w:keepLines/>
              <w:spacing w:after="0"/>
              <w:rPr>
                <w:rFonts w:ascii="Arial" w:eastAsia="DengXian" w:hAnsi="Arial"/>
                <w:sz w:val="18"/>
                <w:lang w:eastAsia="zh-CN"/>
              </w:rPr>
            </w:pPr>
            <w:r w:rsidRPr="00276E9B">
              <w:rPr>
                <w:rFonts w:ascii="Arial" w:eastAsia="DengXian" w:hAnsi="Arial"/>
                <w:sz w:val="18"/>
                <w:lang w:eastAsia="zh-CN"/>
              </w:rPr>
              <w:t>-</w:t>
            </w:r>
          </w:p>
        </w:tc>
        <w:tc>
          <w:tcPr>
            <w:tcW w:w="567" w:type="dxa"/>
          </w:tcPr>
          <w:p w14:paraId="515C6381"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92" w:type="dxa"/>
          </w:tcPr>
          <w:p w14:paraId="606225B3"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794446" w:rsidRPr="00276E9B" w14:paraId="43286904" w14:textId="77777777" w:rsidTr="00026A1A">
        <w:tc>
          <w:tcPr>
            <w:tcW w:w="738" w:type="dxa"/>
          </w:tcPr>
          <w:p w14:paraId="1E060B34" w14:textId="77777777" w:rsidR="00794446" w:rsidRPr="00276E9B" w:rsidRDefault="00794446" w:rsidP="00026A1A">
            <w:pPr>
              <w:keepNext/>
              <w:keepLines/>
              <w:spacing w:after="0"/>
              <w:jc w:val="center"/>
              <w:rPr>
                <w:rFonts w:ascii="Arial" w:eastAsia="DengXian" w:hAnsi="Arial"/>
                <w:sz w:val="18"/>
                <w:lang w:eastAsia="zh-CN"/>
              </w:rPr>
            </w:pPr>
            <w:bookmarkStart w:id="333" w:name="OLE_LINK99"/>
            <w:r w:rsidRPr="00276E9B">
              <w:rPr>
                <w:rFonts w:ascii="Arial" w:eastAsia="DengXian" w:hAnsi="Arial"/>
                <w:sz w:val="18"/>
                <w:lang w:eastAsia="zh-CN"/>
              </w:rPr>
              <w:t>1B</w:t>
            </w:r>
          </w:p>
        </w:tc>
        <w:tc>
          <w:tcPr>
            <w:tcW w:w="3879" w:type="dxa"/>
          </w:tcPr>
          <w:p w14:paraId="68E8981D"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Wait for 5s.</w:t>
            </w:r>
          </w:p>
        </w:tc>
        <w:tc>
          <w:tcPr>
            <w:tcW w:w="709" w:type="dxa"/>
          </w:tcPr>
          <w:p w14:paraId="3E2082A7" w14:textId="77777777" w:rsidR="00794446" w:rsidRPr="00276E9B" w:rsidRDefault="00794446" w:rsidP="00026A1A">
            <w:pPr>
              <w:keepNext/>
              <w:keepLines/>
              <w:spacing w:after="0"/>
              <w:jc w:val="center"/>
              <w:rPr>
                <w:rFonts w:ascii="Arial" w:eastAsia="DengXian" w:hAnsi="Arial"/>
                <w:sz w:val="18"/>
                <w:lang w:eastAsia="zh-CN"/>
              </w:rPr>
            </w:pPr>
          </w:p>
        </w:tc>
        <w:tc>
          <w:tcPr>
            <w:tcW w:w="2977" w:type="dxa"/>
          </w:tcPr>
          <w:p w14:paraId="00410CA6" w14:textId="77777777" w:rsidR="00794446" w:rsidRPr="00276E9B" w:rsidRDefault="00794446" w:rsidP="00026A1A">
            <w:pPr>
              <w:keepNext/>
              <w:keepLines/>
              <w:spacing w:after="0"/>
              <w:rPr>
                <w:rFonts w:ascii="Arial" w:eastAsia="DengXian" w:hAnsi="Arial"/>
                <w:sz w:val="18"/>
                <w:lang w:eastAsia="zh-CN"/>
              </w:rPr>
            </w:pPr>
          </w:p>
        </w:tc>
        <w:tc>
          <w:tcPr>
            <w:tcW w:w="567" w:type="dxa"/>
          </w:tcPr>
          <w:p w14:paraId="5A8EF6D3" w14:textId="77777777" w:rsidR="00794446" w:rsidRPr="00276E9B" w:rsidRDefault="00794446" w:rsidP="00026A1A">
            <w:pPr>
              <w:keepNext/>
              <w:keepLines/>
              <w:spacing w:after="0"/>
              <w:jc w:val="center"/>
              <w:rPr>
                <w:rFonts w:ascii="Arial" w:eastAsia="DengXian" w:hAnsi="Arial"/>
                <w:sz w:val="18"/>
                <w:lang w:eastAsia="zh-CN"/>
              </w:rPr>
            </w:pPr>
          </w:p>
        </w:tc>
        <w:tc>
          <w:tcPr>
            <w:tcW w:w="892" w:type="dxa"/>
          </w:tcPr>
          <w:p w14:paraId="399FD12C" w14:textId="77777777" w:rsidR="00794446" w:rsidRPr="00276E9B" w:rsidRDefault="00794446" w:rsidP="00026A1A">
            <w:pPr>
              <w:keepNext/>
              <w:keepLines/>
              <w:spacing w:after="0"/>
              <w:jc w:val="center"/>
              <w:rPr>
                <w:rFonts w:ascii="Arial" w:eastAsia="DengXian" w:hAnsi="Arial"/>
                <w:sz w:val="18"/>
                <w:lang w:eastAsia="zh-CN"/>
              </w:rPr>
            </w:pPr>
          </w:p>
        </w:tc>
      </w:tr>
      <w:tr w:rsidR="00794446" w:rsidRPr="00276E9B" w14:paraId="4DD98014" w14:textId="77777777" w:rsidTr="00026A1A">
        <w:tc>
          <w:tcPr>
            <w:tcW w:w="738" w:type="dxa"/>
          </w:tcPr>
          <w:p w14:paraId="005184BD"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1C</w:t>
            </w:r>
          </w:p>
        </w:tc>
        <w:tc>
          <w:tcPr>
            <w:tcW w:w="3879" w:type="dxa"/>
          </w:tcPr>
          <w:p w14:paraId="525E08AC" w14:textId="77777777" w:rsidR="00794446" w:rsidRPr="00276E9B" w:rsidRDefault="00794446" w:rsidP="00026A1A">
            <w:pPr>
              <w:keepNext/>
              <w:keepLines/>
              <w:spacing w:after="0"/>
              <w:rPr>
                <w:rFonts w:ascii="Arial" w:eastAsia="DengXian" w:hAnsi="Arial"/>
                <w:sz w:val="18"/>
              </w:rPr>
            </w:pPr>
            <w:r w:rsidRPr="00276E9B">
              <w:rPr>
                <w:rFonts w:ascii="Arial" w:hAnsi="Arial"/>
                <w:sz w:val="18"/>
                <w:lang w:eastAsia="x-none"/>
              </w:rPr>
              <w:t>The SS changes Ncell 1 levels according to row "T2" in Table 22.4.23.3.2-1</w:t>
            </w:r>
            <w:r w:rsidRPr="00276E9B">
              <w:rPr>
                <w:rFonts w:ascii="Arial" w:eastAsia="DengXian" w:hAnsi="Arial"/>
                <w:sz w:val="18"/>
              </w:rPr>
              <w:t xml:space="preserve"> in order that UE considers the radio link of Ncell 1 is in-sync.</w:t>
            </w:r>
          </w:p>
        </w:tc>
        <w:tc>
          <w:tcPr>
            <w:tcW w:w="709" w:type="dxa"/>
          </w:tcPr>
          <w:p w14:paraId="7C7F894C"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2977" w:type="dxa"/>
          </w:tcPr>
          <w:p w14:paraId="43C31687" w14:textId="77777777" w:rsidR="00794446" w:rsidRPr="00276E9B" w:rsidRDefault="00794446" w:rsidP="00026A1A">
            <w:pPr>
              <w:keepNext/>
              <w:keepLines/>
              <w:spacing w:after="0"/>
              <w:rPr>
                <w:rFonts w:ascii="Arial" w:eastAsia="DengXian" w:hAnsi="Arial"/>
                <w:sz w:val="18"/>
                <w:lang w:eastAsia="zh-CN"/>
              </w:rPr>
            </w:pPr>
            <w:r w:rsidRPr="00276E9B">
              <w:rPr>
                <w:rFonts w:ascii="Arial" w:eastAsia="DengXian" w:hAnsi="Arial"/>
                <w:sz w:val="18"/>
                <w:lang w:eastAsia="zh-CN"/>
              </w:rPr>
              <w:t>-</w:t>
            </w:r>
          </w:p>
        </w:tc>
        <w:tc>
          <w:tcPr>
            <w:tcW w:w="567" w:type="dxa"/>
          </w:tcPr>
          <w:p w14:paraId="2E4424DE"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92" w:type="dxa"/>
          </w:tcPr>
          <w:p w14:paraId="07471ABD"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794446" w:rsidRPr="00276E9B" w14:paraId="20700F89" w14:textId="77777777" w:rsidTr="00026A1A">
        <w:tc>
          <w:tcPr>
            <w:tcW w:w="738" w:type="dxa"/>
          </w:tcPr>
          <w:p w14:paraId="2C135AAE"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1D</w:t>
            </w:r>
          </w:p>
        </w:tc>
        <w:tc>
          <w:tcPr>
            <w:tcW w:w="3879" w:type="dxa"/>
          </w:tcPr>
          <w:p w14:paraId="7D8A8FC3"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The SS transmits a UECapabilityEnquiry-NB message to request UE radio access capability information.</w:t>
            </w:r>
          </w:p>
        </w:tc>
        <w:tc>
          <w:tcPr>
            <w:tcW w:w="709" w:type="dxa"/>
          </w:tcPr>
          <w:p w14:paraId="47BA21C7"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rPr>
              <w:t>&lt;--</w:t>
            </w:r>
          </w:p>
        </w:tc>
        <w:tc>
          <w:tcPr>
            <w:tcW w:w="2977" w:type="dxa"/>
          </w:tcPr>
          <w:p w14:paraId="4AAEA589" w14:textId="77777777" w:rsidR="00794446" w:rsidRPr="00276E9B" w:rsidRDefault="00794446" w:rsidP="00026A1A">
            <w:pPr>
              <w:keepNext/>
              <w:keepLines/>
              <w:spacing w:after="0"/>
              <w:rPr>
                <w:rFonts w:ascii="Arial" w:eastAsia="DengXian" w:hAnsi="Arial"/>
                <w:sz w:val="18"/>
                <w:lang w:eastAsia="zh-CN"/>
              </w:rPr>
            </w:pPr>
            <w:r w:rsidRPr="00276E9B">
              <w:rPr>
                <w:rFonts w:ascii="Arial" w:eastAsia="DengXian" w:hAnsi="Arial"/>
                <w:i/>
                <w:iCs/>
                <w:sz w:val="18"/>
                <w:lang w:eastAsia="zh-CN"/>
              </w:rPr>
              <w:t>UECapabilityEnquiry-NB</w:t>
            </w:r>
          </w:p>
        </w:tc>
        <w:tc>
          <w:tcPr>
            <w:tcW w:w="567" w:type="dxa"/>
          </w:tcPr>
          <w:p w14:paraId="2911553C"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92" w:type="dxa"/>
          </w:tcPr>
          <w:p w14:paraId="18FF97D2"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794446" w:rsidRPr="00276E9B" w14:paraId="29613F7D" w14:textId="77777777" w:rsidTr="00026A1A">
        <w:tc>
          <w:tcPr>
            <w:tcW w:w="738" w:type="dxa"/>
          </w:tcPr>
          <w:p w14:paraId="0610AFBF"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1E</w:t>
            </w:r>
          </w:p>
        </w:tc>
        <w:tc>
          <w:tcPr>
            <w:tcW w:w="3879" w:type="dxa"/>
          </w:tcPr>
          <w:p w14:paraId="4932F5F9"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Check: Does the UE transmit a UECapabilityInformation-NB message?</w:t>
            </w:r>
          </w:p>
        </w:tc>
        <w:tc>
          <w:tcPr>
            <w:tcW w:w="709" w:type="dxa"/>
          </w:tcPr>
          <w:p w14:paraId="43132527"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rPr>
              <w:t>--&gt;</w:t>
            </w:r>
          </w:p>
        </w:tc>
        <w:tc>
          <w:tcPr>
            <w:tcW w:w="2977" w:type="dxa"/>
          </w:tcPr>
          <w:p w14:paraId="50851EE3" w14:textId="77777777" w:rsidR="00794446" w:rsidRPr="00276E9B" w:rsidRDefault="00794446" w:rsidP="00026A1A">
            <w:pPr>
              <w:keepNext/>
              <w:keepLines/>
              <w:spacing w:after="0"/>
              <w:rPr>
                <w:rFonts w:ascii="Arial" w:eastAsia="DengXian" w:hAnsi="Arial"/>
                <w:sz w:val="18"/>
                <w:lang w:eastAsia="zh-CN"/>
              </w:rPr>
            </w:pPr>
            <w:r w:rsidRPr="00276E9B">
              <w:rPr>
                <w:rFonts w:ascii="Arial" w:eastAsia="DengXian" w:hAnsi="Arial"/>
                <w:i/>
                <w:iCs/>
                <w:sz w:val="18"/>
                <w:lang w:eastAsia="zh-CN"/>
              </w:rPr>
              <w:t>UECapabilityInformation-NB</w:t>
            </w:r>
          </w:p>
        </w:tc>
        <w:tc>
          <w:tcPr>
            <w:tcW w:w="567" w:type="dxa"/>
          </w:tcPr>
          <w:p w14:paraId="1DFEBC84"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1</w:t>
            </w:r>
          </w:p>
        </w:tc>
        <w:tc>
          <w:tcPr>
            <w:tcW w:w="892" w:type="dxa"/>
          </w:tcPr>
          <w:p w14:paraId="5092C375"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P</w:t>
            </w:r>
          </w:p>
        </w:tc>
      </w:tr>
      <w:tr w:rsidR="00794446" w:rsidRPr="00276E9B" w14:paraId="153A0DBA" w14:textId="77777777" w:rsidTr="00026A1A">
        <w:tc>
          <w:tcPr>
            <w:tcW w:w="738" w:type="dxa"/>
            <w:tcBorders>
              <w:top w:val="single" w:sz="4" w:space="0" w:color="auto"/>
              <w:left w:val="single" w:sz="4" w:space="0" w:color="auto"/>
              <w:bottom w:val="single" w:sz="4" w:space="0" w:color="auto"/>
              <w:right w:val="single" w:sz="4" w:space="0" w:color="auto"/>
            </w:tcBorders>
          </w:tcPr>
          <w:p w14:paraId="12CD6C0A" w14:textId="77777777" w:rsidR="00794446" w:rsidRPr="00276E9B" w:rsidRDefault="00794446" w:rsidP="00026A1A">
            <w:pPr>
              <w:keepNext/>
              <w:keepLines/>
              <w:spacing w:after="0"/>
              <w:jc w:val="center"/>
              <w:rPr>
                <w:rFonts w:ascii="Arial" w:eastAsia="DengXian" w:hAnsi="Arial"/>
                <w:sz w:val="18"/>
              </w:rPr>
            </w:pPr>
            <w:r w:rsidRPr="00276E9B">
              <w:rPr>
                <w:rFonts w:ascii="Arial" w:eastAsia="DengXian" w:hAnsi="Arial"/>
                <w:sz w:val="18"/>
              </w:rPr>
              <w:t>1F</w:t>
            </w:r>
          </w:p>
        </w:tc>
        <w:tc>
          <w:tcPr>
            <w:tcW w:w="3879" w:type="dxa"/>
            <w:tcBorders>
              <w:top w:val="single" w:sz="4" w:space="0" w:color="auto"/>
              <w:left w:val="single" w:sz="4" w:space="0" w:color="auto"/>
              <w:bottom w:val="single" w:sz="4" w:space="0" w:color="auto"/>
              <w:right w:val="single" w:sz="4" w:space="0" w:color="auto"/>
            </w:tcBorders>
          </w:tcPr>
          <w:p w14:paraId="6DB67600"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 xml:space="preserve">The SS transmits an </w:t>
            </w:r>
            <w:r w:rsidRPr="00276E9B">
              <w:rPr>
                <w:rFonts w:ascii="Arial" w:eastAsia="DengXian" w:hAnsi="Arial"/>
                <w:i/>
                <w:sz w:val="18"/>
              </w:rPr>
              <w:t>RRCConnectionRelease-NB</w:t>
            </w:r>
            <w:r w:rsidRPr="00276E9B">
              <w:rPr>
                <w:rFonts w:ascii="Arial" w:eastAsia="DengXian" w:hAnsi="Arial"/>
                <w:sz w:val="18"/>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0BD9CAF3" w14:textId="77777777" w:rsidR="00794446" w:rsidRPr="00276E9B" w:rsidRDefault="00794446" w:rsidP="00026A1A">
            <w:pPr>
              <w:keepNext/>
              <w:keepLines/>
              <w:spacing w:after="0"/>
              <w:jc w:val="center"/>
              <w:rPr>
                <w:rFonts w:ascii="Arial" w:eastAsia="DengXian" w:hAnsi="Arial"/>
                <w:sz w:val="18"/>
              </w:rPr>
            </w:pPr>
            <w:r w:rsidRPr="00276E9B">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3D4B83F3"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i/>
                <w:sz w:val="18"/>
              </w:rPr>
              <w:t>RRCConnectionRelease-NB</w:t>
            </w:r>
          </w:p>
        </w:tc>
        <w:tc>
          <w:tcPr>
            <w:tcW w:w="567" w:type="dxa"/>
            <w:tcBorders>
              <w:top w:val="single" w:sz="4" w:space="0" w:color="auto"/>
              <w:left w:val="single" w:sz="4" w:space="0" w:color="auto"/>
              <w:bottom w:val="single" w:sz="4" w:space="0" w:color="auto"/>
              <w:right w:val="single" w:sz="4" w:space="0" w:color="auto"/>
            </w:tcBorders>
          </w:tcPr>
          <w:p w14:paraId="1511D98C" w14:textId="77777777" w:rsidR="00794446" w:rsidRPr="00276E9B" w:rsidRDefault="00794446" w:rsidP="00026A1A">
            <w:pPr>
              <w:keepNext/>
              <w:keepLines/>
              <w:spacing w:after="0"/>
              <w:jc w:val="center"/>
              <w:rPr>
                <w:rFonts w:ascii="Arial" w:eastAsia="DengXian" w:hAnsi="Arial"/>
                <w:sz w:val="18"/>
              </w:rPr>
            </w:pPr>
            <w:r w:rsidRPr="00276E9B">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68D38249" w14:textId="77777777" w:rsidR="00794446" w:rsidRPr="00276E9B" w:rsidRDefault="00794446" w:rsidP="00026A1A">
            <w:pPr>
              <w:keepNext/>
              <w:keepLines/>
              <w:spacing w:after="0"/>
              <w:jc w:val="center"/>
              <w:rPr>
                <w:rFonts w:ascii="Arial" w:eastAsia="DengXian" w:hAnsi="Arial"/>
                <w:sz w:val="18"/>
              </w:rPr>
            </w:pPr>
            <w:r w:rsidRPr="00276E9B">
              <w:rPr>
                <w:rFonts w:ascii="Arial" w:eastAsia="DengXian" w:hAnsi="Arial"/>
                <w:sz w:val="18"/>
              </w:rPr>
              <w:t>-</w:t>
            </w:r>
          </w:p>
        </w:tc>
      </w:tr>
      <w:bookmarkEnd w:id="333"/>
      <w:tr w:rsidR="00794446" w:rsidRPr="00276E9B" w14:paraId="1CF40B15" w14:textId="77777777" w:rsidTr="00026A1A">
        <w:tc>
          <w:tcPr>
            <w:tcW w:w="738" w:type="dxa"/>
          </w:tcPr>
          <w:p w14:paraId="6F2D5EED"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1G</w:t>
            </w:r>
          </w:p>
        </w:tc>
        <w:tc>
          <w:tcPr>
            <w:tcW w:w="3879" w:type="dxa"/>
          </w:tcPr>
          <w:p w14:paraId="3A9F9971"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Generic Test Procedure NB-IoT Control Plane CIoT MT user data transfer non-SMS transport' as described in TS 36.508 [18], clause 8.1.5A.2.3 are performed</w:t>
            </w:r>
          </w:p>
        </w:tc>
        <w:tc>
          <w:tcPr>
            <w:tcW w:w="709" w:type="dxa"/>
          </w:tcPr>
          <w:p w14:paraId="17CE5AE5"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2977" w:type="dxa"/>
          </w:tcPr>
          <w:p w14:paraId="6281CAAC" w14:textId="77777777" w:rsidR="00794446" w:rsidRPr="00276E9B" w:rsidRDefault="00794446" w:rsidP="00026A1A">
            <w:pPr>
              <w:keepNext/>
              <w:keepLines/>
              <w:spacing w:after="0"/>
              <w:rPr>
                <w:rFonts w:ascii="Arial" w:eastAsia="DengXian" w:hAnsi="Arial"/>
                <w:sz w:val="18"/>
                <w:lang w:eastAsia="zh-CN"/>
              </w:rPr>
            </w:pPr>
            <w:r w:rsidRPr="00276E9B">
              <w:rPr>
                <w:rFonts w:ascii="Arial" w:eastAsia="DengXian" w:hAnsi="Arial"/>
                <w:sz w:val="18"/>
                <w:lang w:eastAsia="zh-CN"/>
              </w:rPr>
              <w:t>-</w:t>
            </w:r>
          </w:p>
        </w:tc>
        <w:tc>
          <w:tcPr>
            <w:tcW w:w="567" w:type="dxa"/>
          </w:tcPr>
          <w:p w14:paraId="28490D44"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92" w:type="dxa"/>
          </w:tcPr>
          <w:p w14:paraId="158EA8F2"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A9220F" w:rsidRPr="00276E9B" w14:paraId="79571C6D" w14:textId="77777777" w:rsidTr="001200CB">
        <w:tc>
          <w:tcPr>
            <w:tcW w:w="738" w:type="dxa"/>
          </w:tcPr>
          <w:p w14:paraId="5959DCD3" w14:textId="77777777" w:rsidR="00A9220F" w:rsidRPr="00276E9B" w:rsidRDefault="00A9220F" w:rsidP="001200CB">
            <w:pPr>
              <w:pStyle w:val="TAC"/>
            </w:pPr>
            <w:r w:rsidRPr="00276E9B">
              <w:t>2</w:t>
            </w:r>
          </w:p>
        </w:tc>
        <w:tc>
          <w:tcPr>
            <w:tcW w:w="3879" w:type="dxa"/>
          </w:tcPr>
          <w:p w14:paraId="67796D55" w14:textId="77777777" w:rsidR="00A9220F" w:rsidRPr="00276E9B" w:rsidRDefault="00794446" w:rsidP="001200CB">
            <w:pPr>
              <w:keepNext/>
              <w:keepLines/>
              <w:spacing w:after="0"/>
            </w:pPr>
            <w:r w:rsidRPr="00276E9B">
              <w:rPr>
                <w:rFonts w:ascii="Arial" w:hAnsi="Arial"/>
                <w:sz w:val="18"/>
                <w:lang w:eastAsia="x-none"/>
              </w:rPr>
              <w:t>Void</w:t>
            </w:r>
          </w:p>
        </w:tc>
        <w:tc>
          <w:tcPr>
            <w:tcW w:w="709" w:type="dxa"/>
          </w:tcPr>
          <w:p w14:paraId="38643830" w14:textId="77777777" w:rsidR="00A9220F" w:rsidRPr="00276E9B" w:rsidRDefault="00A9220F" w:rsidP="001200CB">
            <w:pPr>
              <w:pStyle w:val="TAC"/>
            </w:pPr>
            <w:r w:rsidRPr="00276E9B">
              <w:t>-</w:t>
            </w:r>
          </w:p>
        </w:tc>
        <w:tc>
          <w:tcPr>
            <w:tcW w:w="2977" w:type="dxa"/>
          </w:tcPr>
          <w:p w14:paraId="77CC48E6" w14:textId="77777777" w:rsidR="00A9220F" w:rsidRPr="00276E9B" w:rsidRDefault="00A9220F" w:rsidP="001200CB">
            <w:pPr>
              <w:pStyle w:val="TAL"/>
            </w:pPr>
            <w:r w:rsidRPr="00276E9B">
              <w:t>-</w:t>
            </w:r>
          </w:p>
        </w:tc>
        <w:tc>
          <w:tcPr>
            <w:tcW w:w="567" w:type="dxa"/>
          </w:tcPr>
          <w:p w14:paraId="731599FC" w14:textId="77777777" w:rsidR="00A9220F" w:rsidRPr="00276E9B" w:rsidRDefault="00A9220F" w:rsidP="001200CB">
            <w:pPr>
              <w:pStyle w:val="TAC"/>
            </w:pPr>
            <w:r w:rsidRPr="00276E9B">
              <w:t>-</w:t>
            </w:r>
          </w:p>
        </w:tc>
        <w:tc>
          <w:tcPr>
            <w:tcW w:w="892" w:type="dxa"/>
          </w:tcPr>
          <w:p w14:paraId="1EC15142" w14:textId="77777777" w:rsidR="00A9220F" w:rsidRPr="00276E9B" w:rsidRDefault="00A9220F" w:rsidP="001200CB">
            <w:pPr>
              <w:pStyle w:val="TAC"/>
            </w:pPr>
            <w:r w:rsidRPr="00276E9B">
              <w:t>-</w:t>
            </w:r>
          </w:p>
        </w:tc>
      </w:tr>
      <w:tr w:rsidR="00A9220F" w:rsidRPr="00276E9B" w14:paraId="491E7985" w14:textId="77777777" w:rsidTr="001200CB">
        <w:tc>
          <w:tcPr>
            <w:tcW w:w="738" w:type="dxa"/>
          </w:tcPr>
          <w:p w14:paraId="1DEA7E6E" w14:textId="77777777" w:rsidR="00A9220F" w:rsidRPr="00276E9B" w:rsidRDefault="00A9220F" w:rsidP="001200CB">
            <w:pPr>
              <w:pStyle w:val="TAC"/>
            </w:pPr>
            <w:r w:rsidRPr="00276E9B">
              <w:t>3-7</w:t>
            </w:r>
          </w:p>
        </w:tc>
        <w:tc>
          <w:tcPr>
            <w:tcW w:w="3879" w:type="dxa"/>
          </w:tcPr>
          <w:p w14:paraId="48010D1D" w14:textId="77777777" w:rsidR="00A9220F" w:rsidRPr="00276E9B" w:rsidRDefault="00794446" w:rsidP="001200CB">
            <w:pPr>
              <w:pStyle w:val="TAL"/>
            </w:pPr>
            <w:r w:rsidRPr="00276E9B">
              <w:t>Void</w:t>
            </w:r>
          </w:p>
        </w:tc>
        <w:tc>
          <w:tcPr>
            <w:tcW w:w="709" w:type="dxa"/>
          </w:tcPr>
          <w:p w14:paraId="6B60F27D" w14:textId="77777777" w:rsidR="00A9220F" w:rsidRPr="00276E9B" w:rsidRDefault="00A9220F" w:rsidP="001200CB">
            <w:pPr>
              <w:pStyle w:val="TAC"/>
            </w:pPr>
            <w:r w:rsidRPr="00276E9B">
              <w:t>-</w:t>
            </w:r>
          </w:p>
        </w:tc>
        <w:tc>
          <w:tcPr>
            <w:tcW w:w="2977" w:type="dxa"/>
          </w:tcPr>
          <w:p w14:paraId="0143A744" w14:textId="77777777" w:rsidR="00A9220F" w:rsidRPr="00276E9B" w:rsidRDefault="00A9220F" w:rsidP="001200CB">
            <w:pPr>
              <w:pStyle w:val="TAL"/>
            </w:pPr>
            <w:r w:rsidRPr="00276E9B">
              <w:t>-</w:t>
            </w:r>
          </w:p>
        </w:tc>
        <w:tc>
          <w:tcPr>
            <w:tcW w:w="567" w:type="dxa"/>
          </w:tcPr>
          <w:p w14:paraId="1B7486F0" w14:textId="77777777" w:rsidR="00A9220F" w:rsidRPr="00276E9B" w:rsidRDefault="00A9220F" w:rsidP="001200CB">
            <w:pPr>
              <w:pStyle w:val="TAC"/>
            </w:pPr>
          </w:p>
        </w:tc>
        <w:tc>
          <w:tcPr>
            <w:tcW w:w="892" w:type="dxa"/>
          </w:tcPr>
          <w:p w14:paraId="6069779C" w14:textId="77777777" w:rsidR="00A9220F" w:rsidRPr="00276E9B" w:rsidRDefault="00A9220F" w:rsidP="001200CB">
            <w:pPr>
              <w:pStyle w:val="TAC"/>
            </w:pPr>
          </w:p>
        </w:tc>
      </w:tr>
      <w:tr w:rsidR="00A9220F" w:rsidRPr="00276E9B" w14:paraId="67F81DEB" w14:textId="77777777" w:rsidTr="001200CB">
        <w:tc>
          <w:tcPr>
            <w:tcW w:w="738" w:type="dxa"/>
          </w:tcPr>
          <w:p w14:paraId="3128BD62" w14:textId="77777777" w:rsidR="00A9220F" w:rsidRPr="00276E9B" w:rsidRDefault="00A9220F" w:rsidP="001200CB">
            <w:pPr>
              <w:pStyle w:val="TAC"/>
            </w:pPr>
            <w:r w:rsidRPr="00276E9B">
              <w:rPr>
                <w:iCs/>
              </w:rPr>
              <w:t>8</w:t>
            </w:r>
          </w:p>
        </w:tc>
        <w:tc>
          <w:tcPr>
            <w:tcW w:w="3879" w:type="dxa"/>
          </w:tcPr>
          <w:p w14:paraId="02F618D2" w14:textId="77777777" w:rsidR="00A9220F" w:rsidRPr="00276E9B" w:rsidRDefault="00A9220F" w:rsidP="00794446">
            <w:pPr>
              <w:keepNext/>
              <w:keepLines/>
              <w:spacing w:after="0"/>
            </w:pPr>
            <w:r w:rsidRPr="00276E9B">
              <w:rPr>
                <w:rFonts w:ascii="Arial" w:hAnsi="Arial"/>
                <w:sz w:val="18"/>
                <w:lang w:eastAsia="x-none"/>
              </w:rPr>
              <w:t>The SS changes Ncell1 power levels according to row "</w:t>
            </w:r>
            <w:r w:rsidR="00794446" w:rsidRPr="00276E9B">
              <w:rPr>
                <w:rFonts w:ascii="Arial" w:hAnsi="Arial"/>
                <w:sz w:val="18"/>
                <w:lang w:eastAsia="x-none"/>
              </w:rPr>
              <w:t>T1</w:t>
            </w:r>
            <w:r w:rsidRPr="00276E9B">
              <w:rPr>
                <w:rFonts w:ascii="Arial" w:hAnsi="Arial"/>
                <w:sz w:val="18"/>
                <w:lang w:eastAsia="x-none"/>
              </w:rPr>
              <w:t>" in Table 22.4.23.3.2-1.</w:t>
            </w:r>
          </w:p>
        </w:tc>
        <w:tc>
          <w:tcPr>
            <w:tcW w:w="709" w:type="dxa"/>
          </w:tcPr>
          <w:p w14:paraId="3622D6F4" w14:textId="77777777" w:rsidR="00A9220F" w:rsidRPr="00276E9B" w:rsidRDefault="00A9220F" w:rsidP="001200CB">
            <w:pPr>
              <w:pStyle w:val="TAC"/>
            </w:pPr>
            <w:r w:rsidRPr="00276E9B">
              <w:t>-</w:t>
            </w:r>
          </w:p>
        </w:tc>
        <w:tc>
          <w:tcPr>
            <w:tcW w:w="2977" w:type="dxa"/>
          </w:tcPr>
          <w:p w14:paraId="719D1DFD" w14:textId="77777777" w:rsidR="00A9220F" w:rsidRPr="00276E9B" w:rsidRDefault="00A9220F" w:rsidP="001200CB">
            <w:pPr>
              <w:pStyle w:val="TAL"/>
            </w:pPr>
            <w:r w:rsidRPr="00276E9B">
              <w:t>-</w:t>
            </w:r>
          </w:p>
        </w:tc>
        <w:tc>
          <w:tcPr>
            <w:tcW w:w="567" w:type="dxa"/>
          </w:tcPr>
          <w:p w14:paraId="33947177" w14:textId="77777777" w:rsidR="00A9220F" w:rsidRPr="00276E9B" w:rsidRDefault="00A9220F" w:rsidP="001200CB">
            <w:pPr>
              <w:pStyle w:val="TAC"/>
            </w:pPr>
            <w:r w:rsidRPr="00276E9B">
              <w:t>-</w:t>
            </w:r>
          </w:p>
        </w:tc>
        <w:tc>
          <w:tcPr>
            <w:tcW w:w="892" w:type="dxa"/>
          </w:tcPr>
          <w:p w14:paraId="60D1B420" w14:textId="77777777" w:rsidR="00A9220F" w:rsidRPr="00276E9B" w:rsidRDefault="00A9220F" w:rsidP="001200CB">
            <w:pPr>
              <w:pStyle w:val="TAC"/>
            </w:pPr>
            <w:r w:rsidRPr="00276E9B">
              <w:t>-</w:t>
            </w:r>
          </w:p>
        </w:tc>
      </w:tr>
      <w:tr w:rsidR="00794446" w:rsidRPr="00276E9B" w14:paraId="426EF50C" w14:textId="77777777" w:rsidTr="00026A1A">
        <w:tc>
          <w:tcPr>
            <w:tcW w:w="738" w:type="dxa"/>
          </w:tcPr>
          <w:p w14:paraId="34A0A899"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8A</w:t>
            </w:r>
          </w:p>
        </w:tc>
        <w:tc>
          <w:tcPr>
            <w:tcW w:w="3879" w:type="dxa"/>
          </w:tcPr>
          <w:p w14:paraId="1270C276"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rPr>
              <w:t>Wait for 3s.</w:t>
            </w:r>
          </w:p>
        </w:tc>
        <w:tc>
          <w:tcPr>
            <w:tcW w:w="709" w:type="dxa"/>
          </w:tcPr>
          <w:p w14:paraId="0AE0EA48" w14:textId="77777777" w:rsidR="00794446" w:rsidRPr="00276E9B" w:rsidRDefault="00794446" w:rsidP="00026A1A">
            <w:pPr>
              <w:keepNext/>
              <w:keepLines/>
              <w:spacing w:after="0"/>
              <w:jc w:val="center"/>
              <w:rPr>
                <w:rFonts w:ascii="Arial" w:eastAsia="DengXian" w:hAnsi="Arial"/>
                <w:sz w:val="18"/>
                <w:lang w:eastAsia="zh-CN"/>
              </w:rPr>
            </w:pPr>
          </w:p>
        </w:tc>
        <w:tc>
          <w:tcPr>
            <w:tcW w:w="2977" w:type="dxa"/>
          </w:tcPr>
          <w:p w14:paraId="71889595" w14:textId="77777777" w:rsidR="00794446" w:rsidRPr="00276E9B" w:rsidRDefault="00794446" w:rsidP="00026A1A">
            <w:pPr>
              <w:keepNext/>
              <w:keepLines/>
              <w:spacing w:after="0"/>
              <w:rPr>
                <w:rFonts w:ascii="Arial" w:eastAsia="DengXian" w:hAnsi="Arial"/>
                <w:sz w:val="18"/>
                <w:lang w:eastAsia="zh-CN"/>
              </w:rPr>
            </w:pPr>
          </w:p>
        </w:tc>
        <w:tc>
          <w:tcPr>
            <w:tcW w:w="567" w:type="dxa"/>
          </w:tcPr>
          <w:p w14:paraId="1FDF75A2" w14:textId="77777777" w:rsidR="00794446" w:rsidRPr="00276E9B" w:rsidRDefault="00A74C6A"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92" w:type="dxa"/>
          </w:tcPr>
          <w:p w14:paraId="5AB08F1B" w14:textId="77777777" w:rsidR="00794446" w:rsidRPr="00276E9B" w:rsidRDefault="00A74C6A"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794446" w:rsidRPr="00276E9B" w14:paraId="7CAAE8F8" w14:textId="77777777" w:rsidTr="00026A1A">
        <w:tc>
          <w:tcPr>
            <w:tcW w:w="738" w:type="dxa"/>
          </w:tcPr>
          <w:p w14:paraId="35BB98F7"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8B</w:t>
            </w:r>
          </w:p>
        </w:tc>
        <w:tc>
          <w:tcPr>
            <w:tcW w:w="3879" w:type="dxa"/>
          </w:tcPr>
          <w:p w14:paraId="78E7F9C5" w14:textId="77777777" w:rsidR="00794446" w:rsidRPr="00276E9B" w:rsidRDefault="00794446" w:rsidP="00026A1A">
            <w:pPr>
              <w:keepNext/>
              <w:keepLines/>
              <w:spacing w:after="0"/>
              <w:rPr>
                <w:rFonts w:ascii="Arial" w:eastAsia="DengXian" w:hAnsi="Arial"/>
                <w:sz w:val="18"/>
              </w:rPr>
            </w:pPr>
            <w:r w:rsidRPr="00276E9B">
              <w:rPr>
                <w:rFonts w:ascii="Arial" w:eastAsia="DengXian" w:hAnsi="Arial"/>
                <w:sz w:val="18"/>
                <w:lang w:eastAsia="x-none"/>
              </w:rPr>
              <w:t>The SS changes Ncell1 power levels according to row "T2" in Table 22.4.23.3.2-1.</w:t>
            </w:r>
          </w:p>
        </w:tc>
        <w:tc>
          <w:tcPr>
            <w:tcW w:w="709" w:type="dxa"/>
          </w:tcPr>
          <w:p w14:paraId="7665E3B0"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2977" w:type="dxa"/>
          </w:tcPr>
          <w:p w14:paraId="3DDCD125" w14:textId="77777777" w:rsidR="00794446" w:rsidRPr="00276E9B" w:rsidRDefault="00794446" w:rsidP="00026A1A">
            <w:pPr>
              <w:keepNext/>
              <w:keepLines/>
              <w:spacing w:after="0"/>
              <w:rPr>
                <w:rFonts w:ascii="Arial" w:eastAsia="DengXian" w:hAnsi="Arial"/>
                <w:sz w:val="18"/>
                <w:lang w:eastAsia="zh-CN"/>
              </w:rPr>
            </w:pPr>
            <w:r w:rsidRPr="00276E9B">
              <w:rPr>
                <w:rFonts w:ascii="Arial" w:eastAsia="DengXian" w:hAnsi="Arial"/>
                <w:sz w:val="18"/>
                <w:lang w:eastAsia="zh-CN"/>
              </w:rPr>
              <w:t>-</w:t>
            </w:r>
          </w:p>
        </w:tc>
        <w:tc>
          <w:tcPr>
            <w:tcW w:w="567" w:type="dxa"/>
          </w:tcPr>
          <w:p w14:paraId="5B505C2B"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92" w:type="dxa"/>
          </w:tcPr>
          <w:p w14:paraId="34ECD4C2" w14:textId="77777777" w:rsidR="00794446" w:rsidRPr="00276E9B" w:rsidRDefault="00794446" w:rsidP="00026A1A">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A74C6A" w:rsidRPr="00276E9B" w14:paraId="27E7FA5A" w14:textId="77777777" w:rsidTr="00487469">
        <w:tc>
          <w:tcPr>
            <w:tcW w:w="738" w:type="dxa"/>
          </w:tcPr>
          <w:p w14:paraId="43B871C6" w14:textId="77777777" w:rsidR="00A74C6A" w:rsidRPr="00276E9B" w:rsidRDefault="00A74C6A" w:rsidP="00487469">
            <w:pPr>
              <w:keepNext/>
              <w:keepLines/>
              <w:spacing w:after="0"/>
              <w:jc w:val="center"/>
              <w:rPr>
                <w:rFonts w:ascii="Arial" w:eastAsia="DengXian" w:hAnsi="Arial"/>
                <w:sz w:val="18"/>
                <w:lang w:eastAsia="zh-CN"/>
              </w:rPr>
            </w:pPr>
            <w:r w:rsidRPr="00276E9B">
              <w:rPr>
                <w:rFonts w:ascii="Arial" w:eastAsia="DengXian" w:hAnsi="Arial"/>
                <w:sz w:val="18"/>
                <w:lang w:eastAsia="zh-CN"/>
              </w:rPr>
              <w:t>8C</w:t>
            </w:r>
          </w:p>
        </w:tc>
        <w:tc>
          <w:tcPr>
            <w:tcW w:w="3879" w:type="dxa"/>
          </w:tcPr>
          <w:p w14:paraId="15F18030" w14:textId="77777777" w:rsidR="00A74C6A" w:rsidRPr="00276E9B" w:rsidRDefault="00A74C6A" w:rsidP="00487469">
            <w:pPr>
              <w:keepNext/>
              <w:keepLines/>
              <w:spacing w:after="0"/>
              <w:rPr>
                <w:rFonts w:ascii="Arial" w:eastAsia="DengXian" w:hAnsi="Arial"/>
                <w:sz w:val="18"/>
                <w:lang w:eastAsia="x-none"/>
              </w:rPr>
            </w:pPr>
            <w:r w:rsidRPr="00276E9B">
              <w:rPr>
                <w:rFonts w:ascii="Arial" w:eastAsia="DengXian" w:hAnsi="Arial"/>
                <w:sz w:val="18"/>
              </w:rPr>
              <w:t>Wait for 3</w:t>
            </w:r>
            <w:r w:rsidR="00512651" w:rsidRPr="00276E9B">
              <w:rPr>
                <w:rFonts w:ascii="Arial" w:eastAsia="DengXian" w:hAnsi="Arial"/>
                <w:sz w:val="18"/>
              </w:rPr>
              <w:t>0</w:t>
            </w:r>
            <w:r w:rsidRPr="00276E9B">
              <w:rPr>
                <w:rFonts w:ascii="Arial" w:eastAsia="DengXian" w:hAnsi="Arial"/>
                <w:sz w:val="18"/>
              </w:rPr>
              <w:t>s to ensure UE enters RRC_IDLE.</w:t>
            </w:r>
          </w:p>
        </w:tc>
        <w:tc>
          <w:tcPr>
            <w:tcW w:w="709" w:type="dxa"/>
          </w:tcPr>
          <w:p w14:paraId="6CCF814F" w14:textId="77777777" w:rsidR="00A74C6A" w:rsidRPr="00276E9B" w:rsidRDefault="00A74C6A" w:rsidP="00487469">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2977" w:type="dxa"/>
          </w:tcPr>
          <w:p w14:paraId="6FA0A5AA" w14:textId="77777777" w:rsidR="00A74C6A" w:rsidRPr="00276E9B" w:rsidRDefault="00A74C6A" w:rsidP="00487469">
            <w:pPr>
              <w:keepNext/>
              <w:keepLines/>
              <w:spacing w:after="0"/>
              <w:rPr>
                <w:rFonts w:ascii="Arial" w:eastAsia="DengXian" w:hAnsi="Arial"/>
                <w:sz w:val="18"/>
                <w:lang w:eastAsia="zh-CN"/>
              </w:rPr>
            </w:pPr>
            <w:r w:rsidRPr="00276E9B">
              <w:rPr>
                <w:rFonts w:ascii="Arial" w:eastAsia="DengXian" w:hAnsi="Arial"/>
                <w:sz w:val="18"/>
                <w:lang w:eastAsia="zh-CN"/>
              </w:rPr>
              <w:t>-</w:t>
            </w:r>
          </w:p>
        </w:tc>
        <w:tc>
          <w:tcPr>
            <w:tcW w:w="567" w:type="dxa"/>
          </w:tcPr>
          <w:p w14:paraId="01004F3E" w14:textId="77777777" w:rsidR="00A74C6A" w:rsidRPr="00276E9B" w:rsidRDefault="00A74C6A" w:rsidP="00487469">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c>
          <w:tcPr>
            <w:tcW w:w="892" w:type="dxa"/>
          </w:tcPr>
          <w:p w14:paraId="03ECA0F8" w14:textId="77777777" w:rsidR="00A74C6A" w:rsidRPr="00276E9B" w:rsidRDefault="00A74C6A" w:rsidP="00487469">
            <w:pPr>
              <w:keepNext/>
              <w:keepLines/>
              <w:spacing w:after="0"/>
              <w:jc w:val="center"/>
              <w:rPr>
                <w:rFonts w:ascii="Arial" w:eastAsia="DengXian" w:hAnsi="Arial"/>
                <w:sz w:val="18"/>
                <w:lang w:eastAsia="zh-CN"/>
              </w:rPr>
            </w:pPr>
            <w:r w:rsidRPr="00276E9B">
              <w:rPr>
                <w:rFonts w:ascii="Arial" w:eastAsia="DengXian" w:hAnsi="Arial"/>
                <w:sz w:val="18"/>
                <w:lang w:eastAsia="zh-CN"/>
              </w:rPr>
              <w:t>-</w:t>
            </w:r>
          </w:p>
        </w:tc>
      </w:tr>
      <w:tr w:rsidR="00A74C6A" w:rsidRPr="00276E9B" w14:paraId="33353439" w14:textId="77777777" w:rsidTr="00487469">
        <w:tc>
          <w:tcPr>
            <w:tcW w:w="738" w:type="dxa"/>
          </w:tcPr>
          <w:p w14:paraId="097C0CC6" w14:textId="77777777" w:rsidR="00A74C6A" w:rsidRPr="00276E9B" w:rsidRDefault="00A74C6A" w:rsidP="00487469">
            <w:pPr>
              <w:keepNext/>
              <w:keepLines/>
              <w:spacing w:after="0"/>
              <w:jc w:val="center"/>
              <w:rPr>
                <w:rFonts w:ascii="Arial" w:eastAsia="DengXian" w:hAnsi="Arial"/>
                <w:sz w:val="18"/>
                <w:lang w:eastAsia="zh-CN"/>
              </w:rPr>
            </w:pPr>
            <w:r w:rsidRPr="00276E9B">
              <w:rPr>
                <w:rFonts w:ascii="Arial" w:eastAsia="DengXian" w:hAnsi="Arial"/>
                <w:sz w:val="18"/>
                <w:lang w:eastAsia="zh-CN"/>
              </w:rPr>
              <w:t>9-13</w:t>
            </w:r>
          </w:p>
        </w:tc>
        <w:tc>
          <w:tcPr>
            <w:tcW w:w="3879" w:type="dxa"/>
          </w:tcPr>
          <w:p w14:paraId="7702B359" w14:textId="77777777" w:rsidR="00A74C6A" w:rsidRPr="00276E9B" w:rsidRDefault="00A74C6A" w:rsidP="00487469">
            <w:pPr>
              <w:keepNext/>
              <w:keepLines/>
              <w:spacing w:after="0"/>
              <w:rPr>
                <w:rFonts w:ascii="Arial" w:eastAsia="DengXian" w:hAnsi="Arial"/>
                <w:sz w:val="18"/>
              </w:rPr>
            </w:pPr>
            <w:r w:rsidRPr="00276E9B">
              <w:rPr>
                <w:rFonts w:ascii="Arial" w:eastAsia="DengXian" w:hAnsi="Arial"/>
                <w:sz w:val="18"/>
                <w:lang w:eastAsia="zh-CN"/>
              </w:rPr>
              <w:t>'Generic Test Procedure NB-IoT Control Plane CIoT MT user data transfer non-SMS transport' as described in TS 36.508 [18], clause 8.1.5A.2.3 are performed</w:t>
            </w:r>
          </w:p>
        </w:tc>
        <w:tc>
          <w:tcPr>
            <w:tcW w:w="709" w:type="dxa"/>
          </w:tcPr>
          <w:p w14:paraId="3DA7545B" w14:textId="77777777" w:rsidR="00A74C6A" w:rsidRPr="00276E9B" w:rsidRDefault="00A74C6A" w:rsidP="00487469">
            <w:pPr>
              <w:keepNext/>
              <w:keepLines/>
              <w:spacing w:after="0"/>
              <w:jc w:val="center"/>
              <w:rPr>
                <w:rFonts w:ascii="Arial" w:eastAsia="DengXian" w:hAnsi="Arial"/>
                <w:sz w:val="18"/>
                <w:lang w:eastAsia="zh-CN"/>
              </w:rPr>
            </w:pPr>
          </w:p>
        </w:tc>
        <w:tc>
          <w:tcPr>
            <w:tcW w:w="2977" w:type="dxa"/>
          </w:tcPr>
          <w:p w14:paraId="575C0265" w14:textId="77777777" w:rsidR="00A74C6A" w:rsidRPr="00276E9B" w:rsidRDefault="00A74C6A" w:rsidP="00487469">
            <w:pPr>
              <w:keepNext/>
              <w:keepLines/>
              <w:spacing w:after="0"/>
              <w:rPr>
                <w:rFonts w:ascii="Arial" w:eastAsia="DengXian" w:hAnsi="Arial"/>
                <w:sz w:val="18"/>
                <w:lang w:eastAsia="zh-CN"/>
              </w:rPr>
            </w:pPr>
          </w:p>
        </w:tc>
        <w:tc>
          <w:tcPr>
            <w:tcW w:w="567" w:type="dxa"/>
          </w:tcPr>
          <w:p w14:paraId="7FD4C6A3" w14:textId="77777777" w:rsidR="00A74C6A" w:rsidRPr="00276E9B" w:rsidRDefault="00A74C6A" w:rsidP="00487469">
            <w:pPr>
              <w:keepNext/>
              <w:keepLines/>
              <w:spacing w:after="0"/>
              <w:jc w:val="center"/>
              <w:rPr>
                <w:rFonts w:ascii="Arial" w:eastAsia="DengXian" w:hAnsi="Arial"/>
                <w:sz w:val="18"/>
                <w:lang w:eastAsia="zh-CN"/>
              </w:rPr>
            </w:pPr>
            <w:r w:rsidRPr="00276E9B">
              <w:rPr>
                <w:rFonts w:ascii="Arial" w:eastAsia="DengXian" w:hAnsi="Arial"/>
                <w:sz w:val="18"/>
                <w:lang w:eastAsia="zh-CN"/>
              </w:rPr>
              <w:t>2</w:t>
            </w:r>
          </w:p>
        </w:tc>
        <w:tc>
          <w:tcPr>
            <w:tcW w:w="892" w:type="dxa"/>
          </w:tcPr>
          <w:p w14:paraId="20D55546" w14:textId="77777777" w:rsidR="00A74C6A" w:rsidRPr="00276E9B" w:rsidRDefault="00A74C6A" w:rsidP="00487469">
            <w:pPr>
              <w:keepNext/>
              <w:keepLines/>
              <w:spacing w:after="0"/>
              <w:jc w:val="center"/>
              <w:rPr>
                <w:rFonts w:ascii="Arial" w:eastAsia="DengXian" w:hAnsi="Arial"/>
                <w:sz w:val="18"/>
                <w:lang w:eastAsia="zh-CN"/>
              </w:rPr>
            </w:pPr>
            <w:r w:rsidRPr="00276E9B">
              <w:rPr>
                <w:rFonts w:ascii="Arial" w:eastAsia="DengXian" w:hAnsi="Arial"/>
                <w:sz w:val="18"/>
                <w:lang w:eastAsia="zh-CN"/>
              </w:rPr>
              <w:t>P</w:t>
            </w:r>
          </w:p>
        </w:tc>
      </w:tr>
      <w:tr w:rsidR="001C3933" w:rsidRPr="00276E9B" w14:paraId="53DC9C38" w14:textId="77777777" w:rsidTr="001C3933">
        <w:tc>
          <w:tcPr>
            <w:tcW w:w="738" w:type="dxa"/>
            <w:tcBorders>
              <w:top w:val="single" w:sz="4" w:space="0" w:color="auto"/>
              <w:left w:val="single" w:sz="4" w:space="0" w:color="auto"/>
              <w:bottom w:val="single" w:sz="4" w:space="0" w:color="auto"/>
              <w:right w:val="single" w:sz="4" w:space="0" w:color="auto"/>
            </w:tcBorders>
          </w:tcPr>
          <w:p w14:paraId="1B2147B9" w14:textId="77777777" w:rsidR="001C3933" w:rsidRPr="00276E9B" w:rsidRDefault="001C3933" w:rsidP="001C3933">
            <w:pPr>
              <w:pStyle w:val="TAC"/>
            </w:pPr>
            <w:r w:rsidRPr="00276E9B">
              <w:t>14</w:t>
            </w:r>
          </w:p>
        </w:tc>
        <w:tc>
          <w:tcPr>
            <w:tcW w:w="3879" w:type="dxa"/>
            <w:tcBorders>
              <w:top w:val="single" w:sz="4" w:space="0" w:color="auto"/>
              <w:left w:val="single" w:sz="4" w:space="0" w:color="auto"/>
              <w:bottom w:val="single" w:sz="4" w:space="0" w:color="auto"/>
              <w:right w:val="single" w:sz="4" w:space="0" w:color="auto"/>
            </w:tcBorders>
          </w:tcPr>
          <w:p w14:paraId="66C955F4" w14:textId="77777777" w:rsidR="001C3933" w:rsidRPr="00276E9B" w:rsidRDefault="001C3933" w:rsidP="001C3933">
            <w:pPr>
              <w:pStyle w:val="TAL"/>
              <w:rPr>
                <w:rFonts w:eastAsia="DengXian"/>
              </w:rPr>
            </w:pPr>
            <w:r w:rsidRPr="00276E9B">
              <w:rPr>
                <w:rFonts w:eastAsia="DengXian"/>
              </w:rPr>
              <w:t>The SS transmits an RRCConnectionRelease-NB message.</w:t>
            </w:r>
          </w:p>
        </w:tc>
        <w:tc>
          <w:tcPr>
            <w:tcW w:w="709" w:type="dxa"/>
            <w:tcBorders>
              <w:top w:val="single" w:sz="4" w:space="0" w:color="auto"/>
              <w:left w:val="single" w:sz="4" w:space="0" w:color="auto"/>
              <w:bottom w:val="single" w:sz="4" w:space="0" w:color="auto"/>
              <w:right w:val="single" w:sz="4" w:space="0" w:color="auto"/>
            </w:tcBorders>
          </w:tcPr>
          <w:p w14:paraId="54F351FF" w14:textId="77777777" w:rsidR="001C3933" w:rsidRPr="00276E9B" w:rsidRDefault="001C3933" w:rsidP="001C393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59D941B" w14:textId="77777777" w:rsidR="001C3933" w:rsidRPr="00276E9B" w:rsidRDefault="001C3933" w:rsidP="001C3933">
            <w:pPr>
              <w:pStyle w:val="TAL"/>
            </w:pPr>
            <w:r w:rsidRPr="00276E9B">
              <w:t>RRCConnectionRelease-NB</w:t>
            </w:r>
          </w:p>
        </w:tc>
        <w:tc>
          <w:tcPr>
            <w:tcW w:w="567" w:type="dxa"/>
            <w:tcBorders>
              <w:top w:val="single" w:sz="4" w:space="0" w:color="auto"/>
              <w:left w:val="single" w:sz="4" w:space="0" w:color="auto"/>
              <w:bottom w:val="single" w:sz="4" w:space="0" w:color="auto"/>
              <w:right w:val="single" w:sz="4" w:space="0" w:color="auto"/>
            </w:tcBorders>
          </w:tcPr>
          <w:p w14:paraId="59479BEF" w14:textId="77777777" w:rsidR="001C3933" w:rsidRPr="00276E9B" w:rsidRDefault="001C3933" w:rsidP="001C3933">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B360EA5" w14:textId="77777777" w:rsidR="001C3933" w:rsidRPr="00276E9B" w:rsidRDefault="001C3933" w:rsidP="001C3933">
            <w:pPr>
              <w:pStyle w:val="TAC"/>
            </w:pPr>
            <w:r w:rsidRPr="00276E9B">
              <w:t>-</w:t>
            </w:r>
          </w:p>
        </w:tc>
      </w:tr>
    </w:tbl>
    <w:p w14:paraId="5161E6BC" w14:textId="77777777" w:rsidR="00A9220F" w:rsidRPr="00276E9B" w:rsidRDefault="00A9220F" w:rsidP="00A9220F"/>
    <w:p w14:paraId="33DDA4B2" w14:textId="77777777" w:rsidR="00A9220F" w:rsidRPr="00276E9B" w:rsidRDefault="00A9220F" w:rsidP="00A458FC">
      <w:pPr>
        <w:pStyle w:val="H6"/>
      </w:pPr>
      <w:r w:rsidRPr="00276E9B">
        <w:t>22.4.2</w:t>
      </w:r>
      <w:r w:rsidR="00351BEA" w:rsidRPr="00276E9B">
        <w:t>3</w:t>
      </w:r>
      <w:r w:rsidRPr="00276E9B">
        <w:t>.3.3</w:t>
      </w:r>
      <w:r w:rsidRPr="00276E9B">
        <w:tab/>
        <w:t>Specific message contents</w:t>
      </w:r>
    </w:p>
    <w:p w14:paraId="590417CE" w14:textId="77777777" w:rsidR="00A9220F" w:rsidRPr="00276E9B" w:rsidRDefault="00A9220F" w:rsidP="00A9220F">
      <w:pPr>
        <w:pStyle w:val="TH"/>
      </w:pPr>
      <w:r w:rsidRPr="00276E9B">
        <w:t xml:space="preserve">Table 22.4.23.3.3-1: </w:t>
      </w:r>
      <w:r w:rsidRPr="00276E9B">
        <w:rPr>
          <w:i/>
        </w:rPr>
        <w:t>SystemInformationBlockType2-NB</w:t>
      </w:r>
      <w:r w:rsidRPr="00276E9B">
        <w:t xml:space="preserve"> for Ncell 1 (all steps, Table 22.4.2</w:t>
      </w:r>
      <w:r w:rsidR="00351BEA" w:rsidRPr="00276E9B">
        <w:t>3</w:t>
      </w:r>
      <w:r w:rsidRPr="00276E9B">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9220F" w:rsidRPr="00276E9B" w14:paraId="0AF6B519" w14:textId="77777777" w:rsidTr="001200CB">
        <w:tc>
          <w:tcPr>
            <w:tcW w:w="9635" w:type="dxa"/>
            <w:gridSpan w:val="4"/>
          </w:tcPr>
          <w:p w14:paraId="0D121D32" w14:textId="77777777" w:rsidR="00A9220F" w:rsidRPr="00276E9B" w:rsidRDefault="00A9220F" w:rsidP="000A01AD">
            <w:pPr>
              <w:pStyle w:val="TAL"/>
            </w:pPr>
            <w:r w:rsidRPr="00276E9B">
              <w:t>Derivation Path: 36.508, Table 8.1.4.3.3-1</w:t>
            </w:r>
          </w:p>
        </w:tc>
      </w:tr>
      <w:tr w:rsidR="00A9220F" w:rsidRPr="00276E9B" w14:paraId="46BFD7C2" w14:textId="77777777" w:rsidTr="001200CB">
        <w:tc>
          <w:tcPr>
            <w:tcW w:w="4535" w:type="dxa"/>
          </w:tcPr>
          <w:p w14:paraId="358E40D2" w14:textId="77777777" w:rsidR="00A9220F" w:rsidRPr="00276E9B" w:rsidRDefault="00A9220F" w:rsidP="001200CB">
            <w:pPr>
              <w:pStyle w:val="TAH"/>
            </w:pPr>
            <w:r w:rsidRPr="00276E9B">
              <w:t>Information Element</w:t>
            </w:r>
          </w:p>
        </w:tc>
        <w:tc>
          <w:tcPr>
            <w:tcW w:w="2267" w:type="dxa"/>
          </w:tcPr>
          <w:p w14:paraId="2D598FBB" w14:textId="77777777" w:rsidR="00A9220F" w:rsidRPr="00276E9B" w:rsidRDefault="00A9220F" w:rsidP="001200CB">
            <w:pPr>
              <w:pStyle w:val="TAH"/>
            </w:pPr>
            <w:r w:rsidRPr="00276E9B">
              <w:t>Value/remark</w:t>
            </w:r>
          </w:p>
        </w:tc>
        <w:tc>
          <w:tcPr>
            <w:tcW w:w="1700" w:type="dxa"/>
          </w:tcPr>
          <w:p w14:paraId="5FEBD1CC" w14:textId="77777777" w:rsidR="00A9220F" w:rsidRPr="00276E9B" w:rsidRDefault="00A9220F" w:rsidP="001200CB">
            <w:pPr>
              <w:pStyle w:val="TAH"/>
            </w:pPr>
            <w:r w:rsidRPr="00276E9B">
              <w:t>Comment</w:t>
            </w:r>
          </w:p>
        </w:tc>
        <w:tc>
          <w:tcPr>
            <w:tcW w:w="1133" w:type="dxa"/>
          </w:tcPr>
          <w:p w14:paraId="74DC6948" w14:textId="77777777" w:rsidR="00A9220F" w:rsidRPr="00276E9B" w:rsidRDefault="00A9220F" w:rsidP="001200CB">
            <w:pPr>
              <w:pStyle w:val="TAH"/>
            </w:pPr>
            <w:r w:rsidRPr="00276E9B">
              <w:t>Condition</w:t>
            </w:r>
          </w:p>
        </w:tc>
      </w:tr>
      <w:tr w:rsidR="00A9220F" w:rsidRPr="00276E9B" w14:paraId="4787C9A6" w14:textId="77777777" w:rsidTr="001200CB">
        <w:tc>
          <w:tcPr>
            <w:tcW w:w="4535" w:type="dxa"/>
            <w:shd w:val="clear" w:color="auto" w:fill="auto"/>
          </w:tcPr>
          <w:p w14:paraId="48C4F6D5" w14:textId="77777777" w:rsidR="00A9220F" w:rsidRPr="00276E9B" w:rsidRDefault="00A9220F" w:rsidP="001200CB">
            <w:pPr>
              <w:pStyle w:val="TAL"/>
            </w:pPr>
            <w:r w:rsidRPr="00276E9B">
              <w:t>SystemInformationBlockType2-NB-r13 ::= SEQUENCE {</w:t>
            </w:r>
          </w:p>
        </w:tc>
        <w:tc>
          <w:tcPr>
            <w:tcW w:w="2267" w:type="dxa"/>
            <w:shd w:val="clear" w:color="auto" w:fill="auto"/>
          </w:tcPr>
          <w:p w14:paraId="473E1C8D" w14:textId="77777777" w:rsidR="00A9220F" w:rsidRPr="00276E9B" w:rsidRDefault="00A9220F" w:rsidP="001200CB">
            <w:pPr>
              <w:pStyle w:val="TAL"/>
            </w:pPr>
          </w:p>
        </w:tc>
        <w:tc>
          <w:tcPr>
            <w:tcW w:w="1700" w:type="dxa"/>
            <w:shd w:val="clear" w:color="auto" w:fill="auto"/>
          </w:tcPr>
          <w:p w14:paraId="34DA1887" w14:textId="77777777" w:rsidR="00A9220F" w:rsidRPr="00276E9B" w:rsidRDefault="00A9220F" w:rsidP="001200CB">
            <w:pPr>
              <w:pStyle w:val="TAL"/>
            </w:pPr>
          </w:p>
        </w:tc>
        <w:tc>
          <w:tcPr>
            <w:tcW w:w="1133" w:type="dxa"/>
            <w:shd w:val="clear" w:color="auto" w:fill="auto"/>
          </w:tcPr>
          <w:p w14:paraId="2DEBBB93" w14:textId="77777777" w:rsidR="00A9220F" w:rsidRPr="00276E9B" w:rsidRDefault="00A9220F" w:rsidP="001200CB">
            <w:pPr>
              <w:pStyle w:val="TAL"/>
            </w:pPr>
          </w:p>
        </w:tc>
      </w:tr>
      <w:tr w:rsidR="00A9220F" w:rsidRPr="00276E9B" w14:paraId="380246A3" w14:textId="77777777" w:rsidTr="001200CB">
        <w:tc>
          <w:tcPr>
            <w:tcW w:w="4535" w:type="dxa"/>
          </w:tcPr>
          <w:p w14:paraId="3F4FB794" w14:textId="77777777" w:rsidR="00A9220F" w:rsidRPr="00276E9B" w:rsidRDefault="00A9220F" w:rsidP="001200CB">
            <w:pPr>
              <w:pStyle w:val="TAL"/>
            </w:pPr>
            <w:r w:rsidRPr="00276E9B">
              <w:t xml:space="preserve">  ue-TimersAndConstants-r13 SEQUENCE {</w:t>
            </w:r>
          </w:p>
        </w:tc>
        <w:tc>
          <w:tcPr>
            <w:tcW w:w="2267" w:type="dxa"/>
          </w:tcPr>
          <w:p w14:paraId="70426D2C" w14:textId="77777777" w:rsidR="00A9220F" w:rsidRPr="00276E9B" w:rsidRDefault="00A9220F" w:rsidP="001200CB">
            <w:pPr>
              <w:pStyle w:val="TAL"/>
            </w:pPr>
          </w:p>
        </w:tc>
        <w:tc>
          <w:tcPr>
            <w:tcW w:w="1700" w:type="dxa"/>
          </w:tcPr>
          <w:p w14:paraId="3F632AF8" w14:textId="77777777" w:rsidR="00A9220F" w:rsidRPr="00276E9B" w:rsidRDefault="00A9220F" w:rsidP="001200CB">
            <w:pPr>
              <w:pStyle w:val="TAL"/>
            </w:pPr>
          </w:p>
        </w:tc>
        <w:tc>
          <w:tcPr>
            <w:tcW w:w="1133" w:type="dxa"/>
          </w:tcPr>
          <w:p w14:paraId="5A743AD8" w14:textId="77777777" w:rsidR="00A9220F" w:rsidRPr="00276E9B" w:rsidRDefault="00A9220F" w:rsidP="001200CB">
            <w:pPr>
              <w:pStyle w:val="TAL"/>
            </w:pPr>
          </w:p>
        </w:tc>
      </w:tr>
      <w:tr w:rsidR="00A9220F" w:rsidRPr="00276E9B" w14:paraId="1B2BF5BA" w14:textId="77777777" w:rsidTr="001200CB">
        <w:tc>
          <w:tcPr>
            <w:tcW w:w="4535" w:type="dxa"/>
          </w:tcPr>
          <w:p w14:paraId="4A5CB0B5" w14:textId="77777777" w:rsidR="00A9220F" w:rsidRPr="00276E9B" w:rsidRDefault="00A9220F" w:rsidP="001200CB">
            <w:pPr>
              <w:pStyle w:val="TAL"/>
            </w:pPr>
            <w:r w:rsidRPr="00276E9B">
              <w:t xml:space="preserve">    </w:t>
            </w:r>
            <w:r w:rsidRPr="00276E9B">
              <w:rPr>
                <w:snapToGrid w:val="0"/>
              </w:rPr>
              <w:t>t310-r13</w:t>
            </w:r>
          </w:p>
        </w:tc>
        <w:tc>
          <w:tcPr>
            <w:tcW w:w="2267" w:type="dxa"/>
          </w:tcPr>
          <w:p w14:paraId="60F3F342" w14:textId="77777777" w:rsidR="00A9220F" w:rsidRPr="00276E9B" w:rsidRDefault="001C3933" w:rsidP="001200CB">
            <w:pPr>
              <w:pStyle w:val="TAL"/>
            </w:pPr>
            <w:r w:rsidRPr="00276E9B">
              <w:t>ms1000</w:t>
            </w:r>
          </w:p>
        </w:tc>
        <w:tc>
          <w:tcPr>
            <w:tcW w:w="1700" w:type="dxa"/>
          </w:tcPr>
          <w:p w14:paraId="09C80D36" w14:textId="77777777" w:rsidR="00A9220F" w:rsidRPr="00276E9B" w:rsidRDefault="00A9220F" w:rsidP="001200CB">
            <w:pPr>
              <w:pStyle w:val="TAL"/>
            </w:pPr>
          </w:p>
        </w:tc>
        <w:tc>
          <w:tcPr>
            <w:tcW w:w="1133" w:type="dxa"/>
          </w:tcPr>
          <w:p w14:paraId="5AAF891D" w14:textId="77777777" w:rsidR="00A9220F" w:rsidRPr="00276E9B" w:rsidRDefault="00A9220F" w:rsidP="001200CB">
            <w:pPr>
              <w:pStyle w:val="TAL"/>
            </w:pPr>
          </w:p>
        </w:tc>
      </w:tr>
      <w:tr w:rsidR="001C3933" w:rsidRPr="00276E9B" w14:paraId="1AE9F520" w14:textId="77777777" w:rsidTr="00026A1A">
        <w:tc>
          <w:tcPr>
            <w:tcW w:w="4535" w:type="dxa"/>
          </w:tcPr>
          <w:p w14:paraId="007EB265" w14:textId="77777777" w:rsidR="001C3933" w:rsidRPr="00276E9B" w:rsidRDefault="001C3933" w:rsidP="00026A1A">
            <w:pPr>
              <w:keepNext/>
              <w:keepLines/>
              <w:spacing w:after="0"/>
              <w:rPr>
                <w:rFonts w:ascii="Arial" w:eastAsia="DengXian" w:hAnsi="Arial"/>
                <w:sz w:val="18"/>
              </w:rPr>
            </w:pPr>
            <w:r w:rsidRPr="00276E9B">
              <w:rPr>
                <w:rFonts w:ascii="Arial" w:eastAsia="DengXian" w:hAnsi="Arial"/>
                <w:sz w:val="18"/>
              </w:rPr>
              <w:t xml:space="preserve">    </w:t>
            </w:r>
            <w:r w:rsidRPr="00276E9B">
              <w:rPr>
                <w:rFonts w:ascii="Arial" w:eastAsia="DengXian" w:hAnsi="Arial"/>
                <w:snapToGrid w:val="0"/>
                <w:sz w:val="18"/>
              </w:rPr>
              <w:t>n310-r13</w:t>
            </w:r>
          </w:p>
        </w:tc>
        <w:tc>
          <w:tcPr>
            <w:tcW w:w="2267" w:type="dxa"/>
          </w:tcPr>
          <w:p w14:paraId="178E8DA8" w14:textId="77777777" w:rsidR="001C3933" w:rsidRPr="00276E9B" w:rsidDel="00D76E4A" w:rsidRDefault="001C3933" w:rsidP="00026A1A">
            <w:pPr>
              <w:keepNext/>
              <w:keepLines/>
              <w:spacing w:after="0"/>
              <w:rPr>
                <w:rFonts w:ascii="Arial" w:eastAsia="DengXian" w:hAnsi="Arial"/>
                <w:sz w:val="18"/>
                <w:lang w:eastAsia="zh-CN"/>
              </w:rPr>
            </w:pPr>
            <w:r w:rsidRPr="00276E9B">
              <w:rPr>
                <w:rFonts w:ascii="Arial" w:eastAsia="DengXian" w:hAnsi="Arial"/>
                <w:sz w:val="18"/>
                <w:lang w:eastAsia="zh-CN"/>
              </w:rPr>
              <w:t>n1</w:t>
            </w:r>
          </w:p>
        </w:tc>
        <w:tc>
          <w:tcPr>
            <w:tcW w:w="1700" w:type="dxa"/>
          </w:tcPr>
          <w:p w14:paraId="52DD2C04" w14:textId="77777777" w:rsidR="001C3933" w:rsidRPr="00276E9B" w:rsidRDefault="001C3933" w:rsidP="00026A1A">
            <w:pPr>
              <w:keepNext/>
              <w:keepLines/>
              <w:spacing w:after="0"/>
              <w:rPr>
                <w:rFonts w:ascii="Arial" w:eastAsia="DengXian" w:hAnsi="Arial"/>
                <w:sz w:val="18"/>
              </w:rPr>
            </w:pPr>
          </w:p>
        </w:tc>
        <w:tc>
          <w:tcPr>
            <w:tcW w:w="1133" w:type="dxa"/>
          </w:tcPr>
          <w:p w14:paraId="09EE6D76" w14:textId="77777777" w:rsidR="001C3933" w:rsidRPr="00276E9B" w:rsidRDefault="001C3933" w:rsidP="00026A1A">
            <w:pPr>
              <w:keepNext/>
              <w:keepLines/>
              <w:spacing w:after="0"/>
              <w:rPr>
                <w:rFonts w:ascii="Arial" w:eastAsia="DengXian" w:hAnsi="Arial"/>
                <w:sz w:val="18"/>
              </w:rPr>
            </w:pPr>
          </w:p>
        </w:tc>
      </w:tr>
      <w:tr w:rsidR="00A9220F" w:rsidRPr="00276E9B" w14:paraId="5136943D" w14:textId="77777777" w:rsidTr="001200CB">
        <w:tc>
          <w:tcPr>
            <w:tcW w:w="4535" w:type="dxa"/>
          </w:tcPr>
          <w:p w14:paraId="1C6D9B61" w14:textId="77777777" w:rsidR="00A9220F" w:rsidRPr="00276E9B" w:rsidRDefault="00A9220F" w:rsidP="001200CB">
            <w:pPr>
              <w:pStyle w:val="TAL"/>
            </w:pPr>
            <w:r w:rsidRPr="00276E9B">
              <w:t xml:space="preserve">  }</w:t>
            </w:r>
          </w:p>
        </w:tc>
        <w:tc>
          <w:tcPr>
            <w:tcW w:w="2267" w:type="dxa"/>
          </w:tcPr>
          <w:p w14:paraId="33EE880B" w14:textId="77777777" w:rsidR="00A9220F" w:rsidRPr="00276E9B" w:rsidRDefault="00A9220F" w:rsidP="001200CB">
            <w:pPr>
              <w:pStyle w:val="TAL"/>
            </w:pPr>
          </w:p>
        </w:tc>
        <w:tc>
          <w:tcPr>
            <w:tcW w:w="1700" w:type="dxa"/>
          </w:tcPr>
          <w:p w14:paraId="60E5E37D" w14:textId="77777777" w:rsidR="00A9220F" w:rsidRPr="00276E9B" w:rsidRDefault="00A9220F" w:rsidP="001200CB">
            <w:pPr>
              <w:pStyle w:val="TAL"/>
            </w:pPr>
          </w:p>
        </w:tc>
        <w:tc>
          <w:tcPr>
            <w:tcW w:w="1133" w:type="dxa"/>
          </w:tcPr>
          <w:p w14:paraId="6E5515EA" w14:textId="77777777" w:rsidR="00A9220F" w:rsidRPr="00276E9B" w:rsidRDefault="00A9220F" w:rsidP="001200CB">
            <w:pPr>
              <w:pStyle w:val="TAL"/>
            </w:pPr>
          </w:p>
        </w:tc>
      </w:tr>
      <w:tr w:rsidR="00A9220F" w:rsidRPr="00276E9B" w14:paraId="756AE5C9" w14:textId="77777777" w:rsidTr="001200CB">
        <w:tc>
          <w:tcPr>
            <w:tcW w:w="4535" w:type="dxa"/>
          </w:tcPr>
          <w:p w14:paraId="35E1C718" w14:textId="77777777" w:rsidR="00A9220F" w:rsidRPr="00276E9B" w:rsidRDefault="00A9220F" w:rsidP="001200CB">
            <w:pPr>
              <w:pStyle w:val="TAL"/>
            </w:pPr>
            <w:r w:rsidRPr="00276E9B">
              <w:t>}</w:t>
            </w:r>
          </w:p>
        </w:tc>
        <w:tc>
          <w:tcPr>
            <w:tcW w:w="2267" w:type="dxa"/>
          </w:tcPr>
          <w:p w14:paraId="319FC2E1" w14:textId="77777777" w:rsidR="00A9220F" w:rsidRPr="00276E9B" w:rsidRDefault="00A9220F" w:rsidP="001200CB">
            <w:pPr>
              <w:pStyle w:val="TAL"/>
            </w:pPr>
          </w:p>
        </w:tc>
        <w:tc>
          <w:tcPr>
            <w:tcW w:w="1700" w:type="dxa"/>
          </w:tcPr>
          <w:p w14:paraId="5903FF70" w14:textId="77777777" w:rsidR="00A9220F" w:rsidRPr="00276E9B" w:rsidRDefault="00A9220F" w:rsidP="001200CB">
            <w:pPr>
              <w:pStyle w:val="TAL"/>
            </w:pPr>
          </w:p>
        </w:tc>
        <w:tc>
          <w:tcPr>
            <w:tcW w:w="1133" w:type="dxa"/>
          </w:tcPr>
          <w:p w14:paraId="096B5364" w14:textId="77777777" w:rsidR="00A9220F" w:rsidRPr="00276E9B" w:rsidRDefault="00A9220F" w:rsidP="001200CB">
            <w:pPr>
              <w:pStyle w:val="TAL"/>
            </w:pPr>
          </w:p>
        </w:tc>
      </w:tr>
    </w:tbl>
    <w:p w14:paraId="20FE54A5" w14:textId="77777777" w:rsidR="00A9220F" w:rsidRPr="00276E9B" w:rsidRDefault="00A9220F" w:rsidP="00A9220F"/>
    <w:p w14:paraId="580204E6" w14:textId="77777777" w:rsidR="00A9220F" w:rsidRPr="00276E9B" w:rsidRDefault="00A9220F" w:rsidP="00A9220F">
      <w:pPr>
        <w:pStyle w:val="TH"/>
      </w:pPr>
      <w:r w:rsidRPr="00276E9B">
        <w:lastRenderedPageBreak/>
        <w:t xml:space="preserve">Table 22.4.23.3.3-2: </w:t>
      </w:r>
      <w:r w:rsidRPr="00276E9B">
        <w:rPr>
          <w:i/>
        </w:rPr>
        <w:t xml:space="preserve">RRCConnectionSetup-NB </w:t>
      </w:r>
      <w:r w:rsidRPr="00276E9B">
        <w:t>(step 1</w:t>
      </w:r>
      <w:r w:rsidRPr="00276E9B">
        <w:rPr>
          <w:i/>
        </w:rPr>
        <w:t xml:space="preserve">, </w:t>
      </w:r>
      <w:r w:rsidRPr="00276E9B">
        <w:t>Table 22.4.2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9220F" w:rsidRPr="00276E9B" w14:paraId="13EFA476" w14:textId="77777777" w:rsidTr="001200CB">
        <w:tc>
          <w:tcPr>
            <w:tcW w:w="9738" w:type="dxa"/>
            <w:gridSpan w:val="4"/>
          </w:tcPr>
          <w:p w14:paraId="6082C5EB" w14:textId="77777777" w:rsidR="00A9220F" w:rsidRPr="00276E9B" w:rsidRDefault="00A9220F" w:rsidP="001200CB">
            <w:pPr>
              <w:pStyle w:val="TAL"/>
            </w:pPr>
            <w:r w:rsidRPr="00276E9B">
              <w:t>Derivation Path: 36.508 Table 8.1.6.1-14</w:t>
            </w:r>
          </w:p>
        </w:tc>
      </w:tr>
      <w:tr w:rsidR="00A9220F" w:rsidRPr="00276E9B" w14:paraId="2E4B0A15" w14:textId="77777777" w:rsidTr="001200CB">
        <w:tblPrEx>
          <w:tblCellMar>
            <w:left w:w="108" w:type="dxa"/>
            <w:right w:w="108" w:type="dxa"/>
          </w:tblCellMar>
        </w:tblPrEx>
        <w:tc>
          <w:tcPr>
            <w:tcW w:w="4535" w:type="dxa"/>
          </w:tcPr>
          <w:p w14:paraId="6B84FF68" w14:textId="77777777" w:rsidR="00A9220F" w:rsidRPr="00276E9B" w:rsidRDefault="00A9220F" w:rsidP="001200CB">
            <w:pPr>
              <w:pStyle w:val="TAH"/>
            </w:pPr>
            <w:r w:rsidRPr="00276E9B">
              <w:t>Information Element</w:t>
            </w:r>
          </w:p>
        </w:tc>
        <w:tc>
          <w:tcPr>
            <w:tcW w:w="2267" w:type="dxa"/>
          </w:tcPr>
          <w:p w14:paraId="68472FFD" w14:textId="77777777" w:rsidR="00A9220F" w:rsidRPr="00276E9B" w:rsidRDefault="00A9220F" w:rsidP="001200CB">
            <w:pPr>
              <w:pStyle w:val="TAH"/>
            </w:pPr>
            <w:r w:rsidRPr="00276E9B">
              <w:t>Value/remark</w:t>
            </w:r>
          </w:p>
        </w:tc>
        <w:tc>
          <w:tcPr>
            <w:tcW w:w="1700" w:type="dxa"/>
          </w:tcPr>
          <w:p w14:paraId="0E08FCD1" w14:textId="77777777" w:rsidR="00A9220F" w:rsidRPr="00276E9B" w:rsidRDefault="00A9220F" w:rsidP="001200CB">
            <w:pPr>
              <w:pStyle w:val="TAH"/>
            </w:pPr>
            <w:r w:rsidRPr="00276E9B">
              <w:t>Comment</w:t>
            </w:r>
          </w:p>
        </w:tc>
        <w:tc>
          <w:tcPr>
            <w:tcW w:w="1245" w:type="dxa"/>
          </w:tcPr>
          <w:p w14:paraId="09D793BA" w14:textId="77777777" w:rsidR="00A9220F" w:rsidRPr="00276E9B" w:rsidRDefault="00A9220F" w:rsidP="001200CB">
            <w:pPr>
              <w:pStyle w:val="TAH"/>
            </w:pPr>
            <w:r w:rsidRPr="00276E9B">
              <w:t>Condition</w:t>
            </w:r>
          </w:p>
        </w:tc>
      </w:tr>
      <w:tr w:rsidR="00A9220F" w:rsidRPr="00276E9B" w14:paraId="4E0A4718" w14:textId="77777777" w:rsidTr="001200CB">
        <w:tblPrEx>
          <w:tblCellMar>
            <w:left w:w="108" w:type="dxa"/>
            <w:right w:w="108" w:type="dxa"/>
          </w:tblCellMar>
        </w:tblPrEx>
        <w:tc>
          <w:tcPr>
            <w:tcW w:w="4535" w:type="dxa"/>
          </w:tcPr>
          <w:p w14:paraId="0FCE945C" w14:textId="77777777" w:rsidR="00A9220F" w:rsidRPr="00276E9B" w:rsidRDefault="00A9220F" w:rsidP="001200CB">
            <w:pPr>
              <w:pStyle w:val="TAL"/>
            </w:pPr>
            <w:r w:rsidRPr="00276E9B">
              <w:t>RRCConnectionSetup-NB ::= SEQUENCE {</w:t>
            </w:r>
          </w:p>
        </w:tc>
        <w:tc>
          <w:tcPr>
            <w:tcW w:w="2267" w:type="dxa"/>
          </w:tcPr>
          <w:p w14:paraId="031E40E7" w14:textId="77777777" w:rsidR="00A9220F" w:rsidRPr="00276E9B" w:rsidRDefault="00A9220F" w:rsidP="001200CB">
            <w:pPr>
              <w:pStyle w:val="TAL"/>
            </w:pPr>
          </w:p>
        </w:tc>
        <w:tc>
          <w:tcPr>
            <w:tcW w:w="1700" w:type="dxa"/>
          </w:tcPr>
          <w:p w14:paraId="3AAC893A" w14:textId="77777777" w:rsidR="00A9220F" w:rsidRPr="00276E9B" w:rsidRDefault="00A9220F" w:rsidP="001200CB">
            <w:pPr>
              <w:pStyle w:val="TAL"/>
            </w:pPr>
          </w:p>
        </w:tc>
        <w:tc>
          <w:tcPr>
            <w:tcW w:w="1245" w:type="dxa"/>
          </w:tcPr>
          <w:p w14:paraId="08194F77" w14:textId="77777777" w:rsidR="00A9220F" w:rsidRPr="00276E9B" w:rsidRDefault="00A9220F" w:rsidP="001200CB">
            <w:pPr>
              <w:pStyle w:val="TAL"/>
            </w:pPr>
          </w:p>
        </w:tc>
      </w:tr>
      <w:tr w:rsidR="00A9220F" w:rsidRPr="00276E9B" w14:paraId="15B24B3F" w14:textId="77777777" w:rsidTr="001200CB">
        <w:tblPrEx>
          <w:tblCellMar>
            <w:left w:w="108" w:type="dxa"/>
            <w:right w:w="108" w:type="dxa"/>
          </w:tblCellMar>
        </w:tblPrEx>
        <w:tc>
          <w:tcPr>
            <w:tcW w:w="4535" w:type="dxa"/>
          </w:tcPr>
          <w:p w14:paraId="7B564CC4" w14:textId="77777777" w:rsidR="00A9220F" w:rsidRPr="00276E9B" w:rsidRDefault="00A9220F" w:rsidP="001200CB">
            <w:pPr>
              <w:pStyle w:val="TAL"/>
            </w:pPr>
            <w:r w:rsidRPr="00276E9B">
              <w:t xml:space="preserve">  criticalExtensions CHOICE {</w:t>
            </w:r>
          </w:p>
        </w:tc>
        <w:tc>
          <w:tcPr>
            <w:tcW w:w="2267" w:type="dxa"/>
          </w:tcPr>
          <w:p w14:paraId="38CBEE5E" w14:textId="77777777" w:rsidR="00A9220F" w:rsidRPr="00276E9B" w:rsidRDefault="00A9220F" w:rsidP="001200CB">
            <w:pPr>
              <w:pStyle w:val="TAL"/>
            </w:pPr>
          </w:p>
        </w:tc>
        <w:tc>
          <w:tcPr>
            <w:tcW w:w="1700" w:type="dxa"/>
          </w:tcPr>
          <w:p w14:paraId="02846D09" w14:textId="77777777" w:rsidR="00A9220F" w:rsidRPr="00276E9B" w:rsidRDefault="00A9220F" w:rsidP="001200CB">
            <w:pPr>
              <w:pStyle w:val="TAL"/>
            </w:pPr>
          </w:p>
        </w:tc>
        <w:tc>
          <w:tcPr>
            <w:tcW w:w="1245" w:type="dxa"/>
          </w:tcPr>
          <w:p w14:paraId="2D57A06D" w14:textId="77777777" w:rsidR="00A9220F" w:rsidRPr="00276E9B" w:rsidRDefault="00A9220F" w:rsidP="001200CB">
            <w:pPr>
              <w:pStyle w:val="TAL"/>
            </w:pPr>
          </w:p>
        </w:tc>
      </w:tr>
      <w:tr w:rsidR="00A9220F" w:rsidRPr="00276E9B" w14:paraId="70696336" w14:textId="77777777" w:rsidTr="001200CB">
        <w:tblPrEx>
          <w:tblCellMar>
            <w:left w:w="108" w:type="dxa"/>
            <w:right w:w="108" w:type="dxa"/>
          </w:tblCellMar>
        </w:tblPrEx>
        <w:tc>
          <w:tcPr>
            <w:tcW w:w="4535" w:type="dxa"/>
          </w:tcPr>
          <w:p w14:paraId="73FD6B9A" w14:textId="77777777" w:rsidR="00A9220F" w:rsidRPr="00276E9B" w:rsidRDefault="00A9220F" w:rsidP="001200CB">
            <w:pPr>
              <w:pStyle w:val="TAL"/>
            </w:pPr>
            <w:r w:rsidRPr="00276E9B">
              <w:t xml:space="preserve">    c1 CHOICE {</w:t>
            </w:r>
          </w:p>
        </w:tc>
        <w:tc>
          <w:tcPr>
            <w:tcW w:w="2267" w:type="dxa"/>
          </w:tcPr>
          <w:p w14:paraId="5C15EA3B" w14:textId="77777777" w:rsidR="00A9220F" w:rsidRPr="00276E9B" w:rsidRDefault="00A9220F" w:rsidP="001200CB">
            <w:pPr>
              <w:pStyle w:val="TAL"/>
            </w:pPr>
          </w:p>
        </w:tc>
        <w:tc>
          <w:tcPr>
            <w:tcW w:w="1700" w:type="dxa"/>
          </w:tcPr>
          <w:p w14:paraId="4FC7B9DE" w14:textId="77777777" w:rsidR="00A9220F" w:rsidRPr="00276E9B" w:rsidRDefault="00A9220F" w:rsidP="001200CB">
            <w:pPr>
              <w:pStyle w:val="TAL"/>
            </w:pPr>
          </w:p>
        </w:tc>
        <w:tc>
          <w:tcPr>
            <w:tcW w:w="1245" w:type="dxa"/>
          </w:tcPr>
          <w:p w14:paraId="3C324AB9" w14:textId="77777777" w:rsidR="00A9220F" w:rsidRPr="00276E9B" w:rsidRDefault="00A9220F" w:rsidP="001200CB">
            <w:pPr>
              <w:pStyle w:val="TAL"/>
            </w:pPr>
          </w:p>
        </w:tc>
      </w:tr>
      <w:tr w:rsidR="00A9220F" w:rsidRPr="00276E9B" w14:paraId="2C0DAD20" w14:textId="77777777" w:rsidTr="001200CB">
        <w:tblPrEx>
          <w:tblCellMar>
            <w:left w:w="108" w:type="dxa"/>
            <w:right w:w="108" w:type="dxa"/>
          </w:tblCellMar>
        </w:tblPrEx>
        <w:tc>
          <w:tcPr>
            <w:tcW w:w="4535" w:type="dxa"/>
          </w:tcPr>
          <w:p w14:paraId="160FFDD0" w14:textId="77777777" w:rsidR="00A9220F" w:rsidRPr="00276E9B" w:rsidRDefault="00A9220F" w:rsidP="001200CB">
            <w:pPr>
              <w:pStyle w:val="TAL"/>
            </w:pPr>
            <w:r w:rsidRPr="00276E9B">
              <w:t xml:space="preserve">      rrcConnectionSetup-r13 SEQUENCE {</w:t>
            </w:r>
          </w:p>
        </w:tc>
        <w:tc>
          <w:tcPr>
            <w:tcW w:w="2267" w:type="dxa"/>
          </w:tcPr>
          <w:p w14:paraId="7E88DD50" w14:textId="77777777" w:rsidR="00A9220F" w:rsidRPr="00276E9B" w:rsidRDefault="00A9220F" w:rsidP="001200CB">
            <w:pPr>
              <w:pStyle w:val="TAL"/>
            </w:pPr>
          </w:p>
        </w:tc>
        <w:tc>
          <w:tcPr>
            <w:tcW w:w="1700" w:type="dxa"/>
          </w:tcPr>
          <w:p w14:paraId="639F5493" w14:textId="77777777" w:rsidR="00A9220F" w:rsidRPr="00276E9B" w:rsidRDefault="00A9220F" w:rsidP="001200CB">
            <w:pPr>
              <w:pStyle w:val="TAL"/>
            </w:pPr>
          </w:p>
        </w:tc>
        <w:tc>
          <w:tcPr>
            <w:tcW w:w="1245" w:type="dxa"/>
          </w:tcPr>
          <w:p w14:paraId="727C77D2" w14:textId="77777777" w:rsidR="00A9220F" w:rsidRPr="00276E9B" w:rsidRDefault="00A9220F" w:rsidP="001200CB">
            <w:pPr>
              <w:pStyle w:val="TAL"/>
            </w:pPr>
          </w:p>
        </w:tc>
      </w:tr>
      <w:tr w:rsidR="00A9220F" w:rsidRPr="00276E9B" w14:paraId="36CD2058" w14:textId="77777777" w:rsidTr="001200CB">
        <w:tblPrEx>
          <w:tblCellMar>
            <w:left w:w="108" w:type="dxa"/>
            <w:right w:w="108" w:type="dxa"/>
          </w:tblCellMar>
        </w:tblPrEx>
        <w:tc>
          <w:tcPr>
            <w:tcW w:w="4535" w:type="dxa"/>
          </w:tcPr>
          <w:p w14:paraId="23B76597" w14:textId="77777777" w:rsidR="00A9220F" w:rsidRPr="00276E9B" w:rsidRDefault="00A9220F" w:rsidP="001200CB">
            <w:pPr>
              <w:pStyle w:val="TAL"/>
            </w:pPr>
            <w:r w:rsidRPr="00276E9B">
              <w:t xml:space="preserve">        radioResourceConfigDedicated-r13 SEQUENCE {</w:t>
            </w:r>
          </w:p>
        </w:tc>
        <w:tc>
          <w:tcPr>
            <w:tcW w:w="2267" w:type="dxa"/>
          </w:tcPr>
          <w:p w14:paraId="4DC117D7" w14:textId="77777777" w:rsidR="00A9220F" w:rsidRPr="00276E9B" w:rsidRDefault="00A9220F" w:rsidP="001200CB">
            <w:pPr>
              <w:pStyle w:val="TAL"/>
            </w:pPr>
          </w:p>
        </w:tc>
        <w:tc>
          <w:tcPr>
            <w:tcW w:w="1700" w:type="dxa"/>
          </w:tcPr>
          <w:p w14:paraId="03BC5F9C" w14:textId="77777777" w:rsidR="00A9220F" w:rsidRPr="00276E9B" w:rsidRDefault="00A9220F" w:rsidP="001200CB">
            <w:pPr>
              <w:pStyle w:val="TAL"/>
            </w:pPr>
          </w:p>
        </w:tc>
        <w:tc>
          <w:tcPr>
            <w:tcW w:w="1245" w:type="dxa"/>
          </w:tcPr>
          <w:p w14:paraId="6CACA89A" w14:textId="77777777" w:rsidR="00A9220F" w:rsidRPr="00276E9B" w:rsidRDefault="00A9220F" w:rsidP="001200CB">
            <w:pPr>
              <w:pStyle w:val="TAL"/>
            </w:pPr>
          </w:p>
        </w:tc>
      </w:tr>
      <w:tr w:rsidR="00A9220F" w:rsidRPr="00276E9B" w14:paraId="3B4B3A19" w14:textId="77777777" w:rsidTr="001200CB">
        <w:tblPrEx>
          <w:tblCellMar>
            <w:left w:w="108" w:type="dxa"/>
            <w:right w:w="108" w:type="dxa"/>
          </w:tblCellMar>
        </w:tblPrEx>
        <w:tc>
          <w:tcPr>
            <w:tcW w:w="4535" w:type="dxa"/>
          </w:tcPr>
          <w:p w14:paraId="765EA84E" w14:textId="77777777" w:rsidR="00A9220F" w:rsidRPr="00276E9B" w:rsidRDefault="00A9220F" w:rsidP="001200CB">
            <w:pPr>
              <w:pStyle w:val="TAL"/>
            </w:pPr>
            <w:r w:rsidRPr="00276E9B">
              <w:t xml:space="preserve">          rlf-TimersAndConstants-r13 CHOICE {</w:t>
            </w:r>
          </w:p>
        </w:tc>
        <w:tc>
          <w:tcPr>
            <w:tcW w:w="2267" w:type="dxa"/>
          </w:tcPr>
          <w:p w14:paraId="286BBE76" w14:textId="77777777" w:rsidR="00A9220F" w:rsidRPr="00276E9B" w:rsidRDefault="00A9220F" w:rsidP="001200CB">
            <w:pPr>
              <w:pStyle w:val="TAL"/>
            </w:pPr>
          </w:p>
        </w:tc>
        <w:tc>
          <w:tcPr>
            <w:tcW w:w="1700" w:type="dxa"/>
          </w:tcPr>
          <w:p w14:paraId="48766DBD" w14:textId="77777777" w:rsidR="00A9220F" w:rsidRPr="00276E9B" w:rsidRDefault="00A9220F" w:rsidP="001200CB">
            <w:pPr>
              <w:pStyle w:val="TAL"/>
            </w:pPr>
          </w:p>
        </w:tc>
        <w:tc>
          <w:tcPr>
            <w:tcW w:w="1245" w:type="dxa"/>
          </w:tcPr>
          <w:p w14:paraId="025CC055" w14:textId="77777777" w:rsidR="00A9220F" w:rsidRPr="00276E9B" w:rsidRDefault="00A9220F" w:rsidP="001200CB">
            <w:pPr>
              <w:pStyle w:val="TAL"/>
            </w:pPr>
          </w:p>
        </w:tc>
      </w:tr>
      <w:tr w:rsidR="00A9220F" w:rsidRPr="00276E9B" w14:paraId="2AC6B557" w14:textId="77777777" w:rsidTr="001200CB">
        <w:tblPrEx>
          <w:tblCellMar>
            <w:left w:w="108" w:type="dxa"/>
            <w:right w:w="108" w:type="dxa"/>
          </w:tblCellMar>
        </w:tblPrEx>
        <w:tc>
          <w:tcPr>
            <w:tcW w:w="4535" w:type="dxa"/>
          </w:tcPr>
          <w:p w14:paraId="500093EB" w14:textId="77777777" w:rsidR="00A9220F" w:rsidRPr="00276E9B" w:rsidRDefault="00A9220F" w:rsidP="001200CB">
            <w:pPr>
              <w:pStyle w:val="TAL"/>
            </w:pPr>
            <w:r w:rsidRPr="00276E9B">
              <w:t xml:space="preserve">             setup SEQUENCE {</w:t>
            </w:r>
          </w:p>
        </w:tc>
        <w:tc>
          <w:tcPr>
            <w:tcW w:w="2267" w:type="dxa"/>
          </w:tcPr>
          <w:p w14:paraId="4137901D" w14:textId="77777777" w:rsidR="00A9220F" w:rsidRPr="00276E9B" w:rsidRDefault="00A9220F" w:rsidP="001200CB">
            <w:pPr>
              <w:pStyle w:val="TAL"/>
            </w:pPr>
          </w:p>
        </w:tc>
        <w:tc>
          <w:tcPr>
            <w:tcW w:w="1700" w:type="dxa"/>
          </w:tcPr>
          <w:p w14:paraId="0BA0780A" w14:textId="77777777" w:rsidR="00A9220F" w:rsidRPr="00276E9B" w:rsidRDefault="00A9220F" w:rsidP="001200CB">
            <w:pPr>
              <w:pStyle w:val="TAL"/>
            </w:pPr>
          </w:p>
        </w:tc>
        <w:tc>
          <w:tcPr>
            <w:tcW w:w="1245" w:type="dxa"/>
          </w:tcPr>
          <w:p w14:paraId="2629C065" w14:textId="77777777" w:rsidR="00A9220F" w:rsidRPr="00276E9B" w:rsidRDefault="00A9220F" w:rsidP="001200CB">
            <w:pPr>
              <w:pStyle w:val="TAL"/>
            </w:pPr>
          </w:p>
        </w:tc>
      </w:tr>
      <w:tr w:rsidR="00351BEA" w:rsidRPr="00276E9B" w14:paraId="6FE347F7" w14:textId="77777777" w:rsidTr="007E1594">
        <w:tblPrEx>
          <w:tblCellMar>
            <w:left w:w="108" w:type="dxa"/>
            <w:right w:w="108" w:type="dxa"/>
          </w:tblCellMar>
        </w:tblPrEx>
        <w:tc>
          <w:tcPr>
            <w:tcW w:w="4535" w:type="dxa"/>
          </w:tcPr>
          <w:p w14:paraId="24278B7F" w14:textId="77777777" w:rsidR="00351BEA" w:rsidRPr="00276E9B" w:rsidRDefault="00351BEA" w:rsidP="007E1594">
            <w:pPr>
              <w:pStyle w:val="TAL"/>
            </w:pPr>
            <w:r w:rsidRPr="00276E9B">
              <w:t xml:space="preserve">               t301-r13</w:t>
            </w:r>
          </w:p>
        </w:tc>
        <w:tc>
          <w:tcPr>
            <w:tcW w:w="2267" w:type="dxa"/>
          </w:tcPr>
          <w:p w14:paraId="1C1F4627" w14:textId="77777777" w:rsidR="00351BEA" w:rsidRPr="00276E9B" w:rsidRDefault="00351BEA" w:rsidP="007E1594">
            <w:pPr>
              <w:pStyle w:val="TAL"/>
            </w:pPr>
            <w:r w:rsidRPr="00276E9B">
              <w:rPr>
                <w:lang w:eastAsia="zh-TW"/>
              </w:rPr>
              <w:t>ms10000</w:t>
            </w:r>
          </w:p>
        </w:tc>
        <w:tc>
          <w:tcPr>
            <w:tcW w:w="1700" w:type="dxa"/>
          </w:tcPr>
          <w:p w14:paraId="76D316CA" w14:textId="77777777" w:rsidR="00351BEA" w:rsidRPr="00276E9B" w:rsidRDefault="00351BEA" w:rsidP="007E1594">
            <w:pPr>
              <w:pStyle w:val="TAL"/>
            </w:pPr>
          </w:p>
        </w:tc>
        <w:tc>
          <w:tcPr>
            <w:tcW w:w="1245" w:type="dxa"/>
          </w:tcPr>
          <w:p w14:paraId="1B1E2E4F" w14:textId="77777777" w:rsidR="00351BEA" w:rsidRPr="00276E9B" w:rsidRDefault="00351BEA" w:rsidP="007E1594">
            <w:pPr>
              <w:pStyle w:val="TAL"/>
            </w:pPr>
          </w:p>
        </w:tc>
      </w:tr>
      <w:tr w:rsidR="00A9220F" w:rsidRPr="00276E9B" w14:paraId="3FDFA33B" w14:textId="77777777" w:rsidTr="001200CB">
        <w:tblPrEx>
          <w:tblCellMar>
            <w:left w:w="108" w:type="dxa"/>
            <w:right w:w="108" w:type="dxa"/>
          </w:tblCellMar>
        </w:tblPrEx>
        <w:tc>
          <w:tcPr>
            <w:tcW w:w="4535" w:type="dxa"/>
          </w:tcPr>
          <w:p w14:paraId="7D4CC291" w14:textId="77777777" w:rsidR="00A9220F" w:rsidRPr="00276E9B" w:rsidRDefault="00A9220F" w:rsidP="001200CB">
            <w:pPr>
              <w:pStyle w:val="TAL"/>
            </w:pPr>
            <w:r w:rsidRPr="00276E9B">
              <w:t xml:space="preserve">               t310-r13</w:t>
            </w:r>
          </w:p>
        </w:tc>
        <w:tc>
          <w:tcPr>
            <w:tcW w:w="2267" w:type="dxa"/>
          </w:tcPr>
          <w:p w14:paraId="04D12DFD" w14:textId="77777777" w:rsidR="00A9220F" w:rsidRPr="00276E9B" w:rsidRDefault="001C3933" w:rsidP="001200CB">
            <w:pPr>
              <w:pStyle w:val="TAL"/>
            </w:pPr>
            <w:r w:rsidRPr="00276E9B">
              <w:t>ms8000</w:t>
            </w:r>
          </w:p>
        </w:tc>
        <w:tc>
          <w:tcPr>
            <w:tcW w:w="1700" w:type="dxa"/>
          </w:tcPr>
          <w:p w14:paraId="67DDF962" w14:textId="77777777" w:rsidR="00A9220F" w:rsidRPr="00276E9B" w:rsidRDefault="00A9220F" w:rsidP="001200CB">
            <w:pPr>
              <w:pStyle w:val="TAL"/>
            </w:pPr>
          </w:p>
        </w:tc>
        <w:tc>
          <w:tcPr>
            <w:tcW w:w="1245" w:type="dxa"/>
          </w:tcPr>
          <w:p w14:paraId="49B50077" w14:textId="77777777" w:rsidR="00A9220F" w:rsidRPr="00276E9B" w:rsidRDefault="00A9220F" w:rsidP="001200CB">
            <w:pPr>
              <w:pStyle w:val="TAL"/>
            </w:pPr>
          </w:p>
        </w:tc>
      </w:tr>
      <w:tr w:rsidR="00A9220F" w:rsidRPr="00276E9B" w14:paraId="26DA31B7" w14:textId="77777777" w:rsidTr="001200CB">
        <w:tblPrEx>
          <w:tblCellMar>
            <w:left w:w="108" w:type="dxa"/>
            <w:right w:w="108" w:type="dxa"/>
          </w:tblCellMar>
        </w:tblPrEx>
        <w:tc>
          <w:tcPr>
            <w:tcW w:w="4535" w:type="dxa"/>
          </w:tcPr>
          <w:p w14:paraId="0185EBA6" w14:textId="77777777" w:rsidR="00A9220F" w:rsidRPr="00276E9B" w:rsidRDefault="00A9220F" w:rsidP="001200CB">
            <w:pPr>
              <w:pStyle w:val="TAL"/>
            </w:pPr>
            <w:r w:rsidRPr="00276E9B">
              <w:t xml:space="preserve">               n310-r13</w:t>
            </w:r>
          </w:p>
        </w:tc>
        <w:tc>
          <w:tcPr>
            <w:tcW w:w="2267" w:type="dxa"/>
          </w:tcPr>
          <w:p w14:paraId="09ADF149" w14:textId="77777777" w:rsidR="00A9220F" w:rsidRPr="00276E9B" w:rsidRDefault="00A9220F" w:rsidP="001200CB">
            <w:pPr>
              <w:pStyle w:val="TAL"/>
            </w:pPr>
            <w:r w:rsidRPr="00276E9B">
              <w:t>n1</w:t>
            </w:r>
          </w:p>
        </w:tc>
        <w:tc>
          <w:tcPr>
            <w:tcW w:w="1700" w:type="dxa"/>
          </w:tcPr>
          <w:p w14:paraId="710E36EA" w14:textId="77777777" w:rsidR="00A9220F" w:rsidRPr="00276E9B" w:rsidRDefault="00A9220F" w:rsidP="001200CB">
            <w:pPr>
              <w:pStyle w:val="TAL"/>
            </w:pPr>
          </w:p>
        </w:tc>
        <w:tc>
          <w:tcPr>
            <w:tcW w:w="1245" w:type="dxa"/>
          </w:tcPr>
          <w:p w14:paraId="495D9998" w14:textId="77777777" w:rsidR="00A9220F" w:rsidRPr="00276E9B" w:rsidRDefault="00A9220F" w:rsidP="001200CB">
            <w:pPr>
              <w:pStyle w:val="TAL"/>
            </w:pPr>
          </w:p>
        </w:tc>
      </w:tr>
      <w:tr w:rsidR="00351BEA" w:rsidRPr="00276E9B" w14:paraId="3B19DC52" w14:textId="77777777" w:rsidTr="007E1594">
        <w:tblPrEx>
          <w:tblCellMar>
            <w:left w:w="108" w:type="dxa"/>
            <w:right w:w="108" w:type="dxa"/>
          </w:tblCellMar>
        </w:tblPrEx>
        <w:tc>
          <w:tcPr>
            <w:tcW w:w="4535" w:type="dxa"/>
          </w:tcPr>
          <w:p w14:paraId="1BB1F6A0" w14:textId="77777777" w:rsidR="00351BEA" w:rsidRPr="00276E9B" w:rsidRDefault="00351BEA" w:rsidP="007E1594">
            <w:pPr>
              <w:pStyle w:val="TAL"/>
            </w:pPr>
            <w:r w:rsidRPr="00276E9B">
              <w:t xml:space="preserve">               t311-r13</w:t>
            </w:r>
          </w:p>
        </w:tc>
        <w:tc>
          <w:tcPr>
            <w:tcW w:w="2267" w:type="dxa"/>
          </w:tcPr>
          <w:p w14:paraId="154F13FF" w14:textId="77777777" w:rsidR="00351BEA" w:rsidRPr="00276E9B" w:rsidRDefault="00351BEA" w:rsidP="007E1594">
            <w:pPr>
              <w:pStyle w:val="TAL"/>
            </w:pPr>
            <w:r w:rsidRPr="00276E9B">
              <w:t>ms1000</w:t>
            </w:r>
          </w:p>
        </w:tc>
        <w:tc>
          <w:tcPr>
            <w:tcW w:w="1700" w:type="dxa"/>
          </w:tcPr>
          <w:p w14:paraId="15BED623" w14:textId="77777777" w:rsidR="00351BEA" w:rsidRPr="00276E9B" w:rsidRDefault="00351BEA" w:rsidP="007E1594">
            <w:pPr>
              <w:pStyle w:val="TAL"/>
            </w:pPr>
          </w:p>
        </w:tc>
        <w:tc>
          <w:tcPr>
            <w:tcW w:w="1245" w:type="dxa"/>
          </w:tcPr>
          <w:p w14:paraId="5529AE8B" w14:textId="77777777" w:rsidR="00351BEA" w:rsidRPr="00276E9B" w:rsidRDefault="00351BEA" w:rsidP="007E1594">
            <w:pPr>
              <w:pStyle w:val="TAL"/>
            </w:pPr>
          </w:p>
        </w:tc>
      </w:tr>
      <w:tr w:rsidR="00351BEA" w:rsidRPr="00276E9B" w14:paraId="5DB989A2" w14:textId="77777777" w:rsidTr="007E1594">
        <w:tblPrEx>
          <w:tblCellMar>
            <w:left w:w="108" w:type="dxa"/>
            <w:right w:w="108" w:type="dxa"/>
          </w:tblCellMar>
        </w:tblPrEx>
        <w:tc>
          <w:tcPr>
            <w:tcW w:w="4535" w:type="dxa"/>
          </w:tcPr>
          <w:p w14:paraId="6A25F6C0" w14:textId="77777777" w:rsidR="00351BEA" w:rsidRPr="00276E9B" w:rsidRDefault="00351BEA" w:rsidP="007E1594">
            <w:pPr>
              <w:pStyle w:val="TAL"/>
            </w:pPr>
            <w:r w:rsidRPr="00276E9B">
              <w:t xml:space="preserve">               n311-r13 </w:t>
            </w:r>
          </w:p>
        </w:tc>
        <w:tc>
          <w:tcPr>
            <w:tcW w:w="2267" w:type="dxa"/>
          </w:tcPr>
          <w:p w14:paraId="4D781019" w14:textId="77777777" w:rsidR="00351BEA" w:rsidRPr="00276E9B" w:rsidRDefault="00351BEA" w:rsidP="007E1594">
            <w:pPr>
              <w:pStyle w:val="TAL"/>
            </w:pPr>
            <w:r w:rsidRPr="00276E9B">
              <w:t>n1</w:t>
            </w:r>
          </w:p>
        </w:tc>
        <w:tc>
          <w:tcPr>
            <w:tcW w:w="1700" w:type="dxa"/>
          </w:tcPr>
          <w:p w14:paraId="120E5B96" w14:textId="77777777" w:rsidR="00351BEA" w:rsidRPr="00276E9B" w:rsidRDefault="00351BEA" w:rsidP="007E1594">
            <w:pPr>
              <w:pStyle w:val="TAL"/>
            </w:pPr>
          </w:p>
        </w:tc>
        <w:tc>
          <w:tcPr>
            <w:tcW w:w="1245" w:type="dxa"/>
          </w:tcPr>
          <w:p w14:paraId="4BDC4E6D" w14:textId="77777777" w:rsidR="00351BEA" w:rsidRPr="00276E9B" w:rsidRDefault="00351BEA" w:rsidP="007E1594">
            <w:pPr>
              <w:pStyle w:val="TAL"/>
            </w:pPr>
          </w:p>
        </w:tc>
      </w:tr>
      <w:tr w:rsidR="00A9220F" w:rsidRPr="00276E9B" w14:paraId="58996074" w14:textId="77777777" w:rsidTr="001200CB">
        <w:tblPrEx>
          <w:tblCellMar>
            <w:left w:w="108" w:type="dxa"/>
            <w:right w:w="108" w:type="dxa"/>
          </w:tblCellMar>
        </w:tblPrEx>
        <w:tc>
          <w:tcPr>
            <w:tcW w:w="4535" w:type="dxa"/>
          </w:tcPr>
          <w:p w14:paraId="31E1E41E" w14:textId="77777777" w:rsidR="00A9220F" w:rsidRPr="00276E9B" w:rsidRDefault="00A9220F" w:rsidP="001200CB">
            <w:pPr>
              <w:pStyle w:val="TAL"/>
            </w:pPr>
            <w:r w:rsidRPr="00276E9B">
              <w:t xml:space="preserve">             }</w:t>
            </w:r>
          </w:p>
        </w:tc>
        <w:tc>
          <w:tcPr>
            <w:tcW w:w="2267" w:type="dxa"/>
          </w:tcPr>
          <w:p w14:paraId="41F92BB0" w14:textId="77777777" w:rsidR="00A9220F" w:rsidRPr="00276E9B" w:rsidRDefault="00A9220F" w:rsidP="001200CB">
            <w:pPr>
              <w:pStyle w:val="TAL"/>
            </w:pPr>
          </w:p>
        </w:tc>
        <w:tc>
          <w:tcPr>
            <w:tcW w:w="1700" w:type="dxa"/>
          </w:tcPr>
          <w:p w14:paraId="0F0DE225" w14:textId="77777777" w:rsidR="00A9220F" w:rsidRPr="00276E9B" w:rsidRDefault="00A9220F" w:rsidP="001200CB">
            <w:pPr>
              <w:pStyle w:val="TAL"/>
            </w:pPr>
          </w:p>
        </w:tc>
        <w:tc>
          <w:tcPr>
            <w:tcW w:w="1245" w:type="dxa"/>
          </w:tcPr>
          <w:p w14:paraId="22A96BCD" w14:textId="77777777" w:rsidR="00A9220F" w:rsidRPr="00276E9B" w:rsidRDefault="00A9220F" w:rsidP="001200CB">
            <w:pPr>
              <w:pStyle w:val="TAL"/>
            </w:pPr>
          </w:p>
        </w:tc>
      </w:tr>
      <w:tr w:rsidR="00A9220F" w:rsidRPr="00276E9B" w14:paraId="451FCE1E" w14:textId="77777777" w:rsidTr="001200CB">
        <w:tblPrEx>
          <w:tblCellMar>
            <w:left w:w="108" w:type="dxa"/>
            <w:right w:w="108" w:type="dxa"/>
          </w:tblCellMar>
        </w:tblPrEx>
        <w:tc>
          <w:tcPr>
            <w:tcW w:w="4535" w:type="dxa"/>
          </w:tcPr>
          <w:p w14:paraId="0F1618D6" w14:textId="77777777" w:rsidR="00A9220F" w:rsidRPr="00276E9B" w:rsidRDefault="00A9220F" w:rsidP="001200CB">
            <w:pPr>
              <w:pStyle w:val="TAL"/>
            </w:pPr>
            <w:r w:rsidRPr="00276E9B">
              <w:t xml:space="preserve">          }</w:t>
            </w:r>
          </w:p>
        </w:tc>
        <w:tc>
          <w:tcPr>
            <w:tcW w:w="2267" w:type="dxa"/>
          </w:tcPr>
          <w:p w14:paraId="5DC38349" w14:textId="77777777" w:rsidR="00A9220F" w:rsidRPr="00276E9B" w:rsidRDefault="00A9220F" w:rsidP="001200CB">
            <w:pPr>
              <w:pStyle w:val="TAL"/>
            </w:pPr>
          </w:p>
        </w:tc>
        <w:tc>
          <w:tcPr>
            <w:tcW w:w="1700" w:type="dxa"/>
          </w:tcPr>
          <w:p w14:paraId="3090748B" w14:textId="77777777" w:rsidR="00A9220F" w:rsidRPr="00276E9B" w:rsidRDefault="00A9220F" w:rsidP="001200CB">
            <w:pPr>
              <w:pStyle w:val="TAL"/>
            </w:pPr>
          </w:p>
        </w:tc>
        <w:tc>
          <w:tcPr>
            <w:tcW w:w="1245" w:type="dxa"/>
          </w:tcPr>
          <w:p w14:paraId="30D3B6FD" w14:textId="77777777" w:rsidR="00A9220F" w:rsidRPr="00276E9B" w:rsidRDefault="00A9220F" w:rsidP="001200CB">
            <w:pPr>
              <w:pStyle w:val="TAL"/>
            </w:pPr>
          </w:p>
        </w:tc>
      </w:tr>
      <w:tr w:rsidR="00A9220F" w:rsidRPr="00276E9B" w14:paraId="4BC9C407" w14:textId="77777777" w:rsidTr="001200CB">
        <w:tblPrEx>
          <w:tblCellMar>
            <w:left w:w="108" w:type="dxa"/>
            <w:right w:w="108" w:type="dxa"/>
          </w:tblCellMar>
        </w:tblPrEx>
        <w:tc>
          <w:tcPr>
            <w:tcW w:w="4535" w:type="dxa"/>
          </w:tcPr>
          <w:p w14:paraId="7033364D" w14:textId="77777777" w:rsidR="00A9220F" w:rsidRPr="00276E9B" w:rsidRDefault="00A9220F" w:rsidP="001200CB">
            <w:pPr>
              <w:pStyle w:val="TAL"/>
            </w:pPr>
            <w:r w:rsidRPr="00276E9B">
              <w:t xml:space="preserve">        }</w:t>
            </w:r>
          </w:p>
        </w:tc>
        <w:tc>
          <w:tcPr>
            <w:tcW w:w="2267" w:type="dxa"/>
          </w:tcPr>
          <w:p w14:paraId="77B72D44" w14:textId="77777777" w:rsidR="00A9220F" w:rsidRPr="00276E9B" w:rsidRDefault="00A9220F" w:rsidP="001200CB">
            <w:pPr>
              <w:pStyle w:val="TAL"/>
            </w:pPr>
          </w:p>
        </w:tc>
        <w:tc>
          <w:tcPr>
            <w:tcW w:w="1700" w:type="dxa"/>
          </w:tcPr>
          <w:p w14:paraId="49508F4D" w14:textId="77777777" w:rsidR="00A9220F" w:rsidRPr="00276E9B" w:rsidRDefault="00A9220F" w:rsidP="001200CB">
            <w:pPr>
              <w:pStyle w:val="TAL"/>
            </w:pPr>
          </w:p>
        </w:tc>
        <w:tc>
          <w:tcPr>
            <w:tcW w:w="1245" w:type="dxa"/>
          </w:tcPr>
          <w:p w14:paraId="329651B8" w14:textId="77777777" w:rsidR="00A9220F" w:rsidRPr="00276E9B" w:rsidRDefault="00A9220F" w:rsidP="001200CB">
            <w:pPr>
              <w:pStyle w:val="TAL"/>
            </w:pPr>
          </w:p>
        </w:tc>
      </w:tr>
      <w:tr w:rsidR="00A9220F" w:rsidRPr="00276E9B" w14:paraId="6B97780D" w14:textId="77777777" w:rsidTr="001200CB">
        <w:tblPrEx>
          <w:tblCellMar>
            <w:left w:w="108" w:type="dxa"/>
            <w:right w:w="108" w:type="dxa"/>
          </w:tblCellMar>
        </w:tblPrEx>
        <w:tc>
          <w:tcPr>
            <w:tcW w:w="4535" w:type="dxa"/>
          </w:tcPr>
          <w:p w14:paraId="167225A0" w14:textId="77777777" w:rsidR="00A9220F" w:rsidRPr="00276E9B" w:rsidRDefault="00A9220F" w:rsidP="001200CB">
            <w:pPr>
              <w:pStyle w:val="TAL"/>
            </w:pPr>
            <w:r w:rsidRPr="00276E9B">
              <w:t xml:space="preserve">      }</w:t>
            </w:r>
          </w:p>
        </w:tc>
        <w:tc>
          <w:tcPr>
            <w:tcW w:w="2267" w:type="dxa"/>
          </w:tcPr>
          <w:p w14:paraId="341A1FE0" w14:textId="77777777" w:rsidR="00A9220F" w:rsidRPr="00276E9B" w:rsidRDefault="00A9220F" w:rsidP="001200CB">
            <w:pPr>
              <w:pStyle w:val="TAL"/>
            </w:pPr>
          </w:p>
        </w:tc>
        <w:tc>
          <w:tcPr>
            <w:tcW w:w="1700" w:type="dxa"/>
          </w:tcPr>
          <w:p w14:paraId="6945A96B" w14:textId="77777777" w:rsidR="00A9220F" w:rsidRPr="00276E9B" w:rsidRDefault="00A9220F" w:rsidP="001200CB">
            <w:pPr>
              <w:pStyle w:val="TAL"/>
            </w:pPr>
          </w:p>
        </w:tc>
        <w:tc>
          <w:tcPr>
            <w:tcW w:w="1245" w:type="dxa"/>
          </w:tcPr>
          <w:p w14:paraId="30814DEE" w14:textId="77777777" w:rsidR="00A9220F" w:rsidRPr="00276E9B" w:rsidRDefault="00A9220F" w:rsidP="001200CB">
            <w:pPr>
              <w:pStyle w:val="TAL"/>
            </w:pPr>
          </w:p>
        </w:tc>
      </w:tr>
      <w:tr w:rsidR="00A9220F" w:rsidRPr="00276E9B" w14:paraId="2404F595" w14:textId="77777777" w:rsidTr="001200CB">
        <w:tblPrEx>
          <w:tblCellMar>
            <w:left w:w="108" w:type="dxa"/>
            <w:right w:w="108" w:type="dxa"/>
          </w:tblCellMar>
        </w:tblPrEx>
        <w:tc>
          <w:tcPr>
            <w:tcW w:w="4535" w:type="dxa"/>
          </w:tcPr>
          <w:p w14:paraId="2CE58DB3" w14:textId="77777777" w:rsidR="00A9220F" w:rsidRPr="00276E9B" w:rsidRDefault="00A9220F" w:rsidP="001200CB">
            <w:pPr>
              <w:pStyle w:val="TAL"/>
            </w:pPr>
            <w:r w:rsidRPr="00276E9B">
              <w:t xml:space="preserve">    }</w:t>
            </w:r>
          </w:p>
        </w:tc>
        <w:tc>
          <w:tcPr>
            <w:tcW w:w="2267" w:type="dxa"/>
          </w:tcPr>
          <w:p w14:paraId="7D79D2FB" w14:textId="77777777" w:rsidR="00A9220F" w:rsidRPr="00276E9B" w:rsidRDefault="00A9220F" w:rsidP="001200CB">
            <w:pPr>
              <w:pStyle w:val="TAL"/>
            </w:pPr>
          </w:p>
        </w:tc>
        <w:tc>
          <w:tcPr>
            <w:tcW w:w="1700" w:type="dxa"/>
          </w:tcPr>
          <w:p w14:paraId="459FE7E9" w14:textId="77777777" w:rsidR="00A9220F" w:rsidRPr="00276E9B" w:rsidRDefault="00A9220F" w:rsidP="001200CB">
            <w:pPr>
              <w:pStyle w:val="TAL"/>
            </w:pPr>
          </w:p>
        </w:tc>
        <w:tc>
          <w:tcPr>
            <w:tcW w:w="1245" w:type="dxa"/>
          </w:tcPr>
          <w:p w14:paraId="2290B1E2" w14:textId="77777777" w:rsidR="00A9220F" w:rsidRPr="00276E9B" w:rsidRDefault="00A9220F" w:rsidP="001200CB">
            <w:pPr>
              <w:pStyle w:val="TAL"/>
            </w:pPr>
          </w:p>
        </w:tc>
      </w:tr>
      <w:tr w:rsidR="00A9220F" w:rsidRPr="00276E9B" w14:paraId="788CF04B" w14:textId="77777777" w:rsidTr="001200CB">
        <w:tblPrEx>
          <w:tblCellMar>
            <w:left w:w="108" w:type="dxa"/>
            <w:right w:w="108" w:type="dxa"/>
          </w:tblCellMar>
        </w:tblPrEx>
        <w:tc>
          <w:tcPr>
            <w:tcW w:w="4535" w:type="dxa"/>
          </w:tcPr>
          <w:p w14:paraId="6D4E1DBB" w14:textId="77777777" w:rsidR="00A9220F" w:rsidRPr="00276E9B" w:rsidRDefault="00A9220F" w:rsidP="001200CB">
            <w:pPr>
              <w:pStyle w:val="TAL"/>
            </w:pPr>
            <w:r w:rsidRPr="00276E9B">
              <w:t xml:space="preserve">  }</w:t>
            </w:r>
          </w:p>
        </w:tc>
        <w:tc>
          <w:tcPr>
            <w:tcW w:w="2267" w:type="dxa"/>
          </w:tcPr>
          <w:p w14:paraId="68D78F82" w14:textId="77777777" w:rsidR="00A9220F" w:rsidRPr="00276E9B" w:rsidRDefault="00A9220F" w:rsidP="001200CB">
            <w:pPr>
              <w:pStyle w:val="TAL"/>
            </w:pPr>
          </w:p>
        </w:tc>
        <w:tc>
          <w:tcPr>
            <w:tcW w:w="1700" w:type="dxa"/>
          </w:tcPr>
          <w:p w14:paraId="30A962BE" w14:textId="77777777" w:rsidR="00A9220F" w:rsidRPr="00276E9B" w:rsidRDefault="00A9220F" w:rsidP="001200CB">
            <w:pPr>
              <w:pStyle w:val="TAL"/>
            </w:pPr>
          </w:p>
        </w:tc>
        <w:tc>
          <w:tcPr>
            <w:tcW w:w="1245" w:type="dxa"/>
          </w:tcPr>
          <w:p w14:paraId="6D3DD7CE" w14:textId="77777777" w:rsidR="00A9220F" w:rsidRPr="00276E9B" w:rsidRDefault="00A9220F" w:rsidP="001200CB">
            <w:pPr>
              <w:pStyle w:val="TAL"/>
            </w:pPr>
          </w:p>
        </w:tc>
      </w:tr>
      <w:tr w:rsidR="00A9220F" w:rsidRPr="00276E9B" w14:paraId="4249F5FF" w14:textId="77777777" w:rsidTr="001200CB">
        <w:tblPrEx>
          <w:tblCellMar>
            <w:left w:w="108" w:type="dxa"/>
            <w:right w:w="108" w:type="dxa"/>
          </w:tblCellMar>
        </w:tblPrEx>
        <w:tc>
          <w:tcPr>
            <w:tcW w:w="4535" w:type="dxa"/>
          </w:tcPr>
          <w:p w14:paraId="51EB7431" w14:textId="77777777" w:rsidR="00A9220F" w:rsidRPr="00276E9B" w:rsidRDefault="00A9220F" w:rsidP="001200CB">
            <w:pPr>
              <w:pStyle w:val="TAL"/>
            </w:pPr>
            <w:r w:rsidRPr="00276E9B">
              <w:t>}</w:t>
            </w:r>
          </w:p>
        </w:tc>
        <w:tc>
          <w:tcPr>
            <w:tcW w:w="2267" w:type="dxa"/>
          </w:tcPr>
          <w:p w14:paraId="50D55AE2" w14:textId="77777777" w:rsidR="00A9220F" w:rsidRPr="00276E9B" w:rsidRDefault="00A9220F" w:rsidP="001200CB">
            <w:pPr>
              <w:pStyle w:val="TAL"/>
            </w:pPr>
          </w:p>
        </w:tc>
        <w:tc>
          <w:tcPr>
            <w:tcW w:w="1700" w:type="dxa"/>
          </w:tcPr>
          <w:p w14:paraId="240C7D33" w14:textId="77777777" w:rsidR="00A9220F" w:rsidRPr="00276E9B" w:rsidRDefault="00A9220F" w:rsidP="001200CB">
            <w:pPr>
              <w:pStyle w:val="TAL"/>
            </w:pPr>
          </w:p>
        </w:tc>
        <w:tc>
          <w:tcPr>
            <w:tcW w:w="1245" w:type="dxa"/>
          </w:tcPr>
          <w:p w14:paraId="0E2BD2FD" w14:textId="77777777" w:rsidR="00A9220F" w:rsidRPr="00276E9B" w:rsidRDefault="00A9220F" w:rsidP="001200CB">
            <w:pPr>
              <w:pStyle w:val="TAL"/>
            </w:pPr>
          </w:p>
        </w:tc>
      </w:tr>
    </w:tbl>
    <w:p w14:paraId="2A6F196B" w14:textId="77777777" w:rsidR="00A9220F" w:rsidRPr="00276E9B" w:rsidRDefault="00A9220F" w:rsidP="00A9220F"/>
    <w:p w14:paraId="032EF94A" w14:textId="77777777" w:rsidR="00A9220F" w:rsidRPr="00276E9B" w:rsidRDefault="00A9220F" w:rsidP="00A9220F">
      <w:pPr>
        <w:pStyle w:val="TH"/>
      </w:pPr>
      <w:r w:rsidRPr="00276E9B">
        <w:t xml:space="preserve">Table 22.4.23.3.3-3: </w:t>
      </w:r>
      <w:r w:rsidR="001C3933" w:rsidRPr="00276E9B">
        <w:rPr>
          <w:i/>
        </w:rPr>
        <w:t>Void</w:t>
      </w:r>
    </w:p>
    <w:p w14:paraId="3C1E3013" w14:textId="77777777" w:rsidR="00A9220F" w:rsidRPr="00276E9B" w:rsidRDefault="00A9220F" w:rsidP="00A9220F"/>
    <w:p w14:paraId="6D27187A" w14:textId="77777777" w:rsidR="009B6B3D" w:rsidRPr="00276E9B" w:rsidRDefault="009B6B3D" w:rsidP="009B6B3D">
      <w:pPr>
        <w:pStyle w:val="Heading3"/>
        <w:rPr>
          <w:rFonts w:eastAsia="DengXian"/>
        </w:rPr>
      </w:pPr>
      <w:r w:rsidRPr="00276E9B">
        <w:rPr>
          <w:rFonts w:eastAsia="DengXian"/>
        </w:rPr>
        <w:t>22.4.24</w:t>
      </w:r>
      <w:r w:rsidRPr="00276E9B">
        <w:rPr>
          <w:rFonts w:eastAsia="DengXian"/>
        </w:rPr>
        <w:tab/>
      </w:r>
      <w:r w:rsidRPr="00276E9B">
        <w:t>NB-IoT / RRC / Paging for connection in idle mode / Non-anchor carrier</w:t>
      </w:r>
    </w:p>
    <w:p w14:paraId="0FE2ED6B" w14:textId="77777777" w:rsidR="009B6B3D" w:rsidRPr="00276E9B" w:rsidRDefault="009B6B3D" w:rsidP="009B6B3D">
      <w:pPr>
        <w:pStyle w:val="Heading4"/>
      </w:pPr>
      <w:r w:rsidRPr="00276E9B">
        <w:t>22.4.24.1</w:t>
      </w:r>
      <w:r w:rsidRPr="00276E9B">
        <w:tab/>
        <w:t>Test Purpose (TP)</w:t>
      </w:r>
    </w:p>
    <w:p w14:paraId="0FBAE755" w14:textId="77777777" w:rsidR="009B6B3D" w:rsidRPr="00276E9B" w:rsidRDefault="009B6B3D" w:rsidP="009B6B3D">
      <w:pPr>
        <w:pStyle w:val="H6"/>
      </w:pPr>
      <w:r w:rsidRPr="00276E9B">
        <w:t>(1)</w:t>
      </w:r>
    </w:p>
    <w:p w14:paraId="104969F8" w14:textId="77777777" w:rsidR="009B6B3D" w:rsidRPr="00276E9B" w:rsidRDefault="009B6B3D" w:rsidP="009B6B3D">
      <w:pPr>
        <w:pStyle w:val="PL"/>
        <w:rPr>
          <w:noProof w:val="0"/>
          <w:lang w:val="en-GB"/>
        </w:rPr>
      </w:pPr>
      <w:r w:rsidRPr="00276E9B">
        <w:rPr>
          <w:b/>
          <w:bCs/>
          <w:noProof w:val="0"/>
          <w:lang w:val="en-GB"/>
        </w:rPr>
        <w:t>with</w:t>
      </w:r>
      <w:r w:rsidRPr="00276E9B">
        <w:rPr>
          <w:noProof w:val="0"/>
          <w:lang w:val="en-GB"/>
        </w:rPr>
        <w:t xml:space="preserve"> { UE in RRC_IDLE state in a cell which has broadcasted </w:t>
      </w:r>
      <w:r w:rsidRPr="00276E9B">
        <w:rPr>
          <w:i/>
          <w:noProof w:val="0"/>
          <w:lang w:val="en-GB"/>
        </w:rPr>
        <w:t>SystemInformationBlockType</w:t>
      </w:r>
      <w:r w:rsidRPr="00276E9B">
        <w:rPr>
          <w:i/>
          <w:noProof w:val="0"/>
          <w:lang w:val="en-GB" w:eastAsia="zh-CN"/>
        </w:rPr>
        <w:t>22</w:t>
      </w:r>
      <w:r w:rsidRPr="00276E9B">
        <w:rPr>
          <w:i/>
          <w:noProof w:val="0"/>
          <w:lang w:val="en-GB"/>
        </w:rPr>
        <w:t>-NB</w:t>
      </w:r>
      <w:r w:rsidRPr="00276E9B">
        <w:rPr>
          <w:noProof w:val="0"/>
          <w:lang w:val="en-GB"/>
        </w:rPr>
        <w:t xml:space="preserve"> message including radio resource configuration for paging on non-anchor carrier</w:t>
      </w:r>
      <w:r w:rsidRPr="00276E9B">
        <w:rPr>
          <w:noProof w:val="0"/>
          <w:lang w:val="en-GB" w:eastAsia="zh-CN"/>
        </w:rPr>
        <w:t xml:space="preserve"> and </w:t>
      </w:r>
      <w:r w:rsidRPr="00276E9B">
        <w:rPr>
          <w:i/>
          <w:noProof w:val="0"/>
          <w:lang w:val="en-GB"/>
        </w:rPr>
        <w:t>pagingWeightAnchor-r14</w:t>
      </w:r>
      <w:r w:rsidRPr="00276E9B">
        <w:rPr>
          <w:noProof w:val="0"/>
          <w:lang w:val="en-GB" w:eastAsia="zh-CN"/>
        </w:rPr>
        <w:t xml:space="preserve"> is not present</w:t>
      </w:r>
      <w:r w:rsidRPr="00276E9B">
        <w:rPr>
          <w:noProof w:val="0"/>
          <w:lang w:val="en-GB"/>
        </w:rPr>
        <w:t>}</w:t>
      </w:r>
    </w:p>
    <w:p w14:paraId="6B730A82" w14:textId="77777777" w:rsidR="009B6B3D" w:rsidRPr="00276E9B" w:rsidRDefault="009B6B3D" w:rsidP="009B6B3D">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w:t>
      </w:r>
      <w:r w:rsidRPr="00276E9B">
        <w:rPr>
          <w:noProof w:val="0"/>
          <w:lang w:val="en-GB" w:eastAsia="zh-CN"/>
        </w:rPr>
        <w:t>SS</w:t>
      </w:r>
      <w:r w:rsidRPr="00276E9B">
        <w:rPr>
          <w:noProof w:val="0"/>
          <w:lang w:val="en-GB"/>
        </w:rPr>
        <w:t xml:space="preserve"> </w:t>
      </w:r>
      <w:r w:rsidRPr="00276E9B">
        <w:rPr>
          <w:noProof w:val="0"/>
          <w:lang w:val="en-GB" w:eastAsia="zh-CN"/>
        </w:rPr>
        <w:t>sends</w:t>
      </w:r>
      <w:r w:rsidRPr="00276E9B">
        <w:rPr>
          <w:noProof w:val="0"/>
          <w:lang w:val="en-GB"/>
        </w:rPr>
        <w:t xml:space="preserve"> a </w:t>
      </w:r>
      <w:r w:rsidRPr="00276E9B">
        <w:rPr>
          <w:i/>
          <w:iCs/>
          <w:noProof w:val="0"/>
          <w:lang w:val="en-GB"/>
        </w:rPr>
        <w:t>Paging-NB</w:t>
      </w:r>
      <w:r w:rsidRPr="00276E9B">
        <w:rPr>
          <w:noProof w:val="0"/>
          <w:lang w:val="en-GB"/>
        </w:rPr>
        <w:t xml:space="preserve"> message on </w:t>
      </w:r>
      <w:r w:rsidRPr="00276E9B">
        <w:rPr>
          <w:noProof w:val="0"/>
          <w:lang w:val="en-GB" w:eastAsia="zh-CN"/>
        </w:rPr>
        <w:t xml:space="preserve">UE’s </w:t>
      </w:r>
      <w:r w:rsidRPr="00276E9B">
        <w:rPr>
          <w:noProof w:val="0"/>
          <w:lang w:val="en-GB"/>
        </w:rPr>
        <w:t>paging non-anchor carrier}</w:t>
      </w:r>
    </w:p>
    <w:p w14:paraId="37671F01"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uccessfully establishes the RRC connection }</w:t>
      </w:r>
    </w:p>
    <w:p w14:paraId="0A1D33EC" w14:textId="77777777" w:rsidR="009B6B3D" w:rsidRPr="00276E9B" w:rsidRDefault="009B6B3D" w:rsidP="009B6B3D">
      <w:pPr>
        <w:pStyle w:val="PL"/>
        <w:rPr>
          <w:noProof w:val="0"/>
          <w:lang w:val="en-GB"/>
        </w:rPr>
      </w:pPr>
      <w:r w:rsidRPr="00276E9B">
        <w:rPr>
          <w:noProof w:val="0"/>
          <w:lang w:val="en-GB"/>
        </w:rPr>
        <w:t xml:space="preserve">            }</w:t>
      </w:r>
    </w:p>
    <w:p w14:paraId="1D5D8DF3" w14:textId="77777777" w:rsidR="009B6B3D" w:rsidRPr="00276E9B" w:rsidRDefault="009B6B3D" w:rsidP="009B6B3D">
      <w:pPr>
        <w:pStyle w:val="PL"/>
        <w:rPr>
          <w:noProof w:val="0"/>
          <w:lang w:val="en-GB"/>
        </w:rPr>
      </w:pPr>
    </w:p>
    <w:p w14:paraId="291B5302" w14:textId="77777777" w:rsidR="009B6B3D" w:rsidRPr="00276E9B" w:rsidRDefault="009B6B3D" w:rsidP="009B6B3D">
      <w:pPr>
        <w:pStyle w:val="H6"/>
      </w:pPr>
      <w:r w:rsidRPr="00276E9B">
        <w:t>(</w:t>
      </w:r>
      <w:r w:rsidRPr="00276E9B">
        <w:rPr>
          <w:lang w:eastAsia="zh-CN"/>
        </w:rPr>
        <w:t>2</w:t>
      </w:r>
      <w:r w:rsidRPr="00276E9B">
        <w:t>)</w:t>
      </w:r>
    </w:p>
    <w:p w14:paraId="184C4241" w14:textId="77777777" w:rsidR="009B6B3D" w:rsidRPr="00276E9B" w:rsidRDefault="009B6B3D" w:rsidP="009B6B3D">
      <w:pPr>
        <w:pStyle w:val="PL"/>
        <w:rPr>
          <w:noProof w:val="0"/>
          <w:lang w:val="en-GB"/>
        </w:rPr>
      </w:pPr>
      <w:r w:rsidRPr="00276E9B">
        <w:rPr>
          <w:b/>
          <w:bCs/>
          <w:noProof w:val="0"/>
          <w:lang w:val="en-GB"/>
        </w:rPr>
        <w:t>with</w:t>
      </w:r>
      <w:r w:rsidRPr="00276E9B">
        <w:rPr>
          <w:noProof w:val="0"/>
          <w:lang w:val="en-GB"/>
        </w:rPr>
        <w:t xml:space="preserve"> { UE in RRC_IDLE state in a cell which has broadcasted </w:t>
      </w:r>
      <w:r w:rsidRPr="00276E9B">
        <w:rPr>
          <w:i/>
          <w:noProof w:val="0"/>
          <w:lang w:val="en-GB"/>
        </w:rPr>
        <w:t>SystemInformationBlockType</w:t>
      </w:r>
      <w:r w:rsidRPr="00276E9B">
        <w:rPr>
          <w:i/>
          <w:noProof w:val="0"/>
          <w:lang w:val="en-GB" w:eastAsia="zh-CN"/>
        </w:rPr>
        <w:t>22</w:t>
      </w:r>
      <w:r w:rsidRPr="00276E9B">
        <w:rPr>
          <w:i/>
          <w:noProof w:val="0"/>
          <w:lang w:val="en-GB"/>
        </w:rPr>
        <w:t>-NB</w:t>
      </w:r>
      <w:r w:rsidRPr="00276E9B">
        <w:rPr>
          <w:noProof w:val="0"/>
          <w:lang w:val="en-GB"/>
        </w:rPr>
        <w:t xml:space="preserve"> message including radio resource configuration for paging on non-anchor carrier </w:t>
      </w:r>
      <w:r w:rsidRPr="00276E9B">
        <w:rPr>
          <w:noProof w:val="0"/>
          <w:lang w:val="en-GB" w:eastAsia="zh-CN"/>
        </w:rPr>
        <w:t xml:space="preserve">and </w:t>
      </w:r>
      <w:r w:rsidRPr="00276E9B">
        <w:rPr>
          <w:i/>
          <w:noProof w:val="0"/>
          <w:lang w:val="en-GB"/>
        </w:rPr>
        <w:t>pagingWeightAnchor-r14</w:t>
      </w:r>
      <w:r w:rsidRPr="00276E9B">
        <w:rPr>
          <w:noProof w:val="0"/>
          <w:lang w:val="en-GB" w:eastAsia="zh-CN"/>
        </w:rPr>
        <w:t xml:space="preserve"> is not present</w:t>
      </w:r>
      <w:r w:rsidRPr="00276E9B">
        <w:rPr>
          <w:noProof w:val="0"/>
          <w:lang w:val="en-GB"/>
        </w:rPr>
        <w:t xml:space="preserve"> }</w:t>
      </w:r>
    </w:p>
    <w:p w14:paraId="409678E0" w14:textId="77777777" w:rsidR="009B6B3D" w:rsidRPr="00276E9B" w:rsidRDefault="009B6B3D" w:rsidP="009B6B3D">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w:t>
      </w:r>
      <w:r w:rsidRPr="00276E9B">
        <w:rPr>
          <w:noProof w:val="0"/>
          <w:lang w:val="en-GB" w:eastAsia="zh-CN"/>
        </w:rPr>
        <w:t>SS</w:t>
      </w:r>
      <w:r w:rsidRPr="00276E9B">
        <w:rPr>
          <w:noProof w:val="0"/>
          <w:lang w:val="en-GB"/>
        </w:rPr>
        <w:t xml:space="preserve"> </w:t>
      </w:r>
      <w:r w:rsidRPr="00276E9B">
        <w:rPr>
          <w:noProof w:val="0"/>
          <w:lang w:val="en-GB" w:eastAsia="zh-CN"/>
        </w:rPr>
        <w:t>sends</w:t>
      </w:r>
      <w:r w:rsidRPr="00276E9B">
        <w:rPr>
          <w:noProof w:val="0"/>
          <w:lang w:val="en-GB"/>
        </w:rPr>
        <w:t xml:space="preserve"> a </w:t>
      </w:r>
      <w:r w:rsidRPr="00276E9B">
        <w:rPr>
          <w:i/>
          <w:iCs/>
          <w:noProof w:val="0"/>
          <w:lang w:val="en-GB"/>
        </w:rPr>
        <w:t>Paging-NB</w:t>
      </w:r>
      <w:r w:rsidRPr="00276E9B">
        <w:rPr>
          <w:noProof w:val="0"/>
          <w:lang w:val="en-GB"/>
        </w:rPr>
        <w:t xml:space="preserve"> message on anchor carrier }</w:t>
      </w:r>
    </w:p>
    <w:p w14:paraId="67A80B3B"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oes not establish any RRC connection }</w:t>
      </w:r>
    </w:p>
    <w:p w14:paraId="34C3B8D1" w14:textId="77777777" w:rsidR="009B6B3D" w:rsidRPr="00276E9B" w:rsidRDefault="009B6B3D" w:rsidP="009B6B3D">
      <w:pPr>
        <w:pStyle w:val="PL"/>
        <w:rPr>
          <w:noProof w:val="0"/>
          <w:lang w:val="en-GB"/>
        </w:rPr>
      </w:pPr>
      <w:r w:rsidRPr="00276E9B">
        <w:rPr>
          <w:noProof w:val="0"/>
          <w:lang w:val="en-GB"/>
        </w:rPr>
        <w:t xml:space="preserve">            }</w:t>
      </w:r>
    </w:p>
    <w:p w14:paraId="5395F05C" w14:textId="77777777" w:rsidR="009B6B3D" w:rsidRPr="00276E9B" w:rsidRDefault="009B6B3D" w:rsidP="009B6B3D">
      <w:pPr>
        <w:pStyle w:val="PL"/>
        <w:rPr>
          <w:noProof w:val="0"/>
          <w:lang w:val="en-GB"/>
        </w:rPr>
      </w:pPr>
    </w:p>
    <w:p w14:paraId="3A32C95F" w14:textId="77777777" w:rsidR="009B6B3D" w:rsidRPr="00276E9B" w:rsidRDefault="009B6B3D" w:rsidP="009B6B3D">
      <w:pPr>
        <w:pStyle w:val="Heading4"/>
      </w:pPr>
      <w:r w:rsidRPr="00276E9B">
        <w:t>22.4.24.2</w:t>
      </w:r>
      <w:r w:rsidRPr="00276E9B">
        <w:tab/>
        <w:t>Conformance requirements</w:t>
      </w:r>
    </w:p>
    <w:p w14:paraId="49641415" w14:textId="77777777" w:rsidR="009B6B3D" w:rsidRPr="00276E9B" w:rsidRDefault="009B6B3D" w:rsidP="009B6B3D">
      <w:pPr>
        <w:rPr>
          <w:lang w:eastAsia="zh-CN"/>
        </w:rPr>
      </w:pPr>
      <w:r w:rsidRPr="00276E9B">
        <w:t>References: The conformance requirements covered in the present TC are specified in: TS 36.331, clauses 5.</w:t>
      </w:r>
      <w:r w:rsidRPr="00276E9B">
        <w:rPr>
          <w:lang w:eastAsia="zh-CN"/>
        </w:rPr>
        <w:t>2</w:t>
      </w:r>
      <w:r w:rsidRPr="00276E9B">
        <w:t>.2.3, TS 36.3</w:t>
      </w:r>
      <w:r w:rsidRPr="00276E9B">
        <w:rPr>
          <w:lang w:eastAsia="zh-CN"/>
        </w:rPr>
        <w:t>04</w:t>
      </w:r>
      <w:r w:rsidRPr="00276E9B">
        <w:t xml:space="preserve">, clauses </w:t>
      </w:r>
      <w:r w:rsidRPr="00276E9B">
        <w:rPr>
          <w:lang w:eastAsia="zh-CN"/>
        </w:rPr>
        <w:t>7.1</w:t>
      </w:r>
    </w:p>
    <w:p w14:paraId="1F6349EA" w14:textId="77777777" w:rsidR="009B6B3D" w:rsidRPr="00276E9B" w:rsidRDefault="009B6B3D" w:rsidP="009B6B3D">
      <w:r w:rsidRPr="00276E9B">
        <w:t>[TS 36.331, clause 5.</w:t>
      </w:r>
      <w:r w:rsidRPr="00276E9B">
        <w:rPr>
          <w:lang w:eastAsia="zh-CN"/>
        </w:rPr>
        <w:t>2</w:t>
      </w:r>
      <w:r w:rsidRPr="00276E9B">
        <w:t>.2.3]</w:t>
      </w:r>
    </w:p>
    <w:p w14:paraId="3F175925" w14:textId="77777777" w:rsidR="009B6B3D" w:rsidRPr="00276E9B" w:rsidRDefault="009B6B3D" w:rsidP="009B6B3D">
      <w:r w:rsidRPr="00276E9B">
        <w:t>The UE shall:</w:t>
      </w:r>
    </w:p>
    <w:p w14:paraId="7DC3B0B0" w14:textId="77777777" w:rsidR="009B6B3D" w:rsidRPr="00276E9B" w:rsidRDefault="009B6B3D" w:rsidP="009B6B3D">
      <w:pPr>
        <w:pStyle w:val="B1"/>
      </w:pPr>
      <w:r w:rsidRPr="00276E9B">
        <w:t>1&gt;</w:t>
      </w:r>
      <w:r w:rsidRPr="00276E9B">
        <w:tab/>
        <w:t>ensure having a valid version, as defined below, of (at least) the following system information, also referred to as the 'required' system information:</w:t>
      </w:r>
    </w:p>
    <w:p w14:paraId="575E3E61" w14:textId="77777777" w:rsidR="009B6B3D" w:rsidRPr="00276E9B" w:rsidRDefault="009B6B3D" w:rsidP="009B6B3D">
      <w:pPr>
        <w:pStyle w:val="B2"/>
      </w:pPr>
      <w:r w:rsidRPr="00276E9B">
        <w:lastRenderedPageBreak/>
        <w:t>2&gt;</w:t>
      </w:r>
      <w:r w:rsidRPr="00276E9B">
        <w:tab/>
        <w:t>if in RRC_IDLE:</w:t>
      </w:r>
    </w:p>
    <w:p w14:paraId="558C058D" w14:textId="77777777" w:rsidR="009B6B3D" w:rsidRPr="00276E9B" w:rsidRDefault="009B6B3D" w:rsidP="009B6B3D">
      <w:pPr>
        <w:pStyle w:val="B3"/>
      </w:pPr>
      <w:r w:rsidRPr="00276E9B">
        <w:t>3&gt;</w:t>
      </w:r>
      <w:r w:rsidRPr="00276E9B">
        <w:tab/>
        <w:t>if the UE is a NB-IoT UE:</w:t>
      </w:r>
    </w:p>
    <w:p w14:paraId="77BDC4CA" w14:textId="77777777" w:rsidR="009B6B3D" w:rsidRPr="00276E9B" w:rsidRDefault="009B6B3D" w:rsidP="009B6B3D">
      <w:pPr>
        <w:pStyle w:val="B4"/>
      </w:pPr>
      <w:r w:rsidRPr="00276E9B">
        <w:t>4&gt;</w:t>
      </w:r>
      <w:r w:rsidRPr="00276E9B">
        <w:tab/>
        <w:t xml:space="preserve">the </w:t>
      </w:r>
      <w:r w:rsidRPr="00276E9B">
        <w:rPr>
          <w:i/>
        </w:rPr>
        <w:t>MasterInformationBlock-NB</w:t>
      </w:r>
      <w:r w:rsidRPr="00276E9B">
        <w:t xml:space="preserve"> and </w:t>
      </w:r>
      <w:r w:rsidRPr="00276E9B">
        <w:rPr>
          <w:i/>
        </w:rPr>
        <w:t>SystemInformationBlockType1-NB</w:t>
      </w:r>
      <w:r w:rsidRPr="00276E9B">
        <w:t xml:space="preserve"> as well as </w:t>
      </w:r>
      <w:r w:rsidRPr="00276E9B">
        <w:rPr>
          <w:i/>
        </w:rPr>
        <w:t>SystemInformationBlockType2-NB</w:t>
      </w:r>
      <w:r w:rsidRPr="00276E9B">
        <w:t xml:space="preserve"> through </w:t>
      </w:r>
      <w:r w:rsidRPr="00276E9B">
        <w:rPr>
          <w:i/>
        </w:rPr>
        <w:t>SystemInformationBlockType5-NB, SystemInformationBlockType22-NB</w:t>
      </w:r>
      <w:r w:rsidRPr="00276E9B">
        <w:t>;</w:t>
      </w:r>
    </w:p>
    <w:p w14:paraId="46338007" w14:textId="77777777" w:rsidR="009B6B3D" w:rsidRPr="00276E9B" w:rsidRDefault="009B6B3D" w:rsidP="009B6B3D">
      <w:pPr>
        <w:pStyle w:val="B3"/>
      </w:pPr>
      <w:r w:rsidRPr="00276E9B">
        <w:t>3&gt;</w:t>
      </w:r>
      <w:r w:rsidRPr="00276E9B">
        <w:tab/>
        <w:t>else:</w:t>
      </w:r>
    </w:p>
    <w:p w14:paraId="40C3761E" w14:textId="77777777" w:rsidR="009B6B3D" w:rsidRPr="00276E9B" w:rsidRDefault="009B6B3D" w:rsidP="009B6B3D">
      <w:pPr>
        <w:pStyle w:val="B4"/>
      </w:pPr>
      <w:r w:rsidRPr="00276E9B">
        <w:t>4&gt;</w:t>
      </w:r>
      <w:r w:rsidRPr="00276E9B">
        <w:tab/>
        <w:t xml:space="preserve">the </w:t>
      </w:r>
      <w:r w:rsidRPr="00276E9B">
        <w:rPr>
          <w:i/>
        </w:rPr>
        <w:t>MasterInformationBlock</w:t>
      </w:r>
      <w:r w:rsidRPr="00276E9B">
        <w:t xml:space="preserve"> and </w:t>
      </w:r>
      <w:r w:rsidRPr="00276E9B">
        <w:rPr>
          <w:i/>
        </w:rPr>
        <w:t>SystemInformationBlockType1</w:t>
      </w:r>
      <w:r w:rsidRPr="00276E9B">
        <w:t xml:space="preserve"> (or </w:t>
      </w:r>
      <w:r w:rsidRPr="00276E9B">
        <w:rPr>
          <w:i/>
        </w:rPr>
        <w:t>SystemInformationBlockType1-BR</w:t>
      </w:r>
      <w:r w:rsidRPr="00276E9B">
        <w:t xml:space="preserve"> depending on whether the UE is a BL UE or the UE in CE) as well as </w:t>
      </w:r>
      <w:r w:rsidRPr="00276E9B">
        <w:rPr>
          <w:i/>
        </w:rPr>
        <w:t>SystemInformationBlockType2</w:t>
      </w:r>
      <w:r w:rsidRPr="00276E9B">
        <w:t xml:space="preserve"> through </w:t>
      </w:r>
      <w:r w:rsidRPr="00276E9B">
        <w:rPr>
          <w:i/>
        </w:rPr>
        <w:t>SystemInformationBlockType8</w:t>
      </w:r>
      <w:r w:rsidRPr="00276E9B">
        <w:t xml:space="preserve"> (depending on support of the concerned RATs), </w:t>
      </w:r>
      <w:r w:rsidRPr="00276E9B">
        <w:rPr>
          <w:i/>
        </w:rPr>
        <w:t>SystemInformationBlockType17</w:t>
      </w:r>
      <w:r w:rsidRPr="00276E9B">
        <w:t xml:space="preserve"> (depending on support of RAN-assisted WLAN interworking);</w:t>
      </w:r>
    </w:p>
    <w:p w14:paraId="2597341E" w14:textId="77777777" w:rsidR="009B6B3D" w:rsidRPr="00276E9B" w:rsidRDefault="009B6B3D" w:rsidP="009B6B3D">
      <w:pPr>
        <w:pStyle w:val="B2"/>
      </w:pPr>
      <w:r w:rsidRPr="00276E9B">
        <w:t>2&gt;</w:t>
      </w:r>
      <w:r w:rsidRPr="00276E9B">
        <w:tab/>
        <w:t>if in RRC_CONNECTED; and</w:t>
      </w:r>
    </w:p>
    <w:p w14:paraId="34B726DC" w14:textId="77777777" w:rsidR="009B6B3D" w:rsidRPr="00276E9B" w:rsidRDefault="009B6B3D" w:rsidP="009B6B3D">
      <w:pPr>
        <w:pStyle w:val="B2"/>
      </w:pPr>
      <w:r w:rsidRPr="00276E9B">
        <w:t>2&gt;</w:t>
      </w:r>
      <w:r w:rsidRPr="00276E9B">
        <w:tab/>
        <w:t>the UE is not a BL UE; and</w:t>
      </w:r>
    </w:p>
    <w:p w14:paraId="715A9618" w14:textId="77777777" w:rsidR="009B6B3D" w:rsidRPr="00276E9B" w:rsidRDefault="009B6B3D" w:rsidP="009B6B3D">
      <w:pPr>
        <w:pStyle w:val="B2"/>
      </w:pPr>
      <w:r w:rsidRPr="00276E9B">
        <w:t>2&gt;</w:t>
      </w:r>
      <w:r w:rsidRPr="00276E9B">
        <w:tab/>
        <w:t>the UE is not in CE; and</w:t>
      </w:r>
    </w:p>
    <w:p w14:paraId="3B3CFE32" w14:textId="77777777" w:rsidR="009B6B3D" w:rsidRPr="00276E9B" w:rsidRDefault="009B6B3D" w:rsidP="009B6B3D">
      <w:pPr>
        <w:pStyle w:val="B2"/>
      </w:pPr>
      <w:r w:rsidRPr="00276E9B">
        <w:t>2&gt;</w:t>
      </w:r>
      <w:r w:rsidRPr="00276E9B">
        <w:tab/>
        <w:t>the UE is not a NB-IoT UE:</w:t>
      </w:r>
    </w:p>
    <w:p w14:paraId="2DF09829" w14:textId="77777777" w:rsidR="009B6B3D" w:rsidRPr="00276E9B" w:rsidRDefault="009B6B3D" w:rsidP="009B6B3D">
      <w:pPr>
        <w:pStyle w:val="B3"/>
        <w:rPr>
          <w:lang w:eastAsia="zh-TW"/>
        </w:rPr>
      </w:pPr>
      <w:r w:rsidRPr="00276E9B">
        <w:t>3&gt;</w:t>
      </w:r>
      <w:r w:rsidRPr="00276E9B">
        <w:tab/>
        <w:t xml:space="preserve">the </w:t>
      </w:r>
      <w:r w:rsidRPr="00276E9B">
        <w:rPr>
          <w:i/>
        </w:rPr>
        <w:t>MasterInformationBlock</w:t>
      </w:r>
      <w:r w:rsidRPr="00276E9B">
        <w:t>,</w:t>
      </w:r>
      <w:r w:rsidRPr="00276E9B">
        <w:rPr>
          <w:i/>
        </w:rPr>
        <w:t xml:space="preserve"> SystemInformationBlockType1</w:t>
      </w:r>
      <w:r w:rsidRPr="00276E9B">
        <w:t xml:space="preserve"> and </w:t>
      </w:r>
      <w:r w:rsidRPr="00276E9B">
        <w:rPr>
          <w:i/>
        </w:rPr>
        <w:t>SystemInformationBlockType2</w:t>
      </w:r>
      <w:r w:rsidRPr="00276E9B">
        <w:t xml:space="preserve"> as well as </w:t>
      </w:r>
      <w:r w:rsidRPr="00276E9B">
        <w:rPr>
          <w:i/>
        </w:rPr>
        <w:t>SystemInformationBlockType8</w:t>
      </w:r>
      <w:r w:rsidRPr="00276E9B">
        <w:t xml:space="preserve"> (depending on support of CDMA2000), </w:t>
      </w:r>
      <w:r w:rsidRPr="00276E9B">
        <w:rPr>
          <w:i/>
        </w:rPr>
        <w:t xml:space="preserve">SystemInformationBlockType17 </w:t>
      </w:r>
      <w:r w:rsidRPr="00276E9B">
        <w:t>(depending on support of RAN-assisted WLAN interworking);</w:t>
      </w:r>
    </w:p>
    <w:p w14:paraId="020A2820" w14:textId="77777777" w:rsidR="009B6B3D" w:rsidRPr="00276E9B" w:rsidRDefault="009B6B3D" w:rsidP="009B6B3D">
      <w:pPr>
        <w:pStyle w:val="B2"/>
      </w:pPr>
      <w:r w:rsidRPr="00276E9B">
        <w:t>2&gt;</w:t>
      </w:r>
      <w:r w:rsidRPr="00276E9B">
        <w:tab/>
        <w:t>if in RRC_CONNECTED</w:t>
      </w:r>
      <w:r w:rsidRPr="00276E9B">
        <w:rPr>
          <w:lang w:eastAsia="zh-TW"/>
        </w:rPr>
        <w:t xml:space="preserve"> and T311 is running</w:t>
      </w:r>
      <w:r w:rsidRPr="00276E9B">
        <w:t>; and</w:t>
      </w:r>
    </w:p>
    <w:p w14:paraId="5AB21530" w14:textId="77777777" w:rsidR="009B6B3D" w:rsidRPr="00276E9B" w:rsidRDefault="009B6B3D" w:rsidP="009B6B3D">
      <w:pPr>
        <w:pStyle w:val="B2"/>
        <w:rPr>
          <w:lang w:eastAsia="zh-TW"/>
        </w:rPr>
      </w:pPr>
      <w:r w:rsidRPr="00276E9B">
        <w:t>2&gt;</w:t>
      </w:r>
      <w:r w:rsidRPr="00276E9B">
        <w:tab/>
        <w:t xml:space="preserve">the UE is </w:t>
      </w:r>
      <w:r w:rsidRPr="00276E9B">
        <w:rPr>
          <w:lang w:eastAsia="zh-TW"/>
        </w:rPr>
        <w:t xml:space="preserve">a </w:t>
      </w:r>
      <w:r w:rsidRPr="00276E9B">
        <w:t xml:space="preserve">BL UE </w:t>
      </w:r>
      <w:r w:rsidRPr="00276E9B">
        <w:rPr>
          <w:lang w:eastAsia="zh-TW"/>
        </w:rPr>
        <w:t>or the</w:t>
      </w:r>
      <w:r w:rsidRPr="00276E9B">
        <w:t xml:space="preserve"> UE</w:t>
      </w:r>
      <w:r w:rsidRPr="00276E9B">
        <w:rPr>
          <w:lang w:eastAsia="zh-TW"/>
        </w:rPr>
        <w:t xml:space="preserve"> is</w:t>
      </w:r>
      <w:r w:rsidRPr="00276E9B">
        <w:t xml:space="preserve"> in </w:t>
      </w:r>
      <w:r w:rsidRPr="00276E9B">
        <w:rPr>
          <w:lang w:eastAsia="zh-TW"/>
        </w:rPr>
        <w:t>CE or the UE is a NB-IoT UE</w:t>
      </w:r>
      <w:r w:rsidRPr="00276E9B">
        <w:t>;</w:t>
      </w:r>
    </w:p>
    <w:p w14:paraId="7CE3A9CE" w14:textId="77777777" w:rsidR="009B6B3D" w:rsidRPr="00276E9B" w:rsidRDefault="009B6B3D" w:rsidP="009B6B3D">
      <w:pPr>
        <w:pStyle w:val="B3"/>
      </w:pPr>
      <w:r w:rsidRPr="00276E9B">
        <w:t>3&gt;</w:t>
      </w:r>
      <w:r w:rsidRPr="00276E9B">
        <w:tab/>
        <w:t xml:space="preserve">the </w:t>
      </w:r>
      <w:r w:rsidRPr="00276E9B">
        <w:rPr>
          <w:i/>
        </w:rPr>
        <w:t>MasterInformationBlock</w:t>
      </w:r>
      <w:r w:rsidRPr="00276E9B">
        <w:t xml:space="preserve"> (or </w:t>
      </w:r>
      <w:r w:rsidRPr="00276E9B">
        <w:rPr>
          <w:i/>
        </w:rPr>
        <w:t>MasterInformationBlock-NB</w:t>
      </w:r>
      <w:r w:rsidRPr="00276E9B">
        <w:t xml:space="preserve"> in NB-IoT),</w:t>
      </w:r>
      <w:r w:rsidRPr="00276E9B">
        <w:rPr>
          <w:i/>
        </w:rPr>
        <w:t xml:space="preserve"> SystemInformationBlockType1-BR</w:t>
      </w:r>
      <w:r w:rsidRPr="00276E9B">
        <w:t xml:space="preserve"> (or </w:t>
      </w:r>
      <w:r w:rsidRPr="00276E9B">
        <w:rPr>
          <w:i/>
        </w:rPr>
        <w:t>SystemInformationBlockType1-NB</w:t>
      </w:r>
      <w:r w:rsidRPr="00276E9B">
        <w:t xml:space="preserve"> in NB-IoT) and </w:t>
      </w:r>
      <w:r w:rsidRPr="00276E9B">
        <w:rPr>
          <w:i/>
        </w:rPr>
        <w:t xml:space="preserve">SystemInformationBlockType2 </w:t>
      </w:r>
      <w:r w:rsidRPr="00276E9B">
        <w:t xml:space="preserve">(or </w:t>
      </w:r>
      <w:r w:rsidRPr="00276E9B">
        <w:rPr>
          <w:i/>
        </w:rPr>
        <w:t>SystemInformationBlockType2-NB</w:t>
      </w:r>
      <w:r w:rsidRPr="00276E9B">
        <w:t xml:space="preserve"> in NB-IoT), and for NB-IoT </w:t>
      </w:r>
      <w:r w:rsidRPr="00276E9B">
        <w:rPr>
          <w:i/>
        </w:rPr>
        <w:t>SystemInformationBlockType22-NB</w:t>
      </w:r>
      <w:r w:rsidRPr="00276E9B">
        <w:rPr>
          <w:lang w:eastAsia="zh-TW"/>
        </w:rPr>
        <w:t>;</w:t>
      </w:r>
    </w:p>
    <w:p w14:paraId="44F62CBC" w14:textId="77777777" w:rsidR="009B6B3D" w:rsidRPr="00276E9B" w:rsidRDefault="009B6B3D" w:rsidP="009B6B3D">
      <w:pPr>
        <w:pStyle w:val="B1"/>
      </w:pPr>
      <w:r w:rsidRPr="00276E9B">
        <w:t>1&gt;</w:t>
      </w:r>
      <w:r w:rsidRPr="00276E9B">
        <w:tab/>
        <w:t>delete any stored system information after 3 hours or 24 hours from the moment it was confirmed to be valid as defined in 5.2.1.3, unless specified otherwise;</w:t>
      </w:r>
    </w:p>
    <w:p w14:paraId="331F0D87" w14:textId="77777777" w:rsidR="009B6B3D" w:rsidRPr="00276E9B" w:rsidRDefault="009B6B3D" w:rsidP="009B6B3D">
      <w:pPr>
        <w:pStyle w:val="B1"/>
      </w:pPr>
      <w:r w:rsidRPr="00276E9B">
        <w:t>1&gt;</w:t>
      </w:r>
      <w:r w:rsidRPr="00276E9B">
        <w:tab/>
        <w:t xml:space="preserve">consider any stored system information except </w:t>
      </w:r>
      <w:r w:rsidRPr="00276E9B">
        <w:rPr>
          <w:i/>
        </w:rPr>
        <w:t>SystemInformationBlockType10,</w:t>
      </w:r>
      <w:r w:rsidRPr="00276E9B">
        <w:t xml:space="preserve"> </w:t>
      </w:r>
      <w:r w:rsidRPr="00276E9B">
        <w:rPr>
          <w:i/>
        </w:rPr>
        <w:t>SystemInformationBlockType11,</w:t>
      </w:r>
      <w:r w:rsidRPr="00276E9B">
        <w:t xml:space="preserve"> </w:t>
      </w:r>
      <w:r w:rsidRPr="00276E9B">
        <w:rPr>
          <w:i/>
          <w:lang w:eastAsia="zh-TW"/>
        </w:rPr>
        <w:t xml:space="preserve">systemInformationBlockType12 </w:t>
      </w:r>
      <w:r w:rsidRPr="00276E9B">
        <w:rPr>
          <w:lang w:eastAsia="zh-TW"/>
        </w:rPr>
        <w:t>and</w:t>
      </w:r>
      <w:r w:rsidRPr="00276E9B">
        <w:rPr>
          <w:i/>
          <w:lang w:eastAsia="zh-TW"/>
        </w:rPr>
        <w:t xml:space="preserve"> systemInformationBlockType1</w:t>
      </w:r>
      <w:r w:rsidRPr="00276E9B">
        <w:rPr>
          <w:i/>
          <w:lang w:eastAsia="zh-CN"/>
        </w:rPr>
        <w:t>4</w:t>
      </w:r>
      <w:r w:rsidRPr="00276E9B">
        <w:rPr>
          <w:i/>
          <w:lang w:eastAsia="zh-TW"/>
        </w:rPr>
        <w:t xml:space="preserve"> </w:t>
      </w:r>
      <w:r w:rsidRPr="00276E9B">
        <w:rPr>
          <w:lang w:eastAsia="zh-TW"/>
        </w:rPr>
        <w:t>(</w:t>
      </w:r>
      <w:r w:rsidRPr="00276E9B">
        <w:rPr>
          <w:i/>
          <w:lang w:eastAsia="zh-TW"/>
        </w:rPr>
        <w:t>systemInformationBlockType1</w:t>
      </w:r>
      <w:r w:rsidRPr="00276E9B">
        <w:rPr>
          <w:i/>
          <w:lang w:eastAsia="zh-CN"/>
        </w:rPr>
        <w:t>4-NB</w:t>
      </w:r>
      <w:r w:rsidRPr="00276E9B">
        <w:rPr>
          <w:i/>
          <w:lang w:eastAsia="zh-TW"/>
        </w:rPr>
        <w:t xml:space="preserve"> </w:t>
      </w:r>
      <w:r w:rsidRPr="00276E9B">
        <w:rPr>
          <w:lang w:eastAsia="zh-TW"/>
        </w:rPr>
        <w:t>in NB-IoT)</w:t>
      </w:r>
      <w:r w:rsidRPr="00276E9B">
        <w:rPr>
          <w:i/>
          <w:lang w:eastAsia="zh-TW"/>
        </w:rPr>
        <w:t xml:space="preserve"> </w:t>
      </w:r>
      <w:r w:rsidRPr="00276E9B">
        <w:t xml:space="preserve">to be invalid if </w:t>
      </w:r>
      <w:r w:rsidRPr="00276E9B">
        <w:rPr>
          <w:i/>
        </w:rPr>
        <w:t>systemInfoValueTag</w:t>
      </w:r>
      <w:r w:rsidRPr="00276E9B">
        <w:t xml:space="preserve"> included in the </w:t>
      </w:r>
      <w:r w:rsidRPr="00276E9B">
        <w:rPr>
          <w:i/>
        </w:rPr>
        <w:t>SystemInformationBlockType1</w:t>
      </w:r>
      <w:r w:rsidRPr="00276E9B">
        <w:t xml:space="preserve"> </w:t>
      </w:r>
      <w:r w:rsidRPr="00276E9B">
        <w:rPr>
          <w:lang w:eastAsia="zh-TW"/>
        </w:rPr>
        <w:t>(</w:t>
      </w:r>
      <w:r w:rsidRPr="00276E9B">
        <w:rPr>
          <w:i/>
          <w:lang w:eastAsia="zh-TW"/>
        </w:rPr>
        <w:t>MasterInformationBlock</w:t>
      </w:r>
      <w:r w:rsidRPr="00276E9B">
        <w:rPr>
          <w:i/>
          <w:lang w:eastAsia="zh-CN"/>
        </w:rPr>
        <w:t>-NB</w:t>
      </w:r>
      <w:r w:rsidRPr="00276E9B">
        <w:rPr>
          <w:i/>
          <w:lang w:eastAsia="zh-TW"/>
        </w:rPr>
        <w:t xml:space="preserve"> </w:t>
      </w:r>
      <w:r w:rsidRPr="00276E9B">
        <w:rPr>
          <w:lang w:eastAsia="zh-TW"/>
        </w:rPr>
        <w:t>in NB-IoT)</w:t>
      </w:r>
      <w:r w:rsidRPr="00276E9B">
        <w:t xml:space="preserve"> is different from the one of the stored system information and in case of NB-IoT UEs, BL UEs and UEs in CE, </w:t>
      </w:r>
      <w:r w:rsidRPr="00276E9B">
        <w:rPr>
          <w:i/>
        </w:rPr>
        <w:t>systemInfoValueTagSI</w:t>
      </w:r>
      <w:r w:rsidRPr="00276E9B">
        <w:t xml:space="preserve"> is not broadcasted. Otherwise consider system information validity as defined in 5.2.1.3;</w:t>
      </w:r>
    </w:p>
    <w:p w14:paraId="4956B6BB" w14:textId="77777777" w:rsidR="009B6B3D" w:rsidRPr="00276E9B" w:rsidRDefault="009B6B3D" w:rsidP="009B6B3D">
      <w:r w:rsidRPr="00276E9B">
        <w:t>[TS 36.</w:t>
      </w:r>
      <w:r w:rsidRPr="00276E9B">
        <w:rPr>
          <w:lang w:eastAsia="zh-CN"/>
        </w:rPr>
        <w:t>304</w:t>
      </w:r>
      <w:r w:rsidRPr="00276E9B">
        <w:t xml:space="preserve">, clause </w:t>
      </w:r>
      <w:r w:rsidRPr="00276E9B">
        <w:rPr>
          <w:lang w:eastAsia="zh-CN"/>
        </w:rPr>
        <w:t>7</w:t>
      </w:r>
      <w:r w:rsidRPr="00276E9B">
        <w:t>.</w:t>
      </w:r>
      <w:r w:rsidRPr="00276E9B">
        <w:rPr>
          <w:lang w:eastAsia="zh-CN"/>
        </w:rPr>
        <w:t>1</w:t>
      </w:r>
      <w:r w:rsidRPr="00276E9B">
        <w:t>]</w:t>
      </w:r>
    </w:p>
    <w:p w14:paraId="1EACF0BD" w14:textId="77777777" w:rsidR="009B6B3D" w:rsidRPr="00276E9B" w:rsidRDefault="009B6B3D" w:rsidP="009B6B3D">
      <w:pPr>
        <w:rPr>
          <w:lang w:eastAsia="zh-CN"/>
        </w:rPr>
      </w:pPr>
      <w:r w:rsidRPr="00276E9B">
        <w:rPr>
          <w:lang w:eastAsia="zh-CN"/>
        </w:rPr>
        <w:t>…</w:t>
      </w:r>
    </w:p>
    <w:p w14:paraId="6B9C3D1A" w14:textId="77777777" w:rsidR="009B6B3D" w:rsidRPr="00276E9B" w:rsidRDefault="009B6B3D" w:rsidP="009B6B3D">
      <w:pPr>
        <w:rPr>
          <w:lang w:eastAsia="zh-CN"/>
        </w:rPr>
      </w:pPr>
      <w:r w:rsidRPr="00276E9B">
        <w:rPr>
          <w:lang w:eastAsia="zh-CN"/>
        </w:rPr>
        <w:t xml:space="preserve">One Paging Narrowband (PNB) is one narrowband, </w:t>
      </w:r>
      <w:r w:rsidRPr="00276E9B">
        <w:t xml:space="preserve">on which the UE performs the </w:t>
      </w:r>
      <w:r w:rsidRPr="00276E9B">
        <w:rPr>
          <w:lang w:eastAsia="zh-CN"/>
        </w:rPr>
        <w:t>p</w:t>
      </w:r>
      <w:r w:rsidRPr="00276E9B">
        <w:t>aging message reception</w:t>
      </w:r>
      <w:r w:rsidRPr="00276E9B">
        <w:rPr>
          <w:lang w:eastAsia="zh-CN"/>
        </w:rPr>
        <w:t>.</w:t>
      </w:r>
    </w:p>
    <w:p w14:paraId="63E1025C" w14:textId="77777777" w:rsidR="009B6B3D" w:rsidRPr="00276E9B" w:rsidRDefault="009B6B3D" w:rsidP="009B6B3D">
      <w:r w:rsidRPr="00276E9B">
        <w:t>PF</w:t>
      </w:r>
      <w:r w:rsidRPr="00276E9B">
        <w:rPr>
          <w:lang w:eastAsia="zh-CN"/>
        </w:rPr>
        <w:t>,</w:t>
      </w:r>
      <w:r w:rsidRPr="00276E9B">
        <w:t xml:space="preserve"> PO</w:t>
      </w:r>
      <w:r w:rsidRPr="00276E9B">
        <w:rPr>
          <w:lang w:eastAsia="zh-CN"/>
        </w:rPr>
        <w:t>, and PNB</w:t>
      </w:r>
      <w:r w:rsidRPr="00276E9B">
        <w:t xml:space="preserve"> </w:t>
      </w:r>
      <w:r w:rsidRPr="00276E9B">
        <w:rPr>
          <w:lang w:eastAsia="zh-CN"/>
        </w:rPr>
        <w:t>are</w:t>
      </w:r>
      <w:r w:rsidRPr="00276E9B">
        <w:t xml:space="preserve"> determined by following formulae using the DRX parameters provided in System Information:</w:t>
      </w:r>
    </w:p>
    <w:p w14:paraId="4A245D43" w14:textId="77777777" w:rsidR="009B6B3D" w:rsidRPr="00276E9B" w:rsidRDefault="009B6B3D" w:rsidP="009B6B3D">
      <w:pPr>
        <w:pStyle w:val="B1"/>
      </w:pPr>
      <w:r w:rsidRPr="00276E9B">
        <w:t>PF is given by following equation:</w:t>
      </w:r>
    </w:p>
    <w:p w14:paraId="701AA502" w14:textId="77777777" w:rsidR="009B6B3D" w:rsidRPr="00276E9B" w:rsidRDefault="009B6B3D" w:rsidP="009B6B3D">
      <w:pPr>
        <w:pStyle w:val="B2"/>
      </w:pPr>
      <w:r w:rsidRPr="00276E9B">
        <w:t>SFN mod T= (T div N)*(UE_ID mod N)</w:t>
      </w:r>
    </w:p>
    <w:p w14:paraId="49393D7B" w14:textId="77777777" w:rsidR="009B6B3D" w:rsidRPr="00276E9B" w:rsidRDefault="009B6B3D" w:rsidP="009B6B3D">
      <w:pPr>
        <w:pStyle w:val="B1"/>
      </w:pPr>
      <w:r w:rsidRPr="00276E9B">
        <w:t>Index i_s pointing to PO from subframe pattern defined in 7.2 will be derived from following calculation:</w:t>
      </w:r>
    </w:p>
    <w:p w14:paraId="33F865FC" w14:textId="77777777" w:rsidR="009B6B3D" w:rsidRPr="00276E9B" w:rsidRDefault="009B6B3D" w:rsidP="009B6B3D">
      <w:pPr>
        <w:pStyle w:val="B2"/>
      </w:pPr>
      <w:r w:rsidRPr="00276E9B">
        <w:t>i_s = floor(UE_ID/N) mod Ns</w:t>
      </w:r>
    </w:p>
    <w:p w14:paraId="5B6D4744" w14:textId="77777777" w:rsidR="009B6B3D" w:rsidRPr="00276E9B" w:rsidRDefault="009B6B3D" w:rsidP="009B6B3D">
      <w:pPr>
        <w:pStyle w:val="B1"/>
      </w:pPr>
      <w:r w:rsidRPr="00276E9B">
        <w:t xml:space="preserve">If P-RNTI is monitored on MPDCCH, the </w:t>
      </w:r>
      <w:r w:rsidRPr="00276E9B">
        <w:rPr>
          <w:lang w:eastAsia="zh-CN"/>
        </w:rPr>
        <w:t xml:space="preserve">PNB </w:t>
      </w:r>
      <w:r w:rsidRPr="00276E9B">
        <w:t>is determined by the following equation:</w:t>
      </w:r>
    </w:p>
    <w:p w14:paraId="0A53E9ED" w14:textId="77777777" w:rsidR="009B6B3D" w:rsidRPr="00276E9B" w:rsidRDefault="009B6B3D" w:rsidP="009B6B3D">
      <w:pPr>
        <w:pStyle w:val="B2"/>
      </w:pPr>
      <w:r w:rsidRPr="00276E9B">
        <w:t>PN</w:t>
      </w:r>
      <w:r w:rsidRPr="00276E9B">
        <w:rPr>
          <w:lang w:eastAsia="zh-CN"/>
        </w:rPr>
        <w:t>B</w:t>
      </w:r>
      <w:r w:rsidRPr="00276E9B">
        <w:t xml:space="preserve"> = floor(UE_ID/(N</w:t>
      </w:r>
      <w:r w:rsidRPr="00276E9B">
        <w:rPr>
          <w:lang w:eastAsia="zh-CN"/>
        </w:rPr>
        <w:t>*</w:t>
      </w:r>
      <w:r w:rsidRPr="00276E9B">
        <w:t>Ns)</w:t>
      </w:r>
      <w:r w:rsidRPr="00276E9B">
        <w:rPr>
          <w:lang w:eastAsia="zh-CN"/>
        </w:rPr>
        <w:t>)</w:t>
      </w:r>
      <w:r w:rsidRPr="00276E9B">
        <w:t xml:space="preserve"> mod Nn</w:t>
      </w:r>
    </w:p>
    <w:p w14:paraId="5041E3FE" w14:textId="77777777" w:rsidR="009B6B3D" w:rsidRPr="00276E9B" w:rsidRDefault="009B6B3D" w:rsidP="009B6B3D">
      <w:pPr>
        <w:pStyle w:val="B1"/>
        <w:ind w:left="284" w:firstLine="0"/>
      </w:pPr>
      <w:r w:rsidRPr="00276E9B">
        <w:lastRenderedPageBreak/>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0AD45846" w14:textId="77777777" w:rsidR="009B6B3D" w:rsidRPr="00276E9B" w:rsidRDefault="009B6B3D" w:rsidP="009B6B3D">
      <w:pPr>
        <w:pStyle w:val="B2"/>
      </w:pPr>
      <w:r w:rsidRPr="00276E9B">
        <w:t>floor(UE_ID/(N*Ns)) mod W &lt; W(0) + W(1) + … + W(n)</w:t>
      </w:r>
    </w:p>
    <w:p w14:paraId="0F4B3679" w14:textId="77777777" w:rsidR="009B6B3D" w:rsidRPr="00276E9B" w:rsidRDefault="009B6B3D" w:rsidP="009B6B3D">
      <w:r w:rsidRPr="00276E9B">
        <w:t>System Information DRX parameters stored in the UE shall be updated locally in the UE whenever the DRX parameter values are changed in SI. If the UE has no IMSI, for instance when making an emergency call without USIM, the UE shall use a</w:t>
      </w:r>
      <w:r w:rsidRPr="00276E9B">
        <w:rPr>
          <w:lang w:eastAsia="ja-JP"/>
        </w:rPr>
        <w:t>s</w:t>
      </w:r>
      <w:r w:rsidRPr="00276E9B">
        <w:t xml:space="preserve"> default </w:t>
      </w:r>
      <w:r w:rsidRPr="00276E9B">
        <w:rPr>
          <w:lang w:eastAsia="ja-JP"/>
        </w:rPr>
        <w:t>identity</w:t>
      </w:r>
      <w:r w:rsidRPr="00276E9B">
        <w:t xml:space="preserve"> UE_ID = 0 in the PF</w:t>
      </w:r>
      <w:r w:rsidRPr="00276E9B">
        <w:rPr>
          <w:lang w:eastAsia="zh-CN"/>
        </w:rPr>
        <w:t>,</w:t>
      </w:r>
      <w:r w:rsidRPr="00276E9B">
        <w:t xml:space="preserve"> i_s</w:t>
      </w:r>
      <w:r w:rsidRPr="00276E9B">
        <w:rPr>
          <w:lang w:eastAsia="zh-CN"/>
        </w:rPr>
        <w:t>, and PNB</w:t>
      </w:r>
      <w:r w:rsidRPr="00276E9B">
        <w:t xml:space="preserve"> formulas above.</w:t>
      </w:r>
    </w:p>
    <w:p w14:paraId="5375668B" w14:textId="77777777" w:rsidR="009B6B3D" w:rsidRPr="00276E9B" w:rsidRDefault="009B6B3D" w:rsidP="009B6B3D">
      <w:r w:rsidRPr="00276E9B">
        <w:t>The following Parameters are used for the calculation of the PF</w:t>
      </w:r>
      <w:r w:rsidRPr="00276E9B">
        <w:rPr>
          <w:lang w:eastAsia="zh-CN"/>
        </w:rPr>
        <w:t>,</w:t>
      </w:r>
      <w:r w:rsidRPr="00276E9B">
        <w:t xml:space="preserve"> i_s</w:t>
      </w:r>
      <w:r w:rsidRPr="00276E9B">
        <w:rPr>
          <w:lang w:eastAsia="zh-CN"/>
        </w:rPr>
        <w:t>, PNB, and the NB-IoT paging carrier</w:t>
      </w:r>
      <w:r w:rsidRPr="00276E9B">
        <w:t>:</w:t>
      </w:r>
    </w:p>
    <w:p w14:paraId="59EBD13D" w14:textId="77777777" w:rsidR="009B6B3D" w:rsidRPr="00276E9B" w:rsidRDefault="009B6B3D" w:rsidP="009B6B3D">
      <w:pPr>
        <w:pStyle w:val="B1"/>
        <w:rPr>
          <w:lang w:eastAsia="ko-KR"/>
        </w:rPr>
      </w:pPr>
      <w:r w:rsidRPr="00276E9B">
        <w:t>-</w:t>
      </w:r>
      <w:r w:rsidRPr="00276E9B">
        <w:tab/>
        <w:t xml:space="preserve">T: </w:t>
      </w:r>
      <w:r w:rsidRPr="00276E9B">
        <w:rPr>
          <w:lang w:eastAsia="ko-KR"/>
        </w:rPr>
        <w:t>DRX cycle of the UE. 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 UE specific DRX is not applicable for NB-IoT.</w:t>
      </w:r>
    </w:p>
    <w:p w14:paraId="46C6FCD5" w14:textId="77777777" w:rsidR="009B6B3D" w:rsidRPr="00276E9B" w:rsidRDefault="009B6B3D" w:rsidP="009B6B3D">
      <w:pPr>
        <w:pStyle w:val="B1"/>
      </w:pPr>
      <w:r w:rsidRPr="00276E9B">
        <w:t>-</w:t>
      </w:r>
      <w:r w:rsidRPr="00276E9B">
        <w:tab/>
        <w:t>nB: 4T, 2T, T, T/2, T/4, T/8, T/16, T/32</w:t>
      </w:r>
      <w:r w:rsidRPr="00276E9B">
        <w:rPr>
          <w:lang w:eastAsia="zh-CN"/>
        </w:rPr>
        <w:t xml:space="preserve">, </w:t>
      </w:r>
      <w:r w:rsidRPr="00276E9B">
        <w:t>T/64, T/128</w:t>
      </w:r>
      <w:r w:rsidRPr="00276E9B">
        <w:rPr>
          <w:lang w:eastAsia="zh-CN"/>
        </w:rPr>
        <w:t>,</w:t>
      </w:r>
      <w:r w:rsidRPr="00276E9B">
        <w:t xml:space="preserve"> and T/256, and for NB-IoT also T/512, and T/1024.</w:t>
      </w:r>
    </w:p>
    <w:p w14:paraId="5ADE51E4" w14:textId="77777777" w:rsidR="009B6B3D" w:rsidRPr="00276E9B" w:rsidRDefault="009B6B3D" w:rsidP="009B6B3D">
      <w:pPr>
        <w:pStyle w:val="B1"/>
      </w:pPr>
      <w:r w:rsidRPr="00276E9B">
        <w:t>-</w:t>
      </w:r>
      <w:r w:rsidRPr="00276E9B">
        <w:tab/>
        <w:t>N: min(T,nB)</w:t>
      </w:r>
    </w:p>
    <w:p w14:paraId="1DF881DB" w14:textId="77777777" w:rsidR="009B6B3D" w:rsidRPr="00276E9B" w:rsidRDefault="009B6B3D" w:rsidP="009B6B3D">
      <w:pPr>
        <w:pStyle w:val="B1"/>
      </w:pPr>
      <w:r w:rsidRPr="00276E9B">
        <w:t>-</w:t>
      </w:r>
      <w:r w:rsidRPr="00276E9B">
        <w:tab/>
        <w:t>Ns: max(1,nB/T)</w:t>
      </w:r>
    </w:p>
    <w:p w14:paraId="619A62DB" w14:textId="77777777" w:rsidR="009B6B3D" w:rsidRPr="00276E9B" w:rsidRDefault="009B6B3D" w:rsidP="009B6B3D">
      <w:pPr>
        <w:pStyle w:val="B1"/>
      </w:pPr>
      <w:r w:rsidRPr="00276E9B">
        <w:t>-</w:t>
      </w:r>
      <w:r w:rsidRPr="00276E9B">
        <w:tab/>
        <w:t>Nn : number of paging narrowbands (for P-RNTI monitored on MPDCCH) or paging carriers (for P-RNTI monitored on NPDCCH) provided in system information</w:t>
      </w:r>
    </w:p>
    <w:p w14:paraId="7ACF6384" w14:textId="77777777" w:rsidR="009B6B3D" w:rsidRPr="00276E9B" w:rsidRDefault="009B6B3D" w:rsidP="009B6B3D">
      <w:pPr>
        <w:pStyle w:val="B1"/>
        <w:rPr>
          <w:lang w:eastAsia="zh-CN"/>
        </w:rPr>
      </w:pPr>
      <w:r w:rsidRPr="00276E9B">
        <w:t>-</w:t>
      </w:r>
      <w:r w:rsidRPr="00276E9B">
        <w:tab/>
        <w:t>UE_ID:</w:t>
      </w:r>
    </w:p>
    <w:p w14:paraId="0129B7BE" w14:textId="77777777" w:rsidR="009B6B3D" w:rsidRPr="00276E9B" w:rsidRDefault="009B6B3D" w:rsidP="009B6B3D">
      <w:pPr>
        <w:pStyle w:val="B2"/>
        <w:rPr>
          <w:lang w:eastAsia="zh-CN"/>
        </w:rPr>
      </w:pPr>
      <w:r w:rsidRPr="00276E9B">
        <w:t>IMSI mod 1024, if P-RNTI is monitored on PDCCH</w:t>
      </w:r>
      <w:r w:rsidRPr="00276E9B">
        <w:rPr>
          <w:lang w:eastAsia="zh-CN"/>
        </w:rPr>
        <w:t>.</w:t>
      </w:r>
    </w:p>
    <w:p w14:paraId="387AA002" w14:textId="77777777" w:rsidR="009B6B3D" w:rsidRPr="00276E9B" w:rsidRDefault="009B6B3D" w:rsidP="009B6B3D">
      <w:pPr>
        <w:pStyle w:val="B2"/>
        <w:rPr>
          <w:lang w:eastAsia="zh-CN"/>
        </w:rPr>
      </w:pPr>
      <w:r w:rsidRPr="00276E9B">
        <w:rPr>
          <w:lang w:eastAsia="zh-CN"/>
        </w:rPr>
        <w:t>IMSI mod 4096, if P-RNTI is monitored on NPDCCH.</w:t>
      </w:r>
    </w:p>
    <w:p w14:paraId="5359381B" w14:textId="77777777" w:rsidR="009B6B3D" w:rsidRPr="00276E9B" w:rsidRDefault="009B6B3D" w:rsidP="009B6B3D">
      <w:pPr>
        <w:pStyle w:val="B2"/>
      </w:pPr>
      <w:r w:rsidRPr="00276E9B">
        <w:t>IMSI mod 16384, if P-RNTI is monitored on MPDCCH or if P-RNTI is monitored on NPDCCH and the UE supports paging on a non-anchor carrier, and if paging configuration for non-anchor carrier is provided in system information.</w:t>
      </w:r>
    </w:p>
    <w:p w14:paraId="20CA3EC6" w14:textId="77777777" w:rsidR="009B6B3D" w:rsidRPr="00276E9B" w:rsidRDefault="009B6B3D" w:rsidP="009B6B3D">
      <w:pPr>
        <w:pStyle w:val="B1"/>
      </w:pPr>
      <w:r w:rsidRPr="00276E9B">
        <w:t>-</w:t>
      </w:r>
      <w:r w:rsidRPr="00276E9B">
        <w:tab/>
        <w:t>W(i): Weight for NB-IoT paging carrier i.</w:t>
      </w:r>
    </w:p>
    <w:p w14:paraId="09D6F90A" w14:textId="77777777" w:rsidR="009B6B3D" w:rsidRPr="00276E9B" w:rsidRDefault="009B6B3D" w:rsidP="009B6B3D">
      <w:pPr>
        <w:pStyle w:val="B1"/>
      </w:pPr>
      <w:r w:rsidRPr="00276E9B">
        <w:t>-</w:t>
      </w:r>
      <w:r w:rsidRPr="00276E9B">
        <w:tab/>
        <w:t>W: Total weight of all NB-IoT paging carriers, i.e. W = W(0) + W(1) + … + W(Nn-1).</w:t>
      </w:r>
    </w:p>
    <w:p w14:paraId="171CB693" w14:textId="77777777" w:rsidR="009B6B3D" w:rsidRPr="00276E9B" w:rsidRDefault="009B6B3D" w:rsidP="009B6B3D">
      <w:pPr>
        <w:pStyle w:val="Heading4"/>
      </w:pPr>
      <w:r w:rsidRPr="00276E9B">
        <w:t>22.4.24.3</w:t>
      </w:r>
      <w:r w:rsidRPr="00276E9B">
        <w:tab/>
        <w:t>Test description</w:t>
      </w:r>
    </w:p>
    <w:p w14:paraId="4394D2E2" w14:textId="77777777" w:rsidR="009B6B3D" w:rsidRPr="00276E9B" w:rsidRDefault="009B6B3D" w:rsidP="009B6B3D">
      <w:pPr>
        <w:pStyle w:val="Heading5"/>
      </w:pPr>
      <w:r w:rsidRPr="00276E9B">
        <w:t>22.4.24.3.1</w:t>
      </w:r>
      <w:r w:rsidRPr="00276E9B">
        <w:tab/>
        <w:t>Pre-test conditions</w:t>
      </w:r>
    </w:p>
    <w:p w14:paraId="3F6B0BC2" w14:textId="77777777" w:rsidR="009B6B3D" w:rsidRPr="00276E9B" w:rsidRDefault="009B6B3D" w:rsidP="009B6B3D">
      <w:pPr>
        <w:pStyle w:val="H6"/>
      </w:pPr>
      <w:r w:rsidRPr="00276E9B">
        <w:t>System Simulator:</w:t>
      </w:r>
    </w:p>
    <w:p w14:paraId="08AEDB49" w14:textId="77777777" w:rsidR="008B6063" w:rsidRPr="00276E9B" w:rsidRDefault="009B6B3D" w:rsidP="008B6063">
      <w:pPr>
        <w:pStyle w:val="B1"/>
      </w:pPr>
      <w:r w:rsidRPr="00276E9B">
        <w:t>-</w:t>
      </w:r>
      <w:r w:rsidRPr="00276E9B">
        <w:tab/>
        <w:t>Ncell 1</w:t>
      </w:r>
    </w:p>
    <w:p w14:paraId="371F2FC6" w14:textId="77777777" w:rsidR="009B6B3D" w:rsidRPr="00276E9B" w:rsidRDefault="008B6063" w:rsidP="008B6063">
      <w:pPr>
        <w:pStyle w:val="B1"/>
        <w:rPr>
          <w:rFonts w:eastAsia="MS Gothic"/>
          <w:lang w:eastAsia="zh-CN"/>
        </w:rPr>
      </w:pPr>
      <w:r w:rsidRPr="00276E9B">
        <w:t>-</w:t>
      </w:r>
      <w:r w:rsidRPr="00276E9B">
        <w:tab/>
        <w:t>System information combination 6 as defined in TS 36.508[18] clause 8.1.4.3.1.1.</w:t>
      </w:r>
    </w:p>
    <w:p w14:paraId="427897DF" w14:textId="77777777" w:rsidR="009B6B3D" w:rsidRPr="00276E9B" w:rsidRDefault="009B6B3D" w:rsidP="009B6B3D">
      <w:pPr>
        <w:pStyle w:val="B1"/>
        <w:rPr>
          <w:lang w:eastAsia="zh-CN"/>
        </w:rPr>
      </w:pPr>
      <w:r w:rsidRPr="00276E9B">
        <w:rPr>
          <w:lang w:eastAsia="zh-CN"/>
        </w:rPr>
        <w:t xml:space="preserve">- </w:t>
      </w:r>
      <w:r w:rsidRPr="00276E9B">
        <w:tab/>
      </w:r>
      <w:r w:rsidRPr="00276E9B">
        <w:rPr>
          <w:i/>
        </w:rPr>
        <w:t>SystemInformationBlockType2</w:t>
      </w:r>
      <w:r w:rsidRPr="00276E9B">
        <w:rPr>
          <w:i/>
          <w:lang w:eastAsia="zh-CN"/>
        </w:rPr>
        <w:t>2</w:t>
      </w:r>
      <w:r w:rsidRPr="00276E9B">
        <w:rPr>
          <w:i/>
        </w:rPr>
        <w:t>-NB</w:t>
      </w:r>
      <w:r w:rsidRPr="00276E9B">
        <w:t xml:space="preserve"> as specified in Table</w:t>
      </w:r>
      <w:r w:rsidRPr="00276E9B">
        <w:rPr>
          <w:lang w:eastAsia="zh-CN"/>
        </w:rPr>
        <w:t xml:space="preserve"> </w:t>
      </w:r>
      <w:r w:rsidRPr="00276E9B">
        <w:t>22.4.24.3.3-1</w:t>
      </w:r>
      <w:r w:rsidRPr="00276E9B">
        <w:rPr>
          <w:lang w:eastAsia="zh-CN"/>
        </w:rPr>
        <w:t>.</w:t>
      </w:r>
    </w:p>
    <w:p w14:paraId="29F97B0D" w14:textId="2E525ADA" w:rsidR="000C12C0" w:rsidRPr="00276E9B" w:rsidRDefault="000C12C0" w:rsidP="009B6B3D">
      <w:pPr>
        <w:pStyle w:val="B1"/>
        <w:rPr>
          <w:lang w:eastAsia="zh-CN"/>
        </w:rPr>
      </w:pPr>
      <w:r w:rsidRPr="00276E9B">
        <w:t>-</w:t>
      </w:r>
      <w:r w:rsidRPr="00276E9B">
        <w:tab/>
        <w:t>If UE supports NTN only access in NB-IoT (pc_NB_ntn_only_Connectivity_EPC), System information    combination 12 as defined in TS 36.508 [18] clause 8.1.4.3.1.1 is used.</w:t>
      </w:r>
    </w:p>
    <w:p w14:paraId="276710CB" w14:textId="77777777" w:rsidR="009B6B3D" w:rsidRPr="00276E9B" w:rsidRDefault="009B6B3D" w:rsidP="009B6B3D">
      <w:pPr>
        <w:pStyle w:val="H6"/>
      </w:pPr>
      <w:r w:rsidRPr="00276E9B">
        <w:t>UE:</w:t>
      </w:r>
    </w:p>
    <w:p w14:paraId="37FBF9DD" w14:textId="77777777" w:rsidR="009B6B3D" w:rsidRPr="00276E9B" w:rsidRDefault="009B6B3D" w:rsidP="009B6B3D">
      <w:r w:rsidRPr="00276E9B">
        <w:t>None.</w:t>
      </w:r>
    </w:p>
    <w:p w14:paraId="58AD5D03" w14:textId="77777777" w:rsidR="009B6B3D" w:rsidRPr="00276E9B" w:rsidRDefault="009B6B3D" w:rsidP="009B6B3D">
      <w:pPr>
        <w:pStyle w:val="H6"/>
      </w:pPr>
      <w:r w:rsidRPr="00276E9B">
        <w:t>Preamble:</w:t>
      </w:r>
    </w:p>
    <w:p w14:paraId="0DD6321B" w14:textId="77777777" w:rsidR="009B6B3D" w:rsidRPr="00276E9B" w:rsidRDefault="009B6B3D" w:rsidP="009B6B3D">
      <w:pPr>
        <w:pStyle w:val="B1"/>
      </w:pPr>
      <w:r w:rsidRPr="00276E9B">
        <w:t>-</w:t>
      </w:r>
      <w:r w:rsidRPr="00276E9B">
        <w:tab/>
        <w:t>The UE is in state Registered, Idle mode (State 3-NB) according to [18].</w:t>
      </w:r>
    </w:p>
    <w:p w14:paraId="6D4CEC81" w14:textId="77777777" w:rsidR="009B6B3D" w:rsidRPr="00276E9B" w:rsidRDefault="009B6B3D" w:rsidP="009B6B3D">
      <w:pPr>
        <w:pStyle w:val="Heading5"/>
      </w:pPr>
      <w:r w:rsidRPr="00276E9B">
        <w:lastRenderedPageBreak/>
        <w:t>22.4.24.3.2</w:t>
      </w:r>
      <w:r w:rsidRPr="00276E9B">
        <w:tab/>
        <w:t>Test procedure sequence</w:t>
      </w:r>
    </w:p>
    <w:p w14:paraId="3B1A01A2" w14:textId="77777777" w:rsidR="009B6B3D" w:rsidRPr="00276E9B" w:rsidRDefault="009B6B3D" w:rsidP="009B6B3D">
      <w:pPr>
        <w:pStyle w:val="TH"/>
      </w:pPr>
      <w:r w:rsidRPr="00276E9B">
        <w:t>Table 22.4.2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B6B3D" w:rsidRPr="00276E9B" w14:paraId="46CAE5BC" w14:textId="77777777" w:rsidTr="00B76412">
        <w:tc>
          <w:tcPr>
            <w:tcW w:w="648" w:type="dxa"/>
            <w:tcBorders>
              <w:bottom w:val="nil"/>
            </w:tcBorders>
          </w:tcPr>
          <w:p w14:paraId="6FBD6590" w14:textId="77777777" w:rsidR="009B6B3D" w:rsidRPr="00276E9B" w:rsidRDefault="009B6B3D" w:rsidP="00B76412">
            <w:pPr>
              <w:pStyle w:val="TAH"/>
            </w:pPr>
            <w:r w:rsidRPr="00276E9B">
              <w:t>St</w:t>
            </w:r>
          </w:p>
        </w:tc>
        <w:tc>
          <w:tcPr>
            <w:tcW w:w="3969" w:type="dxa"/>
            <w:tcBorders>
              <w:bottom w:val="nil"/>
            </w:tcBorders>
          </w:tcPr>
          <w:p w14:paraId="4FEE2A9D" w14:textId="77777777" w:rsidR="009B6B3D" w:rsidRPr="00276E9B" w:rsidRDefault="009B6B3D" w:rsidP="00B76412">
            <w:pPr>
              <w:pStyle w:val="TAH"/>
            </w:pPr>
            <w:r w:rsidRPr="00276E9B">
              <w:t>Procedure</w:t>
            </w:r>
          </w:p>
        </w:tc>
        <w:tc>
          <w:tcPr>
            <w:tcW w:w="3686" w:type="dxa"/>
            <w:gridSpan w:val="2"/>
          </w:tcPr>
          <w:p w14:paraId="7EE5B90D" w14:textId="77777777" w:rsidR="009B6B3D" w:rsidRPr="00276E9B" w:rsidRDefault="009B6B3D" w:rsidP="00B76412">
            <w:pPr>
              <w:pStyle w:val="TAH"/>
            </w:pPr>
            <w:r w:rsidRPr="00276E9B">
              <w:t>Message Sequence</w:t>
            </w:r>
          </w:p>
        </w:tc>
        <w:tc>
          <w:tcPr>
            <w:tcW w:w="567" w:type="dxa"/>
            <w:tcBorders>
              <w:bottom w:val="nil"/>
            </w:tcBorders>
          </w:tcPr>
          <w:p w14:paraId="4DF916C4" w14:textId="77777777" w:rsidR="009B6B3D" w:rsidRPr="00276E9B" w:rsidRDefault="009B6B3D" w:rsidP="00B76412">
            <w:pPr>
              <w:pStyle w:val="TAH"/>
            </w:pPr>
            <w:r w:rsidRPr="00276E9B">
              <w:t>TP</w:t>
            </w:r>
          </w:p>
        </w:tc>
        <w:tc>
          <w:tcPr>
            <w:tcW w:w="892" w:type="dxa"/>
            <w:tcBorders>
              <w:bottom w:val="nil"/>
            </w:tcBorders>
          </w:tcPr>
          <w:p w14:paraId="67EB3E88" w14:textId="77777777" w:rsidR="009B6B3D" w:rsidRPr="00276E9B" w:rsidRDefault="009B6B3D" w:rsidP="00B76412">
            <w:pPr>
              <w:pStyle w:val="TAH"/>
            </w:pPr>
            <w:r w:rsidRPr="00276E9B">
              <w:t>Verdict</w:t>
            </w:r>
          </w:p>
        </w:tc>
      </w:tr>
      <w:tr w:rsidR="009B6B3D" w:rsidRPr="00276E9B" w14:paraId="3B866E20" w14:textId="77777777" w:rsidTr="00B76412">
        <w:tc>
          <w:tcPr>
            <w:tcW w:w="648" w:type="dxa"/>
            <w:tcBorders>
              <w:top w:val="nil"/>
            </w:tcBorders>
          </w:tcPr>
          <w:p w14:paraId="70DC4093" w14:textId="77777777" w:rsidR="009B6B3D" w:rsidRPr="00276E9B" w:rsidRDefault="009B6B3D" w:rsidP="00B76412">
            <w:pPr>
              <w:pStyle w:val="TAH"/>
            </w:pPr>
          </w:p>
        </w:tc>
        <w:tc>
          <w:tcPr>
            <w:tcW w:w="3969" w:type="dxa"/>
            <w:tcBorders>
              <w:top w:val="nil"/>
            </w:tcBorders>
          </w:tcPr>
          <w:p w14:paraId="4CA63B17" w14:textId="77777777" w:rsidR="009B6B3D" w:rsidRPr="00276E9B" w:rsidRDefault="009B6B3D" w:rsidP="00B76412">
            <w:pPr>
              <w:pStyle w:val="TAH"/>
            </w:pPr>
          </w:p>
        </w:tc>
        <w:tc>
          <w:tcPr>
            <w:tcW w:w="709" w:type="dxa"/>
          </w:tcPr>
          <w:p w14:paraId="2035CC95" w14:textId="77777777" w:rsidR="009B6B3D" w:rsidRPr="00276E9B" w:rsidRDefault="009B6B3D" w:rsidP="00B76412">
            <w:pPr>
              <w:pStyle w:val="TAH"/>
            </w:pPr>
            <w:r w:rsidRPr="00276E9B">
              <w:t>U - S</w:t>
            </w:r>
          </w:p>
        </w:tc>
        <w:tc>
          <w:tcPr>
            <w:tcW w:w="2977" w:type="dxa"/>
          </w:tcPr>
          <w:p w14:paraId="4AF620D5" w14:textId="77777777" w:rsidR="009B6B3D" w:rsidRPr="00276E9B" w:rsidRDefault="009B6B3D" w:rsidP="00B76412">
            <w:pPr>
              <w:pStyle w:val="TAH"/>
            </w:pPr>
            <w:r w:rsidRPr="00276E9B">
              <w:t>Message</w:t>
            </w:r>
          </w:p>
        </w:tc>
        <w:tc>
          <w:tcPr>
            <w:tcW w:w="567" w:type="dxa"/>
            <w:tcBorders>
              <w:top w:val="nil"/>
            </w:tcBorders>
          </w:tcPr>
          <w:p w14:paraId="5F5667C4" w14:textId="77777777" w:rsidR="009B6B3D" w:rsidRPr="00276E9B" w:rsidRDefault="009B6B3D" w:rsidP="00B76412">
            <w:pPr>
              <w:pStyle w:val="TAH"/>
            </w:pPr>
          </w:p>
        </w:tc>
        <w:tc>
          <w:tcPr>
            <w:tcW w:w="892" w:type="dxa"/>
            <w:tcBorders>
              <w:top w:val="nil"/>
            </w:tcBorders>
          </w:tcPr>
          <w:p w14:paraId="10D7A29F" w14:textId="77777777" w:rsidR="009B6B3D" w:rsidRPr="00276E9B" w:rsidRDefault="009B6B3D" w:rsidP="00B76412">
            <w:pPr>
              <w:pStyle w:val="TAH"/>
            </w:pPr>
          </w:p>
        </w:tc>
      </w:tr>
      <w:tr w:rsidR="009B6B3D" w:rsidRPr="00276E9B" w14:paraId="06002930" w14:textId="77777777" w:rsidTr="00B76412">
        <w:tc>
          <w:tcPr>
            <w:tcW w:w="648" w:type="dxa"/>
          </w:tcPr>
          <w:p w14:paraId="2F3B9C97" w14:textId="77777777" w:rsidR="009B6B3D" w:rsidRPr="00276E9B" w:rsidRDefault="009B6B3D" w:rsidP="00B76412">
            <w:pPr>
              <w:pStyle w:val="TAC"/>
              <w:rPr>
                <w:lang w:eastAsia="zh-CN"/>
              </w:rPr>
            </w:pPr>
            <w:r w:rsidRPr="00276E9B">
              <w:rPr>
                <w:lang w:eastAsia="zh-CN"/>
              </w:rPr>
              <w:t>1</w:t>
            </w:r>
          </w:p>
        </w:tc>
        <w:tc>
          <w:tcPr>
            <w:tcW w:w="3969" w:type="dxa"/>
          </w:tcPr>
          <w:p w14:paraId="1CF313F7" w14:textId="77777777" w:rsidR="009B6B3D" w:rsidRPr="00276E9B" w:rsidRDefault="009B6B3D" w:rsidP="00B76412">
            <w:pPr>
              <w:pStyle w:val="TAL"/>
              <w:rPr>
                <w:lang w:eastAsia="zh-CN"/>
              </w:rPr>
            </w:pPr>
            <w:r w:rsidRPr="00276E9B">
              <w:t xml:space="preserve">The SS transmits a </w:t>
            </w:r>
            <w:r w:rsidRPr="00276E9B">
              <w:rPr>
                <w:i/>
                <w:iCs/>
              </w:rPr>
              <w:t>Paging-NB</w:t>
            </w:r>
            <w:r w:rsidRPr="00276E9B">
              <w:t xml:space="preserve"> message including a matched identity</w:t>
            </w:r>
            <w:r w:rsidRPr="00276E9B">
              <w:rPr>
                <w:lang w:eastAsia="zh-CN"/>
              </w:rPr>
              <w:t xml:space="preserve"> on non-anchor carrier</w:t>
            </w:r>
          </w:p>
        </w:tc>
        <w:tc>
          <w:tcPr>
            <w:tcW w:w="709" w:type="dxa"/>
          </w:tcPr>
          <w:p w14:paraId="3451ACAB" w14:textId="77777777" w:rsidR="009B6B3D" w:rsidRPr="00276E9B" w:rsidRDefault="009B6B3D" w:rsidP="00B76412">
            <w:pPr>
              <w:pStyle w:val="TAC"/>
            </w:pPr>
            <w:r w:rsidRPr="00276E9B">
              <w:t>&lt;--</w:t>
            </w:r>
          </w:p>
        </w:tc>
        <w:tc>
          <w:tcPr>
            <w:tcW w:w="2977" w:type="dxa"/>
          </w:tcPr>
          <w:p w14:paraId="3C59EFF7" w14:textId="77777777" w:rsidR="009B6B3D" w:rsidRPr="00276E9B" w:rsidRDefault="009B6B3D" w:rsidP="00B76412">
            <w:pPr>
              <w:pStyle w:val="TAL"/>
              <w:rPr>
                <w:i/>
                <w:iCs/>
              </w:rPr>
            </w:pPr>
            <w:r w:rsidRPr="00276E9B">
              <w:rPr>
                <w:i/>
                <w:iCs/>
              </w:rPr>
              <w:t>Paging-NB</w:t>
            </w:r>
          </w:p>
        </w:tc>
        <w:tc>
          <w:tcPr>
            <w:tcW w:w="567" w:type="dxa"/>
          </w:tcPr>
          <w:p w14:paraId="6157BA62" w14:textId="77777777" w:rsidR="009B6B3D" w:rsidRPr="00276E9B" w:rsidRDefault="009B6B3D" w:rsidP="00B76412">
            <w:pPr>
              <w:pStyle w:val="TAC"/>
            </w:pPr>
            <w:r w:rsidRPr="00276E9B">
              <w:t>-</w:t>
            </w:r>
          </w:p>
        </w:tc>
        <w:tc>
          <w:tcPr>
            <w:tcW w:w="892" w:type="dxa"/>
          </w:tcPr>
          <w:p w14:paraId="7D9631C4" w14:textId="77777777" w:rsidR="009B6B3D" w:rsidRPr="00276E9B" w:rsidRDefault="009B6B3D" w:rsidP="00B76412">
            <w:pPr>
              <w:pStyle w:val="TAC"/>
            </w:pPr>
            <w:r w:rsidRPr="00276E9B">
              <w:t>-</w:t>
            </w:r>
          </w:p>
        </w:tc>
      </w:tr>
      <w:tr w:rsidR="009B6B3D" w:rsidRPr="00276E9B" w14:paraId="2978569E" w14:textId="77777777" w:rsidTr="00B76412">
        <w:tc>
          <w:tcPr>
            <w:tcW w:w="648" w:type="dxa"/>
          </w:tcPr>
          <w:p w14:paraId="4F38C903" w14:textId="77777777" w:rsidR="009B6B3D" w:rsidRPr="00276E9B" w:rsidRDefault="009B6B3D" w:rsidP="00B76412">
            <w:pPr>
              <w:pStyle w:val="TAC"/>
              <w:rPr>
                <w:lang w:eastAsia="zh-CN"/>
              </w:rPr>
            </w:pPr>
            <w:r w:rsidRPr="00276E9B">
              <w:rPr>
                <w:lang w:eastAsia="zh-CN"/>
              </w:rPr>
              <w:t>2-5</w:t>
            </w:r>
          </w:p>
        </w:tc>
        <w:tc>
          <w:tcPr>
            <w:tcW w:w="3969" w:type="dxa"/>
          </w:tcPr>
          <w:p w14:paraId="5084693B" w14:textId="77777777" w:rsidR="009B6B3D" w:rsidRPr="00276E9B" w:rsidRDefault="009B6B3D" w:rsidP="00B76412">
            <w:pPr>
              <w:pStyle w:val="TAL"/>
            </w:pPr>
            <w:r w:rsidRPr="00276E9B">
              <w:t>Check: Does the test result of steps 2 to 5 of generic test procedure in TS 36.508 subclause 8.1.5A.2 indicate that the UE successfully responds to Paging for control plane CIoT MT access?</w:t>
            </w:r>
          </w:p>
        </w:tc>
        <w:tc>
          <w:tcPr>
            <w:tcW w:w="709" w:type="dxa"/>
          </w:tcPr>
          <w:p w14:paraId="02C5E0EB" w14:textId="77777777" w:rsidR="009B6B3D" w:rsidRPr="00276E9B" w:rsidRDefault="009B6B3D" w:rsidP="00B76412">
            <w:pPr>
              <w:pStyle w:val="TAC"/>
            </w:pPr>
            <w:r w:rsidRPr="00276E9B">
              <w:t>-</w:t>
            </w:r>
          </w:p>
        </w:tc>
        <w:tc>
          <w:tcPr>
            <w:tcW w:w="2977" w:type="dxa"/>
          </w:tcPr>
          <w:p w14:paraId="7C523ABC" w14:textId="77777777" w:rsidR="009B6B3D" w:rsidRPr="00276E9B" w:rsidRDefault="009B6B3D" w:rsidP="00B76412">
            <w:pPr>
              <w:pStyle w:val="TAL"/>
              <w:rPr>
                <w:i/>
                <w:iCs/>
              </w:rPr>
            </w:pPr>
            <w:r w:rsidRPr="00276E9B">
              <w:rPr>
                <w:i/>
                <w:iCs/>
              </w:rPr>
              <w:t>-</w:t>
            </w:r>
          </w:p>
        </w:tc>
        <w:tc>
          <w:tcPr>
            <w:tcW w:w="567" w:type="dxa"/>
          </w:tcPr>
          <w:p w14:paraId="79A4344F" w14:textId="77777777" w:rsidR="009B6B3D" w:rsidRPr="00276E9B" w:rsidRDefault="009B6B3D" w:rsidP="00B76412">
            <w:pPr>
              <w:pStyle w:val="TAC"/>
              <w:rPr>
                <w:lang w:eastAsia="zh-CN"/>
              </w:rPr>
            </w:pPr>
            <w:r w:rsidRPr="00276E9B">
              <w:rPr>
                <w:lang w:eastAsia="zh-CN"/>
              </w:rPr>
              <w:t>1</w:t>
            </w:r>
          </w:p>
        </w:tc>
        <w:tc>
          <w:tcPr>
            <w:tcW w:w="892" w:type="dxa"/>
          </w:tcPr>
          <w:p w14:paraId="2B77AEC4" w14:textId="77777777" w:rsidR="009B6B3D" w:rsidRPr="00276E9B" w:rsidRDefault="009B6B3D" w:rsidP="00B76412">
            <w:pPr>
              <w:pStyle w:val="TAC"/>
              <w:rPr>
                <w:lang w:eastAsia="zh-CN"/>
              </w:rPr>
            </w:pPr>
            <w:r w:rsidRPr="00276E9B">
              <w:rPr>
                <w:lang w:eastAsia="zh-CN"/>
              </w:rPr>
              <w:t>P</w:t>
            </w:r>
          </w:p>
        </w:tc>
      </w:tr>
      <w:tr w:rsidR="009B6B3D" w:rsidRPr="00276E9B" w14:paraId="243DD987" w14:textId="77777777" w:rsidTr="00B76412">
        <w:tc>
          <w:tcPr>
            <w:tcW w:w="648" w:type="dxa"/>
          </w:tcPr>
          <w:p w14:paraId="089FB4D5" w14:textId="77777777" w:rsidR="009B6B3D" w:rsidRPr="00276E9B" w:rsidRDefault="009B6B3D" w:rsidP="00B76412">
            <w:pPr>
              <w:pStyle w:val="TAC"/>
              <w:rPr>
                <w:lang w:eastAsia="zh-CN"/>
              </w:rPr>
            </w:pPr>
            <w:r w:rsidRPr="00276E9B">
              <w:rPr>
                <w:lang w:eastAsia="zh-CN"/>
              </w:rPr>
              <w:t>6</w:t>
            </w:r>
          </w:p>
        </w:tc>
        <w:tc>
          <w:tcPr>
            <w:tcW w:w="3969" w:type="dxa"/>
          </w:tcPr>
          <w:p w14:paraId="71E90327" w14:textId="77777777" w:rsidR="009B6B3D" w:rsidRPr="00276E9B" w:rsidRDefault="009B6B3D" w:rsidP="00B76412">
            <w:pPr>
              <w:pStyle w:val="TAL"/>
            </w:pPr>
            <w:r w:rsidRPr="00276E9B">
              <w:t xml:space="preserve">The SS transmits an </w:t>
            </w:r>
            <w:r w:rsidRPr="00276E9B">
              <w:rPr>
                <w:i/>
                <w:iCs/>
              </w:rPr>
              <w:t>RRCConnectionRelease-NB</w:t>
            </w:r>
            <w:r w:rsidRPr="00276E9B">
              <w:t xml:space="preserve"> message.</w:t>
            </w:r>
          </w:p>
        </w:tc>
        <w:tc>
          <w:tcPr>
            <w:tcW w:w="709" w:type="dxa"/>
          </w:tcPr>
          <w:p w14:paraId="132ADCB7" w14:textId="77777777" w:rsidR="009B6B3D" w:rsidRPr="00276E9B" w:rsidRDefault="009B6B3D" w:rsidP="00B76412">
            <w:pPr>
              <w:pStyle w:val="TAC"/>
            </w:pPr>
            <w:r w:rsidRPr="00276E9B">
              <w:t>&lt;--</w:t>
            </w:r>
          </w:p>
        </w:tc>
        <w:tc>
          <w:tcPr>
            <w:tcW w:w="2977" w:type="dxa"/>
          </w:tcPr>
          <w:p w14:paraId="6E622188" w14:textId="77777777" w:rsidR="009B6B3D" w:rsidRPr="00276E9B" w:rsidRDefault="009B6B3D" w:rsidP="00B76412">
            <w:pPr>
              <w:pStyle w:val="TAL"/>
              <w:rPr>
                <w:i/>
                <w:iCs/>
              </w:rPr>
            </w:pPr>
            <w:r w:rsidRPr="00276E9B">
              <w:rPr>
                <w:i/>
              </w:rPr>
              <w:t>RRCConnectionRelease-NB</w:t>
            </w:r>
          </w:p>
        </w:tc>
        <w:tc>
          <w:tcPr>
            <w:tcW w:w="567" w:type="dxa"/>
          </w:tcPr>
          <w:p w14:paraId="45AD626E" w14:textId="77777777" w:rsidR="009B6B3D" w:rsidRPr="00276E9B" w:rsidRDefault="009B6B3D" w:rsidP="00B76412">
            <w:pPr>
              <w:pStyle w:val="TAC"/>
            </w:pPr>
            <w:r w:rsidRPr="00276E9B">
              <w:t>-</w:t>
            </w:r>
          </w:p>
        </w:tc>
        <w:tc>
          <w:tcPr>
            <w:tcW w:w="892" w:type="dxa"/>
          </w:tcPr>
          <w:p w14:paraId="27A5F1E6" w14:textId="77777777" w:rsidR="009B6B3D" w:rsidRPr="00276E9B" w:rsidRDefault="009B6B3D" w:rsidP="00B76412">
            <w:pPr>
              <w:pStyle w:val="TAC"/>
            </w:pPr>
            <w:r w:rsidRPr="00276E9B">
              <w:t>-</w:t>
            </w:r>
          </w:p>
        </w:tc>
      </w:tr>
      <w:tr w:rsidR="009B6B3D" w:rsidRPr="00276E9B" w14:paraId="3B29AEB1" w14:textId="77777777" w:rsidTr="00B76412">
        <w:tc>
          <w:tcPr>
            <w:tcW w:w="648" w:type="dxa"/>
          </w:tcPr>
          <w:p w14:paraId="73CEC2C4" w14:textId="77777777" w:rsidR="009B6B3D" w:rsidRPr="00276E9B" w:rsidRDefault="009B6B3D" w:rsidP="00B76412">
            <w:pPr>
              <w:pStyle w:val="TAC"/>
              <w:rPr>
                <w:strike/>
                <w:lang w:eastAsia="zh-CN"/>
              </w:rPr>
            </w:pPr>
            <w:r w:rsidRPr="00276E9B">
              <w:rPr>
                <w:lang w:eastAsia="zh-CN"/>
              </w:rPr>
              <w:t>7</w:t>
            </w:r>
          </w:p>
        </w:tc>
        <w:tc>
          <w:tcPr>
            <w:tcW w:w="3969" w:type="dxa"/>
          </w:tcPr>
          <w:p w14:paraId="5E12D848" w14:textId="77777777" w:rsidR="009B6B3D" w:rsidRPr="00276E9B" w:rsidRDefault="009B6B3D" w:rsidP="00B76412">
            <w:pPr>
              <w:pStyle w:val="TAL"/>
            </w:pPr>
            <w:r w:rsidRPr="00276E9B">
              <w:t xml:space="preserve">The SS transmits a </w:t>
            </w:r>
            <w:r w:rsidRPr="00276E9B">
              <w:rPr>
                <w:i/>
                <w:iCs/>
              </w:rPr>
              <w:t>Paging-NB</w:t>
            </w:r>
            <w:r w:rsidRPr="00276E9B">
              <w:t xml:space="preserve"> message including a matched identity</w:t>
            </w:r>
            <w:r w:rsidRPr="00276E9B">
              <w:rPr>
                <w:lang w:eastAsia="zh-CN"/>
              </w:rPr>
              <w:t xml:space="preserve"> on the anchor carrier</w:t>
            </w:r>
          </w:p>
        </w:tc>
        <w:tc>
          <w:tcPr>
            <w:tcW w:w="709" w:type="dxa"/>
          </w:tcPr>
          <w:p w14:paraId="14001E65" w14:textId="77777777" w:rsidR="009B6B3D" w:rsidRPr="00276E9B" w:rsidRDefault="009B6B3D" w:rsidP="00B76412">
            <w:pPr>
              <w:pStyle w:val="TAC"/>
            </w:pPr>
            <w:r w:rsidRPr="00276E9B">
              <w:t>&lt;--</w:t>
            </w:r>
          </w:p>
        </w:tc>
        <w:tc>
          <w:tcPr>
            <w:tcW w:w="2977" w:type="dxa"/>
          </w:tcPr>
          <w:p w14:paraId="639AD32B" w14:textId="77777777" w:rsidR="009B6B3D" w:rsidRPr="00276E9B" w:rsidRDefault="009B6B3D" w:rsidP="00B76412">
            <w:pPr>
              <w:pStyle w:val="TAL"/>
              <w:rPr>
                <w:i/>
                <w:iCs/>
              </w:rPr>
            </w:pPr>
            <w:r w:rsidRPr="00276E9B">
              <w:rPr>
                <w:i/>
                <w:iCs/>
              </w:rPr>
              <w:t>Paging-NB</w:t>
            </w:r>
          </w:p>
        </w:tc>
        <w:tc>
          <w:tcPr>
            <w:tcW w:w="567" w:type="dxa"/>
          </w:tcPr>
          <w:p w14:paraId="45A40797" w14:textId="77777777" w:rsidR="009B6B3D" w:rsidRPr="00276E9B" w:rsidRDefault="009B6B3D" w:rsidP="00B76412">
            <w:pPr>
              <w:pStyle w:val="TAC"/>
              <w:rPr>
                <w:strike/>
              </w:rPr>
            </w:pPr>
            <w:r w:rsidRPr="00276E9B">
              <w:t>-</w:t>
            </w:r>
          </w:p>
        </w:tc>
        <w:tc>
          <w:tcPr>
            <w:tcW w:w="892" w:type="dxa"/>
          </w:tcPr>
          <w:p w14:paraId="40C40612" w14:textId="77777777" w:rsidR="009B6B3D" w:rsidRPr="00276E9B" w:rsidRDefault="009B6B3D" w:rsidP="00B76412">
            <w:pPr>
              <w:pStyle w:val="TAC"/>
              <w:rPr>
                <w:strike/>
              </w:rPr>
            </w:pPr>
            <w:r w:rsidRPr="00276E9B">
              <w:t>-</w:t>
            </w:r>
          </w:p>
        </w:tc>
      </w:tr>
      <w:tr w:rsidR="009B6B3D" w:rsidRPr="00276E9B" w14:paraId="10D30670" w14:textId="77777777" w:rsidTr="00B76412">
        <w:tc>
          <w:tcPr>
            <w:tcW w:w="648" w:type="dxa"/>
          </w:tcPr>
          <w:p w14:paraId="491F8116" w14:textId="77777777" w:rsidR="009B6B3D" w:rsidRPr="00276E9B" w:rsidRDefault="009B6B3D" w:rsidP="00B76412">
            <w:pPr>
              <w:pStyle w:val="TAC"/>
              <w:rPr>
                <w:lang w:eastAsia="zh-CN"/>
              </w:rPr>
            </w:pPr>
            <w:bookmarkStart w:id="334" w:name="_Hlk521670030"/>
            <w:r w:rsidRPr="00276E9B">
              <w:rPr>
                <w:lang w:eastAsia="zh-CN"/>
              </w:rPr>
              <w:t>8</w:t>
            </w:r>
          </w:p>
        </w:tc>
        <w:tc>
          <w:tcPr>
            <w:tcW w:w="3969" w:type="dxa"/>
          </w:tcPr>
          <w:p w14:paraId="58A7F917" w14:textId="77777777" w:rsidR="009B6B3D" w:rsidRPr="00276E9B" w:rsidRDefault="009B6B3D" w:rsidP="00B76412">
            <w:pPr>
              <w:pStyle w:val="TAL"/>
            </w:pPr>
            <w:r w:rsidRPr="00276E9B">
              <w:t xml:space="preserve">Check: Does the NB-IoT UE transmit an </w:t>
            </w:r>
            <w:r w:rsidRPr="00276E9B">
              <w:rPr>
                <w:i/>
                <w:iCs/>
              </w:rPr>
              <w:t>RRCConnectionRequest-NB</w:t>
            </w:r>
            <w:r w:rsidRPr="00276E9B">
              <w:t xml:space="preserve"> message within 10s?</w:t>
            </w:r>
          </w:p>
        </w:tc>
        <w:tc>
          <w:tcPr>
            <w:tcW w:w="709" w:type="dxa"/>
          </w:tcPr>
          <w:p w14:paraId="3F0BC7DD" w14:textId="77777777" w:rsidR="009B6B3D" w:rsidRPr="00276E9B" w:rsidRDefault="009B6B3D" w:rsidP="00B76412">
            <w:pPr>
              <w:pStyle w:val="TAC"/>
            </w:pPr>
            <w:r w:rsidRPr="00276E9B">
              <w:t>--&gt;</w:t>
            </w:r>
          </w:p>
        </w:tc>
        <w:tc>
          <w:tcPr>
            <w:tcW w:w="2977" w:type="dxa"/>
          </w:tcPr>
          <w:p w14:paraId="41FF4153" w14:textId="77777777" w:rsidR="009B6B3D" w:rsidRPr="00276E9B" w:rsidRDefault="009B6B3D" w:rsidP="00B76412">
            <w:pPr>
              <w:pStyle w:val="TAL"/>
              <w:rPr>
                <w:i/>
                <w:iCs/>
              </w:rPr>
            </w:pPr>
            <w:r w:rsidRPr="00276E9B">
              <w:rPr>
                <w:i/>
                <w:iCs/>
              </w:rPr>
              <w:t>RRCConnectionRequest-NB</w:t>
            </w:r>
          </w:p>
        </w:tc>
        <w:tc>
          <w:tcPr>
            <w:tcW w:w="567" w:type="dxa"/>
          </w:tcPr>
          <w:p w14:paraId="7879F766" w14:textId="77777777" w:rsidR="009B6B3D" w:rsidRPr="00276E9B" w:rsidRDefault="009B6B3D" w:rsidP="00B76412">
            <w:pPr>
              <w:pStyle w:val="TAC"/>
            </w:pPr>
            <w:r w:rsidRPr="00276E9B">
              <w:t>2</w:t>
            </w:r>
          </w:p>
        </w:tc>
        <w:tc>
          <w:tcPr>
            <w:tcW w:w="892" w:type="dxa"/>
          </w:tcPr>
          <w:p w14:paraId="7A14F39F" w14:textId="77777777" w:rsidR="009B6B3D" w:rsidRPr="00276E9B" w:rsidRDefault="009B6B3D" w:rsidP="00B76412">
            <w:pPr>
              <w:pStyle w:val="TAC"/>
            </w:pPr>
            <w:r w:rsidRPr="00276E9B">
              <w:t>F</w:t>
            </w:r>
          </w:p>
        </w:tc>
      </w:tr>
      <w:bookmarkEnd w:id="334"/>
    </w:tbl>
    <w:p w14:paraId="0AAAAAEB" w14:textId="77777777" w:rsidR="009B6B3D" w:rsidRPr="00276E9B" w:rsidRDefault="009B6B3D" w:rsidP="009B6B3D"/>
    <w:p w14:paraId="506B9DA3" w14:textId="77777777" w:rsidR="009B6B3D" w:rsidRPr="00276E9B" w:rsidRDefault="009B6B3D" w:rsidP="009B6B3D">
      <w:pPr>
        <w:pStyle w:val="Heading5"/>
      </w:pPr>
      <w:r w:rsidRPr="00276E9B">
        <w:t>22.4.24.3.3</w:t>
      </w:r>
      <w:r w:rsidRPr="00276E9B">
        <w:tab/>
        <w:t>Specific message contents</w:t>
      </w:r>
    </w:p>
    <w:p w14:paraId="4B8B4CC2" w14:textId="77777777" w:rsidR="009B6B3D" w:rsidRPr="00276E9B" w:rsidRDefault="009B6B3D" w:rsidP="009B6B3D">
      <w:pPr>
        <w:pStyle w:val="TH"/>
        <w:rPr>
          <w:i/>
        </w:rPr>
      </w:pPr>
      <w:r w:rsidRPr="00276E9B">
        <w:t xml:space="preserve">Table 22.4.24.3.3-1: </w:t>
      </w:r>
      <w:r w:rsidRPr="00276E9B">
        <w:rPr>
          <w:i/>
        </w:rPr>
        <w:t>SystemInformationBlockType</w:t>
      </w:r>
      <w:r w:rsidRPr="00276E9B">
        <w:rPr>
          <w:i/>
          <w:lang w:eastAsia="zh-CN"/>
        </w:rPr>
        <w:t>22</w:t>
      </w:r>
      <w:r w:rsidRPr="00276E9B">
        <w:rPr>
          <w:i/>
        </w:rPr>
        <w:t>-NB</w:t>
      </w:r>
      <w:r w:rsidRPr="00276E9B">
        <w:rPr>
          <w:i/>
          <w:lang w:eastAsia="zh-CN"/>
        </w:rPr>
        <w:t xml:space="preserve"> </w:t>
      </w:r>
      <w:r w:rsidRPr="00276E9B">
        <w:rPr>
          <w:i/>
        </w:rPr>
        <w:t>(</w:t>
      </w:r>
      <w:r w:rsidRPr="00276E9B">
        <w:rPr>
          <w:lang w:eastAsia="zh-CN"/>
        </w:rPr>
        <w:t>preamble</w:t>
      </w:r>
      <w:r w:rsidRPr="00276E9B">
        <w:rPr>
          <w:i/>
        </w:rPr>
        <w:t>)</w:t>
      </w:r>
    </w:p>
    <w:tbl>
      <w:tblPr>
        <w:tblW w:w="9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40"/>
        <w:gridCol w:w="2269"/>
        <w:gridCol w:w="1680"/>
        <w:gridCol w:w="1249"/>
      </w:tblGrid>
      <w:tr w:rsidR="009B6B3D" w:rsidRPr="00276E9B" w14:paraId="0CA88AAE" w14:textId="77777777" w:rsidTr="00A433EC">
        <w:trPr>
          <w:trHeight w:val="204"/>
        </w:trPr>
        <w:tc>
          <w:tcPr>
            <w:tcW w:w="9738" w:type="dxa"/>
            <w:gridSpan w:val="4"/>
            <w:tcBorders>
              <w:top w:val="single" w:sz="4" w:space="0" w:color="000000"/>
              <w:left w:val="single" w:sz="4" w:space="0" w:color="000000"/>
              <w:bottom w:val="single" w:sz="4" w:space="0" w:color="000000"/>
              <w:right w:val="single" w:sz="4" w:space="0" w:color="000000"/>
            </w:tcBorders>
            <w:hideMark/>
          </w:tcPr>
          <w:p w14:paraId="3A0C8073" w14:textId="77777777" w:rsidR="009B6B3D" w:rsidRPr="00276E9B" w:rsidRDefault="009B6B3D" w:rsidP="00B76412">
            <w:pPr>
              <w:pStyle w:val="TAL"/>
              <w:rPr>
                <w:lang w:eastAsia="zh-CN"/>
              </w:rPr>
            </w:pPr>
            <w:r w:rsidRPr="00276E9B">
              <w:t>Derivation Path: 36.508 Table 8.1.4.3.</w:t>
            </w:r>
            <w:r w:rsidRPr="00276E9B">
              <w:rPr>
                <w:lang w:eastAsia="zh-CN"/>
              </w:rPr>
              <w:t>3</w:t>
            </w:r>
            <w:r w:rsidRPr="00276E9B">
              <w:t>-</w:t>
            </w:r>
            <w:r w:rsidRPr="00276E9B">
              <w:rPr>
                <w:lang w:eastAsia="zh-CN"/>
              </w:rPr>
              <w:t>8</w:t>
            </w:r>
          </w:p>
        </w:tc>
      </w:tr>
      <w:tr w:rsidR="009B6B3D" w:rsidRPr="00276E9B" w14:paraId="686057F0" w14:textId="77777777" w:rsidTr="00A433EC">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38DCF2F4" w14:textId="77777777" w:rsidR="009B6B3D" w:rsidRPr="00276E9B" w:rsidRDefault="009B6B3D" w:rsidP="00B76412">
            <w:pPr>
              <w:pStyle w:val="TAH"/>
            </w:pPr>
            <w:r w:rsidRPr="00276E9B">
              <w:t>Information Element</w:t>
            </w:r>
          </w:p>
        </w:tc>
        <w:tc>
          <w:tcPr>
            <w:tcW w:w="2269" w:type="dxa"/>
            <w:tcBorders>
              <w:top w:val="single" w:sz="4" w:space="0" w:color="000000"/>
              <w:left w:val="single" w:sz="4" w:space="0" w:color="000000"/>
              <w:bottom w:val="single" w:sz="4" w:space="0" w:color="000000"/>
              <w:right w:val="single" w:sz="4" w:space="0" w:color="000000"/>
            </w:tcBorders>
            <w:hideMark/>
          </w:tcPr>
          <w:p w14:paraId="0F6147E5" w14:textId="77777777" w:rsidR="009B6B3D" w:rsidRPr="00276E9B" w:rsidRDefault="009B6B3D" w:rsidP="00B76412">
            <w:pPr>
              <w:pStyle w:val="TAH"/>
            </w:pPr>
            <w:r w:rsidRPr="00276E9B">
              <w:t>Value/remark</w:t>
            </w:r>
          </w:p>
        </w:tc>
        <w:tc>
          <w:tcPr>
            <w:tcW w:w="1680" w:type="dxa"/>
            <w:tcBorders>
              <w:top w:val="single" w:sz="4" w:space="0" w:color="000000"/>
              <w:left w:val="single" w:sz="4" w:space="0" w:color="000000"/>
              <w:bottom w:val="single" w:sz="4" w:space="0" w:color="000000"/>
              <w:right w:val="single" w:sz="4" w:space="0" w:color="000000"/>
            </w:tcBorders>
            <w:hideMark/>
          </w:tcPr>
          <w:p w14:paraId="220FDA16" w14:textId="77777777" w:rsidR="009B6B3D" w:rsidRPr="00276E9B" w:rsidRDefault="009B6B3D" w:rsidP="00B76412">
            <w:pPr>
              <w:pStyle w:val="TAH"/>
            </w:pPr>
            <w:r w:rsidRPr="00276E9B">
              <w:t>Comment</w:t>
            </w:r>
          </w:p>
        </w:tc>
        <w:tc>
          <w:tcPr>
            <w:tcW w:w="1249" w:type="dxa"/>
            <w:tcBorders>
              <w:top w:val="single" w:sz="4" w:space="0" w:color="000000"/>
              <w:left w:val="single" w:sz="4" w:space="0" w:color="000000"/>
              <w:bottom w:val="single" w:sz="4" w:space="0" w:color="000000"/>
              <w:right w:val="single" w:sz="4" w:space="0" w:color="000000"/>
            </w:tcBorders>
            <w:hideMark/>
          </w:tcPr>
          <w:p w14:paraId="552E32D1" w14:textId="77777777" w:rsidR="009B6B3D" w:rsidRPr="00276E9B" w:rsidRDefault="009B6B3D" w:rsidP="00B76412">
            <w:pPr>
              <w:pStyle w:val="TAH"/>
            </w:pPr>
            <w:r w:rsidRPr="00276E9B">
              <w:t>Condition</w:t>
            </w:r>
          </w:p>
        </w:tc>
      </w:tr>
      <w:tr w:rsidR="009B6B3D" w:rsidRPr="00276E9B" w14:paraId="0054DFC0" w14:textId="77777777" w:rsidTr="00A433EC">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531A6E20" w14:textId="77777777" w:rsidR="009B6B3D" w:rsidRPr="00276E9B" w:rsidRDefault="009B6B3D" w:rsidP="00B76412">
            <w:pPr>
              <w:pStyle w:val="TAL"/>
            </w:pPr>
            <w:r w:rsidRPr="00276E9B">
              <w:t>SystemInformationBlockType22-NB-r14 ::= SEQUENCE {</w:t>
            </w:r>
          </w:p>
        </w:tc>
        <w:tc>
          <w:tcPr>
            <w:tcW w:w="2269" w:type="dxa"/>
            <w:tcBorders>
              <w:top w:val="single" w:sz="4" w:space="0" w:color="000000"/>
              <w:left w:val="single" w:sz="4" w:space="0" w:color="000000"/>
              <w:bottom w:val="single" w:sz="4" w:space="0" w:color="000000"/>
              <w:right w:val="single" w:sz="4" w:space="0" w:color="000000"/>
            </w:tcBorders>
          </w:tcPr>
          <w:p w14:paraId="37FF9698" w14:textId="77777777" w:rsidR="009B6B3D" w:rsidRPr="00276E9B" w:rsidRDefault="009B6B3D" w:rsidP="00B76412">
            <w:pPr>
              <w:pStyle w:val="TAL"/>
            </w:pPr>
          </w:p>
        </w:tc>
        <w:tc>
          <w:tcPr>
            <w:tcW w:w="1680" w:type="dxa"/>
            <w:tcBorders>
              <w:top w:val="single" w:sz="4" w:space="0" w:color="000000"/>
              <w:left w:val="single" w:sz="4" w:space="0" w:color="000000"/>
              <w:bottom w:val="single" w:sz="4" w:space="0" w:color="000000"/>
              <w:right w:val="single" w:sz="4" w:space="0" w:color="000000"/>
            </w:tcBorders>
          </w:tcPr>
          <w:p w14:paraId="63411E4F"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5434956A" w14:textId="77777777" w:rsidR="009B6B3D" w:rsidRPr="00276E9B" w:rsidRDefault="009B6B3D" w:rsidP="00B76412">
            <w:pPr>
              <w:pStyle w:val="TAL"/>
            </w:pPr>
          </w:p>
        </w:tc>
      </w:tr>
      <w:tr w:rsidR="009B6B3D" w:rsidRPr="00276E9B" w14:paraId="4B90046A" w14:textId="77777777" w:rsidTr="00A433EC">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53186CDD" w14:textId="77777777" w:rsidR="009B6B3D" w:rsidRPr="00276E9B" w:rsidRDefault="009B6B3D" w:rsidP="00B76412">
            <w:pPr>
              <w:pStyle w:val="TAL"/>
            </w:pPr>
            <w:r w:rsidRPr="00276E9B">
              <w:t xml:space="preserve">  dl-ConfigList-r14 SEQUENCE (SIZE (1.. maxNonAnchorCarriers-NB-r14)) OF DL-ConfigCommon-NB-r14 SEQUENCE {</w:t>
            </w:r>
          </w:p>
        </w:tc>
        <w:tc>
          <w:tcPr>
            <w:tcW w:w="2269" w:type="dxa"/>
            <w:tcBorders>
              <w:top w:val="single" w:sz="4" w:space="0" w:color="000000"/>
              <w:left w:val="single" w:sz="4" w:space="0" w:color="000000"/>
              <w:bottom w:val="single" w:sz="4" w:space="0" w:color="000000"/>
              <w:right w:val="single" w:sz="4" w:space="0" w:color="000000"/>
            </w:tcBorders>
          </w:tcPr>
          <w:p w14:paraId="6B154941" w14:textId="77777777" w:rsidR="009B6B3D" w:rsidRPr="00276E9B" w:rsidRDefault="009B6B3D" w:rsidP="00B76412">
            <w:pPr>
              <w:pStyle w:val="TAL"/>
              <w:rPr>
                <w:lang w:eastAsia="zh-CN"/>
              </w:rPr>
            </w:pPr>
            <w:r w:rsidRPr="00276E9B">
              <w:rPr>
                <w:lang w:eastAsia="zh-CN"/>
              </w:rPr>
              <w:t>1</w:t>
            </w:r>
            <w:r w:rsidRPr="00276E9B">
              <w:t xml:space="preserve"> entr</w:t>
            </w:r>
            <w:r w:rsidRPr="00276E9B">
              <w:rPr>
                <w:lang w:eastAsia="zh-CN"/>
              </w:rPr>
              <w:t>y</w:t>
            </w:r>
          </w:p>
        </w:tc>
        <w:tc>
          <w:tcPr>
            <w:tcW w:w="1680" w:type="dxa"/>
            <w:tcBorders>
              <w:top w:val="single" w:sz="4" w:space="0" w:color="000000"/>
              <w:left w:val="single" w:sz="4" w:space="0" w:color="000000"/>
              <w:bottom w:val="single" w:sz="4" w:space="0" w:color="000000"/>
              <w:right w:val="single" w:sz="4" w:space="0" w:color="000000"/>
            </w:tcBorders>
          </w:tcPr>
          <w:p w14:paraId="2AA82B37"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108EA657" w14:textId="77777777" w:rsidR="009B6B3D" w:rsidRPr="00276E9B" w:rsidRDefault="009B6B3D" w:rsidP="00B76412">
            <w:pPr>
              <w:pStyle w:val="TAL"/>
            </w:pPr>
          </w:p>
        </w:tc>
      </w:tr>
      <w:tr w:rsidR="009B6B3D" w:rsidRPr="00276E9B" w14:paraId="4B9260C6" w14:textId="77777777" w:rsidTr="00A433EC">
        <w:trPr>
          <w:trHeight w:val="408"/>
        </w:trPr>
        <w:tc>
          <w:tcPr>
            <w:tcW w:w="4540" w:type="dxa"/>
            <w:tcBorders>
              <w:top w:val="single" w:sz="4" w:space="0" w:color="000000"/>
              <w:left w:val="single" w:sz="4" w:space="0" w:color="000000"/>
              <w:bottom w:val="single" w:sz="4" w:space="0" w:color="000000"/>
              <w:right w:val="single" w:sz="4" w:space="0" w:color="000000"/>
            </w:tcBorders>
            <w:hideMark/>
          </w:tcPr>
          <w:p w14:paraId="6F0621CF" w14:textId="77777777" w:rsidR="009B6B3D" w:rsidRPr="00276E9B" w:rsidRDefault="009B6B3D" w:rsidP="00B76412">
            <w:pPr>
              <w:pStyle w:val="TAL"/>
            </w:pPr>
            <w:r w:rsidRPr="00276E9B">
              <w:t xml:space="preserve">    DL-ConfigCommon-NB-r14[1] SEQUENCE {</w:t>
            </w:r>
          </w:p>
        </w:tc>
        <w:tc>
          <w:tcPr>
            <w:tcW w:w="2269" w:type="dxa"/>
            <w:tcBorders>
              <w:top w:val="single" w:sz="4" w:space="0" w:color="000000"/>
              <w:left w:val="single" w:sz="4" w:space="0" w:color="000000"/>
              <w:bottom w:val="single" w:sz="4" w:space="0" w:color="000000"/>
              <w:right w:val="single" w:sz="4" w:space="0" w:color="000000"/>
            </w:tcBorders>
            <w:hideMark/>
          </w:tcPr>
          <w:p w14:paraId="594BF118" w14:textId="77777777" w:rsidR="009B6B3D" w:rsidRPr="00276E9B" w:rsidRDefault="009B6B3D" w:rsidP="00B76412">
            <w:pPr>
              <w:pStyle w:val="TAL"/>
            </w:pPr>
          </w:p>
        </w:tc>
        <w:tc>
          <w:tcPr>
            <w:tcW w:w="1680" w:type="dxa"/>
            <w:tcBorders>
              <w:top w:val="single" w:sz="4" w:space="0" w:color="000000"/>
              <w:left w:val="single" w:sz="4" w:space="0" w:color="000000"/>
              <w:bottom w:val="single" w:sz="4" w:space="0" w:color="000000"/>
              <w:right w:val="single" w:sz="4" w:space="0" w:color="000000"/>
            </w:tcBorders>
            <w:hideMark/>
          </w:tcPr>
          <w:p w14:paraId="516CF8F7"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5C97EE00" w14:textId="77777777" w:rsidR="009B6B3D" w:rsidRPr="00276E9B" w:rsidRDefault="009B6B3D" w:rsidP="00B76412">
            <w:pPr>
              <w:pStyle w:val="TAL"/>
            </w:pPr>
          </w:p>
        </w:tc>
      </w:tr>
      <w:tr w:rsidR="009B6B3D" w:rsidRPr="00276E9B" w14:paraId="0BDAD3E8" w14:textId="77777777" w:rsidTr="00A433EC">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49975F8D" w14:textId="77777777" w:rsidR="009B6B3D" w:rsidRPr="00276E9B" w:rsidRDefault="009B6B3D" w:rsidP="00B76412">
            <w:pPr>
              <w:pStyle w:val="TAL"/>
            </w:pPr>
            <w:r w:rsidRPr="00276E9B">
              <w:t xml:space="preserve">      dl-CarrierConfig-r14</w:t>
            </w:r>
          </w:p>
        </w:tc>
        <w:tc>
          <w:tcPr>
            <w:tcW w:w="2269" w:type="dxa"/>
            <w:tcBorders>
              <w:top w:val="single" w:sz="4" w:space="0" w:color="000000"/>
              <w:left w:val="single" w:sz="4" w:space="0" w:color="000000"/>
              <w:bottom w:val="single" w:sz="4" w:space="0" w:color="000000"/>
              <w:right w:val="single" w:sz="4" w:space="0" w:color="000000"/>
            </w:tcBorders>
            <w:hideMark/>
          </w:tcPr>
          <w:p w14:paraId="4F3972F9" w14:textId="77777777" w:rsidR="009B6B3D" w:rsidRPr="00276E9B" w:rsidRDefault="009B6B3D" w:rsidP="00B76412">
            <w:pPr>
              <w:pStyle w:val="TAL"/>
            </w:pPr>
            <w:r w:rsidRPr="00276E9B">
              <w:t>DL-CarrierConfigCommon-NB-DEFAULT</w:t>
            </w:r>
            <w:r w:rsidRPr="00276E9B">
              <w:rPr>
                <w:lang w:eastAsia="zh-CN"/>
              </w:rPr>
              <w:t>1</w:t>
            </w:r>
          </w:p>
        </w:tc>
        <w:tc>
          <w:tcPr>
            <w:tcW w:w="1680" w:type="dxa"/>
            <w:tcBorders>
              <w:top w:val="single" w:sz="4" w:space="0" w:color="000000"/>
              <w:left w:val="single" w:sz="4" w:space="0" w:color="000000"/>
              <w:bottom w:val="single" w:sz="4" w:space="0" w:color="000000"/>
              <w:right w:val="single" w:sz="4" w:space="0" w:color="000000"/>
            </w:tcBorders>
            <w:hideMark/>
          </w:tcPr>
          <w:p w14:paraId="69FC909F"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19451F9F" w14:textId="77777777" w:rsidR="009B6B3D" w:rsidRPr="00276E9B" w:rsidRDefault="009B6B3D" w:rsidP="00B76412">
            <w:pPr>
              <w:pStyle w:val="TAL"/>
            </w:pPr>
          </w:p>
        </w:tc>
      </w:tr>
      <w:tr w:rsidR="009B6B3D" w:rsidRPr="00276E9B" w14:paraId="716BB268" w14:textId="77777777" w:rsidTr="00A433EC">
        <w:trPr>
          <w:trHeight w:val="231"/>
        </w:trPr>
        <w:tc>
          <w:tcPr>
            <w:tcW w:w="4540" w:type="dxa"/>
            <w:tcBorders>
              <w:top w:val="single" w:sz="4" w:space="0" w:color="000000"/>
              <w:left w:val="single" w:sz="4" w:space="0" w:color="000000"/>
              <w:bottom w:val="single" w:sz="4" w:space="0" w:color="000000"/>
              <w:right w:val="single" w:sz="4" w:space="0" w:color="000000"/>
            </w:tcBorders>
          </w:tcPr>
          <w:p w14:paraId="65002726" w14:textId="77777777" w:rsidR="009B6B3D" w:rsidRPr="00276E9B" w:rsidRDefault="009B6B3D" w:rsidP="00B76412">
            <w:pPr>
              <w:pStyle w:val="TAL"/>
            </w:pPr>
            <w:r w:rsidRPr="00276E9B">
              <w:t xml:space="preserve">      pcch-Config-r14 SEQUENCE {</w:t>
            </w:r>
          </w:p>
        </w:tc>
        <w:tc>
          <w:tcPr>
            <w:tcW w:w="2269" w:type="dxa"/>
            <w:tcBorders>
              <w:top w:val="single" w:sz="4" w:space="0" w:color="000000"/>
              <w:left w:val="single" w:sz="4" w:space="0" w:color="000000"/>
              <w:bottom w:val="single" w:sz="4" w:space="0" w:color="000000"/>
              <w:right w:val="single" w:sz="4" w:space="0" w:color="000000"/>
            </w:tcBorders>
          </w:tcPr>
          <w:p w14:paraId="51EABBAA" w14:textId="77777777" w:rsidR="009B6B3D" w:rsidRPr="00276E9B" w:rsidRDefault="009B6B3D" w:rsidP="00B76412">
            <w:pPr>
              <w:pStyle w:val="TAL"/>
            </w:pPr>
          </w:p>
        </w:tc>
        <w:tc>
          <w:tcPr>
            <w:tcW w:w="1680" w:type="dxa"/>
            <w:tcBorders>
              <w:top w:val="single" w:sz="4" w:space="0" w:color="000000"/>
              <w:left w:val="single" w:sz="4" w:space="0" w:color="000000"/>
              <w:bottom w:val="single" w:sz="4" w:space="0" w:color="000000"/>
              <w:right w:val="single" w:sz="4" w:space="0" w:color="000000"/>
            </w:tcBorders>
          </w:tcPr>
          <w:p w14:paraId="352E40F3"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4A7E7C19" w14:textId="77777777" w:rsidR="009B6B3D" w:rsidRPr="00276E9B" w:rsidRDefault="009B6B3D" w:rsidP="00B76412">
            <w:pPr>
              <w:pStyle w:val="TAL"/>
            </w:pPr>
          </w:p>
        </w:tc>
      </w:tr>
      <w:tr w:rsidR="009B6B3D" w:rsidRPr="00276E9B" w14:paraId="5E089F21" w14:textId="77777777" w:rsidTr="00A433EC">
        <w:trPr>
          <w:trHeight w:val="169"/>
        </w:trPr>
        <w:tc>
          <w:tcPr>
            <w:tcW w:w="4540" w:type="dxa"/>
            <w:tcBorders>
              <w:top w:val="single" w:sz="4" w:space="0" w:color="000000"/>
              <w:left w:val="single" w:sz="4" w:space="0" w:color="000000"/>
              <w:bottom w:val="single" w:sz="4" w:space="0" w:color="000000"/>
              <w:right w:val="single" w:sz="4" w:space="0" w:color="000000"/>
            </w:tcBorders>
          </w:tcPr>
          <w:p w14:paraId="4BA82C21" w14:textId="77777777" w:rsidR="009B6B3D" w:rsidRPr="00276E9B" w:rsidRDefault="009B6B3D" w:rsidP="00B76412">
            <w:pPr>
              <w:pStyle w:val="TAL"/>
            </w:pPr>
            <w:r w:rsidRPr="00276E9B">
              <w:t xml:space="preserve">        npdcch-NumRepetitionPaging-r14</w:t>
            </w:r>
          </w:p>
        </w:tc>
        <w:tc>
          <w:tcPr>
            <w:tcW w:w="2269" w:type="dxa"/>
            <w:tcBorders>
              <w:top w:val="single" w:sz="4" w:space="0" w:color="000000"/>
              <w:left w:val="single" w:sz="4" w:space="0" w:color="000000"/>
              <w:bottom w:val="single" w:sz="4" w:space="0" w:color="000000"/>
              <w:right w:val="single" w:sz="4" w:space="0" w:color="000000"/>
            </w:tcBorders>
          </w:tcPr>
          <w:p w14:paraId="0DB1BAA5" w14:textId="77777777" w:rsidR="009B6B3D" w:rsidRPr="00276E9B" w:rsidRDefault="009B6B3D" w:rsidP="00B76412">
            <w:pPr>
              <w:pStyle w:val="TAL"/>
            </w:pPr>
            <w:r w:rsidRPr="00276E9B">
              <w:t>Not present</w:t>
            </w:r>
          </w:p>
        </w:tc>
        <w:tc>
          <w:tcPr>
            <w:tcW w:w="1680" w:type="dxa"/>
            <w:tcBorders>
              <w:top w:val="single" w:sz="4" w:space="0" w:color="000000"/>
              <w:left w:val="single" w:sz="4" w:space="0" w:color="000000"/>
              <w:bottom w:val="single" w:sz="4" w:space="0" w:color="000000"/>
              <w:right w:val="single" w:sz="4" w:space="0" w:color="000000"/>
            </w:tcBorders>
          </w:tcPr>
          <w:p w14:paraId="7651F872"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41B52992" w14:textId="77777777" w:rsidR="009B6B3D" w:rsidRPr="00276E9B" w:rsidRDefault="009B6B3D" w:rsidP="00B76412">
            <w:pPr>
              <w:pStyle w:val="TAL"/>
            </w:pPr>
          </w:p>
        </w:tc>
      </w:tr>
      <w:tr w:rsidR="009B6B3D" w:rsidRPr="00276E9B" w14:paraId="38B0973E" w14:textId="77777777" w:rsidTr="00A433EC">
        <w:trPr>
          <w:trHeight w:val="235"/>
        </w:trPr>
        <w:tc>
          <w:tcPr>
            <w:tcW w:w="4540" w:type="dxa"/>
            <w:tcBorders>
              <w:top w:val="single" w:sz="4" w:space="0" w:color="000000"/>
              <w:left w:val="single" w:sz="4" w:space="0" w:color="000000"/>
              <w:bottom w:val="single" w:sz="4" w:space="0" w:color="000000"/>
              <w:right w:val="single" w:sz="4" w:space="0" w:color="000000"/>
            </w:tcBorders>
          </w:tcPr>
          <w:p w14:paraId="0BCD8DB5" w14:textId="77777777" w:rsidR="009B6B3D" w:rsidRPr="00276E9B" w:rsidRDefault="009B6B3D" w:rsidP="00B76412">
            <w:pPr>
              <w:pStyle w:val="TAL"/>
            </w:pPr>
            <w:r w:rsidRPr="00276E9B">
              <w:t xml:space="preserve">        pagingWeight-r14</w:t>
            </w:r>
          </w:p>
        </w:tc>
        <w:tc>
          <w:tcPr>
            <w:tcW w:w="2269" w:type="dxa"/>
            <w:tcBorders>
              <w:top w:val="single" w:sz="4" w:space="0" w:color="000000"/>
              <w:left w:val="single" w:sz="4" w:space="0" w:color="000000"/>
              <w:bottom w:val="single" w:sz="4" w:space="0" w:color="000000"/>
              <w:right w:val="single" w:sz="4" w:space="0" w:color="000000"/>
            </w:tcBorders>
          </w:tcPr>
          <w:p w14:paraId="67C20EA0" w14:textId="77777777" w:rsidR="009B6B3D" w:rsidRPr="00276E9B" w:rsidRDefault="009B6B3D" w:rsidP="00B76412">
            <w:pPr>
              <w:pStyle w:val="TAL"/>
            </w:pPr>
            <w:r w:rsidRPr="00276E9B">
              <w:t>w1</w:t>
            </w:r>
          </w:p>
        </w:tc>
        <w:tc>
          <w:tcPr>
            <w:tcW w:w="1680" w:type="dxa"/>
            <w:tcBorders>
              <w:top w:val="single" w:sz="4" w:space="0" w:color="000000"/>
              <w:left w:val="single" w:sz="4" w:space="0" w:color="000000"/>
              <w:bottom w:val="single" w:sz="4" w:space="0" w:color="000000"/>
              <w:right w:val="single" w:sz="4" w:space="0" w:color="000000"/>
            </w:tcBorders>
          </w:tcPr>
          <w:p w14:paraId="1AB800F8"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2009F2B4" w14:textId="77777777" w:rsidR="009B6B3D" w:rsidRPr="00276E9B" w:rsidRDefault="009B6B3D" w:rsidP="00B76412">
            <w:pPr>
              <w:pStyle w:val="TAL"/>
            </w:pPr>
          </w:p>
        </w:tc>
      </w:tr>
      <w:tr w:rsidR="009B6B3D" w:rsidRPr="00276E9B" w14:paraId="5A85F70F" w14:textId="77777777" w:rsidTr="00A433EC">
        <w:trPr>
          <w:trHeight w:val="173"/>
        </w:trPr>
        <w:tc>
          <w:tcPr>
            <w:tcW w:w="4540" w:type="dxa"/>
            <w:tcBorders>
              <w:top w:val="single" w:sz="4" w:space="0" w:color="000000"/>
              <w:left w:val="single" w:sz="4" w:space="0" w:color="000000"/>
              <w:bottom w:val="single" w:sz="4" w:space="0" w:color="000000"/>
              <w:right w:val="single" w:sz="4" w:space="0" w:color="000000"/>
            </w:tcBorders>
          </w:tcPr>
          <w:p w14:paraId="69A6F3AC" w14:textId="77777777" w:rsidR="009B6B3D" w:rsidRPr="00276E9B" w:rsidRDefault="009B6B3D" w:rsidP="00B76412">
            <w:pPr>
              <w:pStyle w:val="TAL"/>
            </w:pPr>
            <w:r w:rsidRPr="00276E9B">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4DEF8A2" w14:textId="77777777" w:rsidR="009B6B3D" w:rsidRPr="00276E9B" w:rsidRDefault="009B6B3D" w:rsidP="00B76412">
            <w:pPr>
              <w:pStyle w:val="TAL"/>
            </w:pPr>
          </w:p>
        </w:tc>
        <w:tc>
          <w:tcPr>
            <w:tcW w:w="1680" w:type="dxa"/>
            <w:tcBorders>
              <w:top w:val="single" w:sz="4" w:space="0" w:color="000000"/>
              <w:left w:val="single" w:sz="4" w:space="0" w:color="000000"/>
              <w:bottom w:val="single" w:sz="4" w:space="0" w:color="000000"/>
              <w:right w:val="single" w:sz="4" w:space="0" w:color="000000"/>
            </w:tcBorders>
          </w:tcPr>
          <w:p w14:paraId="38F52EF3"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311700C9" w14:textId="77777777" w:rsidR="009B6B3D" w:rsidRPr="00276E9B" w:rsidRDefault="009B6B3D" w:rsidP="00B76412">
            <w:pPr>
              <w:pStyle w:val="TAL"/>
            </w:pPr>
          </w:p>
        </w:tc>
      </w:tr>
      <w:tr w:rsidR="009B6B3D" w:rsidRPr="00276E9B" w14:paraId="4616A2EC" w14:textId="77777777" w:rsidTr="00A433EC">
        <w:trPr>
          <w:trHeight w:val="237"/>
        </w:trPr>
        <w:tc>
          <w:tcPr>
            <w:tcW w:w="4540" w:type="dxa"/>
            <w:tcBorders>
              <w:top w:val="single" w:sz="4" w:space="0" w:color="000000"/>
              <w:left w:val="single" w:sz="4" w:space="0" w:color="000000"/>
              <w:bottom w:val="single" w:sz="4" w:space="0" w:color="000000"/>
              <w:right w:val="single" w:sz="4" w:space="0" w:color="000000"/>
            </w:tcBorders>
          </w:tcPr>
          <w:p w14:paraId="6063E4B2" w14:textId="77777777" w:rsidR="009B6B3D" w:rsidRPr="00276E9B" w:rsidRDefault="009B6B3D" w:rsidP="00B76412">
            <w:pPr>
              <w:pStyle w:val="TAL"/>
            </w:pPr>
            <w:r w:rsidRPr="00276E9B">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349703B" w14:textId="77777777" w:rsidR="009B6B3D" w:rsidRPr="00276E9B" w:rsidRDefault="009B6B3D" w:rsidP="00B76412">
            <w:pPr>
              <w:pStyle w:val="TAL"/>
            </w:pPr>
          </w:p>
        </w:tc>
        <w:tc>
          <w:tcPr>
            <w:tcW w:w="1680" w:type="dxa"/>
            <w:tcBorders>
              <w:top w:val="single" w:sz="4" w:space="0" w:color="000000"/>
              <w:left w:val="single" w:sz="4" w:space="0" w:color="000000"/>
              <w:bottom w:val="single" w:sz="4" w:space="0" w:color="000000"/>
              <w:right w:val="single" w:sz="4" w:space="0" w:color="000000"/>
            </w:tcBorders>
          </w:tcPr>
          <w:p w14:paraId="63637307"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7940CD73" w14:textId="77777777" w:rsidR="009B6B3D" w:rsidRPr="00276E9B" w:rsidRDefault="009B6B3D" w:rsidP="00B76412">
            <w:pPr>
              <w:pStyle w:val="TAL"/>
            </w:pPr>
          </w:p>
        </w:tc>
      </w:tr>
      <w:tr w:rsidR="009B6B3D" w:rsidRPr="00276E9B" w14:paraId="6C6D5B71" w14:textId="77777777" w:rsidTr="00A433EC">
        <w:trPr>
          <w:trHeight w:val="204"/>
        </w:trPr>
        <w:tc>
          <w:tcPr>
            <w:tcW w:w="4540" w:type="dxa"/>
            <w:tcBorders>
              <w:top w:val="single" w:sz="4" w:space="0" w:color="000000"/>
              <w:left w:val="single" w:sz="4" w:space="0" w:color="000000"/>
              <w:bottom w:val="single" w:sz="4" w:space="0" w:color="000000"/>
              <w:right w:val="single" w:sz="4" w:space="0" w:color="000000"/>
            </w:tcBorders>
          </w:tcPr>
          <w:p w14:paraId="6D75122C" w14:textId="77777777" w:rsidR="009B6B3D" w:rsidRPr="00276E9B" w:rsidRDefault="009B6B3D" w:rsidP="00B76412">
            <w:pPr>
              <w:pStyle w:val="TAL"/>
            </w:pPr>
            <w:r w:rsidRPr="00276E9B">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F47050A" w14:textId="77777777" w:rsidR="009B6B3D" w:rsidRPr="00276E9B" w:rsidRDefault="009B6B3D" w:rsidP="00B76412">
            <w:pPr>
              <w:pStyle w:val="TAL"/>
            </w:pPr>
          </w:p>
        </w:tc>
        <w:tc>
          <w:tcPr>
            <w:tcW w:w="1680" w:type="dxa"/>
            <w:tcBorders>
              <w:top w:val="single" w:sz="4" w:space="0" w:color="000000"/>
              <w:left w:val="single" w:sz="4" w:space="0" w:color="000000"/>
              <w:bottom w:val="single" w:sz="4" w:space="0" w:color="000000"/>
              <w:right w:val="single" w:sz="4" w:space="0" w:color="000000"/>
            </w:tcBorders>
          </w:tcPr>
          <w:p w14:paraId="22992F92"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69C2ACD5" w14:textId="77777777" w:rsidR="009B6B3D" w:rsidRPr="00276E9B" w:rsidRDefault="009B6B3D" w:rsidP="00B76412">
            <w:pPr>
              <w:pStyle w:val="TAL"/>
            </w:pPr>
          </w:p>
        </w:tc>
      </w:tr>
      <w:tr w:rsidR="00A433EC" w:rsidRPr="00276E9B" w14:paraId="0245EF1B" w14:textId="77777777" w:rsidTr="00A433EC">
        <w:trPr>
          <w:trHeight w:val="204"/>
        </w:trPr>
        <w:tc>
          <w:tcPr>
            <w:tcW w:w="4540" w:type="dxa"/>
            <w:tcBorders>
              <w:top w:val="single" w:sz="4" w:space="0" w:color="000000"/>
              <w:left w:val="single" w:sz="4" w:space="0" w:color="000000"/>
              <w:bottom w:val="single" w:sz="4" w:space="0" w:color="000000"/>
              <w:right w:val="single" w:sz="4" w:space="0" w:color="000000"/>
            </w:tcBorders>
          </w:tcPr>
          <w:p w14:paraId="3A59E5C1" w14:textId="77777777" w:rsidR="00A433EC" w:rsidRPr="00276E9B" w:rsidRDefault="00A433EC" w:rsidP="0015015C">
            <w:pPr>
              <w:pStyle w:val="TAL"/>
            </w:pPr>
            <w:r w:rsidRPr="00276E9B">
              <w:t xml:space="preserve">  ul-ConfigList-r14</w:t>
            </w:r>
          </w:p>
        </w:tc>
        <w:tc>
          <w:tcPr>
            <w:tcW w:w="2269" w:type="dxa"/>
            <w:tcBorders>
              <w:top w:val="single" w:sz="4" w:space="0" w:color="000000"/>
              <w:left w:val="single" w:sz="4" w:space="0" w:color="000000"/>
              <w:bottom w:val="single" w:sz="4" w:space="0" w:color="000000"/>
              <w:right w:val="single" w:sz="4" w:space="0" w:color="000000"/>
            </w:tcBorders>
          </w:tcPr>
          <w:p w14:paraId="25CFDF94" w14:textId="77777777" w:rsidR="00A433EC" w:rsidRPr="00276E9B" w:rsidRDefault="00A433EC" w:rsidP="0015015C">
            <w:pPr>
              <w:pStyle w:val="TAL"/>
            </w:pPr>
            <w:r w:rsidRPr="00276E9B">
              <w:t>Not Present</w:t>
            </w:r>
          </w:p>
        </w:tc>
        <w:tc>
          <w:tcPr>
            <w:tcW w:w="1680" w:type="dxa"/>
            <w:tcBorders>
              <w:top w:val="single" w:sz="4" w:space="0" w:color="000000"/>
              <w:left w:val="single" w:sz="4" w:space="0" w:color="000000"/>
              <w:bottom w:val="single" w:sz="4" w:space="0" w:color="000000"/>
              <w:right w:val="single" w:sz="4" w:space="0" w:color="000000"/>
            </w:tcBorders>
          </w:tcPr>
          <w:p w14:paraId="32C0E8AA" w14:textId="77777777" w:rsidR="00A433EC" w:rsidRPr="00276E9B" w:rsidRDefault="00A433EC" w:rsidP="0015015C">
            <w:pPr>
              <w:pStyle w:val="TAL"/>
            </w:pPr>
          </w:p>
        </w:tc>
        <w:tc>
          <w:tcPr>
            <w:tcW w:w="1249" w:type="dxa"/>
            <w:tcBorders>
              <w:top w:val="single" w:sz="4" w:space="0" w:color="000000"/>
              <w:left w:val="single" w:sz="4" w:space="0" w:color="000000"/>
              <w:bottom w:val="single" w:sz="4" w:space="0" w:color="000000"/>
              <w:right w:val="single" w:sz="4" w:space="0" w:color="000000"/>
            </w:tcBorders>
          </w:tcPr>
          <w:p w14:paraId="2DAA8891" w14:textId="77777777" w:rsidR="00A433EC" w:rsidRPr="00276E9B" w:rsidRDefault="00A433EC" w:rsidP="0015015C">
            <w:pPr>
              <w:pStyle w:val="TAL"/>
            </w:pPr>
          </w:p>
        </w:tc>
      </w:tr>
      <w:tr w:rsidR="009B6B3D" w:rsidRPr="00276E9B" w14:paraId="223FDF64" w14:textId="77777777" w:rsidTr="00A433EC">
        <w:trPr>
          <w:trHeight w:val="204"/>
        </w:trPr>
        <w:tc>
          <w:tcPr>
            <w:tcW w:w="4540" w:type="dxa"/>
            <w:tcBorders>
              <w:top w:val="single" w:sz="4" w:space="0" w:color="000000"/>
              <w:left w:val="single" w:sz="4" w:space="0" w:color="000000"/>
              <w:bottom w:val="single" w:sz="4" w:space="0" w:color="000000"/>
              <w:right w:val="single" w:sz="4" w:space="0" w:color="000000"/>
            </w:tcBorders>
            <w:hideMark/>
          </w:tcPr>
          <w:p w14:paraId="4FF29CC6" w14:textId="77777777" w:rsidR="009B6B3D" w:rsidRPr="00276E9B" w:rsidRDefault="009B6B3D" w:rsidP="00B76412">
            <w:pPr>
              <w:pStyle w:val="TAL"/>
            </w:pPr>
            <w:r w:rsidRPr="00276E9B">
              <w:t>}</w:t>
            </w:r>
          </w:p>
        </w:tc>
        <w:tc>
          <w:tcPr>
            <w:tcW w:w="2269" w:type="dxa"/>
            <w:tcBorders>
              <w:top w:val="single" w:sz="4" w:space="0" w:color="000000"/>
              <w:left w:val="single" w:sz="4" w:space="0" w:color="000000"/>
              <w:bottom w:val="single" w:sz="4" w:space="0" w:color="000000"/>
              <w:right w:val="single" w:sz="4" w:space="0" w:color="000000"/>
            </w:tcBorders>
          </w:tcPr>
          <w:p w14:paraId="29753A17" w14:textId="77777777" w:rsidR="009B6B3D" w:rsidRPr="00276E9B" w:rsidRDefault="009B6B3D" w:rsidP="00B76412">
            <w:pPr>
              <w:pStyle w:val="TAL"/>
            </w:pPr>
          </w:p>
        </w:tc>
        <w:tc>
          <w:tcPr>
            <w:tcW w:w="1680" w:type="dxa"/>
            <w:tcBorders>
              <w:top w:val="single" w:sz="4" w:space="0" w:color="000000"/>
              <w:left w:val="single" w:sz="4" w:space="0" w:color="000000"/>
              <w:bottom w:val="single" w:sz="4" w:space="0" w:color="000000"/>
              <w:right w:val="single" w:sz="4" w:space="0" w:color="000000"/>
            </w:tcBorders>
          </w:tcPr>
          <w:p w14:paraId="11424CE4" w14:textId="77777777" w:rsidR="009B6B3D" w:rsidRPr="00276E9B" w:rsidRDefault="009B6B3D" w:rsidP="00B76412">
            <w:pPr>
              <w:pStyle w:val="TAL"/>
            </w:pPr>
          </w:p>
        </w:tc>
        <w:tc>
          <w:tcPr>
            <w:tcW w:w="1249" w:type="dxa"/>
            <w:tcBorders>
              <w:top w:val="single" w:sz="4" w:space="0" w:color="000000"/>
              <w:left w:val="single" w:sz="4" w:space="0" w:color="000000"/>
              <w:bottom w:val="single" w:sz="4" w:space="0" w:color="000000"/>
              <w:right w:val="single" w:sz="4" w:space="0" w:color="000000"/>
            </w:tcBorders>
          </w:tcPr>
          <w:p w14:paraId="378C73B6" w14:textId="77777777" w:rsidR="009B6B3D" w:rsidRPr="00276E9B" w:rsidRDefault="009B6B3D" w:rsidP="00B76412">
            <w:pPr>
              <w:pStyle w:val="TAL"/>
            </w:pPr>
          </w:p>
        </w:tc>
      </w:tr>
    </w:tbl>
    <w:p w14:paraId="0769C3BE" w14:textId="77777777" w:rsidR="009B6B3D" w:rsidRPr="00276E9B" w:rsidRDefault="009B6B3D" w:rsidP="009B6B3D"/>
    <w:p w14:paraId="7F86FD47" w14:textId="77777777" w:rsidR="009B6B3D" w:rsidRPr="00276E9B" w:rsidRDefault="009B6B3D" w:rsidP="009B6B3D">
      <w:pPr>
        <w:pStyle w:val="TH"/>
      </w:pPr>
      <w:r w:rsidRPr="00276E9B">
        <w:t>Table 22.4.24.3.3-2: DL-CarrierConfigCommon-NB-DEFAULT</w:t>
      </w:r>
      <w:r w:rsidRPr="00276E9B">
        <w:rPr>
          <w:lang w:eastAsia="zh-CN"/>
        </w:rPr>
        <w:t>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B6B3D" w:rsidRPr="00276E9B" w14:paraId="00177787" w14:textId="77777777" w:rsidTr="00B76412">
        <w:tc>
          <w:tcPr>
            <w:tcW w:w="9781" w:type="dxa"/>
            <w:gridSpan w:val="4"/>
          </w:tcPr>
          <w:p w14:paraId="78AF81E7" w14:textId="77777777" w:rsidR="009B6B3D" w:rsidRPr="00276E9B" w:rsidRDefault="009B6B3D" w:rsidP="00B76412">
            <w:pPr>
              <w:pStyle w:val="TAL"/>
            </w:pPr>
            <w:r w:rsidRPr="00276E9B">
              <w:t>Derivation Path: 36.</w:t>
            </w:r>
            <w:r w:rsidRPr="00276E9B">
              <w:rPr>
                <w:lang w:eastAsia="zh-CN"/>
              </w:rPr>
              <w:t>508</w:t>
            </w:r>
            <w:r w:rsidRPr="00276E9B">
              <w:t xml:space="preserve"> clause 8.1.6.3-1A</w:t>
            </w:r>
          </w:p>
        </w:tc>
      </w:tr>
      <w:tr w:rsidR="009B6B3D" w:rsidRPr="00276E9B" w14:paraId="191948D1" w14:textId="77777777" w:rsidTr="00B76412">
        <w:tblPrEx>
          <w:tblCellMar>
            <w:left w:w="108" w:type="dxa"/>
            <w:right w:w="108" w:type="dxa"/>
          </w:tblCellMar>
        </w:tblPrEx>
        <w:tc>
          <w:tcPr>
            <w:tcW w:w="4537" w:type="dxa"/>
          </w:tcPr>
          <w:p w14:paraId="1F512C38" w14:textId="77777777" w:rsidR="009B6B3D" w:rsidRPr="00276E9B" w:rsidRDefault="009B6B3D" w:rsidP="00B76412">
            <w:pPr>
              <w:pStyle w:val="TAH"/>
            </w:pPr>
            <w:r w:rsidRPr="00276E9B">
              <w:t>Information Element</w:t>
            </w:r>
          </w:p>
        </w:tc>
        <w:tc>
          <w:tcPr>
            <w:tcW w:w="2268" w:type="dxa"/>
          </w:tcPr>
          <w:p w14:paraId="081A2056" w14:textId="77777777" w:rsidR="009B6B3D" w:rsidRPr="00276E9B" w:rsidRDefault="009B6B3D" w:rsidP="00B76412">
            <w:pPr>
              <w:pStyle w:val="TAH"/>
            </w:pPr>
            <w:r w:rsidRPr="00276E9B">
              <w:t>Value/remark</w:t>
            </w:r>
          </w:p>
        </w:tc>
        <w:tc>
          <w:tcPr>
            <w:tcW w:w="1701" w:type="dxa"/>
          </w:tcPr>
          <w:p w14:paraId="6D5748FF" w14:textId="77777777" w:rsidR="009B6B3D" w:rsidRPr="00276E9B" w:rsidRDefault="009B6B3D" w:rsidP="00B76412">
            <w:pPr>
              <w:pStyle w:val="TAH"/>
            </w:pPr>
            <w:r w:rsidRPr="00276E9B">
              <w:t>Comment</w:t>
            </w:r>
          </w:p>
        </w:tc>
        <w:tc>
          <w:tcPr>
            <w:tcW w:w="1275" w:type="dxa"/>
          </w:tcPr>
          <w:p w14:paraId="489862F6" w14:textId="77777777" w:rsidR="009B6B3D" w:rsidRPr="00276E9B" w:rsidRDefault="009B6B3D" w:rsidP="00B76412">
            <w:pPr>
              <w:pStyle w:val="TAH"/>
            </w:pPr>
            <w:r w:rsidRPr="00276E9B">
              <w:t>Condition</w:t>
            </w:r>
          </w:p>
        </w:tc>
      </w:tr>
      <w:tr w:rsidR="009B6B3D" w:rsidRPr="00276E9B" w14:paraId="19FE3371" w14:textId="77777777" w:rsidTr="00B7641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A0B3E68" w14:textId="77777777" w:rsidR="009B6B3D" w:rsidRPr="00276E9B" w:rsidRDefault="009B6B3D" w:rsidP="00B76412">
            <w:pPr>
              <w:pStyle w:val="TAL"/>
            </w:pPr>
            <w:r w:rsidRPr="00276E9B">
              <w:t>DL-CarrierConfigCommon-NB -DEFAULT::= SEQUENCE {</w:t>
            </w:r>
          </w:p>
        </w:tc>
        <w:tc>
          <w:tcPr>
            <w:tcW w:w="2268" w:type="dxa"/>
            <w:shd w:val="clear" w:color="auto" w:fill="auto"/>
          </w:tcPr>
          <w:p w14:paraId="1C661CBC" w14:textId="77777777" w:rsidR="009B6B3D" w:rsidRPr="00276E9B" w:rsidRDefault="009B6B3D" w:rsidP="00B76412">
            <w:pPr>
              <w:pStyle w:val="TAL"/>
            </w:pPr>
          </w:p>
        </w:tc>
        <w:tc>
          <w:tcPr>
            <w:tcW w:w="1701" w:type="dxa"/>
            <w:shd w:val="clear" w:color="auto" w:fill="auto"/>
          </w:tcPr>
          <w:p w14:paraId="14692301" w14:textId="77777777" w:rsidR="009B6B3D" w:rsidRPr="00276E9B" w:rsidRDefault="009B6B3D" w:rsidP="00B76412">
            <w:pPr>
              <w:pStyle w:val="TAL"/>
            </w:pPr>
          </w:p>
        </w:tc>
        <w:tc>
          <w:tcPr>
            <w:tcW w:w="1275" w:type="dxa"/>
            <w:shd w:val="clear" w:color="auto" w:fill="auto"/>
          </w:tcPr>
          <w:p w14:paraId="20709483" w14:textId="77777777" w:rsidR="009B6B3D" w:rsidRPr="00276E9B" w:rsidRDefault="009B6B3D" w:rsidP="00B76412">
            <w:pPr>
              <w:pStyle w:val="TAL"/>
            </w:pPr>
          </w:p>
        </w:tc>
      </w:tr>
      <w:tr w:rsidR="009B6B3D" w:rsidRPr="00276E9B" w14:paraId="7A866897" w14:textId="77777777" w:rsidTr="00B7641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tcBorders>
              <w:top w:val="single" w:sz="4" w:space="0" w:color="000000"/>
              <w:left w:val="single" w:sz="4" w:space="0" w:color="000000"/>
              <w:bottom w:val="single" w:sz="4" w:space="0" w:color="000000"/>
              <w:right w:val="single" w:sz="4" w:space="0" w:color="000000"/>
            </w:tcBorders>
            <w:shd w:val="clear" w:color="auto" w:fill="auto"/>
          </w:tcPr>
          <w:p w14:paraId="48084553" w14:textId="77777777" w:rsidR="009B6B3D" w:rsidRPr="00276E9B" w:rsidRDefault="009B6B3D" w:rsidP="00B76412">
            <w:pPr>
              <w:pStyle w:val="TAL"/>
            </w:pPr>
            <w:r w:rsidRPr="00276E9B">
              <w:t xml:space="preserve">  dl-CarrierFreq-r14</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005861BD" w14:textId="77777777" w:rsidR="009B6B3D" w:rsidRPr="00276E9B" w:rsidRDefault="009B6B3D" w:rsidP="00B76412">
            <w:pPr>
              <w:pStyle w:val="TAL"/>
            </w:pPr>
            <w:r w:rsidRPr="00276E9B">
              <w:t>Downlink EARFCN for non-anchor carrier under test.</w:t>
            </w:r>
          </w:p>
          <w:p w14:paraId="59AA484E" w14:textId="77777777" w:rsidR="009B6B3D" w:rsidRPr="00276E9B" w:rsidRDefault="009B6B3D" w:rsidP="00B76412">
            <w:pPr>
              <w:pStyle w:val="TAL"/>
            </w:pPr>
            <w:r w:rsidRPr="00276E9B">
              <w:t xml:space="preserve">For Signalling test cases, see 36.508 clause 8.3.2.3. Use the anchor carrier EARFCN + </w:t>
            </w:r>
            <w:r w:rsidR="00A433EC" w:rsidRPr="00276E9B">
              <w:rPr>
                <w:lang w:eastAsia="zh-CN"/>
              </w:rPr>
              <w:t>2</w:t>
            </w:r>
            <w:r w:rsidRPr="00276E9B">
              <w:t>.</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74A4BE76" w14:textId="77777777" w:rsidR="009B6B3D" w:rsidRPr="00276E9B" w:rsidRDefault="009B6B3D" w:rsidP="00B76412">
            <w:pPr>
              <w:pStyle w:val="TAL"/>
            </w:pP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6F2BB332" w14:textId="77777777" w:rsidR="009B6B3D" w:rsidRPr="00276E9B" w:rsidRDefault="009B6B3D" w:rsidP="00B76412">
            <w:pPr>
              <w:pStyle w:val="TAL"/>
            </w:pPr>
          </w:p>
        </w:tc>
      </w:tr>
      <w:tr w:rsidR="009B6B3D" w:rsidRPr="00276E9B" w14:paraId="0A434088" w14:textId="77777777" w:rsidTr="00B7641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tcBorders>
              <w:top w:val="single" w:sz="4" w:space="0" w:color="000000"/>
              <w:left w:val="single" w:sz="4" w:space="0" w:color="000000"/>
              <w:bottom w:val="single" w:sz="4" w:space="0" w:color="000000"/>
              <w:right w:val="single" w:sz="4" w:space="0" w:color="000000"/>
            </w:tcBorders>
            <w:shd w:val="clear" w:color="auto" w:fill="auto"/>
          </w:tcPr>
          <w:p w14:paraId="11676A8F" w14:textId="77777777" w:rsidR="009B6B3D" w:rsidRPr="00276E9B" w:rsidRDefault="009B6B3D" w:rsidP="00B76412">
            <w:pPr>
              <w:pStyle w:val="TAL"/>
            </w:pPr>
            <w:r w:rsidRPr="00276E9B">
              <w:t>}</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476FB39C" w14:textId="77777777" w:rsidR="009B6B3D" w:rsidRPr="00276E9B" w:rsidRDefault="009B6B3D" w:rsidP="00B76412">
            <w:pPr>
              <w:pStyle w:val="TAL"/>
            </w:pP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234A4256" w14:textId="77777777" w:rsidR="009B6B3D" w:rsidRPr="00276E9B" w:rsidRDefault="009B6B3D" w:rsidP="00B76412">
            <w:pPr>
              <w:pStyle w:val="TAL"/>
            </w:pP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72DFAED6" w14:textId="77777777" w:rsidR="009B6B3D" w:rsidRPr="00276E9B" w:rsidRDefault="009B6B3D" w:rsidP="00B76412">
            <w:pPr>
              <w:pStyle w:val="TAL"/>
            </w:pPr>
          </w:p>
        </w:tc>
      </w:tr>
    </w:tbl>
    <w:p w14:paraId="510F4D63" w14:textId="77777777" w:rsidR="009B6B3D" w:rsidRPr="00276E9B" w:rsidRDefault="009B6B3D" w:rsidP="009B6B3D"/>
    <w:p w14:paraId="5318C0B5" w14:textId="77777777" w:rsidR="009B6B3D" w:rsidRPr="00276E9B" w:rsidRDefault="009B6B3D" w:rsidP="009B6B3D">
      <w:pPr>
        <w:pStyle w:val="Heading3"/>
        <w:rPr>
          <w:lang w:eastAsia="zh-CN"/>
        </w:rPr>
      </w:pPr>
      <w:r w:rsidRPr="00276E9B">
        <w:rPr>
          <w:lang w:eastAsia="zh-CN"/>
        </w:rPr>
        <w:lastRenderedPageBreak/>
        <w:t>22.4.25</w:t>
      </w:r>
      <w:r w:rsidRPr="00276E9B">
        <w:tab/>
        <w:t>NB-IoT / SC-MCCH information acquisition</w:t>
      </w:r>
    </w:p>
    <w:p w14:paraId="77A5AF40" w14:textId="77777777" w:rsidR="009B6B3D" w:rsidRPr="00276E9B" w:rsidRDefault="009B6B3D" w:rsidP="00DE410C">
      <w:pPr>
        <w:pStyle w:val="Heading4"/>
      </w:pPr>
      <w:r w:rsidRPr="00276E9B">
        <w:rPr>
          <w:lang w:eastAsia="zh-CN"/>
        </w:rPr>
        <w:t>22.4.25.1</w:t>
      </w:r>
      <w:r w:rsidRPr="00276E9B">
        <w:rPr>
          <w:lang w:eastAsia="zh-CN"/>
        </w:rPr>
        <w:tab/>
      </w:r>
      <w:r w:rsidRPr="00276E9B">
        <w:t>Test Purpose (TP)</w:t>
      </w:r>
    </w:p>
    <w:p w14:paraId="2A411FBD" w14:textId="77777777" w:rsidR="009B6B3D" w:rsidRPr="00276E9B" w:rsidRDefault="009B6B3D" w:rsidP="009B6B3D">
      <w:pPr>
        <w:pStyle w:val="H6"/>
        <w:rPr>
          <w:lang w:eastAsia="zh-CN"/>
        </w:rPr>
      </w:pPr>
      <w:r w:rsidRPr="00276E9B">
        <w:t>(1)</w:t>
      </w:r>
    </w:p>
    <w:p w14:paraId="1F6B684F" w14:textId="77777777" w:rsidR="009B6B3D" w:rsidRPr="00276E9B" w:rsidRDefault="009B6B3D" w:rsidP="009B6B3D">
      <w:pPr>
        <w:pStyle w:val="PL"/>
        <w:rPr>
          <w:noProof w:val="0"/>
          <w:lang w:val="en-GB"/>
        </w:rPr>
      </w:pPr>
      <w:r w:rsidRPr="00276E9B">
        <w:rPr>
          <w:b/>
          <w:bCs/>
          <w:noProof w:val="0"/>
          <w:lang w:val="en-GB"/>
        </w:rPr>
        <w:t>with</w:t>
      </w:r>
      <w:r w:rsidRPr="00276E9B">
        <w:rPr>
          <w:noProof w:val="0"/>
          <w:lang w:val="en-GB"/>
        </w:rPr>
        <w:t xml:space="preserve"> { UE in E-UTRAN RRC IDLE state and interested to receive SC-PTM services }</w:t>
      </w:r>
    </w:p>
    <w:p w14:paraId="768D5F96" w14:textId="77777777" w:rsidR="009B6B3D" w:rsidRPr="00276E9B" w:rsidRDefault="009B6B3D" w:rsidP="009B6B3D">
      <w:pPr>
        <w:pStyle w:val="PL"/>
        <w:rPr>
          <w:noProof w:val="0"/>
          <w:lang w:val="en-GB"/>
        </w:rPr>
      </w:pPr>
      <w:r w:rsidRPr="00276E9B">
        <w:rPr>
          <w:b/>
          <w:bCs/>
          <w:noProof w:val="0"/>
          <w:lang w:val="en-GB"/>
        </w:rPr>
        <w:t>ensure that</w:t>
      </w:r>
      <w:r w:rsidRPr="00276E9B">
        <w:rPr>
          <w:noProof w:val="0"/>
          <w:lang w:val="en-GB"/>
        </w:rPr>
        <w:t xml:space="preserve"> {</w:t>
      </w:r>
    </w:p>
    <w:p w14:paraId="2898E2DF"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SystemInformationBlockType20-NB </w:t>
      </w:r>
      <w:r w:rsidRPr="00276E9B">
        <w:rPr>
          <w:noProof w:val="0"/>
          <w:lang w:val="en-GB" w:eastAsia="zh-CN"/>
        </w:rPr>
        <w:t>is</w:t>
      </w:r>
      <w:r w:rsidRPr="00276E9B">
        <w:rPr>
          <w:noProof w:val="0"/>
          <w:lang w:val="en-GB"/>
        </w:rPr>
        <w:t xml:space="preserve"> broadcast }</w:t>
      </w:r>
    </w:p>
    <w:p w14:paraId="0C4455B7"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hall acquire the </w:t>
      </w:r>
      <w:r w:rsidRPr="00276E9B">
        <w:rPr>
          <w:i/>
          <w:noProof w:val="0"/>
          <w:color w:val="000000"/>
          <w:lang w:val="en-GB"/>
        </w:rPr>
        <w:t>SCPTMConfiguration-NB</w:t>
      </w:r>
      <w:r w:rsidRPr="00276E9B">
        <w:rPr>
          <w:noProof w:val="0"/>
          <w:color w:val="000000"/>
          <w:lang w:val="en-GB"/>
        </w:rPr>
        <w:t xml:space="preserve"> message</w:t>
      </w:r>
      <w:r w:rsidRPr="00276E9B">
        <w:rPr>
          <w:noProof w:val="0"/>
          <w:lang w:val="en-GB"/>
        </w:rPr>
        <w:t xml:space="preserve"> at the next repetition period }</w:t>
      </w:r>
    </w:p>
    <w:p w14:paraId="3498F2A5" w14:textId="77777777" w:rsidR="009B6B3D" w:rsidRPr="00276E9B" w:rsidRDefault="009B6B3D" w:rsidP="009B6B3D">
      <w:pPr>
        <w:pStyle w:val="PL"/>
        <w:rPr>
          <w:noProof w:val="0"/>
          <w:lang w:val="en-GB"/>
        </w:rPr>
      </w:pPr>
      <w:r w:rsidRPr="00276E9B">
        <w:rPr>
          <w:noProof w:val="0"/>
          <w:lang w:val="en-GB"/>
        </w:rPr>
        <w:t xml:space="preserve">            }</w:t>
      </w:r>
    </w:p>
    <w:p w14:paraId="6AA18160" w14:textId="77777777" w:rsidR="009B6B3D" w:rsidRPr="00276E9B" w:rsidRDefault="009B6B3D" w:rsidP="009B6B3D">
      <w:pPr>
        <w:pStyle w:val="PL"/>
        <w:rPr>
          <w:noProof w:val="0"/>
          <w:lang w:val="en-GB"/>
        </w:rPr>
      </w:pPr>
    </w:p>
    <w:p w14:paraId="50ED2D1F" w14:textId="77777777" w:rsidR="009B6B3D" w:rsidRPr="00276E9B" w:rsidRDefault="009B6B3D" w:rsidP="009B6B3D">
      <w:pPr>
        <w:pStyle w:val="H6"/>
        <w:rPr>
          <w:lang w:eastAsia="zh-CN"/>
        </w:rPr>
      </w:pPr>
      <w:r w:rsidRPr="00276E9B">
        <w:t>(2)</w:t>
      </w:r>
    </w:p>
    <w:p w14:paraId="35E8D1A8" w14:textId="77777777" w:rsidR="009B6B3D" w:rsidRPr="00276E9B" w:rsidRDefault="009B6B3D" w:rsidP="009B6B3D">
      <w:pPr>
        <w:pStyle w:val="PL"/>
        <w:rPr>
          <w:noProof w:val="0"/>
          <w:lang w:val="en-GB"/>
        </w:rPr>
      </w:pPr>
      <w:r w:rsidRPr="00276E9B">
        <w:rPr>
          <w:b/>
          <w:bCs/>
          <w:noProof w:val="0"/>
          <w:lang w:val="en-GB"/>
        </w:rPr>
        <w:t>with</w:t>
      </w:r>
      <w:r w:rsidRPr="00276E9B">
        <w:rPr>
          <w:noProof w:val="0"/>
          <w:lang w:val="en-GB"/>
        </w:rPr>
        <w:t xml:space="preserve"> { UE in E-UTRAN RRC IDLE state and interested to receive SC-PTM services and received </w:t>
      </w:r>
      <w:r w:rsidRPr="00276E9B">
        <w:rPr>
          <w:i/>
          <w:noProof w:val="0"/>
          <w:lang w:val="en-GB"/>
        </w:rPr>
        <w:t>SCPTMConfiguration-NB</w:t>
      </w:r>
      <w:r w:rsidRPr="00276E9B">
        <w:rPr>
          <w:noProof w:val="0"/>
          <w:lang w:val="en-GB"/>
        </w:rPr>
        <w:t xml:space="preserve"> message }</w:t>
      </w:r>
    </w:p>
    <w:p w14:paraId="3FBFFA3D" w14:textId="77777777" w:rsidR="009B6B3D" w:rsidRPr="00276E9B" w:rsidRDefault="009B6B3D" w:rsidP="009B6B3D">
      <w:pPr>
        <w:pStyle w:val="PL"/>
        <w:rPr>
          <w:noProof w:val="0"/>
          <w:lang w:val="en-GB"/>
        </w:rPr>
      </w:pPr>
      <w:r w:rsidRPr="00276E9B">
        <w:rPr>
          <w:b/>
          <w:bCs/>
          <w:noProof w:val="0"/>
          <w:lang w:val="en-GB"/>
        </w:rPr>
        <w:t>ensure that</w:t>
      </w:r>
      <w:r w:rsidRPr="00276E9B">
        <w:rPr>
          <w:noProof w:val="0"/>
          <w:lang w:val="en-GB"/>
        </w:rPr>
        <w:t xml:space="preserve"> {</w:t>
      </w:r>
    </w:p>
    <w:p w14:paraId="42EFD8B1"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SS transmits MBMS Packets on the SC-MTCH }</w:t>
      </w:r>
    </w:p>
    <w:p w14:paraId="0658D2AD" w14:textId="77777777" w:rsidR="009B6B3D" w:rsidRPr="00276E9B" w:rsidRDefault="009B6B3D" w:rsidP="009B6B3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w:t>
      </w:r>
      <w:r w:rsidR="00DE410C" w:rsidRPr="00276E9B">
        <w:rPr>
          <w:noProof w:val="0"/>
          <w:lang w:val="en-GB"/>
        </w:rPr>
        <w:t>receives</w:t>
      </w:r>
      <w:r w:rsidRPr="00276E9B">
        <w:rPr>
          <w:noProof w:val="0"/>
          <w:lang w:val="en-GB"/>
        </w:rPr>
        <w:t xml:space="preserve"> the MBMS Packets }</w:t>
      </w:r>
    </w:p>
    <w:p w14:paraId="1896D832" w14:textId="77777777" w:rsidR="009B6B3D" w:rsidRPr="00276E9B" w:rsidRDefault="009B6B3D" w:rsidP="009B6B3D">
      <w:pPr>
        <w:pStyle w:val="PL"/>
        <w:rPr>
          <w:noProof w:val="0"/>
          <w:lang w:val="en-GB"/>
        </w:rPr>
      </w:pPr>
      <w:r w:rsidRPr="00276E9B">
        <w:rPr>
          <w:noProof w:val="0"/>
          <w:lang w:val="en-GB"/>
        </w:rPr>
        <w:t xml:space="preserve">            }</w:t>
      </w:r>
    </w:p>
    <w:p w14:paraId="6DF0A31E" w14:textId="77777777" w:rsidR="009B6B3D" w:rsidRPr="00276E9B" w:rsidRDefault="009B6B3D" w:rsidP="009B6B3D">
      <w:pPr>
        <w:pStyle w:val="PL"/>
        <w:rPr>
          <w:noProof w:val="0"/>
          <w:lang w:val="en-GB"/>
        </w:rPr>
      </w:pPr>
    </w:p>
    <w:p w14:paraId="43AEB580" w14:textId="77777777" w:rsidR="009B6B3D" w:rsidRPr="00276E9B" w:rsidRDefault="009B6B3D" w:rsidP="00DE410C">
      <w:pPr>
        <w:pStyle w:val="Heading4"/>
      </w:pPr>
      <w:r w:rsidRPr="00276E9B">
        <w:rPr>
          <w:lang w:eastAsia="zh-CN"/>
        </w:rPr>
        <w:t>22.4.25.2</w:t>
      </w:r>
      <w:r w:rsidRPr="00276E9B">
        <w:rPr>
          <w:lang w:eastAsia="zh-CN"/>
        </w:rPr>
        <w:tab/>
      </w:r>
      <w:r w:rsidRPr="00276E9B">
        <w:t>Conformance requirements</w:t>
      </w:r>
    </w:p>
    <w:p w14:paraId="2075D63B" w14:textId="77777777" w:rsidR="009B6B3D" w:rsidRPr="00276E9B" w:rsidRDefault="009B6B3D" w:rsidP="009B6B3D">
      <w:r w:rsidRPr="00276E9B">
        <w:t>References: The conformance requirements covered in the present TC are specified in: TS 36.3</w:t>
      </w:r>
      <w:r w:rsidRPr="00276E9B">
        <w:rPr>
          <w:lang w:eastAsia="zh-CN"/>
        </w:rPr>
        <w:t>06</w:t>
      </w:r>
      <w:r w:rsidRPr="00276E9B">
        <w:t>, clause 6.16.1; TS 36.3</w:t>
      </w:r>
      <w:r w:rsidRPr="00276E9B">
        <w:rPr>
          <w:lang w:eastAsia="zh-CN"/>
        </w:rPr>
        <w:t>31</w:t>
      </w:r>
      <w:r w:rsidRPr="00276E9B">
        <w:t xml:space="preserve">, clause 5.8a.2.1, </w:t>
      </w:r>
      <w:r w:rsidRPr="00276E9B">
        <w:rPr>
          <w:lang w:eastAsia="zh-CN"/>
        </w:rPr>
        <w:t>5.8a.2.2, 5.8a.2.3 and 5.8a.3.1</w:t>
      </w:r>
      <w:r w:rsidRPr="00276E9B">
        <w:t>.</w:t>
      </w:r>
    </w:p>
    <w:p w14:paraId="63A84A08" w14:textId="77777777" w:rsidR="009B6B3D" w:rsidRPr="00276E9B" w:rsidRDefault="009B6B3D" w:rsidP="009B6B3D">
      <w:pPr>
        <w:rPr>
          <w:lang w:eastAsia="zh-CN"/>
        </w:rPr>
      </w:pPr>
      <w:r w:rsidRPr="00276E9B">
        <w:t>[TS 36.3</w:t>
      </w:r>
      <w:r w:rsidRPr="00276E9B">
        <w:rPr>
          <w:lang w:eastAsia="zh-CN"/>
        </w:rPr>
        <w:t>06</w:t>
      </w:r>
      <w:r w:rsidRPr="00276E9B">
        <w:t>, clause 6.16.1]</w:t>
      </w:r>
    </w:p>
    <w:p w14:paraId="4A2D0260" w14:textId="77777777" w:rsidR="009B6B3D" w:rsidRPr="00276E9B" w:rsidRDefault="009B6B3D" w:rsidP="009B6B3D">
      <w:pPr>
        <w:rPr>
          <w:lang w:eastAsia="en-GB"/>
        </w:rPr>
      </w:pPr>
      <w:r w:rsidRPr="00276E9B">
        <w:rPr>
          <w:rFonts w:eastAsia="DengXian"/>
          <w:lang w:eastAsia="ja-JP"/>
        </w:rPr>
        <w:t xml:space="preserve">It is optional for UE to support the SC-PTM reception </w:t>
      </w:r>
      <w:r w:rsidRPr="00276E9B">
        <w:rPr>
          <w:rFonts w:eastAsia="DengXian"/>
          <w:lang w:eastAsia="ko-KR"/>
        </w:rPr>
        <w:t>in RRC_IDLE</w:t>
      </w:r>
      <w:r w:rsidRPr="00276E9B">
        <w:rPr>
          <w:rFonts w:eastAsia="DengXian"/>
          <w:lang w:eastAsia="ja-JP"/>
        </w:rPr>
        <w:t xml:space="preserve"> as specified in TS 36.331 [5]. </w:t>
      </w:r>
      <w:r w:rsidRPr="00276E9B">
        <w:rPr>
          <w:lang w:eastAsia="en-GB"/>
        </w:rPr>
        <w:t>This feature is only applicable</w:t>
      </w:r>
      <w:r w:rsidRPr="00276E9B">
        <w:rPr>
          <w:rFonts w:eastAsia="DengXian"/>
          <w:lang w:eastAsia="ja-JP"/>
        </w:rPr>
        <w:t xml:space="preserve"> if the UE supports UE category M1 or UE category M2 or if the UE supports coverage enhancements (</w:t>
      </w:r>
      <w:r w:rsidRPr="00276E9B">
        <w:rPr>
          <w:rFonts w:eastAsia="DengXian"/>
          <w:i/>
          <w:lang w:eastAsia="ja-JP"/>
        </w:rPr>
        <w:t>ce-ModeB-r13</w:t>
      </w:r>
      <w:r w:rsidRPr="00276E9B">
        <w:rPr>
          <w:rFonts w:eastAsia="DengXian"/>
          <w:lang w:eastAsia="ja-JP"/>
        </w:rPr>
        <w:t xml:space="preserve"> and/or </w:t>
      </w:r>
      <w:r w:rsidRPr="00276E9B">
        <w:rPr>
          <w:rFonts w:eastAsia="DengXian"/>
          <w:i/>
          <w:lang w:eastAsia="ja-JP"/>
        </w:rPr>
        <w:t>ce-ModeA-r13</w:t>
      </w:r>
      <w:r w:rsidRPr="00276E9B">
        <w:rPr>
          <w:rFonts w:eastAsia="DengXian"/>
          <w:lang w:eastAsia="ja-JP"/>
        </w:rPr>
        <w:t xml:space="preserve">) or if the UE supports any </w:t>
      </w:r>
      <w:r w:rsidRPr="00276E9B">
        <w:rPr>
          <w:rFonts w:eastAsia="DengXian"/>
          <w:i/>
          <w:lang w:eastAsia="ja-JP"/>
        </w:rPr>
        <w:t>ue-Category-NB</w:t>
      </w:r>
      <w:r w:rsidRPr="00276E9B">
        <w:rPr>
          <w:lang w:eastAsia="en-GB"/>
        </w:rPr>
        <w:t>.</w:t>
      </w:r>
    </w:p>
    <w:p w14:paraId="3BC1052D" w14:textId="77777777" w:rsidR="009B6B3D" w:rsidRPr="00276E9B" w:rsidRDefault="009B6B3D" w:rsidP="009B6B3D">
      <w:bookmarkStart w:id="335" w:name="OLE_LINK208"/>
      <w:r w:rsidRPr="00276E9B">
        <w:t>[TS 36.3</w:t>
      </w:r>
      <w:r w:rsidRPr="00276E9B">
        <w:rPr>
          <w:lang w:eastAsia="zh-CN"/>
        </w:rPr>
        <w:t>31</w:t>
      </w:r>
      <w:r w:rsidRPr="00276E9B">
        <w:t>, clause 5.8a.2.1]</w:t>
      </w:r>
      <w:bookmarkEnd w:id="335"/>
    </w:p>
    <w:p w14:paraId="76F06330" w14:textId="77777777" w:rsidR="009B6B3D" w:rsidRPr="00276E9B" w:rsidRDefault="009B6B3D" w:rsidP="009B6B3D">
      <w:r w:rsidRPr="00276E9B">
        <w:t>The UE applies the SC-MCCH information acquisition procedure to acquire the SC-PTM control information that is broadcast by the E-UTRAN. The procedure applies to SC-PTM capable UEs that are in RRC_IDLE. This procedure also applies to SC-PTM capable UEs that are in RRC_CONNECTED except for BL UEs, UEs in CE or NB-IoT UEs.</w:t>
      </w:r>
    </w:p>
    <w:p w14:paraId="7F1A3274" w14:textId="77777777" w:rsidR="009B6B3D" w:rsidRPr="00276E9B" w:rsidRDefault="009B6B3D" w:rsidP="009B6B3D">
      <w:r w:rsidRPr="00276E9B">
        <w:t>[TS 36.3</w:t>
      </w:r>
      <w:r w:rsidRPr="00276E9B">
        <w:rPr>
          <w:lang w:eastAsia="zh-CN"/>
        </w:rPr>
        <w:t>31</w:t>
      </w:r>
      <w:r w:rsidRPr="00276E9B">
        <w:t>, clause 5.</w:t>
      </w:r>
      <w:r w:rsidRPr="00276E9B">
        <w:rPr>
          <w:lang w:eastAsia="zh-CN"/>
        </w:rPr>
        <w:t>8a.2.2</w:t>
      </w:r>
      <w:r w:rsidRPr="00276E9B">
        <w:t>]</w:t>
      </w:r>
    </w:p>
    <w:p w14:paraId="2B0E7C76" w14:textId="77777777" w:rsidR="009B6B3D" w:rsidRPr="00276E9B" w:rsidRDefault="009B6B3D" w:rsidP="009B6B3D">
      <w:pPr>
        <w:rPr>
          <w:lang w:eastAsia="zh-CN"/>
        </w:rPr>
      </w:pPr>
      <w:r w:rsidRPr="00276E9B">
        <w:rPr>
          <w:lang w:eastAsia="zh-TW"/>
        </w:rPr>
        <w:t xml:space="preserve">A </w:t>
      </w:r>
      <w:r w:rsidRPr="00276E9B">
        <w:rPr>
          <w:lang w:eastAsia="zh-CN"/>
        </w:rPr>
        <w:t xml:space="preserve">UE interested to receive MBMS services via SC-MRB shall apply the SC-MCCH information acquisition procedure upon entering the cell broadcasting </w:t>
      </w:r>
      <w:r w:rsidRPr="00276E9B">
        <w:rPr>
          <w:i/>
          <w:lang w:eastAsia="zh-CN"/>
        </w:rPr>
        <w:t>SystemInformationBlockType20</w:t>
      </w:r>
      <w:r w:rsidRPr="00276E9B">
        <w:rPr>
          <w:lang w:eastAsia="zh-CN"/>
        </w:rPr>
        <w:t xml:space="preserve"> (</w:t>
      </w:r>
      <w:r w:rsidRPr="00276E9B">
        <w:rPr>
          <w:i/>
          <w:lang w:eastAsia="zh-CN"/>
        </w:rPr>
        <w:t xml:space="preserve">SystemInformationBlockType20-NB </w:t>
      </w:r>
      <w:r w:rsidRPr="00276E9B">
        <w:rPr>
          <w:lang w:eastAsia="zh-CN"/>
        </w:rPr>
        <w:t xml:space="preserve">in NB-IoT) (e.g. upon power on, following UE mobility) and upon receiving a notification that the SC-MCCH information has changed. A UE, except for </w:t>
      </w:r>
      <w:r w:rsidRPr="00276E9B">
        <w:t>BL UE, UE in CE or NB-IoT UE,</w:t>
      </w:r>
      <w:r w:rsidRPr="00276E9B">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65C97921" w14:textId="77777777" w:rsidR="009B6B3D" w:rsidRPr="00276E9B" w:rsidRDefault="009B6B3D" w:rsidP="009B6B3D">
      <w:pPr>
        <w:rPr>
          <w:lang w:eastAsia="zh-CN"/>
        </w:rPr>
      </w:pPr>
      <w:r w:rsidRPr="00276E9B">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7D38E504" w14:textId="77777777" w:rsidR="009B6B3D" w:rsidRPr="00276E9B" w:rsidRDefault="009B6B3D" w:rsidP="009B6B3D">
      <w:r w:rsidRPr="00276E9B">
        <w:t xml:space="preserve">[TS </w:t>
      </w:r>
      <w:r w:rsidRPr="00276E9B">
        <w:rPr>
          <w:lang w:eastAsia="zh-CN"/>
        </w:rPr>
        <w:t>36.</w:t>
      </w:r>
      <w:r w:rsidRPr="00276E9B">
        <w:t>3</w:t>
      </w:r>
      <w:r w:rsidRPr="00276E9B">
        <w:rPr>
          <w:lang w:eastAsia="zh-CN"/>
        </w:rPr>
        <w:t>31</w:t>
      </w:r>
      <w:r w:rsidRPr="00276E9B">
        <w:t xml:space="preserve">, clause </w:t>
      </w:r>
      <w:r w:rsidRPr="00276E9B">
        <w:rPr>
          <w:lang w:eastAsia="zh-CN"/>
        </w:rPr>
        <w:t>5.8a.2.3</w:t>
      </w:r>
      <w:r w:rsidRPr="00276E9B">
        <w:t>]</w:t>
      </w:r>
    </w:p>
    <w:p w14:paraId="0AB6B83A" w14:textId="77777777" w:rsidR="009B6B3D" w:rsidRPr="00276E9B" w:rsidRDefault="009B6B3D" w:rsidP="009B6B3D">
      <w:pPr>
        <w:rPr>
          <w:lang w:eastAsia="ja-JP"/>
        </w:rPr>
      </w:pPr>
      <w:r w:rsidRPr="00276E9B">
        <w:rPr>
          <w:lang w:eastAsia="zh-CN"/>
        </w:rPr>
        <w:t>A SC-PTM capable UE shall:</w:t>
      </w:r>
    </w:p>
    <w:p w14:paraId="1EC64098" w14:textId="77777777" w:rsidR="009B6B3D" w:rsidRPr="00276E9B" w:rsidRDefault="009B6B3D" w:rsidP="009B6B3D">
      <w:pPr>
        <w:ind w:left="568" w:hanging="284"/>
        <w:rPr>
          <w:lang w:eastAsia="zh-CN"/>
        </w:rPr>
      </w:pPr>
      <w:r w:rsidRPr="00276E9B">
        <w:rPr>
          <w:lang w:eastAsia="zh-CN"/>
        </w:rPr>
        <w:t>1&gt;</w:t>
      </w:r>
      <w:r w:rsidRPr="00276E9B">
        <w:rPr>
          <w:lang w:eastAsia="zh-CN"/>
        </w:rPr>
        <w:tab/>
        <w:t>if the procedure is triggered by an SC-MCCH information change notification and the UE has no ongoing MBMS service:</w:t>
      </w:r>
    </w:p>
    <w:p w14:paraId="36A8D18C" w14:textId="77777777" w:rsidR="009B6B3D" w:rsidRPr="00276E9B" w:rsidRDefault="009B6B3D" w:rsidP="009B6B3D">
      <w:pPr>
        <w:ind w:left="851" w:hanging="284"/>
        <w:rPr>
          <w:lang w:eastAsia="zh-CN"/>
        </w:rPr>
      </w:pPr>
      <w:r w:rsidRPr="00276E9B">
        <w:rPr>
          <w:lang w:eastAsia="zh-CN"/>
        </w:rPr>
        <w:t>…</w:t>
      </w:r>
    </w:p>
    <w:p w14:paraId="057BC8E5" w14:textId="77777777" w:rsidR="009B6B3D" w:rsidRPr="00276E9B" w:rsidRDefault="009B6B3D" w:rsidP="009B6B3D">
      <w:pPr>
        <w:ind w:left="851" w:hanging="284"/>
        <w:rPr>
          <w:lang w:eastAsia="zh-CN"/>
        </w:rPr>
      </w:pPr>
      <w:r w:rsidRPr="00276E9B">
        <w:rPr>
          <w:lang w:eastAsia="zh-CN"/>
        </w:rPr>
        <w:lastRenderedPageBreak/>
        <w:t>2&gt;</w:t>
      </w:r>
      <w:r w:rsidRPr="00276E9B">
        <w:rPr>
          <w:lang w:eastAsia="zh-CN"/>
        </w:rPr>
        <w:tab/>
        <w:t xml:space="preserve">for a BL UE, UE in CE or NB-IoT UE, acquire the </w:t>
      </w:r>
      <w:r w:rsidRPr="00276E9B">
        <w:rPr>
          <w:i/>
          <w:lang w:eastAsia="zh-CN"/>
        </w:rPr>
        <w:t>SCPTMConfiguration</w:t>
      </w:r>
      <w:r w:rsidRPr="00276E9B">
        <w:rPr>
          <w:lang w:eastAsia="zh-CN"/>
        </w:rPr>
        <w:t xml:space="preserve"> message scheduled by the PDCCH in which the change notification was received;</w:t>
      </w:r>
    </w:p>
    <w:p w14:paraId="78D6B548" w14:textId="77777777" w:rsidR="009B6B3D" w:rsidRPr="00276E9B" w:rsidRDefault="009B6B3D" w:rsidP="009B6B3D">
      <w:pPr>
        <w:keepLines/>
        <w:ind w:left="1135" w:hanging="851"/>
        <w:rPr>
          <w:lang w:eastAsia="zh-CN"/>
        </w:rPr>
      </w:pPr>
      <w:r w:rsidRPr="00276E9B">
        <w:rPr>
          <w:lang w:eastAsia="zh-CN"/>
        </w:rPr>
        <w:t>NOTE 1:</w:t>
      </w:r>
      <w:r w:rsidRPr="00276E9B">
        <w:rPr>
          <w:lang w:eastAsia="zh-CN"/>
        </w:rPr>
        <w:tab/>
        <w:t>The UE continues using the previously received SC-MCCH information until the new SC-MCCH information has been acquired.</w:t>
      </w:r>
    </w:p>
    <w:p w14:paraId="5FF57EEB" w14:textId="77777777" w:rsidR="009B6B3D" w:rsidRPr="00276E9B" w:rsidRDefault="009B6B3D" w:rsidP="009B6B3D">
      <w:pPr>
        <w:ind w:left="568" w:hanging="284"/>
        <w:rPr>
          <w:lang w:eastAsia="zh-CN"/>
        </w:rPr>
      </w:pPr>
      <w:r w:rsidRPr="00276E9B">
        <w:rPr>
          <w:lang w:eastAsia="zh-CN"/>
        </w:rPr>
        <w:t>1&gt;</w:t>
      </w:r>
      <w:r w:rsidRPr="00276E9B">
        <w:rPr>
          <w:lang w:eastAsia="zh-CN"/>
        </w:rPr>
        <w:tab/>
        <w:t xml:space="preserve">if the UE enters a cell broadcasting </w:t>
      </w:r>
      <w:r w:rsidRPr="00276E9B">
        <w:rPr>
          <w:i/>
          <w:lang w:eastAsia="zh-CN"/>
        </w:rPr>
        <w:t>SystemInformationBlockType20</w:t>
      </w:r>
      <w:r w:rsidRPr="00276E9B">
        <w:rPr>
          <w:lang w:eastAsia="zh-CN"/>
        </w:rPr>
        <w:t xml:space="preserve"> (</w:t>
      </w:r>
      <w:r w:rsidRPr="00276E9B">
        <w:rPr>
          <w:i/>
          <w:lang w:eastAsia="zh-CN"/>
        </w:rPr>
        <w:t xml:space="preserve">SystemInformationBlockType20-NB </w:t>
      </w:r>
      <w:r w:rsidRPr="00276E9B">
        <w:rPr>
          <w:lang w:eastAsia="zh-CN"/>
        </w:rPr>
        <w:t>in NB-IoT):</w:t>
      </w:r>
    </w:p>
    <w:p w14:paraId="6812EFA2" w14:textId="77777777" w:rsidR="009B6B3D" w:rsidRPr="00276E9B" w:rsidRDefault="009B6B3D" w:rsidP="009B6B3D">
      <w:pPr>
        <w:ind w:left="851" w:hanging="284"/>
        <w:rPr>
          <w:lang w:eastAsia="zh-CN"/>
        </w:rPr>
      </w:pPr>
      <w:r w:rsidRPr="00276E9B">
        <w:rPr>
          <w:lang w:eastAsia="zh-CN"/>
        </w:rPr>
        <w:t>2&gt;</w:t>
      </w:r>
      <w:r w:rsidRPr="00276E9B">
        <w:rPr>
          <w:lang w:eastAsia="zh-CN"/>
        </w:rPr>
        <w:tab/>
        <w:t xml:space="preserve">acquire the </w:t>
      </w:r>
      <w:r w:rsidRPr="00276E9B">
        <w:rPr>
          <w:i/>
          <w:lang w:eastAsia="zh-CN"/>
        </w:rPr>
        <w:t>SCPTMConfiguration</w:t>
      </w:r>
      <w:r w:rsidRPr="00276E9B">
        <w:rPr>
          <w:lang w:eastAsia="zh-CN"/>
        </w:rPr>
        <w:t xml:space="preserve"> message at the next repetition period;</w:t>
      </w:r>
    </w:p>
    <w:p w14:paraId="39801A21" w14:textId="77777777" w:rsidR="009B6B3D" w:rsidRPr="00276E9B" w:rsidRDefault="009B6B3D" w:rsidP="009B6B3D">
      <w:pPr>
        <w:ind w:left="568" w:hanging="284"/>
        <w:rPr>
          <w:lang w:eastAsia="zh-CN"/>
        </w:rPr>
      </w:pPr>
      <w:r w:rsidRPr="00276E9B">
        <w:rPr>
          <w:lang w:eastAsia="zh-CN"/>
        </w:rPr>
        <w:t>1&gt;</w:t>
      </w:r>
      <w:r w:rsidRPr="00276E9B">
        <w:rPr>
          <w:lang w:eastAsia="zh-CN"/>
        </w:rPr>
        <w:tab/>
        <w:t xml:space="preserve">if the </w:t>
      </w:r>
      <w:r w:rsidRPr="00276E9B">
        <w:rPr>
          <w:rFonts w:eastAsia="PMingLiU"/>
          <w:lang w:eastAsia="zh-TW"/>
        </w:rPr>
        <w:t>UE is receiving an MBMS service via an SC-MRB</w:t>
      </w:r>
      <w:r w:rsidRPr="00276E9B">
        <w:rPr>
          <w:lang w:eastAsia="zh-CN"/>
        </w:rPr>
        <w:t>:</w:t>
      </w:r>
    </w:p>
    <w:p w14:paraId="02773CA2" w14:textId="77777777" w:rsidR="009B6B3D" w:rsidRPr="00276E9B" w:rsidRDefault="009B6B3D" w:rsidP="009B6B3D">
      <w:pPr>
        <w:ind w:left="851" w:hanging="284"/>
        <w:rPr>
          <w:lang w:eastAsia="zh-CN"/>
        </w:rPr>
      </w:pPr>
      <w:r w:rsidRPr="00276E9B">
        <w:rPr>
          <w:lang w:eastAsia="zh-CN"/>
        </w:rPr>
        <w:t>…</w:t>
      </w:r>
    </w:p>
    <w:p w14:paraId="335DC1C2" w14:textId="77777777" w:rsidR="009B6B3D" w:rsidRPr="00276E9B" w:rsidRDefault="009B6B3D" w:rsidP="009B6B3D">
      <w:pPr>
        <w:ind w:left="851" w:hanging="284"/>
        <w:rPr>
          <w:lang w:eastAsia="zh-CN"/>
        </w:rPr>
      </w:pPr>
      <w:r w:rsidRPr="00276E9B">
        <w:rPr>
          <w:lang w:eastAsia="zh-CN"/>
        </w:rPr>
        <w:t>2&gt;</w:t>
      </w:r>
      <w:r w:rsidRPr="00276E9B">
        <w:rPr>
          <w:lang w:eastAsia="zh-CN"/>
        </w:rPr>
        <w:tab/>
        <w:t xml:space="preserve">a </w:t>
      </w:r>
      <w:r w:rsidRPr="00276E9B">
        <w:rPr>
          <w:lang w:eastAsia="x-none"/>
        </w:rPr>
        <w:t xml:space="preserve">BL UE, UE in CE or NB-IoT UE shall </w:t>
      </w:r>
      <w:r w:rsidRPr="00276E9B">
        <w:rPr>
          <w:lang w:eastAsia="zh-CN"/>
        </w:rPr>
        <w:t xml:space="preserve">start acquiring the </w:t>
      </w:r>
      <w:r w:rsidRPr="00276E9B">
        <w:rPr>
          <w:i/>
          <w:lang w:eastAsia="zh-CN"/>
        </w:rPr>
        <w:t>SCPTMConfiguration</w:t>
      </w:r>
      <w:r w:rsidRPr="00276E9B">
        <w:rPr>
          <w:lang w:eastAsia="zh-CN"/>
        </w:rPr>
        <w:t xml:space="preserve"> message at the start of the next modification period upon receiving a notification that the SC-MCCH information that corresponds with the service that is being received is about to be changed;</w:t>
      </w:r>
    </w:p>
    <w:p w14:paraId="2EDEFE14" w14:textId="77777777" w:rsidR="009B6B3D" w:rsidRPr="00276E9B" w:rsidRDefault="009B6B3D" w:rsidP="009B6B3D">
      <w:pPr>
        <w:ind w:left="851" w:hanging="284"/>
        <w:rPr>
          <w:lang w:eastAsia="zh-CN"/>
        </w:rPr>
      </w:pPr>
      <w:r w:rsidRPr="00276E9B">
        <w:rPr>
          <w:lang w:eastAsia="zh-CN"/>
        </w:rPr>
        <w:t>2&gt;</w:t>
      </w:r>
      <w:r w:rsidRPr="00276E9B">
        <w:rPr>
          <w:lang w:eastAsia="zh-CN"/>
        </w:rPr>
        <w:tab/>
        <w:t xml:space="preserve">a </w:t>
      </w:r>
      <w:r w:rsidRPr="00276E9B">
        <w:rPr>
          <w:lang w:eastAsia="x-none"/>
        </w:rPr>
        <w:t xml:space="preserve">BL UE, UE in CE or NB-IoT UE may </w:t>
      </w:r>
      <w:r w:rsidRPr="00276E9B">
        <w:rPr>
          <w:lang w:eastAsia="zh-CN"/>
        </w:rPr>
        <w:t xml:space="preserve">start acquiring the </w:t>
      </w:r>
      <w:r w:rsidRPr="00276E9B">
        <w:rPr>
          <w:i/>
          <w:lang w:eastAsia="zh-CN"/>
        </w:rPr>
        <w:t>SCPTMConfiguration</w:t>
      </w:r>
      <w:r w:rsidRPr="00276E9B">
        <w:rPr>
          <w:lang w:eastAsia="zh-CN"/>
        </w:rPr>
        <w:t xml:space="preserve"> message at the start of the next modification period upon receiving a notification that the SC-MCCH information is about to be changed due to start of a new service;</w:t>
      </w:r>
    </w:p>
    <w:p w14:paraId="3BC62480" w14:textId="77777777" w:rsidR="009B6B3D" w:rsidRPr="00276E9B" w:rsidRDefault="009B6B3D" w:rsidP="009B6B3D">
      <w:pPr>
        <w:pStyle w:val="B2"/>
        <w:ind w:left="0" w:firstLine="0"/>
      </w:pPr>
      <w:r w:rsidRPr="00276E9B">
        <w:t xml:space="preserve">[TS </w:t>
      </w:r>
      <w:r w:rsidRPr="00276E9B">
        <w:rPr>
          <w:lang w:eastAsia="zh-CN"/>
        </w:rPr>
        <w:t>36.</w:t>
      </w:r>
      <w:r w:rsidRPr="00276E9B">
        <w:t>3</w:t>
      </w:r>
      <w:r w:rsidRPr="00276E9B">
        <w:rPr>
          <w:lang w:eastAsia="zh-CN"/>
        </w:rPr>
        <w:t>31</w:t>
      </w:r>
      <w:r w:rsidRPr="00276E9B">
        <w:t xml:space="preserve">, clause </w:t>
      </w:r>
      <w:bookmarkStart w:id="336" w:name="_Hlk521674049"/>
      <w:r w:rsidRPr="00276E9B">
        <w:rPr>
          <w:lang w:eastAsia="zh-CN"/>
        </w:rPr>
        <w:t>5.8a.3.1</w:t>
      </w:r>
      <w:bookmarkEnd w:id="336"/>
      <w:r w:rsidRPr="00276E9B">
        <w:t>]</w:t>
      </w:r>
    </w:p>
    <w:p w14:paraId="3B73172B" w14:textId="77777777" w:rsidR="009B6B3D" w:rsidRPr="00276E9B" w:rsidRDefault="009B6B3D" w:rsidP="009B6B3D">
      <w:pPr>
        <w:pStyle w:val="B2"/>
        <w:ind w:left="0" w:firstLine="0"/>
      </w:pPr>
      <w:r w:rsidRPr="00276E9B">
        <w:rPr>
          <w:lang w:eastAsia="zh-CN"/>
        </w:rPr>
        <w:t xml:space="preserve">The SC-PTM radio bearer configuration procedure is used by the UE to configure RLC, MAC and the physical layer upon starting and/or stopping to receive an </w:t>
      </w:r>
      <w:bookmarkStart w:id="337" w:name="OLE_LINK148"/>
      <w:r w:rsidRPr="00276E9B">
        <w:rPr>
          <w:lang w:eastAsia="zh-CN"/>
        </w:rPr>
        <w:t>SC-MRB</w:t>
      </w:r>
      <w:bookmarkEnd w:id="337"/>
      <w:r w:rsidRPr="00276E9B">
        <w:rPr>
          <w:lang w:eastAsia="zh-CN"/>
        </w:rPr>
        <w:t xml:space="preserve"> transmitted on SC-MTCH. The procedure applies to SC-PTM capable UEs that are in RRC_IDLE and to SC-PTM capable UEs that are not BL UEs, UEs in CE or NB-IoT UEs in RRC_CONNECTED, and are interested to receive one or more MBMS services via SC-MRB.</w:t>
      </w:r>
    </w:p>
    <w:p w14:paraId="494CB033" w14:textId="77777777" w:rsidR="009B6B3D" w:rsidRPr="00276E9B" w:rsidRDefault="009B6B3D" w:rsidP="00DE410C">
      <w:pPr>
        <w:pStyle w:val="Heading4"/>
        <w:rPr>
          <w:lang w:eastAsia="zh-CN"/>
        </w:rPr>
      </w:pPr>
      <w:r w:rsidRPr="00276E9B">
        <w:rPr>
          <w:lang w:eastAsia="zh-CN"/>
        </w:rPr>
        <w:t>22.4.25.3</w:t>
      </w:r>
      <w:r w:rsidRPr="00276E9B">
        <w:rPr>
          <w:lang w:eastAsia="zh-CN"/>
        </w:rPr>
        <w:tab/>
      </w:r>
      <w:r w:rsidRPr="00276E9B">
        <w:t>Test description</w:t>
      </w:r>
    </w:p>
    <w:p w14:paraId="1E107DBB" w14:textId="77777777" w:rsidR="009B6B3D" w:rsidRPr="00276E9B" w:rsidRDefault="009B6B3D" w:rsidP="009B6B3D">
      <w:pPr>
        <w:pStyle w:val="H6"/>
      </w:pPr>
      <w:r w:rsidRPr="00276E9B">
        <w:rPr>
          <w:lang w:eastAsia="zh-CN"/>
        </w:rPr>
        <w:t>22.4.25.3.1</w:t>
      </w:r>
      <w:r w:rsidRPr="00276E9B">
        <w:rPr>
          <w:lang w:eastAsia="zh-CN"/>
        </w:rPr>
        <w:tab/>
      </w:r>
      <w:r w:rsidRPr="00276E9B">
        <w:t>Pre-test conditions</w:t>
      </w:r>
    </w:p>
    <w:p w14:paraId="79B4234E" w14:textId="77777777" w:rsidR="009B6B3D" w:rsidRPr="00276E9B" w:rsidRDefault="009B6B3D" w:rsidP="009B6B3D">
      <w:pPr>
        <w:pStyle w:val="H6"/>
      </w:pPr>
      <w:r w:rsidRPr="00276E9B">
        <w:t>System Simulator:</w:t>
      </w:r>
    </w:p>
    <w:p w14:paraId="0EBB6645" w14:textId="77777777" w:rsidR="009B6B3D" w:rsidRPr="00276E9B" w:rsidRDefault="009B6B3D" w:rsidP="009B6B3D">
      <w:pPr>
        <w:pStyle w:val="B1"/>
        <w:rPr>
          <w:lang w:eastAsia="zh-CN"/>
        </w:rPr>
      </w:pPr>
      <w:r w:rsidRPr="00276E9B">
        <w:t>-</w:t>
      </w:r>
      <w:r w:rsidRPr="00276E9B">
        <w:tab/>
        <w:t>Ncell 1</w:t>
      </w:r>
      <w:r w:rsidRPr="00276E9B">
        <w:rPr>
          <w:lang w:eastAsia="zh-CN"/>
        </w:rPr>
        <w:t>.</w:t>
      </w:r>
    </w:p>
    <w:p w14:paraId="464F0D27" w14:textId="77777777" w:rsidR="009B6B3D" w:rsidRPr="00276E9B" w:rsidRDefault="009B6B3D" w:rsidP="009B6B3D">
      <w:pPr>
        <w:pStyle w:val="B1"/>
        <w:ind w:left="284" w:firstLine="0"/>
        <w:rPr>
          <w:lang w:eastAsia="zh-CN"/>
        </w:rPr>
      </w:pPr>
      <w:r w:rsidRPr="00276E9B">
        <w:rPr>
          <w:lang w:eastAsia="zh-CN"/>
        </w:rPr>
        <w:t>-</w:t>
      </w:r>
      <w:r w:rsidRPr="00276E9B">
        <w:rPr>
          <w:lang w:eastAsia="zh-CN"/>
        </w:rPr>
        <w:tab/>
        <w:t xml:space="preserve">System information combination 5 as defined in TS 36.508[18] clause </w:t>
      </w:r>
      <w:r w:rsidRPr="00276E9B">
        <w:t>8.1.4.3.1.1</w:t>
      </w:r>
      <w:r w:rsidRPr="00276E9B">
        <w:rPr>
          <w:lang w:eastAsia="zh-CN"/>
        </w:rPr>
        <w:t>.</w:t>
      </w:r>
    </w:p>
    <w:p w14:paraId="61B871D3" w14:textId="77777777" w:rsidR="009B6B3D" w:rsidRPr="00276E9B" w:rsidRDefault="009B6B3D" w:rsidP="009B6B3D">
      <w:pPr>
        <w:pStyle w:val="B1"/>
        <w:ind w:left="284" w:firstLine="0"/>
        <w:rPr>
          <w:lang w:eastAsia="zh-CN"/>
        </w:rPr>
      </w:pPr>
      <w:r w:rsidRPr="00276E9B">
        <w:t>-</w:t>
      </w:r>
      <w:r w:rsidRPr="00276E9B">
        <w:tab/>
      </w:r>
      <w:r w:rsidRPr="00276E9B">
        <w:rPr>
          <w:lang w:eastAsia="zh-CN"/>
        </w:rPr>
        <w:t>SCPTM</w:t>
      </w:r>
      <w:r w:rsidRPr="00276E9B">
        <w:t>Configuration</w:t>
      </w:r>
      <w:r w:rsidRPr="00276E9B">
        <w:rPr>
          <w:lang w:eastAsia="zh-CN"/>
        </w:rPr>
        <w:t>-NB</w:t>
      </w:r>
      <w:r w:rsidRPr="00276E9B">
        <w:t xml:space="preserve"> as defined in </w:t>
      </w:r>
      <w:r w:rsidRPr="00276E9B">
        <w:rPr>
          <w:lang w:eastAsia="zh-CN"/>
        </w:rPr>
        <w:t>TS 36.508[18]</w:t>
      </w:r>
      <w:r w:rsidRPr="00276E9B">
        <w:t xml:space="preserve"> </w:t>
      </w:r>
      <w:r w:rsidRPr="00276E9B">
        <w:rPr>
          <w:lang w:eastAsia="zh-CN"/>
        </w:rPr>
        <w:t xml:space="preserve">Table 8.1.6.1-15a </w:t>
      </w:r>
      <w:r w:rsidRPr="00276E9B">
        <w:t xml:space="preserve">is transmitted on </w:t>
      </w:r>
      <w:r w:rsidRPr="00276E9B">
        <w:rPr>
          <w:lang w:eastAsia="zh-CN"/>
        </w:rPr>
        <w:t>SC-</w:t>
      </w:r>
      <w:r w:rsidRPr="00276E9B">
        <w:t>MCCH.</w:t>
      </w:r>
    </w:p>
    <w:p w14:paraId="7BF391A0" w14:textId="77777777" w:rsidR="009B6B3D" w:rsidRPr="00276E9B" w:rsidRDefault="009B6B3D" w:rsidP="009B6B3D">
      <w:pPr>
        <w:pStyle w:val="H6"/>
      </w:pPr>
      <w:r w:rsidRPr="00276E9B">
        <w:t>UE:</w:t>
      </w:r>
    </w:p>
    <w:p w14:paraId="4A26AF7F" w14:textId="77777777" w:rsidR="009B6B3D" w:rsidRPr="00276E9B" w:rsidRDefault="009B6B3D" w:rsidP="009B6B3D">
      <w:pPr>
        <w:pStyle w:val="B1"/>
        <w:rPr>
          <w:lang w:eastAsia="zh-CN"/>
        </w:rPr>
      </w:pPr>
      <w:r w:rsidRPr="00276E9B">
        <w:t>-</w:t>
      </w:r>
      <w:r w:rsidRPr="00276E9B">
        <w:tab/>
      </w:r>
      <w:r w:rsidRPr="00276E9B">
        <w:rPr>
          <w:lang w:eastAsia="zh-CN"/>
        </w:rPr>
        <w:t>NB-IOT UE supporting SC-PTM services</w:t>
      </w:r>
    </w:p>
    <w:p w14:paraId="49276517" w14:textId="77777777" w:rsidR="009B6B3D" w:rsidRPr="00276E9B" w:rsidRDefault="009B6B3D" w:rsidP="009B6B3D">
      <w:pPr>
        <w:pStyle w:val="H6"/>
      </w:pPr>
      <w:r w:rsidRPr="00276E9B">
        <w:t>Preamble:</w:t>
      </w:r>
    </w:p>
    <w:p w14:paraId="075E07EA" w14:textId="77777777" w:rsidR="009B6B3D" w:rsidRPr="00276E9B" w:rsidRDefault="009B6B3D" w:rsidP="009B6B3D">
      <w:pPr>
        <w:pStyle w:val="B1"/>
      </w:pPr>
      <w:r w:rsidRPr="00276E9B">
        <w:t>-</w:t>
      </w:r>
      <w:r w:rsidRPr="00276E9B">
        <w:tab/>
        <w:t>UE is in state NB-IoT UE Attach, Connected Mode</w:t>
      </w:r>
      <w:bookmarkStart w:id="338" w:name="_Hlk522632044"/>
      <w:r w:rsidRPr="00276E9B">
        <w:t>, UE Test Mode Activated</w:t>
      </w:r>
      <w:bookmarkEnd w:id="338"/>
      <w:r w:rsidRPr="00276E9B">
        <w:t xml:space="preserve"> (State 2A-NB) according to [18] </w:t>
      </w:r>
      <w:r w:rsidRPr="00276E9B">
        <w:rPr>
          <w:lang w:eastAsia="zh-CN"/>
        </w:rPr>
        <w:t>with</w:t>
      </w:r>
      <w:r w:rsidRPr="00276E9B">
        <w:t xml:space="preserve"> the UE TEST LOOP MODE </w:t>
      </w:r>
      <w:r w:rsidRPr="00276E9B">
        <w:rPr>
          <w:lang w:eastAsia="zh-CN"/>
        </w:rPr>
        <w:t>F</w:t>
      </w:r>
      <w:r w:rsidRPr="00276E9B">
        <w:t>.</w:t>
      </w:r>
    </w:p>
    <w:p w14:paraId="3D624658" w14:textId="77777777" w:rsidR="009B6B3D" w:rsidRPr="00276E9B" w:rsidRDefault="009B6B3D" w:rsidP="009B6B3D">
      <w:pPr>
        <w:pStyle w:val="H6"/>
        <w:rPr>
          <w:lang w:eastAsia="zh-CN"/>
        </w:rPr>
      </w:pPr>
      <w:r w:rsidRPr="00276E9B">
        <w:rPr>
          <w:lang w:eastAsia="zh-CN"/>
        </w:rPr>
        <w:lastRenderedPageBreak/>
        <w:t>22.4.25.3.2</w:t>
      </w:r>
      <w:bookmarkStart w:id="339" w:name="OLE_LINK40"/>
      <w:r w:rsidRPr="00276E9B">
        <w:rPr>
          <w:lang w:eastAsia="zh-CN"/>
        </w:rPr>
        <w:tab/>
      </w:r>
      <w:bookmarkEnd w:id="339"/>
      <w:r w:rsidRPr="00276E9B">
        <w:t>Test procedure sequence</w:t>
      </w:r>
    </w:p>
    <w:p w14:paraId="7E31697E" w14:textId="77777777" w:rsidR="009B6B3D" w:rsidRPr="00276E9B" w:rsidRDefault="009B6B3D" w:rsidP="009B6B3D">
      <w:pPr>
        <w:pStyle w:val="TH"/>
      </w:pPr>
      <w:bookmarkStart w:id="340" w:name="_Hlk521677885"/>
      <w:r w:rsidRPr="00276E9B">
        <w:t xml:space="preserve">Table </w:t>
      </w:r>
      <w:r w:rsidRPr="00276E9B">
        <w:rPr>
          <w:lang w:eastAsia="zh-CN"/>
        </w:rPr>
        <w:t>22.4.25</w:t>
      </w:r>
      <w:r w:rsidRPr="00276E9B">
        <w:t>.3.2-</w:t>
      </w:r>
      <w:bookmarkEnd w:id="340"/>
      <w:r w:rsidRPr="00276E9B">
        <w:rPr>
          <w:lang w:eastAsia="zh-CN"/>
        </w:rPr>
        <w:t>1</w:t>
      </w:r>
      <w:r w:rsidRPr="00276E9B">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B6B3D" w:rsidRPr="00276E9B" w14:paraId="14B34534" w14:textId="77777777" w:rsidTr="00B76412">
        <w:tc>
          <w:tcPr>
            <w:tcW w:w="534" w:type="dxa"/>
            <w:tcBorders>
              <w:top w:val="single" w:sz="4" w:space="0" w:color="auto"/>
              <w:bottom w:val="nil"/>
            </w:tcBorders>
          </w:tcPr>
          <w:p w14:paraId="48A90A92" w14:textId="77777777" w:rsidR="009B6B3D" w:rsidRPr="00276E9B" w:rsidRDefault="009B6B3D" w:rsidP="00B76412">
            <w:pPr>
              <w:pStyle w:val="TAH"/>
            </w:pPr>
            <w:r w:rsidRPr="00276E9B">
              <w:t>St</w:t>
            </w:r>
          </w:p>
        </w:tc>
        <w:tc>
          <w:tcPr>
            <w:tcW w:w="3969" w:type="dxa"/>
            <w:tcBorders>
              <w:top w:val="single" w:sz="4" w:space="0" w:color="auto"/>
              <w:bottom w:val="nil"/>
            </w:tcBorders>
          </w:tcPr>
          <w:p w14:paraId="1807705D" w14:textId="77777777" w:rsidR="009B6B3D" w:rsidRPr="00276E9B" w:rsidRDefault="009B6B3D" w:rsidP="00B76412">
            <w:pPr>
              <w:pStyle w:val="TAH"/>
            </w:pPr>
            <w:r w:rsidRPr="00276E9B">
              <w:t>Procedure</w:t>
            </w:r>
          </w:p>
        </w:tc>
        <w:tc>
          <w:tcPr>
            <w:tcW w:w="3686" w:type="dxa"/>
            <w:gridSpan w:val="2"/>
            <w:tcBorders>
              <w:top w:val="single" w:sz="4" w:space="0" w:color="auto"/>
            </w:tcBorders>
          </w:tcPr>
          <w:p w14:paraId="706E53C8" w14:textId="77777777" w:rsidR="009B6B3D" w:rsidRPr="00276E9B" w:rsidRDefault="009B6B3D" w:rsidP="00B76412">
            <w:pPr>
              <w:pStyle w:val="TAH"/>
            </w:pPr>
            <w:r w:rsidRPr="00276E9B">
              <w:t>Message Sequence</w:t>
            </w:r>
          </w:p>
        </w:tc>
        <w:tc>
          <w:tcPr>
            <w:tcW w:w="567" w:type="dxa"/>
            <w:tcBorders>
              <w:top w:val="single" w:sz="4" w:space="0" w:color="auto"/>
              <w:bottom w:val="nil"/>
            </w:tcBorders>
          </w:tcPr>
          <w:p w14:paraId="5391221B" w14:textId="77777777" w:rsidR="009B6B3D" w:rsidRPr="00276E9B" w:rsidRDefault="009B6B3D" w:rsidP="00B76412">
            <w:pPr>
              <w:pStyle w:val="TAH"/>
            </w:pPr>
            <w:r w:rsidRPr="00276E9B">
              <w:t>TP</w:t>
            </w:r>
          </w:p>
        </w:tc>
        <w:tc>
          <w:tcPr>
            <w:tcW w:w="850" w:type="dxa"/>
            <w:tcBorders>
              <w:top w:val="single" w:sz="4" w:space="0" w:color="auto"/>
              <w:bottom w:val="nil"/>
            </w:tcBorders>
          </w:tcPr>
          <w:p w14:paraId="01D648CB" w14:textId="77777777" w:rsidR="009B6B3D" w:rsidRPr="00276E9B" w:rsidRDefault="009B6B3D" w:rsidP="00B76412">
            <w:pPr>
              <w:pStyle w:val="TAH"/>
            </w:pPr>
            <w:r w:rsidRPr="00276E9B">
              <w:t>Verdict</w:t>
            </w:r>
          </w:p>
        </w:tc>
      </w:tr>
      <w:tr w:rsidR="009B6B3D" w:rsidRPr="00276E9B" w14:paraId="051A9B70" w14:textId="77777777" w:rsidTr="00B76412">
        <w:tc>
          <w:tcPr>
            <w:tcW w:w="534" w:type="dxa"/>
            <w:tcBorders>
              <w:top w:val="nil"/>
              <w:bottom w:val="single" w:sz="4" w:space="0" w:color="auto"/>
            </w:tcBorders>
          </w:tcPr>
          <w:p w14:paraId="3C728AE0" w14:textId="77777777" w:rsidR="009B6B3D" w:rsidRPr="00276E9B" w:rsidRDefault="009B6B3D" w:rsidP="00B76412">
            <w:pPr>
              <w:pStyle w:val="TAH"/>
              <w:rPr>
                <w:rFonts w:eastAsia="MS Gothic"/>
              </w:rPr>
            </w:pPr>
          </w:p>
        </w:tc>
        <w:tc>
          <w:tcPr>
            <w:tcW w:w="3969" w:type="dxa"/>
            <w:tcBorders>
              <w:top w:val="nil"/>
              <w:bottom w:val="single" w:sz="4" w:space="0" w:color="auto"/>
            </w:tcBorders>
          </w:tcPr>
          <w:p w14:paraId="11467996" w14:textId="77777777" w:rsidR="009B6B3D" w:rsidRPr="00276E9B" w:rsidRDefault="009B6B3D" w:rsidP="00B76412">
            <w:pPr>
              <w:pStyle w:val="TAH"/>
              <w:rPr>
                <w:rFonts w:eastAsia="MS Gothic"/>
              </w:rPr>
            </w:pPr>
          </w:p>
        </w:tc>
        <w:tc>
          <w:tcPr>
            <w:tcW w:w="709" w:type="dxa"/>
            <w:tcBorders>
              <w:top w:val="nil"/>
              <w:bottom w:val="single" w:sz="4" w:space="0" w:color="auto"/>
            </w:tcBorders>
          </w:tcPr>
          <w:p w14:paraId="57B32A89" w14:textId="77777777" w:rsidR="009B6B3D" w:rsidRPr="00276E9B" w:rsidRDefault="009B6B3D" w:rsidP="00B76412">
            <w:pPr>
              <w:pStyle w:val="TAH"/>
            </w:pPr>
            <w:r w:rsidRPr="00276E9B">
              <w:t>U - S</w:t>
            </w:r>
          </w:p>
        </w:tc>
        <w:tc>
          <w:tcPr>
            <w:tcW w:w="2977" w:type="dxa"/>
            <w:tcBorders>
              <w:top w:val="nil"/>
              <w:bottom w:val="single" w:sz="4" w:space="0" w:color="auto"/>
            </w:tcBorders>
          </w:tcPr>
          <w:p w14:paraId="0F73A8B5" w14:textId="77777777" w:rsidR="009B6B3D" w:rsidRPr="00276E9B" w:rsidRDefault="009B6B3D" w:rsidP="00B76412">
            <w:pPr>
              <w:pStyle w:val="TAH"/>
            </w:pPr>
            <w:r w:rsidRPr="00276E9B">
              <w:t>Message</w:t>
            </w:r>
          </w:p>
        </w:tc>
        <w:tc>
          <w:tcPr>
            <w:tcW w:w="567" w:type="dxa"/>
            <w:tcBorders>
              <w:top w:val="nil"/>
              <w:bottom w:val="single" w:sz="4" w:space="0" w:color="auto"/>
            </w:tcBorders>
          </w:tcPr>
          <w:p w14:paraId="631BE08C" w14:textId="77777777" w:rsidR="009B6B3D" w:rsidRPr="00276E9B" w:rsidRDefault="009B6B3D" w:rsidP="00B76412">
            <w:pPr>
              <w:pStyle w:val="TAH"/>
              <w:rPr>
                <w:rFonts w:eastAsia="MS Gothic"/>
              </w:rPr>
            </w:pPr>
          </w:p>
        </w:tc>
        <w:tc>
          <w:tcPr>
            <w:tcW w:w="850" w:type="dxa"/>
            <w:tcBorders>
              <w:top w:val="nil"/>
              <w:bottom w:val="single" w:sz="4" w:space="0" w:color="auto"/>
            </w:tcBorders>
          </w:tcPr>
          <w:p w14:paraId="3F824EEC" w14:textId="77777777" w:rsidR="009B6B3D" w:rsidRPr="00276E9B" w:rsidRDefault="009B6B3D" w:rsidP="00B76412">
            <w:pPr>
              <w:pStyle w:val="TAH"/>
              <w:rPr>
                <w:rFonts w:eastAsia="MS Gothic"/>
              </w:rPr>
            </w:pPr>
          </w:p>
        </w:tc>
      </w:tr>
      <w:tr w:rsidR="009B6B3D" w:rsidRPr="00276E9B" w14:paraId="09A21E64" w14:textId="77777777" w:rsidTr="00B76412">
        <w:tc>
          <w:tcPr>
            <w:tcW w:w="534" w:type="dxa"/>
            <w:tcBorders>
              <w:top w:val="single" w:sz="4" w:space="0" w:color="auto"/>
              <w:bottom w:val="single" w:sz="4" w:space="0" w:color="auto"/>
            </w:tcBorders>
          </w:tcPr>
          <w:p w14:paraId="68C9DA26" w14:textId="77777777" w:rsidR="009B6B3D" w:rsidRPr="00276E9B" w:rsidRDefault="009B6B3D" w:rsidP="00B76412">
            <w:pPr>
              <w:pStyle w:val="TAC"/>
            </w:pPr>
            <w:bookmarkStart w:id="341" w:name="OLE_LINK187"/>
            <w:r w:rsidRPr="00276E9B">
              <w:t>1</w:t>
            </w:r>
          </w:p>
        </w:tc>
        <w:tc>
          <w:tcPr>
            <w:tcW w:w="3969" w:type="dxa"/>
            <w:tcBorders>
              <w:top w:val="single" w:sz="4" w:space="0" w:color="auto"/>
              <w:bottom w:val="single" w:sz="4" w:space="0" w:color="auto"/>
            </w:tcBorders>
          </w:tcPr>
          <w:p w14:paraId="22C2C211" w14:textId="77777777" w:rsidR="009B6B3D" w:rsidRPr="00276E9B" w:rsidRDefault="009B6B3D" w:rsidP="00B76412">
            <w:pPr>
              <w:pStyle w:val="TAL"/>
            </w:pPr>
            <w:r w:rsidRPr="00276E9B">
              <w:t>The SS transmits an RRCConnectionRelease-NB message</w:t>
            </w:r>
            <w:r w:rsidRPr="00276E9B">
              <w:rPr>
                <w:lang w:eastAsia="zh-CN"/>
              </w:rPr>
              <w:t>.</w:t>
            </w:r>
          </w:p>
        </w:tc>
        <w:tc>
          <w:tcPr>
            <w:tcW w:w="709" w:type="dxa"/>
            <w:tcBorders>
              <w:top w:val="single" w:sz="4" w:space="0" w:color="auto"/>
              <w:bottom w:val="single" w:sz="4" w:space="0" w:color="auto"/>
            </w:tcBorders>
          </w:tcPr>
          <w:p w14:paraId="249BCCFC" w14:textId="77777777" w:rsidR="009B6B3D" w:rsidRPr="00276E9B" w:rsidRDefault="009B6B3D" w:rsidP="00B76412">
            <w:pPr>
              <w:pStyle w:val="TAC"/>
            </w:pPr>
            <w:r w:rsidRPr="00276E9B">
              <w:t>&lt;--</w:t>
            </w:r>
          </w:p>
        </w:tc>
        <w:tc>
          <w:tcPr>
            <w:tcW w:w="2977" w:type="dxa"/>
            <w:tcBorders>
              <w:top w:val="single" w:sz="4" w:space="0" w:color="auto"/>
              <w:bottom w:val="single" w:sz="4" w:space="0" w:color="auto"/>
            </w:tcBorders>
          </w:tcPr>
          <w:p w14:paraId="0813ABFA" w14:textId="77777777" w:rsidR="009B6B3D" w:rsidRPr="00276E9B" w:rsidRDefault="009B6B3D" w:rsidP="00B76412">
            <w:pPr>
              <w:pStyle w:val="TAL"/>
            </w:pPr>
            <w:r w:rsidRPr="00276E9B">
              <w:rPr>
                <w:i/>
                <w:iCs/>
              </w:rPr>
              <w:t>RRCConnectionRelease-NB</w:t>
            </w:r>
          </w:p>
        </w:tc>
        <w:tc>
          <w:tcPr>
            <w:tcW w:w="567" w:type="dxa"/>
            <w:tcBorders>
              <w:top w:val="single" w:sz="4" w:space="0" w:color="auto"/>
              <w:bottom w:val="single" w:sz="4" w:space="0" w:color="auto"/>
            </w:tcBorders>
          </w:tcPr>
          <w:p w14:paraId="75B953C8" w14:textId="77777777" w:rsidR="009B6B3D" w:rsidRPr="00276E9B" w:rsidRDefault="009B6B3D" w:rsidP="00B76412">
            <w:pPr>
              <w:pStyle w:val="TAC"/>
            </w:pPr>
            <w:r w:rsidRPr="00276E9B">
              <w:t>-</w:t>
            </w:r>
          </w:p>
        </w:tc>
        <w:tc>
          <w:tcPr>
            <w:tcW w:w="850" w:type="dxa"/>
            <w:tcBorders>
              <w:top w:val="single" w:sz="4" w:space="0" w:color="auto"/>
              <w:bottom w:val="single" w:sz="4" w:space="0" w:color="auto"/>
            </w:tcBorders>
          </w:tcPr>
          <w:p w14:paraId="61D0282D" w14:textId="77777777" w:rsidR="009B6B3D" w:rsidRPr="00276E9B" w:rsidRDefault="009B6B3D" w:rsidP="00B76412">
            <w:pPr>
              <w:pStyle w:val="TAC"/>
            </w:pPr>
            <w:r w:rsidRPr="00276E9B">
              <w:t>-</w:t>
            </w:r>
          </w:p>
        </w:tc>
      </w:tr>
      <w:tr w:rsidR="009B6B3D" w:rsidRPr="00276E9B" w14:paraId="6AB36B30" w14:textId="77777777" w:rsidTr="00B76412">
        <w:tc>
          <w:tcPr>
            <w:tcW w:w="534" w:type="dxa"/>
            <w:tcBorders>
              <w:top w:val="single" w:sz="4" w:space="0" w:color="auto"/>
              <w:bottom w:val="single" w:sz="4" w:space="0" w:color="auto"/>
            </w:tcBorders>
          </w:tcPr>
          <w:p w14:paraId="2B74A637" w14:textId="77777777" w:rsidR="009B6B3D" w:rsidRPr="00276E9B" w:rsidRDefault="009B6B3D" w:rsidP="00B76412">
            <w:pPr>
              <w:pStyle w:val="TAC"/>
              <w:rPr>
                <w:lang w:eastAsia="zh-CN"/>
              </w:rPr>
            </w:pPr>
            <w:r w:rsidRPr="00276E9B">
              <w:rPr>
                <w:lang w:eastAsia="zh-CN"/>
              </w:rPr>
              <w:t>2</w:t>
            </w:r>
          </w:p>
        </w:tc>
        <w:tc>
          <w:tcPr>
            <w:tcW w:w="3969" w:type="dxa"/>
            <w:tcBorders>
              <w:top w:val="single" w:sz="4" w:space="0" w:color="auto"/>
              <w:bottom w:val="single" w:sz="4" w:space="0" w:color="auto"/>
            </w:tcBorders>
          </w:tcPr>
          <w:p w14:paraId="35195530" w14:textId="77777777" w:rsidR="009B6B3D" w:rsidRPr="00276E9B" w:rsidRDefault="009B6B3D" w:rsidP="00B76412">
            <w:pPr>
              <w:pStyle w:val="TAL"/>
            </w:pPr>
            <w:r w:rsidRPr="00276E9B">
              <w:t>M</w:t>
            </w:r>
            <w:r w:rsidRPr="00276E9B">
              <w:rPr>
                <w:lang w:eastAsia="zh-CN"/>
              </w:rPr>
              <w:t>ake</w:t>
            </w:r>
            <w:r w:rsidRPr="00276E9B">
              <w:t xml:space="preserve"> UE to interest in receiving SC-PTM service in the PLMN of Ncell 1 with MBMS Service ID 1.</w:t>
            </w:r>
          </w:p>
        </w:tc>
        <w:tc>
          <w:tcPr>
            <w:tcW w:w="709" w:type="dxa"/>
            <w:tcBorders>
              <w:top w:val="single" w:sz="4" w:space="0" w:color="auto"/>
              <w:bottom w:val="single" w:sz="4" w:space="0" w:color="auto"/>
            </w:tcBorders>
          </w:tcPr>
          <w:p w14:paraId="27E5D7AC" w14:textId="77777777" w:rsidR="009B6B3D" w:rsidRPr="00276E9B" w:rsidRDefault="009B6B3D" w:rsidP="00B76412">
            <w:pPr>
              <w:pStyle w:val="TAC"/>
              <w:rPr>
                <w:lang w:eastAsia="zh-CN"/>
              </w:rPr>
            </w:pPr>
            <w:r w:rsidRPr="00276E9B">
              <w:rPr>
                <w:lang w:eastAsia="zh-CN"/>
              </w:rPr>
              <w:t>-</w:t>
            </w:r>
          </w:p>
        </w:tc>
        <w:tc>
          <w:tcPr>
            <w:tcW w:w="2977" w:type="dxa"/>
            <w:tcBorders>
              <w:top w:val="single" w:sz="4" w:space="0" w:color="auto"/>
              <w:bottom w:val="single" w:sz="4" w:space="0" w:color="auto"/>
            </w:tcBorders>
          </w:tcPr>
          <w:p w14:paraId="378FB508" w14:textId="77777777" w:rsidR="009B6B3D" w:rsidRPr="00276E9B" w:rsidRDefault="009B6B3D" w:rsidP="00B76412">
            <w:pPr>
              <w:pStyle w:val="TAL"/>
              <w:rPr>
                <w:iCs/>
                <w:lang w:eastAsia="zh-CN"/>
              </w:rPr>
            </w:pPr>
            <w:r w:rsidRPr="00276E9B">
              <w:rPr>
                <w:iCs/>
                <w:lang w:eastAsia="zh-CN"/>
              </w:rPr>
              <w:t>-</w:t>
            </w:r>
          </w:p>
        </w:tc>
        <w:tc>
          <w:tcPr>
            <w:tcW w:w="567" w:type="dxa"/>
            <w:tcBorders>
              <w:top w:val="single" w:sz="4" w:space="0" w:color="auto"/>
              <w:bottom w:val="single" w:sz="4" w:space="0" w:color="auto"/>
            </w:tcBorders>
          </w:tcPr>
          <w:p w14:paraId="1F20BBB1" w14:textId="77777777" w:rsidR="009B6B3D" w:rsidRPr="00276E9B" w:rsidRDefault="009B6B3D" w:rsidP="00B76412">
            <w:pPr>
              <w:pStyle w:val="TAC"/>
              <w:rPr>
                <w:lang w:eastAsia="zh-CN"/>
              </w:rPr>
            </w:pPr>
            <w:r w:rsidRPr="00276E9B">
              <w:rPr>
                <w:lang w:eastAsia="zh-CN"/>
              </w:rPr>
              <w:t>-</w:t>
            </w:r>
          </w:p>
        </w:tc>
        <w:tc>
          <w:tcPr>
            <w:tcW w:w="850" w:type="dxa"/>
            <w:tcBorders>
              <w:top w:val="single" w:sz="4" w:space="0" w:color="auto"/>
              <w:bottom w:val="single" w:sz="4" w:space="0" w:color="auto"/>
            </w:tcBorders>
          </w:tcPr>
          <w:p w14:paraId="45CD293A" w14:textId="77777777" w:rsidR="009B6B3D" w:rsidRPr="00276E9B" w:rsidRDefault="009B6B3D" w:rsidP="00B76412">
            <w:pPr>
              <w:pStyle w:val="TAC"/>
              <w:rPr>
                <w:lang w:eastAsia="zh-CN"/>
              </w:rPr>
            </w:pPr>
            <w:r w:rsidRPr="00276E9B">
              <w:rPr>
                <w:lang w:eastAsia="zh-CN"/>
              </w:rPr>
              <w:t>-</w:t>
            </w:r>
          </w:p>
        </w:tc>
      </w:tr>
      <w:tr w:rsidR="009B6B3D" w:rsidRPr="00276E9B" w14:paraId="31A49564" w14:textId="77777777" w:rsidTr="00B76412">
        <w:tc>
          <w:tcPr>
            <w:tcW w:w="534" w:type="dxa"/>
            <w:tcBorders>
              <w:top w:val="single" w:sz="4" w:space="0" w:color="auto"/>
              <w:bottom w:val="single" w:sz="4" w:space="0" w:color="auto"/>
            </w:tcBorders>
          </w:tcPr>
          <w:p w14:paraId="0023F778" w14:textId="77777777" w:rsidR="009B6B3D" w:rsidRPr="00276E9B" w:rsidRDefault="009B6B3D" w:rsidP="00B76412">
            <w:pPr>
              <w:pStyle w:val="TAC"/>
              <w:rPr>
                <w:lang w:eastAsia="zh-CN"/>
              </w:rPr>
            </w:pPr>
            <w:r w:rsidRPr="00276E9B">
              <w:rPr>
                <w:lang w:eastAsia="zh-CN"/>
              </w:rPr>
              <w:t>3</w:t>
            </w:r>
          </w:p>
        </w:tc>
        <w:tc>
          <w:tcPr>
            <w:tcW w:w="3969" w:type="dxa"/>
            <w:tcBorders>
              <w:top w:val="single" w:sz="4" w:space="0" w:color="auto"/>
              <w:bottom w:val="single" w:sz="4" w:space="0" w:color="auto"/>
            </w:tcBorders>
          </w:tcPr>
          <w:p w14:paraId="7ED960B3" w14:textId="77777777" w:rsidR="009B6B3D" w:rsidRPr="00276E9B" w:rsidRDefault="009B6B3D" w:rsidP="00B76412">
            <w:pPr>
              <w:pStyle w:val="TAL"/>
              <w:rPr>
                <w:lang w:eastAsia="zh-CN"/>
              </w:rPr>
            </w:pPr>
            <w:r w:rsidRPr="00276E9B">
              <w:rPr>
                <w:lang w:eastAsia="zh-CN"/>
              </w:rPr>
              <w:t xml:space="preserve">Wait </w:t>
            </w:r>
            <w:r w:rsidRPr="00276E9B">
              <w:rPr>
                <w:rFonts w:eastAsia="MS Gothic"/>
              </w:rPr>
              <w:t xml:space="preserve">for </w:t>
            </w:r>
            <w:r w:rsidRPr="00276E9B">
              <w:rPr>
                <w:lang w:eastAsia="zh-CN"/>
              </w:rPr>
              <w:t xml:space="preserve">a period equal to the SC-MCCH repetition period for the UE to receive </w:t>
            </w:r>
            <w:bookmarkStart w:id="342" w:name="OLE_LINK131"/>
            <w:r w:rsidRPr="00276E9B">
              <w:rPr>
                <w:i/>
                <w:color w:val="000000"/>
                <w:lang w:eastAsia="zh-CN"/>
              </w:rPr>
              <w:t>SCPTM</w:t>
            </w:r>
            <w:r w:rsidRPr="00276E9B">
              <w:rPr>
                <w:i/>
                <w:color w:val="000000"/>
              </w:rPr>
              <w:t>Configuration</w:t>
            </w:r>
            <w:r w:rsidRPr="00276E9B">
              <w:rPr>
                <w:i/>
                <w:color w:val="000000"/>
                <w:lang w:eastAsia="zh-CN"/>
              </w:rPr>
              <w:t>-NB</w:t>
            </w:r>
            <w:bookmarkEnd w:id="342"/>
            <w:r w:rsidRPr="00276E9B">
              <w:rPr>
                <w:i/>
                <w:color w:val="000000"/>
                <w:lang w:eastAsia="zh-CN"/>
              </w:rPr>
              <w:t xml:space="preserve"> </w:t>
            </w:r>
            <w:r w:rsidRPr="00276E9B">
              <w:rPr>
                <w:lang w:eastAsia="zh-CN"/>
              </w:rPr>
              <w:t>message.</w:t>
            </w:r>
          </w:p>
        </w:tc>
        <w:tc>
          <w:tcPr>
            <w:tcW w:w="709" w:type="dxa"/>
            <w:tcBorders>
              <w:top w:val="single" w:sz="4" w:space="0" w:color="auto"/>
              <w:bottom w:val="single" w:sz="4" w:space="0" w:color="auto"/>
            </w:tcBorders>
          </w:tcPr>
          <w:p w14:paraId="745FB660" w14:textId="77777777" w:rsidR="009B6B3D" w:rsidRPr="00276E9B" w:rsidRDefault="009B6B3D" w:rsidP="00B76412">
            <w:pPr>
              <w:pStyle w:val="TAC"/>
              <w:rPr>
                <w:lang w:eastAsia="zh-CN"/>
              </w:rPr>
            </w:pPr>
            <w:r w:rsidRPr="00276E9B">
              <w:rPr>
                <w:lang w:eastAsia="zh-CN"/>
              </w:rPr>
              <w:t>-</w:t>
            </w:r>
          </w:p>
        </w:tc>
        <w:tc>
          <w:tcPr>
            <w:tcW w:w="2977" w:type="dxa"/>
            <w:tcBorders>
              <w:top w:val="single" w:sz="4" w:space="0" w:color="auto"/>
              <w:bottom w:val="single" w:sz="4" w:space="0" w:color="auto"/>
            </w:tcBorders>
          </w:tcPr>
          <w:p w14:paraId="16E47923" w14:textId="77777777" w:rsidR="009B6B3D" w:rsidRPr="00276E9B" w:rsidRDefault="009B6B3D" w:rsidP="00B76412">
            <w:pPr>
              <w:pStyle w:val="TAL"/>
              <w:rPr>
                <w:lang w:eastAsia="zh-CN"/>
              </w:rPr>
            </w:pPr>
            <w:r w:rsidRPr="00276E9B">
              <w:t>-</w:t>
            </w:r>
          </w:p>
        </w:tc>
        <w:tc>
          <w:tcPr>
            <w:tcW w:w="567" w:type="dxa"/>
            <w:tcBorders>
              <w:top w:val="single" w:sz="4" w:space="0" w:color="auto"/>
              <w:bottom w:val="single" w:sz="4" w:space="0" w:color="auto"/>
            </w:tcBorders>
          </w:tcPr>
          <w:p w14:paraId="5607FBB8" w14:textId="77777777" w:rsidR="009B6B3D" w:rsidRPr="00276E9B" w:rsidRDefault="009B6B3D" w:rsidP="00B76412">
            <w:pPr>
              <w:pStyle w:val="TAC"/>
              <w:rPr>
                <w:lang w:eastAsia="zh-CN"/>
              </w:rPr>
            </w:pPr>
            <w:r w:rsidRPr="00276E9B">
              <w:rPr>
                <w:lang w:eastAsia="zh-CN"/>
              </w:rPr>
              <w:t>-</w:t>
            </w:r>
          </w:p>
        </w:tc>
        <w:tc>
          <w:tcPr>
            <w:tcW w:w="850" w:type="dxa"/>
            <w:tcBorders>
              <w:top w:val="single" w:sz="4" w:space="0" w:color="auto"/>
              <w:bottom w:val="single" w:sz="4" w:space="0" w:color="auto"/>
            </w:tcBorders>
          </w:tcPr>
          <w:p w14:paraId="0B50B10A" w14:textId="77777777" w:rsidR="009B6B3D" w:rsidRPr="00276E9B" w:rsidRDefault="009B6B3D" w:rsidP="00B76412">
            <w:pPr>
              <w:pStyle w:val="TAC"/>
              <w:rPr>
                <w:lang w:eastAsia="zh-CN"/>
              </w:rPr>
            </w:pPr>
            <w:r w:rsidRPr="00276E9B">
              <w:rPr>
                <w:lang w:eastAsia="zh-CN"/>
              </w:rPr>
              <w:t>-</w:t>
            </w:r>
          </w:p>
        </w:tc>
      </w:tr>
      <w:tr w:rsidR="009B6B3D" w:rsidRPr="00276E9B" w14:paraId="7F5B29DC" w14:textId="77777777" w:rsidTr="00B76412">
        <w:tc>
          <w:tcPr>
            <w:tcW w:w="534" w:type="dxa"/>
            <w:tcBorders>
              <w:top w:val="single" w:sz="4" w:space="0" w:color="auto"/>
              <w:bottom w:val="single" w:sz="4" w:space="0" w:color="auto"/>
            </w:tcBorders>
          </w:tcPr>
          <w:p w14:paraId="1203DF1E" w14:textId="77777777" w:rsidR="009B6B3D" w:rsidRPr="00276E9B" w:rsidRDefault="009B6B3D" w:rsidP="00B76412">
            <w:pPr>
              <w:pStyle w:val="TAC"/>
              <w:rPr>
                <w:lang w:eastAsia="zh-CN"/>
              </w:rPr>
            </w:pPr>
            <w:r w:rsidRPr="00276E9B">
              <w:rPr>
                <w:lang w:eastAsia="zh-CN"/>
              </w:rPr>
              <w:t>4</w:t>
            </w:r>
          </w:p>
        </w:tc>
        <w:tc>
          <w:tcPr>
            <w:tcW w:w="3969" w:type="dxa"/>
            <w:tcBorders>
              <w:top w:val="single" w:sz="4" w:space="0" w:color="auto"/>
              <w:bottom w:val="single" w:sz="4" w:space="0" w:color="auto"/>
            </w:tcBorders>
          </w:tcPr>
          <w:p w14:paraId="399347CF" w14:textId="77777777" w:rsidR="009B6B3D" w:rsidRPr="00276E9B" w:rsidRDefault="009B6B3D" w:rsidP="00B76412">
            <w:pPr>
              <w:pStyle w:val="TAL"/>
              <w:rPr>
                <w:lang w:eastAsia="zh-CN"/>
              </w:rPr>
            </w:pPr>
            <w:r w:rsidRPr="00276E9B">
              <w:rPr>
                <w:lang w:eastAsia="zh-CN"/>
              </w:rPr>
              <w:t xml:space="preserve">The generic procedures described in TS 36.508 clause 8.1.5A.2.3 and 8.1.5.2B.3 is performed on NCell 1 to close UE test loop Mode F. </w:t>
            </w:r>
          </w:p>
        </w:tc>
        <w:tc>
          <w:tcPr>
            <w:tcW w:w="709" w:type="dxa"/>
            <w:tcBorders>
              <w:top w:val="single" w:sz="4" w:space="0" w:color="auto"/>
              <w:bottom w:val="single" w:sz="4" w:space="0" w:color="auto"/>
            </w:tcBorders>
          </w:tcPr>
          <w:p w14:paraId="623695BB" w14:textId="77777777" w:rsidR="009B6B3D" w:rsidRPr="00276E9B" w:rsidRDefault="009B6B3D" w:rsidP="00B76412">
            <w:pPr>
              <w:pStyle w:val="TAC"/>
              <w:rPr>
                <w:lang w:eastAsia="zh-CN"/>
              </w:rPr>
            </w:pPr>
            <w:r w:rsidRPr="00276E9B">
              <w:rPr>
                <w:lang w:eastAsia="zh-CN"/>
              </w:rPr>
              <w:t>-</w:t>
            </w:r>
          </w:p>
        </w:tc>
        <w:tc>
          <w:tcPr>
            <w:tcW w:w="2977" w:type="dxa"/>
            <w:tcBorders>
              <w:top w:val="single" w:sz="4" w:space="0" w:color="auto"/>
              <w:bottom w:val="single" w:sz="4" w:space="0" w:color="auto"/>
            </w:tcBorders>
          </w:tcPr>
          <w:p w14:paraId="631B165A" w14:textId="77777777" w:rsidR="009B6B3D" w:rsidRPr="00276E9B" w:rsidRDefault="009B6B3D" w:rsidP="00B76412">
            <w:pPr>
              <w:pStyle w:val="TAL"/>
              <w:rPr>
                <w:lang w:eastAsia="zh-CN"/>
              </w:rPr>
            </w:pPr>
            <w:r w:rsidRPr="00276E9B">
              <w:rPr>
                <w:lang w:eastAsia="zh-CN"/>
              </w:rPr>
              <w:t>-</w:t>
            </w:r>
          </w:p>
        </w:tc>
        <w:tc>
          <w:tcPr>
            <w:tcW w:w="567" w:type="dxa"/>
            <w:tcBorders>
              <w:top w:val="single" w:sz="4" w:space="0" w:color="auto"/>
              <w:bottom w:val="single" w:sz="4" w:space="0" w:color="auto"/>
            </w:tcBorders>
          </w:tcPr>
          <w:p w14:paraId="2135585C" w14:textId="77777777" w:rsidR="009B6B3D" w:rsidRPr="00276E9B" w:rsidRDefault="009B6B3D" w:rsidP="00B76412">
            <w:pPr>
              <w:pStyle w:val="TAC"/>
              <w:rPr>
                <w:lang w:eastAsia="zh-CN"/>
              </w:rPr>
            </w:pPr>
            <w:r w:rsidRPr="00276E9B">
              <w:rPr>
                <w:lang w:eastAsia="zh-CN"/>
              </w:rPr>
              <w:t>-</w:t>
            </w:r>
          </w:p>
        </w:tc>
        <w:tc>
          <w:tcPr>
            <w:tcW w:w="850" w:type="dxa"/>
            <w:tcBorders>
              <w:top w:val="single" w:sz="4" w:space="0" w:color="auto"/>
              <w:bottom w:val="single" w:sz="4" w:space="0" w:color="auto"/>
            </w:tcBorders>
          </w:tcPr>
          <w:p w14:paraId="168B76D9" w14:textId="77777777" w:rsidR="009B6B3D" w:rsidRPr="00276E9B" w:rsidRDefault="009B6B3D" w:rsidP="00B76412">
            <w:pPr>
              <w:pStyle w:val="TAC"/>
              <w:rPr>
                <w:lang w:eastAsia="zh-CN"/>
              </w:rPr>
            </w:pPr>
            <w:r w:rsidRPr="00276E9B">
              <w:rPr>
                <w:lang w:eastAsia="zh-CN"/>
              </w:rPr>
              <w:t>-</w:t>
            </w:r>
          </w:p>
        </w:tc>
      </w:tr>
      <w:tr w:rsidR="009B6B3D" w:rsidRPr="00276E9B" w14:paraId="74735C9C" w14:textId="77777777" w:rsidTr="00B76412">
        <w:tc>
          <w:tcPr>
            <w:tcW w:w="534" w:type="dxa"/>
            <w:tcBorders>
              <w:top w:val="single" w:sz="4" w:space="0" w:color="auto"/>
              <w:bottom w:val="single" w:sz="4" w:space="0" w:color="auto"/>
            </w:tcBorders>
          </w:tcPr>
          <w:p w14:paraId="6761E49D" w14:textId="77777777" w:rsidR="009B6B3D" w:rsidRPr="00276E9B" w:rsidRDefault="009B6B3D" w:rsidP="00B76412">
            <w:pPr>
              <w:pStyle w:val="TAC"/>
              <w:rPr>
                <w:lang w:eastAsia="zh-CN"/>
              </w:rPr>
            </w:pPr>
            <w:bookmarkStart w:id="343" w:name="OLE_LINK180"/>
            <w:r w:rsidRPr="00276E9B">
              <w:rPr>
                <w:lang w:eastAsia="zh-CN"/>
              </w:rPr>
              <w:t>5</w:t>
            </w:r>
          </w:p>
        </w:tc>
        <w:tc>
          <w:tcPr>
            <w:tcW w:w="3969" w:type="dxa"/>
            <w:tcBorders>
              <w:top w:val="single" w:sz="4" w:space="0" w:color="auto"/>
              <w:bottom w:val="single" w:sz="4" w:space="0" w:color="auto"/>
            </w:tcBorders>
          </w:tcPr>
          <w:p w14:paraId="318C5971" w14:textId="77777777" w:rsidR="009B6B3D" w:rsidRPr="00276E9B" w:rsidRDefault="009B6B3D" w:rsidP="00B76412">
            <w:pPr>
              <w:pStyle w:val="TAL"/>
              <w:rPr>
                <w:lang w:eastAsia="zh-CN"/>
              </w:rPr>
            </w:pPr>
            <w:r w:rsidRPr="00276E9B">
              <w:t>The SS transmits an RRCConnectionRelease-NB message</w:t>
            </w:r>
            <w:r w:rsidRPr="00276E9B">
              <w:rPr>
                <w:lang w:eastAsia="zh-CN"/>
              </w:rPr>
              <w:t>.</w:t>
            </w:r>
            <w:r w:rsidRPr="00276E9B">
              <w:t xml:space="preserve"> </w:t>
            </w:r>
          </w:p>
        </w:tc>
        <w:tc>
          <w:tcPr>
            <w:tcW w:w="709" w:type="dxa"/>
            <w:tcBorders>
              <w:top w:val="single" w:sz="4" w:space="0" w:color="auto"/>
              <w:bottom w:val="single" w:sz="4" w:space="0" w:color="auto"/>
            </w:tcBorders>
          </w:tcPr>
          <w:p w14:paraId="705007EF" w14:textId="77777777" w:rsidR="009B6B3D" w:rsidRPr="00276E9B" w:rsidRDefault="009B6B3D" w:rsidP="00B76412">
            <w:pPr>
              <w:pStyle w:val="TAC"/>
              <w:rPr>
                <w:lang w:eastAsia="zh-CN"/>
              </w:rPr>
            </w:pPr>
            <w:r w:rsidRPr="00276E9B">
              <w:t>&lt;--</w:t>
            </w:r>
          </w:p>
        </w:tc>
        <w:tc>
          <w:tcPr>
            <w:tcW w:w="2977" w:type="dxa"/>
            <w:tcBorders>
              <w:top w:val="single" w:sz="4" w:space="0" w:color="auto"/>
              <w:bottom w:val="single" w:sz="4" w:space="0" w:color="auto"/>
            </w:tcBorders>
          </w:tcPr>
          <w:p w14:paraId="494D4B64" w14:textId="77777777" w:rsidR="009B6B3D" w:rsidRPr="00276E9B" w:rsidRDefault="009B6B3D" w:rsidP="00B76412">
            <w:pPr>
              <w:pStyle w:val="TAL"/>
              <w:rPr>
                <w:i/>
              </w:rPr>
            </w:pPr>
            <w:r w:rsidRPr="00276E9B">
              <w:rPr>
                <w:i/>
                <w:iCs/>
              </w:rPr>
              <w:t>RRCConnectionRelease-NB</w:t>
            </w:r>
          </w:p>
        </w:tc>
        <w:tc>
          <w:tcPr>
            <w:tcW w:w="567" w:type="dxa"/>
            <w:tcBorders>
              <w:top w:val="single" w:sz="4" w:space="0" w:color="auto"/>
              <w:bottom w:val="single" w:sz="4" w:space="0" w:color="auto"/>
            </w:tcBorders>
          </w:tcPr>
          <w:p w14:paraId="35522700" w14:textId="77777777" w:rsidR="009B6B3D" w:rsidRPr="00276E9B" w:rsidRDefault="009B6B3D" w:rsidP="00B76412">
            <w:pPr>
              <w:pStyle w:val="TAC"/>
              <w:rPr>
                <w:lang w:eastAsia="zh-CN"/>
              </w:rPr>
            </w:pPr>
            <w:r w:rsidRPr="00276E9B">
              <w:t>-</w:t>
            </w:r>
          </w:p>
        </w:tc>
        <w:tc>
          <w:tcPr>
            <w:tcW w:w="850" w:type="dxa"/>
            <w:tcBorders>
              <w:top w:val="single" w:sz="4" w:space="0" w:color="auto"/>
              <w:bottom w:val="single" w:sz="4" w:space="0" w:color="auto"/>
            </w:tcBorders>
          </w:tcPr>
          <w:p w14:paraId="2BAF0584" w14:textId="77777777" w:rsidR="009B6B3D" w:rsidRPr="00276E9B" w:rsidRDefault="009B6B3D" w:rsidP="00B76412">
            <w:pPr>
              <w:pStyle w:val="TAC"/>
              <w:rPr>
                <w:lang w:eastAsia="zh-CN"/>
              </w:rPr>
            </w:pPr>
            <w:r w:rsidRPr="00276E9B">
              <w:t>-</w:t>
            </w:r>
          </w:p>
        </w:tc>
      </w:tr>
      <w:tr w:rsidR="009B6B3D" w:rsidRPr="00276E9B" w14:paraId="3701D1A2" w14:textId="77777777" w:rsidTr="00B76412">
        <w:tc>
          <w:tcPr>
            <w:tcW w:w="534" w:type="dxa"/>
            <w:tcBorders>
              <w:top w:val="single" w:sz="4" w:space="0" w:color="auto"/>
              <w:bottom w:val="single" w:sz="4" w:space="0" w:color="auto"/>
            </w:tcBorders>
          </w:tcPr>
          <w:p w14:paraId="08B4CDB4" w14:textId="77777777" w:rsidR="009B6B3D" w:rsidRPr="00276E9B" w:rsidRDefault="009B6B3D" w:rsidP="00B76412">
            <w:pPr>
              <w:pStyle w:val="TAC"/>
              <w:rPr>
                <w:lang w:eastAsia="zh-CN"/>
              </w:rPr>
            </w:pPr>
            <w:r w:rsidRPr="00276E9B">
              <w:rPr>
                <w:lang w:eastAsia="zh-CN"/>
              </w:rPr>
              <w:t>6</w:t>
            </w:r>
          </w:p>
        </w:tc>
        <w:tc>
          <w:tcPr>
            <w:tcW w:w="3969" w:type="dxa"/>
            <w:tcBorders>
              <w:top w:val="single" w:sz="4" w:space="0" w:color="auto"/>
              <w:bottom w:val="single" w:sz="4" w:space="0" w:color="auto"/>
            </w:tcBorders>
          </w:tcPr>
          <w:p w14:paraId="1B441DC7" w14:textId="77777777" w:rsidR="009B6B3D" w:rsidRPr="00276E9B" w:rsidRDefault="009B6B3D" w:rsidP="00B76412">
            <w:pPr>
              <w:pStyle w:val="TAL"/>
              <w:rPr>
                <w:lang w:eastAsia="zh-CN"/>
              </w:rPr>
            </w:pPr>
            <w:r w:rsidRPr="00276E9B">
              <w:t xml:space="preserve">The SS transmits 2 MBMS Packets on the </w:t>
            </w:r>
            <w:r w:rsidRPr="00276E9B">
              <w:rPr>
                <w:lang w:eastAsia="zh-CN"/>
              </w:rPr>
              <w:t>SC-</w:t>
            </w:r>
            <w:r w:rsidRPr="00276E9B">
              <w:t>MTCH</w:t>
            </w:r>
            <w:r w:rsidRPr="00276E9B">
              <w:rPr>
                <w:lang w:eastAsia="zh-CN"/>
              </w:rPr>
              <w:t>.</w:t>
            </w:r>
          </w:p>
        </w:tc>
        <w:tc>
          <w:tcPr>
            <w:tcW w:w="709" w:type="dxa"/>
            <w:tcBorders>
              <w:top w:val="single" w:sz="4" w:space="0" w:color="auto"/>
              <w:bottom w:val="single" w:sz="4" w:space="0" w:color="auto"/>
            </w:tcBorders>
          </w:tcPr>
          <w:p w14:paraId="1F37154A" w14:textId="77777777" w:rsidR="009B6B3D" w:rsidRPr="00276E9B" w:rsidRDefault="009B6B3D" w:rsidP="00B76412">
            <w:pPr>
              <w:pStyle w:val="TAC"/>
            </w:pPr>
            <w:r w:rsidRPr="00276E9B">
              <w:t>&lt;--</w:t>
            </w:r>
          </w:p>
        </w:tc>
        <w:tc>
          <w:tcPr>
            <w:tcW w:w="2977" w:type="dxa"/>
            <w:tcBorders>
              <w:top w:val="single" w:sz="4" w:space="0" w:color="auto"/>
              <w:bottom w:val="single" w:sz="4" w:space="0" w:color="auto"/>
            </w:tcBorders>
          </w:tcPr>
          <w:p w14:paraId="1F3881FD" w14:textId="77777777" w:rsidR="009B6B3D" w:rsidRPr="00276E9B" w:rsidRDefault="009B6B3D" w:rsidP="00B76412">
            <w:pPr>
              <w:pStyle w:val="TAL"/>
            </w:pPr>
            <w:r w:rsidRPr="00276E9B">
              <w:rPr>
                <w:lang w:eastAsia="zh-CN"/>
              </w:rPr>
              <w:t>MBMS Packets</w:t>
            </w:r>
          </w:p>
        </w:tc>
        <w:tc>
          <w:tcPr>
            <w:tcW w:w="567" w:type="dxa"/>
            <w:tcBorders>
              <w:top w:val="single" w:sz="4" w:space="0" w:color="auto"/>
              <w:bottom w:val="single" w:sz="4" w:space="0" w:color="auto"/>
            </w:tcBorders>
          </w:tcPr>
          <w:p w14:paraId="55DF9309" w14:textId="77777777" w:rsidR="009B6B3D" w:rsidRPr="00276E9B" w:rsidRDefault="009B6B3D" w:rsidP="00B76412">
            <w:pPr>
              <w:pStyle w:val="TAC"/>
              <w:rPr>
                <w:lang w:eastAsia="zh-CN"/>
              </w:rPr>
            </w:pPr>
            <w:r w:rsidRPr="00276E9B">
              <w:rPr>
                <w:lang w:eastAsia="zh-CN"/>
              </w:rPr>
              <w:t>-</w:t>
            </w:r>
          </w:p>
        </w:tc>
        <w:tc>
          <w:tcPr>
            <w:tcW w:w="850" w:type="dxa"/>
            <w:tcBorders>
              <w:top w:val="single" w:sz="4" w:space="0" w:color="auto"/>
              <w:bottom w:val="single" w:sz="4" w:space="0" w:color="auto"/>
            </w:tcBorders>
          </w:tcPr>
          <w:p w14:paraId="7D18AF16" w14:textId="77777777" w:rsidR="009B6B3D" w:rsidRPr="00276E9B" w:rsidRDefault="009B6B3D" w:rsidP="00B76412">
            <w:pPr>
              <w:pStyle w:val="TAC"/>
              <w:rPr>
                <w:lang w:eastAsia="zh-CN"/>
              </w:rPr>
            </w:pPr>
            <w:r w:rsidRPr="00276E9B">
              <w:rPr>
                <w:lang w:eastAsia="zh-CN"/>
              </w:rPr>
              <w:t>-</w:t>
            </w:r>
          </w:p>
        </w:tc>
      </w:tr>
      <w:tr w:rsidR="009B6B3D" w:rsidRPr="00276E9B" w14:paraId="73587802" w14:textId="77777777" w:rsidTr="00B76412">
        <w:tc>
          <w:tcPr>
            <w:tcW w:w="534" w:type="dxa"/>
            <w:tcBorders>
              <w:top w:val="single" w:sz="4" w:space="0" w:color="auto"/>
              <w:bottom w:val="single" w:sz="4" w:space="0" w:color="auto"/>
            </w:tcBorders>
          </w:tcPr>
          <w:p w14:paraId="5BD40A64" w14:textId="77777777" w:rsidR="009B6B3D" w:rsidRPr="00276E9B" w:rsidRDefault="009B6B3D" w:rsidP="00B76412">
            <w:pPr>
              <w:pStyle w:val="TAC"/>
              <w:rPr>
                <w:lang w:eastAsia="zh-CN"/>
              </w:rPr>
            </w:pPr>
            <w:r w:rsidRPr="00276E9B">
              <w:rPr>
                <w:lang w:eastAsia="zh-CN"/>
              </w:rPr>
              <w:t>7</w:t>
            </w:r>
          </w:p>
        </w:tc>
        <w:tc>
          <w:tcPr>
            <w:tcW w:w="3969" w:type="dxa"/>
            <w:tcBorders>
              <w:top w:val="single" w:sz="4" w:space="0" w:color="auto"/>
              <w:bottom w:val="single" w:sz="4" w:space="0" w:color="auto"/>
            </w:tcBorders>
          </w:tcPr>
          <w:p w14:paraId="709F96A9" w14:textId="77777777" w:rsidR="009B6B3D" w:rsidRPr="00276E9B" w:rsidRDefault="009B6B3D" w:rsidP="00B76412">
            <w:pPr>
              <w:pStyle w:val="TAL"/>
            </w:pPr>
            <w:r w:rsidRPr="00276E9B">
              <w:t>'Generic Test Procedure NB-IoT Control Plane CIoT MT user data transfer non-SMS transport' as described in TS 36.508 [18], clause 8.1.5A.2.3 are performed</w:t>
            </w:r>
          </w:p>
        </w:tc>
        <w:tc>
          <w:tcPr>
            <w:tcW w:w="709" w:type="dxa"/>
            <w:tcBorders>
              <w:top w:val="single" w:sz="4" w:space="0" w:color="auto"/>
              <w:bottom w:val="single" w:sz="4" w:space="0" w:color="auto"/>
            </w:tcBorders>
          </w:tcPr>
          <w:p w14:paraId="3563C6A9" w14:textId="77777777" w:rsidR="009B6B3D" w:rsidRPr="00276E9B" w:rsidRDefault="009B6B3D" w:rsidP="00B76412">
            <w:pPr>
              <w:pStyle w:val="TAC"/>
              <w:rPr>
                <w:lang w:eastAsia="zh-CN"/>
              </w:rPr>
            </w:pPr>
            <w:r w:rsidRPr="00276E9B">
              <w:rPr>
                <w:lang w:eastAsia="zh-CN"/>
              </w:rPr>
              <w:t>-</w:t>
            </w:r>
          </w:p>
        </w:tc>
        <w:tc>
          <w:tcPr>
            <w:tcW w:w="2977" w:type="dxa"/>
            <w:tcBorders>
              <w:top w:val="single" w:sz="4" w:space="0" w:color="auto"/>
              <w:bottom w:val="single" w:sz="4" w:space="0" w:color="auto"/>
            </w:tcBorders>
          </w:tcPr>
          <w:p w14:paraId="4FC8FF36" w14:textId="77777777" w:rsidR="009B6B3D" w:rsidRPr="00276E9B" w:rsidRDefault="009B6B3D" w:rsidP="00B76412">
            <w:pPr>
              <w:pStyle w:val="TAL"/>
              <w:rPr>
                <w:lang w:eastAsia="zh-CN"/>
              </w:rPr>
            </w:pPr>
            <w:r w:rsidRPr="00276E9B">
              <w:rPr>
                <w:lang w:eastAsia="zh-CN"/>
              </w:rPr>
              <w:t>-</w:t>
            </w:r>
          </w:p>
        </w:tc>
        <w:tc>
          <w:tcPr>
            <w:tcW w:w="567" w:type="dxa"/>
            <w:tcBorders>
              <w:top w:val="single" w:sz="4" w:space="0" w:color="auto"/>
              <w:bottom w:val="single" w:sz="4" w:space="0" w:color="auto"/>
            </w:tcBorders>
          </w:tcPr>
          <w:p w14:paraId="6CF38ED6" w14:textId="77777777" w:rsidR="009B6B3D" w:rsidRPr="00276E9B" w:rsidRDefault="009B6B3D" w:rsidP="00B76412">
            <w:pPr>
              <w:pStyle w:val="TAC"/>
              <w:rPr>
                <w:lang w:eastAsia="zh-CN"/>
              </w:rPr>
            </w:pPr>
            <w:r w:rsidRPr="00276E9B">
              <w:rPr>
                <w:lang w:eastAsia="zh-CN"/>
              </w:rPr>
              <w:t>-</w:t>
            </w:r>
          </w:p>
        </w:tc>
        <w:tc>
          <w:tcPr>
            <w:tcW w:w="850" w:type="dxa"/>
            <w:tcBorders>
              <w:top w:val="single" w:sz="4" w:space="0" w:color="auto"/>
              <w:bottom w:val="single" w:sz="4" w:space="0" w:color="auto"/>
            </w:tcBorders>
          </w:tcPr>
          <w:p w14:paraId="56BB87E0" w14:textId="77777777" w:rsidR="009B6B3D" w:rsidRPr="00276E9B" w:rsidRDefault="009B6B3D" w:rsidP="00B76412">
            <w:pPr>
              <w:pStyle w:val="TAC"/>
              <w:rPr>
                <w:lang w:eastAsia="zh-CN"/>
              </w:rPr>
            </w:pPr>
            <w:r w:rsidRPr="00276E9B">
              <w:rPr>
                <w:lang w:eastAsia="zh-CN"/>
              </w:rPr>
              <w:t>-</w:t>
            </w:r>
          </w:p>
        </w:tc>
      </w:tr>
      <w:tr w:rsidR="009B6B3D" w:rsidRPr="00276E9B" w14:paraId="217194E3" w14:textId="77777777" w:rsidTr="00B76412">
        <w:tc>
          <w:tcPr>
            <w:tcW w:w="534" w:type="dxa"/>
            <w:tcBorders>
              <w:top w:val="single" w:sz="4" w:space="0" w:color="auto"/>
              <w:bottom w:val="single" w:sz="4" w:space="0" w:color="auto"/>
            </w:tcBorders>
          </w:tcPr>
          <w:p w14:paraId="2400EA8D" w14:textId="77777777" w:rsidR="009B6B3D" w:rsidRPr="00276E9B" w:rsidRDefault="009B6B3D" w:rsidP="00B76412">
            <w:pPr>
              <w:pStyle w:val="TAC"/>
              <w:rPr>
                <w:lang w:eastAsia="zh-CN"/>
              </w:rPr>
            </w:pPr>
            <w:r w:rsidRPr="00276E9B">
              <w:rPr>
                <w:lang w:eastAsia="zh-CN"/>
              </w:rPr>
              <w:t>8</w:t>
            </w:r>
          </w:p>
        </w:tc>
        <w:tc>
          <w:tcPr>
            <w:tcW w:w="3969" w:type="dxa"/>
            <w:tcBorders>
              <w:top w:val="single" w:sz="4" w:space="0" w:color="auto"/>
              <w:bottom w:val="single" w:sz="4" w:space="0" w:color="auto"/>
            </w:tcBorders>
          </w:tcPr>
          <w:p w14:paraId="5232E695" w14:textId="77777777" w:rsidR="009B6B3D" w:rsidRPr="00276E9B" w:rsidRDefault="009B6B3D" w:rsidP="00B76412">
            <w:pPr>
              <w:pStyle w:val="TAL"/>
              <w:rPr>
                <w:lang w:eastAsia="zh-CN"/>
              </w:rPr>
            </w:pPr>
            <w:r w:rsidRPr="00276E9B">
              <w:t xml:space="preserve">The SS transmits an </w:t>
            </w:r>
            <w:r w:rsidRPr="00276E9B">
              <w:rPr>
                <w:rFonts w:eastAsia="MS Gothic"/>
              </w:rPr>
              <w:t xml:space="preserve">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r w:rsidRPr="00276E9B">
              <w:t xml:space="preserve"> message to </w:t>
            </w:r>
            <w:r w:rsidRPr="00276E9B">
              <w:rPr>
                <w:lang w:eastAsia="zh-CN"/>
              </w:rPr>
              <w:t>set UE to Mode F.</w:t>
            </w:r>
          </w:p>
        </w:tc>
        <w:tc>
          <w:tcPr>
            <w:tcW w:w="709" w:type="dxa"/>
            <w:tcBorders>
              <w:top w:val="single" w:sz="4" w:space="0" w:color="auto"/>
              <w:bottom w:val="single" w:sz="4" w:space="0" w:color="auto"/>
            </w:tcBorders>
          </w:tcPr>
          <w:p w14:paraId="05C4C749" w14:textId="77777777" w:rsidR="009B6B3D" w:rsidRPr="00276E9B" w:rsidRDefault="009B6B3D" w:rsidP="00B76412">
            <w:pPr>
              <w:pStyle w:val="TAC"/>
            </w:pPr>
            <w:r w:rsidRPr="00276E9B">
              <w:t>&lt;--</w:t>
            </w:r>
          </w:p>
        </w:tc>
        <w:tc>
          <w:tcPr>
            <w:tcW w:w="2977" w:type="dxa"/>
            <w:tcBorders>
              <w:top w:val="single" w:sz="4" w:space="0" w:color="auto"/>
              <w:bottom w:val="single" w:sz="4" w:space="0" w:color="auto"/>
            </w:tcBorders>
          </w:tcPr>
          <w:p w14:paraId="691DF73C" w14:textId="77777777" w:rsidR="009B6B3D" w:rsidRPr="00276E9B" w:rsidRDefault="009B6B3D" w:rsidP="00B76412">
            <w:pPr>
              <w:pStyle w:val="TAL"/>
              <w:rPr>
                <w:lang w:eastAsia="zh-CN"/>
              </w:rPr>
            </w:pPr>
            <w:r w:rsidRPr="00276E9B">
              <w:rPr>
                <w:rFonts w:eastAsia="MS Gothic"/>
              </w:rPr>
              <w:t xml:space="preserve">TC: 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QUEST</w:t>
            </w:r>
          </w:p>
        </w:tc>
        <w:tc>
          <w:tcPr>
            <w:tcW w:w="567" w:type="dxa"/>
            <w:tcBorders>
              <w:top w:val="single" w:sz="4" w:space="0" w:color="auto"/>
              <w:bottom w:val="single" w:sz="4" w:space="0" w:color="auto"/>
            </w:tcBorders>
          </w:tcPr>
          <w:p w14:paraId="3DA2B015" w14:textId="77777777" w:rsidR="009B6B3D" w:rsidRPr="00276E9B" w:rsidRDefault="009B6B3D" w:rsidP="00B76412">
            <w:pPr>
              <w:pStyle w:val="TAC"/>
            </w:pPr>
            <w:r w:rsidRPr="00276E9B">
              <w:t>-</w:t>
            </w:r>
          </w:p>
        </w:tc>
        <w:tc>
          <w:tcPr>
            <w:tcW w:w="850" w:type="dxa"/>
            <w:tcBorders>
              <w:top w:val="single" w:sz="4" w:space="0" w:color="auto"/>
              <w:bottom w:val="single" w:sz="4" w:space="0" w:color="auto"/>
            </w:tcBorders>
          </w:tcPr>
          <w:p w14:paraId="2549F610" w14:textId="77777777" w:rsidR="009B6B3D" w:rsidRPr="00276E9B" w:rsidRDefault="009B6B3D" w:rsidP="00B76412">
            <w:pPr>
              <w:pStyle w:val="TAC"/>
              <w:rPr>
                <w:lang w:eastAsia="zh-CN"/>
              </w:rPr>
            </w:pPr>
            <w:r w:rsidRPr="00276E9B">
              <w:t>-</w:t>
            </w:r>
          </w:p>
        </w:tc>
      </w:tr>
      <w:tr w:rsidR="009B6B3D" w:rsidRPr="00276E9B" w14:paraId="72FD6599" w14:textId="77777777" w:rsidTr="00B76412">
        <w:tc>
          <w:tcPr>
            <w:tcW w:w="534" w:type="dxa"/>
            <w:tcBorders>
              <w:top w:val="single" w:sz="4" w:space="0" w:color="auto"/>
              <w:bottom w:val="single" w:sz="4" w:space="0" w:color="auto"/>
            </w:tcBorders>
          </w:tcPr>
          <w:p w14:paraId="1D699079" w14:textId="77777777" w:rsidR="009B6B3D" w:rsidRPr="00276E9B" w:rsidRDefault="009B6B3D" w:rsidP="00B76412">
            <w:pPr>
              <w:pStyle w:val="TAC"/>
              <w:rPr>
                <w:lang w:eastAsia="zh-CN"/>
              </w:rPr>
            </w:pPr>
            <w:r w:rsidRPr="00276E9B">
              <w:rPr>
                <w:lang w:eastAsia="zh-CN"/>
              </w:rPr>
              <w:t>9</w:t>
            </w:r>
          </w:p>
        </w:tc>
        <w:tc>
          <w:tcPr>
            <w:tcW w:w="3969" w:type="dxa"/>
            <w:tcBorders>
              <w:top w:val="single" w:sz="4" w:space="0" w:color="auto"/>
              <w:bottom w:val="single" w:sz="4" w:space="0" w:color="auto"/>
            </w:tcBorders>
          </w:tcPr>
          <w:p w14:paraId="75D83AC9" w14:textId="77777777" w:rsidR="009B6B3D" w:rsidRPr="00276E9B" w:rsidRDefault="009B6B3D" w:rsidP="00B76412">
            <w:pPr>
              <w:pStyle w:val="TAL"/>
              <w:rPr>
                <w:lang w:eastAsia="zh-CN"/>
              </w:rPr>
            </w:pPr>
            <w:r w:rsidRPr="00276E9B">
              <w:t>UE respond</w:t>
            </w:r>
            <w:r w:rsidRPr="00276E9B">
              <w:rPr>
                <w:lang w:eastAsia="zh-CN"/>
              </w:rPr>
              <w:t>s</w:t>
            </w:r>
            <w:r w:rsidRPr="00276E9B">
              <w:t xml:space="preserve"> with UE TEST LOOP MODE </w:t>
            </w:r>
            <w:r w:rsidRPr="00276E9B">
              <w:rPr>
                <w:lang w:eastAsia="zh-CN"/>
              </w:rPr>
              <w:t>F</w:t>
            </w:r>
            <w:r w:rsidRPr="00276E9B">
              <w:t xml:space="preserve"> </w:t>
            </w:r>
            <w:r w:rsidRPr="00276E9B">
              <w:rPr>
                <w:lang w:eastAsia="zh-CN"/>
              </w:rPr>
              <w:t xml:space="preserve">SCPTM </w:t>
            </w:r>
            <w:r w:rsidRPr="00276E9B">
              <w:t>PACKET COUNTER RESPONSE.</w:t>
            </w:r>
          </w:p>
        </w:tc>
        <w:tc>
          <w:tcPr>
            <w:tcW w:w="709" w:type="dxa"/>
            <w:tcBorders>
              <w:top w:val="single" w:sz="4" w:space="0" w:color="auto"/>
              <w:bottom w:val="single" w:sz="4" w:space="0" w:color="auto"/>
            </w:tcBorders>
          </w:tcPr>
          <w:p w14:paraId="03542024" w14:textId="77777777" w:rsidR="009B6B3D" w:rsidRPr="00276E9B" w:rsidRDefault="009B6B3D" w:rsidP="00B76412">
            <w:pPr>
              <w:pStyle w:val="TAC"/>
            </w:pPr>
            <w:r w:rsidRPr="00276E9B">
              <w:t>--&gt;</w:t>
            </w:r>
          </w:p>
        </w:tc>
        <w:tc>
          <w:tcPr>
            <w:tcW w:w="2977" w:type="dxa"/>
            <w:tcBorders>
              <w:top w:val="single" w:sz="4" w:space="0" w:color="auto"/>
              <w:bottom w:val="single" w:sz="4" w:space="0" w:color="auto"/>
            </w:tcBorders>
          </w:tcPr>
          <w:p w14:paraId="4D61C6F1" w14:textId="77777777" w:rsidR="009B6B3D" w:rsidRPr="00276E9B" w:rsidRDefault="009B6B3D" w:rsidP="00B76412">
            <w:pPr>
              <w:pStyle w:val="TAL"/>
              <w:rPr>
                <w:lang w:eastAsia="zh-CN"/>
              </w:rPr>
            </w:pPr>
            <w:r w:rsidRPr="00276E9B">
              <w:rPr>
                <w:rFonts w:eastAsia="MS Gothic"/>
              </w:rPr>
              <w:t xml:space="preserve">TC: UE TEST LOOP MODE </w:t>
            </w:r>
            <w:r w:rsidRPr="00276E9B">
              <w:rPr>
                <w:lang w:eastAsia="zh-CN"/>
              </w:rPr>
              <w:t>F</w:t>
            </w:r>
            <w:r w:rsidRPr="00276E9B">
              <w:rPr>
                <w:rFonts w:eastAsia="MS Gothic"/>
              </w:rPr>
              <w:t xml:space="preserve"> </w:t>
            </w:r>
            <w:r w:rsidRPr="00276E9B">
              <w:rPr>
                <w:lang w:eastAsia="zh-CN"/>
              </w:rPr>
              <w:t xml:space="preserve">SCPTM </w:t>
            </w:r>
            <w:r w:rsidRPr="00276E9B">
              <w:t>PACKET</w:t>
            </w:r>
            <w:r w:rsidRPr="00276E9B">
              <w:rPr>
                <w:rFonts w:eastAsia="MS Gothic"/>
              </w:rPr>
              <w:t xml:space="preserve"> COUNTER RESPONSE</w:t>
            </w:r>
          </w:p>
        </w:tc>
        <w:tc>
          <w:tcPr>
            <w:tcW w:w="567" w:type="dxa"/>
            <w:tcBorders>
              <w:top w:val="single" w:sz="4" w:space="0" w:color="auto"/>
              <w:bottom w:val="single" w:sz="4" w:space="0" w:color="auto"/>
            </w:tcBorders>
          </w:tcPr>
          <w:p w14:paraId="3B19D86E" w14:textId="77777777" w:rsidR="009B6B3D" w:rsidRPr="00276E9B" w:rsidRDefault="009B6B3D" w:rsidP="00B76412">
            <w:pPr>
              <w:pStyle w:val="TAC"/>
            </w:pPr>
            <w:r w:rsidRPr="00276E9B">
              <w:t>-</w:t>
            </w:r>
          </w:p>
        </w:tc>
        <w:tc>
          <w:tcPr>
            <w:tcW w:w="850" w:type="dxa"/>
            <w:tcBorders>
              <w:top w:val="single" w:sz="4" w:space="0" w:color="auto"/>
              <w:bottom w:val="single" w:sz="4" w:space="0" w:color="auto"/>
            </w:tcBorders>
          </w:tcPr>
          <w:p w14:paraId="6990CC60" w14:textId="77777777" w:rsidR="009B6B3D" w:rsidRPr="00276E9B" w:rsidRDefault="009B6B3D" w:rsidP="00B76412">
            <w:pPr>
              <w:pStyle w:val="TAC"/>
              <w:rPr>
                <w:lang w:eastAsia="zh-CN"/>
              </w:rPr>
            </w:pPr>
            <w:r w:rsidRPr="00276E9B">
              <w:t>-</w:t>
            </w:r>
          </w:p>
        </w:tc>
      </w:tr>
      <w:tr w:rsidR="009B6B3D" w:rsidRPr="00276E9B" w14:paraId="041B4D29" w14:textId="77777777" w:rsidTr="00B76412">
        <w:tc>
          <w:tcPr>
            <w:tcW w:w="534" w:type="dxa"/>
            <w:tcBorders>
              <w:top w:val="single" w:sz="4" w:space="0" w:color="auto"/>
              <w:bottom w:val="single" w:sz="4" w:space="0" w:color="auto"/>
            </w:tcBorders>
          </w:tcPr>
          <w:p w14:paraId="7E2F9FE8" w14:textId="77777777" w:rsidR="009B6B3D" w:rsidRPr="00276E9B" w:rsidRDefault="009B6B3D" w:rsidP="00B76412">
            <w:pPr>
              <w:pStyle w:val="TAC"/>
              <w:rPr>
                <w:lang w:eastAsia="zh-CN"/>
              </w:rPr>
            </w:pPr>
            <w:r w:rsidRPr="00276E9B">
              <w:rPr>
                <w:lang w:eastAsia="zh-CN"/>
              </w:rPr>
              <w:t>10</w:t>
            </w:r>
          </w:p>
        </w:tc>
        <w:tc>
          <w:tcPr>
            <w:tcW w:w="3969" w:type="dxa"/>
            <w:tcBorders>
              <w:top w:val="single" w:sz="4" w:space="0" w:color="auto"/>
              <w:bottom w:val="single" w:sz="4" w:space="0" w:color="auto"/>
            </w:tcBorders>
          </w:tcPr>
          <w:p w14:paraId="041674E8" w14:textId="77777777" w:rsidR="009B6B3D" w:rsidRPr="00276E9B" w:rsidRDefault="009B6B3D" w:rsidP="00B76412">
            <w:pPr>
              <w:pStyle w:val="TAL"/>
              <w:rPr>
                <w:lang w:eastAsia="zh-CN"/>
              </w:rPr>
            </w:pPr>
            <w:r w:rsidRPr="00276E9B">
              <w:rPr>
                <w:lang w:eastAsia="zh-CN"/>
              </w:rPr>
              <w:t>Check:</w:t>
            </w:r>
            <w:r w:rsidRPr="00276E9B">
              <w:rPr>
                <w:rFonts w:eastAsia="MS Gothic"/>
              </w:rPr>
              <w:t xml:space="preserve"> </w:t>
            </w:r>
            <w:r w:rsidRPr="00276E9B">
              <w:rPr>
                <w:lang w:eastAsia="zh-CN"/>
              </w:rPr>
              <w:t>Is</w:t>
            </w:r>
            <w:r w:rsidRPr="00276E9B">
              <w:rPr>
                <w:rFonts w:eastAsia="MS Gothic"/>
              </w:rPr>
              <w:t xml:space="preserve"> the number of reported </w:t>
            </w:r>
            <w:r w:rsidRPr="00276E9B">
              <w:rPr>
                <w:lang w:eastAsia="zh-CN"/>
              </w:rPr>
              <w:t xml:space="preserve">MBMS </w:t>
            </w:r>
            <w:r w:rsidRPr="00276E9B">
              <w:t>P</w:t>
            </w:r>
            <w:r w:rsidRPr="00276E9B">
              <w:rPr>
                <w:lang w:eastAsia="zh-CN"/>
              </w:rPr>
              <w:t>ackets</w:t>
            </w:r>
            <w:r w:rsidRPr="00276E9B">
              <w:rPr>
                <w:rFonts w:eastAsia="MS Gothic"/>
              </w:rPr>
              <w:t xml:space="preserve"> received on the </w:t>
            </w:r>
            <w:r w:rsidRPr="00276E9B">
              <w:rPr>
                <w:lang w:eastAsia="zh-CN"/>
              </w:rPr>
              <w:t>SC-</w:t>
            </w:r>
            <w:r w:rsidRPr="00276E9B">
              <w:rPr>
                <w:rFonts w:eastAsia="MS Gothic"/>
              </w:rPr>
              <w:t>M</w:t>
            </w:r>
            <w:r w:rsidRPr="00276E9B">
              <w:rPr>
                <w:lang w:eastAsia="zh-CN"/>
              </w:rPr>
              <w:t>T</w:t>
            </w:r>
            <w:r w:rsidRPr="00276E9B">
              <w:rPr>
                <w:rFonts w:eastAsia="MS Gothic"/>
              </w:rPr>
              <w:t>CH in step 6 greater than zero</w:t>
            </w:r>
            <w:r w:rsidRPr="00276E9B">
              <w:rPr>
                <w:lang w:eastAsia="zh-CN"/>
              </w:rPr>
              <w:t>?</w:t>
            </w:r>
          </w:p>
        </w:tc>
        <w:tc>
          <w:tcPr>
            <w:tcW w:w="709" w:type="dxa"/>
            <w:tcBorders>
              <w:top w:val="single" w:sz="4" w:space="0" w:color="auto"/>
              <w:bottom w:val="single" w:sz="4" w:space="0" w:color="auto"/>
            </w:tcBorders>
          </w:tcPr>
          <w:p w14:paraId="6C8F91DD" w14:textId="77777777" w:rsidR="009B6B3D" w:rsidRPr="00276E9B" w:rsidRDefault="009B6B3D" w:rsidP="00B76412">
            <w:pPr>
              <w:pStyle w:val="TAC"/>
            </w:pPr>
            <w:r w:rsidRPr="00276E9B">
              <w:t>-</w:t>
            </w:r>
          </w:p>
        </w:tc>
        <w:tc>
          <w:tcPr>
            <w:tcW w:w="2977" w:type="dxa"/>
            <w:tcBorders>
              <w:top w:val="single" w:sz="4" w:space="0" w:color="auto"/>
              <w:bottom w:val="single" w:sz="4" w:space="0" w:color="auto"/>
            </w:tcBorders>
          </w:tcPr>
          <w:p w14:paraId="5ADBC438" w14:textId="77777777" w:rsidR="009B6B3D" w:rsidRPr="00276E9B" w:rsidRDefault="009B6B3D" w:rsidP="00B76412">
            <w:pPr>
              <w:pStyle w:val="TAL"/>
              <w:rPr>
                <w:lang w:eastAsia="zh-CN"/>
              </w:rPr>
            </w:pPr>
            <w:r w:rsidRPr="00276E9B">
              <w:t>-</w:t>
            </w:r>
          </w:p>
        </w:tc>
        <w:tc>
          <w:tcPr>
            <w:tcW w:w="567" w:type="dxa"/>
            <w:tcBorders>
              <w:top w:val="single" w:sz="4" w:space="0" w:color="auto"/>
              <w:bottom w:val="single" w:sz="4" w:space="0" w:color="auto"/>
            </w:tcBorders>
          </w:tcPr>
          <w:p w14:paraId="3C0378C7" w14:textId="77777777" w:rsidR="009B6B3D" w:rsidRPr="00276E9B" w:rsidRDefault="009B6B3D" w:rsidP="00B76412">
            <w:pPr>
              <w:pStyle w:val="TAC"/>
              <w:rPr>
                <w:lang w:eastAsia="zh-CN"/>
              </w:rPr>
            </w:pPr>
            <w:r w:rsidRPr="00276E9B">
              <w:rPr>
                <w:lang w:eastAsia="zh-CN"/>
              </w:rPr>
              <w:t>1, 2</w:t>
            </w:r>
          </w:p>
        </w:tc>
        <w:tc>
          <w:tcPr>
            <w:tcW w:w="850" w:type="dxa"/>
            <w:tcBorders>
              <w:top w:val="single" w:sz="4" w:space="0" w:color="auto"/>
              <w:bottom w:val="single" w:sz="4" w:space="0" w:color="auto"/>
            </w:tcBorders>
          </w:tcPr>
          <w:p w14:paraId="6C3D3B5D" w14:textId="77777777" w:rsidR="009B6B3D" w:rsidRPr="00276E9B" w:rsidRDefault="009B6B3D" w:rsidP="00B76412">
            <w:pPr>
              <w:pStyle w:val="TAC"/>
              <w:rPr>
                <w:lang w:eastAsia="zh-CN"/>
              </w:rPr>
            </w:pPr>
            <w:r w:rsidRPr="00276E9B">
              <w:rPr>
                <w:lang w:eastAsia="zh-CN"/>
              </w:rPr>
              <w:t>P</w:t>
            </w:r>
          </w:p>
        </w:tc>
      </w:tr>
      <w:bookmarkEnd w:id="341"/>
      <w:bookmarkEnd w:id="343"/>
    </w:tbl>
    <w:p w14:paraId="266BC070" w14:textId="77777777" w:rsidR="009B6B3D" w:rsidRPr="00276E9B" w:rsidRDefault="009B6B3D" w:rsidP="009B6B3D">
      <w:pPr>
        <w:rPr>
          <w:lang w:eastAsia="zh-CN"/>
        </w:rPr>
      </w:pPr>
    </w:p>
    <w:p w14:paraId="0EC2586A" w14:textId="77777777" w:rsidR="009B6B3D" w:rsidRPr="00276E9B" w:rsidRDefault="009B6B3D" w:rsidP="009B6B3D">
      <w:pPr>
        <w:pStyle w:val="H6"/>
        <w:rPr>
          <w:lang w:eastAsia="zh-CN"/>
        </w:rPr>
      </w:pPr>
      <w:r w:rsidRPr="00276E9B">
        <w:rPr>
          <w:lang w:eastAsia="zh-CN"/>
        </w:rPr>
        <w:t>22.4.25.3.3</w:t>
      </w:r>
      <w:r w:rsidRPr="00276E9B">
        <w:rPr>
          <w:lang w:eastAsia="zh-CN"/>
        </w:rPr>
        <w:tab/>
      </w:r>
      <w:r w:rsidRPr="00276E9B">
        <w:t>Specific message contents</w:t>
      </w:r>
    </w:p>
    <w:p w14:paraId="50C6982C" w14:textId="77777777" w:rsidR="009B6B3D" w:rsidRPr="00276E9B" w:rsidRDefault="009B6B3D" w:rsidP="009B6B3D">
      <w:pPr>
        <w:rPr>
          <w:rFonts w:eastAsia="DengXian"/>
        </w:rPr>
      </w:pPr>
      <w:r w:rsidRPr="00276E9B">
        <w:rPr>
          <w:rFonts w:eastAsia="DengXian"/>
        </w:rPr>
        <w:t>None.</w:t>
      </w:r>
    </w:p>
    <w:p w14:paraId="6DC8BCA1" w14:textId="522E6D2F" w:rsidR="00EC0B3F" w:rsidRPr="00276E9B" w:rsidRDefault="00EC0B3F" w:rsidP="00C9241C">
      <w:pPr>
        <w:pStyle w:val="Heading3"/>
      </w:pPr>
      <w:r w:rsidRPr="00276E9B">
        <w:t>22.4.26</w:t>
      </w:r>
      <w:r w:rsidRPr="00276E9B">
        <w:tab/>
        <w:t xml:space="preserve">NB-IoT / </w:t>
      </w:r>
      <w:smartTag w:uri="urn:schemas-microsoft-com:office:smarttags" w:element="stockticker">
        <w:r w:rsidRPr="00276E9B">
          <w:t>RRC</w:t>
        </w:r>
      </w:smartTag>
      <w:r w:rsidRPr="00276E9B">
        <w:t xml:space="preserve"> connection establishment / Extended</w:t>
      </w:r>
      <w:r w:rsidR="004C18FA" w:rsidRPr="00276E9B">
        <w:t xml:space="preserve"> value,</w:t>
      </w:r>
      <w:r w:rsidRPr="00276E9B">
        <w:t xml:space="preserve"> spare fields </w:t>
      </w:r>
      <w:r w:rsidR="004C18FA" w:rsidRPr="00276E9B">
        <w:t xml:space="preserve">and non critical extensions </w:t>
      </w:r>
      <w:r w:rsidRPr="00276E9B">
        <w:t>in SI</w:t>
      </w:r>
    </w:p>
    <w:p w14:paraId="48F954DD" w14:textId="77777777" w:rsidR="00EC0B3F" w:rsidRPr="00276E9B" w:rsidRDefault="00EC0B3F" w:rsidP="00EC0B3F">
      <w:pPr>
        <w:pStyle w:val="H6"/>
      </w:pPr>
      <w:r w:rsidRPr="00276E9B">
        <w:t>22.4.26.1</w:t>
      </w:r>
      <w:r w:rsidRPr="00276E9B">
        <w:tab/>
        <w:t>Test Purpose (TP)</w:t>
      </w:r>
    </w:p>
    <w:p w14:paraId="20397D2D" w14:textId="77777777" w:rsidR="00EC0B3F" w:rsidRPr="00276E9B" w:rsidRDefault="00EC0B3F" w:rsidP="00C9241C">
      <w:pPr>
        <w:pStyle w:val="TAC"/>
        <w:jc w:val="left"/>
        <w:rPr>
          <w:rFonts w:eastAsia="MS Gothic"/>
          <w:sz w:val="20"/>
          <w:lang w:eastAsia="ja-JP"/>
        </w:rPr>
      </w:pPr>
      <w:r w:rsidRPr="00276E9B">
        <w:rPr>
          <w:rFonts w:eastAsia="MS Gothic"/>
          <w:sz w:val="20"/>
          <w:lang w:eastAsia="ja-JP"/>
        </w:rPr>
        <w:t>(1)</w:t>
      </w:r>
    </w:p>
    <w:p w14:paraId="5883E77C" w14:textId="77777777" w:rsidR="00EC0B3F" w:rsidRPr="00276E9B" w:rsidRDefault="00EC0B3F" w:rsidP="00EC0B3F">
      <w:pPr>
        <w:pStyle w:val="PL"/>
        <w:rPr>
          <w:rFonts w:eastAsia="MS Gothic"/>
          <w:noProof w:val="0"/>
          <w:lang w:val="en-GB"/>
        </w:rPr>
      </w:pPr>
      <w:r w:rsidRPr="00276E9B">
        <w:rPr>
          <w:rFonts w:eastAsia="MS Gothic"/>
          <w:b/>
          <w:noProof w:val="0"/>
          <w:lang w:val="en-GB"/>
        </w:rPr>
        <w:t>with</w:t>
      </w:r>
      <w:r w:rsidRPr="00276E9B">
        <w:rPr>
          <w:rFonts w:eastAsia="MS Gothic"/>
          <w:noProof w:val="0"/>
          <w:lang w:val="en-GB"/>
        </w:rPr>
        <w:t xml:space="preserve"> { UE is powered on and receives system information</w:t>
      </w:r>
      <w:r w:rsidRPr="00276E9B">
        <w:rPr>
          <w:noProof w:val="0"/>
          <w:lang w:val="en-GB"/>
        </w:rPr>
        <w:t xml:space="preserve"> </w:t>
      </w:r>
      <w:r w:rsidRPr="00276E9B">
        <w:rPr>
          <w:rFonts w:eastAsia="MS Gothic"/>
          <w:noProof w:val="0"/>
          <w:lang w:val="en-GB"/>
        </w:rPr>
        <w:t>}</w:t>
      </w:r>
    </w:p>
    <w:p w14:paraId="57546C78" w14:textId="77777777" w:rsidR="00EC0B3F" w:rsidRPr="00276E9B" w:rsidRDefault="00EC0B3F" w:rsidP="00EC0B3F">
      <w:pPr>
        <w:pStyle w:val="PL"/>
        <w:rPr>
          <w:rFonts w:eastAsia="MS Gothic"/>
          <w:noProof w:val="0"/>
          <w:lang w:val="en-GB"/>
        </w:rPr>
      </w:pPr>
      <w:r w:rsidRPr="00276E9B">
        <w:rPr>
          <w:rFonts w:eastAsia="MS Gothic"/>
          <w:b/>
          <w:noProof w:val="0"/>
          <w:lang w:val="en-GB"/>
        </w:rPr>
        <w:t>ensure that</w:t>
      </w:r>
      <w:r w:rsidRPr="00276E9B">
        <w:rPr>
          <w:rFonts w:eastAsia="MS Gothic"/>
          <w:noProof w:val="0"/>
          <w:lang w:val="en-GB"/>
        </w:rPr>
        <w:t xml:space="preserve"> {</w:t>
      </w:r>
    </w:p>
    <w:p w14:paraId="5CD20B10" w14:textId="761E5AE5" w:rsidR="00EC0B3F" w:rsidRPr="00276E9B" w:rsidRDefault="00EC0B3F" w:rsidP="00EC0B3F">
      <w:pPr>
        <w:pStyle w:val="PL"/>
        <w:rPr>
          <w:rFonts w:eastAsia="MS Gothic"/>
          <w:noProof w:val="0"/>
          <w:lang w:val="en-GB"/>
        </w:rPr>
      </w:pPr>
      <w:r w:rsidRPr="00276E9B">
        <w:rPr>
          <w:rFonts w:eastAsia="MS Gothic"/>
          <w:noProof w:val="0"/>
          <w:lang w:val="en-GB"/>
        </w:rPr>
        <w:t xml:space="preserve">  </w:t>
      </w:r>
      <w:r w:rsidRPr="00276E9B">
        <w:rPr>
          <w:rFonts w:eastAsia="MS Gothic"/>
          <w:b/>
          <w:noProof w:val="0"/>
          <w:lang w:val="en-GB"/>
        </w:rPr>
        <w:t>when</w:t>
      </w:r>
      <w:r w:rsidRPr="00276E9B">
        <w:rPr>
          <w:rFonts w:eastAsia="MS Gothic"/>
          <w:noProof w:val="0"/>
          <w:lang w:val="en-GB"/>
        </w:rPr>
        <w:t xml:space="preserve"> { </w:t>
      </w:r>
      <w:r w:rsidR="00F63A56" w:rsidRPr="00276E9B">
        <w:rPr>
          <w:rFonts w:eastAsia="MS Gothic"/>
          <w:noProof w:val="0"/>
          <w:lang w:val="en-GB"/>
        </w:rPr>
        <w:t>system information messages include</w:t>
      </w:r>
      <w:r w:rsidRPr="00276E9B">
        <w:rPr>
          <w:rFonts w:eastAsia="MS Gothic"/>
          <w:noProof w:val="0"/>
          <w:lang w:val="en-GB"/>
        </w:rPr>
        <w:t xml:space="preserve"> </w:t>
      </w:r>
      <w:r w:rsidR="004C18FA" w:rsidRPr="00276E9B">
        <w:rPr>
          <w:rFonts w:eastAsia="MS Gothic"/>
          <w:noProof w:val="0"/>
          <w:lang w:val="en-GB"/>
        </w:rPr>
        <w:t>extended value</w:t>
      </w:r>
      <w:r w:rsidR="00F63A56" w:rsidRPr="00276E9B">
        <w:rPr>
          <w:rFonts w:eastAsia="MS Gothic"/>
          <w:noProof w:val="0"/>
          <w:lang w:val="en-GB"/>
        </w:rPr>
        <w:t xml:space="preserve"> / spare field / non-critical extension</w:t>
      </w:r>
      <w:r w:rsidR="004C18FA" w:rsidRPr="00276E9B">
        <w:rPr>
          <w:rFonts w:eastAsia="MS Gothic"/>
          <w:noProof w:val="0"/>
          <w:lang w:val="en-GB"/>
        </w:rPr>
        <w:t xml:space="preserve"> that is not defined in the version of the </w:t>
      </w:r>
      <w:r w:rsidR="00F63A56" w:rsidRPr="00276E9B">
        <w:rPr>
          <w:rFonts w:eastAsia="MS Gothic"/>
          <w:noProof w:val="0"/>
          <w:lang w:val="en-GB"/>
        </w:rPr>
        <w:t xml:space="preserve">ASN.1 </w:t>
      </w:r>
      <w:r w:rsidR="004C18FA" w:rsidRPr="00276E9B">
        <w:rPr>
          <w:rFonts w:eastAsia="MS Gothic"/>
          <w:noProof w:val="0"/>
          <w:lang w:val="en-GB"/>
        </w:rPr>
        <w:t>transfer syntax supported by the UE</w:t>
      </w:r>
      <w:r w:rsidRPr="00276E9B">
        <w:rPr>
          <w:noProof w:val="0"/>
          <w:lang w:val="en-GB"/>
        </w:rPr>
        <w:t xml:space="preserve"> </w:t>
      </w:r>
      <w:r w:rsidRPr="00276E9B">
        <w:rPr>
          <w:rFonts w:eastAsia="MS Gothic"/>
          <w:noProof w:val="0"/>
          <w:lang w:val="en-GB"/>
        </w:rPr>
        <w:t>}</w:t>
      </w:r>
    </w:p>
    <w:p w14:paraId="00FF4BFE" w14:textId="4A32128C" w:rsidR="00EC0B3F" w:rsidRPr="00276E9B" w:rsidRDefault="00EC0B3F" w:rsidP="00EC0B3F">
      <w:pPr>
        <w:pStyle w:val="PL"/>
        <w:rPr>
          <w:noProof w:val="0"/>
          <w:lang w:val="en-GB"/>
        </w:rPr>
      </w:pPr>
      <w:r w:rsidRPr="00276E9B">
        <w:rPr>
          <w:rFonts w:eastAsia="MS Gothic"/>
          <w:b/>
          <w:noProof w:val="0"/>
          <w:lang w:val="en-GB"/>
        </w:rPr>
        <w:t xml:space="preserve">   then</w:t>
      </w:r>
      <w:r w:rsidRPr="00276E9B">
        <w:rPr>
          <w:rFonts w:eastAsia="MS Gothic"/>
          <w:noProof w:val="0"/>
          <w:lang w:val="en-GB"/>
        </w:rPr>
        <w:t xml:space="preserve"> {</w:t>
      </w:r>
      <w:r w:rsidRPr="00276E9B">
        <w:rPr>
          <w:noProof w:val="0"/>
          <w:color w:val="000000"/>
          <w:lang w:val="en-GB"/>
        </w:rPr>
        <w:t xml:space="preserve"> UE </w:t>
      </w:r>
      <w:r w:rsidR="004C18FA" w:rsidRPr="00276E9B">
        <w:rPr>
          <w:noProof w:val="0"/>
          <w:color w:val="000000"/>
          <w:lang w:val="en-GB"/>
        </w:rPr>
        <w:t>consider</w:t>
      </w:r>
      <w:r w:rsidR="00F63A56" w:rsidRPr="00276E9B">
        <w:rPr>
          <w:noProof w:val="0"/>
          <w:color w:val="000000"/>
          <w:lang w:val="en-GB"/>
        </w:rPr>
        <w:t>s</w:t>
      </w:r>
      <w:r w:rsidR="004C18FA" w:rsidRPr="00276E9B">
        <w:rPr>
          <w:noProof w:val="0"/>
          <w:color w:val="000000"/>
          <w:lang w:val="en-GB"/>
        </w:rPr>
        <w:t xml:space="preserve"> the </w:t>
      </w:r>
      <w:r w:rsidR="00F63A56" w:rsidRPr="00276E9B">
        <w:rPr>
          <w:noProof w:val="0"/>
          <w:color w:val="000000"/>
          <w:lang w:val="en-GB"/>
        </w:rPr>
        <w:t xml:space="preserve">extended </w:t>
      </w:r>
      <w:r w:rsidR="004C18FA" w:rsidRPr="00276E9B">
        <w:rPr>
          <w:noProof w:val="0"/>
          <w:color w:val="000000"/>
          <w:lang w:val="en-GB"/>
        </w:rPr>
        <w:t>value</w:t>
      </w:r>
      <w:r w:rsidR="00F63A56" w:rsidRPr="00276E9B">
        <w:rPr>
          <w:noProof w:val="0"/>
          <w:color w:val="000000"/>
          <w:lang w:val="en-GB"/>
        </w:rPr>
        <w:t xml:space="preserve"> / spare field / non-critical extension</w:t>
      </w:r>
      <w:r w:rsidR="004C18FA" w:rsidRPr="00276E9B">
        <w:rPr>
          <w:noProof w:val="0"/>
          <w:color w:val="000000"/>
          <w:lang w:val="en-GB"/>
        </w:rPr>
        <w:t xml:space="preserve"> as not comprehended</w:t>
      </w:r>
      <w:r w:rsidR="00F63A56" w:rsidRPr="00276E9B">
        <w:rPr>
          <w:noProof w:val="0"/>
          <w:color w:val="000000"/>
          <w:lang w:val="en-GB"/>
        </w:rPr>
        <w:t>,</w:t>
      </w:r>
      <w:r w:rsidR="004C18FA" w:rsidRPr="00276E9B">
        <w:rPr>
          <w:noProof w:val="0"/>
          <w:color w:val="000000"/>
          <w:lang w:val="en-GB"/>
        </w:rPr>
        <w:t xml:space="preserve"> treat</w:t>
      </w:r>
      <w:r w:rsidR="00F63A56" w:rsidRPr="00276E9B">
        <w:rPr>
          <w:noProof w:val="0"/>
          <w:color w:val="000000"/>
          <w:lang w:val="en-GB"/>
        </w:rPr>
        <w:t>s</w:t>
      </w:r>
      <w:r w:rsidR="004C18FA" w:rsidRPr="00276E9B">
        <w:rPr>
          <w:noProof w:val="0"/>
          <w:color w:val="000000"/>
          <w:lang w:val="en-GB"/>
        </w:rPr>
        <w:t xml:space="preserve"> the </w:t>
      </w:r>
      <w:r w:rsidR="00F63A56" w:rsidRPr="00276E9B">
        <w:rPr>
          <w:noProof w:val="0"/>
          <w:color w:val="000000"/>
          <w:lang w:val="en-GB"/>
        </w:rPr>
        <w:t xml:space="preserve">system information </w:t>
      </w:r>
      <w:r w:rsidR="004C18FA" w:rsidRPr="00276E9B">
        <w:rPr>
          <w:noProof w:val="0"/>
          <w:color w:val="000000"/>
          <w:lang w:val="en-GB"/>
        </w:rPr>
        <w:t>message as if th</w:t>
      </w:r>
      <w:r w:rsidR="00F63A56" w:rsidRPr="00276E9B">
        <w:rPr>
          <w:noProof w:val="0"/>
          <w:color w:val="000000"/>
          <w:lang w:val="en-GB"/>
        </w:rPr>
        <w:t>os</w:t>
      </w:r>
      <w:r w:rsidR="004C18FA" w:rsidRPr="00276E9B">
        <w:rPr>
          <w:noProof w:val="0"/>
          <w:color w:val="000000"/>
          <w:lang w:val="en-GB"/>
        </w:rPr>
        <w:t>e field</w:t>
      </w:r>
      <w:r w:rsidR="00F63A56" w:rsidRPr="00276E9B">
        <w:rPr>
          <w:noProof w:val="0"/>
          <w:color w:val="000000"/>
          <w:lang w:val="en-GB"/>
        </w:rPr>
        <w:t>s</w:t>
      </w:r>
      <w:r w:rsidR="004C18FA" w:rsidRPr="00276E9B">
        <w:rPr>
          <w:noProof w:val="0"/>
          <w:color w:val="000000"/>
          <w:lang w:val="en-GB"/>
        </w:rPr>
        <w:t xml:space="preserve"> were absent </w:t>
      </w:r>
      <w:r w:rsidRPr="00276E9B">
        <w:rPr>
          <w:noProof w:val="0"/>
          <w:color w:val="000000"/>
          <w:lang w:val="en-GB"/>
        </w:rPr>
        <w:t xml:space="preserve">and UE establishes an RRC connection </w:t>
      </w:r>
      <w:r w:rsidRPr="00276E9B">
        <w:rPr>
          <w:noProof w:val="0"/>
          <w:lang w:val="en-GB"/>
        </w:rPr>
        <w:t>}</w:t>
      </w:r>
    </w:p>
    <w:p w14:paraId="5D130751" w14:textId="77777777" w:rsidR="00EC0B3F" w:rsidRPr="00276E9B" w:rsidRDefault="00EC0B3F" w:rsidP="00EC0B3F">
      <w:pPr>
        <w:pStyle w:val="PL"/>
        <w:rPr>
          <w:rFonts w:eastAsia="MS Gothic"/>
          <w:noProof w:val="0"/>
          <w:lang w:val="en-GB"/>
        </w:rPr>
      </w:pPr>
      <w:r w:rsidRPr="00276E9B">
        <w:rPr>
          <w:rFonts w:eastAsia="MS Gothic"/>
          <w:noProof w:val="0"/>
          <w:lang w:val="en-GB"/>
        </w:rPr>
        <w:t>}</w:t>
      </w:r>
    </w:p>
    <w:p w14:paraId="3E0CA989" w14:textId="77777777" w:rsidR="00C9241C" w:rsidRPr="00276E9B" w:rsidRDefault="00C9241C" w:rsidP="00EC0B3F">
      <w:pPr>
        <w:pStyle w:val="PL"/>
        <w:rPr>
          <w:rFonts w:eastAsia="MS Gothic"/>
          <w:noProof w:val="0"/>
          <w:lang w:val="en-GB"/>
        </w:rPr>
      </w:pPr>
    </w:p>
    <w:p w14:paraId="06D0BC6C" w14:textId="77777777" w:rsidR="00EC0B3F" w:rsidRPr="00276E9B" w:rsidRDefault="00EC0B3F" w:rsidP="00EC0B3F">
      <w:pPr>
        <w:pStyle w:val="H6"/>
      </w:pPr>
      <w:r w:rsidRPr="00276E9B">
        <w:t>22.4.26.2</w:t>
      </w:r>
      <w:r w:rsidRPr="00276E9B">
        <w:tab/>
        <w:t>Conformance requirements</w:t>
      </w:r>
    </w:p>
    <w:p w14:paraId="10D931EF" w14:textId="2BF35A4F" w:rsidR="00EC0B3F" w:rsidRPr="00276E9B" w:rsidRDefault="00EC0B3F" w:rsidP="00EC0B3F">
      <w:pPr>
        <w:rPr>
          <w:lang w:eastAsia="ja-JP"/>
        </w:rPr>
      </w:pPr>
      <w:r w:rsidRPr="00276E9B">
        <w:rPr>
          <w:lang w:eastAsia="ja-JP"/>
        </w:rPr>
        <w:t>References: The conformance requirements covered in the current TC are specified in: TS 36.331, clauses 5.2.2.3, 5.7.1</w:t>
      </w:r>
      <w:r w:rsidR="004C18FA" w:rsidRPr="00276E9B">
        <w:rPr>
          <w:lang w:eastAsia="ja-JP"/>
        </w:rPr>
        <w:t>,</w:t>
      </w:r>
      <w:r w:rsidRPr="00276E9B">
        <w:rPr>
          <w:lang w:eastAsia="ja-JP"/>
        </w:rPr>
        <w:t xml:space="preserve"> 5.7.3</w:t>
      </w:r>
      <w:r w:rsidR="00F63A56" w:rsidRPr="00276E9B">
        <w:rPr>
          <w:lang w:eastAsia="ja-JP"/>
        </w:rPr>
        <w:t>, 5.7.5</w:t>
      </w:r>
      <w:r w:rsidR="004C18FA" w:rsidRPr="00276E9B">
        <w:rPr>
          <w:lang w:eastAsia="ja-JP"/>
        </w:rPr>
        <w:t xml:space="preserve"> and A3.3</w:t>
      </w:r>
      <w:r w:rsidRPr="00276E9B">
        <w:rPr>
          <w:lang w:eastAsia="ja-JP"/>
        </w:rPr>
        <w:t>.</w:t>
      </w:r>
    </w:p>
    <w:p w14:paraId="775D683A" w14:textId="77777777" w:rsidR="00EC0B3F" w:rsidRPr="00276E9B" w:rsidRDefault="00EC0B3F" w:rsidP="00EC0B3F">
      <w:pPr>
        <w:rPr>
          <w:lang w:eastAsia="ja-JP"/>
        </w:rPr>
      </w:pPr>
      <w:r w:rsidRPr="00276E9B">
        <w:rPr>
          <w:lang w:eastAsia="ja-JP"/>
        </w:rPr>
        <w:t>[TS 36.331 clause 5.2.2.3]</w:t>
      </w:r>
    </w:p>
    <w:p w14:paraId="55746112" w14:textId="77777777" w:rsidR="00EC0B3F" w:rsidRPr="00276E9B" w:rsidRDefault="00EC0B3F" w:rsidP="00EC0B3F">
      <w:r w:rsidRPr="00276E9B">
        <w:t>The UE shall:</w:t>
      </w:r>
    </w:p>
    <w:p w14:paraId="6CBCCDDF" w14:textId="77777777" w:rsidR="00EC0B3F" w:rsidRPr="00276E9B" w:rsidRDefault="00EC0B3F" w:rsidP="00EC0B3F">
      <w:pPr>
        <w:pStyle w:val="B1"/>
      </w:pPr>
      <w:r w:rsidRPr="00276E9B">
        <w:t>1&gt;</w:t>
      </w:r>
      <w:r w:rsidRPr="00276E9B">
        <w:tab/>
        <w:t>ensure having a valid version, as defined below, of (at least) the following system information, also referred to as the 'required' system information:</w:t>
      </w:r>
    </w:p>
    <w:p w14:paraId="2232D827" w14:textId="77777777" w:rsidR="00EC0B3F" w:rsidRPr="00276E9B" w:rsidRDefault="00EC0B3F" w:rsidP="00EC0B3F">
      <w:pPr>
        <w:pStyle w:val="B2"/>
      </w:pPr>
      <w:r w:rsidRPr="00276E9B">
        <w:lastRenderedPageBreak/>
        <w:t>2&gt;</w:t>
      </w:r>
      <w:r w:rsidRPr="00276E9B">
        <w:tab/>
        <w:t>if in RRC_IDLE:</w:t>
      </w:r>
    </w:p>
    <w:p w14:paraId="139B18A0" w14:textId="77777777" w:rsidR="00EC0B3F" w:rsidRPr="00276E9B" w:rsidRDefault="00EC0B3F" w:rsidP="00EC0B3F">
      <w:pPr>
        <w:pStyle w:val="B3"/>
      </w:pPr>
      <w:r w:rsidRPr="00276E9B">
        <w:t>3&gt;</w:t>
      </w:r>
      <w:r w:rsidRPr="00276E9B">
        <w:tab/>
        <w:t>if the UE is a NB-IoT UE:</w:t>
      </w:r>
    </w:p>
    <w:p w14:paraId="400C7E67" w14:textId="77777777" w:rsidR="00EC0B3F" w:rsidRPr="00276E9B" w:rsidRDefault="00EC0B3F" w:rsidP="00EC0B3F">
      <w:pPr>
        <w:pStyle w:val="B4"/>
      </w:pPr>
      <w:r w:rsidRPr="00276E9B">
        <w:t>4&gt;</w:t>
      </w:r>
      <w:r w:rsidRPr="00276E9B">
        <w:tab/>
        <w:t xml:space="preserve">the </w:t>
      </w:r>
      <w:r w:rsidRPr="00276E9B">
        <w:rPr>
          <w:i/>
        </w:rPr>
        <w:t>MasterInformationBlock-NB/ MasterInformationBlock-TDD-NB</w:t>
      </w:r>
      <w:r w:rsidRPr="00276E9B">
        <w:t xml:space="preserve"> and </w:t>
      </w:r>
      <w:r w:rsidRPr="00276E9B">
        <w:rPr>
          <w:i/>
        </w:rPr>
        <w:t>SystemInformationBlockType1-NB</w:t>
      </w:r>
      <w:r w:rsidRPr="00276E9B">
        <w:t xml:space="preserve"> as well as </w:t>
      </w:r>
      <w:r w:rsidRPr="00276E9B">
        <w:rPr>
          <w:i/>
        </w:rPr>
        <w:t>SystemInformationBlockType2-NB</w:t>
      </w:r>
      <w:r w:rsidRPr="00276E9B">
        <w:t xml:space="preserve"> through </w:t>
      </w:r>
      <w:r w:rsidRPr="00276E9B">
        <w:rPr>
          <w:i/>
        </w:rPr>
        <w:t>SystemInformationBlockType5-NB, SystemInformationBlockType22-NB</w:t>
      </w:r>
      <w:r w:rsidRPr="00276E9B">
        <w:t>;</w:t>
      </w:r>
    </w:p>
    <w:p w14:paraId="3A5A0BD0" w14:textId="77777777" w:rsidR="00EC0B3F" w:rsidRPr="00276E9B" w:rsidRDefault="00EC0B3F" w:rsidP="00EC0B3F">
      <w:pPr>
        <w:pStyle w:val="B3"/>
      </w:pPr>
      <w:r w:rsidRPr="00276E9B">
        <w:t>3&gt;</w:t>
      </w:r>
      <w:r w:rsidRPr="00276E9B">
        <w:tab/>
        <w:t>else:</w:t>
      </w:r>
    </w:p>
    <w:p w14:paraId="2B83EE99" w14:textId="77777777" w:rsidR="00EC0B3F" w:rsidRPr="00276E9B" w:rsidRDefault="00EC0B3F" w:rsidP="00EC0B3F">
      <w:pPr>
        <w:pStyle w:val="B4"/>
      </w:pPr>
      <w:r w:rsidRPr="00276E9B">
        <w:t>4&gt;</w:t>
      </w:r>
      <w:r w:rsidRPr="00276E9B">
        <w:tab/>
        <w:t xml:space="preserve">the </w:t>
      </w:r>
      <w:r w:rsidRPr="00276E9B">
        <w:rPr>
          <w:i/>
        </w:rPr>
        <w:t>MasterInformationBlock</w:t>
      </w:r>
      <w:r w:rsidRPr="00276E9B">
        <w:t xml:space="preserve"> and </w:t>
      </w:r>
      <w:r w:rsidRPr="00276E9B">
        <w:rPr>
          <w:i/>
        </w:rPr>
        <w:t>SystemInformationBlockType1</w:t>
      </w:r>
      <w:r w:rsidRPr="00276E9B">
        <w:t xml:space="preserve"> (or </w:t>
      </w:r>
      <w:r w:rsidRPr="00276E9B">
        <w:rPr>
          <w:i/>
        </w:rPr>
        <w:t>SystemInformationBlockType1-BR</w:t>
      </w:r>
      <w:r w:rsidRPr="00276E9B">
        <w:t xml:space="preserve"> depending on whether the UE is a BL UE or the UE in CE) as well as </w:t>
      </w:r>
      <w:r w:rsidRPr="00276E9B">
        <w:rPr>
          <w:i/>
        </w:rPr>
        <w:t>SystemInformationBlockType2</w:t>
      </w:r>
      <w:r w:rsidRPr="00276E9B">
        <w:t xml:space="preserve"> through </w:t>
      </w:r>
      <w:r w:rsidRPr="00276E9B">
        <w:rPr>
          <w:i/>
        </w:rPr>
        <w:t>SystemInformationBlockType8</w:t>
      </w:r>
      <w:r w:rsidRPr="00276E9B">
        <w:t xml:space="preserve"> and </w:t>
      </w:r>
      <w:r w:rsidRPr="00276E9B">
        <w:rPr>
          <w:i/>
        </w:rPr>
        <w:t>SystemInformationBlockType24</w:t>
      </w:r>
      <w:r w:rsidRPr="00276E9B">
        <w:t xml:space="preserve"> (depending on support of the concerned RATs), </w:t>
      </w:r>
      <w:r w:rsidRPr="00276E9B">
        <w:rPr>
          <w:i/>
        </w:rPr>
        <w:t>SystemInformationBlockType17</w:t>
      </w:r>
      <w:r w:rsidRPr="00276E9B">
        <w:t xml:space="preserve"> (depending on support of RAN-assisted WLAN interworking when the UE is connected to EPC), </w:t>
      </w:r>
      <w:r w:rsidRPr="00276E9B">
        <w:rPr>
          <w:i/>
        </w:rPr>
        <w:t>SystemInformationBlockType25</w:t>
      </w:r>
      <w:r w:rsidRPr="00276E9B">
        <w:t xml:space="preserve"> (depending on support of E-UTRA/5GC);</w:t>
      </w:r>
    </w:p>
    <w:p w14:paraId="7F653AB8" w14:textId="77777777" w:rsidR="00EC0B3F" w:rsidRPr="00276E9B" w:rsidRDefault="00EC0B3F" w:rsidP="00EC0B3F">
      <w:pPr>
        <w:pStyle w:val="B2"/>
      </w:pPr>
      <w:r w:rsidRPr="00276E9B">
        <w:t>2&gt;</w:t>
      </w:r>
      <w:r w:rsidRPr="00276E9B">
        <w:tab/>
        <w:t>if in RRC_INACTIVE:</w:t>
      </w:r>
    </w:p>
    <w:p w14:paraId="698AAE8F" w14:textId="77777777" w:rsidR="00EC0B3F" w:rsidRPr="00276E9B" w:rsidRDefault="00EC0B3F" w:rsidP="00EC0B3F">
      <w:pPr>
        <w:pStyle w:val="B3"/>
      </w:pPr>
      <w:r w:rsidRPr="00276E9B">
        <w:t>3&gt;</w:t>
      </w:r>
      <w:r w:rsidRPr="00276E9B">
        <w:tab/>
        <w:t xml:space="preserve">the </w:t>
      </w:r>
      <w:r w:rsidRPr="00276E9B">
        <w:rPr>
          <w:i/>
        </w:rPr>
        <w:t>MasterInformationBlock</w:t>
      </w:r>
      <w:r w:rsidRPr="00276E9B">
        <w:t xml:space="preserve"> and</w:t>
      </w:r>
      <w:r w:rsidRPr="00276E9B">
        <w:rPr>
          <w:i/>
        </w:rPr>
        <w:t xml:space="preserve"> SystemInformationBlockType1</w:t>
      </w:r>
      <w:r w:rsidRPr="00276E9B">
        <w:t xml:space="preserve"> as well as </w:t>
      </w:r>
      <w:r w:rsidRPr="00276E9B">
        <w:rPr>
          <w:i/>
        </w:rPr>
        <w:t>SystemInformationBlockType2</w:t>
      </w:r>
      <w:r w:rsidRPr="00276E9B">
        <w:t xml:space="preserve"> through </w:t>
      </w:r>
      <w:r w:rsidRPr="00276E9B">
        <w:rPr>
          <w:i/>
        </w:rPr>
        <w:t>SystemInformationBlockType8</w:t>
      </w:r>
      <w:r w:rsidRPr="00276E9B">
        <w:t xml:space="preserve"> (depending on support of the concerned RATs), </w:t>
      </w:r>
      <w:bookmarkStart w:id="344" w:name="_Hlk515523804"/>
      <w:r w:rsidRPr="00276E9B">
        <w:rPr>
          <w:i/>
        </w:rPr>
        <w:t>SystemInformationBlockType25</w:t>
      </w:r>
      <w:r w:rsidRPr="00276E9B">
        <w:t>;</w:t>
      </w:r>
    </w:p>
    <w:bookmarkEnd w:id="344"/>
    <w:p w14:paraId="08579EC3" w14:textId="77777777" w:rsidR="00EC0B3F" w:rsidRPr="00276E9B" w:rsidRDefault="00EC0B3F" w:rsidP="00EC0B3F">
      <w:pPr>
        <w:pStyle w:val="B2"/>
      </w:pPr>
      <w:r w:rsidRPr="00276E9B">
        <w:t>2&gt;</w:t>
      </w:r>
      <w:r w:rsidRPr="00276E9B">
        <w:tab/>
        <w:t>if in RRC_CONNECTED; and</w:t>
      </w:r>
    </w:p>
    <w:p w14:paraId="24724727" w14:textId="77777777" w:rsidR="00EC0B3F" w:rsidRPr="00276E9B" w:rsidRDefault="00EC0B3F" w:rsidP="00EC0B3F">
      <w:pPr>
        <w:pStyle w:val="B2"/>
      </w:pPr>
      <w:r w:rsidRPr="00276E9B">
        <w:t>2&gt;</w:t>
      </w:r>
      <w:r w:rsidRPr="00276E9B">
        <w:tab/>
        <w:t>the UE is not a BL UE; and</w:t>
      </w:r>
    </w:p>
    <w:p w14:paraId="4F20725E" w14:textId="77777777" w:rsidR="00EC0B3F" w:rsidRPr="00276E9B" w:rsidRDefault="00EC0B3F" w:rsidP="00EC0B3F">
      <w:pPr>
        <w:pStyle w:val="B2"/>
      </w:pPr>
      <w:r w:rsidRPr="00276E9B">
        <w:t>2&gt;</w:t>
      </w:r>
      <w:r w:rsidRPr="00276E9B">
        <w:tab/>
        <w:t>the UE is not in CE; and</w:t>
      </w:r>
    </w:p>
    <w:p w14:paraId="2AD059C4" w14:textId="77777777" w:rsidR="00EC0B3F" w:rsidRPr="00276E9B" w:rsidRDefault="00EC0B3F" w:rsidP="00EC0B3F">
      <w:pPr>
        <w:pStyle w:val="B2"/>
      </w:pPr>
      <w:r w:rsidRPr="00276E9B">
        <w:t>2&gt;</w:t>
      </w:r>
      <w:r w:rsidRPr="00276E9B">
        <w:tab/>
        <w:t>the UE is not a NB-IoT UE:</w:t>
      </w:r>
    </w:p>
    <w:p w14:paraId="161070F9" w14:textId="77777777" w:rsidR="00EC0B3F" w:rsidRPr="00276E9B" w:rsidRDefault="00EC0B3F" w:rsidP="00EC0B3F">
      <w:pPr>
        <w:pStyle w:val="B3"/>
        <w:rPr>
          <w:lang w:eastAsia="zh-TW"/>
        </w:rPr>
      </w:pPr>
      <w:r w:rsidRPr="00276E9B">
        <w:t>3&gt;</w:t>
      </w:r>
      <w:r w:rsidRPr="00276E9B">
        <w:tab/>
        <w:t xml:space="preserve">the </w:t>
      </w:r>
      <w:r w:rsidRPr="00276E9B">
        <w:rPr>
          <w:i/>
        </w:rPr>
        <w:t>MasterInformationBlock</w:t>
      </w:r>
      <w:r w:rsidRPr="00276E9B">
        <w:t>,</w:t>
      </w:r>
      <w:r w:rsidRPr="00276E9B">
        <w:rPr>
          <w:i/>
        </w:rPr>
        <w:t xml:space="preserve"> SystemInformationBlockType1</w:t>
      </w:r>
      <w:r w:rsidRPr="00276E9B">
        <w:t xml:space="preserve"> and </w:t>
      </w:r>
      <w:r w:rsidRPr="00276E9B">
        <w:rPr>
          <w:i/>
        </w:rPr>
        <w:t>SystemInformationBlockType2</w:t>
      </w:r>
      <w:r w:rsidRPr="00276E9B">
        <w:t xml:space="preserve"> as well as </w:t>
      </w:r>
      <w:r w:rsidRPr="00276E9B">
        <w:rPr>
          <w:i/>
        </w:rPr>
        <w:t>SystemInformationBlockType8</w:t>
      </w:r>
      <w:r w:rsidRPr="00276E9B">
        <w:t xml:space="preserve"> (depending on support of CDMA2000), </w:t>
      </w:r>
      <w:r w:rsidRPr="00276E9B">
        <w:rPr>
          <w:i/>
        </w:rPr>
        <w:t xml:space="preserve">SystemInformationBlockType17 </w:t>
      </w:r>
      <w:r w:rsidRPr="00276E9B">
        <w:t xml:space="preserve">(depending on support of RAN-assisted WLAN interworking when the UE is connected to EPC), </w:t>
      </w:r>
      <w:r w:rsidRPr="00276E9B">
        <w:rPr>
          <w:i/>
        </w:rPr>
        <w:t>SystemInformationBlockType25</w:t>
      </w:r>
      <w:r w:rsidRPr="00276E9B">
        <w:t xml:space="preserve"> (depending on support of E-UTRA/5GC);</w:t>
      </w:r>
    </w:p>
    <w:p w14:paraId="0FCABFDA" w14:textId="77777777" w:rsidR="00EC0B3F" w:rsidRPr="00276E9B" w:rsidRDefault="00EC0B3F" w:rsidP="00EC0B3F">
      <w:pPr>
        <w:pStyle w:val="B2"/>
      </w:pPr>
      <w:r w:rsidRPr="00276E9B">
        <w:t>2&gt;</w:t>
      </w:r>
      <w:r w:rsidRPr="00276E9B">
        <w:tab/>
        <w:t>if in RRC_CONNECTED</w:t>
      </w:r>
      <w:r w:rsidRPr="00276E9B">
        <w:rPr>
          <w:lang w:eastAsia="zh-TW"/>
        </w:rPr>
        <w:t xml:space="preserve"> and T311 is running</w:t>
      </w:r>
      <w:r w:rsidRPr="00276E9B">
        <w:t>; and</w:t>
      </w:r>
    </w:p>
    <w:p w14:paraId="702EB4EE" w14:textId="77777777" w:rsidR="00EC0B3F" w:rsidRPr="00276E9B" w:rsidRDefault="00EC0B3F" w:rsidP="00EC0B3F">
      <w:pPr>
        <w:pStyle w:val="B2"/>
        <w:rPr>
          <w:lang w:eastAsia="zh-TW"/>
        </w:rPr>
      </w:pPr>
      <w:r w:rsidRPr="00276E9B">
        <w:t>2&gt;</w:t>
      </w:r>
      <w:r w:rsidRPr="00276E9B">
        <w:tab/>
        <w:t xml:space="preserve">the UE is </w:t>
      </w:r>
      <w:r w:rsidRPr="00276E9B">
        <w:rPr>
          <w:lang w:eastAsia="zh-TW"/>
        </w:rPr>
        <w:t xml:space="preserve">a </w:t>
      </w:r>
      <w:r w:rsidRPr="00276E9B">
        <w:t xml:space="preserve">BL UE </w:t>
      </w:r>
      <w:r w:rsidRPr="00276E9B">
        <w:rPr>
          <w:lang w:eastAsia="zh-TW"/>
        </w:rPr>
        <w:t>or the</w:t>
      </w:r>
      <w:r w:rsidRPr="00276E9B">
        <w:t xml:space="preserve"> UE</w:t>
      </w:r>
      <w:r w:rsidRPr="00276E9B">
        <w:rPr>
          <w:lang w:eastAsia="zh-TW"/>
        </w:rPr>
        <w:t xml:space="preserve"> is</w:t>
      </w:r>
      <w:r w:rsidRPr="00276E9B">
        <w:t xml:space="preserve"> in </w:t>
      </w:r>
      <w:r w:rsidRPr="00276E9B">
        <w:rPr>
          <w:lang w:eastAsia="zh-TW"/>
        </w:rPr>
        <w:t>CE or the UE is a NB-IoT UE</w:t>
      </w:r>
      <w:r w:rsidRPr="00276E9B">
        <w:t>;</w:t>
      </w:r>
    </w:p>
    <w:p w14:paraId="4AE00B24" w14:textId="77777777" w:rsidR="00EC0B3F" w:rsidRPr="00276E9B" w:rsidRDefault="00EC0B3F" w:rsidP="00EC0B3F">
      <w:pPr>
        <w:pStyle w:val="B3"/>
      </w:pPr>
      <w:r w:rsidRPr="00276E9B">
        <w:t>3&gt;</w:t>
      </w:r>
      <w:r w:rsidRPr="00276E9B">
        <w:tab/>
        <w:t xml:space="preserve">the </w:t>
      </w:r>
      <w:r w:rsidRPr="00276E9B">
        <w:rPr>
          <w:i/>
        </w:rPr>
        <w:t>MasterInformationBlock</w:t>
      </w:r>
      <w:r w:rsidRPr="00276E9B">
        <w:t xml:space="preserve"> (or </w:t>
      </w:r>
      <w:r w:rsidRPr="00276E9B">
        <w:rPr>
          <w:i/>
        </w:rPr>
        <w:t>MasterInformationBlock-NB/ MasterInformationBlock-TDD-NB</w:t>
      </w:r>
      <w:r w:rsidRPr="00276E9B">
        <w:t xml:space="preserve"> in NB-IoT),</w:t>
      </w:r>
      <w:r w:rsidRPr="00276E9B">
        <w:rPr>
          <w:i/>
        </w:rPr>
        <w:t xml:space="preserve"> SystemInformationBlockType1-BR</w:t>
      </w:r>
      <w:r w:rsidRPr="00276E9B">
        <w:t xml:space="preserve"> (or </w:t>
      </w:r>
      <w:r w:rsidRPr="00276E9B">
        <w:rPr>
          <w:i/>
        </w:rPr>
        <w:t>SystemInformationBlockType1-NB</w:t>
      </w:r>
      <w:r w:rsidRPr="00276E9B">
        <w:t xml:space="preserve"> in NB-IoT) and </w:t>
      </w:r>
      <w:r w:rsidRPr="00276E9B">
        <w:rPr>
          <w:i/>
        </w:rPr>
        <w:t xml:space="preserve">SystemInformationBlockType2 </w:t>
      </w:r>
      <w:r w:rsidRPr="00276E9B">
        <w:t xml:space="preserve">(or </w:t>
      </w:r>
      <w:r w:rsidRPr="00276E9B">
        <w:rPr>
          <w:i/>
        </w:rPr>
        <w:t>SystemInformationBlockType2-NB</w:t>
      </w:r>
      <w:r w:rsidRPr="00276E9B">
        <w:t xml:space="preserve"> in NB-IoT), and for NB-IoT </w:t>
      </w:r>
      <w:r w:rsidRPr="00276E9B">
        <w:rPr>
          <w:i/>
        </w:rPr>
        <w:t>SystemInformationBlockType22-NB</w:t>
      </w:r>
      <w:r w:rsidRPr="00276E9B">
        <w:rPr>
          <w:lang w:eastAsia="zh-TW"/>
        </w:rPr>
        <w:t>;</w:t>
      </w:r>
    </w:p>
    <w:p w14:paraId="10184783" w14:textId="77777777" w:rsidR="00EC0B3F" w:rsidRPr="00276E9B" w:rsidRDefault="00EC0B3F" w:rsidP="00EC0B3F">
      <w:pPr>
        <w:pStyle w:val="B1"/>
      </w:pPr>
      <w:r w:rsidRPr="00276E9B">
        <w:t>1&gt;</w:t>
      </w:r>
      <w:r w:rsidRPr="00276E9B">
        <w:tab/>
        <w:t>delete any stored system information after 3 hours or 24 hours from the moment it was confirmed to be valid as defined in 5.2.1.3, unless specified otherwise;</w:t>
      </w:r>
    </w:p>
    <w:p w14:paraId="0E7C217E" w14:textId="77777777" w:rsidR="00EC0B3F" w:rsidRPr="00276E9B" w:rsidRDefault="00EC0B3F" w:rsidP="00C9241C">
      <w:pPr>
        <w:pStyle w:val="B1"/>
      </w:pPr>
      <w:r w:rsidRPr="00276E9B">
        <w:t>1&gt;</w:t>
      </w:r>
      <w:r w:rsidRPr="00276E9B">
        <w:tab/>
        <w:t xml:space="preserve">consider any stored system information except </w:t>
      </w:r>
      <w:r w:rsidRPr="00276E9B">
        <w:rPr>
          <w:i/>
        </w:rPr>
        <w:t>SystemInformationBlockType10,</w:t>
      </w:r>
      <w:r w:rsidRPr="00276E9B">
        <w:t xml:space="preserve"> </w:t>
      </w:r>
      <w:r w:rsidRPr="00276E9B">
        <w:rPr>
          <w:i/>
        </w:rPr>
        <w:t>SystemInformationBlockType11,</w:t>
      </w:r>
      <w:r w:rsidRPr="00276E9B">
        <w:t xml:space="preserve"> </w:t>
      </w:r>
      <w:r w:rsidRPr="00276E9B">
        <w:rPr>
          <w:i/>
          <w:lang w:eastAsia="zh-TW"/>
        </w:rPr>
        <w:t xml:space="preserve">systemInformationBlockType12 </w:t>
      </w:r>
      <w:r w:rsidRPr="00276E9B">
        <w:rPr>
          <w:lang w:eastAsia="zh-TW"/>
        </w:rPr>
        <w:t>and</w:t>
      </w:r>
      <w:r w:rsidRPr="00276E9B">
        <w:rPr>
          <w:i/>
          <w:lang w:eastAsia="zh-TW"/>
        </w:rPr>
        <w:t xml:space="preserve"> systemInformationBlockType1</w:t>
      </w:r>
      <w:r w:rsidRPr="00276E9B">
        <w:rPr>
          <w:i/>
          <w:lang w:eastAsia="zh-CN"/>
        </w:rPr>
        <w:t>4</w:t>
      </w:r>
      <w:r w:rsidRPr="00276E9B">
        <w:rPr>
          <w:i/>
          <w:lang w:eastAsia="zh-TW"/>
        </w:rPr>
        <w:t xml:space="preserve"> </w:t>
      </w:r>
      <w:r w:rsidRPr="00276E9B">
        <w:rPr>
          <w:lang w:eastAsia="zh-TW"/>
        </w:rPr>
        <w:t>(</w:t>
      </w:r>
      <w:r w:rsidRPr="00276E9B">
        <w:rPr>
          <w:i/>
          <w:lang w:eastAsia="zh-TW"/>
        </w:rPr>
        <w:t>systemInformationBlockType1</w:t>
      </w:r>
      <w:r w:rsidRPr="00276E9B">
        <w:rPr>
          <w:i/>
          <w:lang w:eastAsia="zh-CN"/>
        </w:rPr>
        <w:t>4-NB</w:t>
      </w:r>
      <w:r w:rsidRPr="00276E9B">
        <w:rPr>
          <w:i/>
          <w:lang w:eastAsia="zh-TW"/>
        </w:rPr>
        <w:t xml:space="preserve"> </w:t>
      </w:r>
      <w:r w:rsidRPr="00276E9B">
        <w:rPr>
          <w:lang w:eastAsia="zh-TW"/>
        </w:rPr>
        <w:t>in NB-IoT)</w:t>
      </w:r>
      <w:r w:rsidRPr="00276E9B">
        <w:rPr>
          <w:i/>
          <w:lang w:eastAsia="zh-TW"/>
        </w:rPr>
        <w:t xml:space="preserve"> </w:t>
      </w:r>
      <w:r w:rsidRPr="00276E9B">
        <w:t xml:space="preserve">to be invalid if </w:t>
      </w:r>
      <w:r w:rsidRPr="00276E9B">
        <w:rPr>
          <w:i/>
        </w:rPr>
        <w:t>systemInfoValueTag</w:t>
      </w:r>
      <w:r w:rsidRPr="00276E9B">
        <w:t xml:space="preserve"> included in the </w:t>
      </w:r>
      <w:r w:rsidRPr="00276E9B">
        <w:rPr>
          <w:i/>
        </w:rPr>
        <w:t>SystemInformationBlockType1</w:t>
      </w:r>
      <w:r w:rsidRPr="00276E9B">
        <w:t xml:space="preserve"> </w:t>
      </w:r>
      <w:r w:rsidRPr="00276E9B">
        <w:rPr>
          <w:lang w:eastAsia="zh-TW"/>
        </w:rPr>
        <w:t>(</w:t>
      </w:r>
      <w:r w:rsidRPr="00276E9B">
        <w:rPr>
          <w:i/>
          <w:lang w:eastAsia="zh-TW"/>
        </w:rPr>
        <w:t>MasterInformationBlock</w:t>
      </w:r>
      <w:r w:rsidRPr="00276E9B">
        <w:rPr>
          <w:i/>
          <w:lang w:eastAsia="zh-CN"/>
        </w:rPr>
        <w:t>-NB/ MasterInformationBlock-TDD-NB</w:t>
      </w:r>
      <w:r w:rsidRPr="00276E9B">
        <w:rPr>
          <w:i/>
          <w:lang w:eastAsia="zh-TW"/>
        </w:rPr>
        <w:t xml:space="preserve"> </w:t>
      </w:r>
      <w:r w:rsidRPr="00276E9B">
        <w:rPr>
          <w:lang w:eastAsia="zh-TW"/>
        </w:rPr>
        <w:t>in NB-IoT)</w:t>
      </w:r>
      <w:r w:rsidRPr="00276E9B">
        <w:t xml:space="preserve"> is different from the one of the stored system information and in case of NB-IoT UEs, BL UEs and UEs in CE, </w:t>
      </w:r>
      <w:r w:rsidRPr="00276E9B">
        <w:rPr>
          <w:i/>
        </w:rPr>
        <w:t>systemInfoValueTagSI</w:t>
      </w:r>
      <w:r w:rsidRPr="00276E9B">
        <w:t xml:space="preserve"> is not broadcasted. Otherwise consider system information validity as defined in 5.2.1.3;</w:t>
      </w:r>
    </w:p>
    <w:p w14:paraId="4B1D9B64" w14:textId="77777777" w:rsidR="00EC0B3F" w:rsidRPr="00276E9B" w:rsidRDefault="00EC0B3F" w:rsidP="00EC0B3F">
      <w:pPr>
        <w:pStyle w:val="B2"/>
        <w:ind w:left="0" w:firstLine="0"/>
        <w:rPr>
          <w:lang w:eastAsia="ja-JP"/>
        </w:rPr>
      </w:pPr>
      <w:r w:rsidRPr="00276E9B">
        <w:t>[TS 36.331 clause 5.7.1</w:t>
      </w:r>
      <w:r w:rsidRPr="00276E9B">
        <w:rPr>
          <w:lang w:eastAsia="ja-JP"/>
        </w:rPr>
        <w:t>]</w:t>
      </w:r>
    </w:p>
    <w:p w14:paraId="49DF2325" w14:textId="77777777" w:rsidR="00EC0B3F" w:rsidRPr="00276E9B" w:rsidRDefault="00EC0B3F" w:rsidP="00EC0B3F">
      <w:r w:rsidRPr="00276E9B">
        <w:t>The generic error handling defined in the subsequent sub-clauses applies unless explicitly specified otherwise e.g. within the procedure specific error handling.</w:t>
      </w:r>
    </w:p>
    <w:p w14:paraId="105417CA" w14:textId="77777777" w:rsidR="00EC0B3F" w:rsidRPr="00276E9B" w:rsidRDefault="00EC0B3F" w:rsidP="00EC0B3F">
      <w:r w:rsidRPr="00276E9B">
        <w:t>The UE shall consider a value as not comprehended when it is set:</w:t>
      </w:r>
    </w:p>
    <w:p w14:paraId="05214F97" w14:textId="77777777" w:rsidR="00EC0B3F" w:rsidRPr="00276E9B" w:rsidRDefault="00EC0B3F" w:rsidP="00EC0B3F">
      <w:pPr>
        <w:pStyle w:val="B1"/>
      </w:pPr>
      <w:r w:rsidRPr="00276E9B">
        <w:t>-</w:t>
      </w:r>
      <w:r w:rsidRPr="00276E9B">
        <w:tab/>
        <w:t>to an extended value that is not defined in the version of the transfer syntax supported by the UE.</w:t>
      </w:r>
    </w:p>
    <w:p w14:paraId="69F717F7" w14:textId="77777777" w:rsidR="00EC0B3F" w:rsidRPr="00276E9B" w:rsidRDefault="00EC0B3F" w:rsidP="00EC0B3F">
      <w:pPr>
        <w:pStyle w:val="B1"/>
      </w:pPr>
      <w:r w:rsidRPr="00276E9B">
        <w:t>-</w:t>
      </w:r>
      <w:r w:rsidRPr="00276E9B">
        <w:tab/>
        <w:t>to a spare or reserved value unless the specification defines specific behaviour that the UE shall apply upon receiving the concerned spare/ reserved value.</w:t>
      </w:r>
    </w:p>
    <w:p w14:paraId="475F3CD7" w14:textId="77777777" w:rsidR="00EC0B3F" w:rsidRPr="00276E9B" w:rsidRDefault="00EC0B3F" w:rsidP="00EC0B3F">
      <w:r w:rsidRPr="00276E9B">
        <w:lastRenderedPageBreak/>
        <w:t>The UE shall consider a field as not comprehended when it is defined:</w:t>
      </w:r>
    </w:p>
    <w:p w14:paraId="2BADE357" w14:textId="77777777" w:rsidR="00EC0B3F" w:rsidRPr="00276E9B" w:rsidRDefault="00EC0B3F" w:rsidP="00EC0B3F">
      <w:pPr>
        <w:pStyle w:val="B1"/>
      </w:pPr>
      <w:r w:rsidRPr="00276E9B">
        <w:t>-</w:t>
      </w:r>
      <w:r w:rsidRPr="00276E9B">
        <w:tab/>
        <w:t>as spare or reserved unless the specification defines specific behaviour that the UE shall apply upon receiving the concerned spare/ reserved field.</w:t>
      </w:r>
    </w:p>
    <w:p w14:paraId="48F75546" w14:textId="77777777" w:rsidR="00EC0B3F" w:rsidRPr="00276E9B" w:rsidRDefault="00EC0B3F" w:rsidP="00EC0B3F">
      <w:pPr>
        <w:pStyle w:val="B2"/>
        <w:ind w:left="0" w:firstLine="0"/>
      </w:pPr>
      <w:r w:rsidRPr="00276E9B">
        <w:t>[TS 36.331 clause 5.7.3]</w:t>
      </w:r>
    </w:p>
    <w:p w14:paraId="538F4202" w14:textId="77777777" w:rsidR="00EC0B3F" w:rsidRPr="00276E9B" w:rsidRDefault="00EC0B3F" w:rsidP="00EC0B3F">
      <w:r w:rsidRPr="00276E9B">
        <w:t>The UE shall, when receiving an RRC message on any logical channel:</w:t>
      </w:r>
    </w:p>
    <w:p w14:paraId="39E42FED" w14:textId="77777777" w:rsidR="00EC0B3F" w:rsidRPr="00276E9B" w:rsidRDefault="00EC0B3F" w:rsidP="00EC0B3F">
      <w:pPr>
        <w:pStyle w:val="B1"/>
      </w:pPr>
      <w:r w:rsidRPr="00276E9B">
        <w:t>1&gt;</w:t>
      </w:r>
      <w:r w:rsidRPr="00276E9B">
        <w:tab/>
        <w:t>if the message includes a field that has a value that the UE does not comprehend:</w:t>
      </w:r>
    </w:p>
    <w:p w14:paraId="020F71D7" w14:textId="77777777" w:rsidR="00EC0B3F" w:rsidRPr="00276E9B" w:rsidRDefault="00EC0B3F" w:rsidP="00EC0B3F">
      <w:pPr>
        <w:pStyle w:val="B2"/>
      </w:pPr>
      <w:r w:rsidRPr="00276E9B">
        <w:t>2&gt;</w:t>
      </w:r>
      <w:r w:rsidRPr="00276E9B">
        <w:tab/>
        <w:t>if a default value is defined for this field:</w:t>
      </w:r>
    </w:p>
    <w:p w14:paraId="258EF74F" w14:textId="77777777" w:rsidR="00EC0B3F" w:rsidRPr="00276E9B" w:rsidRDefault="00EC0B3F" w:rsidP="00EC0B3F">
      <w:pPr>
        <w:pStyle w:val="B3"/>
      </w:pPr>
      <w:r w:rsidRPr="00276E9B">
        <w:t>3&gt;</w:t>
      </w:r>
      <w:r w:rsidRPr="00276E9B">
        <w:tab/>
        <w:t>treat the message while using the default value defined for this field;</w:t>
      </w:r>
    </w:p>
    <w:p w14:paraId="78B26000" w14:textId="77777777" w:rsidR="00EC0B3F" w:rsidRPr="00276E9B" w:rsidRDefault="00EC0B3F" w:rsidP="00EC0B3F">
      <w:pPr>
        <w:pStyle w:val="B2"/>
      </w:pPr>
      <w:r w:rsidRPr="00276E9B">
        <w:t>2&gt;</w:t>
      </w:r>
      <w:r w:rsidRPr="00276E9B">
        <w:tab/>
        <w:t>else if the concerned field is optional:</w:t>
      </w:r>
    </w:p>
    <w:p w14:paraId="6E19C9B9" w14:textId="77777777" w:rsidR="00EC0B3F" w:rsidRPr="00276E9B" w:rsidRDefault="00EC0B3F" w:rsidP="00EC0B3F">
      <w:pPr>
        <w:pStyle w:val="B3"/>
      </w:pPr>
      <w:r w:rsidRPr="00276E9B">
        <w:t>3&gt;</w:t>
      </w:r>
      <w:r w:rsidRPr="00276E9B">
        <w:tab/>
        <w:t>treat the message as if the field were absent and in accordance with the need code for absence of the concerned field;</w:t>
      </w:r>
    </w:p>
    <w:p w14:paraId="6E5CA36F" w14:textId="77777777" w:rsidR="00EC0B3F" w:rsidRPr="00276E9B" w:rsidRDefault="00EC0B3F" w:rsidP="00EC0B3F">
      <w:pPr>
        <w:pStyle w:val="B2"/>
      </w:pPr>
      <w:r w:rsidRPr="00276E9B">
        <w:t>2&gt;</w:t>
      </w:r>
      <w:r w:rsidRPr="00276E9B">
        <w:tab/>
        <w:t>else:</w:t>
      </w:r>
    </w:p>
    <w:p w14:paraId="4F49E270" w14:textId="77777777" w:rsidR="004C18FA" w:rsidRPr="00276E9B" w:rsidRDefault="00EC0B3F" w:rsidP="004C18FA">
      <w:pPr>
        <w:ind w:left="1135" w:hanging="284"/>
        <w:rPr>
          <w:rFonts w:eastAsia="Yu Mincho"/>
          <w:lang w:eastAsia="x-none"/>
        </w:rPr>
      </w:pPr>
      <w:r w:rsidRPr="00276E9B">
        <w:t>3&gt;</w:t>
      </w:r>
      <w:r w:rsidRPr="00276E9B">
        <w:tab/>
        <w:t>treat the message as if the field were absent and in accordance with sub-clause 5.7.4;</w:t>
      </w:r>
    </w:p>
    <w:p w14:paraId="30446BE7" w14:textId="77777777" w:rsidR="00F63A56" w:rsidRPr="00276E9B" w:rsidRDefault="00F63A56" w:rsidP="00F63A56">
      <w:r w:rsidRPr="00276E9B">
        <w:t>[TS 36.331 clause 5.7.5]</w:t>
      </w:r>
    </w:p>
    <w:p w14:paraId="4BEC43F3" w14:textId="77777777" w:rsidR="00F63A56" w:rsidRPr="00276E9B" w:rsidRDefault="00F63A56" w:rsidP="00F63A56">
      <w:r w:rsidRPr="00276E9B">
        <w:t>The UE shall, when receiving an RRC message on any logical channel:</w:t>
      </w:r>
    </w:p>
    <w:p w14:paraId="41F7A29C" w14:textId="77777777" w:rsidR="00F63A56" w:rsidRPr="00276E9B" w:rsidRDefault="00F63A56" w:rsidP="00F63A56">
      <w:pPr>
        <w:pStyle w:val="B1"/>
      </w:pPr>
      <w:r w:rsidRPr="00276E9B">
        <w:t>1&gt;</w:t>
      </w:r>
      <w:r w:rsidRPr="00276E9B">
        <w:tab/>
        <w:t>if the message includes a field that the UE does not comprehend:</w:t>
      </w:r>
    </w:p>
    <w:p w14:paraId="542612A3" w14:textId="77777777" w:rsidR="00F63A56" w:rsidRPr="00276E9B" w:rsidRDefault="00F63A56" w:rsidP="00F63A56">
      <w:pPr>
        <w:pStyle w:val="B2"/>
      </w:pPr>
      <w:r w:rsidRPr="00276E9B">
        <w:t>2&gt;</w:t>
      </w:r>
      <w:r w:rsidRPr="00276E9B">
        <w:tab/>
        <w:t>treat the rest of the message as if the field was absent;</w:t>
      </w:r>
    </w:p>
    <w:p w14:paraId="53A5DA7E" w14:textId="77777777" w:rsidR="00F63A56" w:rsidRPr="00276E9B" w:rsidRDefault="00F63A56" w:rsidP="00F63A56">
      <w:pPr>
        <w:pStyle w:val="NO"/>
      </w:pPr>
      <w:r w:rsidRPr="00276E9B">
        <w:t>NOTE:</w:t>
      </w:r>
      <w:r w:rsidRPr="00276E9B">
        <w:tab/>
        <w:t>This clause does not apply to the case of an extension to the value range of a field. Such cases are addressed instead by the requirements in clause 5.7.3.</w:t>
      </w:r>
    </w:p>
    <w:p w14:paraId="6080B3AF" w14:textId="77777777" w:rsidR="004C18FA" w:rsidRPr="00276E9B" w:rsidRDefault="004C18FA" w:rsidP="004C18FA">
      <w:pPr>
        <w:rPr>
          <w:rFonts w:eastAsia="Yu Mincho"/>
          <w:lang w:eastAsia="ja-JP"/>
        </w:rPr>
      </w:pPr>
      <w:r w:rsidRPr="00276E9B">
        <w:rPr>
          <w:rFonts w:eastAsia="Yu Mincho"/>
          <w:lang w:eastAsia="ja-JP"/>
        </w:rPr>
        <w:t>[TS 36.331 clause A3.3]</w:t>
      </w:r>
    </w:p>
    <w:p w14:paraId="447A27FA" w14:textId="77777777" w:rsidR="004C18FA" w:rsidRPr="00276E9B" w:rsidRDefault="004C18FA" w:rsidP="004C18FA">
      <w:pPr>
        <w:rPr>
          <w:lang w:eastAsia="ja-JP"/>
        </w:rPr>
      </w:pPr>
      <w:r w:rsidRPr="00276E9B">
        <w:rPr>
          <w:lang w:eastAsia="ja-JP"/>
        </w:rPr>
        <w:t>Each PDU (message) type is specified in an ASN.1 section similar to the one shown in the example below.</w:t>
      </w:r>
    </w:p>
    <w:p w14:paraId="1D5C6EC6"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 /example/ ASN1START</w:t>
      </w:r>
    </w:p>
    <w:p w14:paraId="7E126A4F"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23854460"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RRCConnectionReconfiguration ::=</w:t>
      </w:r>
      <w:r w:rsidRPr="00276E9B">
        <w:rPr>
          <w:rFonts w:ascii="Courier New" w:hAnsi="Courier New"/>
          <w:sz w:val="16"/>
          <w:lang w:eastAsia="ja-JP"/>
        </w:rPr>
        <w:tab/>
        <w:t>SEQUENCE {</w:t>
      </w:r>
    </w:p>
    <w:p w14:paraId="4A9CCB1A"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rrc-TransactionIdentifier</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RRC-TransactionIdentifier,</w:t>
      </w:r>
    </w:p>
    <w:p w14:paraId="7C286F12"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criticalExtensions</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CHOICE {</w:t>
      </w:r>
    </w:p>
    <w:p w14:paraId="363A0272"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r>
      <w:r w:rsidRPr="00276E9B">
        <w:rPr>
          <w:rFonts w:ascii="Courier New" w:hAnsi="Courier New"/>
          <w:sz w:val="16"/>
          <w:lang w:eastAsia="ja-JP"/>
        </w:rPr>
        <w:tab/>
        <w:t>c1</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CHOICE{</w:t>
      </w:r>
    </w:p>
    <w:p w14:paraId="6A7CA175"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rrcConnectionReconfiguration-r8</w:t>
      </w:r>
      <w:r w:rsidRPr="00276E9B">
        <w:rPr>
          <w:rFonts w:ascii="Courier New" w:hAnsi="Courier New"/>
          <w:sz w:val="16"/>
          <w:lang w:eastAsia="ja-JP"/>
        </w:rPr>
        <w:tab/>
      </w:r>
      <w:r w:rsidRPr="00276E9B">
        <w:rPr>
          <w:rFonts w:ascii="Courier New" w:hAnsi="Courier New"/>
          <w:sz w:val="16"/>
          <w:lang w:eastAsia="ja-JP"/>
        </w:rPr>
        <w:tab/>
        <w:t>RRCConnectionReconfiguration-r8-IEs,</w:t>
      </w:r>
    </w:p>
    <w:p w14:paraId="4A4B01BC"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spare3 NULL, spare2 NULL, spare1 NULL</w:t>
      </w:r>
    </w:p>
    <w:p w14:paraId="3A8E6948"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r>
      <w:r w:rsidRPr="00276E9B">
        <w:rPr>
          <w:rFonts w:ascii="Courier New" w:hAnsi="Courier New"/>
          <w:sz w:val="16"/>
          <w:lang w:eastAsia="ja-JP"/>
        </w:rPr>
        <w:tab/>
        <w:t>},</w:t>
      </w:r>
    </w:p>
    <w:p w14:paraId="0469BCC9"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r>
      <w:r w:rsidRPr="00276E9B">
        <w:rPr>
          <w:rFonts w:ascii="Courier New" w:hAnsi="Courier New"/>
          <w:sz w:val="16"/>
          <w:lang w:eastAsia="ja-JP"/>
        </w:rPr>
        <w:tab/>
        <w:t>criticalExtensionsFuture</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SEQUENCE {}</w:t>
      </w:r>
    </w:p>
    <w:p w14:paraId="677C2563"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w:t>
      </w:r>
    </w:p>
    <w:p w14:paraId="20B333EA"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w:t>
      </w:r>
    </w:p>
    <w:p w14:paraId="15DB4F88"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1986DEBD"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RRCConnectionReconfiguration-r8-IEs ::= SEQUENCE {</w:t>
      </w:r>
    </w:p>
    <w:p w14:paraId="661BB354"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 Enter the IEs here.</w:t>
      </w:r>
    </w:p>
    <w:p w14:paraId="4FBB7FF9"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w:t>
      </w:r>
    </w:p>
    <w:p w14:paraId="672940DB"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w:t>
      </w:r>
    </w:p>
    <w:p w14:paraId="34AA03C0"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795EAFB1"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 ASN1STOP</w:t>
      </w:r>
    </w:p>
    <w:p w14:paraId="40871C6D" w14:textId="77777777" w:rsidR="004C18FA" w:rsidRPr="00276E9B" w:rsidRDefault="004C18FA" w:rsidP="004C18FA">
      <w:pPr>
        <w:rPr>
          <w:lang w:eastAsia="ja-JP"/>
        </w:rPr>
      </w:pPr>
      <w:r w:rsidRPr="00276E9B">
        <w:rPr>
          <w:lang w:eastAsia="ja-JP"/>
        </w:rPr>
        <w:t xml:space="preserve">Hooks for </w:t>
      </w:r>
      <w:r w:rsidRPr="00276E9B">
        <w:rPr>
          <w:i/>
          <w:iCs/>
          <w:lang w:eastAsia="ja-JP"/>
        </w:rPr>
        <w:t>critical</w:t>
      </w:r>
      <w:r w:rsidRPr="00276E9B">
        <w:rPr>
          <w:lang w:eastAsia="ja-JP"/>
        </w:rPr>
        <w:t xml:space="preserve"> and </w:t>
      </w:r>
      <w:r w:rsidRPr="00276E9B">
        <w:rPr>
          <w:i/>
          <w:iCs/>
          <w:lang w:eastAsia="ja-JP"/>
        </w:rPr>
        <w:t>non-critical</w:t>
      </w:r>
      <w:r w:rsidRPr="00276E9B">
        <w:rPr>
          <w:lang w:eastAsia="ja-JP"/>
        </w:rPr>
        <w:t xml:space="preserve"> extension should normally be included in the PDU type specification. How these hooks are used is further described in clause A.4.</w:t>
      </w:r>
    </w:p>
    <w:p w14:paraId="1A5A56A5" w14:textId="77777777" w:rsidR="004C18FA" w:rsidRPr="00276E9B" w:rsidRDefault="004C18FA" w:rsidP="004C18FA">
      <w:pPr>
        <w:rPr>
          <w:lang w:eastAsia="ja-JP"/>
        </w:rPr>
      </w:pPr>
      <w:r w:rsidRPr="00276E9B">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BAB1A4" w14:textId="77777777" w:rsidR="004C18FA" w:rsidRPr="00276E9B" w:rsidRDefault="004C18FA" w:rsidP="004C18FA">
      <w:pPr>
        <w:rPr>
          <w:lang w:eastAsia="ja-JP"/>
        </w:rPr>
      </w:pPr>
      <w:r w:rsidRPr="00276E9B">
        <w:rPr>
          <w:lang w:eastAsia="ja-JP"/>
        </w:rPr>
        <w:t xml:space="preserve">Critical extension of a PDU type is facilitated by a two-level CHOICE structure, where the alternative PDU contents are alternatives within the inner level </w:t>
      </w:r>
      <w:r w:rsidRPr="00276E9B">
        <w:rPr>
          <w:i/>
          <w:iCs/>
          <w:lang w:eastAsia="ja-JP"/>
        </w:rPr>
        <w:t>c1</w:t>
      </w:r>
      <w:r w:rsidRPr="00276E9B">
        <w:rPr>
          <w:lang w:eastAsia="ja-JP"/>
        </w:rPr>
        <w:t xml:space="preserve"> CHOICE. Spare alternatives (i.e., </w:t>
      </w:r>
      <w:r w:rsidRPr="00276E9B">
        <w:rPr>
          <w:i/>
          <w:lang w:eastAsia="ja-JP"/>
        </w:rPr>
        <w:t>spare3</w:t>
      </w:r>
      <w:r w:rsidRPr="00276E9B">
        <w:rPr>
          <w:lang w:eastAsia="ja-JP"/>
        </w:rPr>
        <w:t xml:space="preserve"> down to </w:t>
      </w:r>
      <w:r w:rsidRPr="00276E9B">
        <w:rPr>
          <w:i/>
          <w:lang w:eastAsia="ja-JP"/>
        </w:rPr>
        <w:t>spare1</w:t>
      </w:r>
      <w:r w:rsidRPr="00276E9B">
        <w:rPr>
          <w:lang w:eastAsia="ja-JP"/>
        </w:rPr>
        <w:t xml:space="preserve"> in this case) may be included within the </w:t>
      </w:r>
      <w:r w:rsidRPr="00276E9B">
        <w:rPr>
          <w:i/>
          <w:lang w:eastAsia="ja-JP"/>
        </w:rPr>
        <w:t>c1</w:t>
      </w:r>
      <w:r w:rsidRPr="00276E9B">
        <w:rPr>
          <w:lang w:eastAsia="ja-JP"/>
        </w:rPr>
        <w:t xml:space="preserve"> CHOICE. The number of spare alternatives to be included in the original PDU specification should be decided case by case, based on the expected rate of critical extension in the future releases of the protocol.</w:t>
      </w:r>
    </w:p>
    <w:p w14:paraId="133D8ED0" w14:textId="77777777" w:rsidR="004C18FA" w:rsidRPr="00276E9B" w:rsidRDefault="004C18FA" w:rsidP="004C18FA">
      <w:pPr>
        <w:rPr>
          <w:lang w:eastAsia="ja-JP"/>
        </w:rPr>
      </w:pPr>
      <w:r w:rsidRPr="00276E9B">
        <w:rPr>
          <w:lang w:eastAsia="ja-JP"/>
        </w:rPr>
        <w:lastRenderedPageBreak/>
        <w:t xml:space="preserve">Further critical extension, when the spare alternatives from the original specifications are used up, is facilitated using the </w:t>
      </w:r>
      <w:r w:rsidRPr="00276E9B">
        <w:rPr>
          <w:i/>
          <w:lang w:eastAsia="ja-JP"/>
        </w:rPr>
        <w:t>criticalExtensionsFuture</w:t>
      </w:r>
      <w:r w:rsidRPr="00276E9B">
        <w:rPr>
          <w:lang w:eastAsia="ja-JP"/>
        </w:rPr>
        <w:t xml:space="preserve"> in the outer level CHOICE.</w:t>
      </w:r>
    </w:p>
    <w:p w14:paraId="3B9C77D0" w14:textId="77777777" w:rsidR="004C18FA" w:rsidRPr="00276E9B" w:rsidRDefault="004C18FA" w:rsidP="004C18FA">
      <w:pPr>
        <w:rPr>
          <w:lang w:eastAsia="ja-JP"/>
        </w:rPr>
      </w:pPr>
      <w:r w:rsidRPr="00276E9B">
        <w:rPr>
          <w:lang w:eastAsia="ja-JP"/>
        </w:rPr>
        <w:t xml:space="preserve">In PDU types where critical extension is not expected in the future releases of the protocol, the inner level </w:t>
      </w:r>
      <w:r w:rsidRPr="00276E9B">
        <w:rPr>
          <w:i/>
          <w:iCs/>
          <w:lang w:eastAsia="ja-JP"/>
        </w:rPr>
        <w:t>c1</w:t>
      </w:r>
      <w:r w:rsidRPr="00276E9B">
        <w:rPr>
          <w:lang w:eastAsia="ja-JP"/>
        </w:rPr>
        <w:t xml:space="preserve"> CHOICE and the spare alternatives may be excluded, as shown in the example below.</w:t>
      </w:r>
    </w:p>
    <w:p w14:paraId="7CAD2D84"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 /example/ ASN1START</w:t>
      </w:r>
    </w:p>
    <w:p w14:paraId="1AB821AF"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24F0EC73"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RRCConnectionReconfigurationComplete ::= SEQUENCE {</w:t>
      </w:r>
    </w:p>
    <w:p w14:paraId="49ABC241"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rrc-TransactionIdentifier</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RRC-TransactionIdentifier,</w:t>
      </w:r>
    </w:p>
    <w:p w14:paraId="5D482695"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criticalExtensions</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CHOICE {</w:t>
      </w:r>
    </w:p>
    <w:p w14:paraId="33FCFC58"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r>
      <w:r w:rsidRPr="00276E9B">
        <w:rPr>
          <w:rFonts w:ascii="Courier New" w:hAnsi="Courier New"/>
          <w:sz w:val="16"/>
          <w:lang w:eastAsia="ja-JP"/>
        </w:rPr>
        <w:tab/>
        <w:t>rrcConnectionReconfigurationComplete-r8</w:t>
      </w:r>
    </w:p>
    <w:p w14:paraId="0B698A1F"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RRCConnectionReconfigurationComplete-r8-IEs,</w:t>
      </w:r>
    </w:p>
    <w:p w14:paraId="6AE48C0B"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r>
      <w:r w:rsidRPr="00276E9B">
        <w:rPr>
          <w:rFonts w:ascii="Courier New" w:hAnsi="Courier New"/>
          <w:sz w:val="16"/>
          <w:lang w:eastAsia="ja-JP"/>
        </w:rPr>
        <w:tab/>
        <w:t>criticalExtensionsFuture</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SEQUENCE {}</w:t>
      </w:r>
    </w:p>
    <w:p w14:paraId="5CDD7875"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w:t>
      </w:r>
    </w:p>
    <w:p w14:paraId="37630116"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w:t>
      </w:r>
    </w:p>
    <w:p w14:paraId="6C2D8800"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29C74E21"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RRCConnectionReconfigurationComplete-r8-IEs ::= SEQUENCE {</w:t>
      </w:r>
    </w:p>
    <w:p w14:paraId="5E0D11A4"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 Enter the IEs here. --</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 Cond condTag</w:t>
      </w:r>
    </w:p>
    <w:p w14:paraId="366AAF9F"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w:t>
      </w:r>
    </w:p>
    <w:p w14:paraId="35E047F2"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w:t>
      </w:r>
    </w:p>
    <w:p w14:paraId="7834D8F1"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1E738113"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 ASN1STOP</w:t>
      </w:r>
    </w:p>
    <w:p w14:paraId="502B828E" w14:textId="77777777" w:rsidR="004C18FA" w:rsidRPr="00276E9B" w:rsidRDefault="004C18FA" w:rsidP="004C18FA">
      <w:pPr>
        <w:rPr>
          <w:lang w:eastAsia="ja-JP"/>
        </w:rPr>
      </w:pPr>
    </w:p>
    <w:p w14:paraId="303C5475" w14:textId="77777777" w:rsidR="004C18FA" w:rsidRPr="00276E9B" w:rsidRDefault="004C18FA" w:rsidP="004C18FA">
      <w:pPr>
        <w:rPr>
          <w:lang w:eastAsia="ja-JP"/>
        </w:rPr>
      </w:pPr>
      <w:r w:rsidRPr="00276E9B">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80E24D" w14:textId="77777777" w:rsidR="004C18FA" w:rsidRPr="00276E9B" w:rsidRDefault="004C18FA" w:rsidP="004C18FA">
      <w:pPr>
        <w:rPr>
          <w:lang w:eastAsia="ja-JP"/>
        </w:rPr>
      </w:pPr>
      <w:r w:rsidRPr="00276E9B">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C7656A1" w14:textId="77777777" w:rsidR="004C18FA" w:rsidRPr="00276E9B" w:rsidRDefault="004C18FA" w:rsidP="004C18FA">
      <w:pPr>
        <w:rPr>
          <w:lang w:eastAsia="ja-JP"/>
        </w:rPr>
      </w:pPr>
      <w:r w:rsidRPr="00276E9B">
        <w:rPr>
          <w:lang w:eastAsia="ja-JP"/>
        </w:rPr>
        <w:t>Non-critical extensions at the end of the message or at the end of a field that is contained in a BIT or OCTET STRING are facilitated by use of an empty sequence that is marked OPTIONAL e.g. as shown in the following example:</w:t>
      </w:r>
    </w:p>
    <w:p w14:paraId="32E609DF"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 /example/ ASN1START</w:t>
      </w:r>
    </w:p>
    <w:p w14:paraId="3E15905F"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5C50569D"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RRCMessage-r8-IEs ::=</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SEQUENCE {</w:t>
      </w:r>
    </w:p>
    <w:p w14:paraId="1117B787"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field1</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InformationElement1,</w:t>
      </w:r>
    </w:p>
    <w:p w14:paraId="55E87E7F"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field2</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InformationElement2,</w:t>
      </w:r>
    </w:p>
    <w:p w14:paraId="5349C0C7"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ab/>
        <w:t>nonCriticalExtension</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SEQUENCE {}</w:t>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r>
      <w:r w:rsidRPr="00276E9B">
        <w:rPr>
          <w:rFonts w:ascii="Courier New" w:hAnsi="Courier New"/>
          <w:sz w:val="16"/>
          <w:lang w:eastAsia="ja-JP"/>
        </w:rPr>
        <w:tab/>
        <w:t>OPTIONAL</w:t>
      </w:r>
    </w:p>
    <w:p w14:paraId="4F7568AF"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w:t>
      </w:r>
    </w:p>
    <w:p w14:paraId="663DEBF8"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p>
    <w:p w14:paraId="70928699" w14:textId="77777777" w:rsidR="004C18FA" w:rsidRPr="00276E9B" w:rsidRDefault="004C18FA" w:rsidP="004C18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76E9B">
        <w:rPr>
          <w:rFonts w:ascii="Courier New" w:hAnsi="Courier New"/>
          <w:sz w:val="16"/>
          <w:lang w:eastAsia="ja-JP"/>
        </w:rPr>
        <w:t>-- ASN1STOP</w:t>
      </w:r>
    </w:p>
    <w:p w14:paraId="40427EF0" w14:textId="77777777" w:rsidR="004C18FA" w:rsidRPr="00276E9B" w:rsidRDefault="004C18FA" w:rsidP="004C18FA">
      <w:pPr>
        <w:rPr>
          <w:lang w:eastAsia="ja-JP"/>
        </w:rPr>
      </w:pPr>
    </w:p>
    <w:p w14:paraId="520C91A2" w14:textId="77777777" w:rsidR="004C18FA" w:rsidRPr="00276E9B" w:rsidRDefault="004C18FA" w:rsidP="004C18FA">
      <w:pPr>
        <w:rPr>
          <w:iCs/>
          <w:lang w:eastAsia="ja-JP"/>
        </w:rPr>
      </w:pPr>
      <w:r w:rsidRPr="00276E9B">
        <w:rPr>
          <w:lang w:eastAsia="ja-JP"/>
        </w:rPr>
        <w:t xml:space="preserve">The ASN.1 section specifying the contents of a PDU type may be followed by a </w:t>
      </w:r>
      <w:r w:rsidRPr="00276E9B">
        <w:rPr>
          <w:i/>
          <w:iCs/>
          <w:lang w:eastAsia="ja-JP"/>
        </w:rPr>
        <w:t>field description</w:t>
      </w:r>
      <w:r w:rsidRPr="00276E9B">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3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385"/>
      </w:tblGrid>
      <w:tr w:rsidR="004C18FA" w:rsidRPr="00276E9B" w14:paraId="5AA2843E" w14:textId="77777777" w:rsidTr="007A4EE0">
        <w:trPr>
          <w:cantSplit/>
          <w:tblHeader/>
        </w:trPr>
        <w:tc>
          <w:tcPr>
            <w:tcW w:w="9385" w:type="dxa"/>
          </w:tcPr>
          <w:p w14:paraId="473BC287" w14:textId="77777777" w:rsidR="004C18FA" w:rsidRPr="00276E9B" w:rsidRDefault="004C18FA" w:rsidP="007A4EE0">
            <w:pPr>
              <w:keepNext/>
              <w:keepLines/>
              <w:spacing w:after="0"/>
              <w:jc w:val="center"/>
              <w:rPr>
                <w:rFonts w:ascii="Arial" w:hAnsi="Arial"/>
                <w:b/>
                <w:sz w:val="18"/>
                <w:lang w:eastAsia="en-GB"/>
              </w:rPr>
            </w:pPr>
            <w:r w:rsidRPr="00276E9B">
              <w:rPr>
                <w:rFonts w:ascii="Arial" w:hAnsi="Arial"/>
                <w:b/>
                <w:i/>
                <w:sz w:val="18"/>
                <w:lang w:eastAsia="en-GB"/>
              </w:rPr>
              <w:t>%PDU-TypeIdentifier%</w:t>
            </w:r>
            <w:r w:rsidRPr="00276E9B">
              <w:rPr>
                <w:rFonts w:ascii="Arial" w:hAnsi="Arial"/>
                <w:b/>
                <w:iCs/>
                <w:sz w:val="18"/>
                <w:lang w:eastAsia="en-GB"/>
              </w:rPr>
              <w:t xml:space="preserve"> field descriptions</w:t>
            </w:r>
          </w:p>
        </w:tc>
      </w:tr>
      <w:tr w:rsidR="004C18FA" w:rsidRPr="00276E9B" w14:paraId="22EC1939" w14:textId="77777777" w:rsidTr="007A4EE0">
        <w:trPr>
          <w:cantSplit/>
        </w:trPr>
        <w:tc>
          <w:tcPr>
            <w:tcW w:w="9385" w:type="dxa"/>
          </w:tcPr>
          <w:p w14:paraId="27B81824" w14:textId="77777777" w:rsidR="004C18FA" w:rsidRPr="00276E9B" w:rsidRDefault="004C18FA" w:rsidP="007A4EE0">
            <w:pPr>
              <w:keepNext/>
              <w:keepLines/>
              <w:spacing w:after="0"/>
              <w:rPr>
                <w:rFonts w:ascii="Arial" w:hAnsi="Arial"/>
                <w:b/>
                <w:bCs/>
                <w:i/>
                <w:sz w:val="18"/>
                <w:lang w:eastAsia="en-GB"/>
              </w:rPr>
            </w:pPr>
            <w:r w:rsidRPr="00276E9B">
              <w:rPr>
                <w:rFonts w:ascii="Arial" w:hAnsi="Arial"/>
                <w:b/>
                <w:bCs/>
                <w:i/>
                <w:sz w:val="18"/>
                <w:lang w:eastAsia="en-GB"/>
              </w:rPr>
              <w:t>%field identifier%</w:t>
            </w:r>
          </w:p>
          <w:p w14:paraId="5C82D9D8" w14:textId="77777777" w:rsidR="004C18FA" w:rsidRPr="00276E9B" w:rsidRDefault="004C18FA" w:rsidP="007A4EE0">
            <w:pPr>
              <w:keepNext/>
              <w:keepLines/>
              <w:spacing w:after="0"/>
              <w:rPr>
                <w:rFonts w:ascii="Arial" w:hAnsi="Arial"/>
                <w:sz w:val="18"/>
                <w:lang w:eastAsia="en-GB"/>
              </w:rPr>
            </w:pPr>
            <w:r w:rsidRPr="00276E9B">
              <w:rPr>
                <w:rFonts w:ascii="Arial" w:hAnsi="Arial"/>
                <w:sz w:val="18"/>
                <w:lang w:eastAsia="en-GB"/>
              </w:rPr>
              <w:t>Field description.</w:t>
            </w:r>
          </w:p>
        </w:tc>
      </w:tr>
      <w:tr w:rsidR="004C18FA" w:rsidRPr="00276E9B" w14:paraId="27B20663" w14:textId="77777777" w:rsidTr="007A4EE0">
        <w:trPr>
          <w:cantSplit/>
        </w:trPr>
        <w:tc>
          <w:tcPr>
            <w:tcW w:w="9385" w:type="dxa"/>
          </w:tcPr>
          <w:p w14:paraId="56906CCF" w14:textId="77777777" w:rsidR="004C18FA" w:rsidRPr="00276E9B" w:rsidRDefault="004C18FA" w:rsidP="007A4EE0">
            <w:pPr>
              <w:keepNext/>
              <w:keepLines/>
              <w:spacing w:after="0"/>
              <w:rPr>
                <w:rFonts w:ascii="Arial" w:hAnsi="Arial"/>
                <w:b/>
                <w:bCs/>
                <w:i/>
                <w:sz w:val="18"/>
                <w:lang w:eastAsia="en-GB"/>
              </w:rPr>
            </w:pPr>
            <w:r w:rsidRPr="00276E9B">
              <w:rPr>
                <w:rFonts w:ascii="Arial" w:hAnsi="Arial"/>
                <w:b/>
                <w:bCs/>
                <w:i/>
                <w:sz w:val="18"/>
                <w:lang w:eastAsia="en-GB"/>
              </w:rPr>
              <w:t>%field identifier%</w:t>
            </w:r>
          </w:p>
          <w:p w14:paraId="7DAB1783" w14:textId="77777777" w:rsidR="004C18FA" w:rsidRPr="00276E9B" w:rsidRDefault="004C18FA" w:rsidP="007A4EE0">
            <w:pPr>
              <w:keepNext/>
              <w:keepLines/>
              <w:spacing w:after="0"/>
              <w:rPr>
                <w:rFonts w:ascii="Arial" w:hAnsi="Arial"/>
                <w:sz w:val="18"/>
                <w:lang w:eastAsia="en-GB"/>
              </w:rPr>
            </w:pPr>
            <w:r w:rsidRPr="00276E9B">
              <w:rPr>
                <w:rFonts w:ascii="Arial" w:hAnsi="Arial"/>
                <w:sz w:val="18"/>
                <w:lang w:eastAsia="en-GB"/>
              </w:rPr>
              <w:t>Field description.</w:t>
            </w:r>
          </w:p>
        </w:tc>
      </w:tr>
    </w:tbl>
    <w:p w14:paraId="73ABB8F0" w14:textId="77777777" w:rsidR="004C18FA" w:rsidRPr="00276E9B" w:rsidRDefault="004C18FA" w:rsidP="004C18FA">
      <w:pPr>
        <w:rPr>
          <w:lang w:eastAsia="ja-JP"/>
        </w:rPr>
      </w:pPr>
    </w:p>
    <w:p w14:paraId="1DE2B923" w14:textId="77777777" w:rsidR="004C18FA" w:rsidRPr="00276E9B" w:rsidRDefault="004C18FA" w:rsidP="004C18FA">
      <w:pPr>
        <w:rPr>
          <w:lang w:eastAsia="ja-JP"/>
        </w:rPr>
      </w:pPr>
      <w:r w:rsidRPr="00276E9B">
        <w:rPr>
          <w:lang w:eastAsia="ja-JP"/>
        </w:rPr>
        <w:t>The field description table has one column. The header row shall contain the ASN.1 type identifier of the PDU type.</w:t>
      </w:r>
    </w:p>
    <w:p w14:paraId="67593055" w14:textId="77777777" w:rsidR="004C18FA" w:rsidRPr="00276E9B" w:rsidRDefault="004C18FA" w:rsidP="004C18FA">
      <w:pPr>
        <w:rPr>
          <w:lang w:eastAsia="ja-JP"/>
        </w:rPr>
      </w:pPr>
      <w:r w:rsidRPr="00276E9B">
        <w:rPr>
          <w:lang w:eastAsia="ja-JP"/>
        </w:rPr>
        <w:t xml:space="preserve">The following rows are used to provide field descriptions. Each row shall include a first paragraph with a </w:t>
      </w:r>
      <w:r w:rsidRPr="00276E9B">
        <w:rPr>
          <w:i/>
          <w:iCs/>
          <w:lang w:eastAsia="ja-JP"/>
        </w:rPr>
        <w:t>field identifier</w:t>
      </w:r>
      <w:r w:rsidRPr="00276E9B">
        <w:rPr>
          <w:lang w:eastAsia="ja-JP"/>
        </w:rPr>
        <w:t xml:space="preserve"> (in </w:t>
      </w:r>
      <w:r w:rsidRPr="00276E9B">
        <w:rPr>
          <w:b/>
          <w:bCs/>
          <w:i/>
          <w:iCs/>
          <w:lang w:eastAsia="ja-JP"/>
        </w:rPr>
        <w:t>bold and italic</w:t>
      </w:r>
      <w:r w:rsidRPr="00276E9B">
        <w:rPr>
          <w:lang w:eastAsia="ja-JP"/>
        </w:rP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2F6C272" w14:textId="6BBA5B9B" w:rsidR="00EC0B3F" w:rsidRPr="00276E9B" w:rsidRDefault="004C18FA" w:rsidP="004C18FA">
      <w:r w:rsidRPr="00276E9B">
        <w:rPr>
          <w:lang w:eastAsia="ja-JP"/>
        </w:rPr>
        <w:t>The parts of the PDU contents that do not require a field description shall be omitted from the field description table.</w:t>
      </w:r>
    </w:p>
    <w:p w14:paraId="7F8E899E" w14:textId="77777777" w:rsidR="00EC0B3F" w:rsidRPr="00276E9B" w:rsidRDefault="00EC0B3F" w:rsidP="00EC0B3F">
      <w:pPr>
        <w:pStyle w:val="H6"/>
      </w:pPr>
      <w:r w:rsidRPr="00276E9B">
        <w:lastRenderedPageBreak/>
        <w:t>22.4.26.3</w:t>
      </w:r>
      <w:r w:rsidRPr="00276E9B">
        <w:tab/>
        <w:t>Test description</w:t>
      </w:r>
    </w:p>
    <w:p w14:paraId="1A427C7E" w14:textId="77777777" w:rsidR="00EC0B3F" w:rsidRPr="00276E9B" w:rsidRDefault="00EC0B3F" w:rsidP="00EC0B3F">
      <w:pPr>
        <w:pStyle w:val="H6"/>
      </w:pPr>
      <w:r w:rsidRPr="00276E9B">
        <w:t>22.4.26.3.1</w:t>
      </w:r>
      <w:r w:rsidRPr="00276E9B">
        <w:tab/>
        <w:t>Pre-test conditions</w:t>
      </w:r>
    </w:p>
    <w:p w14:paraId="03AEBEA0" w14:textId="77777777" w:rsidR="00EC0B3F" w:rsidRPr="00276E9B" w:rsidRDefault="00EC0B3F" w:rsidP="00EC0B3F">
      <w:pPr>
        <w:pStyle w:val="H6"/>
      </w:pPr>
      <w:r w:rsidRPr="00276E9B">
        <w:t>System Simulator:</w:t>
      </w:r>
    </w:p>
    <w:p w14:paraId="61D3B339" w14:textId="77777777" w:rsidR="00EC0B3F" w:rsidRPr="00276E9B" w:rsidRDefault="00EC0B3F" w:rsidP="00EC0B3F">
      <w:pPr>
        <w:pStyle w:val="B1"/>
      </w:pPr>
      <w:r w:rsidRPr="00276E9B">
        <w:t>-</w:t>
      </w:r>
      <w:r w:rsidRPr="00276E9B">
        <w:tab/>
      </w:r>
      <w:r w:rsidR="00F675C5" w:rsidRPr="00276E9B">
        <w:t xml:space="preserve"> Ncell 1</w:t>
      </w:r>
    </w:p>
    <w:p w14:paraId="118F8D44" w14:textId="77777777" w:rsidR="00EC0B3F" w:rsidRPr="00276E9B" w:rsidRDefault="00EC0B3F" w:rsidP="00EC0B3F">
      <w:pPr>
        <w:pStyle w:val="H6"/>
      </w:pPr>
      <w:r w:rsidRPr="00276E9B">
        <w:t>UE:</w:t>
      </w:r>
    </w:p>
    <w:p w14:paraId="4B2B3156" w14:textId="77777777" w:rsidR="00EC0B3F" w:rsidRPr="00276E9B" w:rsidRDefault="00EC0B3F" w:rsidP="00C9241C">
      <w:pPr>
        <w:pStyle w:val="B1"/>
        <w:ind w:left="0" w:firstLine="0"/>
      </w:pPr>
      <w:r w:rsidRPr="00276E9B">
        <w:t>None.</w:t>
      </w:r>
    </w:p>
    <w:p w14:paraId="53107C98" w14:textId="77777777" w:rsidR="00EC0B3F" w:rsidRPr="00276E9B" w:rsidRDefault="00EC0B3F" w:rsidP="00EC0B3F">
      <w:pPr>
        <w:pStyle w:val="H6"/>
      </w:pPr>
      <w:r w:rsidRPr="00276E9B">
        <w:t>Preamble:</w:t>
      </w:r>
    </w:p>
    <w:p w14:paraId="3A88B094" w14:textId="77777777" w:rsidR="00EC0B3F" w:rsidRPr="00276E9B" w:rsidRDefault="00EC0B3F" w:rsidP="00EC0B3F">
      <w:pPr>
        <w:pStyle w:val="B1"/>
      </w:pPr>
      <w:r w:rsidRPr="00276E9B">
        <w:t>-</w:t>
      </w:r>
      <w:r w:rsidRPr="00276E9B">
        <w:tab/>
        <w:t>The UE is in state Switched OFF (state 1) according to TS 36.508 [18].</w:t>
      </w:r>
    </w:p>
    <w:p w14:paraId="28EB040B" w14:textId="77777777" w:rsidR="00EC0B3F" w:rsidRPr="00276E9B" w:rsidRDefault="00EC0B3F" w:rsidP="00EC0B3F">
      <w:pPr>
        <w:pStyle w:val="H6"/>
      </w:pPr>
      <w:r w:rsidRPr="00276E9B">
        <w:t>22.4.26.3.2</w:t>
      </w:r>
      <w:r w:rsidRPr="00276E9B">
        <w:tab/>
        <w:t>Test procedure sequence</w:t>
      </w:r>
    </w:p>
    <w:p w14:paraId="5B06F183" w14:textId="77777777" w:rsidR="00EC0B3F" w:rsidRPr="00276E9B" w:rsidRDefault="00EC0B3F" w:rsidP="00EC0B3F">
      <w:pPr>
        <w:pStyle w:val="TH"/>
      </w:pPr>
      <w:r w:rsidRPr="00276E9B">
        <w:t>Table 22.4.26.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EC0B3F" w:rsidRPr="00276E9B" w14:paraId="0449735C" w14:textId="77777777" w:rsidTr="00AE6D07">
        <w:tc>
          <w:tcPr>
            <w:tcW w:w="534" w:type="dxa"/>
            <w:tcBorders>
              <w:top w:val="single" w:sz="4" w:space="0" w:color="auto"/>
              <w:left w:val="single" w:sz="4" w:space="0" w:color="auto"/>
              <w:bottom w:val="nil"/>
              <w:right w:val="single" w:sz="4" w:space="0" w:color="auto"/>
            </w:tcBorders>
          </w:tcPr>
          <w:p w14:paraId="346C0E6D" w14:textId="77777777" w:rsidR="00EC0B3F" w:rsidRPr="00276E9B" w:rsidRDefault="00EC0B3F" w:rsidP="00AE6D07">
            <w:pPr>
              <w:pStyle w:val="TAH"/>
            </w:pPr>
            <w:r w:rsidRPr="00276E9B">
              <w:t>St</w:t>
            </w:r>
          </w:p>
        </w:tc>
        <w:tc>
          <w:tcPr>
            <w:tcW w:w="3969" w:type="dxa"/>
            <w:tcBorders>
              <w:top w:val="single" w:sz="4" w:space="0" w:color="auto"/>
              <w:left w:val="single" w:sz="4" w:space="0" w:color="auto"/>
              <w:bottom w:val="nil"/>
              <w:right w:val="single" w:sz="4" w:space="0" w:color="auto"/>
            </w:tcBorders>
          </w:tcPr>
          <w:p w14:paraId="30722B4A" w14:textId="77777777" w:rsidR="00EC0B3F" w:rsidRPr="00276E9B" w:rsidRDefault="00EC0B3F" w:rsidP="00AE6D07">
            <w:pPr>
              <w:pStyle w:val="TAH"/>
            </w:pPr>
            <w:r w:rsidRPr="00276E9B">
              <w:t>Procedure</w:t>
            </w:r>
          </w:p>
        </w:tc>
        <w:tc>
          <w:tcPr>
            <w:tcW w:w="3686" w:type="dxa"/>
            <w:gridSpan w:val="2"/>
            <w:tcBorders>
              <w:top w:val="single" w:sz="4" w:space="0" w:color="auto"/>
              <w:left w:val="single" w:sz="4" w:space="0" w:color="auto"/>
              <w:bottom w:val="single" w:sz="4" w:space="0" w:color="auto"/>
              <w:right w:val="single" w:sz="4" w:space="0" w:color="auto"/>
            </w:tcBorders>
          </w:tcPr>
          <w:p w14:paraId="26F3787F" w14:textId="77777777" w:rsidR="00EC0B3F" w:rsidRPr="00276E9B" w:rsidRDefault="00EC0B3F" w:rsidP="00AE6D07">
            <w:pPr>
              <w:pStyle w:val="TAH"/>
            </w:pPr>
            <w:r w:rsidRPr="00276E9B">
              <w:t>Message Sequence</w:t>
            </w:r>
          </w:p>
        </w:tc>
        <w:tc>
          <w:tcPr>
            <w:tcW w:w="567" w:type="dxa"/>
            <w:tcBorders>
              <w:top w:val="single" w:sz="4" w:space="0" w:color="auto"/>
              <w:left w:val="single" w:sz="4" w:space="0" w:color="auto"/>
              <w:bottom w:val="nil"/>
              <w:right w:val="single" w:sz="4" w:space="0" w:color="auto"/>
            </w:tcBorders>
          </w:tcPr>
          <w:p w14:paraId="656265F8" w14:textId="77777777" w:rsidR="00EC0B3F" w:rsidRPr="00276E9B" w:rsidRDefault="00EC0B3F" w:rsidP="00AE6D07">
            <w:pPr>
              <w:pStyle w:val="TAH"/>
            </w:pPr>
            <w:r w:rsidRPr="00276E9B">
              <w:t>TP</w:t>
            </w:r>
          </w:p>
        </w:tc>
        <w:tc>
          <w:tcPr>
            <w:tcW w:w="850" w:type="dxa"/>
            <w:tcBorders>
              <w:top w:val="single" w:sz="4" w:space="0" w:color="auto"/>
              <w:left w:val="single" w:sz="4" w:space="0" w:color="auto"/>
              <w:bottom w:val="nil"/>
              <w:right w:val="single" w:sz="4" w:space="0" w:color="auto"/>
            </w:tcBorders>
          </w:tcPr>
          <w:p w14:paraId="0AEEC007" w14:textId="77777777" w:rsidR="00EC0B3F" w:rsidRPr="00276E9B" w:rsidRDefault="00EC0B3F" w:rsidP="00AE6D07">
            <w:pPr>
              <w:pStyle w:val="TAH"/>
            </w:pPr>
            <w:r w:rsidRPr="00276E9B">
              <w:t>Verdict</w:t>
            </w:r>
          </w:p>
        </w:tc>
      </w:tr>
      <w:tr w:rsidR="00EC0B3F" w:rsidRPr="00276E9B" w14:paraId="24A010D0" w14:textId="77777777" w:rsidTr="00AE6D07">
        <w:tc>
          <w:tcPr>
            <w:tcW w:w="534" w:type="dxa"/>
            <w:tcBorders>
              <w:top w:val="nil"/>
              <w:left w:val="single" w:sz="4" w:space="0" w:color="auto"/>
              <w:bottom w:val="single" w:sz="4" w:space="0" w:color="auto"/>
              <w:right w:val="single" w:sz="4" w:space="0" w:color="auto"/>
            </w:tcBorders>
          </w:tcPr>
          <w:p w14:paraId="10DB4759" w14:textId="77777777" w:rsidR="00EC0B3F" w:rsidRPr="00276E9B" w:rsidRDefault="00EC0B3F" w:rsidP="00AE6D07">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474CDA47" w14:textId="77777777" w:rsidR="00EC0B3F" w:rsidRPr="00276E9B" w:rsidRDefault="00EC0B3F" w:rsidP="00AE6D07">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6A5EB16E" w14:textId="77777777" w:rsidR="00EC0B3F" w:rsidRPr="00276E9B" w:rsidRDefault="00EC0B3F" w:rsidP="00AE6D07">
            <w:pPr>
              <w:pStyle w:val="TAH"/>
            </w:pPr>
            <w:r w:rsidRPr="00276E9B">
              <w:t>U - S</w:t>
            </w:r>
          </w:p>
        </w:tc>
        <w:tc>
          <w:tcPr>
            <w:tcW w:w="2977" w:type="dxa"/>
            <w:tcBorders>
              <w:top w:val="single" w:sz="4" w:space="0" w:color="auto"/>
              <w:left w:val="single" w:sz="4" w:space="0" w:color="auto"/>
              <w:bottom w:val="single" w:sz="4" w:space="0" w:color="auto"/>
              <w:right w:val="single" w:sz="4" w:space="0" w:color="auto"/>
            </w:tcBorders>
          </w:tcPr>
          <w:p w14:paraId="4DC9A86B" w14:textId="77777777" w:rsidR="00EC0B3F" w:rsidRPr="00276E9B" w:rsidRDefault="00EC0B3F" w:rsidP="00AE6D07">
            <w:pPr>
              <w:pStyle w:val="TAH"/>
            </w:pPr>
            <w:r w:rsidRPr="00276E9B">
              <w:t>Message</w:t>
            </w:r>
          </w:p>
        </w:tc>
        <w:tc>
          <w:tcPr>
            <w:tcW w:w="567" w:type="dxa"/>
            <w:tcBorders>
              <w:top w:val="nil"/>
              <w:left w:val="single" w:sz="4" w:space="0" w:color="auto"/>
              <w:bottom w:val="single" w:sz="4" w:space="0" w:color="auto"/>
              <w:right w:val="single" w:sz="4" w:space="0" w:color="auto"/>
            </w:tcBorders>
          </w:tcPr>
          <w:p w14:paraId="4C4EFA72" w14:textId="77777777" w:rsidR="00EC0B3F" w:rsidRPr="00276E9B" w:rsidRDefault="00EC0B3F" w:rsidP="00AE6D07">
            <w:pPr>
              <w:pStyle w:val="TAH"/>
              <w:rPr>
                <w:rFonts w:eastAsia="MS Gothic"/>
                <w:color w:val="000000"/>
              </w:rPr>
            </w:pPr>
          </w:p>
        </w:tc>
        <w:tc>
          <w:tcPr>
            <w:tcW w:w="850" w:type="dxa"/>
            <w:tcBorders>
              <w:top w:val="nil"/>
              <w:left w:val="single" w:sz="4" w:space="0" w:color="auto"/>
              <w:bottom w:val="single" w:sz="4" w:space="0" w:color="auto"/>
              <w:right w:val="single" w:sz="4" w:space="0" w:color="auto"/>
            </w:tcBorders>
          </w:tcPr>
          <w:p w14:paraId="0CEABEA2" w14:textId="77777777" w:rsidR="00EC0B3F" w:rsidRPr="00276E9B" w:rsidRDefault="00EC0B3F" w:rsidP="00AE6D07">
            <w:pPr>
              <w:pStyle w:val="TAH"/>
              <w:rPr>
                <w:rFonts w:eastAsia="MS Gothic"/>
                <w:color w:val="000000"/>
              </w:rPr>
            </w:pPr>
          </w:p>
        </w:tc>
      </w:tr>
      <w:tr w:rsidR="00EC0B3F" w:rsidRPr="00276E9B" w14:paraId="5AA2BB61" w14:textId="77777777" w:rsidTr="00C9241C">
        <w:tc>
          <w:tcPr>
            <w:tcW w:w="534" w:type="dxa"/>
            <w:tcBorders>
              <w:top w:val="single" w:sz="4" w:space="0" w:color="auto"/>
              <w:left w:val="single" w:sz="4" w:space="0" w:color="auto"/>
              <w:bottom w:val="single" w:sz="4" w:space="0" w:color="auto"/>
              <w:right w:val="single" w:sz="6" w:space="0" w:color="auto"/>
            </w:tcBorders>
          </w:tcPr>
          <w:p w14:paraId="2BB1CBBD" w14:textId="77777777" w:rsidR="00EC0B3F" w:rsidRPr="00276E9B" w:rsidRDefault="00EC0B3F" w:rsidP="00AE6D07">
            <w:pPr>
              <w:pStyle w:val="TAC"/>
              <w:rPr>
                <w:lang w:eastAsia="ja-JP"/>
              </w:rPr>
            </w:pPr>
            <w:r w:rsidRPr="00276E9B">
              <w:rPr>
                <w:lang w:eastAsia="ja-JP"/>
              </w:rPr>
              <w:t>1</w:t>
            </w:r>
          </w:p>
        </w:tc>
        <w:tc>
          <w:tcPr>
            <w:tcW w:w="3969" w:type="dxa"/>
            <w:tcBorders>
              <w:top w:val="single" w:sz="4" w:space="0" w:color="auto"/>
              <w:left w:val="single" w:sz="6" w:space="0" w:color="auto"/>
              <w:bottom w:val="single" w:sz="4" w:space="0" w:color="auto"/>
              <w:right w:val="single" w:sz="6" w:space="0" w:color="auto"/>
            </w:tcBorders>
          </w:tcPr>
          <w:p w14:paraId="79CCC35B" w14:textId="0AB00E4D" w:rsidR="00E217AD" w:rsidRPr="00276E9B" w:rsidRDefault="00EC0B3F" w:rsidP="00E217AD">
            <w:pPr>
              <w:pStyle w:val="TAL"/>
            </w:pPr>
            <w:r w:rsidRPr="00276E9B">
              <w:t>System information that includes extended and spare fields that the UE does not comprehend is broadcasted on BCCH.</w:t>
            </w:r>
          </w:p>
          <w:p w14:paraId="5EE1D2C5" w14:textId="319A8700" w:rsidR="00EC0B3F" w:rsidRPr="00276E9B" w:rsidRDefault="00F63A56" w:rsidP="00AE6D07">
            <w:pPr>
              <w:pStyle w:val="TAL"/>
            </w:pPr>
            <w:r w:rsidRPr="00276E9B">
              <w:t>(</w:t>
            </w:r>
            <w:r w:rsidR="00E217AD" w:rsidRPr="00276E9B">
              <w:t>See NOTE</w:t>
            </w:r>
            <w:r w:rsidRPr="00276E9B">
              <w:t xml:space="preserve"> 1 &amp; 2)</w:t>
            </w:r>
          </w:p>
        </w:tc>
        <w:tc>
          <w:tcPr>
            <w:tcW w:w="709" w:type="dxa"/>
            <w:tcBorders>
              <w:top w:val="single" w:sz="4" w:space="0" w:color="auto"/>
              <w:left w:val="single" w:sz="6" w:space="0" w:color="auto"/>
              <w:bottom w:val="single" w:sz="4" w:space="0" w:color="auto"/>
              <w:right w:val="single" w:sz="6" w:space="0" w:color="auto"/>
            </w:tcBorders>
          </w:tcPr>
          <w:p w14:paraId="185FC9DA" w14:textId="77777777" w:rsidR="00EC0B3F" w:rsidRPr="00276E9B" w:rsidRDefault="00EC0B3F" w:rsidP="00AE6D07">
            <w:pPr>
              <w:pStyle w:val="TAC"/>
            </w:pPr>
            <w:r w:rsidRPr="00276E9B">
              <w:t>&lt;--</w:t>
            </w:r>
          </w:p>
        </w:tc>
        <w:tc>
          <w:tcPr>
            <w:tcW w:w="2977" w:type="dxa"/>
            <w:tcBorders>
              <w:top w:val="single" w:sz="4" w:space="0" w:color="auto"/>
              <w:left w:val="single" w:sz="6" w:space="0" w:color="auto"/>
              <w:bottom w:val="single" w:sz="4" w:space="0" w:color="auto"/>
              <w:right w:val="single" w:sz="6" w:space="0" w:color="auto"/>
            </w:tcBorders>
          </w:tcPr>
          <w:p w14:paraId="2DCF7475" w14:textId="77777777" w:rsidR="00EC0B3F" w:rsidRPr="00276E9B" w:rsidRDefault="00EC0B3F" w:rsidP="00AE6D07">
            <w:pPr>
              <w:pStyle w:val="TAL"/>
              <w:rPr>
                <w:lang w:eastAsia="ja-JP"/>
              </w:rPr>
            </w:pPr>
            <w:r w:rsidRPr="00276E9B">
              <w:rPr>
                <w:lang w:eastAsia="ja-JP"/>
              </w:rPr>
              <w:t>RRC: SYSTEM INFORMATION (BCCH)</w:t>
            </w:r>
          </w:p>
        </w:tc>
        <w:tc>
          <w:tcPr>
            <w:tcW w:w="567" w:type="dxa"/>
            <w:tcBorders>
              <w:top w:val="single" w:sz="4" w:space="0" w:color="auto"/>
              <w:left w:val="single" w:sz="6" w:space="0" w:color="auto"/>
              <w:bottom w:val="single" w:sz="4" w:space="0" w:color="auto"/>
              <w:right w:val="single" w:sz="6" w:space="0" w:color="auto"/>
            </w:tcBorders>
          </w:tcPr>
          <w:p w14:paraId="0AB37231" w14:textId="77777777" w:rsidR="00EC0B3F" w:rsidRPr="00276E9B" w:rsidRDefault="00EC0B3F" w:rsidP="00AE6D07">
            <w:pPr>
              <w:pStyle w:val="TAC"/>
              <w:rPr>
                <w:lang w:eastAsia="ja-JP"/>
              </w:rPr>
            </w:pPr>
            <w:r w:rsidRPr="00276E9B">
              <w:rPr>
                <w:lang w:eastAsia="ja-JP"/>
              </w:rPr>
              <w:t>-</w:t>
            </w:r>
          </w:p>
        </w:tc>
        <w:tc>
          <w:tcPr>
            <w:tcW w:w="850" w:type="dxa"/>
            <w:tcBorders>
              <w:top w:val="single" w:sz="4" w:space="0" w:color="auto"/>
              <w:left w:val="single" w:sz="6" w:space="0" w:color="auto"/>
              <w:bottom w:val="single" w:sz="4" w:space="0" w:color="auto"/>
              <w:right w:val="single" w:sz="4" w:space="0" w:color="auto"/>
            </w:tcBorders>
          </w:tcPr>
          <w:p w14:paraId="2130726E" w14:textId="77777777" w:rsidR="00EC0B3F" w:rsidRPr="00276E9B" w:rsidRDefault="00EC0B3F" w:rsidP="00AE6D07">
            <w:pPr>
              <w:pStyle w:val="TAC"/>
              <w:rPr>
                <w:lang w:eastAsia="ja-JP"/>
              </w:rPr>
            </w:pPr>
            <w:r w:rsidRPr="00276E9B">
              <w:rPr>
                <w:lang w:eastAsia="ja-JP"/>
              </w:rPr>
              <w:t>-</w:t>
            </w:r>
          </w:p>
        </w:tc>
      </w:tr>
      <w:tr w:rsidR="00EC0B3F" w:rsidRPr="00276E9B" w14:paraId="715D51C2" w14:textId="77777777" w:rsidTr="00AE6D07">
        <w:tc>
          <w:tcPr>
            <w:tcW w:w="534" w:type="dxa"/>
            <w:tcBorders>
              <w:top w:val="single" w:sz="4" w:space="0" w:color="auto"/>
              <w:left w:val="single" w:sz="4" w:space="0" w:color="auto"/>
              <w:bottom w:val="single" w:sz="4" w:space="0" w:color="auto"/>
              <w:right w:val="single" w:sz="6" w:space="0" w:color="auto"/>
            </w:tcBorders>
          </w:tcPr>
          <w:p w14:paraId="2FFB54C7" w14:textId="77777777" w:rsidR="00EC0B3F" w:rsidRPr="00276E9B" w:rsidRDefault="00EC0B3F" w:rsidP="00AE6D07">
            <w:pPr>
              <w:pStyle w:val="TAC"/>
              <w:rPr>
                <w:lang w:eastAsia="ja-JP"/>
              </w:rPr>
            </w:pPr>
            <w:r w:rsidRPr="00276E9B">
              <w:t>2</w:t>
            </w:r>
          </w:p>
        </w:tc>
        <w:tc>
          <w:tcPr>
            <w:tcW w:w="3969" w:type="dxa"/>
            <w:tcBorders>
              <w:top w:val="single" w:sz="4" w:space="0" w:color="auto"/>
              <w:left w:val="single" w:sz="6" w:space="0" w:color="auto"/>
              <w:bottom w:val="single" w:sz="4" w:space="0" w:color="auto"/>
              <w:right w:val="single" w:sz="6" w:space="0" w:color="auto"/>
            </w:tcBorders>
          </w:tcPr>
          <w:p w14:paraId="57F01648" w14:textId="77777777" w:rsidR="00EC0B3F" w:rsidRPr="00276E9B" w:rsidRDefault="00EC0B3F" w:rsidP="00AE6D07">
            <w:pPr>
              <w:pStyle w:val="TAL"/>
            </w:pPr>
            <w:r w:rsidRPr="00276E9B">
              <w:t>The UE is switched on.</w:t>
            </w:r>
          </w:p>
        </w:tc>
        <w:tc>
          <w:tcPr>
            <w:tcW w:w="709" w:type="dxa"/>
            <w:tcBorders>
              <w:top w:val="single" w:sz="4" w:space="0" w:color="auto"/>
              <w:left w:val="single" w:sz="6" w:space="0" w:color="auto"/>
              <w:bottom w:val="single" w:sz="4" w:space="0" w:color="auto"/>
              <w:right w:val="single" w:sz="6" w:space="0" w:color="auto"/>
            </w:tcBorders>
          </w:tcPr>
          <w:p w14:paraId="3093A6A4" w14:textId="77777777" w:rsidR="00EC0B3F" w:rsidRPr="00276E9B" w:rsidRDefault="00EC0B3F" w:rsidP="00AE6D07">
            <w:pPr>
              <w:pStyle w:val="TAC"/>
            </w:pPr>
            <w:r w:rsidRPr="00276E9B">
              <w:t>-</w:t>
            </w:r>
          </w:p>
        </w:tc>
        <w:tc>
          <w:tcPr>
            <w:tcW w:w="2977" w:type="dxa"/>
            <w:tcBorders>
              <w:top w:val="single" w:sz="4" w:space="0" w:color="auto"/>
              <w:left w:val="single" w:sz="6" w:space="0" w:color="auto"/>
              <w:bottom w:val="single" w:sz="4" w:space="0" w:color="auto"/>
              <w:right w:val="single" w:sz="6" w:space="0" w:color="auto"/>
            </w:tcBorders>
          </w:tcPr>
          <w:p w14:paraId="2B6CBD4B" w14:textId="77777777" w:rsidR="00EC0B3F" w:rsidRPr="00276E9B" w:rsidRDefault="00EC0B3F" w:rsidP="00AE6D07">
            <w:pPr>
              <w:pStyle w:val="TAL"/>
              <w:rPr>
                <w:lang w:eastAsia="ja-JP"/>
              </w:rPr>
            </w:pPr>
            <w:r w:rsidRPr="00276E9B">
              <w:t>-</w:t>
            </w:r>
          </w:p>
        </w:tc>
        <w:tc>
          <w:tcPr>
            <w:tcW w:w="567" w:type="dxa"/>
            <w:tcBorders>
              <w:top w:val="single" w:sz="4" w:space="0" w:color="auto"/>
              <w:left w:val="single" w:sz="6" w:space="0" w:color="auto"/>
              <w:bottom w:val="single" w:sz="4" w:space="0" w:color="auto"/>
              <w:right w:val="single" w:sz="6" w:space="0" w:color="auto"/>
            </w:tcBorders>
          </w:tcPr>
          <w:p w14:paraId="05A6A650" w14:textId="77777777" w:rsidR="00EC0B3F" w:rsidRPr="00276E9B" w:rsidRDefault="00EC0B3F" w:rsidP="00AE6D07">
            <w:pPr>
              <w:pStyle w:val="TAC"/>
              <w:rPr>
                <w:lang w:eastAsia="ja-JP"/>
              </w:rPr>
            </w:pPr>
            <w:r w:rsidRPr="00276E9B">
              <w:t>-</w:t>
            </w:r>
          </w:p>
        </w:tc>
        <w:tc>
          <w:tcPr>
            <w:tcW w:w="850" w:type="dxa"/>
            <w:tcBorders>
              <w:top w:val="single" w:sz="4" w:space="0" w:color="auto"/>
              <w:left w:val="single" w:sz="6" w:space="0" w:color="auto"/>
              <w:bottom w:val="single" w:sz="4" w:space="0" w:color="auto"/>
              <w:right w:val="single" w:sz="4" w:space="0" w:color="auto"/>
            </w:tcBorders>
          </w:tcPr>
          <w:p w14:paraId="65470A26" w14:textId="77777777" w:rsidR="00EC0B3F" w:rsidRPr="00276E9B" w:rsidRDefault="00EC0B3F" w:rsidP="00AE6D07">
            <w:pPr>
              <w:pStyle w:val="TAC"/>
              <w:rPr>
                <w:lang w:eastAsia="ja-JP"/>
              </w:rPr>
            </w:pPr>
            <w:r w:rsidRPr="00276E9B">
              <w:t>-</w:t>
            </w:r>
          </w:p>
        </w:tc>
      </w:tr>
      <w:tr w:rsidR="00EC0B3F" w:rsidRPr="00276E9B" w14:paraId="7AAE6BF3" w14:textId="77777777" w:rsidTr="00C9241C">
        <w:tc>
          <w:tcPr>
            <w:tcW w:w="534" w:type="dxa"/>
            <w:tcBorders>
              <w:top w:val="single" w:sz="4" w:space="0" w:color="auto"/>
              <w:left w:val="single" w:sz="4" w:space="0" w:color="auto"/>
              <w:bottom w:val="single" w:sz="4" w:space="0" w:color="auto"/>
              <w:right w:val="single" w:sz="6" w:space="0" w:color="auto"/>
            </w:tcBorders>
          </w:tcPr>
          <w:p w14:paraId="24166648" w14:textId="77777777" w:rsidR="00EC0B3F" w:rsidRPr="00276E9B" w:rsidRDefault="00EC0B3F" w:rsidP="00AE6D07">
            <w:pPr>
              <w:pStyle w:val="TAC"/>
              <w:rPr>
                <w:lang w:eastAsia="ja-JP"/>
              </w:rPr>
            </w:pPr>
            <w:r w:rsidRPr="00276E9B">
              <w:rPr>
                <w:lang w:eastAsia="ja-JP"/>
              </w:rPr>
              <w:t>3</w:t>
            </w:r>
          </w:p>
        </w:tc>
        <w:tc>
          <w:tcPr>
            <w:tcW w:w="3969" w:type="dxa"/>
            <w:tcBorders>
              <w:top w:val="single" w:sz="4" w:space="0" w:color="auto"/>
              <w:left w:val="single" w:sz="6" w:space="0" w:color="auto"/>
              <w:bottom w:val="single" w:sz="4" w:space="0" w:color="auto"/>
              <w:right w:val="single" w:sz="6" w:space="0" w:color="auto"/>
            </w:tcBorders>
          </w:tcPr>
          <w:p w14:paraId="0A5E93BA" w14:textId="63FF87F5" w:rsidR="00EC0B3F" w:rsidRPr="00276E9B" w:rsidRDefault="00F63A56" w:rsidP="00AE6D07">
            <w:pPr>
              <w:pStyle w:val="TAL"/>
              <w:rPr>
                <w:lang w:eastAsia="ja-JP"/>
              </w:rPr>
            </w:pPr>
            <w:r w:rsidRPr="00276E9B">
              <w:rPr>
                <w:lang w:eastAsia="ja-JP"/>
              </w:rPr>
              <w:t xml:space="preserve">Check: </w:t>
            </w:r>
            <w:r w:rsidR="00EC0B3F" w:rsidRPr="00276E9B">
              <w:rPr>
                <w:lang w:eastAsia="ja-JP"/>
              </w:rPr>
              <w:t xml:space="preserve">Does the UE transmit an </w:t>
            </w:r>
            <w:r w:rsidR="00EC0B3F" w:rsidRPr="00276E9B">
              <w:rPr>
                <w:i/>
                <w:lang w:eastAsia="ja-JP"/>
              </w:rPr>
              <w:t>RRCConnectionRequest-NB</w:t>
            </w:r>
            <w:r w:rsidR="00EC0B3F" w:rsidRPr="00276E9B">
              <w:rPr>
                <w:lang w:eastAsia="ja-JP"/>
              </w:rPr>
              <w:t xml:space="preserve"> message on </w:t>
            </w:r>
            <w:r w:rsidR="00F675C5" w:rsidRPr="00276E9B">
              <w:rPr>
                <w:lang w:eastAsia="ja-JP"/>
              </w:rPr>
              <w:t>Ncell 1</w:t>
            </w:r>
            <w:r w:rsidR="00EC0B3F" w:rsidRPr="00276E9B">
              <w:rPr>
                <w:lang w:eastAsia="ja-JP"/>
              </w:rPr>
              <w:t>?</w:t>
            </w:r>
          </w:p>
        </w:tc>
        <w:tc>
          <w:tcPr>
            <w:tcW w:w="709" w:type="dxa"/>
            <w:tcBorders>
              <w:top w:val="single" w:sz="4" w:space="0" w:color="auto"/>
              <w:left w:val="single" w:sz="6" w:space="0" w:color="auto"/>
              <w:bottom w:val="single" w:sz="4" w:space="0" w:color="auto"/>
              <w:right w:val="single" w:sz="6" w:space="0" w:color="auto"/>
            </w:tcBorders>
          </w:tcPr>
          <w:p w14:paraId="6956098E" w14:textId="77777777" w:rsidR="00EC0B3F" w:rsidRPr="00276E9B" w:rsidRDefault="00EC0B3F" w:rsidP="00AE6D07">
            <w:pPr>
              <w:pStyle w:val="TAC"/>
              <w:rPr>
                <w:lang w:eastAsia="ja-JP"/>
              </w:rPr>
            </w:pPr>
            <w:r w:rsidRPr="00276E9B">
              <w:rPr>
                <w:lang w:eastAsia="ja-JP"/>
              </w:rPr>
              <w:t>--&gt;</w:t>
            </w:r>
          </w:p>
        </w:tc>
        <w:tc>
          <w:tcPr>
            <w:tcW w:w="2977" w:type="dxa"/>
            <w:tcBorders>
              <w:top w:val="single" w:sz="4" w:space="0" w:color="auto"/>
              <w:left w:val="single" w:sz="6" w:space="0" w:color="auto"/>
              <w:bottom w:val="single" w:sz="4" w:space="0" w:color="auto"/>
              <w:right w:val="single" w:sz="6" w:space="0" w:color="auto"/>
            </w:tcBorders>
          </w:tcPr>
          <w:p w14:paraId="24B97543" w14:textId="77777777" w:rsidR="00EC0B3F" w:rsidRPr="00276E9B" w:rsidRDefault="00EC0B3F" w:rsidP="00AE6D07">
            <w:pPr>
              <w:pStyle w:val="TAL"/>
              <w:rPr>
                <w:lang w:eastAsia="ja-JP"/>
              </w:rPr>
            </w:pPr>
            <w:r w:rsidRPr="00276E9B">
              <w:rPr>
                <w:i/>
                <w:lang w:eastAsia="ja-JP"/>
              </w:rPr>
              <w:t>RRCConnectionRequest-NB</w:t>
            </w:r>
          </w:p>
        </w:tc>
        <w:tc>
          <w:tcPr>
            <w:tcW w:w="567" w:type="dxa"/>
            <w:tcBorders>
              <w:top w:val="single" w:sz="4" w:space="0" w:color="auto"/>
              <w:left w:val="single" w:sz="6" w:space="0" w:color="auto"/>
              <w:bottom w:val="single" w:sz="4" w:space="0" w:color="auto"/>
              <w:right w:val="single" w:sz="6" w:space="0" w:color="auto"/>
            </w:tcBorders>
          </w:tcPr>
          <w:p w14:paraId="79D45BA9" w14:textId="77777777" w:rsidR="00EC0B3F" w:rsidRPr="00276E9B" w:rsidRDefault="00EC0B3F" w:rsidP="00AE6D07">
            <w:pPr>
              <w:pStyle w:val="TAC"/>
              <w:rPr>
                <w:lang w:eastAsia="ja-JP"/>
              </w:rPr>
            </w:pPr>
            <w:r w:rsidRPr="00276E9B">
              <w:rPr>
                <w:lang w:eastAsia="ja-JP"/>
              </w:rPr>
              <w:t>1</w:t>
            </w:r>
          </w:p>
        </w:tc>
        <w:tc>
          <w:tcPr>
            <w:tcW w:w="850" w:type="dxa"/>
            <w:tcBorders>
              <w:top w:val="single" w:sz="4" w:space="0" w:color="auto"/>
              <w:left w:val="single" w:sz="6" w:space="0" w:color="auto"/>
              <w:bottom w:val="single" w:sz="4" w:space="0" w:color="auto"/>
              <w:right w:val="single" w:sz="4" w:space="0" w:color="auto"/>
            </w:tcBorders>
          </w:tcPr>
          <w:p w14:paraId="62CD57CE" w14:textId="77777777" w:rsidR="00EC0B3F" w:rsidRPr="00276E9B" w:rsidRDefault="00EC0B3F" w:rsidP="00AE6D07">
            <w:pPr>
              <w:pStyle w:val="TAC"/>
              <w:rPr>
                <w:lang w:eastAsia="ja-JP"/>
              </w:rPr>
            </w:pPr>
            <w:r w:rsidRPr="00276E9B">
              <w:rPr>
                <w:lang w:eastAsia="ja-JP"/>
              </w:rPr>
              <w:t>P</w:t>
            </w:r>
          </w:p>
        </w:tc>
      </w:tr>
      <w:tr w:rsidR="00EC0B3F" w:rsidRPr="00276E9B" w14:paraId="5232CE92" w14:textId="77777777" w:rsidTr="00C9241C">
        <w:tc>
          <w:tcPr>
            <w:tcW w:w="534" w:type="dxa"/>
            <w:tcBorders>
              <w:top w:val="single" w:sz="4" w:space="0" w:color="auto"/>
              <w:left w:val="single" w:sz="4" w:space="0" w:color="auto"/>
              <w:bottom w:val="single" w:sz="4" w:space="0" w:color="auto"/>
              <w:right w:val="single" w:sz="6" w:space="0" w:color="auto"/>
            </w:tcBorders>
          </w:tcPr>
          <w:p w14:paraId="10703B9F" w14:textId="77777777" w:rsidR="00EC0B3F" w:rsidRPr="00276E9B" w:rsidRDefault="00EC0B3F" w:rsidP="00AE6D07">
            <w:pPr>
              <w:pStyle w:val="TAC"/>
              <w:rPr>
                <w:lang w:eastAsia="ja-JP"/>
              </w:rPr>
            </w:pPr>
            <w:r w:rsidRPr="00276E9B">
              <w:rPr>
                <w:lang w:eastAsia="ja-JP"/>
              </w:rPr>
              <w:t>4</w:t>
            </w:r>
          </w:p>
        </w:tc>
        <w:tc>
          <w:tcPr>
            <w:tcW w:w="3969" w:type="dxa"/>
            <w:tcBorders>
              <w:top w:val="single" w:sz="4" w:space="0" w:color="auto"/>
              <w:left w:val="single" w:sz="6" w:space="0" w:color="auto"/>
              <w:bottom w:val="single" w:sz="4" w:space="0" w:color="auto"/>
              <w:right w:val="single" w:sz="6" w:space="0" w:color="auto"/>
            </w:tcBorders>
          </w:tcPr>
          <w:p w14:paraId="3CABFD6E" w14:textId="77777777" w:rsidR="00EC0B3F" w:rsidRPr="00276E9B" w:rsidRDefault="00EC0B3F" w:rsidP="00AE6D07">
            <w:pPr>
              <w:pStyle w:val="TAL"/>
              <w:rPr>
                <w:lang w:eastAsia="ja-JP"/>
              </w:rPr>
            </w:pPr>
            <w:r w:rsidRPr="00276E9B">
              <w:rPr>
                <w:lang w:eastAsia="ja-JP"/>
              </w:rPr>
              <w:t xml:space="preserve">The SS transmits an </w:t>
            </w:r>
            <w:r w:rsidRPr="00276E9B">
              <w:rPr>
                <w:i/>
                <w:lang w:eastAsia="ja-JP"/>
              </w:rPr>
              <w:t>RRCConnectionSetup-NB</w:t>
            </w:r>
            <w:r w:rsidRPr="00276E9B">
              <w:rPr>
                <w:lang w:eastAsia="ja-JP"/>
              </w:rPr>
              <w:t xml:space="preserve"> message on </w:t>
            </w:r>
            <w:r w:rsidR="00F675C5" w:rsidRPr="00276E9B">
              <w:rPr>
                <w:lang w:eastAsia="ja-JP"/>
              </w:rPr>
              <w:t>Ncell 1</w:t>
            </w:r>
            <w:r w:rsidRPr="00276E9B">
              <w:rPr>
                <w:lang w:eastAsia="ja-JP"/>
              </w:rPr>
              <w:t>.</w:t>
            </w:r>
          </w:p>
        </w:tc>
        <w:tc>
          <w:tcPr>
            <w:tcW w:w="709" w:type="dxa"/>
            <w:tcBorders>
              <w:top w:val="single" w:sz="4" w:space="0" w:color="auto"/>
              <w:left w:val="single" w:sz="6" w:space="0" w:color="auto"/>
              <w:bottom w:val="single" w:sz="4" w:space="0" w:color="auto"/>
              <w:right w:val="single" w:sz="6" w:space="0" w:color="auto"/>
            </w:tcBorders>
          </w:tcPr>
          <w:p w14:paraId="2D26476B" w14:textId="77777777" w:rsidR="00EC0B3F" w:rsidRPr="00276E9B" w:rsidRDefault="00EC0B3F" w:rsidP="00AE6D07">
            <w:pPr>
              <w:pStyle w:val="TAC"/>
              <w:rPr>
                <w:lang w:eastAsia="ja-JP"/>
              </w:rPr>
            </w:pPr>
            <w:r w:rsidRPr="00276E9B">
              <w:rPr>
                <w:lang w:eastAsia="ja-JP"/>
              </w:rPr>
              <w:t>&lt;--</w:t>
            </w:r>
          </w:p>
        </w:tc>
        <w:tc>
          <w:tcPr>
            <w:tcW w:w="2977" w:type="dxa"/>
            <w:tcBorders>
              <w:top w:val="single" w:sz="4" w:space="0" w:color="auto"/>
              <w:left w:val="single" w:sz="6" w:space="0" w:color="auto"/>
              <w:bottom w:val="single" w:sz="4" w:space="0" w:color="auto"/>
              <w:right w:val="single" w:sz="6" w:space="0" w:color="auto"/>
            </w:tcBorders>
          </w:tcPr>
          <w:p w14:paraId="308EA146" w14:textId="77777777" w:rsidR="00EC0B3F" w:rsidRPr="00276E9B" w:rsidRDefault="00EC0B3F" w:rsidP="00AE6D07">
            <w:pPr>
              <w:pStyle w:val="TAL"/>
              <w:rPr>
                <w:i/>
                <w:lang w:eastAsia="ja-JP"/>
              </w:rPr>
            </w:pPr>
            <w:r w:rsidRPr="00276E9B">
              <w:rPr>
                <w:i/>
                <w:lang w:eastAsia="ja-JP"/>
              </w:rPr>
              <w:t>RRCConnectionSetup-NB</w:t>
            </w:r>
          </w:p>
        </w:tc>
        <w:tc>
          <w:tcPr>
            <w:tcW w:w="567" w:type="dxa"/>
            <w:tcBorders>
              <w:top w:val="single" w:sz="4" w:space="0" w:color="auto"/>
              <w:left w:val="single" w:sz="6" w:space="0" w:color="auto"/>
              <w:bottom w:val="single" w:sz="4" w:space="0" w:color="auto"/>
              <w:right w:val="single" w:sz="6" w:space="0" w:color="auto"/>
            </w:tcBorders>
          </w:tcPr>
          <w:p w14:paraId="6ACDC641" w14:textId="77777777" w:rsidR="00EC0B3F" w:rsidRPr="00276E9B" w:rsidRDefault="00EC0B3F" w:rsidP="00AE6D07">
            <w:pPr>
              <w:pStyle w:val="TAC"/>
              <w:rPr>
                <w:lang w:eastAsia="ja-JP"/>
              </w:rPr>
            </w:pPr>
            <w:r w:rsidRPr="00276E9B">
              <w:rPr>
                <w:lang w:eastAsia="ja-JP"/>
              </w:rPr>
              <w:t>-</w:t>
            </w:r>
          </w:p>
        </w:tc>
        <w:tc>
          <w:tcPr>
            <w:tcW w:w="850" w:type="dxa"/>
            <w:tcBorders>
              <w:top w:val="single" w:sz="4" w:space="0" w:color="auto"/>
              <w:left w:val="single" w:sz="6" w:space="0" w:color="auto"/>
              <w:bottom w:val="single" w:sz="4" w:space="0" w:color="auto"/>
              <w:right w:val="single" w:sz="4" w:space="0" w:color="auto"/>
            </w:tcBorders>
          </w:tcPr>
          <w:p w14:paraId="733BA4EB" w14:textId="77777777" w:rsidR="00EC0B3F" w:rsidRPr="00276E9B" w:rsidRDefault="00EC0B3F" w:rsidP="00AE6D07">
            <w:pPr>
              <w:pStyle w:val="TAC"/>
              <w:rPr>
                <w:lang w:eastAsia="ja-JP"/>
              </w:rPr>
            </w:pPr>
            <w:r w:rsidRPr="00276E9B">
              <w:rPr>
                <w:lang w:eastAsia="ja-JP"/>
              </w:rPr>
              <w:t>-</w:t>
            </w:r>
          </w:p>
        </w:tc>
      </w:tr>
      <w:tr w:rsidR="00EC0B3F" w:rsidRPr="00276E9B" w14:paraId="1CC17745" w14:textId="77777777" w:rsidTr="00AE6D07">
        <w:tc>
          <w:tcPr>
            <w:tcW w:w="534" w:type="dxa"/>
            <w:tcBorders>
              <w:top w:val="single" w:sz="4" w:space="0" w:color="auto"/>
              <w:left w:val="single" w:sz="4" w:space="0" w:color="auto"/>
              <w:bottom w:val="single" w:sz="4" w:space="0" w:color="auto"/>
              <w:right w:val="single" w:sz="6" w:space="0" w:color="auto"/>
            </w:tcBorders>
          </w:tcPr>
          <w:p w14:paraId="022B92FB" w14:textId="77777777" w:rsidR="00EC0B3F" w:rsidRPr="00276E9B" w:rsidRDefault="00EC0B3F" w:rsidP="00AE6D07">
            <w:pPr>
              <w:pStyle w:val="TAC"/>
              <w:rPr>
                <w:lang w:eastAsia="ja-JP"/>
              </w:rPr>
            </w:pPr>
            <w:r w:rsidRPr="00276E9B">
              <w:rPr>
                <w:lang w:eastAsia="ja-JP"/>
              </w:rPr>
              <w:t>5</w:t>
            </w:r>
          </w:p>
        </w:tc>
        <w:tc>
          <w:tcPr>
            <w:tcW w:w="3969" w:type="dxa"/>
            <w:tcBorders>
              <w:top w:val="single" w:sz="4" w:space="0" w:color="auto"/>
              <w:left w:val="single" w:sz="6" w:space="0" w:color="auto"/>
              <w:bottom w:val="single" w:sz="4" w:space="0" w:color="auto"/>
              <w:right w:val="single" w:sz="6" w:space="0" w:color="auto"/>
            </w:tcBorders>
          </w:tcPr>
          <w:p w14:paraId="22752468" w14:textId="7907333A" w:rsidR="00E217AD" w:rsidRPr="00276E9B" w:rsidRDefault="00EC0B3F" w:rsidP="00E217AD">
            <w:pPr>
              <w:pStyle w:val="TAL"/>
            </w:pPr>
            <w:r w:rsidRPr="00276E9B">
              <w:rPr>
                <w:lang w:eastAsia="ja-JP"/>
              </w:rPr>
              <w:t xml:space="preserve">Check: Does the UE transmit an </w:t>
            </w:r>
            <w:r w:rsidRPr="00276E9B">
              <w:rPr>
                <w:i/>
                <w:lang w:eastAsia="ja-JP"/>
              </w:rPr>
              <w:t>RRCConnectionSetupComplete-NB</w:t>
            </w:r>
            <w:r w:rsidRPr="00276E9B">
              <w:rPr>
                <w:lang w:eastAsia="ja-JP"/>
              </w:rPr>
              <w:t xml:space="preserve"> message </w:t>
            </w:r>
            <w:r w:rsidRPr="00276E9B">
              <w:t>to confirm the successful completion of the connection establishment and to initiate the Attach procedure by including the ATTACH REQUEST message?</w:t>
            </w:r>
          </w:p>
          <w:p w14:paraId="5CB255CA" w14:textId="030280A1" w:rsidR="00EC0B3F" w:rsidRPr="00276E9B" w:rsidRDefault="00EC0B3F" w:rsidP="00AE6D07">
            <w:pPr>
              <w:pStyle w:val="TAL"/>
              <w:rPr>
                <w:lang w:eastAsia="ja-JP"/>
              </w:rPr>
            </w:pPr>
            <w:r w:rsidRPr="00276E9B">
              <w:t>The PDN CONNECTIVITY REQUEST message is piggybacked in ATTACH REQUEST.</w:t>
            </w:r>
          </w:p>
        </w:tc>
        <w:tc>
          <w:tcPr>
            <w:tcW w:w="709" w:type="dxa"/>
            <w:tcBorders>
              <w:top w:val="single" w:sz="4" w:space="0" w:color="auto"/>
              <w:left w:val="single" w:sz="6" w:space="0" w:color="auto"/>
              <w:bottom w:val="single" w:sz="4" w:space="0" w:color="auto"/>
              <w:right w:val="single" w:sz="6" w:space="0" w:color="auto"/>
            </w:tcBorders>
          </w:tcPr>
          <w:p w14:paraId="4091FF7A" w14:textId="77777777" w:rsidR="00EC0B3F" w:rsidRPr="00276E9B" w:rsidRDefault="00EC0B3F" w:rsidP="00AE6D07">
            <w:pPr>
              <w:pStyle w:val="TAC"/>
              <w:rPr>
                <w:lang w:eastAsia="ja-JP"/>
              </w:rPr>
            </w:pPr>
            <w:r w:rsidRPr="00276E9B">
              <w:rPr>
                <w:lang w:eastAsia="ja-JP"/>
              </w:rPr>
              <w:t>--&gt;</w:t>
            </w:r>
          </w:p>
        </w:tc>
        <w:tc>
          <w:tcPr>
            <w:tcW w:w="2977" w:type="dxa"/>
            <w:tcBorders>
              <w:top w:val="single" w:sz="4" w:space="0" w:color="auto"/>
              <w:left w:val="single" w:sz="6" w:space="0" w:color="auto"/>
              <w:bottom w:val="single" w:sz="4" w:space="0" w:color="auto"/>
              <w:right w:val="single" w:sz="6" w:space="0" w:color="auto"/>
            </w:tcBorders>
          </w:tcPr>
          <w:p w14:paraId="3C02B4AD" w14:textId="77777777" w:rsidR="00EC0B3F" w:rsidRPr="00276E9B" w:rsidRDefault="00EC0B3F" w:rsidP="00AE6D07">
            <w:pPr>
              <w:pStyle w:val="TAL"/>
              <w:rPr>
                <w:i/>
                <w:lang w:eastAsia="ja-JP"/>
              </w:rPr>
            </w:pPr>
            <w:r w:rsidRPr="00276E9B">
              <w:rPr>
                <w:i/>
                <w:lang w:eastAsia="ja-JP"/>
              </w:rPr>
              <w:t>RRCConnectionSetupComplete-NB</w:t>
            </w:r>
          </w:p>
          <w:p w14:paraId="4EDA2404" w14:textId="77777777" w:rsidR="00EC0B3F" w:rsidRPr="00276E9B" w:rsidRDefault="00EC0B3F" w:rsidP="00AE6D07">
            <w:pPr>
              <w:pStyle w:val="TAL"/>
            </w:pPr>
            <w:r w:rsidRPr="00276E9B">
              <w:t>NAS: ATTACH REQUEST</w:t>
            </w:r>
          </w:p>
          <w:p w14:paraId="21A49F1F" w14:textId="77777777" w:rsidR="00EC0B3F" w:rsidRPr="00276E9B" w:rsidRDefault="00EC0B3F" w:rsidP="00AE6D07">
            <w:pPr>
              <w:pStyle w:val="TAL"/>
            </w:pPr>
            <w:r w:rsidRPr="00276E9B">
              <w:t>NAS: PDN CONNECTIVITY REQUEST</w:t>
            </w:r>
          </w:p>
          <w:p w14:paraId="437930CB" w14:textId="77777777" w:rsidR="00EC0B3F" w:rsidRPr="00276E9B" w:rsidRDefault="00EC0B3F" w:rsidP="00AE6D07">
            <w:pPr>
              <w:pStyle w:val="TAL"/>
              <w:rPr>
                <w:i/>
                <w:lang w:eastAsia="ja-JP"/>
              </w:rPr>
            </w:pPr>
          </w:p>
        </w:tc>
        <w:tc>
          <w:tcPr>
            <w:tcW w:w="567" w:type="dxa"/>
            <w:tcBorders>
              <w:top w:val="single" w:sz="4" w:space="0" w:color="auto"/>
              <w:left w:val="single" w:sz="6" w:space="0" w:color="auto"/>
              <w:bottom w:val="single" w:sz="4" w:space="0" w:color="auto"/>
              <w:right w:val="single" w:sz="6" w:space="0" w:color="auto"/>
            </w:tcBorders>
          </w:tcPr>
          <w:p w14:paraId="1B51AEFE" w14:textId="77777777" w:rsidR="00EC0B3F" w:rsidRPr="00276E9B" w:rsidRDefault="00EC0B3F" w:rsidP="00AE6D07">
            <w:pPr>
              <w:pStyle w:val="TAC"/>
              <w:rPr>
                <w:lang w:eastAsia="ja-JP"/>
              </w:rPr>
            </w:pPr>
            <w:r w:rsidRPr="00276E9B">
              <w:rPr>
                <w:lang w:eastAsia="ja-JP"/>
              </w:rPr>
              <w:t>1</w:t>
            </w:r>
          </w:p>
        </w:tc>
        <w:tc>
          <w:tcPr>
            <w:tcW w:w="850" w:type="dxa"/>
            <w:tcBorders>
              <w:top w:val="single" w:sz="4" w:space="0" w:color="auto"/>
              <w:left w:val="single" w:sz="6" w:space="0" w:color="auto"/>
              <w:bottom w:val="single" w:sz="4" w:space="0" w:color="auto"/>
              <w:right w:val="single" w:sz="4" w:space="0" w:color="auto"/>
            </w:tcBorders>
          </w:tcPr>
          <w:p w14:paraId="27B3188C" w14:textId="77777777" w:rsidR="00EC0B3F" w:rsidRPr="00276E9B" w:rsidRDefault="00EC0B3F" w:rsidP="00AE6D07">
            <w:pPr>
              <w:pStyle w:val="TAC"/>
              <w:rPr>
                <w:lang w:eastAsia="ja-JP"/>
              </w:rPr>
            </w:pPr>
            <w:r w:rsidRPr="00276E9B">
              <w:rPr>
                <w:lang w:eastAsia="ja-JP"/>
              </w:rPr>
              <w:t>P</w:t>
            </w:r>
          </w:p>
        </w:tc>
      </w:tr>
      <w:tr w:rsidR="00EC0B3F" w:rsidRPr="00276E9B" w14:paraId="1938C516" w14:textId="77777777" w:rsidTr="00AE6D07">
        <w:tc>
          <w:tcPr>
            <w:tcW w:w="534" w:type="dxa"/>
            <w:tcBorders>
              <w:top w:val="single" w:sz="4" w:space="0" w:color="auto"/>
              <w:left w:val="single" w:sz="4" w:space="0" w:color="auto"/>
              <w:bottom w:val="single" w:sz="4" w:space="0" w:color="auto"/>
              <w:right w:val="single" w:sz="6" w:space="0" w:color="auto"/>
            </w:tcBorders>
          </w:tcPr>
          <w:p w14:paraId="450965B0" w14:textId="77777777" w:rsidR="00EC0B3F" w:rsidRPr="00276E9B" w:rsidRDefault="00EC0B3F" w:rsidP="00AE6D07">
            <w:pPr>
              <w:pStyle w:val="TAC"/>
              <w:rPr>
                <w:lang w:eastAsia="ja-JP"/>
              </w:rPr>
            </w:pPr>
            <w:r w:rsidRPr="00276E9B">
              <w:rPr>
                <w:lang w:eastAsia="ja-JP"/>
              </w:rPr>
              <w:t>6-1</w:t>
            </w:r>
            <w:r w:rsidR="00F675C5" w:rsidRPr="00276E9B">
              <w:rPr>
                <w:lang w:eastAsia="ja-JP"/>
              </w:rPr>
              <w:t>5</w:t>
            </w:r>
          </w:p>
        </w:tc>
        <w:tc>
          <w:tcPr>
            <w:tcW w:w="3969" w:type="dxa"/>
            <w:tcBorders>
              <w:top w:val="single" w:sz="4" w:space="0" w:color="auto"/>
              <w:left w:val="single" w:sz="6" w:space="0" w:color="auto"/>
              <w:bottom w:val="single" w:sz="4" w:space="0" w:color="auto"/>
              <w:right w:val="single" w:sz="6" w:space="0" w:color="auto"/>
            </w:tcBorders>
          </w:tcPr>
          <w:p w14:paraId="148EDFB1" w14:textId="420024A6" w:rsidR="00EC0B3F" w:rsidRPr="00276E9B" w:rsidRDefault="00EC0B3F" w:rsidP="00AE6D07">
            <w:pPr>
              <w:pStyle w:val="TAL"/>
              <w:rPr>
                <w:lang w:eastAsia="ja-JP"/>
              </w:rPr>
            </w:pPr>
            <w:r w:rsidRPr="00276E9B">
              <w:rPr>
                <w:lang w:eastAsia="ja-JP"/>
              </w:rPr>
              <w:t>Steps 5 to 1</w:t>
            </w:r>
            <w:r w:rsidR="00F675C5" w:rsidRPr="00276E9B">
              <w:rPr>
                <w:lang w:eastAsia="ja-JP"/>
              </w:rPr>
              <w:t>4b1</w:t>
            </w:r>
            <w:r w:rsidRPr="00276E9B">
              <w:rPr>
                <w:lang w:eastAsia="ja-JP"/>
              </w:rPr>
              <w:t xml:space="preserve"> of the registration procedure described in TS 36.508 subclause </w:t>
            </w:r>
            <w:r w:rsidR="00F675C5" w:rsidRPr="00276E9B">
              <w:rPr>
                <w:lang w:eastAsia="ja-JP"/>
              </w:rPr>
              <w:t>8.1.5.2</w:t>
            </w:r>
            <w:r w:rsidRPr="00276E9B">
              <w:rPr>
                <w:lang w:eastAsia="ja-JP"/>
              </w:rPr>
              <w:t xml:space="preserve"> are performed on </w:t>
            </w:r>
            <w:r w:rsidR="00F675C5" w:rsidRPr="00276E9B">
              <w:rPr>
                <w:lang w:eastAsia="ja-JP"/>
              </w:rPr>
              <w:t>Ncell 1</w:t>
            </w:r>
            <w:r w:rsidR="00F63A56" w:rsidRPr="00276E9B">
              <w:rPr>
                <w:lang w:eastAsia="ja-JP"/>
              </w:rPr>
              <w:t>.</w:t>
            </w:r>
          </w:p>
        </w:tc>
        <w:tc>
          <w:tcPr>
            <w:tcW w:w="709" w:type="dxa"/>
            <w:tcBorders>
              <w:top w:val="single" w:sz="4" w:space="0" w:color="auto"/>
              <w:left w:val="single" w:sz="6" w:space="0" w:color="auto"/>
              <w:bottom w:val="single" w:sz="4" w:space="0" w:color="auto"/>
              <w:right w:val="single" w:sz="6" w:space="0" w:color="auto"/>
            </w:tcBorders>
          </w:tcPr>
          <w:p w14:paraId="4828391B" w14:textId="77777777" w:rsidR="00EC0B3F" w:rsidRPr="00276E9B" w:rsidRDefault="00EC0B3F" w:rsidP="00AE6D07">
            <w:pPr>
              <w:pStyle w:val="TAC"/>
              <w:rPr>
                <w:lang w:eastAsia="ja-JP"/>
              </w:rPr>
            </w:pPr>
            <w:r w:rsidRPr="00276E9B">
              <w:rPr>
                <w:lang w:eastAsia="ja-JP"/>
              </w:rPr>
              <w:t>-</w:t>
            </w:r>
          </w:p>
        </w:tc>
        <w:tc>
          <w:tcPr>
            <w:tcW w:w="2977" w:type="dxa"/>
            <w:tcBorders>
              <w:top w:val="single" w:sz="4" w:space="0" w:color="auto"/>
              <w:left w:val="single" w:sz="6" w:space="0" w:color="auto"/>
              <w:bottom w:val="single" w:sz="4" w:space="0" w:color="auto"/>
              <w:right w:val="single" w:sz="6" w:space="0" w:color="auto"/>
            </w:tcBorders>
          </w:tcPr>
          <w:p w14:paraId="4A23964D" w14:textId="77777777" w:rsidR="00EC0B3F" w:rsidRPr="00276E9B" w:rsidRDefault="00EC0B3F" w:rsidP="00AE6D07">
            <w:pPr>
              <w:pStyle w:val="TAL"/>
              <w:rPr>
                <w:i/>
                <w:lang w:eastAsia="ja-JP"/>
              </w:rPr>
            </w:pPr>
            <w:r w:rsidRPr="00276E9B">
              <w:rPr>
                <w:i/>
                <w:lang w:eastAsia="ja-JP"/>
              </w:rPr>
              <w:t>-</w:t>
            </w:r>
          </w:p>
        </w:tc>
        <w:tc>
          <w:tcPr>
            <w:tcW w:w="567" w:type="dxa"/>
            <w:tcBorders>
              <w:top w:val="single" w:sz="4" w:space="0" w:color="auto"/>
              <w:left w:val="single" w:sz="6" w:space="0" w:color="auto"/>
              <w:bottom w:val="single" w:sz="4" w:space="0" w:color="auto"/>
              <w:right w:val="single" w:sz="6" w:space="0" w:color="auto"/>
            </w:tcBorders>
          </w:tcPr>
          <w:p w14:paraId="5249EB7A" w14:textId="77777777" w:rsidR="00EC0B3F" w:rsidRPr="00276E9B" w:rsidRDefault="00EC0B3F" w:rsidP="00AE6D07">
            <w:pPr>
              <w:pStyle w:val="TAC"/>
              <w:rPr>
                <w:lang w:eastAsia="ja-JP"/>
              </w:rPr>
            </w:pPr>
            <w:r w:rsidRPr="00276E9B">
              <w:rPr>
                <w:lang w:eastAsia="ja-JP"/>
              </w:rPr>
              <w:t>-</w:t>
            </w:r>
          </w:p>
        </w:tc>
        <w:tc>
          <w:tcPr>
            <w:tcW w:w="850" w:type="dxa"/>
            <w:tcBorders>
              <w:top w:val="single" w:sz="4" w:space="0" w:color="auto"/>
              <w:left w:val="single" w:sz="6" w:space="0" w:color="auto"/>
              <w:bottom w:val="single" w:sz="4" w:space="0" w:color="auto"/>
              <w:right w:val="single" w:sz="4" w:space="0" w:color="auto"/>
            </w:tcBorders>
          </w:tcPr>
          <w:p w14:paraId="78DB898C" w14:textId="77777777" w:rsidR="00EC0B3F" w:rsidRPr="00276E9B" w:rsidRDefault="00EC0B3F" w:rsidP="00AE6D07">
            <w:pPr>
              <w:pStyle w:val="TAC"/>
              <w:rPr>
                <w:lang w:eastAsia="ja-JP"/>
              </w:rPr>
            </w:pPr>
            <w:r w:rsidRPr="00276E9B">
              <w:rPr>
                <w:lang w:eastAsia="ja-JP"/>
              </w:rPr>
              <w:t>-</w:t>
            </w:r>
          </w:p>
        </w:tc>
      </w:tr>
      <w:tr w:rsidR="00EC0B3F" w:rsidRPr="00276E9B" w14:paraId="01929FDB" w14:textId="77777777" w:rsidTr="00AE6D07">
        <w:tc>
          <w:tcPr>
            <w:tcW w:w="9606" w:type="dxa"/>
            <w:gridSpan w:val="6"/>
            <w:tcBorders>
              <w:top w:val="single" w:sz="4" w:space="0" w:color="auto"/>
              <w:left w:val="single" w:sz="4" w:space="0" w:color="auto"/>
              <w:bottom w:val="single" w:sz="4" w:space="0" w:color="auto"/>
              <w:right w:val="single" w:sz="4" w:space="0" w:color="auto"/>
            </w:tcBorders>
          </w:tcPr>
          <w:p w14:paraId="761C10D4" w14:textId="77777777" w:rsidR="00F63A56" w:rsidRPr="00276E9B" w:rsidRDefault="00F63A56" w:rsidP="00C9241C">
            <w:pPr>
              <w:pStyle w:val="TAN"/>
              <w:rPr>
                <w:lang w:eastAsia="ja-JP"/>
              </w:rPr>
            </w:pPr>
            <w:r w:rsidRPr="00276E9B">
              <w:rPr>
                <w:lang w:eastAsia="ja-JP"/>
              </w:rPr>
              <w:t>NOTE 1:</w:t>
            </w:r>
            <w:r w:rsidRPr="00276E9B">
              <w:rPr>
                <w:lang w:eastAsia="ja-JP"/>
              </w:rPr>
              <w:tab/>
              <w:t>MIB-NB content covers the handling of spare field in UE up to Rel-16.</w:t>
            </w:r>
          </w:p>
          <w:p w14:paraId="31ED8EF8" w14:textId="38317ABD" w:rsidR="00EC0B3F" w:rsidRPr="00276E9B" w:rsidRDefault="00EC0B3F" w:rsidP="00C9241C">
            <w:pPr>
              <w:pStyle w:val="TAN"/>
              <w:rPr>
                <w:lang w:eastAsia="ja-JP"/>
              </w:rPr>
            </w:pPr>
            <w:r w:rsidRPr="00276E9B">
              <w:rPr>
                <w:lang w:eastAsia="ja-JP"/>
              </w:rPr>
              <w:t>NOTE</w:t>
            </w:r>
            <w:r w:rsidR="00F63A56" w:rsidRPr="00276E9B">
              <w:rPr>
                <w:lang w:eastAsia="ja-JP"/>
              </w:rPr>
              <w:t xml:space="preserve"> 2</w:t>
            </w:r>
            <w:r w:rsidRPr="00276E9B">
              <w:rPr>
                <w:lang w:eastAsia="ja-JP"/>
              </w:rPr>
              <w:t>:</w:t>
            </w:r>
            <w:r w:rsidRPr="00276E9B">
              <w:rPr>
                <w:lang w:eastAsia="ja-JP"/>
              </w:rPr>
              <w:tab/>
              <w:t xml:space="preserve">sib-TypeAndInfo-r13 in </w:t>
            </w:r>
            <w:r w:rsidRPr="00276E9B">
              <w:rPr>
                <w:i/>
                <w:lang w:eastAsia="ja-JP"/>
              </w:rPr>
              <w:t>SystemInformation-NB</w:t>
            </w:r>
            <w:r w:rsidRPr="00276E9B">
              <w:rPr>
                <w:lang w:eastAsia="ja-JP"/>
              </w:rPr>
              <w:t xml:space="preserve"> </w:t>
            </w:r>
            <w:r w:rsidR="00E217AD" w:rsidRPr="00276E9B">
              <w:rPr>
                <w:lang w:eastAsia="ja-JP"/>
              </w:rPr>
              <w:t xml:space="preserve">is </w:t>
            </w:r>
            <w:r w:rsidRPr="00276E9B">
              <w:rPr>
                <w:lang w:eastAsia="ja-JP"/>
              </w:rPr>
              <w:t>set to values in Rel-</w:t>
            </w:r>
            <w:r w:rsidR="00FF47E7" w:rsidRPr="00276E9B">
              <w:rPr>
                <w:lang w:eastAsia="ja-JP"/>
              </w:rPr>
              <w:t xml:space="preserve">18 </w:t>
            </w:r>
            <w:r w:rsidRPr="00276E9B">
              <w:rPr>
                <w:lang w:eastAsia="ja-JP"/>
              </w:rPr>
              <w:t>to check extended fields in UE up to Rel-</w:t>
            </w:r>
            <w:r w:rsidR="00E217AD" w:rsidRPr="00276E9B">
              <w:rPr>
                <w:lang w:eastAsia="ja-JP"/>
              </w:rPr>
              <w:t>1</w:t>
            </w:r>
            <w:r w:rsidR="00FF47E7" w:rsidRPr="00276E9B">
              <w:rPr>
                <w:lang w:eastAsia="ja-JP"/>
              </w:rPr>
              <w:t>7</w:t>
            </w:r>
            <w:r w:rsidRPr="00276E9B">
              <w:rPr>
                <w:lang w:eastAsia="ja-JP"/>
              </w:rPr>
              <w:t>.</w:t>
            </w:r>
          </w:p>
        </w:tc>
      </w:tr>
    </w:tbl>
    <w:p w14:paraId="710B4D47" w14:textId="77777777" w:rsidR="00EC0B3F" w:rsidRPr="00276E9B" w:rsidRDefault="00EC0B3F" w:rsidP="00EC0B3F">
      <w:pPr>
        <w:rPr>
          <w:lang w:eastAsia="ja-JP"/>
        </w:rPr>
      </w:pPr>
    </w:p>
    <w:p w14:paraId="59A089E3" w14:textId="77777777" w:rsidR="00EC0B3F" w:rsidRPr="00276E9B" w:rsidRDefault="00EC0B3F" w:rsidP="00C9241C">
      <w:pPr>
        <w:pStyle w:val="H6"/>
        <w:rPr>
          <w:bCs/>
          <w:snapToGrid w:val="0"/>
        </w:rPr>
      </w:pPr>
      <w:r w:rsidRPr="00276E9B">
        <w:rPr>
          <w:bCs/>
        </w:rPr>
        <w:lastRenderedPageBreak/>
        <w:t>22.4.26.3</w:t>
      </w:r>
      <w:r w:rsidRPr="00276E9B">
        <w:rPr>
          <w:bCs/>
          <w:snapToGrid w:val="0"/>
        </w:rPr>
        <w:t>.3</w:t>
      </w:r>
      <w:r w:rsidRPr="00276E9B">
        <w:rPr>
          <w:bCs/>
          <w:snapToGrid w:val="0"/>
        </w:rPr>
        <w:tab/>
        <w:t>Specific message contents</w:t>
      </w:r>
    </w:p>
    <w:p w14:paraId="7ED6C0D2" w14:textId="77777777" w:rsidR="00EC0B3F" w:rsidRPr="00276E9B" w:rsidRDefault="00EC0B3F" w:rsidP="00C9241C">
      <w:pPr>
        <w:pStyle w:val="TH"/>
      </w:pPr>
      <w:r w:rsidRPr="00276E9B">
        <w:t>Table 22.4.26.3.3-1: Message SystemInformation-NB (step 1, Table 22.4.26.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3"/>
        <w:gridCol w:w="1697"/>
        <w:gridCol w:w="2688"/>
        <w:gridCol w:w="1252"/>
        <w:gridCol w:w="9"/>
      </w:tblGrid>
      <w:tr w:rsidR="00EC0B3F" w:rsidRPr="00276E9B" w14:paraId="787C5409" w14:textId="77777777" w:rsidTr="001E5283">
        <w:trPr>
          <w:gridAfter w:val="1"/>
          <w:wAfter w:w="104" w:type="dxa"/>
        </w:trPr>
        <w:tc>
          <w:tcPr>
            <w:tcW w:w="9609" w:type="dxa"/>
            <w:gridSpan w:val="4"/>
          </w:tcPr>
          <w:p w14:paraId="0FB0460F" w14:textId="77777777" w:rsidR="00EC0B3F" w:rsidRPr="00276E9B" w:rsidRDefault="00EC0B3F" w:rsidP="00AE6D07">
            <w:pPr>
              <w:pStyle w:val="TAL"/>
            </w:pPr>
            <w:r w:rsidRPr="00276E9B">
              <w:t>Derivation Path: 36.508 clause 8.1.4.3.2-2</w:t>
            </w:r>
          </w:p>
        </w:tc>
      </w:tr>
      <w:tr w:rsidR="00EC0B3F" w:rsidRPr="00276E9B" w14:paraId="2FA968EA" w14:textId="77777777" w:rsidTr="001E5283">
        <w:tblPrEx>
          <w:tblCellMar>
            <w:left w:w="108" w:type="dxa"/>
            <w:right w:w="108" w:type="dxa"/>
          </w:tblCellMar>
        </w:tblPrEx>
        <w:trPr>
          <w:gridAfter w:val="1"/>
          <w:wAfter w:w="104" w:type="dxa"/>
        </w:trPr>
        <w:tc>
          <w:tcPr>
            <w:tcW w:w="3966" w:type="dxa"/>
          </w:tcPr>
          <w:p w14:paraId="54B0CC03" w14:textId="77777777" w:rsidR="00EC0B3F" w:rsidRPr="00276E9B" w:rsidRDefault="00EC0B3F" w:rsidP="00AE6D07">
            <w:pPr>
              <w:pStyle w:val="TAH"/>
            </w:pPr>
            <w:r w:rsidRPr="00276E9B">
              <w:t>Information Element</w:t>
            </w:r>
          </w:p>
        </w:tc>
        <w:tc>
          <w:tcPr>
            <w:tcW w:w="1699" w:type="dxa"/>
          </w:tcPr>
          <w:p w14:paraId="1D8F7AEA" w14:textId="77777777" w:rsidR="00EC0B3F" w:rsidRPr="00276E9B" w:rsidRDefault="00EC0B3F" w:rsidP="00AE6D07">
            <w:pPr>
              <w:pStyle w:val="TAH"/>
            </w:pPr>
            <w:r w:rsidRPr="00276E9B">
              <w:t>Value/remark</w:t>
            </w:r>
          </w:p>
        </w:tc>
        <w:tc>
          <w:tcPr>
            <w:tcW w:w="2691" w:type="dxa"/>
          </w:tcPr>
          <w:p w14:paraId="246B2519" w14:textId="77777777" w:rsidR="00EC0B3F" w:rsidRPr="00276E9B" w:rsidRDefault="00EC0B3F" w:rsidP="00AE6D07">
            <w:pPr>
              <w:pStyle w:val="TAH"/>
            </w:pPr>
            <w:r w:rsidRPr="00276E9B">
              <w:t>Comment</w:t>
            </w:r>
          </w:p>
        </w:tc>
        <w:tc>
          <w:tcPr>
            <w:tcW w:w="1253" w:type="dxa"/>
          </w:tcPr>
          <w:p w14:paraId="3D7AEB80" w14:textId="77777777" w:rsidR="00EC0B3F" w:rsidRPr="00276E9B" w:rsidRDefault="00EC0B3F" w:rsidP="00AE6D07">
            <w:pPr>
              <w:pStyle w:val="TAH"/>
            </w:pPr>
            <w:r w:rsidRPr="00276E9B">
              <w:t>Condition</w:t>
            </w:r>
          </w:p>
        </w:tc>
      </w:tr>
      <w:tr w:rsidR="00EC0B3F" w:rsidRPr="00276E9B" w14:paraId="299A0196" w14:textId="77777777" w:rsidTr="001E5283">
        <w:tblPrEx>
          <w:tblCellMar>
            <w:left w:w="108" w:type="dxa"/>
            <w:right w:w="108" w:type="dxa"/>
          </w:tblCellMar>
        </w:tblPrEx>
        <w:trPr>
          <w:gridAfter w:val="1"/>
          <w:wAfter w:w="104" w:type="dxa"/>
        </w:trPr>
        <w:tc>
          <w:tcPr>
            <w:tcW w:w="3966" w:type="dxa"/>
          </w:tcPr>
          <w:p w14:paraId="112AA391" w14:textId="77777777" w:rsidR="00EC0B3F" w:rsidRPr="00276E9B" w:rsidRDefault="00EC0B3F" w:rsidP="00AE6D07">
            <w:pPr>
              <w:pStyle w:val="TAL"/>
            </w:pPr>
            <w:r w:rsidRPr="00276E9B">
              <w:t>SystemInformation-NB::= SEQUENCE {</w:t>
            </w:r>
          </w:p>
        </w:tc>
        <w:tc>
          <w:tcPr>
            <w:tcW w:w="1699" w:type="dxa"/>
          </w:tcPr>
          <w:p w14:paraId="2BD19AE3" w14:textId="77777777" w:rsidR="00EC0B3F" w:rsidRPr="00276E9B" w:rsidRDefault="00EC0B3F" w:rsidP="00AE6D07">
            <w:pPr>
              <w:pStyle w:val="TAL"/>
            </w:pPr>
          </w:p>
        </w:tc>
        <w:tc>
          <w:tcPr>
            <w:tcW w:w="2691" w:type="dxa"/>
          </w:tcPr>
          <w:p w14:paraId="232FCC8F" w14:textId="77777777" w:rsidR="00EC0B3F" w:rsidRPr="00276E9B" w:rsidRDefault="00EC0B3F" w:rsidP="00AE6D07">
            <w:pPr>
              <w:pStyle w:val="TAL"/>
            </w:pPr>
          </w:p>
        </w:tc>
        <w:tc>
          <w:tcPr>
            <w:tcW w:w="1253" w:type="dxa"/>
          </w:tcPr>
          <w:p w14:paraId="7BC75879" w14:textId="77777777" w:rsidR="00EC0B3F" w:rsidRPr="00276E9B" w:rsidRDefault="00EC0B3F" w:rsidP="00AE6D07">
            <w:pPr>
              <w:pStyle w:val="TAL"/>
            </w:pPr>
          </w:p>
        </w:tc>
      </w:tr>
      <w:tr w:rsidR="00EC0B3F" w:rsidRPr="00276E9B" w14:paraId="00B56706" w14:textId="77777777" w:rsidTr="001E5283">
        <w:tblPrEx>
          <w:tblCellMar>
            <w:left w:w="108" w:type="dxa"/>
            <w:right w:w="108" w:type="dxa"/>
          </w:tblCellMar>
        </w:tblPrEx>
        <w:trPr>
          <w:gridAfter w:val="1"/>
          <w:wAfter w:w="9" w:type="dxa"/>
        </w:trPr>
        <w:tc>
          <w:tcPr>
            <w:tcW w:w="3966" w:type="dxa"/>
          </w:tcPr>
          <w:p w14:paraId="143B9310" w14:textId="77777777" w:rsidR="00EC0B3F" w:rsidRPr="00276E9B" w:rsidRDefault="00EC0B3F" w:rsidP="00AE6D07">
            <w:pPr>
              <w:pStyle w:val="TAL"/>
              <w:rPr>
                <w:lang w:eastAsia="ja-JP"/>
              </w:rPr>
            </w:pPr>
            <w:r w:rsidRPr="00276E9B">
              <w:t xml:space="preserve">  criticalExtensions CHOICE {</w:t>
            </w:r>
          </w:p>
        </w:tc>
        <w:tc>
          <w:tcPr>
            <w:tcW w:w="1699" w:type="dxa"/>
          </w:tcPr>
          <w:p w14:paraId="4C858FCC" w14:textId="77777777" w:rsidR="00EC0B3F" w:rsidRPr="00276E9B" w:rsidRDefault="00EC0B3F" w:rsidP="00AE6D07">
            <w:pPr>
              <w:pStyle w:val="TAL"/>
              <w:rPr>
                <w:lang w:eastAsia="ja-JP"/>
              </w:rPr>
            </w:pPr>
          </w:p>
        </w:tc>
        <w:tc>
          <w:tcPr>
            <w:tcW w:w="2691" w:type="dxa"/>
          </w:tcPr>
          <w:p w14:paraId="3AEA6DC9" w14:textId="77777777" w:rsidR="00EC0B3F" w:rsidRPr="00276E9B" w:rsidRDefault="00EC0B3F" w:rsidP="00AE6D07">
            <w:pPr>
              <w:pStyle w:val="TAL"/>
            </w:pPr>
          </w:p>
        </w:tc>
        <w:tc>
          <w:tcPr>
            <w:tcW w:w="1244" w:type="dxa"/>
          </w:tcPr>
          <w:p w14:paraId="4E828858" w14:textId="77777777" w:rsidR="00EC0B3F" w:rsidRPr="00276E9B" w:rsidRDefault="00EC0B3F" w:rsidP="00AE6D07">
            <w:pPr>
              <w:pStyle w:val="TAL"/>
            </w:pPr>
          </w:p>
        </w:tc>
      </w:tr>
      <w:tr w:rsidR="00EC0B3F" w:rsidRPr="00276E9B" w14:paraId="5D2BFC62" w14:textId="77777777" w:rsidTr="001E5283">
        <w:tblPrEx>
          <w:tblCellMar>
            <w:left w:w="108" w:type="dxa"/>
            <w:right w:w="108" w:type="dxa"/>
          </w:tblCellMar>
        </w:tblPrEx>
        <w:trPr>
          <w:gridAfter w:val="1"/>
          <w:wAfter w:w="9" w:type="dxa"/>
        </w:trPr>
        <w:tc>
          <w:tcPr>
            <w:tcW w:w="3966" w:type="dxa"/>
          </w:tcPr>
          <w:p w14:paraId="4A3DF67E" w14:textId="77777777" w:rsidR="00EC0B3F" w:rsidRPr="00276E9B" w:rsidRDefault="00EC0B3F" w:rsidP="00AE6D07">
            <w:pPr>
              <w:pStyle w:val="TAL"/>
              <w:rPr>
                <w:lang w:eastAsia="ja-JP"/>
              </w:rPr>
            </w:pPr>
            <w:r w:rsidRPr="00276E9B">
              <w:rPr>
                <w:lang w:eastAsia="ja-JP"/>
              </w:rPr>
              <w:t xml:space="preserve">    systemInformation-r13 SEQUENCE {</w:t>
            </w:r>
          </w:p>
        </w:tc>
        <w:tc>
          <w:tcPr>
            <w:tcW w:w="1699" w:type="dxa"/>
          </w:tcPr>
          <w:p w14:paraId="46262B26" w14:textId="77777777" w:rsidR="00EC0B3F" w:rsidRPr="00276E9B" w:rsidRDefault="00EC0B3F" w:rsidP="00AE6D07">
            <w:pPr>
              <w:pStyle w:val="TAL"/>
              <w:rPr>
                <w:lang w:eastAsia="ja-JP"/>
              </w:rPr>
            </w:pPr>
          </w:p>
        </w:tc>
        <w:tc>
          <w:tcPr>
            <w:tcW w:w="2691" w:type="dxa"/>
          </w:tcPr>
          <w:p w14:paraId="41521AE9" w14:textId="77777777" w:rsidR="00EC0B3F" w:rsidRPr="00276E9B" w:rsidRDefault="00EC0B3F" w:rsidP="00AE6D07">
            <w:pPr>
              <w:pStyle w:val="TAL"/>
            </w:pPr>
          </w:p>
        </w:tc>
        <w:tc>
          <w:tcPr>
            <w:tcW w:w="1244" w:type="dxa"/>
          </w:tcPr>
          <w:p w14:paraId="05DF28C7" w14:textId="77777777" w:rsidR="00EC0B3F" w:rsidRPr="00276E9B" w:rsidRDefault="00EC0B3F" w:rsidP="00AE6D07">
            <w:pPr>
              <w:pStyle w:val="TAL"/>
            </w:pPr>
          </w:p>
        </w:tc>
      </w:tr>
      <w:tr w:rsidR="00EC0B3F" w:rsidRPr="00276E9B" w14:paraId="2BC127FB" w14:textId="77777777" w:rsidTr="001E5283">
        <w:tblPrEx>
          <w:tblCellMar>
            <w:left w:w="108" w:type="dxa"/>
            <w:right w:w="108" w:type="dxa"/>
          </w:tblCellMar>
        </w:tblPrEx>
        <w:trPr>
          <w:gridAfter w:val="1"/>
          <w:wAfter w:w="9" w:type="dxa"/>
        </w:trPr>
        <w:tc>
          <w:tcPr>
            <w:tcW w:w="3966" w:type="dxa"/>
          </w:tcPr>
          <w:p w14:paraId="7B7E2E3D" w14:textId="77777777" w:rsidR="00EC0B3F" w:rsidRPr="00276E9B" w:rsidRDefault="00EC0B3F" w:rsidP="00AE6D07">
            <w:pPr>
              <w:pStyle w:val="TAL"/>
              <w:rPr>
                <w:lang w:eastAsia="ja-JP"/>
              </w:rPr>
            </w:pPr>
            <w:r w:rsidRPr="00276E9B">
              <w:rPr>
                <w:lang w:eastAsia="ja-JP"/>
              </w:rPr>
              <w:t xml:space="preserve">      sib-TypeAndInfo-r13 SEQUENCE (SIZE (1..maxSIB)) OF CHOICE {</w:t>
            </w:r>
          </w:p>
        </w:tc>
        <w:tc>
          <w:tcPr>
            <w:tcW w:w="1699" w:type="dxa"/>
          </w:tcPr>
          <w:p w14:paraId="32C0D6EB" w14:textId="77777777" w:rsidR="00EC0B3F" w:rsidRPr="00276E9B" w:rsidRDefault="00F675C5" w:rsidP="00AE6D07">
            <w:pPr>
              <w:pStyle w:val="TAL"/>
              <w:rPr>
                <w:lang w:eastAsia="ja-JP"/>
              </w:rPr>
            </w:pPr>
            <w:r w:rsidRPr="00276E9B">
              <w:rPr>
                <w:lang w:eastAsia="ja-JP"/>
              </w:rPr>
              <w:t xml:space="preserve">2 entries </w:t>
            </w:r>
          </w:p>
        </w:tc>
        <w:tc>
          <w:tcPr>
            <w:tcW w:w="2691" w:type="dxa"/>
          </w:tcPr>
          <w:p w14:paraId="2B01B97C" w14:textId="77777777" w:rsidR="00EC0B3F" w:rsidRPr="00276E9B" w:rsidRDefault="00EC0B3F" w:rsidP="00AE6D07">
            <w:pPr>
              <w:pStyle w:val="TAL"/>
            </w:pPr>
          </w:p>
        </w:tc>
        <w:tc>
          <w:tcPr>
            <w:tcW w:w="1244" w:type="dxa"/>
          </w:tcPr>
          <w:p w14:paraId="7C3581CA" w14:textId="77777777" w:rsidR="00EC0B3F" w:rsidRPr="00276E9B" w:rsidRDefault="00EC0B3F" w:rsidP="00AE6D07">
            <w:pPr>
              <w:pStyle w:val="TAL"/>
            </w:pPr>
          </w:p>
        </w:tc>
      </w:tr>
      <w:tr w:rsidR="00EC0B3F" w:rsidRPr="00276E9B" w14:paraId="2FE6CA81" w14:textId="77777777" w:rsidTr="001E5283">
        <w:tblPrEx>
          <w:tblCellMar>
            <w:left w:w="108" w:type="dxa"/>
            <w:right w:w="108" w:type="dxa"/>
          </w:tblCellMar>
        </w:tblPrEx>
        <w:trPr>
          <w:gridAfter w:val="1"/>
          <w:wAfter w:w="9" w:type="dxa"/>
        </w:trPr>
        <w:tc>
          <w:tcPr>
            <w:tcW w:w="3966" w:type="dxa"/>
          </w:tcPr>
          <w:p w14:paraId="2C279CEE" w14:textId="77777777" w:rsidR="00EC0B3F" w:rsidRPr="00276E9B" w:rsidRDefault="00EC0B3F" w:rsidP="00AE6D07">
            <w:pPr>
              <w:pStyle w:val="TAL"/>
              <w:rPr>
                <w:lang w:eastAsia="ja-JP"/>
              </w:rPr>
            </w:pPr>
            <w:r w:rsidRPr="00276E9B">
              <w:rPr>
                <w:lang w:eastAsia="ja-JP"/>
              </w:rPr>
              <w:t xml:space="preserve">        sib2-r13[1]</w:t>
            </w:r>
          </w:p>
        </w:tc>
        <w:tc>
          <w:tcPr>
            <w:tcW w:w="1699" w:type="dxa"/>
          </w:tcPr>
          <w:p w14:paraId="06BC1AA6" w14:textId="77777777" w:rsidR="00EC0B3F" w:rsidRPr="00276E9B" w:rsidRDefault="00EC0B3F" w:rsidP="00AE6D07">
            <w:pPr>
              <w:pStyle w:val="TAL"/>
              <w:rPr>
                <w:lang w:eastAsia="ja-JP"/>
              </w:rPr>
            </w:pPr>
            <w:r w:rsidRPr="00276E9B">
              <w:rPr>
                <w:lang w:eastAsia="ja-JP"/>
              </w:rPr>
              <w:t>SystemInformationBlockType2-NB-r13</w:t>
            </w:r>
          </w:p>
        </w:tc>
        <w:tc>
          <w:tcPr>
            <w:tcW w:w="2691" w:type="dxa"/>
          </w:tcPr>
          <w:p w14:paraId="79571104" w14:textId="0C4F3291" w:rsidR="00EC0B3F" w:rsidRPr="00276E9B" w:rsidRDefault="00EC0B3F" w:rsidP="00AE6D07">
            <w:pPr>
              <w:pStyle w:val="TAL"/>
              <w:rPr>
                <w:lang w:eastAsia="ja-JP"/>
              </w:rPr>
            </w:pPr>
            <w:r w:rsidRPr="00276E9B">
              <w:rPr>
                <w:lang w:eastAsia="ja-JP"/>
              </w:rPr>
              <w:t>SIB2-NB</w:t>
            </w:r>
            <w:r w:rsidR="006726B9" w:rsidRPr="00276E9B">
              <w:rPr>
                <w:lang w:eastAsia="ja-JP"/>
              </w:rPr>
              <w:t xml:space="preserve"> (</w:t>
            </w:r>
            <w:r w:rsidR="006726B9" w:rsidRPr="00276E9B">
              <w:t>Table 22.4.26.3.3-5)</w:t>
            </w:r>
          </w:p>
        </w:tc>
        <w:tc>
          <w:tcPr>
            <w:tcW w:w="1244" w:type="dxa"/>
          </w:tcPr>
          <w:p w14:paraId="1C34C7EF" w14:textId="77777777" w:rsidR="00EC0B3F" w:rsidRPr="00276E9B" w:rsidRDefault="00EC0B3F" w:rsidP="00AE6D07">
            <w:pPr>
              <w:pStyle w:val="TAL"/>
            </w:pPr>
          </w:p>
        </w:tc>
      </w:tr>
      <w:tr w:rsidR="00E217AD" w:rsidRPr="00276E9B" w:rsidDel="00E217AD" w14:paraId="23649F56" w14:textId="77777777" w:rsidTr="001E5283">
        <w:tblPrEx>
          <w:tblCellMar>
            <w:left w:w="108" w:type="dxa"/>
            <w:right w:w="108" w:type="dxa"/>
          </w:tblCellMar>
        </w:tblPrEx>
        <w:tc>
          <w:tcPr>
            <w:tcW w:w="3966" w:type="dxa"/>
          </w:tcPr>
          <w:p w14:paraId="3FA2278E" w14:textId="5D3E756E" w:rsidR="00E217AD" w:rsidRPr="00276E9B" w:rsidDel="00E217AD" w:rsidRDefault="00E217AD" w:rsidP="00E217AD">
            <w:pPr>
              <w:pStyle w:val="TAL"/>
              <w:rPr>
                <w:lang w:eastAsia="ja-JP"/>
              </w:rPr>
            </w:pPr>
            <w:r w:rsidRPr="00276E9B">
              <w:rPr>
                <w:lang w:eastAsia="ja-JP"/>
              </w:rPr>
              <w:t xml:space="preserve">        </w:t>
            </w:r>
            <w:r w:rsidR="006726B9" w:rsidRPr="00276E9B">
              <w:rPr>
                <w:lang w:eastAsia="ja-JP"/>
              </w:rPr>
              <w:t>sib33-v1800</w:t>
            </w:r>
            <w:r w:rsidRPr="00276E9B">
              <w:rPr>
                <w:lang w:eastAsia="ja-JP"/>
              </w:rPr>
              <w:t xml:space="preserve"> [2] SEQUENCE {</w:t>
            </w:r>
          </w:p>
        </w:tc>
        <w:tc>
          <w:tcPr>
            <w:tcW w:w="1699" w:type="dxa"/>
          </w:tcPr>
          <w:p w14:paraId="4AD4575D" w14:textId="77777777" w:rsidR="00E217AD" w:rsidRPr="00276E9B" w:rsidDel="00E217AD" w:rsidRDefault="00E217AD" w:rsidP="00E217AD">
            <w:pPr>
              <w:pStyle w:val="TAL"/>
              <w:rPr>
                <w:lang w:eastAsia="ja-JP"/>
              </w:rPr>
            </w:pPr>
          </w:p>
        </w:tc>
        <w:tc>
          <w:tcPr>
            <w:tcW w:w="2691" w:type="dxa"/>
          </w:tcPr>
          <w:p w14:paraId="4F287063" w14:textId="7182529A" w:rsidR="00E217AD" w:rsidRPr="00276E9B" w:rsidDel="00E217AD" w:rsidRDefault="00F63A56" w:rsidP="00E217AD">
            <w:pPr>
              <w:pStyle w:val="TAL"/>
              <w:rPr>
                <w:lang w:eastAsia="ja-JP"/>
              </w:rPr>
            </w:pPr>
            <w:r w:rsidRPr="00276E9B">
              <w:rPr>
                <w:lang w:eastAsia="ja-JP"/>
              </w:rPr>
              <w:t xml:space="preserve">For Rel-13 to </w:t>
            </w:r>
            <w:r w:rsidR="006726B9" w:rsidRPr="00276E9B">
              <w:rPr>
                <w:lang w:eastAsia="ja-JP"/>
              </w:rPr>
              <w:t>sib33-v1800</w:t>
            </w:r>
            <w:r w:rsidRPr="00276E9B">
              <w:rPr>
                <w:lang w:eastAsia="ja-JP"/>
              </w:rPr>
              <w:t xml:space="preserve">Rel-16 UE, </w:t>
            </w:r>
            <w:r w:rsidR="00E217AD" w:rsidRPr="00276E9B">
              <w:rPr>
                <w:lang w:eastAsia="ja-JP"/>
              </w:rPr>
              <w:t xml:space="preserve">the </w:t>
            </w:r>
            <w:r w:rsidRPr="00276E9B">
              <w:t xml:space="preserve"> </w:t>
            </w:r>
            <w:r w:rsidRPr="00276E9B">
              <w:rPr>
                <w:lang w:eastAsia="ja-JP"/>
              </w:rPr>
              <w:t>field used for</w:t>
            </w:r>
            <w:r w:rsidR="00E217AD" w:rsidRPr="00276E9B">
              <w:rPr>
                <w:lang w:eastAsia="ja-JP"/>
              </w:rPr>
              <w:t xml:space="preserve">  is considered </w:t>
            </w:r>
            <w:r w:rsidRPr="00276E9B">
              <w:rPr>
                <w:lang w:eastAsia="ja-JP"/>
              </w:rPr>
              <w:t>as a not comprehended,non-critically</w:t>
            </w:r>
            <w:r w:rsidR="00E217AD" w:rsidRPr="00276E9B">
              <w:rPr>
                <w:lang w:eastAsia="ja-JP"/>
              </w:rPr>
              <w:t xml:space="preserve"> extended field in Rel-13 to Rel-</w:t>
            </w:r>
            <w:r w:rsidR="006726B9" w:rsidRPr="00276E9B">
              <w:rPr>
                <w:lang w:eastAsia="ja-JP"/>
              </w:rPr>
              <w:t>17</w:t>
            </w:r>
          </w:p>
        </w:tc>
        <w:tc>
          <w:tcPr>
            <w:tcW w:w="1244" w:type="dxa"/>
            <w:gridSpan w:val="2"/>
          </w:tcPr>
          <w:p w14:paraId="5D6C6B7E" w14:textId="2FA7CB91" w:rsidR="00E217AD" w:rsidRPr="00276E9B" w:rsidDel="00E217AD" w:rsidRDefault="00E217AD" w:rsidP="00E217AD">
            <w:pPr>
              <w:pStyle w:val="TAL"/>
            </w:pPr>
            <w:r w:rsidRPr="00276E9B">
              <w:rPr>
                <w:lang w:eastAsia="ja-JP"/>
              </w:rPr>
              <w:t>Rel-13 to Rel-</w:t>
            </w:r>
            <w:r w:rsidR="006726B9" w:rsidRPr="00276E9B">
              <w:rPr>
                <w:lang w:eastAsia="ja-JP"/>
              </w:rPr>
              <w:t>17</w:t>
            </w:r>
          </w:p>
        </w:tc>
      </w:tr>
      <w:tr w:rsidR="00E217AD" w:rsidRPr="00276E9B" w:rsidDel="00E217AD" w14:paraId="31ACDA38" w14:textId="77777777" w:rsidTr="001E5283">
        <w:tblPrEx>
          <w:tblCellMar>
            <w:left w:w="108" w:type="dxa"/>
            <w:right w:w="108" w:type="dxa"/>
          </w:tblCellMar>
        </w:tblPrEx>
        <w:tc>
          <w:tcPr>
            <w:tcW w:w="3966" w:type="dxa"/>
          </w:tcPr>
          <w:p w14:paraId="26102271" w14:textId="533949A0" w:rsidR="00E217AD" w:rsidRPr="00276E9B" w:rsidDel="00E217AD" w:rsidRDefault="00E217AD" w:rsidP="00E217AD">
            <w:pPr>
              <w:pStyle w:val="TAL"/>
              <w:rPr>
                <w:lang w:eastAsia="ja-JP"/>
              </w:rPr>
            </w:pPr>
            <w:r w:rsidRPr="00276E9B">
              <w:rPr>
                <w:lang w:eastAsia="ja-JP"/>
              </w:rPr>
              <w:t xml:space="preserve">          </w:t>
            </w:r>
            <w:r w:rsidR="006726B9" w:rsidRPr="00276E9B">
              <w:rPr>
                <w:lang w:eastAsia="ja-JP"/>
              </w:rPr>
              <w:t>neighSatelliteInfoList-r18</w:t>
            </w:r>
          </w:p>
        </w:tc>
        <w:tc>
          <w:tcPr>
            <w:tcW w:w="1699" w:type="dxa"/>
          </w:tcPr>
          <w:p w14:paraId="54061720" w14:textId="3EDE1E08" w:rsidR="00E217AD" w:rsidRPr="00276E9B" w:rsidDel="00E217AD" w:rsidRDefault="00E217AD" w:rsidP="00E217AD">
            <w:pPr>
              <w:pStyle w:val="TAL"/>
              <w:rPr>
                <w:lang w:eastAsia="ja-JP"/>
              </w:rPr>
            </w:pPr>
            <w:r w:rsidRPr="00276E9B">
              <w:rPr>
                <w:lang w:eastAsia="ja-JP"/>
              </w:rPr>
              <w:t>Not present</w:t>
            </w:r>
          </w:p>
        </w:tc>
        <w:tc>
          <w:tcPr>
            <w:tcW w:w="2691" w:type="dxa"/>
          </w:tcPr>
          <w:p w14:paraId="08B20ACF" w14:textId="77777777" w:rsidR="00E217AD" w:rsidRPr="00276E9B" w:rsidDel="00E217AD" w:rsidRDefault="00E217AD" w:rsidP="00E217AD">
            <w:pPr>
              <w:pStyle w:val="TAL"/>
              <w:rPr>
                <w:lang w:eastAsia="ja-JP"/>
              </w:rPr>
            </w:pPr>
          </w:p>
        </w:tc>
        <w:tc>
          <w:tcPr>
            <w:tcW w:w="1244" w:type="dxa"/>
            <w:gridSpan w:val="2"/>
          </w:tcPr>
          <w:p w14:paraId="3155550E" w14:textId="77777777" w:rsidR="00E217AD" w:rsidRPr="00276E9B" w:rsidDel="00E217AD" w:rsidRDefault="00E217AD" w:rsidP="00E217AD">
            <w:pPr>
              <w:pStyle w:val="TAL"/>
            </w:pPr>
          </w:p>
        </w:tc>
      </w:tr>
      <w:tr w:rsidR="00E217AD" w:rsidRPr="00276E9B" w14:paraId="7064648D" w14:textId="77777777" w:rsidTr="001E5283">
        <w:tblPrEx>
          <w:tblCellMar>
            <w:left w:w="108" w:type="dxa"/>
            <w:right w:w="108" w:type="dxa"/>
          </w:tblCellMar>
        </w:tblPrEx>
        <w:trPr>
          <w:gridAfter w:val="1"/>
          <w:wAfter w:w="9" w:type="dxa"/>
        </w:trPr>
        <w:tc>
          <w:tcPr>
            <w:tcW w:w="3966" w:type="dxa"/>
          </w:tcPr>
          <w:p w14:paraId="78AC052E" w14:textId="77777777" w:rsidR="00E217AD" w:rsidRPr="00276E9B" w:rsidRDefault="00E217AD" w:rsidP="00E217AD">
            <w:pPr>
              <w:pStyle w:val="TAL"/>
              <w:rPr>
                <w:lang w:eastAsia="ja-JP"/>
              </w:rPr>
            </w:pPr>
            <w:r w:rsidRPr="00276E9B">
              <w:rPr>
                <w:lang w:eastAsia="ja-JP"/>
              </w:rPr>
              <w:t xml:space="preserve">      }</w:t>
            </w:r>
          </w:p>
        </w:tc>
        <w:tc>
          <w:tcPr>
            <w:tcW w:w="1699" w:type="dxa"/>
          </w:tcPr>
          <w:p w14:paraId="7A4FB682" w14:textId="77777777" w:rsidR="00E217AD" w:rsidRPr="00276E9B" w:rsidRDefault="00E217AD" w:rsidP="00E217AD">
            <w:pPr>
              <w:pStyle w:val="TAL"/>
              <w:rPr>
                <w:lang w:eastAsia="ja-JP"/>
              </w:rPr>
            </w:pPr>
          </w:p>
        </w:tc>
        <w:tc>
          <w:tcPr>
            <w:tcW w:w="2691" w:type="dxa"/>
          </w:tcPr>
          <w:p w14:paraId="5F19A2B8" w14:textId="77777777" w:rsidR="00E217AD" w:rsidRPr="00276E9B" w:rsidRDefault="00E217AD" w:rsidP="00E217AD">
            <w:pPr>
              <w:pStyle w:val="TAL"/>
            </w:pPr>
          </w:p>
        </w:tc>
        <w:tc>
          <w:tcPr>
            <w:tcW w:w="1244" w:type="dxa"/>
          </w:tcPr>
          <w:p w14:paraId="758452AB" w14:textId="77777777" w:rsidR="00E217AD" w:rsidRPr="00276E9B" w:rsidRDefault="00E217AD" w:rsidP="00E217AD">
            <w:pPr>
              <w:pStyle w:val="TAL"/>
            </w:pPr>
          </w:p>
        </w:tc>
      </w:tr>
      <w:tr w:rsidR="00E217AD" w:rsidRPr="00276E9B" w14:paraId="49A2F6BB" w14:textId="77777777" w:rsidTr="001E5283">
        <w:tblPrEx>
          <w:tblCellMar>
            <w:left w:w="108" w:type="dxa"/>
            <w:right w:w="108" w:type="dxa"/>
          </w:tblCellMar>
        </w:tblPrEx>
        <w:trPr>
          <w:gridAfter w:val="1"/>
          <w:wAfter w:w="9" w:type="dxa"/>
        </w:trPr>
        <w:tc>
          <w:tcPr>
            <w:tcW w:w="3966" w:type="dxa"/>
          </w:tcPr>
          <w:p w14:paraId="56726DEE" w14:textId="77777777" w:rsidR="00E217AD" w:rsidRPr="00276E9B" w:rsidRDefault="00E217AD" w:rsidP="00E217AD">
            <w:pPr>
              <w:pStyle w:val="TAL"/>
              <w:rPr>
                <w:lang w:eastAsia="ja-JP"/>
              </w:rPr>
            </w:pPr>
            <w:r w:rsidRPr="00276E9B">
              <w:rPr>
                <w:lang w:eastAsia="ja-JP"/>
              </w:rPr>
              <w:t xml:space="preserve">    }</w:t>
            </w:r>
          </w:p>
        </w:tc>
        <w:tc>
          <w:tcPr>
            <w:tcW w:w="1699" w:type="dxa"/>
          </w:tcPr>
          <w:p w14:paraId="7EF03546" w14:textId="77777777" w:rsidR="00E217AD" w:rsidRPr="00276E9B" w:rsidRDefault="00E217AD" w:rsidP="00E217AD">
            <w:pPr>
              <w:pStyle w:val="TAL"/>
              <w:rPr>
                <w:lang w:eastAsia="ja-JP"/>
              </w:rPr>
            </w:pPr>
          </w:p>
        </w:tc>
        <w:tc>
          <w:tcPr>
            <w:tcW w:w="2691" w:type="dxa"/>
          </w:tcPr>
          <w:p w14:paraId="6038BB42" w14:textId="77777777" w:rsidR="00E217AD" w:rsidRPr="00276E9B" w:rsidRDefault="00E217AD" w:rsidP="00E217AD">
            <w:pPr>
              <w:pStyle w:val="TAL"/>
            </w:pPr>
          </w:p>
        </w:tc>
        <w:tc>
          <w:tcPr>
            <w:tcW w:w="1244" w:type="dxa"/>
          </w:tcPr>
          <w:p w14:paraId="7B74C47D" w14:textId="77777777" w:rsidR="00E217AD" w:rsidRPr="00276E9B" w:rsidRDefault="00E217AD" w:rsidP="00E217AD">
            <w:pPr>
              <w:pStyle w:val="TAL"/>
            </w:pPr>
          </w:p>
        </w:tc>
      </w:tr>
      <w:tr w:rsidR="00E217AD" w:rsidRPr="00276E9B" w14:paraId="56159834" w14:textId="77777777" w:rsidTr="001E5283">
        <w:tblPrEx>
          <w:tblCellMar>
            <w:left w:w="108" w:type="dxa"/>
            <w:right w:w="108" w:type="dxa"/>
          </w:tblCellMar>
        </w:tblPrEx>
        <w:trPr>
          <w:gridAfter w:val="1"/>
          <w:wAfter w:w="9" w:type="dxa"/>
        </w:trPr>
        <w:tc>
          <w:tcPr>
            <w:tcW w:w="3966" w:type="dxa"/>
          </w:tcPr>
          <w:p w14:paraId="0BE03F93" w14:textId="77777777" w:rsidR="00E217AD" w:rsidRPr="00276E9B" w:rsidRDefault="00E217AD" w:rsidP="00E217AD">
            <w:pPr>
              <w:pStyle w:val="TAL"/>
            </w:pPr>
            <w:r w:rsidRPr="00276E9B">
              <w:t xml:space="preserve">  }</w:t>
            </w:r>
          </w:p>
        </w:tc>
        <w:tc>
          <w:tcPr>
            <w:tcW w:w="1699" w:type="dxa"/>
          </w:tcPr>
          <w:p w14:paraId="34F3A380" w14:textId="77777777" w:rsidR="00E217AD" w:rsidRPr="00276E9B" w:rsidRDefault="00E217AD" w:rsidP="00E217AD">
            <w:pPr>
              <w:pStyle w:val="TAL"/>
              <w:rPr>
                <w:lang w:eastAsia="ja-JP"/>
              </w:rPr>
            </w:pPr>
          </w:p>
        </w:tc>
        <w:tc>
          <w:tcPr>
            <w:tcW w:w="2691" w:type="dxa"/>
          </w:tcPr>
          <w:p w14:paraId="01D428B7" w14:textId="77777777" w:rsidR="00E217AD" w:rsidRPr="00276E9B" w:rsidRDefault="00E217AD" w:rsidP="00E217AD">
            <w:pPr>
              <w:pStyle w:val="TAL"/>
            </w:pPr>
          </w:p>
        </w:tc>
        <w:tc>
          <w:tcPr>
            <w:tcW w:w="1244" w:type="dxa"/>
          </w:tcPr>
          <w:p w14:paraId="432AA555" w14:textId="77777777" w:rsidR="00E217AD" w:rsidRPr="00276E9B" w:rsidRDefault="00E217AD" w:rsidP="00E217AD">
            <w:pPr>
              <w:pStyle w:val="TAL"/>
            </w:pPr>
          </w:p>
        </w:tc>
      </w:tr>
      <w:tr w:rsidR="00E217AD" w:rsidRPr="00276E9B" w14:paraId="00CC5FEC" w14:textId="77777777" w:rsidTr="001E5283">
        <w:tblPrEx>
          <w:tblCellMar>
            <w:left w:w="108" w:type="dxa"/>
            <w:right w:w="108" w:type="dxa"/>
          </w:tblCellMar>
        </w:tblPrEx>
        <w:trPr>
          <w:gridAfter w:val="1"/>
          <w:wAfter w:w="9" w:type="dxa"/>
        </w:trPr>
        <w:tc>
          <w:tcPr>
            <w:tcW w:w="3966" w:type="dxa"/>
          </w:tcPr>
          <w:p w14:paraId="157CEA12" w14:textId="77777777" w:rsidR="00E217AD" w:rsidRPr="00276E9B" w:rsidRDefault="00E217AD" w:rsidP="00E217AD">
            <w:pPr>
              <w:pStyle w:val="TAL"/>
            </w:pPr>
            <w:r w:rsidRPr="00276E9B">
              <w:t>}</w:t>
            </w:r>
          </w:p>
        </w:tc>
        <w:tc>
          <w:tcPr>
            <w:tcW w:w="1699" w:type="dxa"/>
          </w:tcPr>
          <w:p w14:paraId="742C6C95" w14:textId="77777777" w:rsidR="00E217AD" w:rsidRPr="00276E9B" w:rsidRDefault="00E217AD" w:rsidP="00E217AD">
            <w:pPr>
              <w:pStyle w:val="TAL"/>
            </w:pPr>
          </w:p>
        </w:tc>
        <w:tc>
          <w:tcPr>
            <w:tcW w:w="2691" w:type="dxa"/>
          </w:tcPr>
          <w:p w14:paraId="674E8B3C" w14:textId="77777777" w:rsidR="00E217AD" w:rsidRPr="00276E9B" w:rsidRDefault="00E217AD" w:rsidP="00E217AD">
            <w:pPr>
              <w:pStyle w:val="TAL"/>
            </w:pPr>
          </w:p>
        </w:tc>
        <w:tc>
          <w:tcPr>
            <w:tcW w:w="1244" w:type="dxa"/>
          </w:tcPr>
          <w:p w14:paraId="4B40676B" w14:textId="77777777" w:rsidR="00E217AD" w:rsidRPr="00276E9B" w:rsidRDefault="00E217AD" w:rsidP="00E217AD">
            <w:pPr>
              <w:pStyle w:val="TAL"/>
            </w:pPr>
          </w:p>
        </w:tc>
      </w:tr>
    </w:tbl>
    <w:p w14:paraId="3B88915D" w14:textId="77777777" w:rsidR="00EC0B3F" w:rsidRPr="00276E9B" w:rsidRDefault="00EC0B3F" w:rsidP="00C9241C"/>
    <w:p w14:paraId="013D7235" w14:textId="77777777" w:rsidR="00EC0B3F" w:rsidRPr="00276E9B" w:rsidRDefault="00EC0B3F" w:rsidP="00EC0B3F">
      <w:pPr>
        <w:pStyle w:val="TH"/>
      </w:pPr>
      <w:r w:rsidRPr="00276E9B">
        <w:t xml:space="preserve">Table 22.4.26.3.3-2: </w:t>
      </w:r>
      <w:r w:rsidR="00F675C5" w:rsidRPr="00276E9B">
        <w:t>Void</w:t>
      </w:r>
    </w:p>
    <w:p w14:paraId="2D531CE4" w14:textId="77777777" w:rsidR="00C9241C" w:rsidRPr="00276E9B" w:rsidRDefault="00C9241C" w:rsidP="00C9241C">
      <w:pPr>
        <w:rPr>
          <w:lang w:eastAsia="zh-CN"/>
        </w:rPr>
      </w:pPr>
    </w:p>
    <w:p w14:paraId="68883529" w14:textId="77777777" w:rsidR="00F675C5" w:rsidRPr="00276E9B" w:rsidRDefault="00F675C5" w:rsidP="00F675C5">
      <w:pPr>
        <w:pStyle w:val="TH"/>
      </w:pPr>
      <w:r w:rsidRPr="00276E9B">
        <w:t>Table 22.4.26.3.3-3: Message MasterInformationBlock-NB (step 1, Table 22.4.26.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6"/>
        <w:gridCol w:w="1699"/>
        <w:gridCol w:w="2691"/>
        <w:gridCol w:w="1253"/>
      </w:tblGrid>
      <w:tr w:rsidR="00F675C5" w:rsidRPr="00276E9B" w14:paraId="75800FAF" w14:textId="77777777" w:rsidTr="006726B9">
        <w:tc>
          <w:tcPr>
            <w:tcW w:w="9600" w:type="dxa"/>
            <w:gridSpan w:val="4"/>
          </w:tcPr>
          <w:p w14:paraId="4C6C6589" w14:textId="77777777" w:rsidR="00F675C5" w:rsidRPr="00276E9B" w:rsidRDefault="00F675C5" w:rsidP="0001662A">
            <w:pPr>
              <w:pStyle w:val="TAL"/>
            </w:pPr>
            <w:r w:rsidRPr="00276E9B">
              <w:t>Derivation Path: 36.508 clause 8.1.4.3.2-1</w:t>
            </w:r>
          </w:p>
        </w:tc>
      </w:tr>
      <w:tr w:rsidR="00F675C5" w:rsidRPr="00276E9B" w14:paraId="7057DE47" w14:textId="77777777" w:rsidTr="006726B9">
        <w:tblPrEx>
          <w:tblCellMar>
            <w:left w:w="108" w:type="dxa"/>
            <w:right w:w="108" w:type="dxa"/>
          </w:tblCellMar>
        </w:tblPrEx>
        <w:tc>
          <w:tcPr>
            <w:tcW w:w="3963" w:type="dxa"/>
          </w:tcPr>
          <w:p w14:paraId="4CE6A163" w14:textId="77777777" w:rsidR="00F675C5" w:rsidRPr="00276E9B" w:rsidRDefault="00F675C5" w:rsidP="0001662A">
            <w:pPr>
              <w:pStyle w:val="TAH"/>
            </w:pPr>
            <w:r w:rsidRPr="00276E9B">
              <w:t>Information Element</w:t>
            </w:r>
          </w:p>
        </w:tc>
        <w:tc>
          <w:tcPr>
            <w:tcW w:w="1697" w:type="dxa"/>
          </w:tcPr>
          <w:p w14:paraId="46CA33B2" w14:textId="77777777" w:rsidR="00F675C5" w:rsidRPr="00276E9B" w:rsidRDefault="00F675C5" w:rsidP="0001662A">
            <w:pPr>
              <w:pStyle w:val="TAH"/>
            </w:pPr>
            <w:r w:rsidRPr="00276E9B">
              <w:t>Value/remark</w:t>
            </w:r>
          </w:p>
        </w:tc>
        <w:tc>
          <w:tcPr>
            <w:tcW w:w="2688" w:type="dxa"/>
          </w:tcPr>
          <w:p w14:paraId="562E209C" w14:textId="77777777" w:rsidR="00F675C5" w:rsidRPr="00276E9B" w:rsidRDefault="00F675C5" w:rsidP="0001662A">
            <w:pPr>
              <w:pStyle w:val="TAH"/>
            </w:pPr>
            <w:r w:rsidRPr="00276E9B">
              <w:t>Comment</w:t>
            </w:r>
          </w:p>
        </w:tc>
        <w:tc>
          <w:tcPr>
            <w:tcW w:w="1252" w:type="dxa"/>
          </w:tcPr>
          <w:p w14:paraId="42A5DE8F" w14:textId="77777777" w:rsidR="00F675C5" w:rsidRPr="00276E9B" w:rsidRDefault="00F675C5" w:rsidP="0001662A">
            <w:pPr>
              <w:pStyle w:val="TAH"/>
            </w:pPr>
            <w:r w:rsidRPr="00276E9B">
              <w:t>Condition</w:t>
            </w:r>
          </w:p>
        </w:tc>
      </w:tr>
      <w:tr w:rsidR="00F675C5" w:rsidRPr="00276E9B" w14:paraId="41921179" w14:textId="77777777" w:rsidTr="006726B9">
        <w:tblPrEx>
          <w:tblCellMar>
            <w:left w:w="108" w:type="dxa"/>
            <w:right w:w="108" w:type="dxa"/>
          </w:tblCellMar>
        </w:tblPrEx>
        <w:tc>
          <w:tcPr>
            <w:tcW w:w="3963" w:type="dxa"/>
          </w:tcPr>
          <w:p w14:paraId="75F72AD2" w14:textId="77777777" w:rsidR="00F675C5" w:rsidRPr="00276E9B" w:rsidRDefault="00F675C5" w:rsidP="0001662A">
            <w:pPr>
              <w:pStyle w:val="TAL"/>
            </w:pPr>
            <w:r w:rsidRPr="00276E9B">
              <w:t xml:space="preserve">MasterInformationBlock-NB </w:t>
            </w:r>
            <w:r w:rsidRPr="00276E9B">
              <w:rPr>
                <w:rFonts w:cs="Arial"/>
                <w:szCs w:val="18"/>
              </w:rPr>
              <w:t>::=</w:t>
            </w:r>
            <w:r w:rsidRPr="00276E9B">
              <w:t xml:space="preserve"> SEQUENCE {</w:t>
            </w:r>
          </w:p>
        </w:tc>
        <w:tc>
          <w:tcPr>
            <w:tcW w:w="1697" w:type="dxa"/>
          </w:tcPr>
          <w:p w14:paraId="2632C32F" w14:textId="77777777" w:rsidR="00F675C5" w:rsidRPr="00276E9B" w:rsidRDefault="00F675C5" w:rsidP="0001662A">
            <w:pPr>
              <w:pStyle w:val="TAL"/>
              <w:rPr>
                <w:lang w:eastAsia="ja-JP"/>
              </w:rPr>
            </w:pPr>
          </w:p>
        </w:tc>
        <w:tc>
          <w:tcPr>
            <w:tcW w:w="2688" w:type="dxa"/>
          </w:tcPr>
          <w:p w14:paraId="0476B686" w14:textId="77777777" w:rsidR="00F675C5" w:rsidRPr="00276E9B" w:rsidRDefault="00F675C5" w:rsidP="0001662A">
            <w:pPr>
              <w:pStyle w:val="TAL"/>
            </w:pPr>
          </w:p>
        </w:tc>
        <w:tc>
          <w:tcPr>
            <w:tcW w:w="1252" w:type="dxa"/>
          </w:tcPr>
          <w:p w14:paraId="5944DAFD" w14:textId="77777777" w:rsidR="00F675C5" w:rsidRPr="00276E9B" w:rsidRDefault="00F675C5" w:rsidP="0001662A">
            <w:pPr>
              <w:pStyle w:val="TAL"/>
            </w:pPr>
          </w:p>
        </w:tc>
      </w:tr>
      <w:tr w:rsidR="00E217AD" w:rsidRPr="00276E9B" w14:paraId="7F86B73D" w14:textId="77777777" w:rsidTr="006726B9">
        <w:tblPrEx>
          <w:tblCellMar>
            <w:left w:w="108" w:type="dxa"/>
            <w:right w:w="108" w:type="dxa"/>
          </w:tblCellMar>
        </w:tblPrEx>
        <w:tc>
          <w:tcPr>
            <w:tcW w:w="3963" w:type="dxa"/>
          </w:tcPr>
          <w:p w14:paraId="7F827EF8" w14:textId="77777777" w:rsidR="00E217AD" w:rsidRPr="00276E9B" w:rsidRDefault="00E217AD" w:rsidP="00E217AD">
            <w:pPr>
              <w:pStyle w:val="TAL"/>
              <w:rPr>
                <w:color w:val="000000"/>
              </w:rPr>
            </w:pPr>
            <w:r w:rsidRPr="00276E9B">
              <w:t xml:space="preserve">  spare</w:t>
            </w:r>
          </w:p>
        </w:tc>
        <w:tc>
          <w:tcPr>
            <w:tcW w:w="1697" w:type="dxa"/>
          </w:tcPr>
          <w:p w14:paraId="4C4DF9F6" w14:textId="088A5436" w:rsidR="00E217AD" w:rsidRPr="00276E9B" w:rsidRDefault="00E217AD" w:rsidP="00E217AD">
            <w:pPr>
              <w:pStyle w:val="TAL"/>
              <w:rPr>
                <w:color w:val="000000"/>
                <w:lang w:eastAsia="ja-JP"/>
              </w:rPr>
            </w:pPr>
            <w:r w:rsidRPr="00276E9B">
              <w:rPr>
                <w:color w:val="000000"/>
                <w:lang w:eastAsia="ja-JP"/>
              </w:rPr>
              <w:t>‘111111’B</w:t>
            </w:r>
          </w:p>
        </w:tc>
        <w:tc>
          <w:tcPr>
            <w:tcW w:w="2688" w:type="dxa"/>
          </w:tcPr>
          <w:p w14:paraId="667B3499" w14:textId="57CA51B2" w:rsidR="00E217AD" w:rsidRPr="00276E9B" w:rsidRDefault="00E217AD" w:rsidP="00E217AD">
            <w:pPr>
              <w:pStyle w:val="TAL"/>
              <w:rPr>
                <w:lang w:eastAsia="ja-JP"/>
              </w:rPr>
            </w:pPr>
            <w:r w:rsidRPr="00276E9B">
              <w:rPr>
                <w:lang w:eastAsia="ja-JP"/>
              </w:rPr>
              <w:t>From Rel-13 to Rel-</w:t>
            </w:r>
            <w:r w:rsidR="006726B9" w:rsidRPr="00276E9B">
              <w:rPr>
                <w:lang w:eastAsia="ja-JP"/>
              </w:rPr>
              <w:t>17</w:t>
            </w:r>
            <w:r w:rsidRPr="00276E9B">
              <w:rPr>
                <w:lang w:eastAsia="ja-JP"/>
              </w:rPr>
              <w:t>, the lowest 6 bits are considered spares according to TS 36.331 [17].</w:t>
            </w:r>
          </w:p>
        </w:tc>
        <w:tc>
          <w:tcPr>
            <w:tcW w:w="1252" w:type="dxa"/>
          </w:tcPr>
          <w:p w14:paraId="1F9DB072" w14:textId="07ACF9F3" w:rsidR="00E217AD" w:rsidRPr="00276E9B" w:rsidRDefault="00E217AD" w:rsidP="00E217AD">
            <w:pPr>
              <w:pStyle w:val="TAL"/>
              <w:rPr>
                <w:lang w:eastAsia="ja-JP"/>
              </w:rPr>
            </w:pPr>
            <w:r w:rsidRPr="00276E9B">
              <w:rPr>
                <w:lang w:eastAsia="ja-JP"/>
              </w:rPr>
              <w:t>Rel-13 to Rel-</w:t>
            </w:r>
            <w:r w:rsidR="006726B9" w:rsidRPr="00276E9B">
              <w:rPr>
                <w:lang w:eastAsia="ja-JP"/>
              </w:rPr>
              <w:t>17</w:t>
            </w:r>
          </w:p>
        </w:tc>
      </w:tr>
      <w:tr w:rsidR="00E217AD" w:rsidRPr="00276E9B" w14:paraId="21513A09" w14:textId="77777777" w:rsidTr="006726B9">
        <w:tblPrEx>
          <w:tblCellMar>
            <w:left w:w="108" w:type="dxa"/>
            <w:right w:w="108" w:type="dxa"/>
          </w:tblCellMar>
        </w:tblPrEx>
        <w:tc>
          <w:tcPr>
            <w:tcW w:w="3963" w:type="dxa"/>
          </w:tcPr>
          <w:p w14:paraId="6E309758" w14:textId="77777777" w:rsidR="00E217AD" w:rsidRPr="00276E9B" w:rsidRDefault="00E217AD" w:rsidP="00E217AD">
            <w:pPr>
              <w:pStyle w:val="TAL"/>
            </w:pPr>
            <w:r w:rsidRPr="00276E9B">
              <w:t>}</w:t>
            </w:r>
          </w:p>
        </w:tc>
        <w:tc>
          <w:tcPr>
            <w:tcW w:w="1697" w:type="dxa"/>
          </w:tcPr>
          <w:p w14:paraId="592AF24B" w14:textId="77777777" w:rsidR="00E217AD" w:rsidRPr="00276E9B" w:rsidRDefault="00E217AD" w:rsidP="00E217AD">
            <w:pPr>
              <w:pStyle w:val="TAL"/>
              <w:rPr>
                <w:color w:val="000000"/>
              </w:rPr>
            </w:pPr>
          </w:p>
        </w:tc>
        <w:tc>
          <w:tcPr>
            <w:tcW w:w="2688" w:type="dxa"/>
          </w:tcPr>
          <w:p w14:paraId="5F9E13AA" w14:textId="77777777" w:rsidR="00E217AD" w:rsidRPr="00276E9B" w:rsidRDefault="00E217AD" w:rsidP="00E217AD">
            <w:pPr>
              <w:pStyle w:val="TAL"/>
              <w:rPr>
                <w:lang w:eastAsia="zh-CN"/>
              </w:rPr>
            </w:pPr>
          </w:p>
        </w:tc>
        <w:tc>
          <w:tcPr>
            <w:tcW w:w="1252" w:type="dxa"/>
          </w:tcPr>
          <w:p w14:paraId="4E655A97" w14:textId="77777777" w:rsidR="00E217AD" w:rsidRPr="00276E9B" w:rsidRDefault="00E217AD" w:rsidP="00E217AD">
            <w:pPr>
              <w:pStyle w:val="TAL"/>
            </w:pPr>
          </w:p>
        </w:tc>
      </w:tr>
    </w:tbl>
    <w:p w14:paraId="442C2351" w14:textId="77777777" w:rsidR="00226433" w:rsidRPr="00276E9B" w:rsidRDefault="00226433" w:rsidP="000B5972">
      <w:pPr>
        <w:rPr>
          <w:lang w:eastAsia="zh-CN"/>
        </w:rPr>
      </w:pPr>
    </w:p>
    <w:p w14:paraId="6C53AF2B" w14:textId="77777777" w:rsidR="00226433" w:rsidRPr="00276E9B" w:rsidRDefault="00226433" w:rsidP="00226433">
      <w:pPr>
        <w:keepNext/>
        <w:keepLines/>
        <w:spacing w:before="60"/>
        <w:jc w:val="center"/>
        <w:rPr>
          <w:rFonts w:ascii="Arial" w:hAnsi="Arial"/>
          <w:b/>
        </w:rPr>
      </w:pPr>
      <w:r w:rsidRPr="00276E9B">
        <w:rPr>
          <w:rFonts w:ascii="Arial" w:hAnsi="Arial"/>
          <w:b/>
        </w:rPr>
        <w:t>Table 22.4.26.3.3-3</w:t>
      </w:r>
      <w:r w:rsidRPr="00276E9B">
        <w:rPr>
          <w:rFonts w:ascii="Arial" w:hAnsi="Arial"/>
          <w:b/>
          <w:lang w:eastAsia="zh-CN"/>
        </w:rPr>
        <w:t>A</w:t>
      </w:r>
      <w:r w:rsidRPr="00276E9B">
        <w:rPr>
          <w:rFonts w:ascii="Arial" w:hAnsi="Arial"/>
          <w:b/>
        </w:rPr>
        <w:t>: Message MasterInformationBlock-</w:t>
      </w:r>
      <w:r w:rsidRPr="00276E9B">
        <w:rPr>
          <w:rFonts w:ascii="Arial" w:hAnsi="Arial"/>
          <w:b/>
          <w:lang w:eastAsia="zh-CN"/>
        </w:rPr>
        <w:t>TDD-</w:t>
      </w:r>
      <w:r w:rsidRPr="00276E9B">
        <w:rPr>
          <w:rFonts w:ascii="Arial" w:hAnsi="Arial"/>
          <w:b/>
        </w:rPr>
        <w:t>NB (step 1, Table 22.4.26.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6"/>
        <w:gridCol w:w="1699"/>
        <w:gridCol w:w="2691"/>
        <w:gridCol w:w="1253"/>
      </w:tblGrid>
      <w:tr w:rsidR="00226433" w:rsidRPr="00276E9B" w14:paraId="37AB29DA" w14:textId="77777777" w:rsidTr="00A90E4C">
        <w:tc>
          <w:tcPr>
            <w:tcW w:w="9609" w:type="dxa"/>
            <w:gridSpan w:val="4"/>
          </w:tcPr>
          <w:p w14:paraId="6173EF2B" w14:textId="77777777" w:rsidR="00226433" w:rsidRPr="00276E9B" w:rsidRDefault="00226433" w:rsidP="00A90E4C">
            <w:pPr>
              <w:keepNext/>
              <w:keepLines/>
              <w:spacing w:after="0"/>
              <w:rPr>
                <w:rFonts w:ascii="Arial" w:hAnsi="Arial"/>
                <w:sz w:val="18"/>
                <w:lang w:eastAsia="zh-CN"/>
              </w:rPr>
            </w:pPr>
            <w:r w:rsidRPr="00276E9B">
              <w:rPr>
                <w:rFonts w:ascii="Arial" w:hAnsi="Arial"/>
                <w:sz w:val="18"/>
              </w:rPr>
              <w:t>Derivation Path: 36.508 clause 8.1.4.3.2-1</w:t>
            </w:r>
            <w:r w:rsidRPr="00276E9B">
              <w:rPr>
                <w:rFonts w:ascii="Arial" w:hAnsi="Arial"/>
                <w:sz w:val="18"/>
                <w:lang w:eastAsia="zh-CN"/>
              </w:rPr>
              <w:t>A</w:t>
            </w:r>
          </w:p>
        </w:tc>
      </w:tr>
      <w:tr w:rsidR="00226433" w:rsidRPr="00276E9B" w14:paraId="38118A07" w14:textId="77777777" w:rsidTr="00A90E4C">
        <w:tblPrEx>
          <w:tblCellMar>
            <w:left w:w="108" w:type="dxa"/>
            <w:right w:w="108" w:type="dxa"/>
          </w:tblCellMar>
        </w:tblPrEx>
        <w:tc>
          <w:tcPr>
            <w:tcW w:w="3966" w:type="dxa"/>
          </w:tcPr>
          <w:p w14:paraId="3C7152E2"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Information Element</w:t>
            </w:r>
          </w:p>
        </w:tc>
        <w:tc>
          <w:tcPr>
            <w:tcW w:w="1699" w:type="dxa"/>
          </w:tcPr>
          <w:p w14:paraId="628574E7"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Value/remark</w:t>
            </w:r>
          </w:p>
        </w:tc>
        <w:tc>
          <w:tcPr>
            <w:tcW w:w="2691" w:type="dxa"/>
          </w:tcPr>
          <w:p w14:paraId="34E2A2BA"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mment</w:t>
            </w:r>
          </w:p>
        </w:tc>
        <w:tc>
          <w:tcPr>
            <w:tcW w:w="1253" w:type="dxa"/>
          </w:tcPr>
          <w:p w14:paraId="7589871E" w14:textId="77777777" w:rsidR="00226433" w:rsidRPr="00276E9B" w:rsidRDefault="00226433" w:rsidP="00A90E4C">
            <w:pPr>
              <w:keepNext/>
              <w:keepLines/>
              <w:spacing w:after="0"/>
              <w:jc w:val="center"/>
              <w:rPr>
                <w:rFonts w:ascii="Arial" w:hAnsi="Arial"/>
                <w:b/>
                <w:sz w:val="18"/>
              </w:rPr>
            </w:pPr>
            <w:r w:rsidRPr="00276E9B">
              <w:rPr>
                <w:rFonts w:ascii="Arial" w:hAnsi="Arial"/>
                <w:b/>
                <w:sz w:val="18"/>
              </w:rPr>
              <w:t>Condition</w:t>
            </w:r>
          </w:p>
        </w:tc>
      </w:tr>
      <w:tr w:rsidR="00226433" w:rsidRPr="00276E9B" w14:paraId="638E32C6" w14:textId="77777777" w:rsidTr="00A90E4C">
        <w:tblPrEx>
          <w:tblCellMar>
            <w:left w:w="108" w:type="dxa"/>
            <w:right w:w="108" w:type="dxa"/>
          </w:tblCellMar>
        </w:tblPrEx>
        <w:tc>
          <w:tcPr>
            <w:tcW w:w="3966" w:type="dxa"/>
          </w:tcPr>
          <w:p w14:paraId="13E8F966" w14:textId="77777777" w:rsidR="00226433" w:rsidRPr="00276E9B" w:rsidRDefault="00226433" w:rsidP="00A90E4C">
            <w:pPr>
              <w:keepNext/>
              <w:keepLines/>
              <w:spacing w:after="0"/>
              <w:rPr>
                <w:rFonts w:ascii="Arial" w:hAnsi="Arial"/>
                <w:sz w:val="18"/>
              </w:rPr>
            </w:pPr>
            <w:r w:rsidRPr="00276E9B">
              <w:rPr>
                <w:rFonts w:ascii="Arial" w:hAnsi="Arial"/>
                <w:sz w:val="18"/>
              </w:rPr>
              <w:t>MasterInformationBlock-</w:t>
            </w:r>
            <w:r w:rsidRPr="00276E9B">
              <w:rPr>
                <w:rFonts w:ascii="Arial" w:hAnsi="Arial"/>
                <w:sz w:val="18"/>
                <w:lang w:eastAsia="zh-CN"/>
              </w:rPr>
              <w:t>TDD-</w:t>
            </w:r>
            <w:r w:rsidRPr="00276E9B">
              <w:rPr>
                <w:rFonts w:ascii="Arial" w:hAnsi="Arial"/>
                <w:sz w:val="18"/>
              </w:rPr>
              <w:t>NB</w:t>
            </w:r>
            <w:r w:rsidRPr="00276E9B">
              <w:rPr>
                <w:rFonts w:ascii="Arial" w:hAnsi="Arial"/>
                <w:sz w:val="18"/>
                <w:lang w:eastAsia="zh-CN"/>
              </w:rPr>
              <w:t>-r15</w:t>
            </w:r>
            <w:r w:rsidRPr="00276E9B">
              <w:rPr>
                <w:rFonts w:ascii="Arial" w:hAnsi="Arial"/>
                <w:sz w:val="18"/>
              </w:rPr>
              <w:t xml:space="preserve"> </w:t>
            </w:r>
            <w:r w:rsidRPr="00276E9B">
              <w:rPr>
                <w:rFonts w:ascii="Arial" w:hAnsi="Arial" w:cs="Arial"/>
                <w:sz w:val="18"/>
                <w:szCs w:val="18"/>
              </w:rPr>
              <w:t>::=</w:t>
            </w:r>
            <w:r w:rsidRPr="00276E9B">
              <w:rPr>
                <w:rFonts w:ascii="Arial" w:hAnsi="Arial"/>
                <w:sz w:val="18"/>
              </w:rPr>
              <w:t xml:space="preserve"> SEQUENCE {</w:t>
            </w:r>
          </w:p>
        </w:tc>
        <w:tc>
          <w:tcPr>
            <w:tcW w:w="1699" w:type="dxa"/>
          </w:tcPr>
          <w:p w14:paraId="6BB48323" w14:textId="77777777" w:rsidR="00226433" w:rsidRPr="00276E9B" w:rsidRDefault="00226433" w:rsidP="00A90E4C">
            <w:pPr>
              <w:keepNext/>
              <w:keepLines/>
              <w:spacing w:after="0"/>
              <w:rPr>
                <w:rFonts w:ascii="Arial" w:hAnsi="Arial"/>
                <w:sz w:val="18"/>
                <w:lang w:eastAsia="ja-JP"/>
              </w:rPr>
            </w:pPr>
          </w:p>
        </w:tc>
        <w:tc>
          <w:tcPr>
            <w:tcW w:w="2691" w:type="dxa"/>
          </w:tcPr>
          <w:p w14:paraId="0717C1B1" w14:textId="77777777" w:rsidR="00226433" w:rsidRPr="00276E9B" w:rsidRDefault="00226433" w:rsidP="00A90E4C">
            <w:pPr>
              <w:keepNext/>
              <w:keepLines/>
              <w:spacing w:after="0"/>
              <w:rPr>
                <w:rFonts w:ascii="Arial" w:hAnsi="Arial"/>
                <w:sz w:val="18"/>
              </w:rPr>
            </w:pPr>
          </w:p>
        </w:tc>
        <w:tc>
          <w:tcPr>
            <w:tcW w:w="1253" w:type="dxa"/>
          </w:tcPr>
          <w:p w14:paraId="356E4D09" w14:textId="77777777" w:rsidR="00226433" w:rsidRPr="00276E9B" w:rsidRDefault="00226433" w:rsidP="00A90E4C">
            <w:pPr>
              <w:keepNext/>
              <w:keepLines/>
              <w:spacing w:after="0"/>
              <w:rPr>
                <w:rFonts w:ascii="Arial" w:hAnsi="Arial"/>
                <w:sz w:val="18"/>
              </w:rPr>
            </w:pPr>
          </w:p>
        </w:tc>
      </w:tr>
      <w:tr w:rsidR="00226433" w:rsidRPr="00276E9B" w14:paraId="0A15ECED" w14:textId="77777777" w:rsidTr="004C18FA">
        <w:tblPrEx>
          <w:tblCellMar>
            <w:left w:w="108" w:type="dxa"/>
            <w:right w:w="108" w:type="dxa"/>
          </w:tblCellMar>
        </w:tblPrEx>
        <w:tc>
          <w:tcPr>
            <w:tcW w:w="3966" w:type="dxa"/>
          </w:tcPr>
          <w:p w14:paraId="5B2A2109" w14:textId="77777777" w:rsidR="00226433" w:rsidRPr="00276E9B" w:rsidRDefault="00226433" w:rsidP="001E5283">
            <w:pPr>
              <w:pStyle w:val="TAL"/>
              <w:rPr>
                <w:color w:val="000000"/>
              </w:rPr>
            </w:pPr>
            <w:r w:rsidRPr="00276E9B">
              <w:t xml:space="preserve">  spare</w:t>
            </w:r>
          </w:p>
        </w:tc>
        <w:tc>
          <w:tcPr>
            <w:tcW w:w="1699" w:type="dxa"/>
          </w:tcPr>
          <w:p w14:paraId="7A424E00" w14:textId="2AAE1573" w:rsidR="00226433" w:rsidRPr="00276E9B" w:rsidRDefault="00226433" w:rsidP="001E5283">
            <w:pPr>
              <w:pStyle w:val="TAL"/>
              <w:rPr>
                <w:color w:val="000000"/>
                <w:lang w:eastAsia="ja-JP"/>
              </w:rPr>
            </w:pPr>
            <w:r w:rsidRPr="00276E9B">
              <w:rPr>
                <w:color w:val="000000"/>
                <w:lang w:eastAsia="zh-CN"/>
              </w:rPr>
              <w:t>‘</w:t>
            </w:r>
            <w:r w:rsidR="00E217AD" w:rsidRPr="00276E9B">
              <w:rPr>
                <w:lang w:eastAsia="ja-JP"/>
              </w:rPr>
              <w:t>1111 1111’B</w:t>
            </w:r>
          </w:p>
        </w:tc>
        <w:tc>
          <w:tcPr>
            <w:tcW w:w="2691" w:type="dxa"/>
          </w:tcPr>
          <w:p w14:paraId="5CB7603E" w14:textId="75C0B68E" w:rsidR="00226433" w:rsidRPr="00276E9B" w:rsidRDefault="006726B9" w:rsidP="001E5283">
            <w:pPr>
              <w:pStyle w:val="TAL"/>
              <w:rPr>
                <w:lang w:eastAsia="ja-JP"/>
              </w:rPr>
            </w:pPr>
            <w:r w:rsidRPr="00276E9B">
              <w:rPr>
                <w:lang w:eastAsia="ja-JP"/>
              </w:rPr>
              <w:t xml:space="preserve">From </w:t>
            </w:r>
            <w:r w:rsidR="00E217AD" w:rsidRPr="00276E9B">
              <w:rPr>
                <w:lang w:eastAsia="ja-JP"/>
              </w:rPr>
              <w:t xml:space="preserve">Rel-15 </w:t>
            </w:r>
            <w:r w:rsidRPr="00276E9B">
              <w:rPr>
                <w:lang w:eastAsia="ja-JP"/>
              </w:rPr>
              <w:t xml:space="preserve">to </w:t>
            </w:r>
            <w:r w:rsidR="00E217AD" w:rsidRPr="00276E9B">
              <w:rPr>
                <w:lang w:eastAsia="ja-JP"/>
              </w:rPr>
              <w:t>Rel-</w:t>
            </w:r>
            <w:r w:rsidRPr="00276E9B">
              <w:rPr>
                <w:lang w:eastAsia="ja-JP"/>
              </w:rPr>
              <w:t xml:space="preserve">17 </w:t>
            </w:r>
            <w:r w:rsidR="00E217AD" w:rsidRPr="00276E9B">
              <w:rPr>
                <w:lang w:eastAsia="ja-JP"/>
              </w:rPr>
              <w:t>the lowest 8 bits are considered spares according to TS 36.331 [17].</w:t>
            </w:r>
          </w:p>
        </w:tc>
        <w:tc>
          <w:tcPr>
            <w:tcW w:w="1253" w:type="dxa"/>
          </w:tcPr>
          <w:p w14:paraId="01F40950" w14:textId="7D285BBF" w:rsidR="00226433" w:rsidRPr="00276E9B" w:rsidRDefault="00E217AD" w:rsidP="001E5283">
            <w:pPr>
              <w:pStyle w:val="TAL"/>
              <w:rPr>
                <w:lang w:eastAsia="ja-JP"/>
              </w:rPr>
            </w:pPr>
            <w:r w:rsidRPr="00276E9B">
              <w:rPr>
                <w:lang w:eastAsia="ja-JP"/>
              </w:rPr>
              <w:t>TDD-NB Rel-15 to Rel-1</w:t>
            </w:r>
            <w:r w:rsidR="006726B9" w:rsidRPr="00276E9B">
              <w:rPr>
                <w:lang w:eastAsia="ja-JP"/>
              </w:rPr>
              <w:t>7</w:t>
            </w:r>
          </w:p>
        </w:tc>
      </w:tr>
      <w:tr w:rsidR="00226433" w:rsidRPr="00276E9B" w14:paraId="5FF88FBA" w14:textId="77777777" w:rsidTr="004C18FA">
        <w:tblPrEx>
          <w:tblCellMar>
            <w:left w:w="108" w:type="dxa"/>
            <w:right w:w="108" w:type="dxa"/>
          </w:tblCellMar>
        </w:tblPrEx>
        <w:tc>
          <w:tcPr>
            <w:tcW w:w="3966" w:type="dxa"/>
          </w:tcPr>
          <w:p w14:paraId="062EEFAF" w14:textId="77777777" w:rsidR="00226433" w:rsidRPr="00276E9B" w:rsidRDefault="00226433" w:rsidP="00A90E4C">
            <w:pPr>
              <w:keepNext/>
              <w:keepLines/>
              <w:spacing w:after="0"/>
              <w:rPr>
                <w:rFonts w:ascii="Arial" w:hAnsi="Arial"/>
                <w:sz w:val="18"/>
              </w:rPr>
            </w:pPr>
            <w:r w:rsidRPr="00276E9B">
              <w:rPr>
                <w:rFonts w:ascii="Arial" w:hAnsi="Arial"/>
                <w:sz w:val="18"/>
              </w:rPr>
              <w:t>}</w:t>
            </w:r>
          </w:p>
        </w:tc>
        <w:tc>
          <w:tcPr>
            <w:tcW w:w="1699" w:type="dxa"/>
          </w:tcPr>
          <w:p w14:paraId="51ADBDCB" w14:textId="77777777" w:rsidR="00226433" w:rsidRPr="00276E9B" w:rsidRDefault="00226433" w:rsidP="00A90E4C">
            <w:pPr>
              <w:keepNext/>
              <w:keepLines/>
              <w:spacing w:after="0"/>
              <w:rPr>
                <w:rFonts w:ascii="Arial" w:hAnsi="Arial"/>
                <w:color w:val="000000"/>
                <w:sz w:val="18"/>
              </w:rPr>
            </w:pPr>
          </w:p>
        </w:tc>
        <w:tc>
          <w:tcPr>
            <w:tcW w:w="2691" w:type="dxa"/>
          </w:tcPr>
          <w:p w14:paraId="1156EC4B" w14:textId="77777777" w:rsidR="00226433" w:rsidRPr="00276E9B" w:rsidRDefault="00226433" w:rsidP="00A90E4C">
            <w:pPr>
              <w:keepNext/>
              <w:keepLines/>
              <w:spacing w:after="0"/>
              <w:rPr>
                <w:rFonts w:ascii="Arial" w:hAnsi="Arial"/>
                <w:sz w:val="18"/>
                <w:lang w:eastAsia="zh-CN"/>
              </w:rPr>
            </w:pPr>
          </w:p>
        </w:tc>
        <w:tc>
          <w:tcPr>
            <w:tcW w:w="1253" w:type="dxa"/>
          </w:tcPr>
          <w:p w14:paraId="4EB3BA22" w14:textId="77777777" w:rsidR="00226433" w:rsidRPr="00276E9B" w:rsidRDefault="00226433" w:rsidP="00A90E4C">
            <w:pPr>
              <w:keepNext/>
              <w:keepLines/>
              <w:spacing w:after="0"/>
              <w:rPr>
                <w:rFonts w:ascii="Arial" w:hAnsi="Arial"/>
                <w:sz w:val="18"/>
              </w:rPr>
            </w:pPr>
          </w:p>
        </w:tc>
      </w:tr>
    </w:tbl>
    <w:p w14:paraId="1F136213" w14:textId="77777777" w:rsidR="004C18FA" w:rsidRPr="00276E9B" w:rsidRDefault="004C18FA" w:rsidP="004C18FA">
      <w:pPr>
        <w:rPr>
          <w:rFonts w:eastAsia="Yu Mincho"/>
          <w:lang w:eastAsia="zh-CN"/>
        </w:rPr>
      </w:pPr>
    </w:p>
    <w:p w14:paraId="45A63823" w14:textId="77777777" w:rsidR="004C18FA" w:rsidRPr="00276E9B" w:rsidRDefault="004C18FA" w:rsidP="004C18FA">
      <w:pPr>
        <w:pStyle w:val="TH"/>
      </w:pPr>
      <w:r w:rsidRPr="00276E9B">
        <w:lastRenderedPageBreak/>
        <w:t>Table 22.4.26.3.3-4: Message SystemInformationBlockType1-NB (step 1, Table 22.4.26.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6"/>
        <w:gridCol w:w="1699"/>
        <w:gridCol w:w="2691"/>
        <w:gridCol w:w="1244"/>
        <w:gridCol w:w="9"/>
      </w:tblGrid>
      <w:tr w:rsidR="004C18FA" w:rsidRPr="00276E9B" w14:paraId="4E2D541F" w14:textId="77777777" w:rsidTr="007A4EE0">
        <w:tc>
          <w:tcPr>
            <w:tcW w:w="9609" w:type="dxa"/>
            <w:gridSpan w:val="5"/>
          </w:tcPr>
          <w:p w14:paraId="14C46A43" w14:textId="77777777" w:rsidR="004C18FA" w:rsidRPr="00276E9B" w:rsidRDefault="004C18FA" w:rsidP="007A4EE0">
            <w:pPr>
              <w:pStyle w:val="TAL"/>
              <w:rPr>
                <w:lang w:eastAsia="zh-CN"/>
              </w:rPr>
            </w:pPr>
            <w:r w:rsidRPr="00276E9B">
              <w:t>Derivation Path: 36.508 clause 8.1.4.3.2-1</w:t>
            </w:r>
            <w:r w:rsidRPr="00276E9B">
              <w:rPr>
                <w:lang w:eastAsia="zh-CN"/>
              </w:rPr>
              <w:t>A</w:t>
            </w:r>
          </w:p>
        </w:tc>
      </w:tr>
      <w:tr w:rsidR="004C18FA" w:rsidRPr="00276E9B" w14:paraId="0D6C5924" w14:textId="77777777" w:rsidTr="007A4EE0">
        <w:tblPrEx>
          <w:tblCellMar>
            <w:left w:w="108" w:type="dxa"/>
            <w:right w:w="108" w:type="dxa"/>
          </w:tblCellMar>
        </w:tblPrEx>
        <w:tc>
          <w:tcPr>
            <w:tcW w:w="3966" w:type="dxa"/>
          </w:tcPr>
          <w:p w14:paraId="3C01038D" w14:textId="77777777" w:rsidR="004C18FA" w:rsidRPr="00276E9B" w:rsidRDefault="004C18FA" w:rsidP="007A4EE0">
            <w:pPr>
              <w:pStyle w:val="TAH"/>
            </w:pPr>
            <w:r w:rsidRPr="00276E9B">
              <w:t>Information Element</w:t>
            </w:r>
          </w:p>
        </w:tc>
        <w:tc>
          <w:tcPr>
            <w:tcW w:w="1699" w:type="dxa"/>
          </w:tcPr>
          <w:p w14:paraId="0DF20D58" w14:textId="77777777" w:rsidR="004C18FA" w:rsidRPr="00276E9B" w:rsidRDefault="004C18FA" w:rsidP="007A4EE0">
            <w:pPr>
              <w:pStyle w:val="TAH"/>
            </w:pPr>
            <w:r w:rsidRPr="00276E9B">
              <w:t>Value/remark</w:t>
            </w:r>
          </w:p>
        </w:tc>
        <w:tc>
          <w:tcPr>
            <w:tcW w:w="2691" w:type="dxa"/>
          </w:tcPr>
          <w:p w14:paraId="19F6A9A2" w14:textId="77777777" w:rsidR="004C18FA" w:rsidRPr="00276E9B" w:rsidRDefault="004C18FA" w:rsidP="007A4EE0">
            <w:pPr>
              <w:pStyle w:val="TAH"/>
            </w:pPr>
            <w:r w:rsidRPr="00276E9B">
              <w:t>Comment</w:t>
            </w:r>
          </w:p>
        </w:tc>
        <w:tc>
          <w:tcPr>
            <w:tcW w:w="1253" w:type="dxa"/>
            <w:gridSpan w:val="2"/>
          </w:tcPr>
          <w:p w14:paraId="26D67C54" w14:textId="77777777" w:rsidR="004C18FA" w:rsidRPr="00276E9B" w:rsidRDefault="004C18FA" w:rsidP="007A4EE0">
            <w:pPr>
              <w:pStyle w:val="TAH"/>
            </w:pPr>
            <w:r w:rsidRPr="00276E9B">
              <w:t>Condition</w:t>
            </w:r>
          </w:p>
        </w:tc>
      </w:tr>
      <w:tr w:rsidR="004C18FA" w:rsidRPr="00276E9B" w14:paraId="2B39133A" w14:textId="77777777" w:rsidTr="007A4EE0">
        <w:tblPrEx>
          <w:tblCellMar>
            <w:left w:w="108" w:type="dxa"/>
            <w:right w:w="108" w:type="dxa"/>
          </w:tblCellMar>
        </w:tblPrEx>
        <w:tc>
          <w:tcPr>
            <w:tcW w:w="3966" w:type="dxa"/>
          </w:tcPr>
          <w:p w14:paraId="10A47D84" w14:textId="77777777" w:rsidR="004C18FA" w:rsidRPr="00276E9B" w:rsidRDefault="004C18FA" w:rsidP="007A4EE0">
            <w:pPr>
              <w:pStyle w:val="TAL"/>
            </w:pPr>
            <w:r w:rsidRPr="00276E9B">
              <w:t>SystemInformationBlockType1-NB ::= SEQUENCE {</w:t>
            </w:r>
          </w:p>
        </w:tc>
        <w:tc>
          <w:tcPr>
            <w:tcW w:w="1699" w:type="dxa"/>
          </w:tcPr>
          <w:p w14:paraId="116FF6B7" w14:textId="77777777" w:rsidR="004C18FA" w:rsidRPr="00276E9B" w:rsidRDefault="004C18FA" w:rsidP="007A4EE0">
            <w:pPr>
              <w:pStyle w:val="TAL"/>
              <w:rPr>
                <w:lang w:eastAsia="ja-JP"/>
              </w:rPr>
            </w:pPr>
          </w:p>
        </w:tc>
        <w:tc>
          <w:tcPr>
            <w:tcW w:w="2691" w:type="dxa"/>
          </w:tcPr>
          <w:p w14:paraId="0F588215" w14:textId="77777777" w:rsidR="004C18FA" w:rsidRPr="00276E9B" w:rsidRDefault="004C18FA" w:rsidP="007A4EE0">
            <w:pPr>
              <w:pStyle w:val="TAL"/>
            </w:pPr>
          </w:p>
        </w:tc>
        <w:tc>
          <w:tcPr>
            <w:tcW w:w="1253" w:type="dxa"/>
            <w:gridSpan w:val="2"/>
          </w:tcPr>
          <w:p w14:paraId="51830A90" w14:textId="77777777" w:rsidR="004C18FA" w:rsidRPr="00276E9B" w:rsidRDefault="004C18FA" w:rsidP="007A4EE0">
            <w:pPr>
              <w:pStyle w:val="TAL"/>
            </w:pPr>
          </w:p>
        </w:tc>
      </w:tr>
      <w:tr w:rsidR="004C18FA" w:rsidRPr="00276E9B" w14:paraId="42EF4446" w14:textId="77777777" w:rsidTr="007A4EE0">
        <w:tblPrEx>
          <w:tblCellMar>
            <w:left w:w="108" w:type="dxa"/>
            <w:right w:w="108" w:type="dxa"/>
          </w:tblCellMar>
        </w:tblPrEx>
        <w:trPr>
          <w:gridAfter w:val="1"/>
          <w:wAfter w:w="9" w:type="dxa"/>
        </w:trPr>
        <w:tc>
          <w:tcPr>
            <w:tcW w:w="3966" w:type="dxa"/>
          </w:tcPr>
          <w:p w14:paraId="47A3548A" w14:textId="77777777" w:rsidR="004C18FA" w:rsidRPr="00276E9B" w:rsidRDefault="004C18FA" w:rsidP="007A4EE0">
            <w:pPr>
              <w:pStyle w:val="TAL"/>
              <w:rPr>
                <w:color w:val="000000"/>
              </w:rPr>
            </w:pPr>
            <w:r w:rsidRPr="00276E9B">
              <w:rPr>
                <w:color w:val="000000"/>
              </w:rPr>
              <w:t xml:space="preserve">  nonCriticalExtension {</w:t>
            </w:r>
          </w:p>
        </w:tc>
        <w:tc>
          <w:tcPr>
            <w:tcW w:w="1699" w:type="dxa"/>
          </w:tcPr>
          <w:p w14:paraId="5FEEFC03" w14:textId="77777777" w:rsidR="004C18FA" w:rsidRPr="00276E9B" w:rsidRDefault="004C18FA" w:rsidP="007A4EE0">
            <w:pPr>
              <w:pStyle w:val="TAL"/>
              <w:rPr>
                <w:color w:val="000000"/>
                <w:lang w:eastAsia="ja-JP"/>
              </w:rPr>
            </w:pPr>
          </w:p>
        </w:tc>
        <w:tc>
          <w:tcPr>
            <w:tcW w:w="2691" w:type="dxa"/>
          </w:tcPr>
          <w:p w14:paraId="6E46DCAC" w14:textId="77777777" w:rsidR="004C18FA" w:rsidRPr="00276E9B" w:rsidRDefault="004C18FA" w:rsidP="007A4EE0">
            <w:pPr>
              <w:pStyle w:val="TAL"/>
              <w:rPr>
                <w:lang w:eastAsia="ja-JP"/>
              </w:rPr>
            </w:pPr>
            <w:r w:rsidRPr="00276E9B">
              <w:rPr>
                <w:lang w:eastAsia="ja-JP"/>
              </w:rPr>
              <w:t>SystemInformationBlockType1-NB-v1350</w:t>
            </w:r>
          </w:p>
        </w:tc>
        <w:tc>
          <w:tcPr>
            <w:tcW w:w="1244" w:type="dxa"/>
          </w:tcPr>
          <w:p w14:paraId="2F8CADAB" w14:textId="77777777" w:rsidR="004C18FA" w:rsidRPr="00276E9B" w:rsidRDefault="004C18FA" w:rsidP="007A4EE0">
            <w:pPr>
              <w:pStyle w:val="TAL"/>
              <w:rPr>
                <w:lang w:eastAsia="ja-JP"/>
              </w:rPr>
            </w:pPr>
          </w:p>
        </w:tc>
      </w:tr>
      <w:tr w:rsidR="004C18FA" w:rsidRPr="00276E9B" w14:paraId="6F079AF9" w14:textId="77777777" w:rsidTr="007A4EE0">
        <w:tblPrEx>
          <w:tblCellMar>
            <w:left w:w="108" w:type="dxa"/>
            <w:right w:w="108" w:type="dxa"/>
          </w:tblCellMar>
        </w:tblPrEx>
        <w:trPr>
          <w:gridAfter w:val="1"/>
          <w:wAfter w:w="9" w:type="dxa"/>
        </w:trPr>
        <w:tc>
          <w:tcPr>
            <w:tcW w:w="3966" w:type="dxa"/>
          </w:tcPr>
          <w:p w14:paraId="701B1262" w14:textId="77777777" w:rsidR="004C18FA" w:rsidRPr="00276E9B" w:rsidRDefault="004C18FA" w:rsidP="007A4EE0">
            <w:pPr>
              <w:pStyle w:val="TAL"/>
              <w:rPr>
                <w:color w:val="000000"/>
              </w:rPr>
            </w:pPr>
            <w:r w:rsidRPr="00276E9B">
              <w:rPr>
                <w:color w:val="000000"/>
              </w:rPr>
              <w:t xml:space="preserve">    nonCriticalExtension {</w:t>
            </w:r>
          </w:p>
        </w:tc>
        <w:tc>
          <w:tcPr>
            <w:tcW w:w="1699" w:type="dxa"/>
          </w:tcPr>
          <w:p w14:paraId="599D3B73" w14:textId="77777777" w:rsidR="004C18FA" w:rsidRPr="00276E9B" w:rsidRDefault="004C18FA" w:rsidP="007A4EE0">
            <w:pPr>
              <w:pStyle w:val="TAL"/>
              <w:rPr>
                <w:color w:val="000000"/>
                <w:lang w:eastAsia="ja-JP"/>
              </w:rPr>
            </w:pPr>
          </w:p>
        </w:tc>
        <w:tc>
          <w:tcPr>
            <w:tcW w:w="2691" w:type="dxa"/>
          </w:tcPr>
          <w:p w14:paraId="7FFEA2BC" w14:textId="77777777" w:rsidR="004C18FA" w:rsidRPr="00276E9B" w:rsidRDefault="004C18FA" w:rsidP="007A4EE0">
            <w:pPr>
              <w:pStyle w:val="TAL"/>
              <w:rPr>
                <w:lang w:eastAsia="ja-JP"/>
              </w:rPr>
            </w:pPr>
            <w:r w:rsidRPr="00276E9B">
              <w:rPr>
                <w:lang w:eastAsia="ja-JP"/>
              </w:rPr>
              <w:t>SystemInformationBlockType1-NB-v1430</w:t>
            </w:r>
          </w:p>
        </w:tc>
        <w:tc>
          <w:tcPr>
            <w:tcW w:w="1244" w:type="dxa"/>
          </w:tcPr>
          <w:p w14:paraId="66B5FF14" w14:textId="77777777" w:rsidR="004C18FA" w:rsidRPr="00276E9B" w:rsidRDefault="004C18FA" w:rsidP="007A4EE0">
            <w:pPr>
              <w:pStyle w:val="TAL"/>
              <w:rPr>
                <w:lang w:eastAsia="ja-JP"/>
              </w:rPr>
            </w:pPr>
          </w:p>
        </w:tc>
      </w:tr>
      <w:tr w:rsidR="004C18FA" w:rsidRPr="00276E9B" w14:paraId="66F3FBDC" w14:textId="77777777" w:rsidTr="007A4EE0">
        <w:tblPrEx>
          <w:tblCellMar>
            <w:left w:w="108" w:type="dxa"/>
            <w:right w:w="108" w:type="dxa"/>
          </w:tblCellMar>
        </w:tblPrEx>
        <w:trPr>
          <w:gridAfter w:val="1"/>
          <w:wAfter w:w="9" w:type="dxa"/>
        </w:trPr>
        <w:tc>
          <w:tcPr>
            <w:tcW w:w="3966" w:type="dxa"/>
          </w:tcPr>
          <w:p w14:paraId="11D13434" w14:textId="77777777" w:rsidR="004C18FA" w:rsidRPr="00276E9B" w:rsidRDefault="004C18FA" w:rsidP="007A4EE0">
            <w:pPr>
              <w:pStyle w:val="TAL"/>
              <w:rPr>
                <w:color w:val="000000"/>
              </w:rPr>
            </w:pPr>
            <w:r w:rsidRPr="00276E9B">
              <w:rPr>
                <w:color w:val="000000"/>
              </w:rPr>
              <w:t xml:space="preserve">      nonCriticalExtension {</w:t>
            </w:r>
          </w:p>
        </w:tc>
        <w:tc>
          <w:tcPr>
            <w:tcW w:w="1699" w:type="dxa"/>
          </w:tcPr>
          <w:p w14:paraId="21CC582E" w14:textId="77777777" w:rsidR="004C18FA" w:rsidRPr="00276E9B" w:rsidRDefault="004C18FA" w:rsidP="007A4EE0">
            <w:pPr>
              <w:pStyle w:val="TAL"/>
              <w:rPr>
                <w:color w:val="000000"/>
                <w:lang w:eastAsia="ja-JP"/>
              </w:rPr>
            </w:pPr>
          </w:p>
        </w:tc>
        <w:tc>
          <w:tcPr>
            <w:tcW w:w="2691" w:type="dxa"/>
          </w:tcPr>
          <w:p w14:paraId="375F9369" w14:textId="77777777" w:rsidR="004C18FA" w:rsidRPr="00276E9B" w:rsidRDefault="004C18FA" w:rsidP="007A4EE0">
            <w:pPr>
              <w:pStyle w:val="TAL"/>
              <w:rPr>
                <w:lang w:eastAsia="ja-JP"/>
              </w:rPr>
            </w:pPr>
            <w:r w:rsidRPr="00276E9B">
              <w:rPr>
                <w:lang w:eastAsia="ja-JP"/>
              </w:rPr>
              <w:t>SystemInformationBlockType1-NB-v1450</w:t>
            </w:r>
          </w:p>
        </w:tc>
        <w:tc>
          <w:tcPr>
            <w:tcW w:w="1244" w:type="dxa"/>
          </w:tcPr>
          <w:p w14:paraId="68A6ED8C" w14:textId="77777777" w:rsidR="004C18FA" w:rsidRPr="00276E9B" w:rsidRDefault="004C18FA" w:rsidP="007A4EE0">
            <w:pPr>
              <w:pStyle w:val="TAL"/>
              <w:rPr>
                <w:lang w:eastAsia="ja-JP"/>
              </w:rPr>
            </w:pPr>
          </w:p>
        </w:tc>
      </w:tr>
      <w:tr w:rsidR="004C18FA" w:rsidRPr="00276E9B" w14:paraId="45E7DD09" w14:textId="77777777" w:rsidTr="007A4EE0">
        <w:tblPrEx>
          <w:tblCellMar>
            <w:left w:w="108" w:type="dxa"/>
            <w:right w:w="108" w:type="dxa"/>
          </w:tblCellMar>
        </w:tblPrEx>
        <w:trPr>
          <w:gridAfter w:val="1"/>
          <w:wAfter w:w="9" w:type="dxa"/>
        </w:trPr>
        <w:tc>
          <w:tcPr>
            <w:tcW w:w="3966" w:type="dxa"/>
          </w:tcPr>
          <w:p w14:paraId="39120542" w14:textId="77777777" w:rsidR="004C18FA" w:rsidRPr="00276E9B" w:rsidRDefault="004C18FA" w:rsidP="007A4EE0">
            <w:pPr>
              <w:pStyle w:val="TAL"/>
              <w:rPr>
                <w:color w:val="000000"/>
              </w:rPr>
            </w:pPr>
            <w:r w:rsidRPr="00276E9B">
              <w:rPr>
                <w:color w:val="000000"/>
              </w:rPr>
              <w:t xml:space="preserve">        nonCriticalExtension {</w:t>
            </w:r>
          </w:p>
        </w:tc>
        <w:tc>
          <w:tcPr>
            <w:tcW w:w="1699" w:type="dxa"/>
          </w:tcPr>
          <w:p w14:paraId="036082C2" w14:textId="77777777" w:rsidR="004C18FA" w:rsidRPr="00276E9B" w:rsidRDefault="004C18FA" w:rsidP="007A4EE0">
            <w:pPr>
              <w:pStyle w:val="TAL"/>
              <w:rPr>
                <w:color w:val="000000"/>
                <w:lang w:eastAsia="ja-JP"/>
              </w:rPr>
            </w:pPr>
          </w:p>
        </w:tc>
        <w:tc>
          <w:tcPr>
            <w:tcW w:w="2691" w:type="dxa"/>
          </w:tcPr>
          <w:p w14:paraId="2884EE6C" w14:textId="77777777" w:rsidR="004C18FA" w:rsidRPr="00276E9B" w:rsidRDefault="004C18FA" w:rsidP="007A4EE0">
            <w:pPr>
              <w:pStyle w:val="TAL"/>
              <w:rPr>
                <w:lang w:eastAsia="ja-JP"/>
              </w:rPr>
            </w:pPr>
            <w:r w:rsidRPr="00276E9B">
              <w:rPr>
                <w:lang w:eastAsia="ja-JP"/>
              </w:rPr>
              <w:t>SystemInformationBlockType1-NB-v1530</w:t>
            </w:r>
          </w:p>
        </w:tc>
        <w:tc>
          <w:tcPr>
            <w:tcW w:w="1244" w:type="dxa"/>
          </w:tcPr>
          <w:p w14:paraId="0EBB6394" w14:textId="77777777" w:rsidR="004C18FA" w:rsidRPr="00276E9B" w:rsidRDefault="004C18FA" w:rsidP="007A4EE0">
            <w:pPr>
              <w:pStyle w:val="TAL"/>
              <w:rPr>
                <w:lang w:eastAsia="ja-JP"/>
              </w:rPr>
            </w:pPr>
          </w:p>
        </w:tc>
      </w:tr>
      <w:tr w:rsidR="004C18FA" w:rsidRPr="00276E9B" w14:paraId="17C7DDC6" w14:textId="77777777" w:rsidTr="007A4EE0">
        <w:tblPrEx>
          <w:tblCellMar>
            <w:left w:w="108" w:type="dxa"/>
            <w:right w:w="108" w:type="dxa"/>
          </w:tblCellMar>
        </w:tblPrEx>
        <w:trPr>
          <w:gridAfter w:val="1"/>
          <w:wAfter w:w="9" w:type="dxa"/>
        </w:trPr>
        <w:tc>
          <w:tcPr>
            <w:tcW w:w="3966" w:type="dxa"/>
          </w:tcPr>
          <w:p w14:paraId="6B178BEB" w14:textId="77777777" w:rsidR="004C18FA" w:rsidRPr="00276E9B" w:rsidRDefault="004C18FA" w:rsidP="007A4EE0">
            <w:pPr>
              <w:pStyle w:val="TAL"/>
              <w:rPr>
                <w:color w:val="000000"/>
              </w:rPr>
            </w:pPr>
            <w:r w:rsidRPr="00276E9B">
              <w:rPr>
                <w:color w:val="000000"/>
              </w:rPr>
              <w:t xml:space="preserve">          nonCriticalExtension {</w:t>
            </w:r>
          </w:p>
        </w:tc>
        <w:tc>
          <w:tcPr>
            <w:tcW w:w="1699" w:type="dxa"/>
          </w:tcPr>
          <w:p w14:paraId="015F948F" w14:textId="77777777" w:rsidR="004C18FA" w:rsidRPr="00276E9B" w:rsidRDefault="004C18FA" w:rsidP="007A4EE0">
            <w:pPr>
              <w:pStyle w:val="TAL"/>
              <w:rPr>
                <w:color w:val="000000"/>
                <w:lang w:eastAsia="ja-JP"/>
              </w:rPr>
            </w:pPr>
          </w:p>
        </w:tc>
        <w:tc>
          <w:tcPr>
            <w:tcW w:w="2691" w:type="dxa"/>
          </w:tcPr>
          <w:p w14:paraId="4AD2F1DD" w14:textId="77777777" w:rsidR="004C18FA" w:rsidRPr="00276E9B" w:rsidRDefault="004C18FA" w:rsidP="007A4EE0">
            <w:pPr>
              <w:pStyle w:val="TAL"/>
              <w:rPr>
                <w:lang w:eastAsia="ja-JP"/>
              </w:rPr>
            </w:pPr>
            <w:r w:rsidRPr="00276E9B">
              <w:rPr>
                <w:lang w:eastAsia="ja-JP"/>
              </w:rPr>
              <w:t>SystemInformationBlockType1-NB-v1610</w:t>
            </w:r>
          </w:p>
        </w:tc>
        <w:tc>
          <w:tcPr>
            <w:tcW w:w="1244" w:type="dxa"/>
          </w:tcPr>
          <w:p w14:paraId="199582CE" w14:textId="77777777" w:rsidR="004C18FA" w:rsidRPr="00276E9B" w:rsidRDefault="004C18FA" w:rsidP="007A4EE0">
            <w:pPr>
              <w:pStyle w:val="TAL"/>
              <w:rPr>
                <w:lang w:eastAsia="ja-JP"/>
              </w:rPr>
            </w:pPr>
          </w:p>
        </w:tc>
      </w:tr>
      <w:tr w:rsidR="004C18FA" w:rsidRPr="00276E9B" w14:paraId="2ED1C045" w14:textId="77777777" w:rsidTr="007A4EE0">
        <w:tblPrEx>
          <w:tblCellMar>
            <w:left w:w="108" w:type="dxa"/>
            <w:right w:w="108" w:type="dxa"/>
          </w:tblCellMar>
        </w:tblPrEx>
        <w:trPr>
          <w:gridAfter w:val="1"/>
          <w:wAfter w:w="9" w:type="dxa"/>
        </w:trPr>
        <w:tc>
          <w:tcPr>
            <w:tcW w:w="3966" w:type="dxa"/>
          </w:tcPr>
          <w:p w14:paraId="6993AC99" w14:textId="77777777" w:rsidR="004C18FA" w:rsidRPr="00276E9B" w:rsidRDefault="004C18FA" w:rsidP="007A4EE0">
            <w:pPr>
              <w:pStyle w:val="TAL"/>
              <w:rPr>
                <w:color w:val="000000"/>
              </w:rPr>
            </w:pPr>
            <w:r w:rsidRPr="00276E9B">
              <w:rPr>
                <w:color w:val="000000"/>
              </w:rPr>
              <w:t xml:space="preserve">            nonCriticalExtension {</w:t>
            </w:r>
          </w:p>
        </w:tc>
        <w:tc>
          <w:tcPr>
            <w:tcW w:w="1699" w:type="dxa"/>
          </w:tcPr>
          <w:p w14:paraId="61516836" w14:textId="77777777" w:rsidR="004C18FA" w:rsidRPr="00276E9B" w:rsidRDefault="004C18FA" w:rsidP="007A4EE0">
            <w:pPr>
              <w:pStyle w:val="TAL"/>
              <w:rPr>
                <w:color w:val="000000"/>
                <w:lang w:eastAsia="ja-JP"/>
              </w:rPr>
            </w:pPr>
          </w:p>
        </w:tc>
        <w:tc>
          <w:tcPr>
            <w:tcW w:w="2691" w:type="dxa"/>
          </w:tcPr>
          <w:p w14:paraId="0B17B869" w14:textId="77777777" w:rsidR="004C18FA" w:rsidRPr="00276E9B" w:rsidRDefault="004C18FA" w:rsidP="007A4EE0">
            <w:pPr>
              <w:pStyle w:val="TAL"/>
              <w:rPr>
                <w:lang w:eastAsia="ja-JP"/>
              </w:rPr>
            </w:pPr>
            <w:r w:rsidRPr="00276E9B">
              <w:rPr>
                <w:lang w:eastAsia="ja-JP"/>
              </w:rPr>
              <w:t>SystemInformationBlockType1-NB-v1700</w:t>
            </w:r>
          </w:p>
        </w:tc>
        <w:tc>
          <w:tcPr>
            <w:tcW w:w="1244" w:type="dxa"/>
          </w:tcPr>
          <w:p w14:paraId="280A50FD" w14:textId="77777777" w:rsidR="004C18FA" w:rsidRPr="00276E9B" w:rsidRDefault="004C18FA" w:rsidP="007A4EE0">
            <w:pPr>
              <w:pStyle w:val="TAL"/>
              <w:rPr>
                <w:lang w:eastAsia="ja-JP"/>
              </w:rPr>
            </w:pPr>
          </w:p>
        </w:tc>
      </w:tr>
      <w:tr w:rsidR="004C18FA" w:rsidRPr="00276E9B" w14:paraId="71C20A14" w14:textId="77777777" w:rsidTr="007A4EE0">
        <w:tblPrEx>
          <w:tblCellMar>
            <w:left w:w="108" w:type="dxa"/>
            <w:right w:w="108" w:type="dxa"/>
          </w:tblCellMar>
        </w:tblPrEx>
        <w:trPr>
          <w:gridAfter w:val="1"/>
          <w:wAfter w:w="9" w:type="dxa"/>
        </w:trPr>
        <w:tc>
          <w:tcPr>
            <w:tcW w:w="3966" w:type="dxa"/>
          </w:tcPr>
          <w:p w14:paraId="3FC9E00C" w14:textId="77777777" w:rsidR="004C18FA" w:rsidRPr="00276E9B" w:rsidRDefault="004C18FA" w:rsidP="007A4EE0">
            <w:pPr>
              <w:pStyle w:val="TAL"/>
              <w:rPr>
                <w:color w:val="000000"/>
                <w:lang w:eastAsia="ja-JP"/>
              </w:rPr>
            </w:pPr>
            <w:r w:rsidRPr="00276E9B">
              <w:rPr>
                <w:color w:val="000000"/>
                <w:lang w:eastAsia="ja-JP"/>
              </w:rPr>
              <w:t xml:space="preserve">              cellAccessRelatedInfo-NTN-r17 SEQUENCE {</w:t>
            </w:r>
          </w:p>
        </w:tc>
        <w:tc>
          <w:tcPr>
            <w:tcW w:w="1699" w:type="dxa"/>
          </w:tcPr>
          <w:p w14:paraId="3EA5030D" w14:textId="77777777" w:rsidR="004C18FA" w:rsidRPr="00276E9B" w:rsidRDefault="004C18FA" w:rsidP="007A4EE0">
            <w:pPr>
              <w:pStyle w:val="TAL"/>
              <w:rPr>
                <w:color w:val="000000"/>
                <w:lang w:eastAsia="ja-JP"/>
              </w:rPr>
            </w:pPr>
          </w:p>
        </w:tc>
        <w:tc>
          <w:tcPr>
            <w:tcW w:w="2691" w:type="dxa"/>
          </w:tcPr>
          <w:p w14:paraId="5B72E9A1" w14:textId="77777777" w:rsidR="004C18FA" w:rsidRPr="00276E9B" w:rsidRDefault="004C18FA" w:rsidP="007A4EE0">
            <w:pPr>
              <w:pStyle w:val="TAL"/>
              <w:rPr>
                <w:lang w:eastAsia="ja-JP"/>
              </w:rPr>
            </w:pPr>
          </w:p>
        </w:tc>
        <w:tc>
          <w:tcPr>
            <w:tcW w:w="1244" w:type="dxa"/>
          </w:tcPr>
          <w:p w14:paraId="6279B282" w14:textId="77777777" w:rsidR="004C18FA" w:rsidRPr="00276E9B" w:rsidRDefault="004C18FA" w:rsidP="007A4EE0">
            <w:pPr>
              <w:pStyle w:val="TAL"/>
              <w:rPr>
                <w:lang w:eastAsia="ja-JP"/>
              </w:rPr>
            </w:pPr>
          </w:p>
        </w:tc>
      </w:tr>
      <w:tr w:rsidR="004C18FA" w:rsidRPr="00276E9B" w14:paraId="69D84F31" w14:textId="77777777" w:rsidTr="007A4EE0">
        <w:tblPrEx>
          <w:tblCellMar>
            <w:left w:w="108" w:type="dxa"/>
            <w:right w:w="108" w:type="dxa"/>
          </w:tblCellMar>
        </w:tblPrEx>
        <w:trPr>
          <w:gridAfter w:val="1"/>
          <w:wAfter w:w="9" w:type="dxa"/>
        </w:trPr>
        <w:tc>
          <w:tcPr>
            <w:tcW w:w="3966" w:type="dxa"/>
          </w:tcPr>
          <w:p w14:paraId="3C098DD6" w14:textId="77777777" w:rsidR="004C18FA" w:rsidRPr="00276E9B" w:rsidRDefault="004C18FA" w:rsidP="007A4EE0">
            <w:pPr>
              <w:pStyle w:val="TAL"/>
              <w:rPr>
                <w:color w:val="000000"/>
                <w:lang w:eastAsia="ja-JP"/>
              </w:rPr>
            </w:pPr>
            <w:r w:rsidRPr="00276E9B">
              <w:rPr>
                <w:color w:val="000000"/>
                <w:lang w:eastAsia="ja-JP"/>
              </w:rPr>
              <w:t xml:space="preserve">                cellBarred-NTN-r17</w:t>
            </w:r>
          </w:p>
        </w:tc>
        <w:tc>
          <w:tcPr>
            <w:tcW w:w="1699" w:type="dxa"/>
          </w:tcPr>
          <w:p w14:paraId="55932C39" w14:textId="69354432" w:rsidR="004C18FA" w:rsidRPr="00276E9B" w:rsidRDefault="00F63A56" w:rsidP="007A4EE0">
            <w:pPr>
              <w:pStyle w:val="TAL"/>
              <w:rPr>
                <w:color w:val="000000"/>
                <w:lang w:eastAsia="ja-JP"/>
              </w:rPr>
            </w:pPr>
            <w:r w:rsidRPr="00276E9B">
              <w:rPr>
                <w:color w:val="000000"/>
                <w:lang w:eastAsia="ja-JP"/>
              </w:rPr>
              <w:t>n</w:t>
            </w:r>
            <w:r w:rsidR="004C18FA" w:rsidRPr="00276E9B">
              <w:rPr>
                <w:color w:val="000000"/>
                <w:lang w:eastAsia="ja-JP"/>
              </w:rPr>
              <w:t>otBarred</w:t>
            </w:r>
          </w:p>
        </w:tc>
        <w:tc>
          <w:tcPr>
            <w:tcW w:w="2691" w:type="dxa"/>
          </w:tcPr>
          <w:p w14:paraId="0A146C9D" w14:textId="77777777" w:rsidR="004C18FA" w:rsidRPr="00276E9B" w:rsidRDefault="004C18FA" w:rsidP="007A4EE0">
            <w:pPr>
              <w:pStyle w:val="TAL"/>
              <w:rPr>
                <w:lang w:eastAsia="ja-JP"/>
              </w:rPr>
            </w:pPr>
            <w:r w:rsidRPr="00276E9B">
              <w:rPr>
                <w:lang w:eastAsia="en-GB"/>
              </w:rPr>
              <w:t>To simulate handling of a not comprehended nonCriticalExtension of a UE version &lt; Rel-17.</w:t>
            </w:r>
          </w:p>
        </w:tc>
        <w:tc>
          <w:tcPr>
            <w:tcW w:w="1244" w:type="dxa"/>
          </w:tcPr>
          <w:p w14:paraId="4C9777B6" w14:textId="77777777" w:rsidR="004C18FA" w:rsidRPr="00276E9B" w:rsidRDefault="004C18FA" w:rsidP="007A4EE0">
            <w:pPr>
              <w:pStyle w:val="TAL"/>
              <w:rPr>
                <w:lang w:eastAsia="ja-JP"/>
              </w:rPr>
            </w:pPr>
          </w:p>
        </w:tc>
      </w:tr>
      <w:tr w:rsidR="004C18FA" w:rsidRPr="00276E9B" w14:paraId="5E430D82" w14:textId="77777777" w:rsidTr="007A4EE0">
        <w:tblPrEx>
          <w:tblCellMar>
            <w:left w:w="108" w:type="dxa"/>
            <w:right w:w="108" w:type="dxa"/>
          </w:tblCellMar>
        </w:tblPrEx>
        <w:trPr>
          <w:gridAfter w:val="1"/>
          <w:wAfter w:w="9" w:type="dxa"/>
        </w:trPr>
        <w:tc>
          <w:tcPr>
            <w:tcW w:w="3966" w:type="dxa"/>
          </w:tcPr>
          <w:p w14:paraId="2A62EEFB" w14:textId="77777777" w:rsidR="004C18FA" w:rsidRPr="00276E9B" w:rsidRDefault="004C18FA" w:rsidP="007A4EE0">
            <w:pPr>
              <w:pStyle w:val="TAL"/>
              <w:rPr>
                <w:color w:val="000000"/>
                <w:lang w:eastAsia="ja-JP"/>
              </w:rPr>
            </w:pPr>
            <w:r w:rsidRPr="00276E9B">
              <w:rPr>
                <w:color w:val="000000"/>
                <w:lang w:eastAsia="ja-JP"/>
              </w:rPr>
              <w:t xml:space="preserve">              }</w:t>
            </w:r>
          </w:p>
        </w:tc>
        <w:tc>
          <w:tcPr>
            <w:tcW w:w="1699" w:type="dxa"/>
          </w:tcPr>
          <w:p w14:paraId="3076E767" w14:textId="77777777" w:rsidR="004C18FA" w:rsidRPr="00276E9B" w:rsidRDefault="004C18FA" w:rsidP="007A4EE0">
            <w:pPr>
              <w:pStyle w:val="TAL"/>
              <w:rPr>
                <w:color w:val="000000"/>
                <w:lang w:eastAsia="ja-JP"/>
              </w:rPr>
            </w:pPr>
          </w:p>
        </w:tc>
        <w:tc>
          <w:tcPr>
            <w:tcW w:w="2691" w:type="dxa"/>
          </w:tcPr>
          <w:p w14:paraId="5C983A8D" w14:textId="77777777" w:rsidR="004C18FA" w:rsidRPr="00276E9B" w:rsidRDefault="004C18FA" w:rsidP="007A4EE0">
            <w:pPr>
              <w:pStyle w:val="TAL"/>
              <w:rPr>
                <w:lang w:eastAsia="ja-JP"/>
              </w:rPr>
            </w:pPr>
          </w:p>
        </w:tc>
        <w:tc>
          <w:tcPr>
            <w:tcW w:w="1244" w:type="dxa"/>
          </w:tcPr>
          <w:p w14:paraId="570B0EC9" w14:textId="77777777" w:rsidR="004C18FA" w:rsidRPr="00276E9B" w:rsidRDefault="004C18FA" w:rsidP="007A4EE0">
            <w:pPr>
              <w:pStyle w:val="TAL"/>
              <w:rPr>
                <w:lang w:eastAsia="ja-JP"/>
              </w:rPr>
            </w:pPr>
          </w:p>
        </w:tc>
      </w:tr>
      <w:tr w:rsidR="004C18FA" w:rsidRPr="00276E9B" w14:paraId="3EB7521A" w14:textId="77777777" w:rsidTr="007A4EE0">
        <w:tblPrEx>
          <w:tblCellMar>
            <w:left w:w="108" w:type="dxa"/>
            <w:right w:w="108" w:type="dxa"/>
          </w:tblCellMar>
        </w:tblPrEx>
        <w:trPr>
          <w:gridAfter w:val="1"/>
          <w:wAfter w:w="9" w:type="dxa"/>
        </w:trPr>
        <w:tc>
          <w:tcPr>
            <w:tcW w:w="3966" w:type="dxa"/>
          </w:tcPr>
          <w:p w14:paraId="4D6A21EC" w14:textId="77777777" w:rsidR="004C18FA" w:rsidRPr="00276E9B" w:rsidRDefault="004C18FA" w:rsidP="007A4EE0">
            <w:pPr>
              <w:pStyle w:val="TAL"/>
              <w:rPr>
                <w:color w:val="000000"/>
                <w:lang w:eastAsia="ja-JP"/>
              </w:rPr>
            </w:pPr>
            <w:r w:rsidRPr="00276E9B">
              <w:rPr>
                <w:color w:val="000000"/>
                <w:lang w:eastAsia="ja-JP"/>
              </w:rPr>
              <w:t xml:space="preserve">            }</w:t>
            </w:r>
          </w:p>
        </w:tc>
        <w:tc>
          <w:tcPr>
            <w:tcW w:w="1699" w:type="dxa"/>
          </w:tcPr>
          <w:p w14:paraId="7BA43193" w14:textId="77777777" w:rsidR="004C18FA" w:rsidRPr="00276E9B" w:rsidRDefault="004C18FA" w:rsidP="007A4EE0">
            <w:pPr>
              <w:pStyle w:val="TAL"/>
              <w:rPr>
                <w:color w:val="000000"/>
                <w:lang w:eastAsia="ja-JP"/>
              </w:rPr>
            </w:pPr>
          </w:p>
        </w:tc>
        <w:tc>
          <w:tcPr>
            <w:tcW w:w="2691" w:type="dxa"/>
          </w:tcPr>
          <w:p w14:paraId="650EC23F" w14:textId="77777777" w:rsidR="004C18FA" w:rsidRPr="00276E9B" w:rsidRDefault="004C18FA" w:rsidP="007A4EE0">
            <w:pPr>
              <w:pStyle w:val="TAL"/>
              <w:rPr>
                <w:lang w:eastAsia="ja-JP"/>
              </w:rPr>
            </w:pPr>
          </w:p>
        </w:tc>
        <w:tc>
          <w:tcPr>
            <w:tcW w:w="1244" w:type="dxa"/>
          </w:tcPr>
          <w:p w14:paraId="023ECFD2" w14:textId="77777777" w:rsidR="004C18FA" w:rsidRPr="00276E9B" w:rsidRDefault="004C18FA" w:rsidP="007A4EE0">
            <w:pPr>
              <w:pStyle w:val="TAL"/>
              <w:rPr>
                <w:lang w:eastAsia="ja-JP"/>
              </w:rPr>
            </w:pPr>
          </w:p>
        </w:tc>
      </w:tr>
      <w:tr w:rsidR="004C18FA" w:rsidRPr="00276E9B" w14:paraId="6CF0A397" w14:textId="77777777" w:rsidTr="007A4EE0">
        <w:tblPrEx>
          <w:tblCellMar>
            <w:left w:w="108" w:type="dxa"/>
            <w:right w:w="108" w:type="dxa"/>
          </w:tblCellMar>
        </w:tblPrEx>
        <w:trPr>
          <w:gridAfter w:val="1"/>
          <w:wAfter w:w="9" w:type="dxa"/>
        </w:trPr>
        <w:tc>
          <w:tcPr>
            <w:tcW w:w="3966" w:type="dxa"/>
          </w:tcPr>
          <w:p w14:paraId="19D58CBC" w14:textId="77777777" w:rsidR="004C18FA" w:rsidRPr="00276E9B" w:rsidRDefault="004C18FA" w:rsidP="007A4EE0">
            <w:pPr>
              <w:pStyle w:val="TAL"/>
              <w:rPr>
                <w:color w:val="000000"/>
                <w:lang w:eastAsia="ja-JP"/>
              </w:rPr>
            </w:pPr>
            <w:r w:rsidRPr="00276E9B">
              <w:rPr>
                <w:color w:val="000000"/>
                <w:lang w:eastAsia="ja-JP"/>
              </w:rPr>
              <w:t xml:space="preserve">          }</w:t>
            </w:r>
          </w:p>
        </w:tc>
        <w:tc>
          <w:tcPr>
            <w:tcW w:w="1699" w:type="dxa"/>
          </w:tcPr>
          <w:p w14:paraId="3084D83F" w14:textId="77777777" w:rsidR="004C18FA" w:rsidRPr="00276E9B" w:rsidRDefault="004C18FA" w:rsidP="007A4EE0">
            <w:pPr>
              <w:pStyle w:val="TAL"/>
              <w:rPr>
                <w:color w:val="000000"/>
                <w:lang w:eastAsia="ja-JP"/>
              </w:rPr>
            </w:pPr>
          </w:p>
        </w:tc>
        <w:tc>
          <w:tcPr>
            <w:tcW w:w="2691" w:type="dxa"/>
          </w:tcPr>
          <w:p w14:paraId="7368BB74" w14:textId="77777777" w:rsidR="004C18FA" w:rsidRPr="00276E9B" w:rsidRDefault="004C18FA" w:rsidP="007A4EE0">
            <w:pPr>
              <w:pStyle w:val="TAL"/>
              <w:rPr>
                <w:lang w:eastAsia="ja-JP"/>
              </w:rPr>
            </w:pPr>
          </w:p>
        </w:tc>
        <w:tc>
          <w:tcPr>
            <w:tcW w:w="1244" w:type="dxa"/>
          </w:tcPr>
          <w:p w14:paraId="13EC57CA" w14:textId="77777777" w:rsidR="004C18FA" w:rsidRPr="00276E9B" w:rsidRDefault="004C18FA" w:rsidP="007A4EE0">
            <w:pPr>
              <w:pStyle w:val="TAL"/>
              <w:rPr>
                <w:lang w:eastAsia="ja-JP"/>
              </w:rPr>
            </w:pPr>
          </w:p>
        </w:tc>
      </w:tr>
      <w:tr w:rsidR="004C18FA" w:rsidRPr="00276E9B" w14:paraId="24154A08" w14:textId="77777777" w:rsidTr="007A4EE0">
        <w:tblPrEx>
          <w:tblCellMar>
            <w:left w:w="108" w:type="dxa"/>
            <w:right w:w="108" w:type="dxa"/>
          </w:tblCellMar>
        </w:tblPrEx>
        <w:trPr>
          <w:gridAfter w:val="1"/>
          <w:wAfter w:w="9" w:type="dxa"/>
        </w:trPr>
        <w:tc>
          <w:tcPr>
            <w:tcW w:w="3966" w:type="dxa"/>
          </w:tcPr>
          <w:p w14:paraId="66C0D56F" w14:textId="77777777" w:rsidR="004C18FA" w:rsidRPr="00276E9B" w:rsidRDefault="004C18FA" w:rsidP="007A4EE0">
            <w:pPr>
              <w:pStyle w:val="TAL"/>
              <w:rPr>
                <w:color w:val="000000"/>
                <w:lang w:eastAsia="ja-JP"/>
              </w:rPr>
            </w:pPr>
            <w:r w:rsidRPr="00276E9B">
              <w:rPr>
                <w:color w:val="000000"/>
                <w:lang w:eastAsia="ja-JP"/>
              </w:rPr>
              <w:t xml:space="preserve">        }</w:t>
            </w:r>
          </w:p>
        </w:tc>
        <w:tc>
          <w:tcPr>
            <w:tcW w:w="1699" w:type="dxa"/>
          </w:tcPr>
          <w:p w14:paraId="0EC8EDA7" w14:textId="77777777" w:rsidR="004C18FA" w:rsidRPr="00276E9B" w:rsidRDefault="004C18FA" w:rsidP="007A4EE0">
            <w:pPr>
              <w:pStyle w:val="TAL"/>
              <w:rPr>
                <w:color w:val="000000"/>
                <w:lang w:eastAsia="ja-JP"/>
              </w:rPr>
            </w:pPr>
          </w:p>
        </w:tc>
        <w:tc>
          <w:tcPr>
            <w:tcW w:w="2691" w:type="dxa"/>
          </w:tcPr>
          <w:p w14:paraId="4D51C97A" w14:textId="77777777" w:rsidR="004C18FA" w:rsidRPr="00276E9B" w:rsidRDefault="004C18FA" w:rsidP="007A4EE0">
            <w:pPr>
              <w:pStyle w:val="TAL"/>
              <w:rPr>
                <w:lang w:eastAsia="ja-JP"/>
              </w:rPr>
            </w:pPr>
          </w:p>
        </w:tc>
        <w:tc>
          <w:tcPr>
            <w:tcW w:w="1244" w:type="dxa"/>
          </w:tcPr>
          <w:p w14:paraId="55AB34CC" w14:textId="77777777" w:rsidR="004C18FA" w:rsidRPr="00276E9B" w:rsidRDefault="004C18FA" w:rsidP="007A4EE0">
            <w:pPr>
              <w:pStyle w:val="TAL"/>
              <w:rPr>
                <w:lang w:eastAsia="ja-JP"/>
              </w:rPr>
            </w:pPr>
          </w:p>
        </w:tc>
      </w:tr>
      <w:tr w:rsidR="004C18FA" w:rsidRPr="00276E9B" w14:paraId="1E68C75D" w14:textId="77777777" w:rsidTr="007A4EE0">
        <w:tblPrEx>
          <w:tblCellMar>
            <w:left w:w="108" w:type="dxa"/>
            <w:right w:w="108" w:type="dxa"/>
          </w:tblCellMar>
        </w:tblPrEx>
        <w:trPr>
          <w:gridAfter w:val="1"/>
          <w:wAfter w:w="9" w:type="dxa"/>
        </w:trPr>
        <w:tc>
          <w:tcPr>
            <w:tcW w:w="3966" w:type="dxa"/>
          </w:tcPr>
          <w:p w14:paraId="5FC5D92A" w14:textId="77777777" w:rsidR="004C18FA" w:rsidRPr="00276E9B" w:rsidRDefault="004C18FA" w:rsidP="007A4EE0">
            <w:pPr>
              <w:pStyle w:val="TAL"/>
              <w:rPr>
                <w:color w:val="000000"/>
                <w:lang w:eastAsia="ja-JP"/>
              </w:rPr>
            </w:pPr>
            <w:r w:rsidRPr="00276E9B">
              <w:rPr>
                <w:color w:val="000000"/>
                <w:lang w:eastAsia="ja-JP"/>
              </w:rPr>
              <w:t xml:space="preserve">      }</w:t>
            </w:r>
          </w:p>
        </w:tc>
        <w:tc>
          <w:tcPr>
            <w:tcW w:w="1699" w:type="dxa"/>
          </w:tcPr>
          <w:p w14:paraId="44290C4E" w14:textId="77777777" w:rsidR="004C18FA" w:rsidRPr="00276E9B" w:rsidRDefault="004C18FA" w:rsidP="007A4EE0">
            <w:pPr>
              <w:pStyle w:val="TAL"/>
              <w:rPr>
                <w:color w:val="000000"/>
                <w:lang w:eastAsia="ja-JP"/>
              </w:rPr>
            </w:pPr>
          </w:p>
        </w:tc>
        <w:tc>
          <w:tcPr>
            <w:tcW w:w="2691" w:type="dxa"/>
          </w:tcPr>
          <w:p w14:paraId="75C9E353" w14:textId="77777777" w:rsidR="004C18FA" w:rsidRPr="00276E9B" w:rsidRDefault="004C18FA" w:rsidP="007A4EE0">
            <w:pPr>
              <w:pStyle w:val="TAL"/>
              <w:rPr>
                <w:lang w:eastAsia="ja-JP"/>
              </w:rPr>
            </w:pPr>
          </w:p>
        </w:tc>
        <w:tc>
          <w:tcPr>
            <w:tcW w:w="1244" w:type="dxa"/>
          </w:tcPr>
          <w:p w14:paraId="5D22E2EF" w14:textId="77777777" w:rsidR="004C18FA" w:rsidRPr="00276E9B" w:rsidRDefault="004C18FA" w:rsidP="007A4EE0">
            <w:pPr>
              <w:pStyle w:val="TAL"/>
              <w:rPr>
                <w:lang w:eastAsia="ja-JP"/>
              </w:rPr>
            </w:pPr>
          </w:p>
        </w:tc>
      </w:tr>
      <w:tr w:rsidR="004C18FA" w:rsidRPr="00276E9B" w14:paraId="78B44704" w14:textId="77777777" w:rsidTr="007A4EE0">
        <w:tblPrEx>
          <w:tblCellMar>
            <w:left w:w="108" w:type="dxa"/>
            <w:right w:w="108" w:type="dxa"/>
          </w:tblCellMar>
        </w:tblPrEx>
        <w:trPr>
          <w:gridAfter w:val="1"/>
          <w:wAfter w:w="9" w:type="dxa"/>
        </w:trPr>
        <w:tc>
          <w:tcPr>
            <w:tcW w:w="3966" w:type="dxa"/>
          </w:tcPr>
          <w:p w14:paraId="34B4FAC6" w14:textId="77777777" w:rsidR="004C18FA" w:rsidRPr="00276E9B" w:rsidRDefault="004C18FA" w:rsidP="007A4EE0">
            <w:pPr>
              <w:pStyle w:val="TAL"/>
              <w:rPr>
                <w:color w:val="000000"/>
                <w:lang w:eastAsia="ja-JP"/>
              </w:rPr>
            </w:pPr>
            <w:r w:rsidRPr="00276E9B">
              <w:rPr>
                <w:color w:val="000000"/>
                <w:lang w:eastAsia="ja-JP"/>
              </w:rPr>
              <w:t xml:space="preserve">    }</w:t>
            </w:r>
          </w:p>
        </w:tc>
        <w:tc>
          <w:tcPr>
            <w:tcW w:w="1699" w:type="dxa"/>
          </w:tcPr>
          <w:p w14:paraId="1E055C6B" w14:textId="77777777" w:rsidR="004C18FA" w:rsidRPr="00276E9B" w:rsidRDefault="004C18FA" w:rsidP="007A4EE0">
            <w:pPr>
              <w:pStyle w:val="TAL"/>
              <w:rPr>
                <w:color w:val="000000"/>
                <w:lang w:eastAsia="ja-JP"/>
              </w:rPr>
            </w:pPr>
          </w:p>
        </w:tc>
        <w:tc>
          <w:tcPr>
            <w:tcW w:w="2691" w:type="dxa"/>
          </w:tcPr>
          <w:p w14:paraId="4EB72A38" w14:textId="77777777" w:rsidR="004C18FA" w:rsidRPr="00276E9B" w:rsidRDefault="004C18FA" w:rsidP="007A4EE0">
            <w:pPr>
              <w:pStyle w:val="TAL"/>
              <w:rPr>
                <w:lang w:eastAsia="ja-JP"/>
              </w:rPr>
            </w:pPr>
          </w:p>
        </w:tc>
        <w:tc>
          <w:tcPr>
            <w:tcW w:w="1244" w:type="dxa"/>
          </w:tcPr>
          <w:p w14:paraId="63DB8CC5" w14:textId="77777777" w:rsidR="004C18FA" w:rsidRPr="00276E9B" w:rsidRDefault="004C18FA" w:rsidP="007A4EE0">
            <w:pPr>
              <w:pStyle w:val="TAL"/>
              <w:rPr>
                <w:lang w:eastAsia="ja-JP"/>
              </w:rPr>
            </w:pPr>
          </w:p>
        </w:tc>
      </w:tr>
      <w:tr w:rsidR="004C18FA" w:rsidRPr="00276E9B" w14:paraId="19BE26FD" w14:textId="77777777" w:rsidTr="007A4EE0">
        <w:tblPrEx>
          <w:tblCellMar>
            <w:left w:w="108" w:type="dxa"/>
            <w:right w:w="108" w:type="dxa"/>
          </w:tblCellMar>
        </w:tblPrEx>
        <w:trPr>
          <w:gridAfter w:val="1"/>
          <w:wAfter w:w="9" w:type="dxa"/>
        </w:trPr>
        <w:tc>
          <w:tcPr>
            <w:tcW w:w="3966" w:type="dxa"/>
          </w:tcPr>
          <w:p w14:paraId="37156269" w14:textId="77777777" w:rsidR="004C18FA" w:rsidRPr="00276E9B" w:rsidRDefault="004C18FA" w:rsidP="007A4EE0">
            <w:pPr>
              <w:pStyle w:val="TAL"/>
              <w:rPr>
                <w:color w:val="000000"/>
                <w:lang w:eastAsia="ja-JP"/>
              </w:rPr>
            </w:pPr>
            <w:r w:rsidRPr="00276E9B">
              <w:rPr>
                <w:color w:val="000000"/>
                <w:lang w:eastAsia="ja-JP"/>
              </w:rPr>
              <w:t xml:space="preserve">  }</w:t>
            </w:r>
          </w:p>
        </w:tc>
        <w:tc>
          <w:tcPr>
            <w:tcW w:w="1699" w:type="dxa"/>
          </w:tcPr>
          <w:p w14:paraId="4A6D16A8" w14:textId="77777777" w:rsidR="004C18FA" w:rsidRPr="00276E9B" w:rsidRDefault="004C18FA" w:rsidP="007A4EE0">
            <w:pPr>
              <w:pStyle w:val="TAL"/>
              <w:rPr>
                <w:color w:val="000000"/>
                <w:lang w:eastAsia="ja-JP"/>
              </w:rPr>
            </w:pPr>
          </w:p>
        </w:tc>
        <w:tc>
          <w:tcPr>
            <w:tcW w:w="2691" w:type="dxa"/>
          </w:tcPr>
          <w:p w14:paraId="560B13EE" w14:textId="77777777" w:rsidR="004C18FA" w:rsidRPr="00276E9B" w:rsidRDefault="004C18FA" w:rsidP="007A4EE0">
            <w:pPr>
              <w:pStyle w:val="TAL"/>
              <w:rPr>
                <w:lang w:eastAsia="ja-JP"/>
              </w:rPr>
            </w:pPr>
          </w:p>
        </w:tc>
        <w:tc>
          <w:tcPr>
            <w:tcW w:w="1244" w:type="dxa"/>
          </w:tcPr>
          <w:p w14:paraId="020876B1" w14:textId="77777777" w:rsidR="004C18FA" w:rsidRPr="00276E9B" w:rsidRDefault="004C18FA" w:rsidP="007A4EE0">
            <w:pPr>
              <w:pStyle w:val="TAL"/>
              <w:rPr>
                <w:lang w:eastAsia="ja-JP"/>
              </w:rPr>
            </w:pPr>
          </w:p>
        </w:tc>
      </w:tr>
      <w:tr w:rsidR="004C18FA" w:rsidRPr="00276E9B" w14:paraId="59B1183B" w14:textId="77777777" w:rsidTr="007A4EE0">
        <w:tblPrEx>
          <w:tblCellMar>
            <w:left w:w="108" w:type="dxa"/>
            <w:right w:w="108" w:type="dxa"/>
          </w:tblCellMar>
        </w:tblPrEx>
        <w:trPr>
          <w:gridAfter w:val="1"/>
          <w:wAfter w:w="9" w:type="dxa"/>
        </w:trPr>
        <w:tc>
          <w:tcPr>
            <w:tcW w:w="3966" w:type="dxa"/>
          </w:tcPr>
          <w:p w14:paraId="2EEA84B7" w14:textId="77777777" w:rsidR="004C18FA" w:rsidRPr="00276E9B" w:rsidRDefault="004C18FA" w:rsidP="007A4EE0">
            <w:pPr>
              <w:pStyle w:val="TAL"/>
            </w:pPr>
            <w:r w:rsidRPr="00276E9B">
              <w:t>}</w:t>
            </w:r>
          </w:p>
        </w:tc>
        <w:tc>
          <w:tcPr>
            <w:tcW w:w="1699" w:type="dxa"/>
          </w:tcPr>
          <w:p w14:paraId="75F231ED" w14:textId="77777777" w:rsidR="004C18FA" w:rsidRPr="00276E9B" w:rsidRDefault="004C18FA" w:rsidP="007A4EE0">
            <w:pPr>
              <w:pStyle w:val="TAL"/>
              <w:rPr>
                <w:color w:val="000000"/>
              </w:rPr>
            </w:pPr>
          </w:p>
        </w:tc>
        <w:tc>
          <w:tcPr>
            <w:tcW w:w="2691" w:type="dxa"/>
          </w:tcPr>
          <w:p w14:paraId="67723BF1" w14:textId="77777777" w:rsidR="004C18FA" w:rsidRPr="00276E9B" w:rsidRDefault="004C18FA" w:rsidP="007A4EE0">
            <w:pPr>
              <w:pStyle w:val="TAL"/>
              <w:rPr>
                <w:lang w:eastAsia="zh-CN"/>
              </w:rPr>
            </w:pPr>
          </w:p>
        </w:tc>
        <w:tc>
          <w:tcPr>
            <w:tcW w:w="1244" w:type="dxa"/>
          </w:tcPr>
          <w:p w14:paraId="24728DA7" w14:textId="77777777" w:rsidR="004C18FA" w:rsidRPr="00276E9B" w:rsidRDefault="004C18FA" w:rsidP="007A4EE0">
            <w:pPr>
              <w:pStyle w:val="TAL"/>
            </w:pPr>
          </w:p>
        </w:tc>
      </w:tr>
    </w:tbl>
    <w:p w14:paraId="5DAEC98E" w14:textId="77777777" w:rsidR="00F675C5" w:rsidRPr="00276E9B" w:rsidRDefault="00F675C5" w:rsidP="00C9241C">
      <w:pPr>
        <w:rPr>
          <w:lang w:eastAsia="zh-CN"/>
        </w:rPr>
      </w:pPr>
    </w:p>
    <w:p w14:paraId="17A36389" w14:textId="77777777" w:rsidR="006726B9" w:rsidRPr="00276E9B" w:rsidRDefault="006726B9" w:rsidP="006726B9">
      <w:pPr>
        <w:keepNext/>
        <w:keepLines/>
        <w:spacing w:before="60"/>
        <w:jc w:val="center"/>
        <w:rPr>
          <w:rFonts w:ascii="Arial" w:hAnsi="Arial"/>
          <w:b/>
        </w:rPr>
      </w:pPr>
      <w:r w:rsidRPr="00276E9B">
        <w:rPr>
          <w:rFonts w:ascii="Arial" w:hAnsi="Arial"/>
          <w:b/>
        </w:rPr>
        <w:t>Table 22.4.26.3.3-5: Message SystemInformationBlockType2-NB (step 1, Table 22.4.26.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6"/>
        <w:gridCol w:w="1699"/>
        <w:gridCol w:w="2691"/>
        <w:gridCol w:w="1244"/>
        <w:gridCol w:w="9"/>
      </w:tblGrid>
      <w:tr w:rsidR="006726B9" w:rsidRPr="00276E9B" w14:paraId="745289A3" w14:textId="77777777" w:rsidTr="00BD3E68">
        <w:tc>
          <w:tcPr>
            <w:tcW w:w="9609" w:type="dxa"/>
            <w:gridSpan w:val="5"/>
          </w:tcPr>
          <w:p w14:paraId="722E4679" w14:textId="77777777" w:rsidR="006726B9" w:rsidRPr="00276E9B" w:rsidRDefault="006726B9" w:rsidP="00BD3E68">
            <w:pPr>
              <w:keepNext/>
              <w:keepLines/>
              <w:spacing w:after="0"/>
              <w:rPr>
                <w:rFonts w:ascii="Arial" w:hAnsi="Arial"/>
                <w:sz w:val="18"/>
                <w:lang w:eastAsia="zh-CN"/>
              </w:rPr>
            </w:pPr>
            <w:r w:rsidRPr="00276E9B">
              <w:rPr>
                <w:rFonts w:ascii="Arial" w:hAnsi="Arial"/>
                <w:sz w:val="18"/>
              </w:rPr>
              <w:t>Derivation Path: 36.508 clause 8.1.4.3.2-1</w:t>
            </w:r>
            <w:r w:rsidRPr="00276E9B">
              <w:rPr>
                <w:rFonts w:ascii="Arial" w:hAnsi="Arial"/>
                <w:sz w:val="18"/>
                <w:lang w:eastAsia="zh-CN"/>
              </w:rPr>
              <w:t>A</w:t>
            </w:r>
          </w:p>
        </w:tc>
      </w:tr>
      <w:tr w:rsidR="006726B9" w:rsidRPr="00276E9B" w14:paraId="7D1325C4" w14:textId="77777777" w:rsidTr="00BD3E68">
        <w:tblPrEx>
          <w:tblCellMar>
            <w:left w:w="108" w:type="dxa"/>
            <w:right w:w="108" w:type="dxa"/>
          </w:tblCellMar>
        </w:tblPrEx>
        <w:tc>
          <w:tcPr>
            <w:tcW w:w="3966" w:type="dxa"/>
          </w:tcPr>
          <w:p w14:paraId="1D7731D2" w14:textId="77777777" w:rsidR="006726B9" w:rsidRPr="00276E9B" w:rsidRDefault="006726B9" w:rsidP="00BD3E68">
            <w:pPr>
              <w:keepNext/>
              <w:keepLines/>
              <w:spacing w:after="0"/>
              <w:jc w:val="center"/>
              <w:rPr>
                <w:rFonts w:ascii="Arial" w:hAnsi="Arial"/>
                <w:b/>
                <w:sz w:val="18"/>
              </w:rPr>
            </w:pPr>
            <w:r w:rsidRPr="00276E9B">
              <w:rPr>
                <w:rFonts w:ascii="Arial" w:hAnsi="Arial"/>
                <w:b/>
                <w:sz w:val="18"/>
              </w:rPr>
              <w:t>Information Element</w:t>
            </w:r>
          </w:p>
        </w:tc>
        <w:tc>
          <w:tcPr>
            <w:tcW w:w="1699" w:type="dxa"/>
          </w:tcPr>
          <w:p w14:paraId="00BF05A8" w14:textId="77777777" w:rsidR="006726B9" w:rsidRPr="00276E9B" w:rsidRDefault="006726B9" w:rsidP="00BD3E68">
            <w:pPr>
              <w:keepNext/>
              <w:keepLines/>
              <w:spacing w:after="0"/>
              <w:jc w:val="center"/>
              <w:rPr>
                <w:rFonts w:ascii="Arial" w:hAnsi="Arial"/>
                <w:b/>
                <w:sz w:val="18"/>
              </w:rPr>
            </w:pPr>
            <w:r w:rsidRPr="00276E9B">
              <w:rPr>
                <w:rFonts w:ascii="Arial" w:hAnsi="Arial"/>
                <w:b/>
                <w:sz w:val="18"/>
              </w:rPr>
              <w:t>Value/remark</w:t>
            </w:r>
          </w:p>
        </w:tc>
        <w:tc>
          <w:tcPr>
            <w:tcW w:w="2691" w:type="dxa"/>
          </w:tcPr>
          <w:p w14:paraId="3B48B2A2" w14:textId="77777777" w:rsidR="006726B9" w:rsidRPr="00276E9B" w:rsidRDefault="006726B9" w:rsidP="00BD3E68">
            <w:pPr>
              <w:keepNext/>
              <w:keepLines/>
              <w:spacing w:after="0"/>
              <w:jc w:val="center"/>
              <w:rPr>
                <w:rFonts w:ascii="Arial" w:hAnsi="Arial"/>
                <w:b/>
                <w:sz w:val="18"/>
              </w:rPr>
            </w:pPr>
            <w:r w:rsidRPr="00276E9B">
              <w:rPr>
                <w:rFonts w:ascii="Arial" w:hAnsi="Arial"/>
                <w:b/>
                <w:sz w:val="18"/>
              </w:rPr>
              <w:t>Comment</w:t>
            </w:r>
          </w:p>
        </w:tc>
        <w:tc>
          <w:tcPr>
            <w:tcW w:w="1253" w:type="dxa"/>
            <w:gridSpan w:val="2"/>
          </w:tcPr>
          <w:p w14:paraId="6EF9B7F5" w14:textId="77777777" w:rsidR="006726B9" w:rsidRPr="00276E9B" w:rsidRDefault="006726B9" w:rsidP="00BD3E68">
            <w:pPr>
              <w:keepNext/>
              <w:keepLines/>
              <w:spacing w:after="0"/>
              <w:jc w:val="center"/>
              <w:rPr>
                <w:rFonts w:ascii="Arial" w:hAnsi="Arial"/>
                <w:b/>
                <w:sz w:val="18"/>
              </w:rPr>
            </w:pPr>
            <w:r w:rsidRPr="00276E9B">
              <w:rPr>
                <w:rFonts w:ascii="Arial" w:hAnsi="Arial"/>
                <w:b/>
                <w:sz w:val="18"/>
              </w:rPr>
              <w:t>Condition</w:t>
            </w:r>
          </w:p>
        </w:tc>
      </w:tr>
      <w:tr w:rsidR="006726B9" w:rsidRPr="00276E9B" w14:paraId="6DA4213F" w14:textId="77777777" w:rsidTr="00BD3E68">
        <w:tblPrEx>
          <w:tblCellMar>
            <w:left w:w="108" w:type="dxa"/>
            <w:right w:w="108" w:type="dxa"/>
          </w:tblCellMar>
        </w:tblPrEx>
        <w:tc>
          <w:tcPr>
            <w:tcW w:w="3966" w:type="dxa"/>
          </w:tcPr>
          <w:p w14:paraId="629CC278" w14:textId="77777777" w:rsidR="006726B9" w:rsidRPr="00276E9B" w:rsidRDefault="006726B9" w:rsidP="00BD3E68">
            <w:pPr>
              <w:keepNext/>
              <w:keepLines/>
              <w:spacing w:after="0"/>
              <w:rPr>
                <w:rFonts w:ascii="Arial" w:hAnsi="Arial"/>
                <w:sz w:val="18"/>
              </w:rPr>
            </w:pPr>
            <w:r w:rsidRPr="00276E9B">
              <w:rPr>
                <w:rFonts w:ascii="Arial" w:hAnsi="Arial"/>
                <w:sz w:val="18"/>
              </w:rPr>
              <w:t>SystemInformationBlockType2-NB</w:t>
            </w:r>
            <w:r w:rsidRPr="00276E9B">
              <w:t xml:space="preserve"> </w:t>
            </w:r>
            <w:r w:rsidRPr="00276E9B">
              <w:rPr>
                <w:rFonts w:ascii="Arial" w:hAnsi="Arial"/>
                <w:sz w:val="18"/>
              </w:rPr>
              <w:t>-r13 ::= SEQUENCE {</w:t>
            </w:r>
          </w:p>
        </w:tc>
        <w:tc>
          <w:tcPr>
            <w:tcW w:w="1699" w:type="dxa"/>
          </w:tcPr>
          <w:p w14:paraId="32DD4F95" w14:textId="77777777" w:rsidR="006726B9" w:rsidRPr="00276E9B" w:rsidRDefault="006726B9" w:rsidP="00BD3E68">
            <w:pPr>
              <w:keepNext/>
              <w:keepLines/>
              <w:spacing w:after="0"/>
              <w:rPr>
                <w:rFonts w:ascii="Arial" w:hAnsi="Arial"/>
                <w:sz w:val="18"/>
                <w:lang w:eastAsia="ja-JP"/>
              </w:rPr>
            </w:pPr>
          </w:p>
        </w:tc>
        <w:tc>
          <w:tcPr>
            <w:tcW w:w="2691" w:type="dxa"/>
          </w:tcPr>
          <w:p w14:paraId="6F42E6BC" w14:textId="77777777" w:rsidR="006726B9" w:rsidRPr="00276E9B" w:rsidRDefault="006726B9" w:rsidP="00BD3E68">
            <w:pPr>
              <w:keepNext/>
              <w:keepLines/>
              <w:spacing w:after="0"/>
              <w:rPr>
                <w:rFonts w:ascii="Arial" w:hAnsi="Arial"/>
                <w:sz w:val="18"/>
              </w:rPr>
            </w:pPr>
          </w:p>
        </w:tc>
        <w:tc>
          <w:tcPr>
            <w:tcW w:w="1253" w:type="dxa"/>
            <w:gridSpan w:val="2"/>
          </w:tcPr>
          <w:p w14:paraId="749AB1CE" w14:textId="77777777" w:rsidR="006726B9" w:rsidRPr="00276E9B" w:rsidRDefault="006726B9" w:rsidP="00BD3E68">
            <w:pPr>
              <w:keepNext/>
              <w:keepLines/>
              <w:spacing w:after="0"/>
              <w:rPr>
                <w:rFonts w:ascii="Arial" w:hAnsi="Arial"/>
                <w:sz w:val="18"/>
              </w:rPr>
            </w:pPr>
          </w:p>
        </w:tc>
      </w:tr>
      <w:tr w:rsidR="006726B9" w:rsidRPr="00276E9B" w14:paraId="37E3974F" w14:textId="77777777" w:rsidTr="00BD3E68">
        <w:tblPrEx>
          <w:tblCellMar>
            <w:left w:w="108" w:type="dxa"/>
            <w:right w:w="108" w:type="dxa"/>
          </w:tblCellMar>
        </w:tblPrEx>
        <w:trPr>
          <w:gridAfter w:val="1"/>
          <w:wAfter w:w="9" w:type="dxa"/>
        </w:trPr>
        <w:tc>
          <w:tcPr>
            <w:tcW w:w="3966" w:type="dxa"/>
          </w:tcPr>
          <w:p w14:paraId="4C9C6001" w14:textId="77777777" w:rsidR="006726B9" w:rsidRPr="00276E9B" w:rsidRDefault="006726B9" w:rsidP="00BD3E68">
            <w:pPr>
              <w:keepNext/>
              <w:keepLines/>
              <w:spacing w:after="0"/>
              <w:rPr>
                <w:rFonts w:ascii="Arial" w:hAnsi="Arial"/>
                <w:color w:val="000000"/>
                <w:sz w:val="18"/>
              </w:rPr>
            </w:pPr>
            <w:r w:rsidRPr="00276E9B">
              <w:rPr>
                <w:rFonts w:ascii="Arial" w:hAnsi="Arial"/>
                <w:color w:val="000000"/>
                <w:sz w:val="18"/>
              </w:rPr>
              <w:t xml:space="preserve">  gnss-PositionFixDurationReporting-r18</w:t>
            </w:r>
          </w:p>
        </w:tc>
        <w:tc>
          <w:tcPr>
            <w:tcW w:w="1699" w:type="dxa"/>
          </w:tcPr>
          <w:p w14:paraId="261BD26B" w14:textId="77777777" w:rsidR="006726B9" w:rsidRPr="00276E9B" w:rsidRDefault="006726B9" w:rsidP="00BD3E68">
            <w:pPr>
              <w:keepNext/>
              <w:keepLines/>
              <w:spacing w:after="0"/>
              <w:rPr>
                <w:rFonts w:ascii="Arial" w:hAnsi="Arial"/>
                <w:color w:val="000000"/>
                <w:sz w:val="18"/>
                <w:lang w:eastAsia="ja-JP"/>
              </w:rPr>
            </w:pPr>
            <w:r w:rsidRPr="00276E9B">
              <w:rPr>
                <w:rFonts w:ascii="Arial" w:hAnsi="Arial"/>
                <w:sz w:val="18"/>
                <w:lang w:eastAsia="ja-JP"/>
              </w:rPr>
              <w:t>true</w:t>
            </w:r>
          </w:p>
        </w:tc>
        <w:tc>
          <w:tcPr>
            <w:tcW w:w="2691" w:type="dxa"/>
          </w:tcPr>
          <w:p w14:paraId="1464145D" w14:textId="77777777" w:rsidR="006726B9" w:rsidRPr="00276E9B" w:rsidRDefault="006726B9" w:rsidP="00BD3E68">
            <w:pPr>
              <w:keepNext/>
              <w:keepLines/>
              <w:spacing w:after="0"/>
              <w:rPr>
                <w:rFonts w:ascii="Arial" w:hAnsi="Arial"/>
                <w:sz w:val="18"/>
                <w:lang w:eastAsia="ja-JP"/>
              </w:rPr>
            </w:pPr>
            <w:r w:rsidRPr="00276E9B">
              <w:rPr>
                <w:rFonts w:ascii="Arial" w:hAnsi="Arial"/>
                <w:sz w:val="18"/>
                <w:lang w:eastAsia="en-GB"/>
              </w:rPr>
              <w:t>To simulate handling of a not comprehended non-critical extension of a UE version &lt; Rel-18.</w:t>
            </w:r>
          </w:p>
        </w:tc>
        <w:tc>
          <w:tcPr>
            <w:tcW w:w="1244" w:type="dxa"/>
          </w:tcPr>
          <w:p w14:paraId="5E6DDDD2" w14:textId="77777777" w:rsidR="006726B9" w:rsidRPr="00276E9B" w:rsidRDefault="006726B9" w:rsidP="00BD3E68">
            <w:pPr>
              <w:keepNext/>
              <w:keepLines/>
              <w:spacing w:after="0"/>
              <w:rPr>
                <w:rFonts w:ascii="Arial" w:hAnsi="Arial"/>
                <w:sz w:val="18"/>
                <w:lang w:eastAsia="ja-JP"/>
              </w:rPr>
            </w:pPr>
          </w:p>
        </w:tc>
      </w:tr>
      <w:tr w:rsidR="006726B9" w:rsidRPr="00276E9B" w14:paraId="260D7A54" w14:textId="77777777" w:rsidTr="00BD3E68">
        <w:tblPrEx>
          <w:tblCellMar>
            <w:left w:w="108" w:type="dxa"/>
            <w:right w:w="108" w:type="dxa"/>
          </w:tblCellMar>
        </w:tblPrEx>
        <w:trPr>
          <w:gridAfter w:val="1"/>
          <w:wAfter w:w="9" w:type="dxa"/>
        </w:trPr>
        <w:tc>
          <w:tcPr>
            <w:tcW w:w="3966" w:type="dxa"/>
          </w:tcPr>
          <w:p w14:paraId="31307942" w14:textId="77777777" w:rsidR="006726B9" w:rsidRPr="00276E9B" w:rsidRDefault="006726B9" w:rsidP="00BD3E68">
            <w:pPr>
              <w:keepNext/>
              <w:keepLines/>
              <w:spacing w:after="0"/>
              <w:rPr>
                <w:rFonts w:ascii="Arial" w:hAnsi="Arial"/>
                <w:sz w:val="18"/>
              </w:rPr>
            </w:pPr>
            <w:r w:rsidRPr="00276E9B">
              <w:rPr>
                <w:rFonts w:ascii="Arial" w:hAnsi="Arial"/>
                <w:sz w:val="18"/>
              </w:rPr>
              <w:t>}</w:t>
            </w:r>
          </w:p>
        </w:tc>
        <w:tc>
          <w:tcPr>
            <w:tcW w:w="1699" w:type="dxa"/>
          </w:tcPr>
          <w:p w14:paraId="2BA89E5D" w14:textId="77777777" w:rsidR="006726B9" w:rsidRPr="00276E9B" w:rsidRDefault="006726B9" w:rsidP="00BD3E68">
            <w:pPr>
              <w:keepNext/>
              <w:keepLines/>
              <w:spacing w:after="0"/>
              <w:rPr>
                <w:rFonts w:ascii="Arial" w:hAnsi="Arial"/>
                <w:color w:val="000000"/>
                <w:sz w:val="18"/>
              </w:rPr>
            </w:pPr>
          </w:p>
        </w:tc>
        <w:tc>
          <w:tcPr>
            <w:tcW w:w="2691" w:type="dxa"/>
          </w:tcPr>
          <w:p w14:paraId="7ED010E6" w14:textId="77777777" w:rsidR="006726B9" w:rsidRPr="00276E9B" w:rsidRDefault="006726B9" w:rsidP="00BD3E68">
            <w:pPr>
              <w:keepNext/>
              <w:keepLines/>
              <w:spacing w:after="0"/>
              <w:rPr>
                <w:rFonts w:ascii="Arial" w:hAnsi="Arial"/>
                <w:sz w:val="18"/>
                <w:lang w:eastAsia="zh-CN"/>
              </w:rPr>
            </w:pPr>
          </w:p>
        </w:tc>
        <w:tc>
          <w:tcPr>
            <w:tcW w:w="1244" w:type="dxa"/>
          </w:tcPr>
          <w:p w14:paraId="0F2553D3" w14:textId="77777777" w:rsidR="006726B9" w:rsidRPr="00276E9B" w:rsidRDefault="006726B9" w:rsidP="00BD3E68">
            <w:pPr>
              <w:keepNext/>
              <w:keepLines/>
              <w:spacing w:after="0"/>
              <w:rPr>
                <w:rFonts w:ascii="Arial" w:hAnsi="Arial"/>
                <w:sz w:val="18"/>
              </w:rPr>
            </w:pPr>
          </w:p>
        </w:tc>
      </w:tr>
    </w:tbl>
    <w:p w14:paraId="6E1AB697" w14:textId="77777777" w:rsidR="006726B9" w:rsidRPr="00276E9B" w:rsidRDefault="006726B9" w:rsidP="006726B9">
      <w:pPr>
        <w:spacing w:after="0"/>
      </w:pPr>
    </w:p>
    <w:p w14:paraId="15773783" w14:textId="77777777" w:rsidR="006C0B65" w:rsidRPr="00276E9B" w:rsidRDefault="006C0B65" w:rsidP="006C0B65">
      <w:pPr>
        <w:pStyle w:val="Heading3"/>
        <w:rPr>
          <w:rFonts w:eastAsia="DengXian"/>
        </w:rPr>
      </w:pPr>
      <w:r w:rsidRPr="00276E9B">
        <w:rPr>
          <w:rFonts w:eastAsia="DengXian"/>
        </w:rPr>
        <w:t>22.4.27</w:t>
      </w:r>
      <w:r w:rsidRPr="00276E9B">
        <w:rPr>
          <w:rFonts w:eastAsia="DengXian"/>
        </w:rPr>
        <w:tab/>
      </w:r>
      <w:r w:rsidRPr="00276E9B">
        <w:t>NB-IoT / RRC connection establishment / Access barring enhancement</w:t>
      </w:r>
    </w:p>
    <w:p w14:paraId="199957C9" w14:textId="77777777" w:rsidR="006C0B65" w:rsidRPr="00276E9B" w:rsidRDefault="006C0B65" w:rsidP="006C0B65">
      <w:pPr>
        <w:pStyle w:val="H6"/>
      </w:pPr>
      <w:r w:rsidRPr="00276E9B">
        <w:t>22.4.27.1</w:t>
      </w:r>
      <w:r w:rsidRPr="00276E9B">
        <w:tab/>
        <w:t>Test Purpose (TP)</w:t>
      </w:r>
    </w:p>
    <w:p w14:paraId="2AC98087" w14:textId="77777777" w:rsidR="006C0B65" w:rsidRPr="00276E9B" w:rsidRDefault="006C0B65" w:rsidP="006C0B65">
      <w:pPr>
        <w:pStyle w:val="H6"/>
      </w:pPr>
      <w:bookmarkStart w:id="345" w:name="OLE_LINK490"/>
      <w:r w:rsidRPr="00276E9B">
        <w:t>(1)</w:t>
      </w:r>
    </w:p>
    <w:p w14:paraId="0F5491F7" w14:textId="77777777" w:rsidR="006C0B65" w:rsidRPr="00276E9B" w:rsidRDefault="006C0B65" w:rsidP="006C0B65">
      <w:pPr>
        <w:pStyle w:val="PL"/>
        <w:rPr>
          <w:noProof w:val="0"/>
          <w:lang w:val="en-GB"/>
        </w:rPr>
      </w:pPr>
      <w:r w:rsidRPr="00276E9B">
        <w:rPr>
          <w:b/>
          <w:noProof w:val="0"/>
          <w:lang w:val="en-GB"/>
        </w:rPr>
        <w:t>with</w:t>
      </w:r>
      <w:r w:rsidRPr="00276E9B">
        <w:rPr>
          <w:noProof w:val="0"/>
          <w:lang w:val="en-GB"/>
        </w:rPr>
        <w:t xml:space="preserve"> { UE in RRC_IDLE state </w:t>
      </w:r>
      <w:bookmarkStart w:id="346" w:name="OLE_LINK470"/>
      <w:bookmarkStart w:id="347" w:name="OLE_LINK469"/>
      <w:r w:rsidRPr="00276E9B">
        <w:rPr>
          <w:noProof w:val="0"/>
          <w:lang w:val="en-GB"/>
        </w:rPr>
        <w:t>having an Access</w:t>
      </w:r>
      <w:bookmarkStart w:id="348" w:name="OLE_LINK473"/>
      <w:bookmarkStart w:id="349" w:name="OLE_LINK474"/>
      <w:r w:rsidRPr="00276E9B">
        <w:rPr>
          <w:noProof w:val="0"/>
          <w:lang w:val="en-GB"/>
        </w:rPr>
        <w:t xml:space="preserve"> </w:t>
      </w:r>
      <w:bookmarkEnd w:id="348"/>
      <w:bookmarkEnd w:id="349"/>
      <w:r w:rsidRPr="00276E9B">
        <w:rPr>
          <w:noProof w:val="0"/>
          <w:lang w:val="en-GB"/>
        </w:rPr>
        <w:t xml:space="preserve">Class with a value in the range 0..9 and with Access barring enabled in </w:t>
      </w:r>
      <w:r w:rsidRPr="00276E9B">
        <w:rPr>
          <w:i/>
          <w:iCs/>
          <w:noProof w:val="0"/>
          <w:lang w:val="en-GB"/>
        </w:rPr>
        <w:t>MasterInformationBlock-NB</w:t>
      </w:r>
      <w:r w:rsidRPr="00276E9B">
        <w:rPr>
          <w:noProof w:val="0"/>
          <w:lang w:val="en-GB"/>
        </w:rPr>
        <w:t xml:space="preserve"> </w:t>
      </w:r>
      <w:r w:rsidRPr="00276E9B">
        <w:rPr>
          <w:i/>
          <w:iCs/>
          <w:noProof w:val="0"/>
          <w:lang w:val="en-GB"/>
        </w:rPr>
        <w:t>/</w:t>
      </w:r>
      <w:r w:rsidRPr="00276E9B">
        <w:rPr>
          <w:noProof w:val="0"/>
          <w:lang w:val="en-GB"/>
        </w:rPr>
        <w:t xml:space="preserve"> </w:t>
      </w:r>
      <w:r w:rsidRPr="00276E9B">
        <w:rPr>
          <w:i/>
          <w:iCs/>
          <w:noProof w:val="0"/>
          <w:lang w:val="en-GB"/>
        </w:rPr>
        <w:t>MasterInformationBlock-TDD-NB</w:t>
      </w:r>
      <w:r w:rsidRPr="00276E9B">
        <w:rPr>
          <w:noProof w:val="0"/>
          <w:lang w:val="en-GB"/>
        </w:rPr>
        <w:t xml:space="preserve"> and </w:t>
      </w:r>
      <w:r w:rsidRPr="00276E9B">
        <w:rPr>
          <w:i/>
          <w:iCs/>
          <w:noProof w:val="0"/>
          <w:lang w:val="en-GB"/>
        </w:rPr>
        <w:t>SystemInformationBlockType14-NB</w:t>
      </w:r>
      <w:bookmarkEnd w:id="346"/>
      <w:bookmarkEnd w:id="347"/>
      <w:r w:rsidRPr="00276E9B">
        <w:rPr>
          <w:noProof w:val="0"/>
          <w:lang w:val="en-GB"/>
        </w:rPr>
        <w:t xml:space="preserve"> with </w:t>
      </w:r>
      <w:r w:rsidRPr="00276E9B">
        <w:rPr>
          <w:i/>
          <w:iCs/>
          <w:noProof w:val="0"/>
          <w:lang w:val="en-GB"/>
        </w:rPr>
        <w:t>ab-PerNRSRP-r15</w:t>
      </w:r>
      <w:r w:rsidRPr="00276E9B">
        <w:rPr>
          <w:noProof w:val="0"/>
          <w:lang w:val="en-GB"/>
        </w:rPr>
        <w:t xml:space="preserve"> set to </w:t>
      </w:r>
      <w:r w:rsidRPr="00276E9B">
        <w:rPr>
          <w:i/>
          <w:iCs/>
          <w:noProof w:val="0"/>
          <w:lang w:val="en-GB"/>
        </w:rPr>
        <w:t>thresh1</w:t>
      </w:r>
      <w:r w:rsidRPr="00276E9B">
        <w:rPr>
          <w:noProof w:val="0"/>
          <w:lang w:val="en-GB"/>
        </w:rPr>
        <w:t xml:space="preserve"> </w:t>
      </w:r>
      <w:bookmarkStart w:id="350" w:name="OLE_LINK477"/>
      <w:bookmarkStart w:id="351" w:name="OLE_LINK478"/>
      <w:bookmarkStart w:id="352" w:name="OLE_LINK479"/>
      <w:r w:rsidRPr="00276E9B">
        <w:rPr>
          <w:noProof w:val="0"/>
          <w:lang w:val="en-GB"/>
        </w:rPr>
        <w:t xml:space="preserve">is broadcast </w:t>
      </w:r>
      <w:bookmarkEnd w:id="350"/>
      <w:bookmarkEnd w:id="351"/>
      <w:bookmarkEnd w:id="352"/>
      <w:r w:rsidRPr="00276E9B">
        <w:rPr>
          <w:noProof w:val="0"/>
          <w:lang w:val="en-GB"/>
        </w:rPr>
        <w:t>}</w:t>
      </w:r>
    </w:p>
    <w:p w14:paraId="3A7058D1" w14:textId="77777777" w:rsidR="006C0B65" w:rsidRPr="00276E9B" w:rsidRDefault="006C0B65" w:rsidP="006C0B65">
      <w:pPr>
        <w:pStyle w:val="PL"/>
        <w:rPr>
          <w:noProof w:val="0"/>
          <w:lang w:val="en-GB"/>
        </w:rPr>
      </w:pPr>
      <w:r w:rsidRPr="00276E9B">
        <w:rPr>
          <w:b/>
          <w:noProof w:val="0"/>
          <w:lang w:val="en-GB"/>
        </w:rPr>
        <w:t>ensure that</w:t>
      </w:r>
      <w:r w:rsidRPr="00276E9B">
        <w:rPr>
          <w:noProof w:val="0"/>
          <w:lang w:val="en-GB"/>
        </w:rPr>
        <w:t xml:space="preserve"> {</w:t>
      </w:r>
    </w:p>
    <w:p w14:paraId="030C2A96"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and measured RSRP is </w:t>
      </w:r>
      <w:bookmarkStart w:id="353" w:name="OLE_LINK482"/>
      <w:bookmarkStart w:id="354" w:name="OLE_LINK483"/>
      <w:r w:rsidRPr="00276E9B">
        <w:rPr>
          <w:rFonts w:cs="Arial"/>
          <w:noProof w:val="0"/>
          <w:szCs w:val="18"/>
          <w:lang w:val="en-GB"/>
        </w:rPr>
        <w:t>greater than</w:t>
      </w:r>
      <w:bookmarkEnd w:id="353"/>
      <w:bookmarkEnd w:id="354"/>
      <w:r w:rsidRPr="00276E9B">
        <w:rPr>
          <w:rFonts w:cs="Arial"/>
          <w:noProof w:val="0"/>
          <w:szCs w:val="18"/>
          <w:lang w:val="en-GB"/>
        </w:rPr>
        <w:t xml:space="preserve"> the first entry in rsrp-ThresholdsPrachInfoList </w:t>
      </w:r>
      <w:r w:rsidRPr="00276E9B">
        <w:rPr>
          <w:noProof w:val="0"/>
          <w:lang w:val="en-GB"/>
        </w:rPr>
        <w:t>}</w:t>
      </w:r>
    </w:p>
    <w:p w14:paraId="04CA7C1C"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6707F9D1" w14:textId="77777777" w:rsidR="006C0B65" w:rsidRPr="00276E9B" w:rsidRDefault="006C0B65" w:rsidP="006C0B65">
      <w:pPr>
        <w:pStyle w:val="PL"/>
        <w:rPr>
          <w:noProof w:val="0"/>
          <w:lang w:val="en-GB"/>
        </w:rPr>
      </w:pPr>
      <w:r w:rsidRPr="00276E9B">
        <w:rPr>
          <w:noProof w:val="0"/>
          <w:lang w:val="en-GB"/>
        </w:rPr>
        <w:t xml:space="preserve">            }</w:t>
      </w:r>
    </w:p>
    <w:p w14:paraId="3807A7E0" w14:textId="77777777" w:rsidR="006C0B65" w:rsidRPr="00276E9B" w:rsidRDefault="006C0B65" w:rsidP="006C0B65">
      <w:pPr>
        <w:pStyle w:val="PL"/>
        <w:rPr>
          <w:noProof w:val="0"/>
          <w:lang w:val="en-GB"/>
        </w:rPr>
      </w:pPr>
    </w:p>
    <w:p w14:paraId="18C00894" w14:textId="77777777" w:rsidR="006C0B65" w:rsidRPr="00276E9B" w:rsidRDefault="006C0B65" w:rsidP="006C0B65">
      <w:pPr>
        <w:pStyle w:val="H6"/>
      </w:pPr>
      <w:r w:rsidRPr="00276E9B">
        <w:t>(2)</w:t>
      </w:r>
    </w:p>
    <w:p w14:paraId="1A15E531" w14:textId="77777777" w:rsidR="006C0B65" w:rsidRPr="00276E9B" w:rsidRDefault="006C0B65" w:rsidP="006C0B65">
      <w:pPr>
        <w:pStyle w:val="PL"/>
        <w:rPr>
          <w:noProof w:val="0"/>
          <w:lang w:val="en-GB"/>
        </w:rPr>
      </w:pPr>
      <w:r w:rsidRPr="00276E9B">
        <w:rPr>
          <w:b/>
          <w:noProof w:val="0"/>
          <w:lang w:val="en-GB"/>
        </w:rPr>
        <w:t>with</w:t>
      </w:r>
      <w:r w:rsidRPr="00276E9B">
        <w:rPr>
          <w:noProof w:val="0"/>
          <w:lang w:val="en-GB"/>
        </w:rPr>
        <w:t xml:space="preserve"> { UE in RRC_IDLE state having an Access Class with a value in the range 0..9 and with Access barring enabled in </w:t>
      </w:r>
      <w:r w:rsidRPr="00276E9B">
        <w:rPr>
          <w:i/>
          <w:iCs/>
          <w:noProof w:val="0"/>
          <w:lang w:val="en-GB"/>
        </w:rPr>
        <w:t>MasterInformationBlock-NB</w:t>
      </w:r>
      <w:r w:rsidRPr="00276E9B">
        <w:rPr>
          <w:noProof w:val="0"/>
          <w:lang w:val="en-GB"/>
        </w:rPr>
        <w:t xml:space="preserve"> </w:t>
      </w:r>
      <w:r w:rsidRPr="00276E9B">
        <w:rPr>
          <w:i/>
          <w:iCs/>
          <w:noProof w:val="0"/>
          <w:lang w:val="en-GB"/>
        </w:rPr>
        <w:t>/</w:t>
      </w:r>
      <w:r w:rsidRPr="00276E9B">
        <w:rPr>
          <w:noProof w:val="0"/>
          <w:lang w:val="en-GB"/>
        </w:rPr>
        <w:t xml:space="preserve"> </w:t>
      </w:r>
      <w:r w:rsidRPr="00276E9B">
        <w:rPr>
          <w:i/>
          <w:iCs/>
          <w:noProof w:val="0"/>
          <w:lang w:val="en-GB"/>
        </w:rPr>
        <w:t>MasterInformationBlock-TDD-NB</w:t>
      </w:r>
      <w:r w:rsidRPr="00276E9B">
        <w:rPr>
          <w:noProof w:val="0"/>
          <w:lang w:val="en-GB"/>
        </w:rPr>
        <w:t xml:space="preserve"> and </w:t>
      </w:r>
      <w:r w:rsidRPr="00276E9B">
        <w:rPr>
          <w:i/>
          <w:iCs/>
          <w:noProof w:val="0"/>
          <w:lang w:val="en-GB"/>
        </w:rPr>
        <w:t>SystemInformationBlockType14-NB</w:t>
      </w:r>
      <w:r w:rsidRPr="00276E9B">
        <w:rPr>
          <w:noProof w:val="0"/>
          <w:lang w:val="en-GB"/>
        </w:rPr>
        <w:t xml:space="preserve"> with </w:t>
      </w:r>
      <w:r w:rsidRPr="00276E9B">
        <w:rPr>
          <w:i/>
          <w:iCs/>
          <w:noProof w:val="0"/>
          <w:lang w:val="en-GB"/>
        </w:rPr>
        <w:t>ab-PerNRSRP-r15</w:t>
      </w:r>
      <w:r w:rsidRPr="00276E9B">
        <w:rPr>
          <w:noProof w:val="0"/>
          <w:lang w:val="en-GB"/>
        </w:rPr>
        <w:t xml:space="preserve"> set to </w:t>
      </w:r>
      <w:r w:rsidRPr="00276E9B">
        <w:rPr>
          <w:i/>
          <w:iCs/>
          <w:noProof w:val="0"/>
          <w:lang w:val="en-GB"/>
        </w:rPr>
        <w:t>thresh1</w:t>
      </w:r>
      <w:r w:rsidRPr="00276E9B">
        <w:rPr>
          <w:noProof w:val="0"/>
          <w:lang w:val="en-GB"/>
        </w:rPr>
        <w:t xml:space="preserve"> is broadcast }</w:t>
      </w:r>
    </w:p>
    <w:p w14:paraId="550650F5" w14:textId="77777777" w:rsidR="006C0B65" w:rsidRPr="00276E9B" w:rsidRDefault="006C0B65" w:rsidP="006C0B65">
      <w:pPr>
        <w:pStyle w:val="PL"/>
        <w:rPr>
          <w:noProof w:val="0"/>
          <w:lang w:val="en-GB"/>
        </w:rPr>
      </w:pPr>
      <w:r w:rsidRPr="00276E9B">
        <w:rPr>
          <w:b/>
          <w:noProof w:val="0"/>
          <w:lang w:val="en-GB"/>
        </w:rPr>
        <w:lastRenderedPageBreak/>
        <w:t>ensure that</w:t>
      </w:r>
      <w:r w:rsidRPr="00276E9B">
        <w:rPr>
          <w:noProof w:val="0"/>
          <w:lang w:val="en-GB"/>
        </w:rPr>
        <w:t xml:space="preserve"> {</w:t>
      </w:r>
    </w:p>
    <w:p w14:paraId="6E5C9DC5"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and measured RSRP is </w:t>
      </w:r>
      <w:r w:rsidRPr="00276E9B">
        <w:rPr>
          <w:rFonts w:eastAsia="?? ??"/>
          <w:noProof w:val="0"/>
          <w:lang w:val="en-GB"/>
        </w:rPr>
        <w:t xml:space="preserve">less </w:t>
      </w:r>
      <w:r w:rsidRPr="00276E9B">
        <w:rPr>
          <w:rFonts w:cs="Arial"/>
          <w:noProof w:val="0"/>
          <w:szCs w:val="18"/>
          <w:lang w:val="en-GB"/>
        </w:rPr>
        <w:t xml:space="preserve">than the first entry in rsrp-ThresholdsPrachInfoList </w:t>
      </w:r>
      <w:r w:rsidRPr="00276E9B">
        <w:rPr>
          <w:noProof w:val="0"/>
          <w:lang w:val="en-GB"/>
        </w:rPr>
        <w:t>}</w:t>
      </w:r>
    </w:p>
    <w:p w14:paraId="721D7571"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 Connection Request-NB message }</w:t>
      </w:r>
    </w:p>
    <w:p w14:paraId="6F2F5906" w14:textId="77777777" w:rsidR="006C0B65" w:rsidRPr="00276E9B" w:rsidRDefault="006C0B65" w:rsidP="006C0B65">
      <w:pPr>
        <w:pStyle w:val="PL"/>
        <w:rPr>
          <w:noProof w:val="0"/>
          <w:lang w:val="en-GB"/>
        </w:rPr>
      </w:pPr>
      <w:r w:rsidRPr="00276E9B">
        <w:rPr>
          <w:noProof w:val="0"/>
          <w:lang w:val="en-GB"/>
        </w:rPr>
        <w:t xml:space="preserve">            }</w:t>
      </w:r>
    </w:p>
    <w:bookmarkEnd w:id="345"/>
    <w:p w14:paraId="06772774" w14:textId="77777777" w:rsidR="006C0B65" w:rsidRPr="00276E9B" w:rsidRDefault="006C0B65" w:rsidP="006C0B65">
      <w:pPr>
        <w:pStyle w:val="PL"/>
        <w:rPr>
          <w:noProof w:val="0"/>
          <w:lang w:val="en-GB"/>
        </w:rPr>
      </w:pPr>
    </w:p>
    <w:p w14:paraId="243152C0" w14:textId="77777777" w:rsidR="006C0B65" w:rsidRPr="00276E9B" w:rsidRDefault="006C0B65" w:rsidP="006C0B65">
      <w:pPr>
        <w:pStyle w:val="H6"/>
      </w:pPr>
      <w:r w:rsidRPr="00276E9B">
        <w:t>(3)</w:t>
      </w:r>
    </w:p>
    <w:p w14:paraId="13405FC7" w14:textId="77777777" w:rsidR="006C0B65" w:rsidRPr="00276E9B" w:rsidRDefault="006C0B65" w:rsidP="006C0B65">
      <w:pPr>
        <w:pStyle w:val="PL"/>
        <w:rPr>
          <w:noProof w:val="0"/>
          <w:lang w:val="en-GB"/>
        </w:rPr>
      </w:pPr>
      <w:r w:rsidRPr="00276E9B">
        <w:rPr>
          <w:b/>
          <w:noProof w:val="0"/>
          <w:lang w:val="en-GB"/>
        </w:rPr>
        <w:t>with</w:t>
      </w:r>
      <w:r w:rsidRPr="00276E9B">
        <w:rPr>
          <w:noProof w:val="0"/>
          <w:lang w:val="en-GB"/>
        </w:rPr>
        <w:t xml:space="preserve"> { UE in RRC_IDLE state having an Access Class with a value in the range 0..9 and with Access barring enabled in </w:t>
      </w:r>
      <w:r w:rsidRPr="00276E9B">
        <w:rPr>
          <w:i/>
          <w:iCs/>
          <w:noProof w:val="0"/>
          <w:lang w:val="en-GB"/>
        </w:rPr>
        <w:t>MasterInformationBlock-NB</w:t>
      </w:r>
      <w:r w:rsidRPr="00276E9B">
        <w:rPr>
          <w:noProof w:val="0"/>
          <w:lang w:val="en-GB"/>
        </w:rPr>
        <w:t xml:space="preserve"> </w:t>
      </w:r>
      <w:r w:rsidRPr="00276E9B">
        <w:rPr>
          <w:i/>
          <w:iCs/>
          <w:noProof w:val="0"/>
          <w:lang w:val="en-GB"/>
        </w:rPr>
        <w:t>/</w:t>
      </w:r>
      <w:r w:rsidRPr="00276E9B">
        <w:rPr>
          <w:noProof w:val="0"/>
          <w:lang w:val="en-GB"/>
        </w:rPr>
        <w:t xml:space="preserve"> </w:t>
      </w:r>
      <w:r w:rsidRPr="00276E9B">
        <w:rPr>
          <w:i/>
          <w:iCs/>
          <w:noProof w:val="0"/>
          <w:lang w:val="en-GB"/>
        </w:rPr>
        <w:t>MasterInformationBlock-TDD-NB</w:t>
      </w:r>
      <w:r w:rsidRPr="00276E9B">
        <w:rPr>
          <w:noProof w:val="0"/>
          <w:lang w:val="en-GB"/>
        </w:rPr>
        <w:t xml:space="preserve"> and </w:t>
      </w:r>
      <w:r w:rsidRPr="00276E9B">
        <w:rPr>
          <w:i/>
          <w:iCs/>
          <w:noProof w:val="0"/>
          <w:lang w:val="en-GB"/>
        </w:rPr>
        <w:t>SystemInformationBlockType14-NB</w:t>
      </w:r>
      <w:r w:rsidRPr="00276E9B">
        <w:rPr>
          <w:noProof w:val="0"/>
          <w:lang w:val="en-GB"/>
        </w:rPr>
        <w:t xml:space="preserve"> with </w:t>
      </w:r>
      <w:r w:rsidRPr="00276E9B">
        <w:rPr>
          <w:i/>
          <w:iCs/>
          <w:noProof w:val="0"/>
          <w:lang w:val="en-GB"/>
        </w:rPr>
        <w:t>ab-PerNRSRP-r15</w:t>
      </w:r>
      <w:r w:rsidRPr="00276E9B">
        <w:rPr>
          <w:noProof w:val="0"/>
          <w:lang w:val="en-GB"/>
        </w:rPr>
        <w:t xml:space="preserve"> set to </w:t>
      </w:r>
      <w:r w:rsidRPr="00276E9B">
        <w:rPr>
          <w:i/>
          <w:iCs/>
          <w:noProof w:val="0"/>
          <w:lang w:val="en-GB"/>
        </w:rPr>
        <w:t>thresh2</w:t>
      </w:r>
      <w:r w:rsidRPr="00276E9B">
        <w:rPr>
          <w:noProof w:val="0"/>
          <w:lang w:val="en-GB"/>
        </w:rPr>
        <w:t xml:space="preserve"> is broadcast }</w:t>
      </w:r>
    </w:p>
    <w:p w14:paraId="27A70879" w14:textId="77777777" w:rsidR="006C0B65" w:rsidRPr="00276E9B" w:rsidRDefault="006C0B65" w:rsidP="006C0B65">
      <w:pPr>
        <w:pStyle w:val="PL"/>
        <w:rPr>
          <w:noProof w:val="0"/>
          <w:lang w:val="en-GB"/>
        </w:rPr>
      </w:pPr>
      <w:r w:rsidRPr="00276E9B">
        <w:rPr>
          <w:b/>
          <w:noProof w:val="0"/>
          <w:lang w:val="en-GB"/>
        </w:rPr>
        <w:t>ensure that</w:t>
      </w:r>
      <w:r w:rsidRPr="00276E9B">
        <w:rPr>
          <w:noProof w:val="0"/>
          <w:lang w:val="en-GB"/>
        </w:rPr>
        <w:t xml:space="preserve"> {</w:t>
      </w:r>
    </w:p>
    <w:p w14:paraId="4DFCBFC1"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and measured RSRP is greater than the second entry in rsrp-ThresholdsPrachInfoList </w:t>
      </w:r>
      <w:r w:rsidRPr="00276E9B">
        <w:rPr>
          <w:noProof w:val="0"/>
          <w:lang w:val="en-GB"/>
        </w:rPr>
        <w:t>}</w:t>
      </w:r>
    </w:p>
    <w:p w14:paraId="745538FC"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04780EA4" w14:textId="77777777" w:rsidR="006C0B65" w:rsidRPr="00276E9B" w:rsidRDefault="006C0B65" w:rsidP="006C0B65">
      <w:pPr>
        <w:pStyle w:val="PL"/>
        <w:rPr>
          <w:noProof w:val="0"/>
          <w:lang w:val="en-GB"/>
        </w:rPr>
      </w:pPr>
      <w:r w:rsidRPr="00276E9B">
        <w:rPr>
          <w:noProof w:val="0"/>
          <w:lang w:val="en-GB"/>
        </w:rPr>
        <w:t xml:space="preserve">            }</w:t>
      </w:r>
    </w:p>
    <w:p w14:paraId="0CD65D0F" w14:textId="77777777" w:rsidR="006C0B65" w:rsidRPr="00276E9B" w:rsidRDefault="006C0B65" w:rsidP="006C0B65">
      <w:pPr>
        <w:pStyle w:val="PL"/>
        <w:rPr>
          <w:noProof w:val="0"/>
          <w:lang w:val="en-GB"/>
        </w:rPr>
      </w:pPr>
    </w:p>
    <w:p w14:paraId="16BCB3C3" w14:textId="77777777" w:rsidR="006C0B65" w:rsidRPr="00276E9B" w:rsidRDefault="006C0B65" w:rsidP="006C0B65">
      <w:pPr>
        <w:pStyle w:val="H6"/>
      </w:pPr>
      <w:r w:rsidRPr="00276E9B">
        <w:t>(4)</w:t>
      </w:r>
    </w:p>
    <w:p w14:paraId="6048F2DD" w14:textId="77777777" w:rsidR="006C0B65" w:rsidRPr="00276E9B" w:rsidRDefault="006C0B65" w:rsidP="006C0B65">
      <w:pPr>
        <w:pStyle w:val="PL"/>
        <w:rPr>
          <w:noProof w:val="0"/>
          <w:lang w:val="en-GB"/>
        </w:rPr>
      </w:pPr>
      <w:r w:rsidRPr="00276E9B">
        <w:rPr>
          <w:b/>
          <w:noProof w:val="0"/>
          <w:lang w:val="en-GB"/>
        </w:rPr>
        <w:t>with</w:t>
      </w:r>
      <w:r w:rsidRPr="00276E9B">
        <w:rPr>
          <w:noProof w:val="0"/>
          <w:lang w:val="en-GB"/>
        </w:rPr>
        <w:t xml:space="preserve"> { UE in RRC_IDLE state having an Access Class with a value in the range 0..9 and with Access barring enabled in </w:t>
      </w:r>
      <w:r w:rsidRPr="00276E9B">
        <w:rPr>
          <w:i/>
          <w:iCs/>
          <w:noProof w:val="0"/>
          <w:lang w:val="en-GB"/>
        </w:rPr>
        <w:t>MasterInformationBlock-NB</w:t>
      </w:r>
      <w:r w:rsidRPr="00276E9B">
        <w:rPr>
          <w:noProof w:val="0"/>
          <w:lang w:val="en-GB"/>
        </w:rPr>
        <w:t xml:space="preserve"> </w:t>
      </w:r>
      <w:r w:rsidRPr="00276E9B">
        <w:rPr>
          <w:i/>
          <w:iCs/>
          <w:noProof w:val="0"/>
          <w:lang w:val="en-GB"/>
        </w:rPr>
        <w:t>/</w:t>
      </w:r>
      <w:r w:rsidRPr="00276E9B">
        <w:rPr>
          <w:noProof w:val="0"/>
          <w:lang w:val="en-GB"/>
        </w:rPr>
        <w:t xml:space="preserve"> </w:t>
      </w:r>
      <w:r w:rsidRPr="00276E9B">
        <w:rPr>
          <w:i/>
          <w:iCs/>
          <w:noProof w:val="0"/>
          <w:lang w:val="en-GB"/>
        </w:rPr>
        <w:t>MasterInformationBlock-TDD-NB</w:t>
      </w:r>
      <w:r w:rsidRPr="00276E9B">
        <w:rPr>
          <w:noProof w:val="0"/>
          <w:lang w:val="en-GB"/>
        </w:rPr>
        <w:t xml:space="preserve"> and </w:t>
      </w:r>
      <w:r w:rsidRPr="00276E9B">
        <w:rPr>
          <w:i/>
          <w:iCs/>
          <w:noProof w:val="0"/>
          <w:lang w:val="en-GB"/>
        </w:rPr>
        <w:t>SystemInformationBlockType14-NB</w:t>
      </w:r>
      <w:r w:rsidRPr="00276E9B">
        <w:rPr>
          <w:noProof w:val="0"/>
          <w:lang w:val="en-GB"/>
        </w:rPr>
        <w:t xml:space="preserve"> with </w:t>
      </w:r>
      <w:r w:rsidRPr="00276E9B">
        <w:rPr>
          <w:i/>
          <w:iCs/>
          <w:noProof w:val="0"/>
          <w:lang w:val="en-GB"/>
        </w:rPr>
        <w:t>ab-PerNRSRP-r15</w:t>
      </w:r>
      <w:r w:rsidRPr="00276E9B">
        <w:rPr>
          <w:noProof w:val="0"/>
          <w:lang w:val="en-GB"/>
        </w:rPr>
        <w:t xml:space="preserve"> set to </w:t>
      </w:r>
      <w:r w:rsidRPr="00276E9B">
        <w:rPr>
          <w:i/>
          <w:iCs/>
          <w:noProof w:val="0"/>
          <w:lang w:val="en-GB"/>
        </w:rPr>
        <w:t>thresh2</w:t>
      </w:r>
      <w:r w:rsidRPr="00276E9B">
        <w:rPr>
          <w:noProof w:val="0"/>
          <w:lang w:val="en-GB"/>
        </w:rPr>
        <w:t xml:space="preserve"> is broadcast }</w:t>
      </w:r>
    </w:p>
    <w:p w14:paraId="6999FCDF" w14:textId="77777777" w:rsidR="006C0B65" w:rsidRPr="00276E9B" w:rsidRDefault="006C0B65" w:rsidP="006C0B65">
      <w:pPr>
        <w:pStyle w:val="PL"/>
        <w:rPr>
          <w:noProof w:val="0"/>
          <w:lang w:val="en-GB"/>
        </w:rPr>
      </w:pPr>
      <w:r w:rsidRPr="00276E9B">
        <w:rPr>
          <w:b/>
          <w:noProof w:val="0"/>
          <w:lang w:val="en-GB"/>
        </w:rPr>
        <w:t>ensure that</w:t>
      </w:r>
      <w:r w:rsidRPr="00276E9B">
        <w:rPr>
          <w:noProof w:val="0"/>
          <w:lang w:val="en-GB"/>
        </w:rPr>
        <w:t xml:space="preserve"> {</w:t>
      </w:r>
    </w:p>
    <w:p w14:paraId="5386E920"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w:t>
      </w:r>
      <w:r w:rsidRPr="00276E9B">
        <w:rPr>
          <w:rFonts w:cs="Arial"/>
          <w:noProof w:val="0"/>
          <w:szCs w:val="18"/>
          <w:lang w:val="en-GB"/>
        </w:rPr>
        <w:t xml:space="preserve"> and measured RSRP is </w:t>
      </w:r>
      <w:r w:rsidRPr="00276E9B">
        <w:rPr>
          <w:rFonts w:eastAsia="?? ??"/>
          <w:noProof w:val="0"/>
          <w:lang w:val="en-GB"/>
        </w:rPr>
        <w:t xml:space="preserve">less </w:t>
      </w:r>
      <w:r w:rsidRPr="00276E9B">
        <w:rPr>
          <w:rFonts w:cs="Arial"/>
          <w:noProof w:val="0"/>
          <w:szCs w:val="18"/>
          <w:lang w:val="en-GB"/>
        </w:rPr>
        <w:t xml:space="preserve">than the second entry in rsrp-ThresholdsPrachInfoList </w:t>
      </w:r>
      <w:r w:rsidRPr="00276E9B">
        <w:rPr>
          <w:noProof w:val="0"/>
          <w:lang w:val="en-GB"/>
        </w:rPr>
        <w:t>}</w:t>
      </w:r>
    </w:p>
    <w:p w14:paraId="79AA62F6"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RRC Connection Request-NB message }</w:t>
      </w:r>
    </w:p>
    <w:p w14:paraId="18A37E9E" w14:textId="77777777" w:rsidR="006C0B65" w:rsidRPr="00276E9B" w:rsidRDefault="006C0B65" w:rsidP="006C0B65">
      <w:pPr>
        <w:pStyle w:val="PL"/>
        <w:rPr>
          <w:noProof w:val="0"/>
          <w:lang w:val="en-GB"/>
        </w:rPr>
      </w:pPr>
      <w:r w:rsidRPr="00276E9B">
        <w:rPr>
          <w:noProof w:val="0"/>
          <w:lang w:val="en-GB"/>
        </w:rPr>
        <w:t xml:space="preserve">            }</w:t>
      </w:r>
    </w:p>
    <w:p w14:paraId="533D21A1" w14:textId="77777777" w:rsidR="006C0B65" w:rsidRPr="00276E9B" w:rsidRDefault="006C0B65" w:rsidP="006C0B65">
      <w:pPr>
        <w:pStyle w:val="PL"/>
        <w:rPr>
          <w:noProof w:val="0"/>
          <w:lang w:val="en-GB"/>
        </w:rPr>
      </w:pPr>
    </w:p>
    <w:p w14:paraId="6B3FFA19" w14:textId="77777777" w:rsidR="006C0B65" w:rsidRPr="00276E9B" w:rsidRDefault="006C0B65" w:rsidP="006C0B65">
      <w:pPr>
        <w:pStyle w:val="H6"/>
      </w:pPr>
      <w:r w:rsidRPr="00276E9B">
        <w:t>(5)</w:t>
      </w:r>
    </w:p>
    <w:p w14:paraId="106A7E68" w14:textId="77777777" w:rsidR="006C0B65" w:rsidRPr="00276E9B" w:rsidRDefault="006C0B65" w:rsidP="006C0B65">
      <w:pPr>
        <w:pStyle w:val="PL"/>
        <w:rPr>
          <w:noProof w:val="0"/>
          <w:lang w:val="en-GB"/>
        </w:rPr>
      </w:pPr>
      <w:r w:rsidRPr="00276E9B">
        <w:rPr>
          <w:b/>
          <w:noProof w:val="0"/>
          <w:lang w:val="en-GB"/>
        </w:rPr>
        <w:t>with</w:t>
      </w:r>
      <w:r w:rsidRPr="00276E9B">
        <w:rPr>
          <w:noProof w:val="0"/>
          <w:lang w:val="en-GB"/>
        </w:rPr>
        <w:t xml:space="preserve"> { UE in RRC_IDLE state having an Access Class with a value in the range 0..9 and with Access barring enabled in </w:t>
      </w:r>
      <w:r w:rsidRPr="00276E9B">
        <w:rPr>
          <w:i/>
          <w:iCs/>
          <w:noProof w:val="0"/>
          <w:lang w:val="en-GB"/>
        </w:rPr>
        <w:t>MasterInformationBlock-NB</w:t>
      </w:r>
      <w:r w:rsidRPr="00276E9B">
        <w:rPr>
          <w:noProof w:val="0"/>
          <w:lang w:val="en-GB"/>
        </w:rPr>
        <w:t xml:space="preserve"> </w:t>
      </w:r>
      <w:r w:rsidRPr="00276E9B">
        <w:rPr>
          <w:i/>
          <w:iCs/>
          <w:noProof w:val="0"/>
          <w:lang w:val="en-GB"/>
        </w:rPr>
        <w:t>/</w:t>
      </w:r>
      <w:r w:rsidRPr="00276E9B">
        <w:rPr>
          <w:noProof w:val="0"/>
          <w:lang w:val="en-GB"/>
        </w:rPr>
        <w:t xml:space="preserve"> </w:t>
      </w:r>
      <w:r w:rsidRPr="00276E9B">
        <w:rPr>
          <w:i/>
          <w:iCs/>
          <w:noProof w:val="0"/>
          <w:lang w:val="en-GB"/>
        </w:rPr>
        <w:t>MasterInformationBlock-TDD-NB</w:t>
      </w:r>
      <w:r w:rsidRPr="00276E9B">
        <w:rPr>
          <w:noProof w:val="0"/>
          <w:lang w:val="en-GB"/>
        </w:rPr>
        <w:t xml:space="preserve"> and </w:t>
      </w:r>
      <w:r w:rsidRPr="00276E9B">
        <w:rPr>
          <w:i/>
          <w:iCs/>
          <w:noProof w:val="0"/>
          <w:lang w:val="en-GB"/>
        </w:rPr>
        <w:t>SystemInformationBlockType14-NB</w:t>
      </w:r>
      <w:r w:rsidRPr="00276E9B">
        <w:rPr>
          <w:noProof w:val="0"/>
          <w:lang w:val="en-GB"/>
        </w:rPr>
        <w:t xml:space="preserve"> with present </w:t>
      </w:r>
      <w:r w:rsidRPr="00276E9B">
        <w:rPr>
          <w:i/>
          <w:iCs/>
          <w:noProof w:val="0"/>
          <w:lang w:val="en-GB"/>
        </w:rPr>
        <w:t>ab-PerNRSRP-r15</w:t>
      </w:r>
      <w:r w:rsidRPr="00276E9B">
        <w:rPr>
          <w:noProof w:val="0"/>
          <w:lang w:val="en-GB"/>
        </w:rPr>
        <w:t xml:space="preserve"> and </w:t>
      </w:r>
      <w:r w:rsidRPr="00276E9B">
        <w:rPr>
          <w:rFonts w:eastAsia="Calibri"/>
          <w:i/>
          <w:noProof w:val="0"/>
          <w:lang w:val="en-GB"/>
        </w:rPr>
        <w:t>absent</w:t>
      </w:r>
      <w:r w:rsidRPr="00276E9B">
        <w:rPr>
          <w:noProof w:val="0"/>
          <w:lang w:val="en-GB"/>
        </w:rPr>
        <w:t xml:space="preserve"> </w:t>
      </w:r>
      <w:r w:rsidRPr="00276E9B">
        <w:rPr>
          <w:rFonts w:eastAsia="Calibri"/>
          <w:i/>
          <w:noProof w:val="0"/>
          <w:lang w:val="en-GB"/>
        </w:rPr>
        <w:t xml:space="preserve">ab-Param </w:t>
      </w:r>
      <w:r w:rsidRPr="00276E9B">
        <w:rPr>
          <w:noProof w:val="0"/>
          <w:lang w:val="en-GB"/>
        </w:rPr>
        <w:t>is broadcast }</w:t>
      </w:r>
    </w:p>
    <w:p w14:paraId="60800FDB" w14:textId="77777777" w:rsidR="006C0B65" w:rsidRPr="00276E9B" w:rsidRDefault="006C0B65" w:rsidP="006C0B65">
      <w:pPr>
        <w:pStyle w:val="PL"/>
        <w:rPr>
          <w:noProof w:val="0"/>
          <w:lang w:val="en-GB"/>
        </w:rPr>
      </w:pPr>
      <w:r w:rsidRPr="00276E9B">
        <w:rPr>
          <w:b/>
          <w:noProof w:val="0"/>
          <w:lang w:val="en-GB"/>
        </w:rPr>
        <w:t>ensure that</w:t>
      </w:r>
      <w:r w:rsidRPr="00276E9B">
        <w:rPr>
          <w:noProof w:val="0"/>
          <w:lang w:val="en-GB"/>
        </w:rPr>
        <w:t xml:space="preserve"> {</w:t>
      </w:r>
    </w:p>
    <w:p w14:paraId="2BED279E"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user data pending related to an exceptional event</w:t>
      </w:r>
      <w:r w:rsidRPr="00276E9B">
        <w:rPr>
          <w:rFonts w:cs="Arial"/>
          <w:noProof w:val="0"/>
          <w:szCs w:val="18"/>
          <w:lang w:val="en-GB"/>
        </w:rPr>
        <w:t xml:space="preserve"> </w:t>
      </w:r>
      <w:r w:rsidRPr="00276E9B">
        <w:rPr>
          <w:noProof w:val="0"/>
          <w:lang w:val="en-GB"/>
        </w:rPr>
        <w:t>}</w:t>
      </w:r>
    </w:p>
    <w:p w14:paraId="441590D2" w14:textId="77777777" w:rsidR="006C0B65" w:rsidRPr="00276E9B" w:rsidRDefault="006C0B65" w:rsidP="006C0B65">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RRC Connection Request-NB message }</w:t>
      </w:r>
    </w:p>
    <w:p w14:paraId="0A619984" w14:textId="77777777" w:rsidR="006C0B65" w:rsidRPr="00276E9B" w:rsidRDefault="006C0B65" w:rsidP="006C0B65">
      <w:pPr>
        <w:pStyle w:val="PL"/>
        <w:rPr>
          <w:noProof w:val="0"/>
          <w:lang w:val="en-GB"/>
        </w:rPr>
      </w:pPr>
      <w:r w:rsidRPr="00276E9B">
        <w:rPr>
          <w:noProof w:val="0"/>
          <w:lang w:val="en-GB"/>
        </w:rPr>
        <w:t xml:space="preserve">            }</w:t>
      </w:r>
    </w:p>
    <w:p w14:paraId="5D4B0C88" w14:textId="77777777" w:rsidR="006C0B65" w:rsidRPr="00276E9B" w:rsidRDefault="006C0B65" w:rsidP="006C0B65">
      <w:pPr>
        <w:pStyle w:val="PL"/>
        <w:rPr>
          <w:noProof w:val="0"/>
          <w:lang w:val="en-GB"/>
        </w:rPr>
      </w:pPr>
    </w:p>
    <w:p w14:paraId="232CA45C" w14:textId="77777777" w:rsidR="006C0B65" w:rsidRPr="00276E9B" w:rsidRDefault="006C0B65" w:rsidP="006C0B65">
      <w:pPr>
        <w:pStyle w:val="H6"/>
      </w:pPr>
      <w:r w:rsidRPr="00276E9B">
        <w:t>22.4.27.2</w:t>
      </w:r>
      <w:r w:rsidRPr="00276E9B">
        <w:tab/>
        <w:t>Conformance requirements</w:t>
      </w:r>
    </w:p>
    <w:p w14:paraId="02AA26EE" w14:textId="77777777" w:rsidR="006C0B65" w:rsidRPr="00276E9B" w:rsidRDefault="006C0B65" w:rsidP="006C0B65">
      <w:pPr>
        <w:rPr>
          <w:lang w:eastAsia="zh-CN"/>
        </w:rPr>
      </w:pPr>
      <w:r w:rsidRPr="00276E9B">
        <w:t>References: The conformance requirements covered in the present TC are specified in: TS 36.331, clauses 5.3.3.14.</w:t>
      </w:r>
    </w:p>
    <w:p w14:paraId="54A43334" w14:textId="77777777" w:rsidR="006C0B65" w:rsidRPr="00276E9B" w:rsidRDefault="006C0B65" w:rsidP="006C0B65">
      <w:r w:rsidRPr="00276E9B">
        <w:t>[TS 36.331, clause 5.3.3.14]</w:t>
      </w:r>
    </w:p>
    <w:p w14:paraId="3A4D3B51" w14:textId="77777777" w:rsidR="006C0B65" w:rsidRPr="00276E9B" w:rsidRDefault="006C0B65" w:rsidP="006C0B65">
      <w:r w:rsidRPr="00276E9B">
        <w:t>The UE shall:</w:t>
      </w:r>
    </w:p>
    <w:p w14:paraId="3FE972B5" w14:textId="77777777" w:rsidR="006C0B65" w:rsidRPr="00276E9B" w:rsidRDefault="006C0B65" w:rsidP="006C0B65">
      <w:pPr>
        <w:pStyle w:val="B1"/>
      </w:pPr>
      <w:r w:rsidRPr="00276E9B">
        <w:t>1&gt;</w:t>
      </w:r>
      <w:r w:rsidRPr="00276E9B">
        <w:tab/>
        <w:t xml:space="preserve">if </w:t>
      </w:r>
      <w:r w:rsidRPr="00276E9B">
        <w:rPr>
          <w:i/>
        </w:rPr>
        <w:t>ab-Enabled</w:t>
      </w:r>
      <w:r w:rsidRPr="00276E9B">
        <w:t xml:space="preserve"> included in </w:t>
      </w:r>
      <w:bookmarkStart w:id="355" w:name="OLE_LINK472"/>
      <w:r w:rsidRPr="00276E9B">
        <w:rPr>
          <w:i/>
        </w:rPr>
        <w:t>MasterInformationBlock-NB</w:t>
      </w:r>
      <w:r w:rsidRPr="00276E9B">
        <w:t xml:space="preserve"> </w:t>
      </w:r>
      <w:r w:rsidRPr="00276E9B">
        <w:rPr>
          <w:i/>
        </w:rPr>
        <w:t>/ MasterInformationBlock-TDD-NB</w:t>
      </w:r>
      <w:bookmarkEnd w:id="355"/>
      <w:r w:rsidRPr="00276E9B">
        <w:t xml:space="preserve"> is set to </w:t>
      </w:r>
      <w:r w:rsidRPr="00276E9B">
        <w:rPr>
          <w:i/>
        </w:rPr>
        <w:t>TRUE</w:t>
      </w:r>
      <w:r w:rsidRPr="00276E9B">
        <w:t xml:space="preserve"> and </w:t>
      </w:r>
      <w:r w:rsidRPr="00276E9B">
        <w:rPr>
          <w:i/>
        </w:rPr>
        <w:t>SystemInformationBlockType14-NB</w:t>
      </w:r>
      <w:r w:rsidRPr="00276E9B">
        <w:t xml:space="preserve"> is broadcast:</w:t>
      </w:r>
    </w:p>
    <w:p w14:paraId="79E27340" w14:textId="77777777" w:rsidR="006C0B65" w:rsidRPr="00276E9B" w:rsidRDefault="006C0B65" w:rsidP="006C0B65">
      <w:pPr>
        <w:pStyle w:val="B2"/>
      </w:pPr>
      <w:r w:rsidRPr="00276E9B">
        <w:t>2&gt;</w:t>
      </w:r>
      <w:r w:rsidRPr="00276E9B">
        <w:tab/>
        <w:t xml:space="preserve">if </w:t>
      </w:r>
      <w:r w:rsidRPr="00276E9B">
        <w:rPr>
          <w:i/>
        </w:rPr>
        <w:t>ab-PerNRSRP</w:t>
      </w:r>
      <w:r w:rsidRPr="00276E9B">
        <w:t xml:space="preserve"> is included:</w:t>
      </w:r>
    </w:p>
    <w:p w14:paraId="7F6C54DC" w14:textId="77777777" w:rsidR="006C0B65" w:rsidRPr="00276E9B" w:rsidRDefault="006C0B65" w:rsidP="006C0B65">
      <w:pPr>
        <w:pStyle w:val="B3"/>
      </w:pPr>
      <w:r w:rsidRPr="00276E9B">
        <w:t>3&gt;</w:t>
      </w:r>
      <w:r w:rsidRPr="00276E9B">
        <w:tab/>
        <w:t xml:space="preserve">if the </w:t>
      </w:r>
      <w:r w:rsidRPr="00276E9B">
        <w:rPr>
          <w:i/>
        </w:rPr>
        <w:t>establishmentCause</w:t>
      </w:r>
      <w:r w:rsidRPr="00276E9B">
        <w:t xml:space="preserve"> received from higher layers is set to a value other than </w:t>
      </w:r>
      <w:r w:rsidRPr="00276E9B">
        <w:rPr>
          <w:i/>
        </w:rPr>
        <w:t>mo-ExceptionData</w:t>
      </w:r>
      <w:r w:rsidRPr="00276E9B">
        <w:t>; and</w:t>
      </w:r>
    </w:p>
    <w:p w14:paraId="7A006A70" w14:textId="77777777" w:rsidR="006C0B65" w:rsidRPr="00276E9B" w:rsidRDefault="006C0B65" w:rsidP="006C0B65">
      <w:pPr>
        <w:pStyle w:val="B3"/>
        <w:rPr>
          <w:lang w:eastAsia="zh-CN"/>
        </w:rPr>
      </w:pPr>
      <w:r w:rsidRPr="00276E9B">
        <w:t>3&gt;</w:t>
      </w:r>
      <w:r w:rsidRPr="00276E9B">
        <w:tab/>
        <w:t>if the UE ha</w:t>
      </w:r>
      <w:bookmarkStart w:id="356" w:name="OLE_LINK80"/>
      <w:r w:rsidRPr="00276E9B">
        <w:t xml:space="preserve">s no Access Class, as stored on the USIM, </w:t>
      </w:r>
      <w:bookmarkEnd w:id="356"/>
      <w:r w:rsidRPr="00276E9B">
        <w:t>with a value in the range 11..15, which is valid for the UE to use according to TS 22.011 [10] and TS 23.122 [11]:</w:t>
      </w:r>
    </w:p>
    <w:p w14:paraId="7D0047E4" w14:textId="77777777" w:rsidR="006C0B65" w:rsidRPr="00276E9B" w:rsidRDefault="006C0B65" w:rsidP="006C0B65">
      <w:pPr>
        <w:pStyle w:val="B4"/>
      </w:pPr>
      <w:r w:rsidRPr="00276E9B">
        <w:rPr>
          <w:rFonts w:eastAsia="?? ??"/>
        </w:rPr>
        <w:t>4&gt;</w:t>
      </w:r>
      <w:r w:rsidRPr="00276E9B">
        <w:rPr>
          <w:rFonts w:eastAsia="?? ??"/>
        </w:rPr>
        <w:tab/>
        <w:t xml:space="preserve">if </w:t>
      </w:r>
      <w:r w:rsidRPr="00276E9B">
        <w:rPr>
          <w:i/>
          <w:lang w:eastAsia="zh-CN"/>
        </w:rPr>
        <w:t>ab-PerNRSRP</w:t>
      </w:r>
      <w:r w:rsidRPr="00276E9B">
        <w:rPr>
          <w:lang w:eastAsia="zh-CN"/>
        </w:rPr>
        <w:t xml:space="preserve"> </w:t>
      </w:r>
      <w:r w:rsidRPr="00276E9B">
        <w:t xml:space="preserve">is set to </w:t>
      </w:r>
      <w:r w:rsidRPr="00276E9B">
        <w:rPr>
          <w:i/>
        </w:rPr>
        <w:t>thresh1</w:t>
      </w:r>
      <w:r w:rsidRPr="00276E9B">
        <w:t>:</w:t>
      </w:r>
    </w:p>
    <w:p w14:paraId="0ED2E3C0" w14:textId="32047E07" w:rsidR="006C0B65" w:rsidRPr="00276E9B" w:rsidRDefault="006C0B65" w:rsidP="006C0B65">
      <w:pPr>
        <w:pStyle w:val="B5"/>
      </w:pPr>
      <w:r w:rsidRPr="00276E9B">
        <w:t>5&gt;</w:t>
      </w:r>
      <w:r w:rsidRPr="00276E9B">
        <w:tab/>
        <w:t xml:space="preserve">if </w:t>
      </w:r>
      <w:r w:rsidRPr="00276E9B">
        <w:rPr>
          <w:rFonts w:eastAsia="?? ??"/>
        </w:rPr>
        <w:t xml:space="preserve">the </w:t>
      </w:r>
      <w:bookmarkStart w:id="357" w:name="OLE_LINK362"/>
      <w:bookmarkStart w:id="358" w:name="OLE_LINK363"/>
      <w:bookmarkStart w:id="359" w:name="OLE_LINK480"/>
      <w:bookmarkStart w:id="360" w:name="OLE_LINK481"/>
      <w:r w:rsidRPr="00276E9B">
        <w:rPr>
          <w:rFonts w:eastAsia="?? ??"/>
        </w:rPr>
        <w:t xml:space="preserve">measured </w:t>
      </w:r>
      <w:bookmarkEnd w:id="357"/>
      <w:bookmarkEnd w:id="358"/>
      <w:r w:rsidRPr="00276E9B">
        <w:rPr>
          <w:rFonts w:eastAsia="?? ??"/>
        </w:rPr>
        <w:t xml:space="preserve">RSRP is </w:t>
      </w:r>
      <w:bookmarkStart w:id="361" w:name="OLE_LINK488"/>
      <w:r w:rsidRPr="00276E9B">
        <w:rPr>
          <w:rFonts w:eastAsia="?? ??"/>
        </w:rPr>
        <w:t xml:space="preserve">less </w:t>
      </w:r>
      <w:bookmarkEnd w:id="361"/>
      <w:r w:rsidRPr="00276E9B">
        <w:rPr>
          <w:rFonts w:eastAsia="?? ??"/>
        </w:rPr>
        <w:t>than the fir</w:t>
      </w:r>
      <w:bookmarkStart w:id="362" w:name="OLE_LINK372"/>
      <w:bookmarkStart w:id="363" w:name="OLE_LINK373"/>
      <w:r w:rsidRPr="00276E9B">
        <w:rPr>
          <w:rFonts w:eastAsia="?? ??"/>
        </w:rPr>
        <w:t>st entry</w:t>
      </w:r>
      <w:bookmarkEnd w:id="362"/>
      <w:bookmarkEnd w:id="363"/>
      <w:r w:rsidRPr="00276E9B">
        <w:rPr>
          <w:rFonts w:eastAsia="?? ??"/>
        </w:rPr>
        <w:t xml:space="preserve"> in </w:t>
      </w:r>
      <w:r w:rsidRPr="00276E9B">
        <w:rPr>
          <w:i/>
        </w:rPr>
        <w:t>rsrp-ThresholdsPrachInfoList</w:t>
      </w:r>
      <w:bookmarkEnd w:id="359"/>
      <w:bookmarkEnd w:id="360"/>
      <w:r w:rsidRPr="00276E9B">
        <w:t>;</w:t>
      </w:r>
    </w:p>
    <w:p w14:paraId="4B780235" w14:textId="77777777" w:rsidR="006C0B65" w:rsidRPr="00276E9B" w:rsidRDefault="006C0B65" w:rsidP="006C0B65">
      <w:pPr>
        <w:pStyle w:val="B6"/>
      </w:pPr>
      <w:r w:rsidRPr="00276E9B">
        <w:t>6&gt;</w:t>
      </w:r>
      <w:r w:rsidRPr="00276E9B">
        <w:tab/>
        <w:t>consider access to the cell as barred;</w:t>
      </w:r>
    </w:p>
    <w:p w14:paraId="55F993B4" w14:textId="77777777" w:rsidR="006C0B65" w:rsidRPr="00276E9B" w:rsidRDefault="006C0B65" w:rsidP="006C0B65">
      <w:pPr>
        <w:pStyle w:val="B5"/>
      </w:pPr>
      <w:r w:rsidRPr="00276E9B">
        <w:t>5&gt;</w:t>
      </w:r>
      <w:r w:rsidRPr="00276E9B">
        <w:tab/>
        <w:t>else:</w:t>
      </w:r>
    </w:p>
    <w:p w14:paraId="62A4422C" w14:textId="77777777" w:rsidR="006C0B65" w:rsidRPr="00276E9B" w:rsidRDefault="006C0B65" w:rsidP="006C0B65">
      <w:pPr>
        <w:pStyle w:val="B6"/>
      </w:pPr>
      <w:r w:rsidRPr="00276E9B">
        <w:t>6&gt;</w:t>
      </w:r>
      <w:r w:rsidRPr="00276E9B">
        <w:tab/>
        <w:t>consider that only the resources indicated for the first NPRACH repetition level are configured;</w:t>
      </w:r>
    </w:p>
    <w:p w14:paraId="528B6D65" w14:textId="77777777" w:rsidR="006C0B65" w:rsidRPr="00276E9B" w:rsidRDefault="006C0B65" w:rsidP="006C0B65">
      <w:pPr>
        <w:pStyle w:val="B4"/>
        <w:rPr>
          <w:lang w:eastAsia="zh-CN"/>
        </w:rPr>
      </w:pPr>
      <w:r w:rsidRPr="00276E9B">
        <w:rPr>
          <w:rFonts w:eastAsia="?? ??"/>
        </w:rPr>
        <w:t>4&gt;</w:t>
      </w:r>
      <w:r w:rsidRPr="00276E9B">
        <w:rPr>
          <w:rFonts w:eastAsia="?? ??"/>
        </w:rPr>
        <w:tab/>
        <w:t xml:space="preserve">if </w:t>
      </w:r>
      <w:bookmarkStart w:id="364" w:name="OLE_LINK269"/>
      <w:bookmarkStart w:id="365" w:name="OLE_LINK270"/>
      <w:r w:rsidRPr="00276E9B">
        <w:rPr>
          <w:i/>
          <w:lang w:eastAsia="zh-CN"/>
        </w:rPr>
        <w:t>ab-PerNRSRP</w:t>
      </w:r>
      <w:bookmarkEnd w:id="364"/>
      <w:bookmarkEnd w:id="365"/>
      <w:r w:rsidRPr="00276E9B">
        <w:rPr>
          <w:lang w:eastAsia="zh-CN"/>
        </w:rPr>
        <w:t xml:space="preserve"> </w:t>
      </w:r>
      <w:r w:rsidRPr="00276E9B">
        <w:t xml:space="preserve">is set to </w:t>
      </w:r>
      <w:r w:rsidRPr="00276E9B">
        <w:rPr>
          <w:i/>
        </w:rPr>
        <w:t>thresh2</w:t>
      </w:r>
      <w:r w:rsidRPr="00276E9B">
        <w:t>:</w:t>
      </w:r>
    </w:p>
    <w:p w14:paraId="49F0AC9C" w14:textId="362467B8" w:rsidR="006C0B65" w:rsidRPr="00276E9B" w:rsidRDefault="006C0B65" w:rsidP="006C0B65">
      <w:pPr>
        <w:pStyle w:val="B5"/>
      </w:pPr>
      <w:r w:rsidRPr="00276E9B">
        <w:t>5&gt;</w:t>
      </w:r>
      <w:r w:rsidRPr="00276E9B">
        <w:tab/>
        <w:t xml:space="preserve">if </w:t>
      </w:r>
      <w:r w:rsidRPr="00276E9B">
        <w:rPr>
          <w:rFonts w:eastAsia="?? ??"/>
        </w:rPr>
        <w:t>the measured RSRP is less than th</w:t>
      </w:r>
      <w:bookmarkStart w:id="366" w:name="OLE_LINK374"/>
      <w:bookmarkStart w:id="367" w:name="OLE_LINK375"/>
      <w:r w:rsidRPr="00276E9B">
        <w:rPr>
          <w:rFonts w:eastAsia="?? ??"/>
        </w:rPr>
        <w:t xml:space="preserve">e </w:t>
      </w:r>
      <w:bookmarkStart w:id="368" w:name="OLE_LINK491"/>
      <w:r w:rsidRPr="00276E9B">
        <w:rPr>
          <w:rFonts w:eastAsia="?? ??"/>
        </w:rPr>
        <w:t xml:space="preserve">second </w:t>
      </w:r>
      <w:bookmarkEnd w:id="368"/>
      <w:r w:rsidRPr="00276E9B">
        <w:rPr>
          <w:rFonts w:eastAsia="?? ??"/>
        </w:rPr>
        <w:t xml:space="preserve">entry </w:t>
      </w:r>
      <w:bookmarkEnd w:id="366"/>
      <w:bookmarkEnd w:id="367"/>
      <w:r w:rsidRPr="00276E9B">
        <w:rPr>
          <w:rFonts w:eastAsia="?? ??"/>
        </w:rPr>
        <w:t xml:space="preserve">in </w:t>
      </w:r>
      <w:bookmarkStart w:id="369" w:name="OLE_LINK244"/>
      <w:r w:rsidRPr="00276E9B">
        <w:rPr>
          <w:i/>
        </w:rPr>
        <w:t>rsrp-ThresholdsPrachInfoList</w:t>
      </w:r>
      <w:bookmarkEnd w:id="369"/>
      <w:r w:rsidRPr="00276E9B">
        <w:t>;</w:t>
      </w:r>
    </w:p>
    <w:p w14:paraId="311AAC3F" w14:textId="77777777" w:rsidR="006C0B65" w:rsidRPr="00276E9B" w:rsidRDefault="006C0B65" w:rsidP="006C0B65">
      <w:pPr>
        <w:pStyle w:val="B6"/>
      </w:pPr>
      <w:r w:rsidRPr="00276E9B">
        <w:lastRenderedPageBreak/>
        <w:t>6&gt;</w:t>
      </w:r>
      <w:r w:rsidRPr="00276E9B">
        <w:tab/>
        <w:t>consider access to the cell as barred;</w:t>
      </w:r>
    </w:p>
    <w:p w14:paraId="674EC2FA" w14:textId="77777777" w:rsidR="006C0B65" w:rsidRPr="00276E9B" w:rsidRDefault="006C0B65" w:rsidP="006C0B65">
      <w:pPr>
        <w:pStyle w:val="B5"/>
      </w:pPr>
      <w:r w:rsidRPr="00276E9B">
        <w:t>5&gt;</w:t>
      </w:r>
      <w:r w:rsidRPr="00276E9B">
        <w:tab/>
        <w:t>else:</w:t>
      </w:r>
    </w:p>
    <w:p w14:paraId="539AE5B5" w14:textId="77777777" w:rsidR="006C0B65" w:rsidRPr="00276E9B" w:rsidRDefault="006C0B65" w:rsidP="006C0B65">
      <w:pPr>
        <w:pStyle w:val="B6"/>
      </w:pPr>
      <w:r w:rsidRPr="00276E9B">
        <w:t>6&gt;</w:t>
      </w:r>
      <w:r w:rsidRPr="00276E9B">
        <w:tab/>
        <w:t>consider that only the resources indicated for the first and second NPRACH repetition levels are configured;</w:t>
      </w:r>
    </w:p>
    <w:p w14:paraId="786B3860" w14:textId="77777777" w:rsidR="006C0B65" w:rsidRPr="00276E9B" w:rsidRDefault="006C0B65" w:rsidP="006C0B65">
      <w:pPr>
        <w:pStyle w:val="B2"/>
        <w:rPr>
          <w:rFonts w:eastAsia="Calibri"/>
        </w:rPr>
      </w:pPr>
      <w:r w:rsidRPr="00276E9B">
        <w:rPr>
          <w:rFonts w:eastAsia="Calibri"/>
        </w:rPr>
        <w:t>2&gt;</w:t>
      </w:r>
      <w:r w:rsidRPr="00276E9B">
        <w:rPr>
          <w:rFonts w:eastAsia="Calibri"/>
        </w:rPr>
        <w:tab/>
        <w:t xml:space="preserve">if access to the cell is not barred due to </w:t>
      </w:r>
      <w:r w:rsidRPr="00276E9B">
        <w:rPr>
          <w:rFonts w:eastAsia="Calibri"/>
          <w:i/>
        </w:rPr>
        <w:t>ab-PerNRSRP</w:t>
      </w:r>
      <w:r w:rsidRPr="00276E9B">
        <w:rPr>
          <w:rFonts w:eastAsia="Calibri"/>
        </w:rPr>
        <w:t xml:space="preserve"> and </w:t>
      </w:r>
      <w:bookmarkStart w:id="370" w:name="OLE_LINK500"/>
      <w:bookmarkStart w:id="371" w:name="OLE_LINK501"/>
      <w:r w:rsidRPr="00276E9B">
        <w:rPr>
          <w:rFonts w:eastAsia="Calibri"/>
          <w:i/>
        </w:rPr>
        <w:t>ab-Param</w:t>
      </w:r>
      <w:bookmarkEnd w:id="370"/>
      <w:bookmarkEnd w:id="371"/>
      <w:r w:rsidRPr="00276E9B">
        <w:rPr>
          <w:rFonts w:eastAsia="Calibri"/>
        </w:rPr>
        <w:t xml:space="preserve"> is included:</w:t>
      </w:r>
    </w:p>
    <w:p w14:paraId="445EC318" w14:textId="77777777" w:rsidR="006C0B65" w:rsidRPr="00276E9B" w:rsidRDefault="006C0B65" w:rsidP="006C0B65">
      <w:pPr>
        <w:pStyle w:val="B3"/>
        <w:rPr>
          <w:lang w:eastAsia="zh-CN"/>
        </w:rPr>
      </w:pPr>
      <w:r w:rsidRPr="00276E9B">
        <w:rPr>
          <w:lang w:eastAsia="zh-CN"/>
        </w:rPr>
        <w:t>…</w:t>
      </w:r>
    </w:p>
    <w:p w14:paraId="026F5241" w14:textId="77777777" w:rsidR="006C0B65" w:rsidRPr="00276E9B" w:rsidRDefault="006C0B65" w:rsidP="006C0B65">
      <w:pPr>
        <w:pStyle w:val="B1"/>
        <w:rPr>
          <w:lang w:eastAsia="zh-CN"/>
        </w:rPr>
      </w:pPr>
      <w:r w:rsidRPr="00276E9B">
        <w:rPr>
          <w:lang w:eastAsia="zh-CN"/>
        </w:rPr>
        <w:t>1&gt;</w:t>
      </w:r>
      <w:r w:rsidRPr="00276E9B">
        <w:rPr>
          <w:lang w:eastAsia="zh-CN"/>
        </w:rPr>
        <w:tab/>
        <w:t>else:</w:t>
      </w:r>
    </w:p>
    <w:p w14:paraId="03B335A0" w14:textId="77777777" w:rsidR="006C0B65" w:rsidRPr="00276E9B" w:rsidRDefault="006C0B65" w:rsidP="00196207">
      <w:pPr>
        <w:pStyle w:val="B2"/>
        <w:rPr>
          <w:lang w:eastAsia="zh-CN"/>
        </w:rPr>
      </w:pPr>
      <w:r w:rsidRPr="00276E9B">
        <w:rPr>
          <w:lang w:eastAsia="zh-CN"/>
        </w:rPr>
        <w:t>2&gt;</w:t>
      </w:r>
      <w:r w:rsidRPr="00276E9B">
        <w:rPr>
          <w:lang w:eastAsia="zh-CN"/>
        </w:rPr>
        <w:tab/>
        <w:t>consider access to the cell as not barred;</w:t>
      </w:r>
    </w:p>
    <w:p w14:paraId="0D1CDC79" w14:textId="77777777" w:rsidR="006C0B65" w:rsidRPr="00276E9B" w:rsidRDefault="006C0B65" w:rsidP="006C0B65">
      <w:pPr>
        <w:pStyle w:val="H6"/>
      </w:pPr>
      <w:r w:rsidRPr="00276E9B">
        <w:t>22.4.27.3</w:t>
      </w:r>
      <w:r w:rsidRPr="00276E9B">
        <w:tab/>
        <w:t>Test description</w:t>
      </w:r>
    </w:p>
    <w:p w14:paraId="2742D1E9" w14:textId="77777777" w:rsidR="006C0B65" w:rsidRPr="00276E9B" w:rsidRDefault="006C0B65" w:rsidP="006C0B65">
      <w:pPr>
        <w:pStyle w:val="H6"/>
      </w:pPr>
      <w:r w:rsidRPr="00276E9B">
        <w:t>22.4.27.3.1</w:t>
      </w:r>
      <w:r w:rsidRPr="00276E9B">
        <w:tab/>
        <w:t>Pre-test conditions</w:t>
      </w:r>
    </w:p>
    <w:p w14:paraId="497B988F" w14:textId="77777777" w:rsidR="006C0B65" w:rsidRPr="00276E9B" w:rsidRDefault="006C0B65" w:rsidP="006C0B65">
      <w:pPr>
        <w:pStyle w:val="H6"/>
      </w:pPr>
      <w:r w:rsidRPr="00276E9B">
        <w:t>System Simulator:</w:t>
      </w:r>
    </w:p>
    <w:p w14:paraId="259892BF" w14:textId="77777777" w:rsidR="006C0B65" w:rsidRPr="00276E9B" w:rsidRDefault="006C0B65" w:rsidP="006C0B65">
      <w:pPr>
        <w:pStyle w:val="B1"/>
      </w:pPr>
      <w:r w:rsidRPr="00276E9B">
        <w:t>-</w:t>
      </w:r>
      <w:r w:rsidRPr="00276E9B">
        <w:tab/>
        <w:t>Ncell 1</w:t>
      </w:r>
    </w:p>
    <w:p w14:paraId="69427955" w14:textId="77777777" w:rsidR="006C0B65" w:rsidRPr="00276E9B" w:rsidRDefault="006C0B65" w:rsidP="006C0B65">
      <w:pPr>
        <w:pStyle w:val="B1"/>
        <w:rPr>
          <w:rFonts w:eastAsia="MS Gothic"/>
          <w:lang w:eastAsia="zh-CN"/>
        </w:rPr>
      </w:pPr>
      <w:r w:rsidRPr="00276E9B">
        <w:t>-</w:t>
      </w:r>
      <w:r w:rsidRPr="00276E9B">
        <w:tab/>
        <w:t>System information combination 4 as defined in TS 36.508[18] clause 8.1.4.3.1.1.</w:t>
      </w:r>
    </w:p>
    <w:p w14:paraId="3635AAD0" w14:textId="77777777" w:rsidR="006C0B65" w:rsidRPr="00276E9B" w:rsidRDefault="006C0B65" w:rsidP="006C0B65">
      <w:pPr>
        <w:pStyle w:val="H6"/>
      </w:pPr>
      <w:r w:rsidRPr="00276E9B">
        <w:t>UE:</w:t>
      </w:r>
    </w:p>
    <w:p w14:paraId="43E6CDD8" w14:textId="77777777" w:rsidR="006C0B65" w:rsidRPr="00276E9B" w:rsidRDefault="006C0B65" w:rsidP="006C0B65">
      <w:pPr>
        <w:ind w:left="568" w:hanging="284"/>
      </w:pPr>
      <w:r w:rsidRPr="00276E9B">
        <w:t>-</w:t>
      </w:r>
      <w:r w:rsidRPr="00276E9B">
        <w:tab/>
      </w:r>
      <w:bookmarkStart w:id="372" w:name="OLE_LINK93"/>
      <w:bookmarkStart w:id="373" w:name="OLE_LINK87"/>
      <w:r w:rsidRPr="00276E9B">
        <w:t>The UE belongs to access class 0 and does not belong to special access class 11..15</w:t>
      </w:r>
      <w:bookmarkEnd w:id="372"/>
      <w:bookmarkEnd w:id="373"/>
      <w:r w:rsidRPr="00276E9B">
        <w:t>.</w:t>
      </w:r>
    </w:p>
    <w:p w14:paraId="70518069" w14:textId="2028C54D" w:rsidR="00EB60E2" w:rsidRPr="00276E9B" w:rsidRDefault="00EB60E2" w:rsidP="00EB60E2">
      <w:pPr>
        <w:pStyle w:val="B1"/>
      </w:pPr>
      <w:r w:rsidRPr="00276E9B">
        <w:t>-</w:t>
      </w:r>
      <w:r w:rsidR="00DD0883" w:rsidRPr="00276E9B">
        <w:tab/>
      </w:r>
      <w:r w:rsidRPr="00276E9B">
        <w:t>The UE is equipped with a USIM containing default values (as per TS 36.508) except for those shown in Table 22.4.27.3.1-1.</w:t>
      </w:r>
    </w:p>
    <w:p w14:paraId="01B81D2E" w14:textId="77777777" w:rsidR="00EB60E2" w:rsidRPr="00276E9B" w:rsidRDefault="00EB60E2" w:rsidP="00EB60E2">
      <w:pPr>
        <w:pStyle w:val="TH"/>
      </w:pPr>
      <w:r w:rsidRPr="00276E9B">
        <w:t>Table 22.4.27.3.1–1: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3761"/>
      </w:tblGrid>
      <w:tr w:rsidR="00EB60E2" w:rsidRPr="00276E9B" w14:paraId="498B1DE2" w14:textId="77777777" w:rsidTr="00BE08B5">
        <w:trPr>
          <w:jc w:val="center"/>
        </w:trPr>
        <w:tc>
          <w:tcPr>
            <w:tcW w:w="1818" w:type="dxa"/>
          </w:tcPr>
          <w:p w14:paraId="0F4429E2" w14:textId="77777777" w:rsidR="00EB60E2" w:rsidRPr="00276E9B" w:rsidRDefault="00EB60E2" w:rsidP="00BE08B5">
            <w:pPr>
              <w:keepNext/>
              <w:keepLines/>
              <w:spacing w:after="0"/>
              <w:jc w:val="center"/>
              <w:rPr>
                <w:rFonts w:ascii="Arial" w:hAnsi="Arial"/>
                <w:b/>
                <w:sz w:val="18"/>
              </w:rPr>
            </w:pPr>
            <w:r w:rsidRPr="00276E9B">
              <w:rPr>
                <w:rFonts w:ascii="Arial" w:hAnsi="Arial"/>
                <w:b/>
                <w:sz w:val="18"/>
              </w:rPr>
              <w:t>USIM field</w:t>
            </w:r>
          </w:p>
        </w:tc>
        <w:tc>
          <w:tcPr>
            <w:tcW w:w="3761" w:type="dxa"/>
          </w:tcPr>
          <w:p w14:paraId="4507711C" w14:textId="77777777" w:rsidR="00EB60E2" w:rsidRPr="00276E9B" w:rsidRDefault="00EB60E2" w:rsidP="00BE08B5">
            <w:pPr>
              <w:keepNext/>
              <w:keepLines/>
              <w:spacing w:after="0"/>
              <w:jc w:val="center"/>
              <w:rPr>
                <w:rFonts w:ascii="Arial" w:hAnsi="Arial"/>
                <w:b/>
                <w:sz w:val="18"/>
              </w:rPr>
            </w:pPr>
            <w:r w:rsidRPr="00276E9B">
              <w:rPr>
                <w:rFonts w:ascii="Arial" w:hAnsi="Arial"/>
                <w:b/>
                <w:sz w:val="18"/>
              </w:rPr>
              <w:t>Value</w:t>
            </w:r>
          </w:p>
        </w:tc>
      </w:tr>
      <w:tr w:rsidR="00692595" w:rsidRPr="00276E9B" w14:paraId="71197366" w14:textId="77777777" w:rsidTr="00BE08B5">
        <w:trPr>
          <w:jc w:val="center"/>
        </w:trPr>
        <w:tc>
          <w:tcPr>
            <w:tcW w:w="1818" w:type="dxa"/>
          </w:tcPr>
          <w:p w14:paraId="4220FF03" w14:textId="69A4C1A1" w:rsidR="00692595" w:rsidRPr="00276E9B" w:rsidRDefault="00692595" w:rsidP="00692595">
            <w:pPr>
              <w:pStyle w:val="TAL"/>
              <w:rPr>
                <w:b/>
              </w:rPr>
            </w:pPr>
            <w:r w:rsidRPr="00276E9B">
              <w:t>EF</w:t>
            </w:r>
            <w:r w:rsidRPr="00276E9B">
              <w:rPr>
                <w:vertAlign w:val="subscript"/>
              </w:rPr>
              <w:t>UST</w:t>
            </w:r>
          </w:p>
        </w:tc>
        <w:tc>
          <w:tcPr>
            <w:tcW w:w="3761" w:type="dxa"/>
          </w:tcPr>
          <w:p w14:paraId="06E3ED76" w14:textId="773FA6B9" w:rsidR="00692595" w:rsidRPr="00276E9B" w:rsidRDefault="00692595" w:rsidP="00692595">
            <w:pPr>
              <w:pStyle w:val="TAL"/>
              <w:rPr>
                <w:b/>
              </w:rPr>
            </w:pPr>
            <w:r w:rsidRPr="00276E9B">
              <w:t>Service 96 is supported</w:t>
            </w:r>
          </w:p>
        </w:tc>
      </w:tr>
      <w:tr w:rsidR="00EB60E2" w:rsidRPr="00276E9B" w14:paraId="09486DFE" w14:textId="77777777" w:rsidTr="00BE08B5">
        <w:trPr>
          <w:cantSplit/>
          <w:jc w:val="center"/>
        </w:trPr>
        <w:tc>
          <w:tcPr>
            <w:tcW w:w="1818" w:type="dxa"/>
          </w:tcPr>
          <w:p w14:paraId="7906315A" w14:textId="77777777" w:rsidR="00EB60E2" w:rsidRPr="00276E9B" w:rsidRDefault="00EB60E2" w:rsidP="00692595">
            <w:pPr>
              <w:pStyle w:val="TAL"/>
            </w:pPr>
            <w:r w:rsidRPr="00276E9B">
              <w:t>EF</w:t>
            </w:r>
            <w:r w:rsidRPr="00276E9B">
              <w:rPr>
                <w:vertAlign w:val="subscript"/>
              </w:rPr>
              <w:t>ACC</w:t>
            </w:r>
          </w:p>
        </w:tc>
        <w:tc>
          <w:tcPr>
            <w:tcW w:w="3761" w:type="dxa"/>
          </w:tcPr>
          <w:p w14:paraId="7DA04A1E" w14:textId="77777777" w:rsidR="00EB60E2" w:rsidRPr="00276E9B" w:rsidRDefault="00EB60E2" w:rsidP="00692595">
            <w:pPr>
              <w:pStyle w:val="TAL"/>
            </w:pPr>
            <w:r w:rsidRPr="00276E9B">
              <w:t>Type “A” as defined in TS 34.108 clause 8.3.2.15</w:t>
            </w:r>
          </w:p>
        </w:tc>
      </w:tr>
      <w:tr w:rsidR="00EB60E2" w:rsidRPr="00276E9B" w14:paraId="766DBDDF" w14:textId="77777777" w:rsidTr="00BE08B5">
        <w:trPr>
          <w:cantSplit/>
          <w:jc w:val="center"/>
        </w:trPr>
        <w:tc>
          <w:tcPr>
            <w:tcW w:w="1818" w:type="dxa"/>
            <w:tcBorders>
              <w:top w:val="single" w:sz="4" w:space="0" w:color="auto"/>
              <w:left w:val="single" w:sz="4" w:space="0" w:color="auto"/>
              <w:bottom w:val="single" w:sz="4" w:space="0" w:color="auto"/>
              <w:right w:val="single" w:sz="4" w:space="0" w:color="auto"/>
            </w:tcBorders>
          </w:tcPr>
          <w:p w14:paraId="3AB05DF3" w14:textId="77777777" w:rsidR="00EB60E2" w:rsidRPr="00276E9B" w:rsidRDefault="00EB60E2" w:rsidP="00692595">
            <w:pPr>
              <w:pStyle w:val="TAL"/>
            </w:pPr>
            <w:r w:rsidRPr="00276E9B">
              <w:t>EFNASCONFIG</w:t>
            </w:r>
          </w:p>
        </w:tc>
        <w:tc>
          <w:tcPr>
            <w:tcW w:w="3761" w:type="dxa"/>
            <w:tcBorders>
              <w:top w:val="single" w:sz="4" w:space="0" w:color="auto"/>
              <w:left w:val="single" w:sz="4" w:space="0" w:color="auto"/>
              <w:bottom w:val="single" w:sz="4" w:space="0" w:color="auto"/>
              <w:right w:val="single" w:sz="4" w:space="0" w:color="auto"/>
            </w:tcBorders>
          </w:tcPr>
          <w:p w14:paraId="1B11015B" w14:textId="77777777" w:rsidR="00EB60E2" w:rsidRPr="00276E9B" w:rsidRDefault="00EB60E2" w:rsidP="00692595">
            <w:pPr>
              <w:pStyle w:val="TAL"/>
            </w:pPr>
            <w:r w:rsidRPr="00276E9B">
              <w:t>“Exception Data Reporting Allowed is set to 01”</w:t>
            </w:r>
          </w:p>
        </w:tc>
      </w:tr>
    </w:tbl>
    <w:p w14:paraId="3F8C2B66" w14:textId="77777777" w:rsidR="00EB60E2" w:rsidRPr="00276E9B" w:rsidRDefault="00EB60E2" w:rsidP="006C0B65">
      <w:pPr>
        <w:ind w:left="568" w:hanging="284"/>
        <w:rPr>
          <w:lang w:eastAsia="x-none"/>
        </w:rPr>
      </w:pPr>
    </w:p>
    <w:p w14:paraId="0873C0F9" w14:textId="77777777" w:rsidR="006C0B65" w:rsidRPr="00276E9B" w:rsidRDefault="006C0B65" w:rsidP="006C0B65">
      <w:pPr>
        <w:pStyle w:val="H6"/>
      </w:pPr>
      <w:r w:rsidRPr="00276E9B">
        <w:t>Preamble:</w:t>
      </w:r>
    </w:p>
    <w:p w14:paraId="5BBEBA57" w14:textId="77777777" w:rsidR="006C0B65" w:rsidRPr="00276E9B" w:rsidRDefault="006C0B65" w:rsidP="006C0B65">
      <w:pPr>
        <w:pStyle w:val="B1"/>
      </w:pPr>
      <w:r w:rsidRPr="00276E9B">
        <w:t>-</w:t>
      </w:r>
      <w:r w:rsidRPr="00276E9B">
        <w:tab/>
        <w:t>The UE is in state NB-IoT UE Attach, Connected Mode, UE Test Loopback Activated (State 2B-NB) with test loop mode G on Ncell 1 according to [18].</w:t>
      </w:r>
    </w:p>
    <w:p w14:paraId="3EFF8A0D" w14:textId="77777777" w:rsidR="006C0B65" w:rsidRPr="00276E9B" w:rsidRDefault="006C0B65" w:rsidP="006C0B65">
      <w:pPr>
        <w:pStyle w:val="H6"/>
      </w:pPr>
      <w:r w:rsidRPr="00276E9B">
        <w:t>22.4.27.3.2</w:t>
      </w:r>
      <w:r w:rsidRPr="00276E9B">
        <w:tab/>
        <w:t>Test procedure sequence</w:t>
      </w:r>
    </w:p>
    <w:p w14:paraId="6C5FE485" w14:textId="77777777" w:rsidR="006C0B65" w:rsidRPr="00276E9B" w:rsidRDefault="006C0B65" w:rsidP="006C0B65">
      <w:r w:rsidRPr="00276E9B">
        <w:t>Table 22.4.27.3.2-1 shows the cell configurations used during the test. The configuration T0 indicates the initial conditions. Subsequent configurations marked “T1”, “T2” etc are applied at the points indicated in the Main behaviour description in Table 22.4.27.3.2-2.</w:t>
      </w:r>
    </w:p>
    <w:p w14:paraId="35CEAD51" w14:textId="77777777" w:rsidR="006C0B65" w:rsidRPr="00276E9B" w:rsidRDefault="006C0B65" w:rsidP="006C0B65">
      <w:pPr>
        <w:pStyle w:val="TH"/>
      </w:pPr>
      <w:r w:rsidRPr="00276E9B">
        <w:t>Table 22.4.27.3.2-1: Cell configuration changes over time</w:t>
      </w:r>
    </w:p>
    <w:tbl>
      <w:tblPr>
        <w:tblW w:w="7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4"/>
        <w:gridCol w:w="972"/>
        <w:gridCol w:w="1008"/>
        <w:gridCol w:w="2700"/>
      </w:tblGrid>
      <w:tr w:rsidR="006C0B65" w:rsidRPr="00276E9B" w14:paraId="6638AB98" w14:textId="77777777" w:rsidTr="001E3A8B">
        <w:trPr>
          <w:jc w:val="center"/>
        </w:trPr>
        <w:tc>
          <w:tcPr>
            <w:tcW w:w="534" w:type="dxa"/>
            <w:tcBorders>
              <w:top w:val="single" w:sz="4" w:space="0" w:color="auto"/>
              <w:bottom w:val="nil"/>
            </w:tcBorders>
          </w:tcPr>
          <w:p w14:paraId="54DBBE96" w14:textId="77777777" w:rsidR="006C0B65" w:rsidRPr="00276E9B" w:rsidRDefault="006C0B65" w:rsidP="001E3A8B">
            <w:pPr>
              <w:pStyle w:val="TAH"/>
            </w:pPr>
          </w:p>
        </w:tc>
        <w:tc>
          <w:tcPr>
            <w:tcW w:w="1914" w:type="dxa"/>
            <w:tcBorders>
              <w:top w:val="single" w:sz="4" w:space="0" w:color="auto"/>
              <w:bottom w:val="nil"/>
            </w:tcBorders>
          </w:tcPr>
          <w:p w14:paraId="0D2B693F" w14:textId="77777777" w:rsidR="006C0B65" w:rsidRPr="00276E9B" w:rsidRDefault="006C0B65" w:rsidP="001E3A8B">
            <w:pPr>
              <w:pStyle w:val="TAH"/>
            </w:pPr>
            <w:r w:rsidRPr="00276E9B">
              <w:t>Parameter</w:t>
            </w:r>
          </w:p>
        </w:tc>
        <w:tc>
          <w:tcPr>
            <w:tcW w:w="972" w:type="dxa"/>
            <w:tcBorders>
              <w:top w:val="single" w:sz="4" w:space="0" w:color="auto"/>
            </w:tcBorders>
          </w:tcPr>
          <w:p w14:paraId="557146D0" w14:textId="77777777" w:rsidR="006C0B65" w:rsidRPr="00276E9B" w:rsidRDefault="006C0B65" w:rsidP="001E3A8B">
            <w:pPr>
              <w:pStyle w:val="TAH"/>
            </w:pPr>
            <w:r w:rsidRPr="00276E9B">
              <w:t>Unit</w:t>
            </w:r>
          </w:p>
        </w:tc>
        <w:tc>
          <w:tcPr>
            <w:tcW w:w="1008" w:type="dxa"/>
            <w:tcBorders>
              <w:top w:val="single" w:sz="4" w:space="0" w:color="auto"/>
            </w:tcBorders>
          </w:tcPr>
          <w:p w14:paraId="75B68ADA" w14:textId="77777777" w:rsidR="006C0B65" w:rsidRPr="00276E9B" w:rsidRDefault="006C0B65" w:rsidP="001E3A8B">
            <w:pPr>
              <w:pStyle w:val="TAH"/>
            </w:pPr>
            <w:r w:rsidRPr="00276E9B">
              <w:t>Ncell 1</w:t>
            </w:r>
          </w:p>
        </w:tc>
        <w:tc>
          <w:tcPr>
            <w:tcW w:w="2700" w:type="dxa"/>
            <w:tcBorders>
              <w:top w:val="single" w:sz="4" w:space="0" w:color="auto"/>
              <w:bottom w:val="nil"/>
            </w:tcBorders>
          </w:tcPr>
          <w:p w14:paraId="76F9BF9C" w14:textId="77777777" w:rsidR="006C0B65" w:rsidRPr="00276E9B" w:rsidRDefault="006C0B65" w:rsidP="001E3A8B">
            <w:pPr>
              <w:pStyle w:val="TAH"/>
            </w:pPr>
            <w:r w:rsidRPr="00276E9B">
              <w:t>Remark</w:t>
            </w:r>
          </w:p>
        </w:tc>
      </w:tr>
      <w:tr w:rsidR="006C0B65" w:rsidRPr="00276E9B" w14:paraId="7A4DA3DF" w14:textId="77777777" w:rsidTr="001E3A8B">
        <w:trPr>
          <w:jc w:val="center"/>
        </w:trPr>
        <w:tc>
          <w:tcPr>
            <w:tcW w:w="534" w:type="dxa"/>
            <w:tcBorders>
              <w:top w:val="single" w:sz="4" w:space="0" w:color="auto"/>
            </w:tcBorders>
            <w:shd w:val="clear" w:color="auto" w:fill="auto"/>
            <w:vAlign w:val="center"/>
          </w:tcPr>
          <w:p w14:paraId="271BE406" w14:textId="77777777" w:rsidR="006C0B65" w:rsidRPr="00276E9B" w:rsidRDefault="006C0B65" w:rsidP="001E3A8B">
            <w:pPr>
              <w:pStyle w:val="TAH"/>
            </w:pPr>
            <w:bookmarkStart w:id="374" w:name="_Hlk47427999"/>
            <w:r w:rsidRPr="00276E9B">
              <w:t>T0</w:t>
            </w:r>
          </w:p>
        </w:tc>
        <w:tc>
          <w:tcPr>
            <w:tcW w:w="1914" w:type="dxa"/>
            <w:tcBorders>
              <w:top w:val="single" w:sz="4" w:space="0" w:color="auto"/>
              <w:bottom w:val="single" w:sz="4" w:space="0" w:color="auto"/>
            </w:tcBorders>
            <w:vAlign w:val="center"/>
          </w:tcPr>
          <w:p w14:paraId="7407930B" w14:textId="77777777" w:rsidR="006C0B65" w:rsidRPr="00276E9B" w:rsidRDefault="006C0B65" w:rsidP="001E3A8B">
            <w:pPr>
              <w:pStyle w:val="TAL"/>
            </w:pPr>
            <w:r w:rsidRPr="00276E9B">
              <w:t>NRS EPRE</w:t>
            </w:r>
          </w:p>
        </w:tc>
        <w:tc>
          <w:tcPr>
            <w:tcW w:w="972" w:type="dxa"/>
            <w:tcBorders>
              <w:top w:val="single" w:sz="4" w:space="0" w:color="auto"/>
              <w:bottom w:val="single" w:sz="4" w:space="0" w:color="auto"/>
            </w:tcBorders>
            <w:vAlign w:val="center"/>
          </w:tcPr>
          <w:p w14:paraId="61A0F72B" w14:textId="77777777" w:rsidR="006C0B65" w:rsidRPr="00276E9B" w:rsidRDefault="006C0B65" w:rsidP="001E3A8B">
            <w:pPr>
              <w:pStyle w:val="TAC"/>
            </w:pPr>
            <w:r w:rsidRPr="00276E9B">
              <w:t>dBm/15kHz</w:t>
            </w:r>
          </w:p>
        </w:tc>
        <w:tc>
          <w:tcPr>
            <w:tcW w:w="1008" w:type="dxa"/>
            <w:tcBorders>
              <w:top w:val="single" w:sz="4" w:space="0" w:color="auto"/>
              <w:bottom w:val="single" w:sz="4" w:space="0" w:color="auto"/>
            </w:tcBorders>
            <w:vAlign w:val="center"/>
          </w:tcPr>
          <w:p w14:paraId="7737154B" w14:textId="77777777" w:rsidR="006C0B65" w:rsidRPr="00276E9B" w:rsidRDefault="006C0B65" w:rsidP="001E3A8B">
            <w:pPr>
              <w:pStyle w:val="TAL"/>
              <w:jc w:val="center"/>
            </w:pPr>
            <w:r w:rsidRPr="00276E9B">
              <w:t>-85</w:t>
            </w:r>
          </w:p>
        </w:tc>
        <w:tc>
          <w:tcPr>
            <w:tcW w:w="2700" w:type="dxa"/>
            <w:tcBorders>
              <w:top w:val="single" w:sz="4" w:space="0" w:color="auto"/>
              <w:bottom w:val="single" w:sz="4" w:space="0" w:color="auto"/>
            </w:tcBorders>
          </w:tcPr>
          <w:p w14:paraId="1738D4EF" w14:textId="77777777" w:rsidR="006C0B65" w:rsidRPr="00276E9B" w:rsidRDefault="006C0B65" w:rsidP="001E3A8B">
            <w:pPr>
              <w:pStyle w:val="TAL"/>
            </w:pPr>
          </w:p>
        </w:tc>
      </w:tr>
      <w:tr w:rsidR="006C0B65" w:rsidRPr="00276E9B" w14:paraId="433DAF4A" w14:textId="77777777" w:rsidTr="001E3A8B">
        <w:trPr>
          <w:jc w:val="center"/>
        </w:trPr>
        <w:tc>
          <w:tcPr>
            <w:tcW w:w="534" w:type="dxa"/>
            <w:tcBorders>
              <w:top w:val="single" w:sz="4" w:space="0" w:color="auto"/>
              <w:bottom w:val="single" w:sz="4" w:space="0" w:color="auto"/>
            </w:tcBorders>
            <w:vAlign w:val="center"/>
          </w:tcPr>
          <w:p w14:paraId="0F94940E" w14:textId="77777777" w:rsidR="006C0B65" w:rsidRPr="00276E9B" w:rsidRDefault="006C0B65" w:rsidP="001E3A8B">
            <w:pPr>
              <w:pStyle w:val="TAH"/>
            </w:pPr>
            <w:r w:rsidRPr="00276E9B">
              <w:t>T1</w:t>
            </w:r>
          </w:p>
        </w:tc>
        <w:tc>
          <w:tcPr>
            <w:tcW w:w="1914" w:type="dxa"/>
            <w:tcBorders>
              <w:top w:val="single" w:sz="4" w:space="0" w:color="auto"/>
              <w:bottom w:val="single" w:sz="4" w:space="0" w:color="auto"/>
            </w:tcBorders>
            <w:vAlign w:val="center"/>
          </w:tcPr>
          <w:p w14:paraId="5200A23E" w14:textId="77777777" w:rsidR="006C0B65" w:rsidRPr="00276E9B" w:rsidRDefault="006C0B65" w:rsidP="001E3A8B">
            <w:pPr>
              <w:pStyle w:val="TAL"/>
            </w:pPr>
            <w:r w:rsidRPr="00276E9B">
              <w:t>NRS EPRE</w:t>
            </w:r>
          </w:p>
        </w:tc>
        <w:tc>
          <w:tcPr>
            <w:tcW w:w="972" w:type="dxa"/>
            <w:tcBorders>
              <w:top w:val="single" w:sz="4" w:space="0" w:color="auto"/>
              <w:bottom w:val="single" w:sz="4" w:space="0" w:color="auto"/>
            </w:tcBorders>
            <w:vAlign w:val="center"/>
          </w:tcPr>
          <w:p w14:paraId="7D5D1776" w14:textId="77777777" w:rsidR="006C0B65" w:rsidRPr="00276E9B" w:rsidRDefault="006C0B65" w:rsidP="001E3A8B">
            <w:pPr>
              <w:pStyle w:val="TAC"/>
            </w:pPr>
            <w:r w:rsidRPr="00276E9B">
              <w:t>dBm/15kHz</w:t>
            </w:r>
          </w:p>
        </w:tc>
        <w:tc>
          <w:tcPr>
            <w:tcW w:w="1008" w:type="dxa"/>
            <w:tcBorders>
              <w:top w:val="single" w:sz="4" w:space="0" w:color="auto"/>
              <w:bottom w:val="single" w:sz="4" w:space="0" w:color="auto"/>
            </w:tcBorders>
            <w:vAlign w:val="center"/>
          </w:tcPr>
          <w:p w14:paraId="7759FC21" w14:textId="77777777" w:rsidR="006C0B65" w:rsidRPr="00276E9B" w:rsidRDefault="006C0B65" w:rsidP="001E3A8B">
            <w:pPr>
              <w:pStyle w:val="TAL"/>
              <w:jc w:val="center"/>
            </w:pPr>
            <w:r w:rsidRPr="00276E9B">
              <w:rPr>
                <w:sz w:val="20"/>
              </w:rPr>
              <w:t>-70</w:t>
            </w:r>
          </w:p>
        </w:tc>
        <w:tc>
          <w:tcPr>
            <w:tcW w:w="2700" w:type="dxa"/>
            <w:tcBorders>
              <w:top w:val="single" w:sz="4" w:space="0" w:color="auto"/>
              <w:bottom w:val="single" w:sz="4" w:space="0" w:color="auto"/>
            </w:tcBorders>
          </w:tcPr>
          <w:p w14:paraId="522A7E57" w14:textId="77777777" w:rsidR="006C0B65" w:rsidRPr="00276E9B" w:rsidRDefault="006C0B65" w:rsidP="001E3A8B">
            <w:pPr>
              <w:pStyle w:val="TAL"/>
            </w:pPr>
          </w:p>
        </w:tc>
      </w:tr>
      <w:tr w:rsidR="006C0B65" w:rsidRPr="00276E9B" w14:paraId="3711C06D" w14:textId="77777777" w:rsidTr="001E3A8B">
        <w:trPr>
          <w:jc w:val="center"/>
        </w:trPr>
        <w:tc>
          <w:tcPr>
            <w:tcW w:w="534" w:type="dxa"/>
            <w:tcBorders>
              <w:top w:val="single" w:sz="4" w:space="0" w:color="auto"/>
              <w:bottom w:val="single" w:sz="4" w:space="0" w:color="auto"/>
            </w:tcBorders>
            <w:vAlign w:val="center"/>
          </w:tcPr>
          <w:p w14:paraId="307A8200" w14:textId="77777777" w:rsidR="006C0B65" w:rsidRPr="00276E9B" w:rsidRDefault="006C0B65" w:rsidP="001E3A8B">
            <w:pPr>
              <w:pStyle w:val="TAH"/>
            </w:pPr>
            <w:r w:rsidRPr="00276E9B">
              <w:t>T2</w:t>
            </w:r>
          </w:p>
        </w:tc>
        <w:tc>
          <w:tcPr>
            <w:tcW w:w="1914" w:type="dxa"/>
            <w:tcBorders>
              <w:top w:val="single" w:sz="4" w:space="0" w:color="auto"/>
              <w:bottom w:val="single" w:sz="4" w:space="0" w:color="auto"/>
            </w:tcBorders>
            <w:vAlign w:val="center"/>
          </w:tcPr>
          <w:p w14:paraId="66DA04DA" w14:textId="77777777" w:rsidR="006C0B65" w:rsidRPr="00276E9B" w:rsidRDefault="006C0B65" w:rsidP="001E3A8B">
            <w:pPr>
              <w:pStyle w:val="TAL"/>
            </w:pPr>
            <w:r w:rsidRPr="00276E9B">
              <w:t>NRS EPRE</w:t>
            </w:r>
          </w:p>
        </w:tc>
        <w:tc>
          <w:tcPr>
            <w:tcW w:w="972" w:type="dxa"/>
            <w:tcBorders>
              <w:top w:val="single" w:sz="4" w:space="0" w:color="auto"/>
              <w:bottom w:val="single" w:sz="4" w:space="0" w:color="auto"/>
            </w:tcBorders>
            <w:vAlign w:val="center"/>
          </w:tcPr>
          <w:p w14:paraId="54F90AA4" w14:textId="77777777" w:rsidR="006C0B65" w:rsidRPr="00276E9B" w:rsidRDefault="006C0B65" w:rsidP="001E3A8B">
            <w:pPr>
              <w:pStyle w:val="TAC"/>
            </w:pPr>
            <w:r w:rsidRPr="00276E9B">
              <w:t>dBm/15kHz</w:t>
            </w:r>
          </w:p>
        </w:tc>
        <w:tc>
          <w:tcPr>
            <w:tcW w:w="1008" w:type="dxa"/>
            <w:tcBorders>
              <w:top w:val="single" w:sz="4" w:space="0" w:color="auto"/>
              <w:bottom w:val="single" w:sz="4" w:space="0" w:color="auto"/>
            </w:tcBorders>
            <w:vAlign w:val="center"/>
          </w:tcPr>
          <w:p w14:paraId="711A218C" w14:textId="77777777" w:rsidR="006C0B65" w:rsidRPr="00276E9B" w:rsidRDefault="006C0B65" w:rsidP="001E3A8B">
            <w:pPr>
              <w:pStyle w:val="TAL"/>
              <w:jc w:val="center"/>
            </w:pPr>
            <w:r w:rsidRPr="00276E9B">
              <w:rPr>
                <w:sz w:val="20"/>
              </w:rPr>
              <w:t>-90</w:t>
            </w:r>
          </w:p>
        </w:tc>
        <w:tc>
          <w:tcPr>
            <w:tcW w:w="2700" w:type="dxa"/>
            <w:tcBorders>
              <w:top w:val="single" w:sz="4" w:space="0" w:color="auto"/>
              <w:bottom w:val="single" w:sz="4" w:space="0" w:color="auto"/>
            </w:tcBorders>
          </w:tcPr>
          <w:p w14:paraId="1285EE40" w14:textId="77777777" w:rsidR="006C0B65" w:rsidRPr="00276E9B" w:rsidRDefault="006C0B65" w:rsidP="001E3A8B">
            <w:pPr>
              <w:pStyle w:val="TAL"/>
            </w:pPr>
          </w:p>
        </w:tc>
      </w:tr>
      <w:tr w:rsidR="006C0B65" w:rsidRPr="00276E9B" w14:paraId="6574F9CA" w14:textId="77777777" w:rsidTr="001E3A8B">
        <w:trPr>
          <w:jc w:val="center"/>
        </w:trPr>
        <w:tc>
          <w:tcPr>
            <w:tcW w:w="534" w:type="dxa"/>
            <w:tcBorders>
              <w:top w:val="single" w:sz="4" w:space="0" w:color="auto"/>
              <w:bottom w:val="single" w:sz="4" w:space="0" w:color="auto"/>
            </w:tcBorders>
            <w:vAlign w:val="center"/>
          </w:tcPr>
          <w:p w14:paraId="3F0FF1C3" w14:textId="77777777" w:rsidR="006C0B65" w:rsidRPr="00276E9B" w:rsidRDefault="006C0B65" w:rsidP="001E3A8B">
            <w:pPr>
              <w:pStyle w:val="TAH"/>
            </w:pPr>
            <w:r w:rsidRPr="00276E9B">
              <w:t>T3</w:t>
            </w:r>
          </w:p>
        </w:tc>
        <w:tc>
          <w:tcPr>
            <w:tcW w:w="1914" w:type="dxa"/>
            <w:tcBorders>
              <w:top w:val="single" w:sz="4" w:space="0" w:color="auto"/>
              <w:bottom w:val="single" w:sz="4" w:space="0" w:color="auto"/>
            </w:tcBorders>
            <w:vAlign w:val="center"/>
          </w:tcPr>
          <w:p w14:paraId="61BA8959" w14:textId="77777777" w:rsidR="006C0B65" w:rsidRPr="00276E9B" w:rsidRDefault="006C0B65" w:rsidP="001E3A8B">
            <w:pPr>
              <w:pStyle w:val="TAL"/>
            </w:pPr>
            <w:r w:rsidRPr="00276E9B">
              <w:t>NRS EPRE</w:t>
            </w:r>
          </w:p>
        </w:tc>
        <w:tc>
          <w:tcPr>
            <w:tcW w:w="972" w:type="dxa"/>
            <w:tcBorders>
              <w:top w:val="single" w:sz="4" w:space="0" w:color="auto"/>
              <w:bottom w:val="single" w:sz="4" w:space="0" w:color="auto"/>
            </w:tcBorders>
            <w:vAlign w:val="center"/>
          </w:tcPr>
          <w:p w14:paraId="4C340E6C" w14:textId="77777777" w:rsidR="006C0B65" w:rsidRPr="00276E9B" w:rsidRDefault="006C0B65" w:rsidP="001E3A8B">
            <w:pPr>
              <w:pStyle w:val="TAC"/>
            </w:pPr>
            <w:r w:rsidRPr="00276E9B">
              <w:t>dBm/15kHz</w:t>
            </w:r>
          </w:p>
        </w:tc>
        <w:tc>
          <w:tcPr>
            <w:tcW w:w="1008" w:type="dxa"/>
            <w:tcBorders>
              <w:top w:val="single" w:sz="4" w:space="0" w:color="auto"/>
              <w:bottom w:val="single" w:sz="4" w:space="0" w:color="auto"/>
            </w:tcBorders>
            <w:vAlign w:val="center"/>
          </w:tcPr>
          <w:p w14:paraId="041A1F14" w14:textId="77777777" w:rsidR="006C0B65" w:rsidRPr="00276E9B" w:rsidRDefault="006C0B65" w:rsidP="001E3A8B">
            <w:pPr>
              <w:pStyle w:val="TAL"/>
              <w:jc w:val="center"/>
            </w:pPr>
            <w:r w:rsidRPr="00276E9B">
              <w:rPr>
                <w:sz w:val="20"/>
              </w:rPr>
              <w:t>-110</w:t>
            </w:r>
          </w:p>
        </w:tc>
        <w:tc>
          <w:tcPr>
            <w:tcW w:w="2700" w:type="dxa"/>
            <w:tcBorders>
              <w:top w:val="single" w:sz="4" w:space="0" w:color="auto"/>
              <w:bottom w:val="single" w:sz="4" w:space="0" w:color="auto"/>
            </w:tcBorders>
          </w:tcPr>
          <w:p w14:paraId="7926ED92" w14:textId="77777777" w:rsidR="006C0B65" w:rsidRPr="00276E9B" w:rsidRDefault="006C0B65" w:rsidP="001E3A8B">
            <w:pPr>
              <w:pStyle w:val="TAL"/>
            </w:pPr>
          </w:p>
        </w:tc>
      </w:tr>
      <w:bookmarkEnd w:id="374"/>
    </w:tbl>
    <w:p w14:paraId="539FAF0C" w14:textId="77777777" w:rsidR="006C0B65" w:rsidRPr="00276E9B" w:rsidRDefault="006C0B65" w:rsidP="006C0B65"/>
    <w:p w14:paraId="300B3215" w14:textId="77777777" w:rsidR="006C0B65" w:rsidRPr="00276E9B" w:rsidRDefault="006C0B65" w:rsidP="006C0B65">
      <w:pPr>
        <w:pStyle w:val="TH"/>
      </w:pPr>
      <w:r w:rsidRPr="00276E9B">
        <w:lastRenderedPageBreak/>
        <w:t>Table 22.4.27.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C0B65" w:rsidRPr="00276E9B" w14:paraId="2A30BFA1" w14:textId="77777777" w:rsidTr="001E3A8B">
        <w:tc>
          <w:tcPr>
            <w:tcW w:w="648" w:type="dxa"/>
            <w:tcBorders>
              <w:bottom w:val="nil"/>
            </w:tcBorders>
          </w:tcPr>
          <w:p w14:paraId="388D177C" w14:textId="77777777" w:rsidR="006C0B65" w:rsidRPr="00276E9B" w:rsidRDefault="006C0B65" w:rsidP="001E3A8B">
            <w:pPr>
              <w:pStyle w:val="TAH"/>
            </w:pPr>
            <w:r w:rsidRPr="00276E9B">
              <w:lastRenderedPageBreak/>
              <w:t>St</w:t>
            </w:r>
          </w:p>
        </w:tc>
        <w:tc>
          <w:tcPr>
            <w:tcW w:w="3969" w:type="dxa"/>
            <w:tcBorders>
              <w:bottom w:val="nil"/>
            </w:tcBorders>
          </w:tcPr>
          <w:p w14:paraId="17CAD14E" w14:textId="77777777" w:rsidR="006C0B65" w:rsidRPr="00276E9B" w:rsidRDefault="006C0B65" w:rsidP="001E3A8B">
            <w:pPr>
              <w:pStyle w:val="TAH"/>
            </w:pPr>
            <w:r w:rsidRPr="00276E9B">
              <w:t>Procedure</w:t>
            </w:r>
          </w:p>
        </w:tc>
        <w:tc>
          <w:tcPr>
            <w:tcW w:w="3686" w:type="dxa"/>
            <w:gridSpan w:val="2"/>
          </w:tcPr>
          <w:p w14:paraId="5ACC6E55" w14:textId="77777777" w:rsidR="006C0B65" w:rsidRPr="00276E9B" w:rsidRDefault="006C0B65" w:rsidP="001E3A8B">
            <w:pPr>
              <w:pStyle w:val="TAH"/>
            </w:pPr>
            <w:r w:rsidRPr="00276E9B">
              <w:t>Message Sequence</w:t>
            </w:r>
          </w:p>
        </w:tc>
        <w:tc>
          <w:tcPr>
            <w:tcW w:w="567" w:type="dxa"/>
            <w:tcBorders>
              <w:bottom w:val="nil"/>
            </w:tcBorders>
          </w:tcPr>
          <w:p w14:paraId="6FB19A47" w14:textId="77777777" w:rsidR="006C0B65" w:rsidRPr="00276E9B" w:rsidRDefault="006C0B65" w:rsidP="001E3A8B">
            <w:pPr>
              <w:pStyle w:val="TAH"/>
            </w:pPr>
            <w:r w:rsidRPr="00276E9B">
              <w:t>TP</w:t>
            </w:r>
          </w:p>
        </w:tc>
        <w:tc>
          <w:tcPr>
            <w:tcW w:w="892" w:type="dxa"/>
            <w:tcBorders>
              <w:bottom w:val="nil"/>
            </w:tcBorders>
          </w:tcPr>
          <w:p w14:paraId="0B78891C" w14:textId="77777777" w:rsidR="006C0B65" w:rsidRPr="00276E9B" w:rsidRDefault="006C0B65" w:rsidP="001E3A8B">
            <w:pPr>
              <w:pStyle w:val="TAH"/>
            </w:pPr>
            <w:r w:rsidRPr="00276E9B">
              <w:t>Verdict</w:t>
            </w:r>
          </w:p>
        </w:tc>
      </w:tr>
      <w:tr w:rsidR="006C0B65" w:rsidRPr="00276E9B" w14:paraId="56BC8991" w14:textId="77777777" w:rsidTr="001E3A8B">
        <w:tc>
          <w:tcPr>
            <w:tcW w:w="648" w:type="dxa"/>
            <w:tcBorders>
              <w:top w:val="nil"/>
            </w:tcBorders>
          </w:tcPr>
          <w:p w14:paraId="2B344FC4" w14:textId="77777777" w:rsidR="006C0B65" w:rsidRPr="00276E9B" w:rsidRDefault="006C0B65" w:rsidP="001E3A8B">
            <w:pPr>
              <w:pStyle w:val="TAH"/>
            </w:pPr>
          </w:p>
        </w:tc>
        <w:tc>
          <w:tcPr>
            <w:tcW w:w="3969" w:type="dxa"/>
            <w:tcBorders>
              <w:top w:val="nil"/>
            </w:tcBorders>
          </w:tcPr>
          <w:p w14:paraId="10E4E899" w14:textId="77777777" w:rsidR="006C0B65" w:rsidRPr="00276E9B" w:rsidRDefault="006C0B65" w:rsidP="001E3A8B">
            <w:pPr>
              <w:pStyle w:val="TAH"/>
            </w:pPr>
          </w:p>
        </w:tc>
        <w:tc>
          <w:tcPr>
            <w:tcW w:w="709" w:type="dxa"/>
          </w:tcPr>
          <w:p w14:paraId="38BBF99E" w14:textId="77777777" w:rsidR="006C0B65" w:rsidRPr="00276E9B" w:rsidRDefault="006C0B65" w:rsidP="001E3A8B">
            <w:pPr>
              <w:pStyle w:val="TAH"/>
            </w:pPr>
            <w:r w:rsidRPr="00276E9B">
              <w:t>U - S</w:t>
            </w:r>
          </w:p>
        </w:tc>
        <w:tc>
          <w:tcPr>
            <w:tcW w:w="2977" w:type="dxa"/>
          </w:tcPr>
          <w:p w14:paraId="1E63F98B" w14:textId="77777777" w:rsidR="006C0B65" w:rsidRPr="00276E9B" w:rsidRDefault="006C0B65" w:rsidP="001E3A8B">
            <w:pPr>
              <w:pStyle w:val="TAH"/>
            </w:pPr>
            <w:r w:rsidRPr="00276E9B">
              <w:t>Message</w:t>
            </w:r>
          </w:p>
        </w:tc>
        <w:tc>
          <w:tcPr>
            <w:tcW w:w="567" w:type="dxa"/>
            <w:tcBorders>
              <w:top w:val="nil"/>
            </w:tcBorders>
          </w:tcPr>
          <w:p w14:paraId="7C69067C" w14:textId="77777777" w:rsidR="006C0B65" w:rsidRPr="00276E9B" w:rsidRDefault="006C0B65" w:rsidP="001E3A8B">
            <w:pPr>
              <w:pStyle w:val="TAH"/>
            </w:pPr>
          </w:p>
        </w:tc>
        <w:tc>
          <w:tcPr>
            <w:tcW w:w="892" w:type="dxa"/>
            <w:tcBorders>
              <w:top w:val="nil"/>
            </w:tcBorders>
          </w:tcPr>
          <w:p w14:paraId="642ABDB4" w14:textId="77777777" w:rsidR="006C0B65" w:rsidRPr="00276E9B" w:rsidRDefault="006C0B65" w:rsidP="001E3A8B">
            <w:pPr>
              <w:pStyle w:val="TAH"/>
            </w:pPr>
          </w:p>
        </w:tc>
      </w:tr>
      <w:tr w:rsidR="006C0B65" w:rsidRPr="00276E9B" w14:paraId="6322CF8E" w14:textId="77777777" w:rsidTr="001E3A8B">
        <w:tc>
          <w:tcPr>
            <w:tcW w:w="648" w:type="dxa"/>
            <w:tcBorders>
              <w:top w:val="single" w:sz="4" w:space="0" w:color="auto"/>
              <w:left w:val="single" w:sz="4" w:space="0" w:color="auto"/>
              <w:bottom w:val="single" w:sz="4" w:space="0" w:color="auto"/>
              <w:right w:val="single" w:sz="4" w:space="0" w:color="auto"/>
            </w:tcBorders>
          </w:tcPr>
          <w:p w14:paraId="19F65E17" w14:textId="77777777" w:rsidR="006C0B65" w:rsidRPr="00276E9B" w:rsidRDefault="006C0B65" w:rsidP="001E3A8B">
            <w:pPr>
              <w:pStyle w:val="TAC"/>
              <w:rPr>
                <w:lang w:eastAsia="zh-CN"/>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1B8446BD" w14:textId="77777777" w:rsidR="006C0B65" w:rsidRPr="00276E9B" w:rsidRDefault="006C0B65" w:rsidP="001E3A8B">
            <w:pPr>
              <w:pStyle w:val="TAL"/>
              <w:rPr>
                <w:lang w:eastAsia="zh-CN"/>
              </w:rPr>
            </w:pPr>
            <w:r w:rsidRPr="00276E9B">
              <w:rPr>
                <w:lang w:eastAsia="zh-CN"/>
              </w:rPr>
              <w:t xml:space="preserve">The SS transmits an </w:t>
            </w:r>
            <w:r w:rsidRPr="00276E9B">
              <w:rPr>
                <w:i/>
                <w:iCs/>
                <w:lang w:eastAsia="zh-CN"/>
              </w:rPr>
              <w:t>RRCConnectionRelease-NB</w:t>
            </w:r>
            <w:r w:rsidRPr="00276E9B">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C9A84D8"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EE7378D" w14:textId="77777777" w:rsidR="006C0B65" w:rsidRPr="00276E9B" w:rsidRDefault="006C0B65" w:rsidP="001E3A8B">
            <w:pPr>
              <w:pStyle w:val="TAL"/>
              <w:rPr>
                <w:i/>
                <w:iCs/>
              </w:rPr>
            </w:pPr>
            <w:r w:rsidRPr="00276E9B">
              <w:rPr>
                <w:i/>
                <w:iCs/>
              </w:rPr>
              <w:t>RRCConnectionRelease-NB</w:t>
            </w:r>
          </w:p>
        </w:tc>
        <w:tc>
          <w:tcPr>
            <w:tcW w:w="567" w:type="dxa"/>
            <w:tcBorders>
              <w:top w:val="single" w:sz="4" w:space="0" w:color="auto"/>
              <w:left w:val="single" w:sz="4" w:space="0" w:color="auto"/>
              <w:bottom w:val="single" w:sz="4" w:space="0" w:color="auto"/>
              <w:right w:val="single" w:sz="4" w:space="0" w:color="auto"/>
            </w:tcBorders>
          </w:tcPr>
          <w:p w14:paraId="574AD0F9"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6C3FB580" w14:textId="77777777" w:rsidR="006C0B65" w:rsidRPr="00276E9B" w:rsidRDefault="006C0B65" w:rsidP="001E3A8B">
            <w:pPr>
              <w:pStyle w:val="TAC"/>
            </w:pPr>
            <w:r w:rsidRPr="00276E9B">
              <w:t>-</w:t>
            </w:r>
          </w:p>
        </w:tc>
      </w:tr>
      <w:tr w:rsidR="006C0B65" w:rsidRPr="00276E9B" w14:paraId="1EAB1B79" w14:textId="77777777" w:rsidTr="001E3A8B">
        <w:tc>
          <w:tcPr>
            <w:tcW w:w="648" w:type="dxa"/>
            <w:tcBorders>
              <w:top w:val="single" w:sz="4" w:space="0" w:color="auto"/>
              <w:left w:val="single" w:sz="4" w:space="0" w:color="auto"/>
              <w:bottom w:val="single" w:sz="4" w:space="0" w:color="auto"/>
              <w:right w:val="single" w:sz="4" w:space="0" w:color="auto"/>
            </w:tcBorders>
          </w:tcPr>
          <w:p w14:paraId="498175B1" w14:textId="77777777" w:rsidR="006C0B65" w:rsidRPr="00276E9B" w:rsidRDefault="006C0B65" w:rsidP="001E3A8B">
            <w:pPr>
              <w:pStyle w:val="TAC"/>
              <w:rPr>
                <w:lang w:eastAsia="zh-CN"/>
              </w:rPr>
            </w:pPr>
            <w:bookmarkStart w:id="375" w:name="OLE_LINK357"/>
            <w:bookmarkStart w:id="376" w:name="OLE_LINK358"/>
            <w:bookmarkStart w:id="377" w:name="OLE_LINK359"/>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68CF1DA" w14:textId="77777777" w:rsidR="006C0B65" w:rsidRPr="00276E9B" w:rsidRDefault="006C0B65" w:rsidP="001E3A8B">
            <w:pPr>
              <w:pStyle w:val="TAL"/>
              <w:rPr>
                <w:lang w:eastAsia="zh-CN"/>
              </w:rPr>
            </w:pPr>
            <w:r w:rsidRPr="00276E9B">
              <w:rPr>
                <w:lang w:eastAsia="zh-CN"/>
              </w:rPr>
              <w:t>SS adjusts cell levels according to row T1 of table 22.4.27.3.2-1.</w:t>
            </w:r>
          </w:p>
        </w:tc>
        <w:tc>
          <w:tcPr>
            <w:tcW w:w="709" w:type="dxa"/>
            <w:tcBorders>
              <w:top w:val="single" w:sz="4" w:space="0" w:color="auto"/>
              <w:left w:val="single" w:sz="4" w:space="0" w:color="auto"/>
              <w:bottom w:val="single" w:sz="4" w:space="0" w:color="auto"/>
              <w:right w:val="single" w:sz="4" w:space="0" w:color="auto"/>
            </w:tcBorders>
          </w:tcPr>
          <w:p w14:paraId="6826F6E8"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9DB23C2"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26F79E86"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04893461" w14:textId="77777777" w:rsidR="006C0B65" w:rsidRPr="00276E9B" w:rsidRDefault="006C0B65" w:rsidP="001E3A8B">
            <w:pPr>
              <w:pStyle w:val="TAC"/>
            </w:pPr>
            <w:r w:rsidRPr="00276E9B">
              <w:t>-</w:t>
            </w:r>
          </w:p>
        </w:tc>
      </w:tr>
      <w:tr w:rsidR="006C0B65" w:rsidRPr="00276E9B" w14:paraId="51490CCD" w14:textId="77777777" w:rsidTr="001E3A8B">
        <w:tc>
          <w:tcPr>
            <w:tcW w:w="648" w:type="dxa"/>
            <w:tcBorders>
              <w:top w:val="single" w:sz="4" w:space="0" w:color="auto"/>
              <w:left w:val="single" w:sz="4" w:space="0" w:color="auto"/>
              <w:bottom w:val="single" w:sz="4" w:space="0" w:color="auto"/>
              <w:right w:val="single" w:sz="4" w:space="0" w:color="auto"/>
            </w:tcBorders>
          </w:tcPr>
          <w:p w14:paraId="2549A735" w14:textId="77777777" w:rsidR="006C0B65" w:rsidRPr="00276E9B" w:rsidRDefault="006C0B65" w:rsidP="001E3A8B">
            <w:pPr>
              <w:pStyle w:val="TAC"/>
              <w:rPr>
                <w:lang w:eastAsia="zh-CN"/>
              </w:rPr>
            </w:pPr>
            <w:bookmarkStart w:id="378" w:name="_Hlk47445111"/>
            <w:bookmarkEnd w:id="375"/>
            <w:bookmarkEnd w:id="376"/>
            <w:bookmarkEnd w:id="377"/>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15A06337" w14:textId="77777777" w:rsidR="006C0B65" w:rsidRPr="00276E9B" w:rsidRDefault="006C0B65" w:rsidP="001E3A8B">
            <w:pPr>
              <w:pStyle w:val="TAL"/>
              <w:rPr>
                <w:lang w:eastAsia="zh-CN"/>
              </w:rPr>
            </w:pPr>
            <w:r w:rsidRPr="00276E9B">
              <w:rPr>
                <w:lang w:eastAsia="zh-CN"/>
              </w:rPr>
              <w:t xml:space="preserve">SS adjusts </w:t>
            </w:r>
            <w:r w:rsidRPr="00276E9B">
              <w:rPr>
                <w:i/>
                <w:iCs/>
                <w:lang w:eastAsia="zh-CN"/>
              </w:rPr>
              <w:t xml:space="preserve">MasterInformationBlock-NB / </w:t>
            </w:r>
            <w:bookmarkStart w:id="379" w:name="OLE_LINK233"/>
            <w:bookmarkStart w:id="380" w:name="OLE_LINK234"/>
            <w:r w:rsidRPr="00276E9B">
              <w:rPr>
                <w:i/>
                <w:iCs/>
                <w:lang w:eastAsia="zh-CN"/>
              </w:rPr>
              <w:t>MasterInformationBlock-TDD-NB</w:t>
            </w:r>
            <w:bookmarkEnd w:id="379"/>
            <w:bookmarkEnd w:id="380"/>
            <w:r w:rsidRPr="00276E9B">
              <w:rPr>
                <w:lang w:eastAsia="zh-CN"/>
              </w:rPr>
              <w:t xml:space="preserve"> of Ncell 1 with </w:t>
            </w:r>
            <w:r w:rsidRPr="00276E9B">
              <w:rPr>
                <w:i/>
                <w:iCs/>
                <w:lang w:eastAsia="zh-CN"/>
              </w:rPr>
              <w:t>ab-Enabled</w:t>
            </w:r>
            <w:r w:rsidRPr="00276E9B">
              <w:rPr>
                <w:lang w:eastAsia="zh-CN"/>
              </w:rPr>
              <w:t xml:space="preserve"> set to TRUE.</w:t>
            </w:r>
          </w:p>
        </w:tc>
        <w:tc>
          <w:tcPr>
            <w:tcW w:w="709" w:type="dxa"/>
            <w:tcBorders>
              <w:top w:val="single" w:sz="4" w:space="0" w:color="auto"/>
              <w:left w:val="single" w:sz="4" w:space="0" w:color="auto"/>
              <w:bottom w:val="single" w:sz="4" w:space="0" w:color="auto"/>
              <w:right w:val="single" w:sz="4" w:space="0" w:color="auto"/>
            </w:tcBorders>
          </w:tcPr>
          <w:p w14:paraId="450AE8FB"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E98C145"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553B56F9"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60845F4E" w14:textId="77777777" w:rsidR="006C0B65" w:rsidRPr="00276E9B" w:rsidRDefault="006C0B65" w:rsidP="001E3A8B">
            <w:pPr>
              <w:pStyle w:val="TAC"/>
            </w:pPr>
            <w:r w:rsidRPr="00276E9B">
              <w:t>-</w:t>
            </w:r>
          </w:p>
        </w:tc>
      </w:tr>
      <w:tr w:rsidR="006C0B65" w:rsidRPr="00276E9B" w14:paraId="6430C47B" w14:textId="77777777" w:rsidTr="001E3A8B">
        <w:tc>
          <w:tcPr>
            <w:tcW w:w="648" w:type="dxa"/>
            <w:tcBorders>
              <w:top w:val="single" w:sz="4" w:space="0" w:color="auto"/>
              <w:left w:val="single" w:sz="4" w:space="0" w:color="auto"/>
              <w:bottom w:val="single" w:sz="4" w:space="0" w:color="auto"/>
              <w:right w:val="single" w:sz="4" w:space="0" w:color="auto"/>
            </w:tcBorders>
          </w:tcPr>
          <w:p w14:paraId="7A7CE9AA" w14:textId="77777777" w:rsidR="006C0B65" w:rsidRPr="00276E9B" w:rsidRDefault="006C0B65" w:rsidP="001E3A8B">
            <w:pPr>
              <w:pStyle w:val="TAC"/>
              <w:rPr>
                <w:lang w:eastAsia="zh-CN"/>
              </w:rPr>
            </w:pPr>
            <w:bookmarkStart w:id="381" w:name="OLE_LINK376"/>
            <w:bookmarkStart w:id="382" w:name="OLE_LINK377"/>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51D0CC1" w14:textId="77777777" w:rsidR="006C0B65" w:rsidRPr="00276E9B" w:rsidRDefault="006C0B65" w:rsidP="001E3A8B">
            <w:pPr>
              <w:pStyle w:val="TAL"/>
            </w:pPr>
            <w:r w:rsidRPr="00276E9B">
              <w:t>The SS notifies the UE of change of System Information.</w:t>
            </w:r>
          </w:p>
        </w:tc>
        <w:tc>
          <w:tcPr>
            <w:tcW w:w="709" w:type="dxa"/>
            <w:tcBorders>
              <w:top w:val="single" w:sz="4" w:space="0" w:color="auto"/>
              <w:left w:val="single" w:sz="4" w:space="0" w:color="auto"/>
              <w:bottom w:val="single" w:sz="4" w:space="0" w:color="auto"/>
              <w:right w:val="single" w:sz="4" w:space="0" w:color="auto"/>
            </w:tcBorders>
          </w:tcPr>
          <w:p w14:paraId="667F1477"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440F698" w14:textId="77777777" w:rsidR="006C0B65" w:rsidRPr="00276E9B" w:rsidRDefault="006C0B65" w:rsidP="001E3A8B">
            <w:pPr>
              <w:pStyle w:val="TAL"/>
              <w:rPr>
                <w:i/>
                <w:iCs/>
              </w:rPr>
            </w:pPr>
            <w:r w:rsidRPr="00276E9B">
              <w:rPr>
                <w:i/>
                <w:iCs/>
              </w:rPr>
              <w:t>Paging-NB</w:t>
            </w:r>
          </w:p>
        </w:tc>
        <w:tc>
          <w:tcPr>
            <w:tcW w:w="567" w:type="dxa"/>
            <w:tcBorders>
              <w:top w:val="single" w:sz="4" w:space="0" w:color="auto"/>
              <w:left w:val="single" w:sz="4" w:space="0" w:color="auto"/>
              <w:bottom w:val="single" w:sz="4" w:space="0" w:color="auto"/>
              <w:right w:val="single" w:sz="4" w:space="0" w:color="auto"/>
            </w:tcBorders>
          </w:tcPr>
          <w:p w14:paraId="3B40E522" w14:textId="77777777" w:rsidR="006C0B65" w:rsidRPr="00276E9B" w:rsidRDefault="006C0B65" w:rsidP="001E3A8B">
            <w:pPr>
              <w:pStyle w:val="TAC"/>
              <w:rPr>
                <w:lang w:eastAsia="zh-CN"/>
              </w:rPr>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43A320DE" w14:textId="77777777" w:rsidR="006C0B65" w:rsidRPr="00276E9B" w:rsidRDefault="006C0B65" w:rsidP="001E3A8B">
            <w:pPr>
              <w:pStyle w:val="TAC"/>
              <w:rPr>
                <w:lang w:eastAsia="zh-CN"/>
              </w:rPr>
            </w:pPr>
            <w:r w:rsidRPr="00276E9B">
              <w:rPr>
                <w:lang w:eastAsia="zh-CN"/>
              </w:rPr>
              <w:t>-</w:t>
            </w:r>
          </w:p>
        </w:tc>
      </w:tr>
      <w:tr w:rsidR="006C0B65" w:rsidRPr="00276E9B" w14:paraId="138F66F2" w14:textId="77777777" w:rsidTr="001E3A8B">
        <w:tc>
          <w:tcPr>
            <w:tcW w:w="648" w:type="dxa"/>
            <w:tcBorders>
              <w:top w:val="single" w:sz="4" w:space="0" w:color="auto"/>
              <w:left w:val="single" w:sz="4" w:space="0" w:color="auto"/>
              <w:bottom w:val="single" w:sz="4" w:space="0" w:color="auto"/>
              <w:right w:val="single" w:sz="4" w:space="0" w:color="auto"/>
            </w:tcBorders>
          </w:tcPr>
          <w:p w14:paraId="3DEE88BD" w14:textId="77777777" w:rsidR="006C0B65" w:rsidRPr="00276E9B" w:rsidRDefault="006C0B65" w:rsidP="001E3A8B">
            <w:pPr>
              <w:pStyle w:val="TAC"/>
              <w:rPr>
                <w:lang w:eastAsia="zh-CN"/>
              </w:rPr>
            </w:pPr>
            <w:bookmarkStart w:id="383" w:name="_Hlk47441015"/>
            <w:bookmarkEnd w:id="378"/>
            <w:bookmarkEnd w:id="381"/>
            <w:bookmarkEnd w:id="382"/>
            <w:r w:rsidRPr="00276E9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03007D47" w14:textId="77777777" w:rsidR="006C0B65" w:rsidRPr="00276E9B" w:rsidRDefault="006C0B65" w:rsidP="001E3A8B">
            <w:pPr>
              <w:pStyle w:val="TAL"/>
            </w:pPr>
            <w:r w:rsidRPr="00276E9B">
              <w:t xml:space="preserve">Wait for 2.1* modification period (Note 1) for UE to read updated </w:t>
            </w:r>
            <w:r w:rsidRPr="00276E9B">
              <w:rPr>
                <w:i/>
                <w:iCs/>
              </w:rPr>
              <w:t>MasterInformationBlock-NB</w:t>
            </w:r>
            <w:r w:rsidRPr="00276E9B">
              <w:rPr>
                <w:i/>
                <w:iCs/>
                <w:lang w:eastAsia="zh-CN"/>
              </w:rPr>
              <w:t xml:space="preserve"> / MasterInformationBlock-TDD-NB</w:t>
            </w:r>
            <w:r w:rsidRPr="00276E9B">
              <w:t>.</w:t>
            </w:r>
          </w:p>
        </w:tc>
        <w:tc>
          <w:tcPr>
            <w:tcW w:w="709" w:type="dxa"/>
            <w:tcBorders>
              <w:top w:val="single" w:sz="4" w:space="0" w:color="auto"/>
              <w:left w:val="single" w:sz="4" w:space="0" w:color="auto"/>
              <w:bottom w:val="single" w:sz="4" w:space="0" w:color="auto"/>
              <w:right w:val="single" w:sz="4" w:space="0" w:color="auto"/>
            </w:tcBorders>
          </w:tcPr>
          <w:p w14:paraId="44D2AC43"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1276B45"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404B1A3F" w14:textId="77777777" w:rsidR="006C0B65" w:rsidRPr="00276E9B" w:rsidRDefault="006C0B65" w:rsidP="001E3A8B">
            <w:pPr>
              <w:pStyle w:val="TAC"/>
              <w:rPr>
                <w:lang w:eastAsia="zh-CN"/>
              </w:rPr>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1C3AB71C" w14:textId="77777777" w:rsidR="006C0B65" w:rsidRPr="00276E9B" w:rsidRDefault="006C0B65" w:rsidP="001E3A8B">
            <w:pPr>
              <w:pStyle w:val="TAC"/>
              <w:rPr>
                <w:lang w:eastAsia="zh-CN"/>
              </w:rPr>
            </w:pPr>
            <w:r w:rsidRPr="00276E9B">
              <w:rPr>
                <w:lang w:eastAsia="zh-CN"/>
              </w:rPr>
              <w:t>-</w:t>
            </w:r>
          </w:p>
        </w:tc>
      </w:tr>
      <w:tr w:rsidR="006C0B65" w:rsidRPr="00276E9B" w14:paraId="444EC9CE" w14:textId="77777777" w:rsidTr="001E3A8B">
        <w:tc>
          <w:tcPr>
            <w:tcW w:w="648" w:type="dxa"/>
            <w:tcBorders>
              <w:top w:val="single" w:sz="4" w:space="0" w:color="auto"/>
              <w:left w:val="single" w:sz="4" w:space="0" w:color="auto"/>
              <w:bottom w:val="single" w:sz="4" w:space="0" w:color="auto"/>
              <w:right w:val="single" w:sz="4" w:space="0" w:color="auto"/>
            </w:tcBorders>
          </w:tcPr>
          <w:p w14:paraId="7F6D071C" w14:textId="77777777" w:rsidR="006C0B65" w:rsidRPr="00276E9B" w:rsidRDefault="006C0B65" w:rsidP="001E3A8B">
            <w:pPr>
              <w:pStyle w:val="TAC"/>
              <w:rPr>
                <w:lang w:eastAsia="zh-CN"/>
              </w:rPr>
            </w:pPr>
            <w:bookmarkStart w:id="384" w:name="_Hlk47441022"/>
            <w:bookmarkEnd w:id="383"/>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14B6BC07" w14:textId="77777777" w:rsidR="006C0B65" w:rsidRPr="00276E9B" w:rsidRDefault="006C0B65" w:rsidP="001E3A8B">
            <w:pPr>
              <w:pStyle w:val="TAL"/>
            </w:pPr>
            <w:r w:rsidRPr="00276E9B">
              <w:t>'Generic Test Procedure NB-IoT Control Plane CIoT MT user data transfer non-SMS transport' as described in TS 36.508 [18], clause 8.1.5A.2.3 are performed.</w:t>
            </w:r>
          </w:p>
        </w:tc>
        <w:tc>
          <w:tcPr>
            <w:tcW w:w="709" w:type="dxa"/>
            <w:tcBorders>
              <w:top w:val="single" w:sz="4" w:space="0" w:color="auto"/>
              <w:left w:val="single" w:sz="4" w:space="0" w:color="auto"/>
              <w:bottom w:val="single" w:sz="4" w:space="0" w:color="auto"/>
              <w:right w:val="single" w:sz="4" w:space="0" w:color="auto"/>
            </w:tcBorders>
          </w:tcPr>
          <w:p w14:paraId="41581FF3"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CCE8B16"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4ABAB4B7" w14:textId="77777777" w:rsidR="006C0B65" w:rsidRPr="00276E9B" w:rsidRDefault="006C0B65" w:rsidP="001E3A8B">
            <w:pPr>
              <w:pStyle w:val="TAC"/>
              <w:rPr>
                <w:lang w:eastAsia="zh-CN"/>
              </w:rPr>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77B3B5B5" w14:textId="77777777" w:rsidR="006C0B65" w:rsidRPr="00276E9B" w:rsidRDefault="006C0B65" w:rsidP="001E3A8B">
            <w:pPr>
              <w:pStyle w:val="TAC"/>
              <w:rPr>
                <w:lang w:eastAsia="zh-CN"/>
              </w:rPr>
            </w:pPr>
            <w:r w:rsidRPr="00276E9B">
              <w:rPr>
                <w:lang w:eastAsia="zh-CN"/>
              </w:rPr>
              <w:t>-</w:t>
            </w:r>
          </w:p>
        </w:tc>
      </w:tr>
      <w:bookmarkEnd w:id="384"/>
      <w:tr w:rsidR="006C0B65" w:rsidRPr="00276E9B" w14:paraId="5F920392" w14:textId="77777777" w:rsidTr="001E3A8B">
        <w:tc>
          <w:tcPr>
            <w:tcW w:w="648" w:type="dxa"/>
            <w:tcBorders>
              <w:top w:val="single" w:sz="4" w:space="0" w:color="auto"/>
              <w:left w:val="single" w:sz="4" w:space="0" w:color="auto"/>
              <w:bottom w:val="single" w:sz="4" w:space="0" w:color="auto"/>
              <w:right w:val="single" w:sz="4" w:space="0" w:color="auto"/>
            </w:tcBorders>
          </w:tcPr>
          <w:p w14:paraId="1DA0B0CA" w14:textId="77777777" w:rsidR="006C0B65" w:rsidRPr="00276E9B" w:rsidRDefault="006C0B65" w:rsidP="001E3A8B">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38AAFDC4" w14:textId="77777777" w:rsidR="006C0B65" w:rsidRPr="00276E9B" w:rsidRDefault="006C0B65" w:rsidP="001E3A8B">
            <w:pPr>
              <w:pStyle w:val="TAL"/>
            </w:pPr>
            <w:r w:rsidRPr="00276E9B">
              <w:t xml:space="preserve">The SS transmits one IP packet to the UE embedded in an ESM DATA TRANSPORT and </w:t>
            </w:r>
            <w:r w:rsidRPr="00276E9B">
              <w:rPr>
                <w:i/>
                <w:iCs/>
              </w:rPr>
              <w:t>DLInformationTransfer-NB</w:t>
            </w:r>
            <w:r w:rsidRPr="00276E9B">
              <w:t>.</w:t>
            </w:r>
          </w:p>
        </w:tc>
        <w:tc>
          <w:tcPr>
            <w:tcW w:w="709" w:type="dxa"/>
            <w:tcBorders>
              <w:top w:val="single" w:sz="4" w:space="0" w:color="auto"/>
              <w:left w:val="single" w:sz="4" w:space="0" w:color="auto"/>
              <w:bottom w:val="single" w:sz="4" w:space="0" w:color="auto"/>
              <w:right w:val="single" w:sz="4" w:space="0" w:color="auto"/>
            </w:tcBorders>
          </w:tcPr>
          <w:p w14:paraId="12D60D84"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8D1351B" w14:textId="77777777" w:rsidR="006C0B65" w:rsidRPr="00276E9B" w:rsidRDefault="006C0B65" w:rsidP="001E3A8B">
            <w:pPr>
              <w:pStyle w:val="TAL"/>
              <w:rPr>
                <w:i/>
                <w:iCs/>
              </w:rPr>
            </w:pPr>
            <w:r w:rsidRPr="00276E9B">
              <w:rPr>
                <w:i/>
                <w:iCs/>
              </w:rPr>
              <w:t>NAS: ESM DATA TRANSPORT</w:t>
            </w:r>
          </w:p>
        </w:tc>
        <w:tc>
          <w:tcPr>
            <w:tcW w:w="567" w:type="dxa"/>
            <w:tcBorders>
              <w:top w:val="single" w:sz="4" w:space="0" w:color="auto"/>
              <w:left w:val="single" w:sz="4" w:space="0" w:color="auto"/>
              <w:bottom w:val="single" w:sz="4" w:space="0" w:color="auto"/>
              <w:right w:val="single" w:sz="4" w:space="0" w:color="auto"/>
            </w:tcBorders>
          </w:tcPr>
          <w:p w14:paraId="4CEF1078" w14:textId="77777777" w:rsidR="006C0B65" w:rsidRPr="00276E9B" w:rsidRDefault="006C0B65" w:rsidP="001E3A8B">
            <w:pPr>
              <w:pStyle w:val="TAC"/>
              <w:rPr>
                <w:lang w:eastAsia="zh-CN"/>
              </w:rPr>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A57A643" w14:textId="77777777" w:rsidR="006C0B65" w:rsidRPr="00276E9B" w:rsidRDefault="006C0B65" w:rsidP="001E3A8B">
            <w:pPr>
              <w:pStyle w:val="TAC"/>
              <w:rPr>
                <w:lang w:eastAsia="zh-CN"/>
              </w:rPr>
            </w:pPr>
            <w:r w:rsidRPr="00276E9B">
              <w:rPr>
                <w:lang w:eastAsia="zh-CN"/>
              </w:rPr>
              <w:t>-</w:t>
            </w:r>
          </w:p>
        </w:tc>
      </w:tr>
      <w:tr w:rsidR="006C0B65" w:rsidRPr="00276E9B" w14:paraId="46820229" w14:textId="77777777" w:rsidTr="001E3A8B">
        <w:tc>
          <w:tcPr>
            <w:tcW w:w="648" w:type="dxa"/>
            <w:tcBorders>
              <w:top w:val="single" w:sz="4" w:space="0" w:color="auto"/>
              <w:left w:val="single" w:sz="4" w:space="0" w:color="auto"/>
              <w:bottom w:val="single" w:sz="4" w:space="0" w:color="auto"/>
              <w:right w:val="single" w:sz="4" w:space="0" w:color="auto"/>
            </w:tcBorders>
          </w:tcPr>
          <w:p w14:paraId="7F9FF0D2" w14:textId="77777777" w:rsidR="006C0B65" w:rsidRPr="00276E9B" w:rsidRDefault="006C0B65" w:rsidP="001E3A8B">
            <w:pPr>
              <w:pStyle w:val="TAC"/>
              <w:rPr>
                <w:lang w:eastAsia="zh-CN"/>
              </w:rPr>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35E6A100" w14:textId="77777777" w:rsidR="006C0B65" w:rsidRPr="00276E9B" w:rsidRDefault="006C0B65" w:rsidP="001E3A8B">
            <w:pPr>
              <w:pStyle w:val="TAL"/>
            </w:pPr>
            <w:r w:rsidRPr="00276E9B">
              <w:t>Wait for 1 s after the IP packet has been transmitted. (Note 2)</w:t>
            </w:r>
          </w:p>
        </w:tc>
        <w:tc>
          <w:tcPr>
            <w:tcW w:w="709" w:type="dxa"/>
            <w:tcBorders>
              <w:top w:val="single" w:sz="4" w:space="0" w:color="auto"/>
              <w:left w:val="single" w:sz="4" w:space="0" w:color="auto"/>
              <w:bottom w:val="single" w:sz="4" w:space="0" w:color="auto"/>
              <w:right w:val="single" w:sz="4" w:space="0" w:color="auto"/>
            </w:tcBorders>
          </w:tcPr>
          <w:p w14:paraId="6BBB4873"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AD7609D"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03A20BD4" w14:textId="77777777" w:rsidR="006C0B65" w:rsidRPr="00276E9B" w:rsidRDefault="006C0B65" w:rsidP="001E3A8B">
            <w:pPr>
              <w:pStyle w:val="TAC"/>
              <w:rPr>
                <w:lang w:eastAsia="zh-CN"/>
              </w:rPr>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7AAC7E9B" w14:textId="77777777" w:rsidR="006C0B65" w:rsidRPr="00276E9B" w:rsidRDefault="006C0B65" w:rsidP="001E3A8B">
            <w:pPr>
              <w:pStyle w:val="TAC"/>
              <w:rPr>
                <w:lang w:eastAsia="zh-CN"/>
              </w:rPr>
            </w:pPr>
            <w:r w:rsidRPr="00276E9B">
              <w:rPr>
                <w:lang w:eastAsia="zh-CN"/>
              </w:rPr>
              <w:t>-</w:t>
            </w:r>
          </w:p>
        </w:tc>
      </w:tr>
      <w:tr w:rsidR="006C0B65" w:rsidRPr="00276E9B" w14:paraId="6BB0419D" w14:textId="77777777" w:rsidTr="001E3A8B">
        <w:tc>
          <w:tcPr>
            <w:tcW w:w="648" w:type="dxa"/>
            <w:tcBorders>
              <w:top w:val="single" w:sz="4" w:space="0" w:color="auto"/>
              <w:left w:val="single" w:sz="4" w:space="0" w:color="auto"/>
              <w:bottom w:val="single" w:sz="4" w:space="0" w:color="auto"/>
              <w:right w:val="single" w:sz="4" w:space="0" w:color="auto"/>
            </w:tcBorders>
          </w:tcPr>
          <w:p w14:paraId="0499B07F" w14:textId="77777777" w:rsidR="006C0B65" w:rsidRPr="00276E9B" w:rsidRDefault="006C0B65" w:rsidP="001E3A8B">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1714A433" w14:textId="77777777" w:rsidR="006C0B65" w:rsidRPr="00276E9B" w:rsidRDefault="006C0B65" w:rsidP="001E3A8B">
            <w:pPr>
              <w:pStyle w:val="TAL"/>
            </w:pPr>
            <w:r w:rsidRPr="00276E9B">
              <w:t xml:space="preserve">The SS transmits an </w:t>
            </w:r>
            <w:r w:rsidRPr="00276E9B">
              <w:rPr>
                <w:i/>
                <w:iCs/>
              </w:rPr>
              <w:t>RRCConnectionRelease-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0DEBE483"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DAA40F8" w14:textId="77777777" w:rsidR="006C0B65" w:rsidRPr="00276E9B" w:rsidRDefault="006C0B65" w:rsidP="001E3A8B">
            <w:pPr>
              <w:pStyle w:val="TAL"/>
              <w:rPr>
                <w:i/>
                <w:iCs/>
              </w:rPr>
            </w:pPr>
            <w:r w:rsidRPr="00276E9B">
              <w:rPr>
                <w:i/>
                <w:iCs/>
              </w:rPr>
              <w:t>RRCConnectionRelease-NB</w:t>
            </w:r>
          </w:p>
        </w:tc>
        <w:tc>
          <w:tcPr>
            <w:tcW w:w="567" w:type="dxa"/>
            <w:tcBorders>
              <w:top w:val="single" w:sz="4" w:space="0" w:color="auto"/>
              <w:left w:val="single" w:sz="4" w:space="0" w:color="auto"/>
              <w:bottom w:val="single" w:sz="4" w:space="0" w:color="auto"/>
              <w:right w:val="single" w:sz="4" w:space="0" w:color="auto"/>
            </w:tcBorders>
          </w:tcPr>
          <w:p w14:paraId="778B3997" w14:textId="77777777" w:rsidR="006C0B65" w:rsidRPr="00276E9B" w:rsidRDefault="006C0B65" w:rsidP="001E3A8B">
            <w:pPr>
              <w:pStyle w:val="TAC"/>
              <w:rPr>
                <w:lang w:eastAsia="zh-CN"/>
              </w:rPr>
            </w:pPr>
            <w:r w:rsidRPr="00276E9B">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332D4B58" w14:textId="77777777" w:rsidR="006C0B65" w:rsidRPr="00276E9B" w:rsidRDefault="006C0B65" w:rsidP="001E3A8B">
            <w:pPr>
              <w:pStyle w:val="TAC"/>
              <w:rPr>
                <w:lang w:eastAsia="zh-CN"/>
              </w:rPr>
            </w:pPr>
            <w:r w:rsidRPr="00276E9B">
              <w:rPr>
                <w:lang w:eastAsia="zh-CN"/>
              </w:rPr>
              <w:t>-</w:t>
            </w:r>
          </w:p>
        </w:tc>
      </w:tr>
      <w:tr w:rsidR="006C0B65" w:rsidRPr="00276E9B" w14:paraId="0F49B4A9" w14:textId="77777777" w:rsidTr="001E3A8B">
        <w:tc>
          <w:tcPr>
            <w:tcW w:w="648" w:type="dxa"/>
            <w:tcBorders>
              <w:top w:val="single" w:sz="4" w:space="0" w:color="auto"/>
              <w:left w:val="single" w:sz="4" w:space="0" w:color="auto"/>
              <w:bottom w:val="single" w:sz="4" w:space="0" w:color="auto"/>
              <w:right w:val="single" w:sz="4" w:space="0" w:color="auto"/>
            </w:tcBorders>
          </w:tcPr>
          <w:p w14:paraId="63D20B49" w14:textId="77777777" w:rsidR="006C0B65" w:rsidRPr="00276E9B" w:rsidDel="00A47C07" w:rsidRDefault="006C0B65" w:rsidP="001E3A8B">
            <w:pPr>
              <w:pStyle w:val="TAC"/>
              <w:rPr>
                <w:lang w:eastAsia="zh-CN"/>
              </w:rPr>
            </w:pPr>
            <w:bookmarkStart w:id="385" w:name="OLE_LINK333"/>
            <w:bookmarkStart w:id="386" w:name="OLE_LINK334"/>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0C07D50D" w14:textId="77777777" w:rsidR="006C0B65" w:rsidRPr="00276E9B" w:rsidRDefault="006C0B65" w:rsidP="001E3A8B">
            <w:pPr>
              <w:pStyle w:val="TAL"/>
            </w:pPr>
            <w:r w:rsidRPr="00276E9B">
              <w:t xml:space="preserve">Check: Does the UE transmit an </w:t>
            </w:r>
            <w:r w:rsidRPr="00276E9B">
              <w:rPr>
                <w:i/>
                <w:iCs/>
              </w:rPr>
              <w:t>RRCConnectionRequest-NB</w:t>
            </w:r>
            <w:r w:rsidRPr="00276E9B">
              <w:t xml:space="preserve"> message with establishmentCause-r13 set to </w:t>
            </w:r>
            <w:bookmarkStart w:id="387" w:name="OLE_LINK338"/>
            <w:bookmarkStart w:id="388" w:name="OLE_LINK339"/>
            <w:r w:rsidRPr="00276E9B">
              <w:rPr>
                <w:i/>
                <w:iCs/>
              </w:rPr>
              <w:t>mo-Data</w:t>
            </w:r>
            <w:bookmarkEnd w:id="387"/>
            <w:bookmarkEnd w:id="388"/>
            <w:r w:rsidRPr="00276E9B">
              <w:t>?</w:t>
            </w:r>
          </w:p>
        </w:tc>
        <w:tc>
          <w:tcPr>
            <w:tcW w:w="709" w:type="dxa"/>
            <w:tcBorders>
              <w:top w:val="single" w:sz="4" w:space="0" w:color="auto"/>
              <w:left w:val="single" w:sz="4" w:space="0" w:color="auto"/>
              <w:bottom w:val="single" w:sz="4" w:space="0" w:color="auto"/>
              <w:right w:val="single" w:sz="4" w:space="0" w:color="auto"/>
            </w:tcBorders>
          </w:tcPr>
          <w:p w14:paraId="23850BEC"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227190D" w14:textId="77777777" w:rsidR="006C0B65" w:rsidRPr="00276E9B" w:rsidRDefault="006C0B65" w:rsidP="001E3A8B">
            <w:pPr>
              <w:pStyle w:val="TAL"/>
              <w:rPr>
                <w:i/>
                <w:iCs/>
              </w:rPr>
            </w:pPr>
            <w:r w:rsidRPr="00276E9B">
              <w:rPr>
                <w:i/>
                <w:iCs/>
              </w:rPr>
              <w:t>RRCConnectionRequest-NB</w:t>
            </w:r>
          </w:p>
        </w:tc>
        <w:tc>
          <w:tcPr>
            <w:tcW w:w="567" w:type="dxa"/>
            <w:tcBorders>
              <w:top w:val="single" w:sz="4" w:space="0" w:color="auto"/>
              <w:left w:val="single" w:sz="4" w:space="0" w:color="auto"/>
              <w:bottom w:val="single" w:sz="4" w:space="0" w:color="auto"/>
              <w:right w:val="single" w:sz="4" w:space="0" w:color="auto"/>
            </w:tcBorders>
          </w:tcPr>
          <w:p w14:paraId="70F8EA07" w14:textId="77777777" w:rsidR="006C0B65" w:rsidRPr="00276E9B" w:rsidRDefault="006C0B65" w:rsidP="001E3A8B">
            <w:pPr>
              <w:pStyle w:val="TAC"/>
              <w:rPr>
                <w:lang w:eastAsia="zh-CN"/>
              </w:rPr>
            </w:pPr>
            <w:r w:rsidRPr="00276E9B">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1836F460" w14:textId="77777777" w:rsidR="006C0B65" w:rsidRPr="00276E9B" w:rsidRDefault="006C0B65" w:rsidP="001E3A8B">
            <w:pPr>
              <w:pStyle w:val="TAC"/>
              <w:rPr>
                <w:lang w:eastAsia="zh-CN"/>
              </w:rPr>
            </w:pPr>
            <w:r w:rsidRPr="00276E9B">
              <w:rPr>
                <w:lang w:eastAsia="zh-CN"/>
              </w:rPr>
              <w:t>P</w:t>
            </w:r>
          </w:p>
        </w:tc>
      </w:tr>
      <w:bookmarkEnd w:id="385"/>
      <w:bookmarkEnd w:id="386"/>
      <w:tr w:rsidR="006C0B65" w:rsidRPr="00276E9B" w14:paraId="15E10E7E" w14:textId="77777777" w:rsidTr="001E3A8B">
        <w:tc>
          <w:tcPr>
            <w:tcW w:w="648" w:type="dxa"/>
            <w:tcBorders>
              <w:top w:val="single" w:sz="4" w:space="0" w:color="auto"/>
              <w:left w:val="single" w:sz="4" w:space="0" w:color="auto"/>
              <w:bottom w:val="single" w:sz="4" w:space="0" w:color="auto"/>
              <w:right w:val="single" w:sz="4" w:space="0" w:color="auto"/>
            </w:tcBorders>
          </w:tcPr>
          <w:p w14:paraId="19A46A33" w14:textId="77777777" w:rsidR="006C0B65" w:rsidRPr="00276E9B" w:rsidRDefault="006C0B65" w:rsidP="001E3A8B">
            <w:pPr>
              <w:pStyle w:val="TAC"/>
              <w:rPr>
                <w:lang w:eastAsia="zh-CN"/>
              </w:rPr>
            </w:pPr>
            <w:r w:rsidRPr="00276E9B">
              <w:rPr>
                <w:lang w:eastAsia="zh-CN"/>
              </w:rPr>
              <w:t>11-13</w:t>
            </w:r>
          </w:p>
        </w:tc>
        <w:tc>
          <w:tcPr>
            <w:tcW w:w="3969" w:type="dxa"/>
            <w:tcBorders>
              <w:top w:val="single" w:sz="4" w:space="0" w:color="auto"/>
              <w:left w:val="single" w:sz="4" w:space="0" w:color="auto"/>
              <w:bottom w:val="single" w:sz="4" w:space="0" w:color="auto"/>
              <w:right w:val="single" w:sz="4" w:space="0" w:color="auto"/>
            </w:tcBorders>
          </w:tcPr>
          <w:p w14:paraId="538ADFD9" w14:textId="77777777" w:rsidR="006C0B65" w:rsidRPr="00276E9B" w:rsidRDefault="006C0B65" w:rsidP="001E3A8B">
            <w:pPr>
              <w:pStyle w:val="TAL"/>
            </w:pPr>
            <w:r w:rsidRPr="00276E9B">
              <w:t>Steps 2 to 4 of the 'Generic Test Procedure NB-IoT Control Plan CIoT MO user data transfer non-SMS transport' as described in TS 36.508 [18], clause 8.1.5A.3.3 are performed.</w:t>
            </w:r>
          </w:p>
          <w:p w14:paraId="11BA5FF3" w14:textId="77777777" w:rsidR="006C0B65" w:rsidRPr="00276E9B" w:rsidRDefault="006C0B65" w:rsidP="001E3A8B">
            <w:pPr>
              <w:pStyle w:val="TAL"/>
            </w:pPr>
          </w:p>
          <w:p w14:paraId="35FFB822" w14:textId="77777777" w:rsidR="006C0B65" w:rsidRPr="00276E9B" w:rsidRDefault="006C0B65" w:rsidP="001E3A8B">
            <w:pPr>
              <w:pStyle w:val="TAL"/>
            </w:pPr>
            <w:r w:rsidRPr="00276E9B">
              <w:t>NOTE: The UE will transmit one ESM DATA TRANSPORT message containing loopback data received in step 7.</w:t>
            </w:r>
          </w:p>
        </w:tc>
        <w:tc>
          <w:tcPr>
            <w:tcW w:w="709" w:type="dxa"/>
            <w:tcBorders>
              <w:top w:val="single" w:sz="4" w:space="0" w:color="auto"/>
              <w:left w:val="single" w:sz="4" w:space="0" w:color="auto"/>
              <w:bottom w:val="single" w:sz="4" w:space="0" w:color="auto"/>
              <w:right w:val="single" w:sz="4" w:space="0" w:color="auto"/>
            </w:tcBorders>
          </w:tcPr>
          <w:p w14:paraId="2E47B570"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0084F4D"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29D6E6A2" w14:textId="77777777" w:rsidR="006C0B65" w:rsidRPr="00276E9B" w:rsidRDefault="006C0B65" w:rsidP="001E3A8B">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345AAE64" w14:textId="77777777" w:rsidR="006C0B65" w:rsidRPr="00276E9B" w:rsidRDefault="006C0B65" w:rsidP="001E3A8B">
            <w:pPr>
              <w:pStyle w:val="TAC"/>
              <w:rPr>
                <w:lang w:eastAsia="zh-CN"/>
              </w:rPr>
            </w:pPr>
            <w:r w:rsidRPr="00276E9B">
              <w:rPr>
                <w:lang w:eastAsia="zh-CN"/>
              </w:rPr>
              <w:t>-</w:t>
            </w:r>
          </w:p>
        </w:tc>
      </w:tr>
      <w:tr w:rsidR="006C0B65" w:rsidRPr="00276E9B" w14:paraId="59383259" w14:textId="77777777" w:rsidTr="001E3A8B">
        <w:tc>
          <w:tcPr>
            <w:tcW w:w="648" w:type="dxa"/>
            <w:tcBorders>
              <w:top w:val="single" w:sz="4" w:space="0" w:color="auto"/>
              <w:left w:val="single" w:sz="4" w:space="0" w:color="auto"/>
              <w:bottom w:val="single" w:sz="4" w:space="0" w:color="auto"/>
              <w:right w:val="single" w:sz="4" w:space="0" w:color="auto"/>
            </w:tcBorders>
          </w:tcPr>
          <w:p w14:paraId="75F5BB48" w14:textId="77777777" w:rsidR="006C0B65" w:rsidRPr="00276E9B" w:rsidRDefault="006C0B65" w:rsidP="001E3A8B">
            <w:pPr>
              <w:pStyle w:val="TAC"/>
              <w:rPr>
                <w:lang w:eastAsia="zh-CN"/>
              </w:rPr>
            </w:pPr>
            <w:bookmarkStart w:id="389" w:name="OLE_LINK414"/>
            <w:bookmarkStart w:id="390" w:name="OLE_LINK415"/>
            <w:bookmarkStart w:id="391" w:name="OLE_LINK418"/>
            <w:bookmarkStart w:id="392" w:name="OLE_LINK419"/>
            <w:r w:rsidRPr="00276E9B">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6F1EAC3E" w14:textId="77777777" w:rsidR="006C0B65" w:rsidRPr="00276E9B" w:rsidRDefault="006C0B65" w:rsidP="001E3A8B">
            <w:pPr>
              <w:pStyle w:val="TAL"/>
            </w:pPr>
            <w:r w:rsidRPr="00276E9B">
              <w:t>The SS transmits a CLOSE UE TEST LOOP message to close the UE test loop mode for user data transfer (15 sec delay).</w:t>
            </w:r>
          </w:p>
        </w:tc>
        <w:tc>
          <w:tcPr>
            <w:tcW w:w="709" w:type="dxa"/>
            <w:tcBorders>
              <w:top w:val="single" w:sz="4" w:space="0" w:color="auto"/>
              <w:left w:val="single" w:sz="4" w:space="0" w:color="auto"/>
              <w:bottom w:val="single" w:sz="4" w:space="0" w:color="auto"/>
              <w:right w:val="single" w:sz="4" w:space="0" w:color="auto"/>
            </w:tcBorders>
          </w:tcPr>
          <w:p w14:paraId="06C2C6BB"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94E9F50" w14:textId="77777777" w:rsidR="006C0B65" w:rsidRPr="00276E9B" w:rsidRDefault="006C0B65" w:rsidP="001E3A8B">
            <w:pPr>
              <w:pStyle w:val="TAL"/>
              <w:rPr>
                <w:i/>
                <w:iCs/>
              </w:rPr>
            </w:pPr>
            <w:smartTag w:uri="urn:schemas-microsoft-com:office:smarttags" w:element="stockticker">
              <w:r w:rsidRPr="00276E9B">
                <w:rPr>
                  <w:i/>
                  <w:iCs/>
                </w:rPr>
                <w:t>RRC</w:t>
              </w:r>
            </w:smartTag>
            <w:r w:rsidRPr="00276E9B">
              <w:rPr>
                <w:i/>
                <w:iCs/>
              </w:rPr>
              <w:t>: DLInformationTransfer-NB</w:t>
            </w:r>
          </w:p>
          <w:p w14:paraId="5842C6C8" w14:textId="77777777" w:rsidR="006C0B65" w:rsidRPr="00276E9B" w:rsidRDefault="006C0B65" w:rsidP="001E3A8B">
            <w:pPr>
              <w:pStyle w:val="TAL"/>
              <w:rPr>
                <w:i/>
                <w:iCs/>
              </w:rPr>
            </w:pPr>
            <w:r w:rsidRPr="00276E9B">
              <w:rPr>
                <w:i/>
                <w:iCs/>
              </w:rPr>
              <w:t xml:space="preserve">TC: </w:t>
            </w:r>
            <w:bookmarkStart w:id="393" w:name="OLE_LINK340"/>
            <w:bookmarkStart w:id="394" w:name="OLE_LINK341"/>
            <w:r w:rsidRPr="00276E9B">
              <w:rPr>
                <w:i/>
                <w:iCs/>
              </w:rPr>
              <w:t>CLOSE UE TEST LOOP</w:t>
            </w:r>
            <w:bookmarkEnd w:id="393"/>
            <w:bookmarkEnd w:id="394"/>
          </w:p>
        </w:tc>
        <w:tc>
          <w:tcPr>
            <w:tcW w:w="567" w:type="dxa"/>
            <w:tcBorders>
              <w:top w:val="single" w:sz="4" w:space="0" w:color="auto"/>
              <w:left w:val="single" w:sz="4" w:space="0" w:color="auto"/>
              <w:bottom w:val="single" w:sz="4" w:space="0" w:color="auto"/>
              <w:right w:val="single" w:sz="4" w:space="0" w:color="auto"/>
            </w:tcBorders>
          </w:tcPr>
          <w:p w14:paraId="14D0D747"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ADF727F" w14:textId="77777777" w:rsidR="006C0B65" w:rsidRPr="00276E9B" w:rsidRDefault="006C0B65" w:rsidP="001E3A8B">
            <w:pPr>
              <w:pStyle w:val="TAC"/>
            </w:pPr>
            <w:r w:rsidRPr="00276E9B">
              <w:t>-</w:t>
            </w:r>
          </w:p>
        </w:tc>
      </w:tr>
      <w:tr w:rsidR="006C0B65" w:rsidRPr="00276E9B" w14:paraId="31A8CDFF" w14:textId="77777777" w:rsidTr="001E3A8B">
        <w:tc>
          <w:tcPr>
            <w:tcW w:w="648" w:type="dxa"/>
            <w:tcBorders>
              <w:top w:val="single" w:sz="4" w:space="0" w:color="auto"/>
              <w:left w:val="single" w:sz="4" w:space="0" w:color="auto"/>
              <w:bottom w:val="single" w:sz="4" w:space="0" w:color="auto"/>
              <w:right w:val="single" w:sz="4" w:space="0" w:color="auto"/>
            </w:tcBorders>
          </w:tcPr>
          <w:p w14:paraId="5BF073B8" w14:textId="77777777" w:rsidR="006C0B65" w:rsidRPr="00276E9B" w:rsidRDefault="006C0B65" w:rsidP="001E3A8B">
            <w:pPr>
              <w:pStyle w:val="TAC"/>
              <w:rPr>
                <w:lang w:eastAsia="zh-CN"/>
              </w:rPr>
            </w:pPr>
            <w:r w:rsidRPr="00276E9B">
              <w:rPr>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32944F8F" w14:textId="77777777" w:rsidR="006C0B65" w:rsidRPr="00276E9B" w:rsidRDefault="006C0B65" w:rsidP="001E3A8B">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7EBCE222"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F3C339B" w14:textId="77777777" w:rsidR="006C0B65" w:rsidRPr="00276E9B" w:rsidRDefault="006C0B65" w:rsidP="001E3A8B">
            <w:pPr>
              <w:pStyle w:val="TAL"/>
              <w:rPr>
                <w:i/>
                <w:iCs/>
              </w:rPr>
            </w:pPr>
            <w:smartTag w:uri="urn:schemas-microsoft-com:office:smarttags" w:element="stockticker">
              <w:r w:rsidRPr="00276E9B">
                <w:rPr>
                  <w:i/>
                  <w:iCs/>
                </w:rPr>
                <w:t>RRC</w:t>
              </w:r>
            </w:smartTag>
            <w:r w:rsidRPr="00276E9B">
              <w:rPr>
                <w:i/>
                <w:iCs/>
              </w:rPr>
              <w:t>: ULInformationTransfer-NB</w:t>
            </w:r>
          </w:p>
          <w:p w14:paraId="33948186" w14:textId="77777777" w:rsidR="006C0B65" w:rsidRPr="00276E9B" w:rsidRDefault="006C0B65" w:rsidP="001E3A8B">
            <w:pPr>
              <w:pStyle w:val="TAL"/>
              <w:rPr>
                <w:i/>
                <w:iCs/>
              </w:rPr>
            </w:pPr>
            <w:r w:rsidRPr="00276E9B">
              <w:rPr>
                <w:i/>
                <w:iCs/>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6339BEB4"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955F51B" w14:textId="77777777" w:rsidR="006C0B65" w:rsidRPr="00276E9B" w:rsidRDefault="006C0B65" w:rsidP="001E3A8B">
            <w:pPr>
              <w:pStyle w:val="TAC"/>
            </w:pPr>
            <w:r w:rsidRPr="00276E9B">
              <w:t>-</w:t>
            </w:r>
          </w:p>
        </w:tc>
      </w:tr>
      <w:tr w:rsidR="006C0B65" w:rsidRPr="00276E9B" w14:paraId="7DD31752" w14:textId="77777777" w:rsidTr="001E3A8B">
        <w:tc>
          <w:tcPr>
            <w:tcW w:w="648" w:type="dxa"/>
            <w:tcBorders>
              <w:top w:val="single" w:sz="4" w:space="0" w:color="auto"/>
              <w:left w:val="single" w:sz="4" w:space="0" w:color="auto"/>
              <w:bottom w:val="single" w:sz="4" w:space="0" w:color="auto"/>
              <w:right w:val="single" w:sz="4" w:space="0" w:color="auto"/>
            </w:tcBorders>
          </w:tcPr>
          <w:p w14:paraId="33F38A87" w14:textId="77777777" w:rsidR="006C0B65" w:rsidRPr="00276E9B" w:rsidRDefault="006C0B65" w:rsidP="001E3A8B">
            <w:pPr>
              <w:pStyle w:val="TAC"/>
              <w:rPr>
                <w:lang w:eastAsia="zh-CN"/>
              </w:rPr>
            </w:pPr>
            <w:r w:rsidRPr="00276E9B">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21161D2F" w14:textId="77777777" w:rsidR="006C0B65" w:rsidRPr="00276E9B" w:rsidRDefault="006C0B65" w:rsidP="001E3A8B">
            <w:pPr>
              <w:pStyle w:val="TAL"/>
            </w:pPr>
            <w:r w:rsidRPr="00276E9B">
              <w:t xml:space="preserve">The SS transmits one IP packet to the UE embedded in an ESM DATA TRANSPORT and </w:t>
            </w:r>
            <w:r w:rsidRPr="00276E9B">
              <w:rPr>
                <w:i/>
                <w:iCs/>
              </w:rPr>
              <w:t>DLInformationTransfer-NB</w:t>
            </w:r>
            <w:r w:rsidRPr="00276E9B">
              <w:t>.</w:t>
            </w:r>
          </w:p>
        </w:tc>
        <w:tc>
          <w:tcPr>
            <w:tcW w:w="709" w:type="dxa"/>
            <w:tcBorders>
              <w:top w:val="single" w:sz="4" w:space="0" w:color="auto"/>
              <w:left w:val="single" w:sz="4" w:space="0" w:color="auto"/>
              <w:bottom w:val="single" w:sz="4" w:space="0" w:color="auto"/>
              <w:right w:val="single" w:sz="4" w:space="0" w:color="auto"/>
            </w:tcBorders>
          </w:tcPr>
          <w:p w14:paraId="686A5A21"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3109DD2" w14:textId="77777777" w:rsidR="006C0B65" w:rsidRPr="00276E9B" w:rsidRDefault="006C0B65" w:rsidP="001E3A8B">
            <w:pPr>
              <w:pStyle w:val="TAL"/>
              <w:rPr>
                <w:i/>
                <w:iCs/>
              </w:rPr>
            </w:pPr>
            <w:r w:rsidRPr="00276E9B">
              <w:rPr>
                <w:i/>
                <w:iCs/>
              </w:rPr>
              <w:t>NAS: ESM DATA TRANSPORT</w:t>
            </w:r>
          </w:p>
        </w:tc>
        <w:tc>
          <w:tcPr>
            <w:tcW w:w="567" w:type="dxa"/>
            <w:tcBorders>
              <w:top w:val="single" w:sz="4" w:space="0" w:color="auto"/>
              <w:left w:val="single" w:sz="4" w:space="0" w:color="auto"/>
              <w:bottom w:val="single" w:sz="4" w:space="0" w:color="auto"/>
              <w:right w:val="single" w:sz="4" w:space="0" w:color="auto"/>
            </w:tcBorders>
          </w:tcPr>
          <w:p w14:paraId="3F836877"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F4B7BA4" w14:textId="77777777" w:rsidR="006C0B65" w:rsidRPr="00276E9B" w:rsidRDefault="006C0B65" w:rsidP="001E3A8B">
            <w:pPr>
              <w:pStyle w:val="TAC"/>
            </w:pPr>
            <w:r w:rsidRPr="00276E9B">
              <w:t>-</w:t>
            </w:r>
          </w:p>
        </w:tc>
      </w:tr>
      <w:tr w:rsidR="006C0B65" w:rsidRPr="00276E9B" w14:paraId="51C1BEA1" w14:textId="77777777" w:rsidTr="001E3A8B">
        <w:tc>
          <w:tcPr>
            <w:tcW w:w="648" w:type="dxa"/>
            <w:tcBorders>
              <w:top w:val="single" w:sz="4" w:space="0" w:color="auto"/>
              <w:left w:val="single" w:sz="4" w:space="0" w:color="auto"/>
              <w:bottom w:val="single" w:sz="4" w:space="0" w:color="auto"/>
              <w:right w:val="single" w:sz="4" w:space="0" w:color="auto"/>
            </w:tcBorders>
          </w:tcPr>
          <w:p w14:paraId="26328F57" w14:textId="77777777" w:rsidR="006C0B65" w:rsidRPr="00276E9B" w:rsidRDefault="006C0B65" w:rsidP="001E3A8B">
            <w:pPr>
              <w:pStyle w:val="TAC"/>
              <w:rPr>
                <w:lang w:eastAsia="zh-CN"/>
              </w:rPr>
            </w:pPr>
            <w:r w:rsidRPr="00276E9B">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7CB1BB78" w14:textId="77777777" w:rsidR="006C0B65" w:rsidRPr="00276E9B" w:rsidRDefault="006C0B65" w:rsidP="001E3A8B">
            <w:pPr>
              <w:pStyle w:val="TAL"/>
            </w:pPr>
            <w:r w:rsidRPr="00276E9B">
              <w:t>Wait for 1 s after the IP packet has been transmitted. (Note 2)</w:t>
            </w:r>
          </w:p>
        </w:tc>
        <w:tc>
          <w:tcPr>
            <w:tcW w:w="709" w:type="dxa"/>
            <w:tcBorders>
              <w:top w:val="single" w:sz="4" w:space="0" w:color="auto"/>
              <w:left w:val="single" w:sz="4" w:space="0" w:color="auto"/>
              <w:bottom w:val="single" w:sz="4" w:space="0" w:color="auto"/>
              <w:right w:val="single" w:sz="4" w:space="0" w:color="auto"/>
            </w:tcBorders>
          </w:tcPr>
          <w:p w14:paraId="4971D3A5"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ED12DE5"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29DA7293"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C6A36B6" w14:textId="77777777" w:rsidR="006C0B65" w:rsidRPr="00276E9B" w:rsidRDefault="006C0B65" w:rsidP="001E3A8B">
            <w:pPr>
              <w:pStyle w:val="TAC"/>
            </w:pPr>
            <w:r w:rsidRPr="00276E9B">
              <w:t>-</w:t>
            </w:r>
          </w:p>
        </w:tc>
      </w:tr>
      <w:tr w:rsidR="006C0B65" w:rsidRPr="00276E9B" w14:paraId="25132BE8" w14:textId="77777777" w:rsidTr="001E3A8B">
        <w:tc>
          <w:tcPr>
            <w:tcW w:w="648" w:type="dxa"/>
            <w:tcBorders>
              <w:top w:val="single" w:sz="4" w:space="0" w:color="auto"/>
              <w:left w:val="single" w:sz="4" w:space="0" w:color="auto"/>
              <w:bottom w:val="single" w:sz="4" w:space="0" w:color="auto"/>
              <w:right w:val="single" w:sz="4" w:space="0" w:color="auto"/>
            </w:tcBorders>
          </w:tcPr>
          <w:p w14:paraId="10BB1084" w14:textId="77777777" w:rsidR="006C0B65" w:rsidRPr="00276E9B" w:rsidRDefault="006C0B65" w:rsidP="001E3A8B">
            <w:pPr>
              <w:pStyle w:val="TAC"/>
              <w:rPr>
                <w:lang w:eastAsia="zh-CN"/>
              </w:rPr>
            </w:pPr>
            <w:r w:rsidRPr="00276E9B">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73754C40" w14:textId="77777777" w:rsidR="006C0B65" w:rsidRPr="00276E9B" w:rsidRDefault="006C0B65" w:rsidP="001E3A8B">
            <w:pPr>
              <w:pStyle w:val="TAL"/>
            </w:pPr>
            <w:r w:rsidRPr="00276E9B">
              <w:t xml:space="preserve">The SS transmits an </w:t>
            </w:r>
            <w:r w:rsidRPr="00276E9B">
              <w:rPr>
                <w:i/>
                <w:iCs/>
              </w:rPr>
              <w:t>RRCConnectionRelease-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75FB2B35"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FB5891D" w14:textId="77777777" w:rsidR="006C0B65" w:rsidRPr="00276E9B" w:rsidRDefault="006C0B65" w:rsidP="001E3A8B">
            <w:pPr>
              <w:pStyle w:val="TAL"/>
              <w:rPr>
                <w:i/>
                <w:iCs/>
              </w:rPr>
            </w:pPr>
            <w:r w:rsidRPr="00276E9B">
              <w:rPr>
                <w:i/>
                <w:iCs/>
              </w:rPr>
              <w:t>RRCConnectionRelease-NB</w:t>
            </w:r>
          </w:p>
        </w:tc>
        <w:tc>
          <w:tcPr>
            <w:tcW w:w="567" w:type="dxa"/>
            <w:tcBorders>
              <w:top w:val="single" w:sz="4" w:space="0" w:color="auto"/>
              <w:left w:val="single" w:sz="4" w:space="0" w:color="auto"/>
              <w:bottom w:val="single" w:sz="4" w:space="0" w:color="auto"/>
              <w:right w:val="single" w:sz="4" w:space="0" w:color="auto"/>
            </w:tcBorders>
          </w:tcPr>
          <w:p w14:paraId="3259F6ED"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062B053" w14:textId="77777777" w:rsidR="006C0B65" w:rsidRPr="00276E9B" w:rsidRDefault="006C0B65" w:rsidP="001E3A8B">
            <w:pPr>
              <w:pStyle w:val="TAC"/>
            </w:pPr>
            <w:r w:rsidRPr="00276E9B">
              <w:t>-</w:t>
            </w:r>
          </w:p>
        </w:tc>
      </w:tr>
      <w:bookmarkEnd w:id="389"/>
      <w:bookmarkEnd w:id="390"/>
      <w:tr w:rsidR="006C0B65" w:rsidRPr="00276E9B" w14:paraId="67872B37" w14:textId="77777777" w:rsidTr="001E3A8B">
        <w:tc>
          <w:tcPr>
            <w:tcW w:w="648" w:type="dxa"/>
            <w:tcBorders>
              <w:top w:val="single" w:sz="4" w:space="0" w:color="auto"/>
              <w:left w:val="single" w:sz="4" w:space="0" w:color="auto"/>
              <w:bottom w:val="single" w:sz="4" w:space="0" w:color="auto"/>
              <w:right w:val="single" w:sz="4" w:space="0" w:color="auto"/>
            </w:tcBorders>
          </w:tcPr>
          <w:p w14:paraId="6B882F42" w14:textId="77777777" w:rsidR="006C0B65" w:rsidRPr="00276E9B" w:rsidRDefault="006C0B65" w:rsidP="001E3A8B">
            <w:pPr>
              <w:pStyle w:val="TAC"/>
              <w:rPr>
                <w:lang w:eastAsia="zh-CN"/>
              </w:rPr>
            </w:pPr>
            <w:r w:rsidRPr="00276E9B">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6289D7DB" w14:textId="77777777" w:rsidR="006C0B65" w:rsidRPr="00276E9B" w:rsidRDefault="006C0B65" w:rsidP="001E3A8B">
            <w:pPr>
              <w:pStyle w:val="TAL"/>
              <w:rPr>
                <w:lang w:eastAsia="zh-CN"/>
              </w:rPr>
            </w:pPr>
            <w:r w:rsidRPr="00276E9B">
              <w:rPr>
                <w:lang w:eastAsia="zh-CN"/>
              </w:rPr>
              <w:t>SS adjusts cell levels according to row T2 of table 22.4.27.3.2-1</w:t>
            </w:r>
          </w:p>
        </w:tc>
        <w:tc>
          <w:tcPr>
            <w:tcW w:w="709" w:type="dxa"/>
            <w:tcBorders>
              <w:top w:val="single" w:sz="4" w:space="0" w:color="auto"/>
              <w:left w:val="single" w:sz="4" w:space="0" w:color="auto"/>
              <w:bottom w:val="single" w:sz="4" w:space="0" w:color="auto"/>
              <w:right w:val="single" w:sz="4" w:space="0" w:color="auto"/>
            </w:tcBorders>
          </w:tcPr>
          <w:p w14:paraId="5D2AE784"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2008F90"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7A9074A1"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2D74538" w14:textId="77777777" w:rsidR="006C0B65" w:rsidRPr="00276E9B" w:rsidRDefault="006C0B65" w:rsidP="001E3A8B">
            <w:pPr>
              <w:pStyle w:val="TAC"/>
            </w:pPr>
            <w:r w:rsidRPr="00276E9B">
              <w:t>-</w:t>
            </w:r>
          </w:p>
        </w:tc>
      </w:tr>
      <w:tr w:rsidR="006C0B65" w:rsidRPr="00276E9B" w14:paraId="7A94F22B" w14:textId="77777777" w:rsidTr="001E3A8B">
        <w:tc>
          <w:tcPr>
            <w:tcW w:w="648" w:type="dxa"/>
            <w:tcBorders>
              <w:top w:val="single" w:sz="4" w:space="0" w:color="auto"/>
              <w:left w:val="single" w:sz="4" w:space="0" w:color="auto"/>
              <w:bottom w:val="single" w:sz="4" w:space="0" w:color="auto"/>
              <w:right w:val="single" w:sz="4" w:space="0" w:color="auto"/>
            </w:tcBorders>
          </w:tcPr>
          <w:p w14:paraId="4791CDD3" w14:textId="77777777" w:rsidR="006C0B65" w:rsidRPr="00276E9B" w:rsidRDefault="006C0B65" w:rsidP="001E3A8B">
            <w:pPr>
              <w:pStyle w:val="TAC"/>
              <w:rPr>
                <w:lang w:eastAsia="zh-CN"/>
              </w:rPr>
            </w:pPr>
            <w:bookmarkStart w:id="395" w:name="OLE_LINK367"/>
            <w:bookmarkStart w:id="396" w:name="OLE_LINK368"/>
            <w:bookmarkStart w:id="397" w:name="OLE_LINK364"/>
            <w:bookmarkStart w:id="398" w:name="OLE_LINK365"/>
            <w:bookmarkStart w:id="399" w:name="OLE_LINK366"/>
            <w:r w:rsidRPr="00276E9B">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3F91E042" w14:textId="77777777" w:rsidR="006C0B65" w:rsidRPr="00276E9B" w:rsidRDefault="006C0B65" w:rsidP="001E3A8B">
            <w:pPr>
              <w:pStyle w:val="TAL"/>
            </w:pPr>
            <w:r w:rsidRPr="00276E9B">
              <w:t>Check: Does the UE transmit an RRCConnectionRequest-NB message within 30s?</w:t>
            </w:r>
          </w:p>
        </w:tc>
        <w:tc>
          <w:tcPr>
            <w:tcW w:w="709" w:type="dxa"/>
            <w:tcBorders>
              <w:top w:val="single" w:sz="4" w:space="0" w:color="auto"/>
              <w:left w:val="single" w:sz="4" w:space="0" w:color="auto"/>
              <w:bottom w:val="single" w:sz="4" w:space="0" w:color="auto"/>
              <w:right w:val="single" w:sz="4" w:space="0" w:color="auto"/>
            </w:tcBorders>
          </w:tcPr>
          <w:p w14:paraId="5A551E30"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E740BF4" w14:textId="77777777" w:rsidR="006C0B65" w:rsidRPr="00276E9B" w:rsidRDefault="006C0B65" w:rsidP="001E3A8B">
            <w:pPr>
              <w:pStyle w:val="TAL"/>
              <w:rPr>
                <w:i/>
                <w:iCs/>
              </w:rPr>
            </w:pPr>
            <w:r w:rsidRPr="00276E9B">
              <w:rPr>
                <w:i/>
                <w:iCs/>
              </w:rPr>
              <w:t>RRCConnectionRequest-NB</w:t>
            </w:r>
          </w:p>
        </w:tc>
        <w:tc>
          <w:tcPr>
            <w:tcW w:w="567" w:type="dxa"/>
            <w:tcBorders>
              <w:top w:val="single" w:sz="4" w:space="0" w:color="auto"/>
              <w:left w:val="single" w:sz="4" w:space="0" w:color="auto"/>
              <w:bottom w:val="single" w:sz="4" w:space="0" w:color="auto"/>
              <w:right w:val="single" w:sz="4" w:space="0" w:color="auto"/>
            </w:tcBorders>
          </w:tcPr>
          <w:p w14:paraId="14FB546E" w14:textId="77777777" w:rsidR="006C0B65" w:rsidRPr="00276E9B" w:rsidRDefault="006C0B65" w:rsidP="001E3A8B">
            <w:pPr>
              <w:pStyle w:val="TAC"/>
            </w:pPr>
            <w:r w:rsidRPr="00276E9B">
              <w:t>2</w:t>
            </w:r>
          </w:p>
        </w:tc>
        <w:tc>
          <w:tcPr>
            <w:tcW w:w="892" w:type="dxa"/>
            <w:tcBorders>
              <w:top w:val="single" w:sz="4" w:space="0" w:color="auto"/>
              <w:left w:val="single" w:sz="4" w:space="0" w:color="auto"/>
              <w:bottom w:val="single" w:sz="4" w:space="0" w:color="auto"/>
              <w:right w:val="single" w:sz="4" w:space="0" w:color="auto"/>
            </w:tcBorders>
          </w:tcPr>
          <w:p w14:paraId="08E2A9B3" w14:textId="77777777" w:rsidR="006C0B65" w:rsidRPr="00276E9B" w:rsidRDefault="006C0B65" w:rsidP="001E3A8B">
            <w:pPr>
              <w:pStyle w:val="TAC"/>
            </w:pPr>
            <w:r w:rsidRPr="00276E9B">
              <w:t>F</w:t>
            </w:r>
          </w:p>
        </w:tc>
      </w:tr>
      <w:tr w:rsidR="006C0B65" w:rsidRPr="00276E9B" w14:paraId="272DAF0D" w14:textId="77777777" w:rsidTr="001E3A8B">
        <w:tc>
          <w:tcPr>
            <w:tcW w:w="648" w:type="dxa"/>
            <w:tcBorders>
              <w:top w:val="single" w:sz="4" w:space="0" w:color="auto"/>
              <w:left w:val="single" w:sz="4" w:space="0" w:color="auto"/>
              <w:bottom w:val="single" w:sz="4" w:space="0" w:color="auto"/>
              <w:right w:val="single" w:sz="4" w:space="0" w:color="auto"/>
            </w:tcBorders>
          </w:tcPr>
          <w:p w14:paraId="3F1B5A07" w14:textId="77777777" w:rsidR="006C0B65" w:rsidRPr="00276E9B" w:rsidRDefault="006C0B65" w:rsidP="001E3A8B">
            <w:pPr>
              <w:pStyle w:val="TAC"/>
              <w:rPr>
                <w:lang w:eastAsia="zh-CN"/>
              </w:rPr>
            </w:pPr>
            <w:r w:rsidRPr="00276E9B">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17598281" w14:textId="77777777" w:rsidR="006C0B65" w:rsidRPr="00276E9B" w:rsidRDefault="006C0B65" w:rsidP="001E3A8B">
            <w:pPr>
              <w:pStyle w:val="TAL"/>
            </w:pPr>
            <w:r w:rsidRPr="00276E9B">
              <w:t xml:space="preserve">SS adjusts </w:t>
            </w:r>
            <w:r w:rsidRPr="00276E9B">
              <w:rPr>
                <w:i/>
                <w:iCs/>
              </w:rPr>
              <w:t>SystemInformationBlockType14-NB</w:t>
            </w:r>
            <w:r w:rsidRPr="00276E9B">
              <w:t xml:space="preserve"> </w:t>
            </w:r>
            <w:bookmarkStart w:id="400" w:name="OLE_LINK475"/>
            <w:bookmarkStart w:id="401" w:name="OLE_LINK476"/>
            <w:r w:rsidRPr="00276E9B">
              <w:t xml:space="preserve">with </w:t>
            </w:r>
            <w:r w:rsidRPr="00276E9B">
              <w:rPr>
                <w:i/>
                <w:iCs/>
              </w:rPr>
              <w:t>ab-PerNRSRP-r15</w:t>
            </w:r>
            <w:r w:rsidRPr="00276E9B">
              <w:t xml:space="preserve"> set to ‘</w:t>
            </w:r>
            <w:r w:rsidRPr="00276E9B">
              <w:rPr>
                <w:i/>
                <w:iCs/>
              </w:rPr>
              <w:t>thresh2</w:t>
            </w:r>
            <w:r w:rsidRPr="00276E9B">
              <w:t>’</w:t>
            </w:r>
            <w:bookmarkEnd w:id="400"/>
            <w:bookmarkEnd w:id="401"/>
            <w:r w:rsidRPr="00276E9B">
              <w:t>.</w:t>
            </w:r>
          </w:p>
        </w:tc>
        <w:tc>
          <w:tcPr>
            <w:tcW w:w="709" w:type="dxa"/>
            <w:tcBorders>
              <w:top w:val="single" w:sz="4" w:space="0" w:color="auto"/>
              <w:left w:val="single" w:sz="4" w:space="0" w:color="auto"/>
              <w:bottom w:val="single" w:sz="4" w:space="0" w:color="auto"/>
              <w:right w:val="single" w:sz="4" w:space="0" w:color="auto"/>
            </w:tcBorders>
          </w:tcPr>
          <w:p w14:paraId="5FF05F09"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37AC3BF"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37B44A4F"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A937CF6" w14:textId="77777777" w:rsidR="006C0B65" w:rsidRPr="00276E9B" w:rsidRDefault="006C0B65" w:rsidP="001E3A8B">
            <w:pPr>
              <w:pStyle w:val="TAC"/>
            </w:pPr>
            <w:r w:rsidRPr="00276E9B">
              <w:t>-</w:t>
            </w:r>
          </w:p>
        </w:tc>
      </w:tr>
      <w:tr w:rsidR="006C0B65" w:rsidRPr="00276E9B" w14:paraId="67F5D770" w14:textId="77777777" w:rsidTr="001E3A8B">
        <w:tc>
          <w:tcPr>
            <w:tcW w:w="648" w:type="dxa"/>
            <w:tcBorders>
              <w:top w:val="single" w:sz="4" w:space="0" w:color="auto"/>
              <w:left w:val="single" w:sz="4" w:space="0" w:color="auto"/>
              <w:bottom w:val="single" w:sz="4" w:space="0" w:color="auto"/>
              <w:right w:val="single" w:sz="4" w:space="0" w:color="auto"/>
            </w:tcBorders>
          </w:tcPr>
          <w:p w14:paraId="1EA15CB7" w14:textId="77777777" w:rsidR="006C0B65" w:rsidRPr="00276E9B" w:rsidRDefault="006C0B65" w:rsidP="001E3A8B">
            <w:pPr>
              <w:pStyle w:val="TAC"/>
              <w:rPr>
                <w:rFonts w:eastAsia="DengXian"/>
              </w:rPr>
            </w:pPr>
            <w:r w:rsidRPr="00276E9B">
              <w:rPr>
                <w:rFonts w:eastAsia="DengXian"/>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2F6EADE6" w14:textId="77777777" w:rsidR="006C0B65" w:rsidRPr="00276E9B" w:rsidRDefault="006C0B65" w:rsidP="001E3A8B">
            <w:pPr>
              <w:pStyle w:val="TAL"/>
            </w:pPr>
            <w:r w:rsidRPr="00276E9B">
              <w:t>Wait for 1.28 seconds for UE to read updated SystemInformation (Note 3)</w:t>
            </w:r>
          </w:p>
        </w:tc>
        <w:tc>
          <w:tcPr>
            <w:tcW w:w="709" w:type="dxa"/>
            <w:tcBorders>
              <w:top w:val="single" w:sz="4" w:space="0" w:color="auto"/>
              <w:left w:val="single" w:sz="4" w:space="0" w:color="auto"/>
              <w:bottom w:val="single" w:sz="4" w:space="0" w:color="auto"/>
              <w:right w:val="single" w:sz="4" w:space="0" w:color="auto"/>
            </w:tcBorders>
          </w:tcPr>
          <w:p w14:paraId="44122D17" w14:textId="77777777" w:rsidR="006C0B65" w:rsidRPr="00276E9B" w:rsidRDefault="006C0B65" w:rsidP="001E3A8B">
            <w:pPr>
              <w:pStyle w:val="TAC"/>
            </w:pPr>
          </w:p>
        </w:tc>
        <w:tc>
          <w:tcPr>
            <w:tcW w:w="2977" w:type="dxa"/>
            <w:tcBorders>
              <w:top w:val="single" w:sz="4" w:space="0" w:color="auto"/>
              <w:left w:val="single" w:sz="4" w:space="0" w:color="auto"/>
              <w:bottom w:val="single" w:sz="4" w:space="0" w:color="auto"/>
              <w:right w:val="single" w:sz="4" w:space="0" w:color="auto"/>
            </w:tcBorders>
          </w:tcPr>
          <w:p w14:paraId="0858B1B6" w14:textId="77777777" w:rsidR="006C0B65" w:rsidRPr="00276E9B" w:rsidRDefault="006C0B65" w:rsidP="001E3A8B">
            <w:pPr>
              <w:pStyle w:val="TAL"/>
              <w:rPr>
                <w:i/>
                <w:iCs/>
              </w:rPr>
            </w:pPr>
          </w:p>
        </w:tc>
        <w:tc>
          <w:tcPr>
            <w:tcW w:w="567" w:type="dxa"/>
            <w:tcBorders>
              <w:top w:val="single" w:sz="4" w:space="0" w:color="auto"/>
              <w:left w:val="single" w:sz="4" w:space="0" w:color="auto"/>
              <w:bottom w:val="single" w:sz="4" w:space="0" w:color="auto"/>
              <w:right w:val="single" w:sz="4" w:space="0" w:color="auto"/>
            </w:tcBorders>
          </w:tcPr>
          <w:p w14:paraId="4DA64B3D" w14:textId="77777777" w:rsidR="006C0B65" w:rsidRPr="00276E9B" w:rsidRDefault="006C0B65" w:rsidP="001E3A8B">
            <w:pPr>
              <w:pStyle w:val="TAC"/>
            </w:pPr>
          </w:p>
        </w:tc>
        <w:tc>
          <w:tcPr>
            <w:tcW w:w="892" w:type="dxa"/>
            <w:tcBorders>
              <w:top w:val="single" w:sz="4" w:space="0" w:color="auto"/>
              <w:left w:val="single" w:sz="4" w:space="0" w:color="auto"/>
              <w:bottom w:val="single" w:sz="4" w:space="0" w:color="auto"/>
              <w:right w:val="single" w:sz="4" w:space="0" w:color="auto"/>
            </w:tcBorders>
          </w:tcPr>
          <w:p w14:paraId="7FA13EDE" w14:textId="77777777" w:rsidR="006C0B65" w:rsidRPr="00276E9B" w:rsidRDefault="006C0B65" w:rsidP="001E3A8B">
            <w:pPr>
              <w:pStyle w:val="TAC"/>
            </w:pPr>
          </w:p>
        </w:tc>
      </w:tr>
      <w:tr w:rsidR="006C0B65" w:rsidRPr="00276E9B" w14:paraId="4F143265" w14:textId="77777777" w:rsidTr="001E3A8B">
        <w:tc>
          <w:tcPr>
            <w:tcW w:w="648" w:type="dxa"/>
            <w:tcBorders>
              <w:top w:val="single" w:sz="4" w:space="0" w:color="auto"/>
              <w:left w:val="single" w:sz="4" w:space="0" w:color="auto"/>
              <w:bottom w:val="single" w:sz="4" w:space="0" w:color="auto"/>
              <w:right w:val="single" w:sz="4" w:space="0" w:color="auto"/>
            </w:tcBorders>
          </w:tcPr>
          <w:p w14:paraId="5D56C937" w14:textId="77777777" w:rsidR="006C0B65" w:rsidRPr="00276E9B" w:rsidRDefault="006C0B65" w:rsidP="001E3A8B">
            <w:pPr>
              <w:pStyle w:val="TAC"/>
              <w:rPr>
                <w:lang w:eastAsia="zh-CN"/>
              </w:rPr>
            </w:pPr>
            <w:bookmarkStart w:id="402" w:name="OLE_LINK505"/>
            <w:bookmarkStart w:id="403" w:name="OLE_LINK506"/>
            <w:bookmarkStart w:id="404" w:name="OLE_LINK507"/>
            <w:bookmarkStart w:id="405" w:name="OLE_LINK508"/>
            <w:bookmarkStart w:id="406" w:name="OLE_LINK509"/>
            <w:bookmarkStart w:id="407" w:name="OLE_LINK510"/>
            <w:r w:rsidRPr="00276E9B">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6572218A" w14:textId="77777777" w:rsidR="006C0B65" w:rsidRPr="00276E9B" w:rsidRDefault="006C0B65" w:rsidP="001E3A8B">
            <w:pPr>
              <w:pStyle w:val="TAL"/>
            </w:pPr>
            <w:r w:rsidRPr="00276E9B">
              <w:t>'Generic Test Procedure NB-IoT Control Plane CIoT MT user data transfer non-SMS transport' as described in TS 36.508 [18], clause 8.1.5A.2.3 are performed (Note 4)</w:t>
            </w:r>
          </w:p>
        </w:tc>
        <w:tc>
          <w:tcPr>
            <w:tcW w:w="709" w:type="dxa"/>
            <w:tcBorders>
              <w:top w:val="single" w:sz="4" w:space="0" w:color="auto"/>
              <w:left w:val="single" w:sz="4" w:space="0" w:color="auto"/>
              <w:bottom w:val="single" w:sz="4" w:space="0" w:color="auto"/>
              <w:right w:val="single" w:sz="4" w:space="0" w:color="auto"/>
            </w:tcBorders>
          </w:tcPr>
          <w:p w14:paraId="667D8DD0"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9B646DD"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60C99879"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0EB5477" w14:textId="77777777" w:rsidR="006C0B65" w:rsidRPr="00276E9B" w:rsidRDefault="006C0B65" w:rsidP="001E3A8B">
            <w:pPr>
              <w:pStyle w:val="TAC"/>
            </w:pPr>
            <w:r w:rsidRPr="00276E9B">
              <w:t>-</w:t>
            </w:r>
          </w:p>
        </w:tc>
      </w:tr>
      <w:bookmarkEnd w:id="402"/>
      <w:bookmarkEnd w:id="403"/>
      <w:bookmarkEnd w:id="404"/>
      <w:bookmarkEnd w:id="405"/>
      <w:bookmarkEnd w:id="406"/>
      <w:bookmarkEnd w:id="407"/>
      <w:tr w:rsidR="006C0B65" w:rsidRPr="00276E9B" w14:paraId="365AAB5B" w14:textId="77777777" w:rsidTr="001E3A8B">
        <w:tc>
          <w:tcPr>
            <w:tcW w:w="648" w:type="dxa"/>
            <w:tcBorders>
              <w:top w:val="single" w:sz="4" w:space="0" w:color="auto"/>
              <w:left w:val="single" w:sz="4" w:space="0" w:color="auto"/>
              <w:bottom w:val="single" w:sz="4" w:space="0" w:color="auto"/>
              <w:right w:val="single" w:sz="4" w:space="0" w:color="auto"/>
            </w:tcBorders>
          </w:tcPr>
          <w:p w14:paraId="54DE2C60" w14:textId="77777777" w:rsidR="006C0B65" w:rsidRPr="00276E9B" w:rsidRDefault="006C0B65" w:rsidP="001E3A8B">
            <w:pPr>
              <w:pStyle w:val="TAC"/>
              <w:rPr>
                <w:lang w:eastAsia="zh-CN"/>
              </w:rPr>
            </w:pPr>
            <w:r w:rsidRPr="00276E9B">
              <w:rPr>
                <w:lang w:eastAsia="zh-CN"/>
              </w:rPr>
              <w:t>24</w:t>
            </w:r>
          </w:p>
        </w:tc>
        <w:tc>
          <w:tcPr>
            <w:tcW w:w="3969" w:type="dxa"/>
            <w:tcBorders>
              <w:top w:val="single" w:sz="4" w:space="0" w:color="auto"/>
              <w:left w:val="single" w:sz="4" w:space="0" w:color="auto"/>
              <w:bottom w:val="single" w:sz="4" w:space="0" w:color="auto"/>
              <w:right w:val="single" w:sz="4" w:space="0" w:color="auto"/>
            </w:tcBorders>
          </w:tcPr>
          <w:p w14:paraId="6A5936FD" w14:textId="77777777" w:rsidR="006C0B65" w:rsidRPr="00276E9B" w:rsidRDefault="006C0B65" w:rsidP="001E3A8B">
            <w:pPr>
              <w:pStyle w:val="TAL"/>
            </w:pPr>
            <w:r w:rsidRPr="00276E9B">
              <w:t>The SS starts timer Timer_1 = 8 s.</w:t>
            </w:r>
          </w:p>
        </w:tc>
        <w:tc>
          <w:tcPr>
            <w:tcW w:w="709" w:type="dxa"/>
            <w:tcBorders>
              <w:top w:val="single" w:sz="4" w:space="0" w:color="auto"/>
              <w:left w:val="single" w:sz="4" w:space="0" w:color="auto"/>
              <w:bottom w:val="single" w:sz="4" w:space="0" w:color="auto"/>
              <w:right w:val="single" w:sz="4" w:space="0" w:color="auto"/>
            </w:tcBorders>
          </w:tcPr>
          <w:p w14:paraId="7B9F7920"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FF6AC13"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25341AAA"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5AEFA35A" w14:textId="77777777" w:rsidR="006C0B65" w:rsidRPr="00276E9B" w:rsidRDefault="006C0B65" w:rsidP="001E3A8B">
            <w:pPr>
              <w:pStyle w:val="TAC"/>
            </w:pPr>
            <w:r w:rsidRPr="00276E9B">
              <w:t>-</w:t>
            </w:r>
          </w:p>
        </w:tc>
      </w:tr>
      <w:tr w:rsidR="006C0B65" w:rsidRPr="00276E9B" w14:paraId="28E9E80A" w14:textId="77777777" w:rsidTr="001E3A8B">
        <w:tc>
          <w:tcPr>
            <w:tcW w:w="648" w:type="dxa"/>
            <w:tcBorders>
              <w:top w:val="single" w:sz="4" w:space="0" w:color="auto"/>
              <w:left w:val="single" w:sz="4" w:space="0" w:color="auto"/>
              <w:bottom w:val="single" w:sz="4" w:space="0" w:color="auto"/>
              <w:right w:val="single" w:sz="4" w:space="0" w:color="auto"/>
            </w:tcBorders>
          </w:tcPr>
          <w:p w14:paraId="4F6C9EF8" w14:textId="77777777" w:rsidR="006C0B65" w:rsidRPr="00276E9B" w:rsidRDefault="006C0B65" w:rsidP="001E3A8B">
            <w:pPr>
              <w:pStyle w:val="TAC"/>
              <w:rPr>
                <w:lang w:eastAsia="zh-CN"/>
              </w:rPr>
            </w:pPr>
            <w:r w:rsidRPr="00276E9B">
              <w:rPr>
                <w:lang w:eastAsia="zh-CN"/>
              </w:rPr>
              <w:lastRenderedPageBreak/>
              <w:t>-</w:t>
            </w:r>
          </w:p>
        </w:tc>
        <w:tc>
          <w:tcPr>
            <w:tcW w:w="3969" w:type="dxa"/>
            <w:tcBorders>
              <w:top w:val="single" w:sz="4" w:space="0" w:color="auto"/>
              <w:left w:val="single" w:sz="4" w:space="0" w:color="auto"/>
              <w:bottom w:val="single" w:sz="4" w:space="0" w:color="auto"/>
              <w:right w:val="single" w:sz="4" w:space="0" w:color="auto"/>
            </w:tcBorders>
          </w:tcPr>
          <w:p w14:paraId="151B72ED" w14:textId="77777777" w:rsidR="006C0B65" w:rsidRPr="00276E9B" w:rsidRDefault="006C0B65" w:rsidP="001E3A8B">
            <w:pPr>
              <w:pStyle w:val="TAL"/>
            </w:pPr>
            <w:r w:rsidRPr="00276E9B">
              <w:t>EXCEPTION: Steps 25a1 to 25b1 describe a transaction that depends on the UE behaviour; the “lower case letter” identifies a test sequence that takes place if a specific behaviour happens (Note 4)</w:t>
            </w:r>
          </w:p>
        </w:tc>
        <w:tc>
          <w:tcPr>
            <w:tcW w:w="709" w:type="dxa"/>
            <w:tcBorders>
              <w:top w:val="single" w:sz="4" w:space="0" w:color="auto"/>
              <w:left w:val="single" w:sz="4" w:space="0" w:color="auto"/>
              <w:bottom w:val="single" w:sz="4" w:space="0" w:color="auto"/>
              <w:right w:val="single" w:sz="4" w:space="0" w:color="auto"/>
            </w:tcBorders>
          </w:tcPr>
          <w:p w14:paraId="5914B7FA"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AE2CF69"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3A3B9D9A"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C19E81A" w14:textId="77777777" w:rsidR="006C0B65" w:rsidRPr="00276E9B" w:rsidRDefault="006C0B65" w:rsidP="001E3A8B">
            <w:pPr>
              <w:pStyle w:val="TAC"/>
            </w:pPr>
            <w:r w:rsidRPr="00276E9B">
              <w:t>-</w:t>
            </w:r>
          </w:p>
        </w:tc>
      </w:tr>
      <w:tr w:rsidR="006C0B65" w:rsidRPr="00276E9B" w14:paraId="01A5F0AB" w14:textId="77777777" w:rsidTr="001E3A8B">
        <w:tc>
          <w:tcPr>
            <w:tcW w:w="648" w:type="dxa"/>
            <w:tcBorders>
              <w:top w:val="single" w:sz="4" w:space="0" w:color="auto"/>
              <w:left w:val="single" w:sz="4" w:space="0" w:color="auto"/>
              <w:bottom w:val="single" w:sz="4" w:space="0" w:color="auto"/>
              <w:right w:val="single" w:sz="4" w:space="0" w:color="auto"/>
            </w:tcBorders>
          </w:tcPr>
          <w:p w14:paraId="3077A31F" w14:textId="77777777" w:rsidR="006C0B65" w:rsidRPr="00276E9B" w:rsidRDefault="006C0B65" w:rsidP="001E3A8B">
            <w:pPr>
              <w:pStyle w:val="TAC"/>
              <w:rPr>
                <w:lang w:eastAsia="zh-CN"/>
              </w:rPr>
            </w:pPr>
            <w:r w:rsidRPr="00276E9B">
              <w:rPr>
                <w:lang w:eastAsia="zh-CN"/>
              </w:rPr>
              <w:t>25a1</w:t>
            </w:r>
          </w:p>
        </w:tc>
        <w:tc>
          <w:tcPr>
            <w:tcW w:w="3969" w:type="dxa"/>
            <w:tcBorders>
              <w:top w:val="single" w:sz="4" w:space="0" w:color="auto"/>
              <w:left w:val="single" w:sz="4" w:space="0" w:color="auto"/>
              <w:bottom w:val="single" w:sz="4" w:space="0" w:color="auto"/>
              <w:right w:val="single" w:sz="4" w:space="0" w:color="auto"/>
            </w:tcBorders>
          </w:tcPr>
          <w:p w14:paraId="78B9ADC8" w14:textId="77777777" w:rsidR="006C0B65" w:rsidRPr="00276E9B" w:rsidRDefault="006C0B65" w:rsidP="001E3A8B">
            <w:pPr>
              <w:pStyle w:val="TAL"/>
            </w:pPr>
            <w:r w:rsidRPr="00276E9B">
              <w:t>The UE transmits one IP packet embedded in a  ESM DATA TRANSPORT and ULInformationTransfer-NB.</w:t>
            </w:r>
          </w:p>
        </w:tc>
        <w:tc>
          <w:tcPr>
            <w:tcW w:w="709" w:type="dxa"/>
            <w:tcBorders>
              <w:top w:val="single" w:sz="4" w:space="0" w:color="auto"/>
              <w:left w:val="single" w:sz="4" w:space="0" w:color="auto"/>
              <w:bottom w:val="single" w:sz="4" w:space="0" w:color="auto"/>
              <w:right w:val="single" w:sz="4" w:space="0" w:color="auto"/>
            </w:tcBorders>
          </w:tcPr>
          <w:p w14:paraId="064CC37A"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9F3CF80" w14:textId="77777777" w:rsidR="006C0B65" w:rsidRPr="00276E9B" w:rsidRDefault="006C0B65" w:rsidP="001E3A8B">
            <w:pPr>
              <w:pStyle w:val="TAL"/>
              <w:rPr>
                <w:i/>
                <w:iCs/>
              </w:rPr>
            </w:pPr>
            <w:r w:rsidRPr="00276E9B">
              <w:rPr>
                <w:i/>
                <w:iCs/>
              </w:rPr>
              <w:t>NAS: ESM DATA TRANSPORT</w:t>
            </w:r>
          </w:p>
        </w:tc>
        <w:tc>
          <w:tcPr>
            <w:tcW w:w="567" w:type="dxa"/>
            <w:tcBorders>
              <w:top w:val="single" w:sz="4" w:space="0" w:color="auto"/>
              <w:left w:val="single" w:sz="4" w:space="0" w:color="auto"/>
              <w:bottom w:val="single" w:sz="4" w:space="0" w:color="auto"/>
              <w:right w:val="single" w:sz="4" w:space="0" w:color="auto"/>
            </w:tcBorders>
          </w:tcPr>
          <w:p w14:paraId="296C3379"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6FF77DB" w14:textId="77777777" w:rsidR="006C0B65" w:rsidRPr="00276E9B" w:rsidRDefault="006C0B65" w:rsidP="001E3A8B">
            <w:pPr>
              <w:pStyle w:val="TAC"/>
            </w:pPr>
            <w:r w:rsidRPr="00276E9B">
              <w:t>-</w:t>
            </w:r>
          </w:p>
        </w:tc>
      </w:tr>
      <w:tr w:rsidR="006C0B65" w:rsidRPr="00276E9B" w14:paraId="47703996" w14:textId="77777777" w:rsidTr="001E3A8B">
        <w:tc>
          <w:tcPr>
            <w:tcW w:w="648" w:type="dxa"/>
            <w:tcBorders>
              <w:top w:val="single" w:sz="4" w:space="0" w:color="auto"/>
              <w:left w:val="single" w:sz="4" w:space="0" w:color="auto"/>
              <w:bottom w:val="single" w:sz="4" w:space="0" w:color="auto"/>
              <w:right w:val="single" w:sz="4" w:space="0" w:color="auto"/>
            </w:tcBorders>
          </w:tcPr>
          <w:p w14:paraId="560E7702" w14:textId="77777777" w:rsidR="006C0B65" w:rsidRPr="00276E9B" w:rsidRDefault="006C0B65" w:rsidP="001E3A8B">
            <w:pPr>
              <w:pStyle w:val="TAC"/>
              <w:rPr>
                <w:lang w:eastAsia="zh-CN"/>
              </w:rPr>
            </w:pPr>
            <w:r w:rsidRPr="00276E9B">
              <w:rPr>
                <w:lang w:eastAsia="zh-CN"/>
              </w:rPr>
              <w:t>25b1</w:t>
            </w:r>
          </w:p>
        </w:tc>
        <w:tc>
          <w:tcPr>
            <w:tcW w:w="3969" w:type="dxa"/>
            <w:tcBorders>
              <w:top w:val="single" w:sz="4" w:space="0" w:color="auto"/>
              <w:left w:val="single" w:sz="4" w:space="0" w:color="auto"/>
              <w:bottom w:val="single" w:sz="4" w:space="0" w:color="auto"/>
              <w:right w:val="single" w:sz="4" w:space="0" w:color="auto"/>
            </w:tcBorders>
          </w:tcPr>
          <w:p w14:paraId="03F86BFC" w14:textId="77777777" w:rsidR="006C0B65" w:rsidRPr="00276E9B" w:rsidRDefault="006C0B65" w:rsidP="001E3A8B">
            <w:pPr>
              <w:pStyle w:val="TAL"/>
            </w:pPr>
            <w:r w:rsidRPr="00276E9B">
              <w:t>The SS waits for Timer_1 expiry.</w:t>
            </w:r>
          </w:p>
        </w:tc>
        <w:tc>
          <w:tcPr>
            <w:tcW w:w="709" w:type="dxa"/>
            <w:tcBorders>
              <w:top w:val="single" w:sz="4" w:space="0" w:color="auto"/>
              <w:left w:val="single" w:sz="4" w:space="0" w:color="auto"/>
              <w:bottom w:val="single" w:sz="4" w:space="0" w:color="auto"/>
              <w:right w:val="single" w:sz="4" w:space="0" w:color="auto"/>
            </w:tcBorders>
          </w:tcPr>
          <w:p w14:paraId="6C5362D5"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6037FBC"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5F4840F6"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71F10C42" w14:textId="77777777" w:rsidR="006C0B65" w:rsidRPr="00276E9B" w:rsidRDefault="006C0B65" w:rsidP="001E3A8B">
            <w:pPr>
              <w:pStyle w:val="TAC"/>
            </w:pPr>
            <w:r w:rsidRPr="00276E9B">
              <w:t>-</w:t>
            </w:r>
          </w:p>
        </w:tc>
      </w:tr>
      <w:bookmarkEnd w:id="391"/>
      <w:bookmarkEnd w:id="392"/>
      <w:tr w:rsidR="006C0B65" w:rsidRPr="00276E9B" w14:paraId="5EE8A011" w14:textId="77777777" w:rsidTr="001E3A8B">
        <w:tc>
          <w:tcPr>
            <w:tcW w:w="648" w:type="dxa"/>
            <w:tcBorders>
              <w:top w:val="single" w:sz="4" w:space="0" w:color="auto"/>
              <w:left w:val="single" w:sz="4" w:space="0" w:color="auto"/>
              <w:bottom w:val="single" w:sz="4" w:space="0" w:color="auto"/>
              <w:right w:val="single" w:sz="4" w:space="0" w:color="auto"/>
            </w:tcBorders>
          </w:tcPr>
          <w:p w14:paraId="375E01D7" w14:textId="77777777" w:rsidR="006C0B65" w:rsidRPr="00276E9B" w:rsidRDefault="006C0B65" w:rsidP="001E3A8B">
            <w:pPr>
              <w:pStyle w:val="TAC"/>
              <w:rPr>
                <w:lang w:eastAsia="zh-CN"/>
              </w:rPr>
            </w:pPr>
            <w:r w:rsidRPr="00276E9B">
              <w:rPr>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2C79607C" w14:textId="77777777" w:rsidR="006C0B65" w:rsidRPr="00276E9B" w:rsidRDefault="006C0B65" w:rsidP="001E3A8B">
            <w:pPr>
              <w:pStyle w:val="TAL"/>
            </w:pPr>
            <w:r w:rsidRPr="00276E9B">
              <w:t>The SS transmits a CLOSE UE TEST LOOP message to close the UE test loop mode for user data transfer (15 sec delay).</w:t>
            </w:r>
          </w:p>
        </w:tc>
        <w:tc>
          <w:tcPr>
            <w:tcW w:w="709" w:type="dxa"/>
            <w:tcBorders>
              <w:top w:val="single" w:sz="4" w:space="0" w:color="auto"/>
              <w:left w:val="single" w:sz="4" w:space="0" w:color="auto"/>
              <w:bottom w:val="single" w:sz="4" w:space="0" w:color="auto"/>
              <w:right w:val="single" w:sz="4" w:space="0" w:color="auto"/>
            </w:tcBorders>
          </w:tcPr>
          <w:p w14:paraId="4777448C"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58D7DFC" w14:textId="77777777" w:rsidR="006C0B65" w:rsidRPr="00276E9B" w:rsidRDefault="006C0B65" w:rsidP="001E3A8B">
            <w:pPr>
              <w:pStyle w:val="TAL"/>
              <w:rPr>
                <w:i/>
                <w:iCs/>
              </w:rPr>
            </w:pPr>
            <w:smartTag w:uri="urn:schemas-microsoft-com:office:smarttags" w:element="stockticker">
              <w:r w:rsidRPr="00276E9B">
                <w:rPr>
                  <w:i/>
                  <w:iCs/>
                </w:rPr>
                <w:t>RRC</w:t>
              </w:r>
            </w:smartTag>
            <w:r w:rsidRPr="00276E9B">
              <w:rPr>
                <w:i/>
                <w:iCs/>
              </w:rPr>
              <w:t>: DLInformationTransfer-NB</w:t>
            </w:r>
          </w:p>
          <w:p w14:paraId="6026FF31" w14:textId="77777777" w:rsidR="006C0B65" w:rsidRPr="00276E9B" w:rsidRDefault="006C0B65" w:rsidP="001E3A8B">
            <w:pPr>
              <w:pStyle w:val="TAL"/>
              <w:rPr>
                <w:i/>
                <w:iCs/>
              </w:rPr>
            </w:pPr>
            <w:r w:rsidRPr="00276E9B">
              <w:rPr>
                <w:i/>
                <w:iCs/>
              </w:rPr>
              <w:t>TC: CLOSE UE TEST LOOP</w:t>
            </w:r>
          </w:p>
        </w:tc>
        <w:tc>
          <w:tcPr>
            <w:tcW w:w="567" w:type="dxa"/>
            <w:tcBorders>
              <w:top w:val="single" w:sz="4" w:space="0" w:color="auto"/>
              <w:left w:val="single" w:sz="4" w:space="0" w:color="auto"/>
              <w:bottom w:val="single" w:sz="4" w:space="0" w:color="auto"/>
              <w:right w:val="single" w:sz="4" w:space="0" w:color="auto"/>
            </w:tcBorders>
          </w:tcPr>
          <w:p w14:paraId="5318E20D"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7CA4F219" w14:textId="77777777" w:rsidR="006C0B65" w:rsidRPr="00276E9B" w:rsidRDefault="006C0B65" w:rsidP="001E3A8B">
            <w:pPr>
              <w:pStyle w:val="TAC"/>
            </w:pPr>
            <w:r w:rsidRPr="00276E9B">
              <w:t>-</w:t>
            </w:r>
          </w:p>
        </w:tc>
      </w:tr>
      <w:tr w:rsidR="006C0B65" w:rsidRPr="00276E9B" w14:paraId="69F16A46" w14:textId="77777777" w:rsidTr="001E3A8B">
        <w:tc>
          <w:tcPr>
            <w:tcW w:w="648" w:type="dxa"/>
            <w:tcBorders>
              <w:top w:val="single" w:sz="4" w:space="0" w:color="auto"/>
              <w:left w:val="single" w:sz="4" w:space="0" w:color="auto"/>
              <w:bottom w:val="single" w:sz="4" w:space="0" w:color="auto"/>
              <w:right w:val="single" w:sz="4" w:space="0" w:color="auto"/>
            </w:tcBorders>
          </w:tcPr>
          <w:p w14:paraId="1D51971A" w14:textId="77777777" w:rsidR="006C0B65" w:rsidRPr="00276E9B" w:rsidRDefault="006C0B65" w:rsidP="001E3A8B">
            <w:pPr>
              <w:pStyle w:val="TAC"/>
              <w:rPr>
                <w:lang w:eastAsia="zh-CN"/>
              </w:rPr>
            </w:pPr>
            <w:r w:rsidRPr="00276E9B">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5E1E7BA3" w14:textId="77777777" w:rsidR="006C0B65" w:rsidRPr="00276E9B" w:rsidRDefault="006C0B65" w:rsidP="001E3A8B">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527A0916"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EBB67E9" w14:textId="77777777" w:rsidR="006C0B65" w:rsidRPr="00276E9B" w:rsidRDefault="006C0B65" w:rsidP="001E3A8B">
            <w:pPr>
              <w:pStyle w:val="TAL"/>
              <w:rPr>
                <w:i/>
                <w:iCs/>
              </w:rPr>
            </w:pPr>
            <w:smartTag w:uri="urn:schemas-microsoft-com:office:smarttags" w:element="stockticker">
              <w:r w:rsidRPr="00276E9B">
                <w:rPr>
                  <w:i/>
                  <w:iCs/>
                </w:rPr>
                <w:t>RRC</w:t>
              </w:r>
            </w:smartTag>
            <w:r w:rsidRPr="00276E9B">
              <w:rPr>
                <w:i/>
                <w:iCs/>
              </w:rPr>
              <w:t>: ULInformationTransfer-NB</w:t>
            </w:r>
          </w:p>
          <w:p w14:paraId="668E2418" w14:textId="77777777" w:rsidR="006C0B65" w:rsidRPr="00276E9B" w:rsidRDefault="006C0B65" w:rsidP="001E3A8B">
            <w:pPr>
              <w:pStyle w:val="TAL"/>
              <w:rPr>
                <w:i/>
                <w:iCs/>
              </w:rPr>
            </w:pPr>
            <w:r w:rsidRPr="00276E9B">
              <w:rPr>
                <w:i/>
                <w:iCs/>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760B8D60"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43B81DA" w14:textId="77777777" w:rsidR="006C0B65" w:rsidRPr="00276E9B" w:rsidRDefault="006C0B65" w:rsidP="001E3A8B">
            <w:pPr>
              <w:pStyle w:val="TAC"/>
            </w:pPr>
            <w:r w:rsidRPr="00276E9B">
              <w:t>-</w:t>
            </w:r>
          </w:p>
        </w:tc>
      </w:tr>
      <w:tr w:rsidR="006C0B65" w:rsidRPr="00276E9B" w14:paraId="48277442" w14:textId="77777777" w:rsidTr="001E3A8B">
        <w:tc>
          <w:tcPr>
            <w:tcW w:w="648" w:type="dxa"/>
            <w:tcBorders>
              <w:top w:val="single" w:sz="4" w:space="0" w:color="auto"/>
              <w:left w:val="single" w:sz="4" w:space="0" w:color="auto"/>
              <w:bottom w:val="single" w:sz="4" w:space="0" w:color="auto"/>
              <w:right w:val="single" w:sz="4" w:space="0" w:color="auto"/>
            </w:tcBorders>
          </w:tcPr>
          <w:p w14:paraId="6D86F6B7" w14:textId="77777777" w:rsidR="006C0B65" w:rsidRPr="00276E9B" w:rsidRDefault="006C0B65" w:rsidP="001E3A8B">
            <w:pPr>
              <w:pStyle w:val="TAC"/>
              <w:rPr>
                <w:lang w:eastAsia="zh-CN"/>
              </w:rPr>
            </w:pPr>
            <w:r w:rsidRPr="00276E9B">
              <w:rPr>
                <w:lang w:eastAsia="zh-CN"/>
              </w:rPr>
              <w:t>28</w:t>
            </w:r>
          </w:p>
        </w:tc>
        <w:tc>
          <w:tcPr>
            <w:tcW w:w="3969" w:type="dxa"/>
            <w:tcBorders>
              <w:top w:val="single" w:sz="4" w:space="0" w:color="auto"/>
              <w:left w:val="single" w:sz="4" w:space="0" w:color="auto"/>
              <w:bottom w:val="single" w:sz="4" w:space="0" w:color="auto"/>
              <w:right w:val="single" w:sz="4" w:space="0" w:color="auto"/>
            </w:tcBorders>
          </w:tcPr>
          <w:p w14:paraId="6DB3AAE9" w14:textId="77777777" w:rsidR="006C0B65" w:rsidRPr="00276E9B" w:rsidRDefault="006C0B65" w:rsidP="001E3A8B">
            <w:pPr>
              <w:pStyle w:val="TAL"/>
            </w:pPr>
            <w:r w:rsidRPr="00276E9B">
              <w:t>The SS transmits one IP packet to the UE embedded in an ESM DATA TRANSPORT and DLInformationTransfer-NB.</w:t>
            </w:r>
          </w:p>
        </w:tc>
        <w:tc>
          <w:tcPr>
            <w:tcW w:w="709" w:type="dxa"/>
            <w:tcBorders>
              <w:top w:val="single" w:sz="4" w:space="0" w:color="auto"/>
              <w:left w:val="single" w:sz="4" w:space="0" w:color="auto"/>
              <w:bottom w:val="single" w:sz="4" w:space="0" w:color="auto"/>
              <w:right w:val="single" w:sz="4" w:space="0" w:color="auto"/>
            </w:tcBorders>
          </w:tcPr>
          <w:p w14:paraId="20B0A428"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3966195" w14:textId="77777777" w:rsidR="006C0B65" w:rsidRPr="00276E9B" w:rsidRDefault="006C0B65" w:rsidP="001E3A8B">
            <w:pPr>
              <w:pStyle w:val="TAL"/>
              <w:rPr>
                <w:i/>
                <w:iCs/>
              </w:rPr>
            </w:pPr>
            <w:r w:rsidRPr="00276E9B">
              <w:rPr>
                <w:i/>
                <w:iCs/>
              </w:rPr>
              <w:t>NAS: ESM DATA TRANSPORT</w:t>
            </w:r>
          </w:p>
        </w:tc>
        <w:tc>
          <w:tcPr>
            <w:tcW w:w="567" w:type="dxa"/>
            <w:tcBorders>
              <w:top w:val="single" w:sz="4" w:space="0" w:color="auto"/>
              <w:left w:val="single" w:sz="4" w:space="0" w:color="auto"/>
              <w:bottom w:val="single" w:sz="4" w:space="0" w:color="auto"/>
              <w:right w:val="single" w:sz="4" w:space="0" w:color="auto"/>
            </w:tcBorders>
          </w:tcPr>
          <w:p w14:paraId="2B2A5CCF"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3373636" w14:textId="77777777" w:rsidR="006C0B65" w:rsidRPr="00276E9B" w:rsidRDefault="006C0B65" w:rsidP="001E3A8B">
            <w:pPr>
              <w:pStyle w:val="TAC"/>
            </w:pPr>
            <w:r w:rsidRPr="00276E9B">
              <w:t>-</w:t>
            </w:r>
          </w:p>
        </w:tc>
      </w:tr>
      <w:tr w:rsidR="006C0B65" w:rsidRPr="00276E9B" w14:paraId="02B9D9EC" w14:textId="77777777" w:rsidTr="001E3A8B">
        <w:tc>
          <w:tcPr>
            <w:tcW w:w="648" w:type="dxa"/>
            <w:tcBorders>
              <w:top w:val="single" w:sz="4" w:space="0" w:color="auto"/>
              <w:left w:val="single" w:sz="4" w:space="0" w:color="auto"/>
              <w:bottom w:val="single" w:sz="4" w:space="0" w:color="auto"/>
              <w:right w:val="single" w:sz="4" w:space="0" w:color="auto"/>
            </w:tcBorders>
          </w:tcPr>
          <w:p w14:paraId="2CA3DC1F" w14:textId="77777777" w:rsidR="006C0B65" w:rsidRPr="00276E9B" w:rsidRDefault="006C0B65" w:rsidP="001E3A8B">
            <w:pPr>
              <w:pStyle w:val="TAC"/>
              <w:rPr>
                <w:lang w:eastAsia="zh-CN"/>
              </w:rPr>
            </w:pPr>
            <w:r w:rsidRPr="00276E9B">
              <w:rPr>
                <w:lang w:eastAsia="zh-CN"/>
              </w:rPr>
              <w:t>29</w:t>
            </w:r>
          </w:p>
        </w:tc>
        <w:tc>
          <w:tcPr>
            <w:tcW w:w="3969" w:type="dxa"/>
            <w:tcBorders>
              <w:top w:val="single" w:sz="4" w:space="0" w:color="auto"/>
              <w:left w:val="single" w:sz="4" w:space="0" w:color="auto"/>
              <w:bottom w:val="single" w:sz="4" w:space="0" w:color="auto"/>
              <w:right w:val="single" w:sz="4" w:space="0" w:color="auto"/>
            </w:tcBorders>
          </w:tcPr>
          <w:p w14:paraId="25406A6E" w14:textId="77777777" w:rsidR="006C0B65" w:rsidRPr="00276E9B" w:rsidRDefault="006C0B65" w:rsidP="001E3A8B">
            <w:pPr>
              <w:pStyle w:val="TAL"/>
            </w:pPr>
            <w:r w:rsidRPr="00276E9B">
              <w:t>Wait for 1 s after the IP packet has been transmitted. (Note 2)</w:t>
            </w:r>
          </w:p>
        </w:tc>
        <w:tc>
          <w:tcPr>
            <w:tcW w:w="709" w:type="dxa"/>
            <w:tcBorders>
              <w:top w:val="single" w:sz="4" w:space="0" w:color="auto"/>
              <w:left w:val="single" w:sz="4" w:space="0" w:color="auto"/>
              <w:bottom w:val="single" w:sz="4" w:space="0" w:color="auto"/>
              <w:right w:val="single" w:sz="4" w:space="0" w:color="auto"/>
            </w:tcBorders>
          </w:tcPr>
          <w:p w14:paraId="333FB748"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E671D46"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44DAD148"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99BA29B" w14:textId="77777777" w:rsidR="006C0B65" w:rsidRPr="00276E9B" w:rsidRDefault="006C0B65" w:rsidP="001E3A8B">
            <w:pPr>
              <w:pStyle w:val="TAC"/>
            </w:pPr>
            <w:r w:rsidRPr="00276E9B">
              <w:t>-</w:t>
            </w:r>
          </w:p>
        </w:tc>
      </w:tr>
      <w:tr w:rsidR="006C0B65" w:rsidRPr="00276E9B" w14:paraId="65085591" w14:textId="77777777" w:rsidTr="001E3A8B">
        <w:tc>
          <w:tcPr>
            <w:tcW w:w="648" w:type="dxa"/>
            <w:tcBorders>
              <w:top w:val="single" w:sz="4" w:space="0" w:color="auto"/>
              <w:left w:val="single" w:sz="4" w:space="0" w:color="auto"/>
              <w:bottom w:val="single" w:sz="4" w:space="0" w:color="auto"/>
              <w:right w:val="single" w:sz="4" w:space="0" w:color="auto"/>
            </w:tcBorders>
          </w:tcPr>
          <w:p w14:paraId="2EE9DC65" w14:textId="77777777" w:rsidR="006C0B65" w:rsidRPr="00276E9B" w:rsidRDefault="006C0B65" w:rsidP="001E3A8B">
            <w:pPr>
              <w:pStyle w:val="TAC"/>
              <w:rPr>
                <w:lang w:eastAsia="zh-CN"/>
              </w:rPr>
            </w:pPr>
            <w:r w:rsidRPr="00276E9B">
              <w:rPr>
                <w:lang w:eastAsia="zh-CN"/>
              </w:rPr>
              <w:t>30</w:t>
            </w:r>
          </w:p>
        </w:tc>
        <w:tc>
          <w:tcPr>
            <w:tcW w:w="3969" w:type="dxa"/>
            <w:tcBorders>
              <w:top w:val="single" w:sz="4" w:space="0" w:color="auto"/>
              <w:left w:val="single" w:sz="4" w:space="0" w:color="auto"/>
              <w:bottom w:val="single" w:sz="4" w:space="0" w:color="auto"/>
              <w:right w:val="single" w:sz="4" w:space="0" w:color="auto"/>
            </w:tcBorders>
          </w:tcPr>
          <w:p w14:paraId="5CB8E83B" w14:textId="77777777" w:rsidR="006C0B65" w:rsidRPr="00276E9B" w:rsidRDefault="006C0B65" w:rsidP="001E3A8B">
            <w:pPr>
              <w:pStyle w:val="TAL"/>
            </w:pPr>
            <w:r w:rsidRPr="00276E9B">
              <w:t xml:space="preserve">The SS transmits an </w:t>
            </w:r>
            <w:r w:rsidRPr="00276E9B">
              <w:rPr>
                <w:i/>
                <w:iCs/>
              </w:rPr>
              <w:t>RRCConnectionRelease-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3CB21299"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6805864" w14:textId="77777777" w:rsidR="006C0B65" w:rsidRPr="00276E9B" w:rsidRDefault="006C0B65" w:rsidP="001E3A8B">
            <w:pPr>
              <w:pStyle w:val="TAL"/>
              <w:rPr>
                <w:i/>
                <w:iCs/>
              </w:rPr>
            </w:pPr>
            <w:r w:rsidRPr="00276E9B">
              <w:rPr>
                <w:i/>
                <w:iCs/>
              </w:rPr>
              <w:t>RRCConnectionRelease-NB</w:t>
            </w:r>
          </w:p>
        </w:tc>
        <w:tc>
          <w:tcPr>
            <w:tcW w:w="567" w:type="dxa"/>
            <w:tcBorders>
              <w:top w:val="single" w:sz="4" w:space="0" w:color="auto"/>
              <w:left w:val="single" w:sz="4" w:space="0" w:color="auto"/>
              <w:bottom w:val="single" w:sz="4" w:space="0" w:color="auto"/>
              <w:right w:val="single" w:sz="4" w:space="0" w:color="auto"/>
            </w:tcBorders>
          </w:tcPr>
          <w:p w14:paraId="54CBC1E1"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7D9AE81" w14:textId="77777777" w:rsidR="006C0B65" w:rsidRPr="00276E9B" w:rsidRDefault="006C0B65" w:rsidP="001E3A8B">
            <w:pPr>
              <w:pStyle w:val="TAC"/>
            </w:pPr>
            <w:r w:rsidRPr="00276E9B">
              <w:t>-</w:t>
            </w:r>
          </w:p>
        </w:tc>
      </w:tr>
      <w:tr w:rsidR="006C0B65" w:rsidRPr="00276E9B" w14:paraId="34EE2A1C" w14:textId="77777777" w:rsidTr="001E3A8B">
        <w:tc>
          <w:tcPr>
            <w:tcW w:w="648" w:type="dxa"/>
            <w:tcBorders>
              <w:top w:val="single" w:sz="4" w:space="0" w:color="auto"/>
              <w:left w:val="single" w:sz="4" w:space="0" w:color="auto"/>
              <w:bottom w:val="single" w:sz="4" w:space="0" w:color="auto"/>
              <w:right w:val="single" w:sz="4" w:space="0" w:color="auto"/>
            </w:tcBorders>
          </w:tcPr>
          <w:p w14:paraId="0BC77931" w14:textId="77777777" w:rsidR="006C0B65" w:rsidRPr="00276E9B" w:rsidDel="00A47C07" w:rsidRDefault="006C0B65" w:rsidP="001E3A8B">
            <w:pPr>
              <w:pStyle w:val="TAC"/>
              <w:rPr>
                <w:lang w:eastAsia="zh-CN"/>
              </w:rPr>
            </w:pPr>
            <w:r w:rsidRPr="00276E9B">
              <w:rPr>
                <w:lang w:eastAsia="zh-CN"/>
              </w:rPr>
              <w:t>31</w:t>
            </w:r>
          </w:p>
        </w:tc>
        <w:tc>
          <w:tcPr>
            <w:tcW w:w="3969" w:type="dxa"/>
            <w:tcBorders>
              <w:top w:val="single" w:sz="4" w:space="0" w:color="auto"/>
              <w:left w:val="single" w:sz="4" w:space="0" w:color="auto"/>
              <w:bottom w:val="single" w:sz="4" w:space="0" w:color="auto"/>
              <w:right w:val="single" w:sz="4" w:space="0" w:color="auto"/>
            </w:tcBorders>
          </w:tcPr>
          <w:p w14:paraId="7E80F449" w14:textId="77777777" w:rsidR="006C0B65" w:rsidRPr="00276E9B" w:rsidRDefault="006C0B65" w:rsidP="001E3A8B">
            <w:pPr>
              <w:pStyle w:val="TAL"/>
            </w:pPr>
            <w:r w:rsidRPr="00276E9B">
              <w:t xml:space="preserve">Check: Does the UE transmit an </w:t>
            </w:r>
            <w:r w:rsidRPr="00276E9B">
              <w:rPr>
                <w:i/>
                <w:iCs/>
              </w:rPr>
              <w:t>RRCConnectionRequest-NB</w:t>
            </w:r>
            <w:r w:rsidRPr="00276E9B">
              <w:t xml:space="preserve"> message with establishmentCause-r13 set to </w:t>
            </w:r>
            <w:r w:rsidRPr="00276E9B">
              <w:rPr>
                <w:i/>
                <w:iCs/>
              </w:rPr>
              <w:t>mo-Data</w:t>
            </w:r>
            <w:r w:rsidRPr="00276E9B">
              <w:t>?</w:t>
            </w:r>
          </w:p>
        </w:tc>
        <w:tc>
          <w:tcPr>
            <w:tcW w:w="709" w:type="dxa"/>
            <w:tcBorders>
              <w:top w:val="single" w:sz="4" w:space="0" w:color="auto"/>
              <w:left w:val="single" w:sz="4" w:space="0" w:color="auto"/>
              <w:bottom w:val="single" w:sz="4" w:space="0" w:color="auto"/>
              <w:right w:val="single" w:sz="4" w:space="0" w:color="auto"/>
            </w:tcBorders>
          </w:tcPr>
          <w:p w14:paraId="34288A28"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2490144" w14:textId="77777777" w:rsidR="006C0B65" w:rsidRPr="00276E9B" w:rsidRDefault="006C0B65" w:rsidP="001E3A8B">
            <w:pPr>
              <w:pStyle w:val="TAL"/>
              <w:rPr>
                <w:i/>
                <w:iCs/>
              </w:rPr>
            </w:pPr>
            <w:r w:rsidRPr="00276E9B">
              <w:rPr>
                <w:i/>
                <w:iCs/>
              </w:rPr>
              <w:t>RRCConnectionRequest-NB</w:t>
            </w:r>
          </w:p>
        </w:tc>
        <w:tc>
          <w:tcPr>
            <w:tcW w:w="567" w:type="dxa"/>
            <w:tcBorders>
              <w:top w:val="single" w:sz="4" w:space="0" w:color="auto"/>
              <w:left w:val="single" w:sz="4" w:space="0" w:color="auto"/>
              <w:bottom w:val="single" w:sz="4" w:space="0" w:color="auto"/>
              <w:right w:val="single" w:sz="4" w:space="0" w:color="auto"/>
            </w:tcBorders>
          </w:tcPr>
          <w:p w14:paraId="15C2544A" w14:textId="77777777" w:rsidR="006C0B65" w:rsidRPr="00276E9B" w:rsidRDefault="006C0B65" w:rsidP="001E3A8B">
            <w:pPr>
              <w:pStyle w:val="TAC"/>
            </w:pPr>
            <w:r w:rsidRPr="00276E9B">
              <w:t>3</w:t>
            </w:r>
          </w:p>
        </w:tc>
        <w:tc>
          <w:tcPr>
            <w:tcW w:w="892" w:type="dxa"/>
            <w:tcBorders>
              <w:top w:val="single" w:sz="4" w:space="0" w:color="auto"/>
              <w:left w:val="single" w:sz="4" w:space="0" w:color="auto"/>
              <w:bottom w:val="single" w:sz="4" w:space="0" w:color="auto"/>
              <w:right w:val="single" w:sz="4" w:space="0" w:color="auto"/>
            </w:tcBorders>
          </w:tcPr>
          <w:p w14:paraId="5B285267" w14:textId="77777777" w:rsidR="006C0B65" w:rsidRPr="00276E9B" w:rsidRDefault="006C0B65" w:rsidP="001E3A8B">
            <w:pPr>
              <w:pStyle w:val="TAC"/>
            </w:pPr>
            <w:r w:rsidRPr="00276E9B">
              <w:t>P</w:t>
            </w:r>
          </w:p>
        </w:tc>
      </w:tr>
      <w:tr w:rsidR="006C0B65" w:rsidRPr="00276E9B" w14:paraId="120188E8" w14:textId="77777777" w:rsidTr="001E3A8B">
        <w:tc>
          <w:tcPr>
            <w:tcW w:w="648" w:type="dxa"/>
            <w:tcBorders>
              <w:top w:val="single" w:sz="4" w:space="0" w:color="auto"/>
              <w:left w:val="single" w:sz="4" w:space="0" w:color="auto"/>
              <w:bottom w:val="single" w:sz="4" w:space="0" w:color="auto"/>
              <w:right w:val="single" w:sz="4" w:space="0" w:color="auto"/>
            </w:tcBorders>
          </w:tcPr>
          <w:p w14:paraId="2FD25535" w14:textId="77777777" w:rsidR="006C0B65" w:rsidRPr="00276E9B" w:rsidRDefault="006C0B65" w:rsidP="001E3A8B">
            <w:pPr>
              <w:pStyle w:val="TAC"/>
              <w:rPr>
                <w:lang w:eastAsia="zh-CN"/>
              </w:rPr>
            </w:pPr>
            <w:r w:rsidRPr="00276E9B">
              <w:rPr>
                <w:lang w:eastAsia="zh-CN"/>
              </w:rPr>
              <w:t>32-34</w:t>
            </w:r>
          </w:p>
        </w:tc>
        <w:tc>
          <w:tcPr>
            <w:tcW w:w="3969" w:type="dxa"/>
            <w:tcBorders>
              <w:top w:val="single" w:sz="4" w:space="0" w:color="auto"/>
              <w:left w:val="single" w:sz="4" w:space="0" w:color="auto"/>
              <w:bottom w:val="single" w:sz="4" w:space="0" w:color="auto"/>
              <w:right w:val="single" w:sz="4" w:space="0" w:color="auto"/>
            </w:tcBorders>
          </w:tcPr>
          <w:p w14:paraId="331B8E59" w14:textId="77777777" w:rsidR="006C0B65" w:rsidRPr="00276E9B" w:rsidRDefault="006C0B65" w:rsidP="001E3A8B">
            <w:pPr>
              <w:pStyle w:val="TAL"/>
            </w:pPr>
            <w:r w:rsidRPr="00276E9B">
              <w:t>Steps 2 to 4 of the 'Generic Test Procedure NB-IoT Control Plan CIoT MO user data transfer non-SMS transport' as described in TS 36.508 [18], clause 8.1.5A.3.3 are performed.</w:t>
            </w:r>
          </w:p>
          <w:p w14:paraId="4330B9BC" w14:textId="77777777" w:rsidR="006C0B65" w:rsidRPr="00276E9B" w:rsidRDefault="006C0B65" w:rsidP="001E3A8B">
            <w:pPr>
              <w:pStyle w:val="TAL"/>
            </w:pPr>
          </w:p>
          <w:p w14:paraId="3F522D20" w14:textId="77777777" w:rsidR="006C0B65" w:rsidRPr="00276E9B" w:rsidRDefault="006C0B65" w:rsidP="001E3A8B">
            <w:pPr>
              <w:pStyle w:val="TAL"/>
            </w:pPr>
            <w:r w:rsidRPr="00276E9B">
              <w:t>NOTE: The UE will transmit one ESM DATA TRANSPORT message containing loopback data received in step 28.</w:t>
            </w:r>
          </w:p>
        </w:tc>
        <w:tc>
          <w:tcPr>
            <w:tcW w:w="709" w:type="dxa"/>
            <w:tcBorders>
              <w:top w:val="single" w:sz="4" w:space="0" w:color="auto"/>
              <w:left w:val="single" w:sz="4" w:space="0" w:color="auto"/>
              <w:bottom w:val="single" w:sz="4" w:space="0" w:color="auto"/>
              <w:right w:val="single" w:sz="4" w:space="0" w:color="auto"/>
            </w:tcBorders>
          </w:tcPr>
          <w:p w14:paraId="4E99F792"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3BB78CE"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4A16255E" w14:textId="77777777" w:rsidR="006C0B65" w:rsidRPr="00276E9B" w:rsidRDefault="006C0B65" w:rsidP="001E3A8B">
            <w:pPr>
              <w:pStyle w:val="TAC"/>
            </w:pPr>
          </w:p>
        </w:tc>
        <w:tc>
          <w:tcPr>
            <w:tcW w:w="892" w:type="dxa"/>
            <w:tcBorders>
              <w:top w:val="single" w:sz="4" w:space="0" w:color="auto"/>
              <w:left w:val="single" w:sz="4" w:space="0" w:color="auto"/>
              <w:bottom w:val="single" w:sz="4" w:space="0" w:color="auto"/>
              <w:right w:val="single" w:sz="4" w:space="0" w:color="auto"/>
            </w:tcBorders>
          </w:tcPr>
          <w:p w14:paraId="4EA45945" w14:textId="77777777" w:rsidR="006C0B65" w:rsidRPr="00276E9B" w:rsidRDefault="006C0B65" w:rsidP="001E3A8B">
            <w:pPr>
              <w:pStyle w:val="TAC"/>
            </w:pPr>
            <w:r w:rsidRPr="00276E9B">
              <w:t>-</w:t>
            </w:r>
          </w:p>
        </w:tc>
      </w:tr>
      <w:tr w:rsidR="006C0B65" w:rsidRPr="00276E9B" w14:paraId="7E27A33D" w14:textId="77777777" w:rsidTr="001E3A8B">
        <w:tc>
          <w:tcPr>
            <w:tcW w:w="648" w:type="dxa"/>
            <w:tcBorders>
              <w:top w:val="single" w:sz="4" w:space="0" w:color="auto"/>
              <w:left w:val="single" w:sz="4" w:space="0" w:color="auto"/>
              <w:bottom w:val="single" w:sz="4" w:space="0" w:color="auto"/>
              <w:right w:val="single" w:sz="4" w:space="0" w:color="auto"/>
            </w:tcBorders>
          </w:tcPr>
          <w:p w14:paraId="5FEDE1C7" w14:textId="77777777" w:rsidR="006C0B65" w:rsidRPr="00276E9B" w:rsidRDefault="006C0B65" w:rsidP="001E3A8B">
            <w:pPr>
              <w:pStyle w:val="TAC"/>
              <w:rPr>
                <w:lang w:eastAsia="zh-CN"/>
              </w:rPr>
            </w:pPr>
            <w:bookmarkStart w:id="408" w:name="OLE_LINK420"/>
            <w:bookmarkStart w:id="409" w:name="OLE_LINK421"/>
            <w:r w:rsidRPr="00276E9B">
              <w:rPr>
                <w:lang w:eastAsia="zh-CN"/>
              </w:rPr>
              <w:t>35</w:t>
            </w:r>
          </w:p>
        </w:tc>
        <w:tc>
          <w:tcPr>
            <w:tcW w:w="3969" w:type="dxa"/>
            <w:tcBorders>
              <w:top w:val="single" w:sz="4" w:space="0" w:color="auto"/>
              <w:left w:val="single" w:sz="4" w:space="0" w:color="auto"/>
              <w:bottom w:val="single" w:sz="4" w:space="0" w:color="auto"/>
              <w:right w:val="single" w:sz="4" w:space="0" w:color="auto"/>
            </w:tcBorders>
          </w:tcPr>
          <w:p w14:paraId="43FB83A8" w14:textId="77777777" w:rsidR="006C0B65" w:rsidRPr="00276E9B" w:rsidRDefault="006C0B65" w:rsidP="001E3A8B">
            <w:pPr>
              <w:pStyle w:val="TAL"/>
            </w:pPr>
            <w:r w:rsidRPr="00276E9B">
              <w:t>The SS transmits a CLOSE UE TEST LOOP message to close the UE test loop mode for user data transfer (15 sec delay).</w:t>
            </w:r>
          </w:p>
        </w:tc>
        <w:tc>
          <w:tcPr>
            <w:tcW w:w="709" w:type="dxa"/>
            <w:tcBorders>
              <w:top w:val="single" w:sz="4" w:space="0" w:color="auto"/>
              <w:left w:val="single" w:sz="4" w:space="0" w:color="auto"/>
              <w:bottom w:val="single" w:sz="4" w:space="0" w:color="auto"/>
              <w:right w:val="single" w:sz="4" w:space="0" w:color="auto"/>
            </w:tcBorders>
          </w:tcPr>
          <w:p w14:paraId="22F6A13F"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A949FDD" w14:textId="77777777" w:rsidR="006C0B65" w:rsidRPr="00276E9B" w:rsidRDefault="006C0B65" w:rsidP="001E3A8B">
            <w:pPr>
              <w:pStyle w:val="TAL"/>
              <w:rPr>
                <w:i/>
                <w:iCs/>
              </w:rPr>
            </w:pPr>
            <w:smartTag w:uri="urn:schemas-microsoft-com:office:smarttags" w:element="stockticker">
              <w:r w:rsidRPr="00276E9B">
                <w:rPr>
                  <w:i/>
                  <w:iCs/>
                </w:rPr>
                <w:t>RRC</w:t>
              </w:r>
            </w:smartTag>
            <w:r w:rsidRPr="00276E9B">
              <w:rPr>
                <w:i/>
                <w:iCs/>
              </w:rPr>
              <w:t>: DLInformationTransfer-NB</w:t>
            </w:r>
          </w:p>
          <w:p w14:paraId="62C5C10B" w14:textId="77777777" w:rsidR="006C0B65" w:rsidRPr="00276E9B" w:rsidRDefault="006C0B65" w:rsidP="001E3A8B">
            <w:pPr>
              <w:pStyle w:val="TAL"/>
              <w:rPr>
                <w:i/>
                <w:iCs/>
              </w:rPr>
            </w:pPr>
            <w:r w:rsidRPr="00276E9B">
              <w:rPr>
                <w:i/>
                <w:iCs/>
              </w:rPr>
              <w:t>TC: CLOSE UE TEST LOOP</w:t>
            </w:r>
          </w:p>
        </w:tc>
        <w:tc>
          <w:tcPr>
            <w:tcW w:w="567" w:type="dxa"/>
            <w:tcBorders>
              <w:top w:val="single" w:sz="4" w:space="0" w:color="auto"/>
              <w:left w:val="single" w:sz="4" w:space="0" w:color="auto"/>
              <w:bottom w:val="single" w:sz="4" w:space="0" w:color="auto"/>
              <w:right w:val="single" w:sz="4" w:space="0" w:color="auto"/>
            </w:tcBorders>
          </w:tcPr>
          <w:p w14:paraId="578BA214"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2D5C65D" w14:textId="77777777" w:rsidR="006C0B65" w:rsidRPr="00276E9B" w:rsidRDefault="006C0B65" w:rsidP="001E3A8B">
            <w:pPr>
              <w:pStyle w:val="TAC"/>
            </w:pPr>
            <w:r w:rsidRPr="00276E9B">
              <w:t>-</w:t>
            </w:r>
          </w:p>
        </w:tc>
      </w:tr>
      <w:tr w:rsidR="006C0B65" w:rsidRPr="00276E9B" w14:paraId="12099780" w14:textId="77777777" w:rsidTr="001E3A8B">
        <w:tc>
          <w:tcPr>
            <w:tcW w:w="648" w:type="dxa"/>
            <w:tcBorders>
              <w:top w:val="single" w:sz="4" w:space="0" w:color="auto"/>
              <w:left w:val="single" w:sz="4" w:space="0" w:color="auto"/>
              <w:bottom w:val="single" w:sz="4" w:space="0" w:color="auto"/>
              <w:right w:val="single" w:sz="4" w:space="0" w:color="auto"/>
            </w:tcBorders>
          </w:tcPr>
          <w:p w14:paraId="51AE69F9" w14:textId="77777777" w:rsidR="006C0B65" w:rsidRPr="00276E9B" w:rsidRDefault="006C0B65" w:rsidP="001E3A8B">
            <w:pPr>
              <w:pStyle w:val="TAC"/>
              <w:rPr>
                <w:lang w:eastAsia="zh-CN"/>
              </w:rPr>
            </w:pPr>
            <w:r w:rsidRPr="00276E9B">
              <w:rPr>
                <w:lang w:eastAsia="zh-CN"/>
              </w:rPr>
              <w:t>36</w:t>
            </w:r>
          </w:p>
        </w:tc>
        <w:tc>
          <w:tcPr>
            <w:tcW w:w="3969" w:type="dxa"/>
            <w:tcBorders>
              <w:top w:val="single" w:sz="4" w:space="0" w:color="auto"/>
              <w:left w:val="single" w:sz="4" w:space="0" w:color="auto"/>
              <w:bottom w:val="single" w:sz="4" w:space="0" w:color="auto"/>
              <w:right w:val="single" w:sz="4" w:space="0" w:color="auto"/>
            </w:tcBorders>
          </w:tcPr>
          <w:p w14:paraId="2B245764" w14:textId="77777777" w:rsidR="006C0B65" w:rsidRPr="00276E9B" w:rsidRDefault="006C0B65" w:rsidP="001E3A8B">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2C395A51"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F4A97BD" w14:textId="77777777" w:rsidR="006C0B65" w:rsidRPr="00276E9B" w:rsidRDefault="006C0B65" w:rsidP="001E3A8B">
            <w:pPr>
              <w:pStyle w:val="TAL"/>
              <w:rPr>
                <w:i/>
                <w:iCs/>
              </w:rPr>
            </w:pPr>
            <w:smartTag w:uri="urn:schemas-microsoft-com:office:smarttags" w:element="stockticker">
              <w:r w:rsidRPr="00276E9B">
                <w:rPr>
                  <w:i/>
                  <w:iCs/>
                </w:rPr>
                <w:t>RRC</w:t>
              </w:r>
            </w:smartTag>
            <w:r w:rsidRPr="00276E9B">
              <w:rPr>
                <w:i/>
                <w:iCs/>
              </w:rPr>
              <w:t>: ULInformationTransfer-NB</w:t>
            </w:r>
          </w:p>
          <w:p w14:paraId="5BABFDFB" w14:textId="77777777" w:rsidR="006C0B65" w:rsidRPr="00276E9B" w:rsidRDefault="006C0B65" w:rsidP="001E3A8B">
            <w:pPr>
              <w:pStyle w:val="TAL"/>
              <w:rPr>
                <w:i/>
                <w:iCs/>
              </w:rPr>
            </w:pPr>
            <w:r w:rsidRPr="00276E9B">
              <w:rPr>
                <w:i/>
                <w:iCs/>
              </w:rPr>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703B7B98"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5016843" w14:textId="77777777" w:rsidR="006C0B65" w:rsidRPr="00276E9B" w:rsidRDefault="006C0B65" w:rsidP="001E3A8B">
            <w:pPr>
              <w:pStyle w:val="TAC"/>
            </w:pPr>
            <w:r w:rsidRPr="00276E9B">
              <w:t>-</w:t>
            </w:r>
          </w:p>
        </w:tc>
      </w:tr>
      <w:bookmarkEnd w:id="408"/>
      <w:bookmarkEnd w:id="409"/>
      <w:tr w:rsidR="006C0B65" w:rsidRPr="00276E9B" w14:paraId="58F71067" w14:textId="77777777" w:rsidTr="001E3A8B">
        <w:tc>
          <w:tcPr>
            <w:tcW w:w="648" w:type="dxa"/>
            <w:tcBorders>
              <w:top w:val="single" w:sz="4" w:space="0" w:color="auto"/>
              <w:left w:val="single" w:sz="4" w:space="0" w:color="auto"/>
              <w:bottom w:val="single" w:sz="4" w:space="0" w:color="auto"/>
              <w:right w:val="single" w:sz="4" w:space="0" w:color="auto"/>
            </w:tcBorders>
          </w:tcPr>
          <w:p w14:paraId="1505D614" w14:textId="77777777" w:rsidR="006C0B65" w:rsidRPr="00276E9B" w:rsidRDefault="006C0B65" w:rsidP="001E3A8B">
            <w:pPr>
              <w:pStyle w:val="TAC"/>
              <w:rPr>
                <w:lang w:eastAsia="zh-CN"/>
              </w:rPr>
            </w:pPr>
            <w:r w:rsidRPr="00276E9B">
              <w:rPr>
                <w:lang w:eastAsia="zh-CN"/>
              </w:rPr>
              <w:t>37</w:t>
            </w:r>
          </w:p>
        </w:tc>
        <w:tc>
          <w:tcPr>
            <w:tcW w:w="3969" w:type="dxa"/>
            <w:tcBorders>
              <w:top w:val="single" w:sz="4" w:space="0" w:color="auto"/>
              <w:left w:val="single" w:sz="4" w:space="0" w:color="auto"/>
              <w:bottom w:val="single" w:sz="4" w:space="0" w:color="auto"/>
              <w:right w:val="single" w:sz="4" w:space="0" w:color="auto"/>
            </w:tcBorders>
          </w:tcPr>
          <w:p w14:paraId="1BF2892C" w14:textId="77777777" w:rsidR="006C0B65" w:rsidRPr="00276E9B" w:rsidRDefault="006C0B65" w:rsidP="001E3A8B">
            <w:pPr>
              <w:pStyle w:val="TAL"/>
            </w:pPr>
            <w:r w:rsidRPr="00276E9B">
              <w:t>The SS transmits one IP packet to the UE embedded in an ESM DATA TRANSPORT and DLInformationTransfer-NB.</w:t>
            </w:r>
          </w:p>
        </w:tc>
        <w:tc>
          <w:tcPr>
            <w:tcW w:w="709" w:type="dxa"/>
            <w:tcBorders>
              <w:top w:val="single" w:sz="4" w:space="0" w:color="auto"/>
              <w:left w:val="single" w:sz="4" w:space="0" w:color="auto"/>
              <w:bottom w:val="single" w:sz="4" w:space="0" w:color="auto"/>
              <w:right w:val="single" w:sz="4" w:space="0" w:color="auto"/>
            </w:tcBorders>
          </w:tcPr>
          <w:p w14:paraId="42851089"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5D8306A" w14:textId="77777777" w:rsidR="006C0B65" w:rsidRPr="00276E9B" w:rsidRDefault="006C0B65" w:rsidP="001E3A8B">
            <w:pPr>
              <w:pStyle w:val="TAL"/>
              <w:rPr>
                <w:i/>
                <w:iCs/>
              </w:rPr>
            </w:pPr>
            <w:r w:rsidRPr="00276E9B">
              <w:rPr>
                <w:i/>
                <w:iCs/>
              </w:rPr>
              <w:t>NAS: ESM DATA TRANSPORT</w:t>
            </w:r>
          </w:p>
        </w:tc>
        <w:tc>
          <w:tcPr>
            <w:tcW w:w="567" w:type="dxa"/>
            <w:tcBorders>
              <w:top w:val="single" w:sz="4" w:space="0" w:color="auto"/>
              <w:left w:val="single" w:sz="4" w:space="0" w:color="auto"/>
              <w:bottom w:val="single" w:sz="4" w:space="0" w:color="auto"/>
              <w:right w:val="single" w:sz="4" w:space="0" w:color="auto"/>
            </w:tcBorders>
          </w:tcPr>
          <w:p w14:paraId="51C6016A"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4310E1C" w14:textId="77777777" w:rsidR="006C0B65" w:rsidRPr="00276E9B" w:rsidRDefault="006C0B65" w:rsidP="001E3A8B">
            <w:pPr>
              <w:pStyle w:val="TAC"/>
            </w:pPr>
            <w:r w:rsidRPr="00276E9B">
              <w:t>-</w:t>
            </w:r>
          </w:p>
        </w:tc>
      </w:tr>
      <w:tr w:rsidR="006C0B65" w:rsidRPr="00276E9B" w14:paraId="7ED127B8" w14:textId="77777777" w:rsidTr="001E3A8B">
        <w:tc>
          <w:tcPr>
            <w:tcW w:w="648" w:type="dxa"/>
            <w:tcBorders>
              <w:top w:val="single" w:sz="4" w:space="0" w:color="auto"/>
              <w:left w:val="single" w:sz="4" w:space="0" w:color="auto"/>
              <w:bottom w:val="single" w:sz="4" w:space="0" w:color="auto"/>
              <w:right w:val="single" w:sz="4" w:space="0" w:color="auto"/>
            </w:tcBorders>
          </w:tcPr>
          <w:p w14:paraId="193D1D28" w14:textId="77777777" w:rsidR="006C0B65" w:rsidRPr="00276E9B" w:rsidRDefault="006C0B65" w:rsidP="001E3A8B">
            <w:pPr>
              <w:pStyle w:val="TAC"/>
              <w:rPr>
                <w:lang w:eastAsia="zh-CN"/>
              </w:rPr>
            </w:pPr>
            <w:r w:rsidRPr="00276E9B">
              <w:rPr>
                <w:lang w:eastAsia="zh-CN"/>
              </w:rPr>
              <w:t>38</w:t>
            </w:r>
          </w:p>
        </w:tc>
        <w:tc>
          <w:tcPr>
            <w:tcW w:w="3969" w:type="dxa"/>
            <w:tcBorders>
              <w:top w:val="single" w:sz="4" w:space="0" w:color="auto"/>
              <w:left w:val="single" w:sz="4" w:space="0" w:color="auto"/>
              <w:bottom w:val="single" w:sz="4" w:space="0" w:color="auto"/>
              <w:right w:val="single" w:sz="4" w:space="0" w:color="auto"/>
            </w:tcBorders>
          </w:tcPr>
          <w:p w14:paraId="589443EC" w14:textId="77777777" w:rsidR="006C0B65" w:rsidRPr="00276E9B" w:rsidRDefault="006C0B65" w:rsidP="001E3A8B">
            <w:pPr>
              <w:pStyle w:val="TAL"/>
            </w:pPr>
            <w:r w:rsidRPr="00276E9B">
              <w:t>Wait for 1 s after the IP packet has been transmitted. (Note 2)</w:t>
            </w:r>
          </w:p>
        </w:tc>
        <w:tc>
          <w:tcPr>
            <w:tcW w:w="709" w:type="dxa"/>
            <w:tcBorders>
              <w:top w:val="single" w:sz="4" w:space="0" w:color="auto"/>
              <w:left w:val="single" w:sz="4" w:space="0" w:color="auto"/>
              <w:bottom w:val="single" w:sz="4" w:space="0" w:color="auto"/>
              <w:right w:val="single" w:sz="4" w:space="0" w:color="auto"/>
            </w:tcBorders>
          </w:tcPr>
          <w:p w14:paraId="4AFE9E02"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500946F"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224B3AC5"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B1A663E" w14:textId="77777777" w:rsidR="006C0B65" w:rsidRPr="00276E9B" w:rsidRDefault="006C0B65" w:rsidP="001E3A8B">
            <w:pPr>
              <w:pStyle w:val="TAC"/>
            </w:pPr>
            <w:r w:rsidRPr="00276E9B">
              <w:t>-</w:t>
            </w:r>
          </w:p>
        </w:tc>
      </w:tr>
      <w:tr w:rsidR="006C0B65" w:rsidRPr="00276E9B" w14:paraId="407216F4" w14:textId="77777777" w:rsidTr="001E3A8B">
        <w:tc>
          <w:tcPr>
            <w:tcW w:w="648" w:type="dxa"/>
            <w:tcBorders>
              <w:top w:val="single" w:sz="4" w:space="0" w:color="auto"/>
              <w:left w:val="single" w:sz="4" w:space="0" w:color="auto"/>
              <w:bottom w:val="single" w:sz="4" w:space="0" w:color="auto"/>
              <w:right w:val="single" w:sz="4" w:space="0" w:color="auto"/>
            </w:tcBorders>
          </w:tcPr>
          <w:p w14:paraId="38EDBDD2" w14:textId="77777777" w:rsidR="006C0B65" w:rsidRPr="00276E9B" w:rsidRDefault="006C0B65" w:rsidP="001E3A8B">
            <w:pPr>
              <w:pStyle w:val="TAC"/>
              <w:rPr>
                <w:lang w:eastAsia="zh-CN"/>
              </w:rPr>
            </w:pPr>
            <w:r w:rsidRPr="00276E9B">
              <w:rPr>
                <w:lang w:eastAsia="zh-CN"/>
              </w:rPr>
              <w:t>39</w:t>
            </w:r>
          </w:p>
        </w:tc>
        <w:tc>
          <w:tcPr>
            <w:tcW w:w="3969" w:type="dxa"/>
            <w:tcBorders>
              <w:top w:val="single" w:sz="4" w:space="0" w:color="auto"/>
              <w:left w:val="single" w:sz="4" w:space="0" w:color="auto"/>
              <w:bottom w:val="single" w:sz="4" w:space="0" w:color="auto"/>
              <w:right w:val="single" w:sz="4" w:space="0" w:color="auto"/>
            </w:tcBorders>
          </w:tcPr>
          <w:p w14:paraId="1398046C" w14:textId="77777777" w:rsidR="006C0B65" w:rsidRPr="00276E9B" w:rsidRDefault="006C0B65" w:rsidP="001E3A8B">
            <w:pPr>
              <w:pStyle w:val="TAL"/>
            </w:pPr>
            <w:r w:rsidRPr="00276E9B">
              <w:t xml:space="preserve">The SS transmits an </w:t>
            </w:r>
            <w:r w:rsidRPr="00276E9B">
              <w:rPr>
                <w:i/>
                <w:iCs/>
              </w:rPr>
              <w:t>RRCConnectionRelease-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49EE62A0"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94A613A" w14:textId="77777777" w:rsidR="006C0B65" w:rsidRPr="00276E9B" w:rsidRDefault="006C0B65" w:rsidP="001E3A8B">
            <w:pPr>
              <w:pStyle w:val="TAL"/>
              <w:rPr>
                <w:i/>
                <w:iCs/>
              </w:rPr>
            </w:pPr>
            <w:r w:rsidRPr="00276E9B">
              <w:rPr>
                <w:i/>
                <w:iCs/>
              </w:rPr>
              <w:t>RRCConnectionRelease-NB</w:t>
            </w:r>
          </w:p>
        </w:tc>
        <w:tc>
          <w:tcPr>
            <w:tcW w:w="567" w:type="dxa"/>
            <w:tcBorders>
              <w:top w:val="single" w:sz="4" w:space="0" w:color="auto"/>
              <w:left w:val="single" w:sz="4" w:space="0" w:color="auto"/>
              <w:bottom w:val="single" w:sz="4" w:space="0" w:color="auto"/>
              <w:right w:val="single" w:sz="4" w:space="0" w:color="auto"/>
            </w:tcBorders>
          </w:tcPr>
          <w:p w14:paraId="1580C464"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07FAED66" w14:textId="77777777" w:rsidR="006C0B65" w:rsidRPr="00276E9B" w:rsidRDefault="006C0B65" w:rsidP="001E3A8B">
            <w:pPr>
              <w:pStyle w:val="TAC"/>
            </w:pPr>
            <w:r w:rsidRPr="00276E9B">
              <w:t>-</w:t>
            </w:r>
          </w:p>
        </w:tc>
      </w:tr>
      <w:tr w:rsidR="006C0B65" w:rsidRPr="00276E9B" w14:paraId="761ABF19" w14:textId="77777777" w:rsidTr="001E3A8B">
        <w:tc>
          <w:tcPr>
            <w:tcW w:w="648" w:type="dxa"/>
            <w:tcBorders>
              <w:top w:val="single" w:sz="4" w:space="0" w:color="auto"/>
              <w:left w:val="single" w:sz="4" w:space="0" w:color="auto"/>
              <w:bottom w:val="single" w:sz="4" w:space="0" w:color="auto"/>
              <w:right w:val="single" w:sz="4" w:space="0" w:color="auto"/>
            </w:tcBorders>
          </w:tcPr>
          <w:p w14:paraId="73E7719E" w14:textId="77777777" w:rsidR="006C0B65" w:rsidRPr="00276E9B" w:rsidRDefault="006C0B65" w:rsidP="001E3A8B">
            <w:pPr>
              <w:pStyle w:val="TAC"/>
              <w:rPr>
                <w:lang w:eastAsia="zh-CN"/>
              </w:rPr>
            </w:pPr>
            <w:r w:rsidRPr="00276E9B">
              <w:rPr>
                <w:lang w:eastAsia="zh-CN"/>
              </w:rPr>
              <w:t>40</w:t>
            </w:r>
          </w:p>
        </w:tc>
        <w:tc>
          <w:tcPr>
            <w:tcW w:w="3969" w:type="dxa"/>
            <w:tcBorders>
              <w:top w:val="single" w:sz="4" w:space="0" w:color="auto"/>
              <w:left w:val="single" w:sz="4" w:space="0" w:color="auto"/>
              <w:bottom w:val="single" w:sz="4" w:space="0" w:color="auto"/>
              <w:right w:val="single" w:sz="4" w:space="0" w:color="auto"/>
            </w:tcBorders>
          </w:tcPr>
          <w:p w14:paraId="10FEB895" w14:textId="77777777" w:rsidR="006C0B65" w:rsidRPr="00276E9B" w:rsidRDefault="006C0B65" w:rsidP="001E3A8B">
            <w:pPr>
              <w:pStyle w:val="TAL"/>
            </w:pPr>
            <w:r w:rsidRPr="00276E9B">
              <w:t xml:space="preserve">SS adjusts cell levels according to row </w:t>
            </w:r>
            <w:bookmarkStart w:id="410" w:name="OLE_LINK531"/>
            <w:bookmarkStart w:id="411" w:name="OLE_LINK532"/>
            <w:r w:rsidRPr="00276E9B">
              <w:t>T</w:t>
            </w:r>
            <w:bookmarkEnd w:id="410"/>
            <w:bookmarkEnd w:id="411"/>
            <w:r w:rsidRPr="00276E9B">
              <w:t>3 of table 22.4.27.3.2-1.</w:t>
            </w:r>
          </w:p>
        </w:tc>
        <w:tc>
          <w:tcPr>
            <w:tcW w:w="709" w:type="dxa"/>
            <w:tcBorders>
              <w:top w:val="single" w:sz="4" w:space="0" w:color="auto"/>
              <w:left w:val="single" w:sz="4" w:space="0" w:color="auto"/>
              <w:bottom w:val="single" w:sz="4" w:space="0" w:color="auto"/>
              <w:right w:val="single" w:sz="4" w:space="0" w:color="auto"/>
            </w:tcBorders>
          </w:tcPr>
          <w:p w14:paraId="16FBDB1D"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71196BD"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58D0BB22"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5AA7E576" w14:textId="77777777" w:rsidR="006C0B65" w:rsidRPr="00276E9B" w:rsidRDefault="006C0B65" w:rsidP="001E3A8B">
            <w:pPr>
              <w:pStyle w:val="TAC"/>
            </w:pPr>
            <w:r w:rsidRPr="00276E9B">
              <w:t>-</w:t>
            </w:r>
          </w:p>
        </w:tc>
      </w:tr>
      <w:tr w:rsidR="006C0B65" w:rsidRPr="00276E9B" w14:paraId="315317AE" w14:textId="77777777" w:rsidTr="001E3A8B">
        <w:tc>
          <w:tcPr>
            <w:tcW w:w="648" w:type="dxa"/>
            <w:tcBorders>
              <w:top w:val="single" w:sz="4" w:space="0" w:color="auto"/>
              <w:left w:val="single" w:sz="4" w:space="0" w:color="auto"/>
              <w:bottom w:val="single" w:sz="4" w:space="0" w:color="auto"/>
              <w:right w:val="single" w:sz="4" w:space="0" w:color="auto"/>
            </w:tcBorders>
          </w:tcPr>
          <w:p w14:paraId="7B221D1C" w14:textId="77777777" w:rsidR="006C0B65" w:rsidRPr="00276E9B" w:rsidRDefault="006C0B65" w:rsidP="001E3A8B">
            <w:pPr>
              <w:pStyle w:val="TAC"/>
              <w:rPr>
                <w:lang w:eastAsia="zh-CN"/>
              </w:rPr>
            </w:pPr>
            <w:r w:rsidRPr="00276E9B">
              <w:rPr>
                <w:lang w:eastAsia="zh-CN"/>
              </w:rPr>
              <w:t>41</w:t>
            </w:r>
          </w:p>
        </w:tc>
        <w:tc>
          <w:tcPr>
            <w:tcW w:w="3969" w:type="dxa"/>
            <w:tcBorders>
              <w:top w:val="single" w:sz="4" w:space="0" w:color="auto"/>
              <w:left w:val="single" w:sz="4" w:space="0" w:color="auto"/>
              <w:bottom w:val="single" w:sz="4" w:space="0" w:color="auto"/>
              <w:right w:val="single" w:sz="4" w:space="0" w:color="auto"/>
            </w:tcBorders>
          </w:tcPr>
          <w:p w14:paraId="66C3C543" w14:textId="77777777" w:rsidR="006C0B65" w:rsidRPr="00276E9B" w:rsidRDefault="006C0B65" w:rsidP="001E3A8B">
            <w:pPr>
              <w:pStyle w:val="TAL"/>
            </w:pPr>
            <w:r w:rsidRPr="00276E9B">
              <w:t xml:space="preserve">Check: Does the UE transmit an </w:t>
            </w:r>
            <w:r w:rsidRPr="00276E9B">
              <w:rPr>
                <w:i/>
                <w:iCs/>
              </w:rPr>
              <w:t>RRCConnectionRequest-NB</w:t>
            </w:r>
            <w:r w:rsidRPr="00276E9B">
              <w:t xml:space="preserve"> message within 30s?</w:t>
            </w:r>
          </w:p>
        </w:tc>
        <w:tc>
          <w:tcPr>
            <w:tcW w:w="709" w:type="dxa"/>
            <w:tcBorders>
              <w:top w:val="single" w:sz="4" w:space="0" w:color="auto"/>
              <w:left w:val="single" w:sz="4" w:space="0" w:color="auto"/>
              <w:bottom w:val="single" w:sz="4" w:space="0" w:color="auto"/>
              <w:right w:val="single" w:sz="4" w:space="0" w:color="auto"/>
            </w:tcBorders>
          </w:tcPr>
          <w:p w14:paraId="7F73928C"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FCA04B1" w14:textId="77777777" w:rsidR="006C0B65" w:rsidRPr="00276E9B" w:rsidRDefault="006C0B65" w:rsidP="001E3A8B">
            <w:pPr>
              <w:pStyle w:val="TAL"/>
              <w:rPr>
                <w:i/>
                <w:iCs/>
              </w:rPr>
            </w:pPr>
            <w:r w:rsidRPr="00276E9B">
              <w:rPr>
                <w:i/>
                <w:iCs/>
              </w:rPr>
              <w:t>RRCConnectionRequest-NB</w:t>
            </w:r>
          </w:p>
        </w:tc>
        <w:tc>
          <w:tcPr>
            <w:tcW w:w="567" w:type="dxa"/>
            <w:tcBorders>
              <w:top w:val="single" w:sz="4" w:space="0" w:color="auto"/>
              <w:left w:val="single" w:sz="4" w:space="0" w:color="auto"/>
              <w:bottom w:val="single" w:sz="4" w:space="0" w:color="auto"/>
              <w:right w:val="single" w:sz="4" w:space="0" w:color="auto"/>
            </w:tcBorders>
          </w:tcPr>
          <w:p w14:paraId="5422A948" w14:textId="77777777" w:rsidR="006C0B65" w:rsidRPr="00276E9B" w:rsidRDefault="006C0B65" w:rsidP="001E3A8B">
            <w:pPr>
              <w:pStyle w:val="TAC"/>
            </w:pPr>
            <w:r w:rsidRPr="00276E9B">
              <w:t>4</w:t>
            </w:r>
          </w:p>
        </w:tc>
        <w:tc>
          <w:tcPr>
            <w:tcW w:w="892" w:type="dxa"/>
            <w:tcBorders>
              <w:top w:val="single" w:sz="4" w:space="0" w:color="auto"/>
              <w:left w:val="single" w:sz="4" w:space="0" w:color="auto"/>
              <w:bottom w:val="single" w:sz="4" w:space="0" w:color="auto"/>
              <w:right w:val="single" w:sz="4" w:space="0" w:color="auto"/>
            </w:tcBorders>
          </w:tcPr>
          <w:p w14:paraId="50C504B9" w14:textId="77777777" w:rsidR="006C0B65" w:rsidRPr="00276E9B" w:rsidRDefault="006C0B65" w:rsidP="001E3A8B">
            <w:pPr>
              <w:pStyle w:val="TAC"/>
            </w:pPr>
            <w:r w:rsidRPr="00276E9B">
              <w:t>F</w:t>
            </w:r>
          </w:p>
        </w:tc>
      </w:tr>
      <w:tr w:rsidR="006C0B65" w:rsidRPr="00276E9B" w14:paraId="151D0ABA" w14:textId="77777777" w:rsidTr="001E3A8B">
        <w:tc>
          <w:tcPr>
            <w:tcW w:w="648" w:type="dxa"/>
            <w:tcBorders>
              <w:top w:val="single" w:sz="4" w:space="0" w:color="auto"/>
              <w:left w:val="single" w:sz="4" w:space="0" w:color="auto"/>
              <w:bottom w:val="single" w:sz="4" w:space="0" w:color="auto"/>
              <w:right w:val="single" w:sz="4" w:space="0" w:color="auto"/>
            </w:tcBorders>
          </w:tcPr>
          <w:p w14:paraId="5BC04C52" w14:textId="77777777" w:rsidR="006C0B65" w:rsidRPr="00276E9B" w:rsidRDefault="006C0B65" w:rsidP="001E3A8B">
            <w:pPr>
              <w:pStyle w:val="TAC"/>
              <w:rPr>
                <w:lang w:eastAsia="zh-CN"/>
              </w:rPr>
            </w:pPr>
            <w:r w:rsidRPr="00276E9B">
              <w:rPr>
                <w:lang w:eastAsia="zh-CN"/>
              </w:rPr>
              <w:t>42</w:t>
            </w:r>
          </w:p>
        </w:tc>
        <w:tc>
          <w:tcPr>
            <w:tcW w:w="3969" w:type="dxa"/>
            <w:tcBorders>
              <w:top w:val="single" w:sz="4" w:space="0" w:color="auto"/>
              <w:left w:val="single" w:sz="4" w:space="0" w:color="auto"/>
              <w:bottom w:val="single" w:sz="4" w:space="0" w:color="auto"/>
              <w:right w:val="single" w:sz="4" w:space="0" w:color="auto"/>
            </w:tcBorders>
          </w:tcPr>
          <w:p w14:paraId="7B3CC505" w14:textId="77777777" w:rsidR="006C0B65" w:rsidRPr="00276E9B" w:rsidRDefault="006C0B65" w:rsidP="001E3A8B">
            <w:pPr>
              <w:pStyle w:val="TAL"/>
            </w:pPr>
            <w:r w:rsidRPr="00276E9B">
              <w:t>'Generic Test Procedure NB-IoT Control Plane CIoT MT user data transfer non-SMS transport' as described in TS 36.508 [18], clause 8.1.5A.2.3 are performed (Note 5)</w:t>
            </w:r>
          </w:p>
        </w:tc>
        <w:tc>
          <w:tcPr>
            <w:tcW w:w="709" w:type="dxa"/>
            <w:tcBorders>
              <w:top w:val="single" w:sz="4" w:space="0" w:color="auto"/>
              <w:left w:val="single" w:sz="4" w:space="0" w:color="auto"/>
              <w:bottom w:val="single" w:sz="4" w:space="0" w:color="auto"/>
              <w:right w:val="single" w:sz="4" w:space="0" w:color="auto"/>
            </w:tcBorders>
          </w:tcPr>
          <w:p w14:paraId="655F4BD9"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3EDA791"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1F421016"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46FEE7D" w14:textId="77777777" w:rsidR="006C0B65" w:rsidRPr="00276E9B" w:rsidRDefault="006C0B65" w:rsidP="001E3A8B">
            <w:pPr>
              <w:pStyle w:val="TAC"/>
            </w:pPr>
            <w:r w:rsidRPr="00276E9B">
              <w:t>-</w:t>
            </w:r>
          </w:p>
        </w:tc>
      </w:tr>
      <w:tr w:rsidR="006C0B65" w:rsidRPr="00276E9B" w14:paraId="61A96F65" w14:textId="77777777" w:rsidTr="001E3A8B">
        <w:tc>
          <w:tcPr>
            <w:tcW w:w="648" w:type="dxa"/>
            <w:tcBorders>
              <w:top w:val="single" w:sz="4" w:space="0" w:color="auto"/>
              <w:left w:val="single" w:sz="4" w:space="0" w:color="auto"/>
              <w:bottom w:val="single" w:sz="4" w:space="0" w:color="auto"/>
              <w:right w:val="single" w:sz="4" w:space="0" w:color="auto"/>
            </w:tcBorders>
          </w:tcPr>
          <w:p w14:paraId="163148D4" w14:textId="77777777" w:rsidR="006C0B65" w:rsidRPr="00276E9B" w:rsidRDefault="006C0B65" w:rsidP="001E3A8B">
            <w:pPr>
              <w:pStyle w:val="TAC"/>
              <w:rPr>
                <w:lang w:eastAsia="zh-CN"/>
              </w:rPr>
            </w:pPr>
            <w:r w:rsidRPr="00276E9B">
              <w:rPr>
                <w:lang w:eastAsia="zh-CN"/>
              </w:rPr>
              <w:t>43</w:t>
            </w:r>
          </w:p>
        </w:tc>
        <w:tc>
          <w:tcPr>
            <w:tcW w:w="3969" w:type="dxa"/>
            <w:tcBorders>
              <w:top w:val="single" w:sz="4" w:space="0" w:color="auto"/>
              <w:left w:val="single" w:sz="4" w:space="0" w:color="auto"/>
              <w:bottom w:val="single" w:sz="4" w:space="0" w:color="auto"/>
              <w:right w:val="single" w:sz="4" w:space="0" w:color="auto"/>
            </w:tcBorders>
          </w:tcPr>
          <w:p w14:paraId="7BC3BCE3" w14:textId="77777777" w:rsidR="006C0B65" w:rsidRPr="00276E9B" w:rsidRDefault="006C0B65" w:rsidP="001E3A8B">
            <w:pPr>
              <w:pStyle w:val="TAL"/>
            </w:pPr>
            <w:r w:rsidRPr="00276E9B">
              <w:t>The SS starts timer Timer_1 = 8 s.</w:t>
            </w:r>
          </w:p>
        </w:tc>
        <w:tc>
          <w:tcPr>
            <w:tcW w:w="709" w:type="dxa"/>
            <w:tcBorders>
              <w:top w:val="single" w:sz="4" w:space="0" w:color="auto"/>
              <w:left w:val="single" w:sz="4" w:space="0" w:color="auto"/>
              <w:bottom w:val="single" w:sz="4" w:space="0" w:color="auto"/>
              <w:right w:val="single" w:sz="4" w:space="0" w:color="auto"/>
            </w:tcBorders>
          </w:tcPr>
          <w:p w14:paraId="1F32426F"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62B5A70"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28396AC8"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DC24A4E" w14:textId="77777777" w:rsidR="006C0B65" w:rsidRPr="00276E9B" w:rsidRDefault="006C0B65" w:rsidP="001E3A8B">
            <w:pPr>
              <w:pStyle w:val="TAC"/>
            </w:pPr>
            <w:r w:rsidRPr="00276E9B">
              <w:t>-</w:t>
            </w:r>
          </w:p>
        </w:tc>
      </w:tr>
      <w:tr w:rsidR="006C0B65" w:rsidRPr="00276E9B" w14:paraId="68E9AF71" w14:textId="77777777" w:rsidTr="001E3A8B">
        <w:tc>
          <w:tcPr>
            <w:tcW w:w="648" w:type="dxa"/>
            <w:tcBorders>
              <w:top w:val="single" w:sz="4" w:space="0" w:color="auto"/>
              <w:left w:val="single" w:sz="4" w:space="0" w:color="auto"/>
              <w:bottom w:val="single" w:sz="4" w:space="0" w:color="auto"/>
              <w:right w:val="single" w:sz="4" w:space="0" w:color="auto"/>
            </w:tcBorders>
          </w:tcPr>
          <w:p w14:paraId="3C236676" w14:textId="77777777" w:rsidR="006C0B65" w:rsidRPr="00276E9B" w:rsidRDefault="006C0B65" w:rsidP="001E3A8B">
            <w:pPr>
              <w:pStyle w:val="TAC"/>
              <w:rPr>
                <w:lang w:eastAsia="zh-CN"/>
              </w:rPr>
            </w:pPr>
            <w:r w:rsidRPr="00276E9B">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351E7E81" w14:textId="77777777" w:rsidR="006C0B65" w:rsidRPr="00276E9B" w:rsidRDefault="006C0B65" w:rsidP="001E3A8B">
            <w:pPr>
              <w:pStyle w:val="TAL"/>
            </w:pPr>
            <w:r w:rsidRPr="00276E9B">
              <w:t>EXCEPTION: Steps 44a1 to 44b1 describe a transaction that depends on the UE behaviour; the “lower case letter” identifies a test sequence that takes place if a specific behaviour happens (Note 5)</w:t>
            </w:r>
          </w:p>
        </w:tc>
        <w:tc>
          <w:tcPr>
            <w:tcW w:w="709" w:type="dxa"/>
            <w:tcBorders>
              <w:top w:val="single" w:sz="4" w:space="0" w:color="auto"/>
              <w:left w:val="single" w:sz="4" w:space="0" w:color="auto"/>
              <w:bottom w:val="single" w:sz="4" w:space="0" w:color="auto"/>
              <w:right w:val="single" w:sz="4" w:space="0" w:color="auto"/>
            </w:tcBorders>
          </w:tcPr>
          <w:p w14:paraId="6DE7F932"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74FE74D"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4F6963CA"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9262F1A" w14:textId="77777777" w:rsidR="006C0B65" w:rsidRPr="00276E9B" w:rsidRDefault="006C0B65" w:rsidP="001E3A8B">
            <w:pPr>
              <w:pStyle w:val="TAC"/>
            </w:pPr>
            <w:r w:rsidRPr="00276E9B">
              <w:t>-</w:t>
            </w:r>
          </w:p>
        </w:tc>
      </w:tr>
      <w:tr w:rsidR="006C0B65" w:rsidRPr="00276E9B" w14:paraId="1B09DB27" w14:textId="77777777" w:rsidTr="001E3A8B">
        <w:tc>
          <w:tcPr>
            <w:tcW w:w="648" w:type="dxa"/>
            <w:tcBorders>
              <w:top w:val="single" w:sz="4" w:space="0" w:color="auto"/>
              <w:left w:val="single" w:sz="4" w:space="0" w:color="auto"/>
              <w:bottom w:val="single" w:sz="4" w:space="0" w:color="auto"/>
              <w:right w:val="single" w:sz="4" w:space="0" w:color="auto"/>
            </w:tcBorders>
          </w:tcPr>
          <w:p w14:paraId="67FC6853" w14:textId="77777777" w:rsidR="006C0B65" w:rsidRPr="00276E9B" w:rsidRDefault="006C0B65" w:rsidP="001E3A8B">
            <w:pPr>
              <w:pStyle w:val="TAC"/>
              <w:rPr>
                <w:lang w:eastAsia="zh-CN"/>
              </w:rPr>
            </w:pPr>
            <w:r w:rsidRPr="00276E9B">
              <w:rPr>
                <w:lang w:eastAsia="zh-CN"/>
              </w:rPr>
              <w:t>44a1</w:t>
            </w:r>
          </w:p>
        </w:tc>
        <w:tc>
          <w:tcPr>
            <w:tcW w:w="3969" w:type="dxa"/>
            <w:tcBorders>
              <w:top w:val="single" w:sz="4" w:space="0" w:color="auto"/>
              <w:left w:val="single" w:sz="4" w:space="0" w:color="auto"/>
              <w:bottom w:val="single" w:sz="4" w:space="0" w:color="auto"/>
              <w:right w:val="single" w:sz="4" w:space="0" w:color="auto"/>
            </w:tcBorders>
          </w:tcPr>
          <w:p w14:paraId="593B3608" w14:textId="77777777" w:rsidR="006C0B65" w:rsidRPr="00276E9B" w:rsidRDefault="006C0B65" w:rsidP="001E3A8B">
            <w:pPr>
              <w:pStyle w:val="TAL"/>
            </w:pPr>
            <w:r w:rsidRPr="00276E9B">
              <w:t>The UE transmits one IP packet embedded in a  ESM DATA TRANSPORT and ULInformationTransfer-NB.</w:t>
            </w:r>
          </w:p>
        </w:tc>
        <w:tc>
          <w:tcPr>
            <w:tcW w:w="709" w:type="dxa"/>
            <w:tcBorders>
              <w:top w:val="single" w:sz="4" w:space="0" w:color="auto"/>
              <w:left w:val="single" w:sz="4" w:space="0" w:color="auto"/>
              <w:bottom w:val="single" w:sz="4" w:space="0" w:color="auto"/>
              <w:right w:val="single" w:sz="4" w:space="0" w:color="auto"/>
            </w:tcBorders>
          </w:tcPr>
          <w:p w14:paraId="4F94B0BD"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64D28B7" w14:textId="77777777" w:rsidR="006C0B65" w:rsidRPr="00276E9B" w:rsidRDefault="006C0B65" w:rsidP="001E3A8B">
            <w:pPr>
              <w:pStyle w:val="TAL"/>
              <w:rPr>
                <w:i/>
                <w:iCs/>
              </w:rPr>
            </w:pPr>
            <w:r w:rsidRPr="00276E9B">
              <w:rPr>
                <w:i/>
                <w:iCs/>
              </w:rPr>
              <w:t>NAS: ESM DATA TRANSPORT</w:t>
            </w:r>
          </w:p>
        </w:tc>
        <w:tc>
          <w:tcPr>
            <w:tcW w:w="567" w:type="dxa"/>
            <w:tcBorders>
              <w:top w:val="single" w:sz="4" w:space="0" w:color="auto"/>
              <w:left w:val="single" w:sz="4" w:space="0" w:color="auto"/>
              <w:bottom w:val="single" w:sz="4" w:space="0" w:color="auto"/>
              <w:right w:val="single" w:sz="4" w:space="0" w:color="auto"/>
            </w:tcBorders>
          </w:tcPr>
          <w:p w14:paraId="291FB718"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0BFD98D" w14:textId="77777777" w:rsidR="006C0B65" w:rsidRPr="00276E9B" w:rsidRDefault="006C0B65" w:rsidP="001E3A8B">
            <w:pPr>
              <w:pStyle w:val="TAC"/>
            </w:pPr>
            <w:r w:rsidRPr="00276E9B">
              <w:t>-</w:t>
            </w:r>
          </w:p>
        </w:tc>
      </w:tr>
      <w:tr w:rsidR="006C0B65" w:rsidRPr="00276E9B" w14:paraId="1603276A" w14:textId="77777777" w:rsidTr="001E3A8B">
        <w:tc>
          <w:tcPr>
            <w:tcW w:w="648" w:type="dxa"/>
            <w:tcBorders>
              <w:top w:val="single" w:sz="4" w:space="0" w:color="auto"/>
              <w:left w:val="single" w:sz="4" w:space="0" w:color="auto"/>
              <w:bottom w:val="single" w:sz="4" w:space="0" w:color="auto"/>
              <w:right w:val="single" w:sz="4" w:space="0" w:color="auto"/>
            </w:tcBorders>
          </w:tcPr>
          <w:p w14:paraId="64293458" w14:textId="77777777" w:rsidR="006C0B65" w:rsidRPr="00276E9B" w:rsidRDefault="006C0B65" w:rsidP="001E3A8B">
            <w:pPr>
              <w:pStyle w:val="TAC"/>
              <w:rPr>
                <w:lang w:eastAsia="zh-CN"/>
              </w:rPr>
            </w:pPr>
            <w:r w:rsidRPr="00276E9B">
              <w:rPr>
                <w:lang w:eastAsia="zh-CN"/>
              </w:rPr>
              <w:t>44b1</w:t>
            </w:r>
          </w:p>
        </w:tc>
        <w:tc>
          <w:tcPr>
            <w:tcW w:w="3969" w:type="dxa"/>
            <w:tcBorders>
              <w:top w:val="single" w:sz="4" w:space="0" w:color="auto"/>
              <w:left w:val="single" w:sz="4" w:space="0" w:color="auto"/>
              <w:bottom w:val="single" w:sz="4" w:space="0" w:color="auto"/>
              <w:right w:val="single" w:sz="4" w:space="0" w:color="auto"/>
            </w:tcBorders>
          </w:tcPr>
          <w:p w14:paraId="1BC9F142" w14:textId="77777777" w:rsidR="006C0B65" w:rsidRPr="00276E9B" w:rsidRDefault="006C0B65" w:rsidP="001E3A8B">
            <w:pPr>
              <w:pStyle w:val="TAL"/>
            </w:pPr>
            <w:r w:rsidRPr="00276E9B">
              <w:t>The SS waits for Timer_1 expiry.</w:t>
            </w:r>
          </w:p>
        </w:tc>
        <w:tc>
          <w:tcPr>
            <w:tcW w:w="709" w:type="dxa"/>
            <w:tcBorders>
              <w:top w:val="single" w:sz="4" w:space="0" w:color="auto"/>
              <w:left w:val="single" w:sz="4" w:space="0" w:color="auto"/>
              <w:bottom w:val="single" w:sz="4" w:space="0" w:color="auto"/>
              <w:right w:val="single" w:sz="4" w:space="0" w:color="auto"/>
            </w:tcBorders>
          </w:tcPr>
          <w:p w14:paraId="2D3929EC"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50A1E60"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703C01F8"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92470AB" w14:textId="77777777" w:rsidR="006C0B65" w:rsidRPr="00276E9B" w:rsidRDefault="006C0B65" w:rsidP="001E3A8B">
            <w:pPr>
              <w:pStyle w:val="TAC"/>
            </w:pPr>
            <w:r w:rsidRPr="00276E9B">
              <w:t>-</w:t>
            </w:r>
          </w:p>
        </w:tc>
      </w:tr>
      <w:tr w:rsidR="006C0B65" w:rsidRPr="00276E9B" w14:paraId="22E3C19F" w14:textId="77777777" w:rsidTr="001E3A8B">
        <w:tc>
          <w:tcPr>
            <w:tcW w:w="648" w:type="dxa"/>
            <w:tcBorders>
              <w:top w:val="single" w:sz="4" w:space="0" w:color="auto"/>
              <w:left w:val="single" w:sz="4" w:space="0" w:color="auto"/>
              <w:bottom w:val="single" w:sz="4" w:space="0" w:color="auto"/>
              <w:right w:val="single" w:sz="4" w:space="0" w:color="auto"/>
            </w:tcBorders>
          </w:tcPr>
          <w:p w14:paraId="120BD870" w14:textId="77777777" w:rsidR="006C0B65" w:rsidRPr="00276E9B" w:rsidRDefault="006C0B65" w:rsidP="001E3A8B">
            <w:pPr>
              <w:pStyle w:val="TAC"/>
              <w:rPr>
                <w:lang w:eastAsia="zh-CN"/>
              </w:rPr>
            </w:pPr>
            <w:r w:rsidRPr="00276E9B">
              <w:rPr>
                <w:lang w:eastAsia="zh-CN"/>
              </w:rPr>
              <w:t>45</w:t>
            </w:r>
          </w:p>
        </w:tc>
        <w:tc>
          <w:tcPr>
            <w:tcW w:w="3969" w:type="dxa"/>
            <w:tcBorders>
              <w:top w:val="single" w:sz="4" w:space="0" w:color="auto"/>
              <w:left w:val="single" w:sz="4" w:space="0" w:color="auto"/>
              <w:bottom w:val="single" w:sz="4" w:space="0" w:color="auto"/>
              <w:right w:val="single" w:sz="4" w:space="0" w:color="auto"/>
            </w:tcBorders>
          </w:tcPr>
          <w:p w14:paraId="6B7B0CBD" w14:textId="77777777" w:rsidR="006C0B65" w:rsidRPr="00276E9B" w:rsidRDefault="006C0B65" w:rsidP="001E3A8B">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6AA49682"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72EF023" w14:textId="77777777" w:rsidR="006C0B65" w:rsidRPr="00276E9B" w:rsidRDefault="006C0B65" w:rsidP="001E3A8B">
            <w:pPr>
              <w:pStyle w:val="TAL"/>
              <w:rPr>
                <w:i/>
                <w:iCs/>
              </w:rPr>
            </w:pPr>
            <w:smartTag w:uri="urn:schemas-microsoft-com:office:smarttags" w:element="stockticker">
              <w:r w:rsidRPr="00276E9B">
                <w:rPr>
                  <w:i/>
                  <w:iCs/>
                </w:rPr>
                <w:t>RRC</w:t>
              </w:r>
            </w:smartTag>
            <w:r w:rsidRPr="00276E9B">
              <w:rPr>
                <w:i/>
                <w:iCs/>
              </w:rPr>
              <w:t>: DLInformationTransfer-NB</w:t>
            </w:r>
          </w:p>
          <w:p w14:paraId="6EBF52AB" w14:textId="77777777" w:rsidR="006C0B65" w:rsidRPr="00276E9B" w:rsidRDefault="006C0B65" w:rsidP="001E3A8B">
            <w:pPr>
              <w:pStyle w:val="TAL"/>
              <w:rPr>
                <w:i/>
                <w:iCs/>
              </w:rPr>
            </w:pPr>
            <w:r w:rsidRPr="00276E9B">
              <w:rPr>
                <w:i/>
                <w:iCs/>
              </w:rPr>
              <w:t>TC: OPEN UE TEST LOOP</w:t>
            </w:r>
          </w:p>
        </w:tc>
        <w:tc>
          <w:tcPr>
            <w:tcW w:w="567" w:type="dxa"/>
            <w:tcBorders>
              <w:top w:val="single" w:sz="4" w:space="0" w:color="auto"/>
              <w:left w:val="single" w:sz="4" w:space="0" w:color="auto"/>
              <w:bottom w:val="single" w:sz="4" w:space="0" w:color="auto"/>
              <w:right w:val="single" w:sz="4" w:space="0" w:color="auto"/>
            </w:tcBorders>
          </w:tcPr>
          <w:p w14:paraId="3CD34FCD"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1A931AF" w14:textId="77777777" w:rsidR="006C0B65" w:rsidRPr="00276E9B" w:rsidRDefault="006C0B65" w:rsidP="001E3A8B">
            <w:pPr>
              <w:pStyle w:val="TAC"/>
            </w:pPr>
            <w:r w:rsidRPr="00276E9B">
              <w:t>-</w:t>
            </w:r>
          </w:p>
        </w:tc>
      </w:tr>
      <w:tr w:rsidR="006C0B65" w:rsidRPr="00276E9B" w14:paraId="690A3F8C" w14:textId="77777777" w:rsidTr="001E3A8B">
        <w:tc>
          <w:tcPr>
            <w:tcW w:w="648" w:type="dxa"/>
            <w:tcBorders>
              <w:top w:val="single" w:sz="4" w:space="0" w:color="auto"/>
              <w:left w:val="single" w:sz="4" w:space="0" w:color="auto"/>
              <w:bottom w:val="single" w:sz="4" w:space="0" w:color="auto"/>
              <w:right w:val="single" w:sz="4" w:space="0" w:color="auto"/>
            </w:tcBorders>
          </w:tcPr>
          <w:p w14:paraId="1687A956" w14:textId="77777777" w:rsidR="006C0B65" w:rsidRPr="00276E9B" w:rsidRDefault="006C0B65" w:rsidP="001E3A8B">
            <w:pPr>
              <w:pStyle w:val="TAC"/>
              <w:rPr>
                <w:lang w:eastAsia="zh-CN"/>
              </w:rPr>
            </w:pPr>
            <w:r w:rsidRPr="00276E9B">
              <w:rPr>
                <w:lang w:eastAsia="zh-CN"/>
              </w:rPr>
              <w:lastRenderedPageBreak/>
              <w:t>46</w:t>
            </w:r>
          </w:p>
        </w:tc>
        <w:tc>
          <w:tcPr>
            <w:tcW w:w="3969" w:type="dxa"/>
            <w:tcBorders>
              <w:top w:val="single" w:sz="4" w:space="0" w:color="auto"/>
              <w:left w:val="single" w:sz="4" w:space="0" w:color="auto"/>
              <w:bottom w:val="single" w:sz="4" w:space="0" w:color="auto"/>
              <w:right w:val="single" w:sz="4" w:space="0" w:color="auto"/>
            </w:tcBorders>
          </w:tcPr>
          <w:p w14:paraId="6D780109" w14:textId="77777777" w:rsidR="006C0B65" w:rsidRPr="00276E9B" w:rsidRDefault="006C0B65" w:rsidP="001E3A8B">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FCCAA56"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9AF66A7" w14:textId="77777777" w:rsidR="006C0B65" w:rsidRPr="00276E9B" w:rsidRDefault="006C0B65" w:rsidP="001E3A8B">
            <w:pPr>
              <w:pStyle w:val="TAL"/>
              <w:rPr>
                <w:i/>
                <w:iCs/>
              </w:rPr>
            </w:pPr>
            <w:smartTag w:uri="urn:schemas-microsoft-com:office:smarttags" w:element="stockticker">
              <w:r w:rsidRPr="00276E9B">
                <w:rPr>
                  <w:i/>
                  <w:iCs/>
                </w:rPr>
                <w:t>RRC</w:t>
              </w:r>
            </w:smartTag>
            <w:r w:rsidRPr="00276E9B">
              <w:rPr>
                <w:i/>
                <w:iCs/>
              </w:rPr>
              <w:t>: ULInformationTransfer-NB</w:t>
            </w:r>
          </w:p>
          <w:p w14:paraId="39020476" w14:textId="77777777" w:rsidR="006C0B65" w:rsidRPr="00276E9B" w:rsidRDefault="006C0B65" w:rsidP="001E3A8B">
            <w:pPr>
              <w:pStyle w:val="TAL"/>
              <w:rPr>
                <w:i/>
                <w:iCs/>
              </w:rPr>
            </w:pPr>
            <w:r w:rsidRPr="00276E9B">
              <w:rPr>
                <w:i/>
                <w:iCs/>
              </w:rPr>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1D71FD02"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903FCE9" w14:textId="77777777" w:rsidR="006C0B65" w:rsidRPr="00276E9B" w:rsidRDefault="006C0B65" w:rsidP="001E3A8B">
            <w:pPr>
              <w:pStyle w:val="TAC"/>
            </w:pPr>
            <w:r w:rsidRPr="00276E9B">
              <w:t>-</w:t>
            </w:r>
          </w:p>
        </w:tc>
      </w:tr>
      <w:tr w:rsidR="006C0B65" w:rsidRPr="00276E9B" w14:paraId="7CC86307" w14:textId="77777777" w:rsidTr="001E3A8B">
        <w:tc>
          <w:tcPr>
            <w:tcW w:w="648" w:type="dxa"/>
            <w:tcBorders>
              <w:top w:val="single" w:sz="4" w:space="0" w:color="auto"/>
              <w:left w:val="single" w:sz="4" w:space="0" w:color="auto"/>
              <w:bottom w:val="single" w:sz="4" w:space="0" w:color="auto"/>
              <w:right w:val="single" w:sz="4" w:space="0" w:color="auto"/>
            </w:tcBorders>
          </w:tcPr>
          <w:p w14:paraId="4934D3F2" w14:textId="77777777" w:rsidR="006C0B65" w:rsidRPr="00276E9B" w:rsidRDefault="006C0B65" w:rsidP="001E3A8B">
            <w:pPr>
              <w:pStyle w:val="TAC"/>
              <w:rPr>
                <w:lang w:eastAsia="zh-CN"/>
              </w:rPr>
            </w:pPr>
            <w:r w:rsidRPr="00276E9B">
              <w:rPr>
                <w:lang w:eastAsia="zh-CN"/>
              </w:rPr>
              <w:t>47</w:t>
            </w:r>
          </w:p>
        </w:tc>
        <w:tc>
          <w:tcPr>
            <w:tcW w:w="3969" w:type="dxa"/>
            <w:tcBorders>
              <w:top w:val="single" w:sz="4" w:space="0" w:color="auto"/>
              <w:left w:val="single" w:sz="4" w:space="0" w:color="auto"/>
              <w:bottom w:val="single" w:sz="4" w:space="0" w:color="auto"/>
              <w:right w:val="single" w:sz="4" w:space="0" w:color="auto"/>
            </w:tcBorders>
          </w:tcPr>
          <w:p w14:paraId="0AB3CEF2" w14:textId="77777777" w:rsidR="006C0B65" w:rsidRPr="00276E9B" w:rsidRDefault="006C0B65" w:rsidP="001E3A8B">
            <w:pPr>
              <w:pStyle w:val="TAL"/>
            </w:pPr>
            <w:r w:rsidRPr="00276E9B">
              <w:t xml:space="preserve">The SS transmits an </w:t>
            </w:r>
            <w:r w:rsidRPr="00276E9B">
              <w:rPr>
                <w:i/>
                <w:iCs/>
              </w:rPr>
              <w:t>RRCConnectionRelease-NB</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2F16E033" w14:textId="77777777" w:rsidR="006C0B65" w:rsidRPr="00276E9B" w:rsidRDefault="006C0B65" w:rsidP="001E3A8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BA3C68B" w14:textId="77777777" w:rsidR="006C0B65" w:rsidRPr="00276E9B" w:rsidRDefault="006C0B65" w:rsidP="001E3A8B">
            <w:pPr>
              <w:pStyle w:val="TAL"/>
              <w:rPr>
                <w:i/>
                <w:iCs/>
              </w:rPr>
            </w:pPr>
            <w:r w:rsidRPr="00276E9B">
              <w:rPr>
                <w:i/>
                <w:iCs/>
              </w:rPr>
              <w:t>RRCConnectionRelease-NB</w:t>
            </w:r>
          </w:p>
        </w:tc>
        <w:tc>
          <w:tcPr>
            <w:tcW w:w="567" w:type="dxa"/>
            <w:tcBorders>
              <w:top w:val="single" w:sz="4" w:space="0" w:color="auto"/>
              <w:left w:val="single" w:sz="4" w:space="0" w:color="auto"/>
              <w:bottom w:val="single" w:sz="4" w:space="0" w:color="auto"/>
              <w:right w:val="single" w:sz="4" w:space="0" w:color="auto"/>
            </w:tcBorders>
          </w:tcPr>
          <w:p w14:paraId="750476F1"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7540173" w14:textId="77777777" w:rsidR="006C0B65" w:rsidRPr="00276E9B" w:rsidRDefault="006C0B65" w:rsidP="001E3A8B">
            <w:pPr>
              <w:pStyle w:val="TAC"/>
            </w:pPr>
            <w:r w:rsidRPr="00276E9B">
              <w:t>-</w:t>
            </w:r>
          </w:p>
        </w:tc>
      </w:tr>
      <w:tr w:rsidR="006C0B65" w:rsidRPr="00276E9B" w14:paraId="22D05C2D" w14:textId="77777777" w:rsidTr="001E3A8B">
        <w:tc>
          <w:tcPr>
            <w:tcW w:w="648" w:type="dxa"/>
            <w:tcBorders>
              <w:top w:val="single" w:sz="4" w:space="0" w:color="auto"/>
              <w:left w:val="single" w:sz="4" w:space="0" w:color="auto"/>
              <w:bottom w:val="single" w:sz="4" w:space="0" w:color="auto"/>
              <w:right w:val="single" w:sz="4" w:space="0" w:color="auto"/>
            </w:tcBorders>
          </w:tcPr>
          <w:p w14:paraId="2E8C03F9" w14:textId="77777777" w:rsidR="006C0B65" w:rsidRPr="00276E9B" w:rsidRDefault="006C0B65" w:rsidP="001E3A8B">
            <w:pPr>
              <w:pStyle w:val="TAC"/>
              <w:rPr>
                <w:lang w:eastAsia="zh-CN"/>
              </w:rPr>
            </w:pPr>
            <w:r w:rsidRPr="00276E9B">
              <w:rPr>
                <w:lang w:eastAsia="zh-CN"/>
              </w:rPr>
              <w:t>48</w:t>
            </w:r>
          </w:p>
        </w:tc>
        <w:tc>
          <w:tcPr>
            <w:tcW w:w="3969" w:type="dxa"/>
            <w:tcBorders>
              <w:top w:val="single" w:sz="4" w:space="0" w:color="auto"/>
              <w:left w:val="single" w:sz="4" w:space="0" w:color="auto"/>
              <w:bottom w:val="single" w:sz="4" w:space="0" w:color="auto"/>
              <w:right w:val="single" w:sz="4" w:space="0" w:color="auto"/>
            </w:tcBorders>
          </w:tcPr>
          <w:p w14:paraId="4C8127D2" w14:textId="77777777" w:rsidR="006C0B65" w:rsidRPr="00276E9B" w:rsidRDefault="006C0B65" w:rsidP="001E3A8B">
            <w:pPr>
              <w:pStyle w:val="TAL"/>
            </w:pPr>
            <w:r w:rsidRPr="00276E9B">
              <w:t>Trigger the UE to initiate MO Exception Data.</w:t>
            </w:r>
          </w:p>
        </w:tc>
        <w:tc>
          <w:tcPr>
            <w:tcW w:w="709" w:type="dxa"/>
            <w:tcBorders>
              <w:top w:val="single" w:sz="4" w:space="0" w:color="auto"/>
              <w:left w:val="single" w:sz="4" w:space="0" w:color="auto"/>
              <w:bottom w:val="single" w:sz="4" w:space="0" w:color="auto"/>
              <w:right w:val="single" w:sz="4" w:space="0" w:color="auto"/>
            </w:tcBorders>
          </w:tcPr>
          <w:p w14:paraId="11E17E41"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2B54AB9"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50005D25"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9022849" w14:textId="77777777" w:rsidR="006C0B65" w:rsidRPr="00276E9B" w:rsidRDefault="006C0B65" w:rsidP="001E3A8B">
            <w:pPr>
              <w:pStyle w:val="TAC"/>
            </w:pPr>
            <w:r w:rsidRPr="00276E9B">
              <w:t>-</w:t>
            </w:r>
          </w:p>
        </w:tc>
      </w:tr>
      <w:tr w:rsidR="006C0B65" w:rsidRPr="00276E9B" w14:paraId="5176CFE1" w14:textId="77777777" w:rsidTr="001E3A8B">
        <w:tc>
          <w:tcPr>
            <w:tcW w:w="648" w:type="dxa"/>
            <w:tcBorders>
              <w:top w:val="single" w:sz="4" w:space="0" w:color="auto"/>
              <w:left w:val="single" w:sz="4" w:space="0" w:color="auto"/>
              <w:bottom w:val="single" w:sz="4" w:space="0" w:color="auto"/>
              <w:right w:val="single" w:sz="4" w:space="0" w:color="auto"/>
            </w:tcBorders>
          </w:tcPr>
          <w:p w14:paraId="2E6CF427" w14:textId="77777777" w:rsidR="006C0B65" w:rsidRPr="00276E9B" w:rsidDel="00A47C07" w:rsidRDefault="006C0B65" w:rsidP="001E3A8B">
            <w:pPr>
              <w:pStyle w:val="TAC"/>
              <w:rPr>
                <w:lang w:eastAsia="zh-CN"/>
              </w:rPr>
            </w:pPr>
            <w:r w:rsidRPr="00276E9B">
              <w:rPr>
                <w:lang w:eastAsia="zh-CN"/>
              </w:rPr>
              <w:t>49</w:t>
            </w:r>
          </w:p>
        </w:tc>
        <w:tc>
          <w:tcPr>
            <w:tcW w:w="3969" w:type="dxa"/>
            <w:tcBorders>
              <w:top w:val="single" w:sz="4" w:space="0" w:color="auto"/>
              <w:left w:val="single" w:sz="4" w:space="0" w:color="auto"/>
              <w:bottom w:val="single" w:sz="4" w:space="0" w:color="auto"/>
              <w:right w:val="single" w:sz="4" w:space="0" w:color="auto"/>
            </w:tcBorders>
          </w:tcPr>
          <w:p w14:paraId="24DF52C9" w14:textId="77777777" w:rsidR="006C0B65" w:rsidRPr="00276E9B" w:rsidRDefault="006C0B65" w:rsidP="001E3A8B">
            <w:pPr>
              <w:pStyle w:val="TAL"/>
            </w:pPr>
            <w:r w:rsidRPr="00276E9B">
              <w:t xml:space="preserve">Check: Does the UE transmit an </w:t>
            </w:r>
            <w:r w:rsidRPr="00276E9B">
              <w:rPr>
                <w:i/>
                <w:iCs/>
              </w:rPr>
              <w:t>RRCConnectionRequest-NB</w:t>
            </w:r>
            <w:r w:rsidRPr="00276E9B">
              <w:t xml:space="preserve"> message with </w:t>
            </w:r>
            <w:r w:rsidRPr="00276E9B">
              <w:rPr>
                <w:i/>
                <w:iCs/>
              </w:rPr>
              <w:t>establishmentCause-r13</w:t>
            </w:r>
            <w:r w:rsidRPr="00276E9B">
              <w:t xml:space="preserve"> set to </w:t>
            </w:r>
            <w:r w:rsidRPr="00276E9B">
              <w:rPr>
                <w:i/>
                <w:iCs/>
              </w:rPr>
              <w:t>mo-ExceptionData</w:t>
            </w:r>
            <w:r w:rsidRPr="00276E9B">
              <w:t>?</w:t>
            </w:r>
          </w:p>
        </w:tc>
        <w:tc>
          <w:tcPr>
            <w:tcW w:w="709" w:type="dxa"/>
            <w:tcBorders>
              <w:top w:val="single" w:sz="4" w:space="0" w:color="auto"/>
              <w:left w:val="single" w:sz="4" w:space="0" w:color="auto"/>
              <w:bottom w:val="single" w:sz="4" w:space="0" w:color="auto"/>
              <w:right w:val="single" w:sz="4" w:space="0" w:color="auto"/>
            </w:tcBorders>
          </w:tcPr>
          <w:p w14:paraId="2677C1F6" w14:textId="77777777" w:rsidR="006C0B65" w:rsidRPr="00276E9B" w:rsidRDefault="006C0B65" w:rsidP="001E3A8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B58C525" w14:textId="77777777" w:rsidR="006C0B65" w:rsidRPr="00276E9B" w:rsidRDefault="006C0B65" w:rsidP="001E3A8B">
            <w:pPr>
              <w:pStyle w:val="TAL"/>
              <w:rPr>
                <w:i/>
                <w:iCs/>
              </w:rPr>
            </w:pPr>
            <w:r w:rsidRPr="00276E9B">
              <w:rPr>
                <w:i/>
                <w:iCs/>
              </w:rPr>
              <w:t>RRCConnectionRequest-NB</w:t>
            </w:r>
          </w:p>
        </w:tc>
        <w:tc>
          <w:tcPr>
            <w:tcW w:w="567" w:type="dxa"/>
            <w:tcBorders>
              <w:top w:val="single" w:sz="4" w:space="0" w:color="auto"/>
              <w:left w:val="single" w:sz="4" w:space="0" w:color="auto"/>
              <w:bottom w:val="single" w:sz="4" w:space="0" w:color="auto"/>
              <w:right w:val="single" w:sz="4" w:space="0" w:color="auto"/>
            </w:tcBorders>
          </w:tcPr>
          <w:p w14:paraId="779000EB" w14:textId="77777777" w:rsidR="006C0B65" w:rsidRPr="00276E9B" w:rsidRDefault="006C0B65" w:rsidP="001E3A8B">
            <w:pPr>
              <w:pStyle w:val="TAC"/>
            </w:pPr>
            <w:r w:rsidRPr="00276E9B">
              <w:t>5</w:t>
            </w:r>
          </w:p>
        </w:tc>
        <w:tc>
          <w:tcPr>
            <w:tcW w:w="892" w:type="dxa"/>
            <w:tcBorders>
              <w:top w:val="single" w:sz="4" w:space="0" w:color="auto"/>
              <w:left w:val="single" w:sz="4" w:space="0" w:color="auto"/>
              <w:bottom w:val="single" w:sz="4" w:space="0" w:color="auto"/>
              <w:right w:val="single" w:sz="4" w:space="0" w:color="auto"/>
            </w:tcBorders>
          </w:tcPr>
          <w:p w14:paraId="6A802776" w14:textId="77777777" w:rsidR="006C0B65" w:rsidRPr="00276E9B" w:rsidRDefault="006C0B65" w:rsidP="001E3A8B">
            <w:pPr>
              <w:pStyle w:val="TAC"/>
            </w:pPr>
            <w:r w:rsidRPr="00276E9B">
              <w:t>P</w:t>
            </w:r>
          </w:p>
        </w:tc>
      </w:tr>
      <w:tr w:rsidR="006C0B65" w:rsidRPr="00276E9B" w14:paraId="5B080509" w14:textId="77777777" w:rsidTr="001E3A8B">
        <w:tc>
          <w:tcPr>
            <w:tcW w:w="648" w:type="dxa"/>
            <w:tcBorders>
              <w:top w:val="single" w:sz="4" w:space="0" w:color="auto"/>
              <w:left w:val="single" w:sz="4" w:space="0" w:color="auto"/>
              <w:bottom w:val="single" w:sz="4" w:space="0" w:color="auto"/>
              <w:right w:val="single" w:sz="4" w:space="0" w:color="auto"/>
            </w:tcBorders>
          </w:tcPr>
          <w:p w14:paraId="5611C7CC" w14:textId="77777777" w:rsidR="006C0B65" w:rsidRPr="00276E9B" w:rsidRDefault="006C0B65" w:rsidP="001E3A8B">
            <w:pPr>
              <w:pStyle w:val="TAC"/>
              <w:rPr>
                <w:lang w:eastAsia="zh-CN"/>
              </w:rPr>
            </w:pPr>
            <w:r w:rsidRPr="00276E9B">
              <w:rPr>
                <w:lang w:eastAsia="zh-CN"/>
              </w:rPr>
              <w:t>50-52</w:t>
            </w:r>
          </w:p>
        </w:tc>
        <w:tc>
          <w:tcPr>
            <w:tcW w:w="3969" w:type="dxa"/>
            <w:tcBorders>
              <w:top w:val="single" w:sz="4" w:space="0" w:color="auto"/>
              <w:left w:val="single" w:sz="4" w:space="0" w:color="auto"/>
              <w:bottom w:val="single" w:sz="4" w:space="0" w:color="auto"/>
              <w:right w:val="single" w:sz="4" w:space="0" w:color="auto"/>
            </w:tcBorders>
          </w:tcPr>
          <w:p w14:paraId="032ACDE1" w14:textId="77777777" w:rsidR="006C0B65" w:rsidRPr="00276E9B" w:rsidRDefault="006C0B65" w:rsidP="001E3A8B">
            <w:pPr>
              <w:pStyle w:val="TAL"/>
            </w:pPr>
            <w:r w:rsidRPr="00276E9B">
              <w:t>Steps 2 to 4 of the 'Generic Test Procedure NB-IoT Control Plan CIoT MO user data transfer non-SMS transport' as described in TS 36.508 [18], clause 8.1.5A.3.3 are performed.</w:t>
            </w:r>
          </w:p>
          <w:p w14:paraId="1C28F261" w14:textId="77777777" w:rsidR="006C0B65" w:rsidRPr="00276E9B" w:rsidRDefault="006C0B65" w:rsidP="001E3A8B">
            <w:pPr>
              <w:pStyle w:val="TAL"/>
            </w:pPr>
          </w:p>
          <w:p w14:paraId="69E72B36" w14:textId="77777777" w:rsidR="006C0B65" w:rsidRPr="00276E9B" w:rsidRDefault="006C0B65" w:rsidP="001E3A8B">
            <w:pPr>
              <w:pStyle w:val="TAL"/>
            </w:pPr>
            <w:r w:rsidRPr="00276E9B">
              <w:t>NOTE: The UE will transmit one ESM DATA TRANSPORT message containing user data generated in step 48.</w:t>
            </w:r>
          </w:p>
        </w:tc>
        <w:tc>
          <w:tcPr>
            <w:tcW w:w="709" w:type="dxa"/>
            <w:tcBorders>
              <w:top w:val="single" w:sz="4" w:space="0" w:color="auto"/>
              <w:left w:val="single" w:sz="4" w:space="0" w:color="auto"/>
              <w:bottom w:val="single" w:sz="4" w:space="0" w:color="auto"/>
              <w:right w:val="single" w:sz="4" w:space="0" w:color="auto"/>
            </w:tcBorders>
          </w:tcPr>
          <w:p w14:paraId="64719B65" w14:textId="77777777" w:rsidR="006C0B65" w:rsidRPr="00276E9B" w:rsidRDefault="006C0B65" w:rsidP="001E3A8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563574B" w14:textId="77777777" w:rsidR="006C0B65" w:rsidRPr="00276E9B" w:rsidRDefault="006C0B65" w:rsidP="001E3A8B">
            <w:pPr>
              <w:pStyle w:val="TAL"/>
              <w:rPr>
                <w:i/>
                <w:iCs/>
              </w:rPr>
            </w:pPr>
            <w:r w:rsidRPr="00276E9B">
              <w:rPr>
                <w:i/>
                <w:iCs/>
              </w:rPr>
              <w:t>-</w:t>
            </w:r>
          </w:p>
        </w:tc>
        <w:tc>
          <w:tcPr>
            <w:tcW w:w="567" w:type="dxa"/>
            <w:tcBorders>
              <w:top w:val="single" w:sz="4" w:space="0" w:color="auto"/>
              <w:left w:val="single" w:sz="4" w:space="0" w:color="auto"/>
              <w:bottom w:val="single" w:sz="4" w:space="0" w:color="auto"/>
              <w:right w:val="single" w:sz="4" w:space="0" w:color="auto"/>
            </w:tcBorders>
          </w:tcPr>
          <w:p w14:paraId="7F18BDC5" w14:textId="77777777" w:rsidR="006C0B65" w:rsidRPr="00276E9B" w:rsidRDefault="006C0B65" w:rsidP="001E3A8B">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73353390" w14:textId="77777777" w:rsidR="006C0B65" w:rsidRPr="00276E9B" w:rsidRDefault="006C0B65" w:rsidP="001E3A8B">
            <w:pPr>
              <w:pStyle w:val="TAC"/>
            </w:pPr>
            <w:r w:rsidRPr="00276E9B">
              <w:t>-</w:t>
            </w:r>
          </w:p>
        </w:tc>
      </w:tr>
      <w:bookmarkEnd w:id="395"/>
      <w:bookmarkEnd w:id="396"/>
      <w:bookmarkEnd w:id="397"/>
      <w:bookmarkEnd w:id="398"/>
      <w:bookmarkEnd w:id="399"/>
      <w:tr w:rsidR="006C0B65" w:rsidRPr="00276E9B" w14:paraId="2DA20CB5" w14:textId="77777777" w:rsidTr="001E3A8B">
        <w:tc>
          <w:tcPr>
            <w:tcW w:w="9762" w:type="dxa"/>
            <w:gridSpan w:val="6"/>
          </w:tcPr>
          <w:p w14:paraId="5DB60F7F" w14:textId="77777777" w:rsidR="006C0B65" w:rsidRPr="00276E9B" w:rsidRDefault="006C0B65" w:rsidP="001E3A8B">
            <w:pPr>
              <w:pStyle w:val="TAN"/>
              <w:jc w:val="both"/>
            </w:pPr>
            <w:r w:rsidRPr="00276E9B">
              <w:t>Note 1:</w:t>
            </w:r>
            <w:r w:rsidRPr="00276E9B">
              <w:tab/>
              <w:t>The wait time of 2.1* modification period is to allow for the network to paging the system information change during the next modification period, and update the system information at the subsequent modification period.</w:t>
            </w:r>
          </w:p>
          <w:p w14:paraId="2C7D6430" w14:textId="77777777" w:rsidR="006C0B65" w:rsidRPr="00276E9B" w:rsidRDefault="006C0B65" w:rsidP="001E3A8B">
            <w:pPr>
              <w:pStyle w:val="TAN"/>
              <w:jc w:val="both"/>
            </w:pPr>
            <w:bookmarkStart w:id="412" w:name="OLE_LINK331"/>
            <w:bookmarkStart w:id="413" w:name="OLE_LINK332"/>
            <w:r w:rsidRPr="00276E9B">
              <w:t>Note</w:t>
            </w:r>
            <w:bookmarkEnd w:id="412"/>
            <w:bookmarkEnd w:id="413"/>
            <w:r w:rsidRPr="00276E9B">
              <w:t xml:space="preserve"> 2:</w:t>
            </w:r>
            <w:r w:rsidRPr="00276E9B">
              <w:tab/>
              <w:t>The 1 second delay is used to secure that the UE have received and forwarded the IP Packet transmitted by the SS to the UE test loop function before the RRCConnectionRelease-NB message is sent by the SS.</w:t>
            </w:r>
          </w:p>
          <w:p w14:paraId="6179523D" w14:textId="77777777" w:rsidR="006C0B65" w:rsidRPr="00276E9B" w:rsidRDefault="006C0B65" w:rsidP="001E3A8B">
            <w:pPr>
              <w:pStyle w:val="TAN"/>
              <w:jc w:val="both"/>
            </w:pPr>
            <w:r w:rsidRPr="00276E9B">
              <w:t xml:space="preserve">Note 3 </w:t>
            </w:r>
            <w:r w:rsidRPr="00276E9B">
              <w:tab/>
              <w:t>The 1.28 second (twice SIB14-NB periodicity) delay is used to ensure that updated SIBs are transmitted.</w:t>
            </w:r>
          </w:p>
          <w:p w14:paraId="0654CEF9" w14:textId="77777777" w:rsidR="006C0B65" w:rsidRPr="00276E9B" w:rsidRDefault="006C0B65" w:rsidP="001E3A8B">
            <w:pPr>
              <w:pStyle w:val="TAN"/>
              <w:jc w:val="both"/>
            </w:pPr>
            <w:bookmarkStart w:id="414" w:name="OLE_LINK406"/>
            <w:bookmarkStart w:id="415" w:name="OLE_LINK407"/>
            <w:r w:rsidRPr="00276E9B">
              <w:t xml:space="preserve">Note </w:t>
            </w:r>
            <w:bookmarkEnd w:id="414"/>
            <w:bookmarkEnd w:id="415"/>
            <w:r w:rsidRPr="00276E9B">
              <w:t>4:</w:t>
            </w:r>
            <w:r w:rsidRPr="00276E9B">
              <w:tab/>
              <w:t>A UE may send the pending data sent at step 16.</w:t>
            </w:r>
          </w:p>
          <w:p w14:paraId="7E94CDA4" w14:textId="77777777" w:rsidR="006C0B65" w:rsidRPr="00276E9B" w:rsidRDefault="006C0B65" w:rsidP="001E3A8B">
            <w:pPr>
              <w:pStyle w:val="TAN"/>
              <w:jc w:val="both"/>
            </w:pPr>
            <w:r w:rsidRPr="00276E9B">
              <w:t>Note 5:</w:t>
            </w:r>
            <w:r w:rsidRPr="00276E9B">
              <w:tab/>
              <w:t>A UE may send the pending data sent at step 37.</w:t>
            </w:r>
          </w:p>
        </w:tc>
      </w:tr>
    </w:tbl>
    <w:p w14:paraId="3CCE469C" w14:textId="77777777" w:rsidR="006C0B65" w:rsidRPr="00276E9B" w:rsidRDefault="006C0B65" w:rsidP="006C0B65"/>
    <w:p w14:paraId="507793C1" w14:textId="77777777" w:rsidR="006C0B65" w:rsidRPr="00276E9B" w:rsidRDefault="006C0B65" w:rsidP="006C0B65">
      <w:pPr>
        <w:pStyle w:val="H6"/>
      </w:pPr>
      <w:r w:rsidRPr="00276E9B">
        <w:t>22.4.27.3.3</w:t>
      </w:r>
      <w:r w:rsidRPr="00276E9B">
        <w:tab/>
        <w:t>Specific message contents</w:t>
      </w:r>
    </w:p>
    <w:p w14:paraId="03FD0E06" w14:textId="77777777" w:rsidR="00EB60E2" w:rsidRPr="00276E9B" w:rsidRDefault="00EB60E2" w:rsidP="00EB60E2">
      <w:pPr>
        <w:pStyle w:val="TH"/>
      </w:pPr>
      <w:r w:rsidRPr="00276E9B">
        <w:t xml:space="preserve">Table </w:t>
      </w:r>
      <w:r w:rsidRPr="00276E9B">
        <w:rPr>
          <w:lang w:eastAsia="zh-CN"/>
        </w:rPr>
        <w:t>22.4.27</w:t>
      </w:r>
      <w:r w:rsidRPr="00276E9B">
        <w:t xml:space="preserve">.3.3-0: </w:t>
      </w:r>
      <w:r w:rsidRPr="00276E9B">
        <w:rPr>
          <w:i/>
          <w:iCs/>
        </w:rPr>
        <w:t>SystemInformationBlockType1</w:t>
      </w:r>
      <w:r w:rsidRPr="00276E9B">
        <w:rPr>
          <w:i/>
          <w:iCs/>
          <w:lang w:eastAsia="zh-CN"/>
        </w:rPr>
        <w:t>-NB</w:t>
      </w:r>
      <w:r w:rsidRPr="00276E9B">
        <w:t xml:space="preserve"> (all step</w:t>
      </w:r>
      <w:r w:rsidRPr="00276E9B">
        <w:rPr>
          <w:lang w:eastAsia="zh-CN"/>
        </w:rPr>
        <w:t>s</w:t>
      </w:r>
      <w:r w:rsidRPr="00276E9B">
        <w:t xml:space="preserve">, Table </w:t>
      </w:r>
      <w:r w:rsidRPr="00276E9B">
        <w:rPr>
          <w:lang w:eastAsia="zh-CN"/>
        </w:rPr>
        <w:t>22.4.27</w:t>
      </w:r>
      <w:r w:rsidRPr="00276E9B">
        <w:t>.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0E2" w:rsidRPr="00276E9B" w14:paraId="5D0BB818" w14:textId="77777777" w:rsidTr="00BE08B5">
        <w:tc>
          <w:tcPr>
            <w:tcW w:w="9637" w:type="dxa"/>
            <w:gridSpan w:val="4"/>
            <w:shd w:val="clear" w:color="auto" w:fill="auto"/>
          </w:tcPr>
          <w:p w14:paraId="1E0FBE7E" w14:textId="77777777" w:rsidR="00EB60E2" w:rsidRPr="00276E9B" w:rsidRDefault="00EB60E2" w:rsidP="00BE08B5">
            <w:pPr>
              <w:pStyle w:val="B1"/>
              <w:keepNext/>
              <w:keepLines/>
              <w:spacing w:after="0"/>
              <w:ind w:left="0" w:firstLine="0"/>
              <w:rPr>
                <w:lang w:eastAsia="zh-CN"/>
              </w:rPr>
            </w:pPr>
            <w:r w:rsidRPr="00276E9B">
              <w:rPr>
                <w:rFonts w:ascii="Arial" w:hAnsi="Arial"/>
                <w:sz w:val="18"/>
              </w:rPr>
              <w:t>Derivation Path: 36.508 clause 8.1.4.3.2-3</w:t>
            </w:r>
            <w:r w:rsidRPr="00276E9B">
              <w:rPr>
                <w:rFonts w:ascii="Arial" w:hAnsi="Arial"/>
                <w:sz w:val="18"/>
                <w:lang w:eastAsia="zh-CN"/>
              </w:rPr>
              <w:t>, Table 8.1.4.3.2-3</w:t>
            </w:r>
          </w:p>
        </w:tc>
      </w:tr>
      <w:tr w:rsidR="00EB60E2" w:rsidRPr="00276E9B" w14:paraId="2E684E3C" w14:textId="77777777" w:rsidTr="00BE08B5">
        <w:tc>
          <w:tcPr>
            <w:tcW w:w="4535" w:type="dxa"/>
            <w:shd w:val="clear" w:color="auto" w:fill="auto"/>
          </w:tcPr>
          <w:p w14:paraId="25A26622" w14:textId="77777777" w:rsidR="00EB60E2" w:rsidRPr="00276E9B" w:rsidRDefault="00EB60E2" w:rsidP="00BE08B5">
            <w:pPr>
              <w:pStyle w:val="TAH"/>
            </w:pPr>
            <w:r w:rsidRPr="00276E9B">
              <w:t>Information Element</w:t>
            </w:r>
          </w:p>
        </w:tc>
        <w:tc>
          <w:tcPr>
            <w:tcW w:w="2267" w:type="dxa"/>
            <w:shd w:val="clear" w:color="auto" w:fill="auto"/>
          </w:tcPr>
          <w:p w14:paraId="6234F207" w14:textId="77777777" w:rsidR="00EB60E2" w:rsidRPr="00276E9B" w:rsidRDefault="00EB60E2" w:rsidP="00BE08B5">
            <w:pPr>
              <w:pStyle w:val="TAH"/>
            </w:pPr>
            <w:r w:rsidRPr="00276E9B">
              <w:t>Value/Remark</w:t>
            </w:r>
          </w:p>
        </w:tc>
        <w:tc>
          <w:tcPr>
            <w:tcW w:w="1700" w:type="dxa"/>
            <w:shd w:val="clear" w:color="auto" w:fill="auto"/>
          </w:tcPr>
          <w:p w14:paraId="2435E1EB" w14:textId="77777777" w:rsidR="00EB60E2" w:rsidRPr="00276E9B" w:rsidRDefault="00EB60E2" w:rsidP="00BE08B5">
            <w:pPr>
              <w:pStyle w:val="TAH"/>
            </w:pPr>
            <w:r w:rsidRPr="00276E9B">
              <w:t>Comment</w:t>
            </w:r>
          </w:p>
        </w:tc>
        <w:tc>
          <w:tcPr>
            <w:tcW w:w="1135" w:type="dxa"/>
            <w:shd w:val="clear" w:color="auto" w:fill="auto"/>
          </w:tcPr>
          <w:p w14:paraId="4228B303" w14:textId="77777777" w:rsidR="00EB60E2" w:rsidRPr="00276E9B" w:rsidRDefault="00EB60E2" w:rsidP="00BE08B5">
            <w:pPr>
              <w:pStyle w:val="TAH"/>
            </w:pPr>
            <w:r w:rsidRPr="00276E9B">
              <w:t>Condition</w:t>
            </w:r>
          </w:p>
        </w:tc>
      </w:tr>
      <w:tr w:rsidR="00EB60E2" w:rsidRPr="00276E9B" w14:paraId="5B42FD57" w14:textId="77777777" w:rsidTr="00BE08B5">
        <w:tc>
          <w:tcPr>
            <w:tcW w:w="4535" w:type="dxa"/>
            <w:shd w:val="clear" w:color="auto" w:fill="auto"/>
          </w:tcPr>
          <w:p w14:paraId="728E2CF5" w14:textId="77777777" w:rsidR="00EB60E2" w:rsidRPr="00276E9B" w:rsidRDefault="00EB60E2" w:rsidP="00BE08B5">
            <w:pPr>
              <w:pStyle w:val="TAL"/>
            </w:pPr>
            <w:r w:rsidRPr="00276E9B">
              <w:t>SystemInformationBlockType1</w:t>
            </w:r>
            <w:r w:rsidRPr="00276E9B">
              <w:rPr>
                <w:lang w:eastAsia="zh-CN"/>
              </w:rPr>
              <w:t>-NB-r13</w:t>
            </w:r>
            <w:r w:rsidRPr="00276E9B">
              <w:t xml:space="preserve"> ::= SEQUENCE {</w:t>
            </w:r>
          </w:p>
        </w:tc>
        <w:tc>
          <w:tcPr>
            <w:tcW w:w="2267" w:type="dxa"/>
            <w:shd w:val="clear" w:color="auto" w:fill="auto"/>
          </w:tcPr>
          <w:p w14:paraId="535FB90D" w14:textId="77777777" w:rsidR="00EB60E2" w:rsidRPr="00276E9B" w:rsidRDefault="00EB60E2" w:rsidP="00BE08B5">
            <w:pPr>
              <w:pStyle w:val="TAL"/>
            </w:pPr>
          </w:p>
        </w:tc>
        <w:tc>
          <w:tcPr>
            <w:tcW w:w="1700" w:type="dxa"/>
            <w:shd w:val="clear" w:color="auto" w:fill="auto"/>
          </w:tcPr>
          <w:p w14:paraId="1A4AFFEA" w14:textId="77777777" w:rsidR="00EB60E2" w:rsidRPr="00276E9B" w:rsidRDefault="00EB60E2" w:rsidP="00BE08B5">
            <w:pPr>
              <w:pStyle w:val="TAL"/>
            </w:pPr>
          </w:p>
        </w:tc>
        <w:tc>
          <w:tcPr>
            <w:tcW w:w="1135" w:type="dxa"/>
            <w:shd w:val="clear" w:color="auto" w:fill="auto"/>
          </w:tcPr>
          <w:p w14:paraId="4A4885D4" w14:textId="77777777" w:rsidR="00EB60E2" w:rsidRPr="00276E9B" w:rsidRDefault="00EB60E2" w:rsidP="00BE08B5">
            <w:pPr>
              <w:pStyle w:val="TAL"/>
            </w:pPr>
          </w:p>
        </w:tc>
      </w:tr>
      <w:tr w:rsidR="00EB60E2" w:rsidRPr="00276E9B" w14:paraId="0C39E1EA" w14:textId="77777777" w:rsidTr="00BE08B5">
        <w:tc>
          <w:tcPr>
            <w:tcW w:w="4535" w:type="dxa"/>
            <w:shd w:val="clear" w:color="auto" w:fill="auto"/>
          </w:tcPr>
          <w:p w14:paraId="33FDDEF4" w14:textId="77777777" w:rsidR="00EB60E2" w:rsidRPr="00276E9B" w:rsidRDefault="00EB60E2" w:rsidP="00BE08B5">
            <w:pPr>
              <w:pStyle w:val="TAL"/>
            </w:pPr>
            <w:r w:rsidRPr="00276E9B">
              <w:t xml:space="preserve">  CellSelectionInfo</w:t>
            </w:r>
            <w:r w:rsidRPr="00276E9B">
              <w:rPr>
                <w:lang w:eastAsia="zh-CN"/>
              </w:rPr>
              <w:t>-r13</w:t>
            </w:r>
            <w:r w:rsidRPr="00276E9B">
              <w:t xml:space="preserve"> SEQUENCE {</w:t>
            </w:r>
          </w:p>
        </w:tc>
        <w:tc>
          <w:tcPr>
            <w:tcW w:w="2267" w:type="dxa"/>
            <w:shd w:val="clear" w:color="auto" w:fill="auto"/>
          </w:tcPr>
          <w:p w14:paraId="2D5F0325" w14:textId="77777777" w:rsidR="00EB60E2" w:rsidRPr="00276E9B" w:rsidRDefault="00EB60E2" w:rsidP="00BE08B5">
            <w:pPr>
              <w:pStyle w:val="TAL"/>
            </w:pPr>
          </w:p>
        </w:tc>
        <w:tc>
          <w:tcPr>
            <w:tcW w:w="1700" w:type="dxa"/>
            <w:shd w:val="clear" w:color="auto" w:fill="auto"/>
          </w:tcPr>
          <w:p w14:paraId="31086760" w14:textId="77777777" w:rsidR="00EB60E2" w:rsidRPr="00276E9B" w:rsidRDefault="00EB60E2" w:rsidP="00BE08B5">
            <w:pPr>
              <w:pStyle w:val="TAL"/>
            </w:pPr>
          </w:p>
        </w:tc>
        <w:tc>
          <w:tcPr>
            <w:tcW w:w="1135" w:type="dxa"/>
            <w:shd w:val="clear" w:color="auto" w:fill="auto"/>
          </w:tcPr>
          <w:p w14:paraId="2A72ABE9" w14:textId="77777777" w:rsidR="00EB60E2" w:rsidRPr="00276E9B" w:rsidRDefault="00EB60E2" w:rsidP="00BE08B5">
            <w:pPr>
              <w:pStyle w:val="TAL"/>
            </w:pPr>
          </w:p>
        </w:tc>
      </w:tr>
      <w:tr w:rsidR="00EB60E2" w:rsidRPr="00276E9B" w14:paraId="5BE721C4" w14:textId="77777777" w:rsidTr="00BE08B5">
        <w:tc>
          <w:tcPr>
            <w:tcW w:w="4535" w:type="dxa"/>
            <w:shd w:val="clear" w:color="auto" w:fill="auto"/>
          </w:tcPr>
          <w:p w14:paraId="239C8070" w14:textId="77777777" w:rsidR="00EB60E2" w:rsidRPr="00276E9B" w:rsidRDefault="00EB60E2" w:rsidP="00BE08B5">
            <w:pPr>
              <w:pStyle w:val="TAL"/>
              <w:rPr>
                <w:lang w:eastAsia="zh-CN"/>
              </w:rPr>
            </w:pPr>
            <w:r w:rsidRPr="00276E9B">
              <w:t xml:space="preserve">    q-RxLevMin</w:t>
            </w:r>
            <w:r w:rsidRPr="00276E9B">
              <w:rPr>
                <w:lang w:eastAsia="zh-CN"/>
              </w:rPr>
              <w:t>-r13</w:t>
            </w:r>
          </w:p>
        </w:tc>
        <w:tc>
          <w:tcPr>
            <w:tcW w:w="2267" w:type="dxa"/>
            <w:shd w:val="clear" w:color="auto" w:fill="auto"/>
          </w:tcPr>
          <w:p w14:paraId="45F80587" w14:textId="77777777" w:rsidR="00EB60E2" w:rsidRPr="00276E9B" w:rsidRDefault="00EB60E2" w:rsidP="00BE08B5">
            <w:pPr>
              <w:pStyle w:val="TAL"/>
            </w:pPr>
            <w:r w:rsidRPr="00276E9B">
              <w:t>-60 (-120 dBm)</w:t>
            </w:r>
          </w:p>
        </w:tc>
        <w:tc>
          <w:tcPr>
            <w:tcW w:w="1700" w:type="dxa"/>
            <w:shd w:val="clear" w:color="auto" w:fill="auto"/>
          </w:tcPr>
          <w:p w14:paraId="56F8F8C3" w14:textId="77777777" w:rsidR="00EB60E2" w:rsidRPr="00276E9B" w:rsidRDefault="00EB60E2" w:rsidP="00BE08B5">
            <w:pPr>
              <w:pStyle w:val="TAL"/>
            </w:pPr>
          </w:p>
        </w:tc>
        <w:tc>
          <w:tcPr>
            <w:tcW w:w="1135" w:type="dxa"/>
            <w:shd w:val="clear" w:color="auto" w:fill="auto"/>
          </w:tcPr>
          <w:p w14:paraId="286C402F" w14:textId="77777777" w:rsidR="00EB60E2" w:rsidRPr="00276E9B" w:rsidRDefault="00EB60E2" w:rsidP="00BE08B5">
            <w:pPr>
              <w:pStyle w:val="TAL"/>
            </w:pPr>
          </w:p>
        </w:tc>
      </w:tr>
      <w:tr w:rsidR="00EB60E2" w:rsidRPr="00276E9B" w14:paraId="51B9FF91" w14:textId="77777777" w:rsidTr="00BE08B5">
        <w:tc>
          <w:tcPr>
            <w:tcW w:w="4535" w:type="dxa"/>
            <w:shd w:val="clear" w:color="auto" w:fill="auto"/>
          </w:tcPr>
          <w:p w14:paraId="4D073C1C" w14:textId="77777777" w:rsidR="00EB60E2" w:rsidRPr="00276E9B" w:rsidRDefault="00EB60E2" w:rsidP="00BE08B5">
            <w:pPr>
              <w:pStyle w:val="TAL"/>
            </w:pPr>
            <w:r w:rsidRPr="00276E9B">
              <w:t xml:space="preserve">  }</w:t>
            </w:r>
          </w:p>
        </w:tc>
        <w:tc>
          <w:tcPr>
            <w:tcW w:w="2267" w:type="dxa"/>
            <w:shd w:val="clear" w:color="auto" w:fill="auto"/>
          </w:tcPr>
          <w:p w14:paraId="2999EB32" w14:textId="77777777" w:rsidR="00EB60E2" w:rsidRPr="00276E9B" w:rsidRDefault="00EB60E2" w:rsidP="00BE08B5">
            <w:pPr>
              <w:pStyle w:val="TAL"/>
            </w:pPr>
          </w:p>
        </w:tc>
        <w:tc>
          <w:tcPr>
            <w:tcW w:w="1700" w:type="dxa"/>
            <w:shd w:val="clear" w:color="auto" w:fill="auto"/>
          </w:tcPr>
          <w:p w14:paraId="10E09BA8" w14:textId="77777777" w:rsidR="00EB60E2" w:rsidRPr="00276E9B" w:rsidRDefault="00EB60E2" w:rsidP="00BE08B5">
            <w:pPr>
              <w:pStyle w:val="TAL"/>
            </w:pPr>
          </w:p>
        </w:tc>
        <w:tc>
          <w:tcPr>
            <w:tcW w:w="1135" w:type="dxa"/>
            <w:shd w:val="clear" w:color="auto" w:fill="auto"/>
          </w:tcPr>
          <w:p w14:paraId="13C0423E" w14:textId="77777777" w:rsidR="00EB60E2" w:rsidRPr="00276E9B" w:rsidRDefault="00EB60E2" w:rsidP="00BE08B5">
            <w:pPr>
              <w:pStyle w:val="TAL"/>
            </w:pPr>
          </w:p>
        </w:tc>
      </w:tr>
      <w:tr w:rsidR="00EB60E2" w:rsidRPr="00276E9B" w14:paraId="38FEF28E" w14:textId="77777777" w:rsidTr="00BE08B5">
        <w:tc>
          <w:tcPr>
            <w:tcW w:w="4535" w:type="dxa"/>
            <w:shd w:val="clear" w:color="auto" w:fill="auto"/>
          </w:tcPr>
          <w:p w14:paraId="678E3C9C" w14:textId="77777777" w:rsidR="00EB60E2" w:rsidRPr="00276E9B" w:rsidRDefault="00EB60E2" w:rsidP="00BE08B5">
            <w:pPr>
              <w:pStyle w:val="TAL"/>
            </w:pPr>
            <w:r w:rsidRPr="00276E9B">
              <w:t>}</w:t>
            </w:r>
          </w:p>
        </w:tc>
        <w:tc>
          <w:tcPr>
            <w:tcW w:w="2267" w:type="dxa"/>
            <w:shd w:val="clear" w:color="auto" w:fill="auto"/>
          </w:tcPr>
          <w:p w14:paraId="56B80BD4" w14:textId="77777777" w:rsidR="00EB60E2" w:rsidRPr="00276E9B" w:rsidRDefault="00EB60E2" w:rsidP="00BE08B5">
            <w:pPr>
              <w:pStyle w:val="TAL"/>
            </w:pPr>
          </w:p>
        </w:tc>
        <w:tc>
          <w:tcPr>
            <w:tcW w:w="1700" w:type="dxa"/>
            <w:shd w:val="clear" w:color="auto" w:fill="auto"/>
          </w:tcPr>
          <w:p w14:paraId="6DAAB814" w14:textId="77777777" w:rsidR="00EB60E2" w:rsidRPr="00276E9B" w:rsidRDefault="00EB60E2" w:rsidP="00BE08B5">
            <w:pPr>
              <w:pStyle w:val="TAL"/>
            </w:pPr>
          </w:p>
        </w:tc>
        <w:tc>
          <w:tcPr>
            <w:tcW w:w="1135" w:type="dxa"/>
            <w:shd w:val="clear" w:color="auto" w:fill="auto"/>
          </w:tcPr>
          <w:p w14:paraId="4964BEF7" w14:textId="77777777" w:rsidR="00EB60E2" w:rsidRPr="00276E9B" w:rsidRDefault="00EB60E2" w:rsidP="00BE08B5">
            <w:pPr>
              <w:pStyle w:val="TAL"/>
            </w:pPr>
          </w:p>
        </w:tc>
      </w:tr>
    </w:tbl>
    <w:p w14:paraId="13C13896" w14:textId="77777777" w:rsidR="00EB60E2" w:rsidRPr="00276E9B" w:rsidRDefault="00EB60E2" w:rsidP="00EB60E2"/>
    <w:p w14:paraId="166C3F16" w14:textId="77777777" w:rsidR="006C0B65" w:rsidRPr="00276E9B" w:rsidRDefault="006C0B65" w:rsidP="006C0B65">
      <w:pPr>
        <w:pStyle w:val="TH"/>
      </w:pPr>
      <w:r w:rsidRPr="00276E9B">
        <w:t xml:space="preserve">Table 22.4.27.3.3-1: RadioResourceConfigCommonSIB-NB-DEFAULT </w:t>
      </w:r>
      <w:r w:rsidRPr="00276E9B">
        <w:rPr>
          <w:rFonts w:ascii="DengXian" w:eastAsia="DengXian" w:hAnsi="DengXian"/>
          <w:lang w:eastAsia="zh-CN"/>
        </w:rPr>
        <w:t>in</w:t>
      </w:r>
      <w:r w:rsidRPr="00276E9B">
        <w:t xml:space="preserve"> </w:t>
      </w:r>
      <w:r w:rsidRPr="00276E9B">
        <w:rPr>
          <w:i/>
        </w:rPr>
        <w:t>SystemInformationBlockType2-NB</w:t>
      </w:r>
      <w:r w:rsidRPr="00276E9B">
        <w:t xml:space="preserve"> </w:t>
      </w:r>
      <w:bookmarkStart w:id="416" w:name="OLE_LINK567"/>
      <w:bookmarkStart w:id="417" w:name="OLE_LINK568"/>
      <w:r w:rsidRPr="00276E9B">
        <w:t>(</w:t>
      </w:r>
      <w:r w:rsidRPr="00276E9B">
        <w:rPr>
          <w:iCs/>
        </w:rPr>
        <w:t>Preamble, Table 22.4.27.3.2-2</w:t>
      </w:r>
      <w:r w:rsidRPr="00276E9B">
        <w:t>)</w:t>
      </w:r>
      <w:bookmarkEnd w:id="416"/>
      <w:bookmarkEnd w:id="417"/>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6C0B65" w:rsidRPr="00276E9B" w14:paraId="5A9015FE" w14:textId="77777777" w:rsidTr="001E3A8B">
        <w:tc>
          <w:tcPr>
            <w:tcW w:w="9781" w:type="dxa"/>
            <w:gridSpan w:val="4"/>
          </w:tcPr>
          <w:p w14:paraId="51BCFF04" w14:textId="77777777" w:rsidR="006C0B65" w:rsidRPr="00276E9B" w:rsidRDefault="006C0B65" w:rsidP="001E3A8B">
            <w:pPr>
              <w:pStyle w:val="TAL"/>
            </w:pPr>
            <w:r w:rsidRPr="00276E9B">
              <w:t>Derivation Path: 36.508 Table 8.1.6.3-9</w:t>
            </w:r>
          </w:p>
        </w:tc>
      </w:tr>
      <w:tr w:rsidR="006C0B65" w:rsidRPr="00276E9B" w14:paraId="1580A0D1" w14:textId="77777777" w:rsidTr="001E3A8B">
        <w:tblPrEx>
          <w:tblCellMar>
            <w:left w:w="108" w:type="dxa"/>
            <w:right w:w="108" w:type="dxa"/>
          </w:tblCellMar>
        </w:tblPrEx>
        <w:tc>
          <w:tcPr>
            <w:tcW w:w="4537" w:type="dxa"/>
          </w:tcPr>
          <w:p w14:paraId="64A88D6F" w14:textId="77777777" w:rsidR="006C0B65" w:rsidRPr="00276E9B" w:rsidRDefault="006C0B65" w:rsidP="001E3A8B">
            <w:pPr>
              <w:pStyle w:val="TAH"/>
            </w:pPr>
            <w:r w:rsidRPr="00276E9B">
              <w:t>Information Element</w:t>
            </w:r>
          </w:p>
        </w:tc>
        <w:tc>
          <w:tcPr>
            <w:tcW w:w="2268" w:type="dxa"/>
          </w:tcPr>
          <w:p w14:paraId="3146C533" w14:textId="77777777" w:rsidR="006C0B65" w:rsidRPr="00276E9B" w:rsidRDefault="006C0B65" w:rsidP="001E3A8B">
            <w:pPr>
              <w:pStyle w:val="TAH"/>
            </w:pPr>
            <w:r w:rsidRPr="00276E9B">
              <w:t>Value/remark</w:t>
            </w:r>
          </w:p>
        </w:tc>
        <w:tc>
          <w:tcPr>
            <w:tcW w:w="1701" w:type="dxa"/>
          </w:tcPr>
          <w:p w14:paraId="03080242" w14:textId="77777777" w:rsidR="006C0B65" w:rsidRPr="00276E9B" w:rsidRDefault="006C0B65" w:rsidP="001E3A8B">
            <w:pPr>
              <w:pStyle w:val="TAH"/>
            </w:pPr>
            <w:r w:rsidRPr="00276E9B">
              <w:t>Comment</w:t>
            </w:r>
          </w:p>
        </w:tc>
        <w:tc>
          <w:tcPr>
            <w:tcW w:w="1275" w:type="dxa"/>
          </w:tcPr>
          <w:p w14:paraId="654B5173" w14:textId="77777777" w:rsidR="006C0B65" w:rsidRPr="00276E9B" w:rsidRDefault="006C0B65" w:rsidP="001E3A8B">
            <w:pPr>
              <w:pStyle w:val="TAH"/>
            </w:pPr>
            <w:r w:rsidRPr="00276E9B">
              <w:t>Condition</w:t>
            </w:r>
          </w:p>
        </w:tc>
      </w:tr>
      <w:tr w:rsidR="006C0B65" w:rsidRPr="00276E9B" w14:paraId="79F4FB26" w14:textId="77777777" w:rsidTr="001E3A8B">
        <w:tblPrEx>
          <w:tblCellMar>
            <w:left w:w="108" w:type="dxa"/>
            <w:right w:w="108" w:type="dxa"/>
          </w:tblCellMar>
        </w:tblPrEx>
        <w:tc>
          <w:tcPr>
            <w:tcW w:w="4537" w:type="dxa"/>
          </w:tcPr>
          <w:p w14:paraId="02A63BF6" w14:textId="77777777" w:rsidR="006C0B65" w:rsidRPr="00276E9B" w:rsidRDefault="006C0B65" w:rsidP="001E3A8B">
            <w:pPr>
              <w:pStyle w:val="TAL"/>
            </w:pPr>
            <w:r w:rsidRPr="00276E9B">
              <w:t>RadioResourceConfigCommonSIB-NB-DEFAULT ::= SEQUENCE {</w:t>
            </w:r>
          </w:p>
        </w:tc>
        <w:tc>
          <w:tcPr>
            <w:tcW w:w="2268" w:type="dxa"/>
          </w:tcPr>
          <w:p w14:paraId="3E56EB2A" w14:textId="77777777" w:rsidR="006C0B65" w:rsidRPr="00276E9B" w:rsidRDefault="006C0B65" w:rsidP="001E3A8B">
            <w:pPr>
              <w:pStyle w:val="TAL"/>
            </w:pPr>
          </w:p>
        </w:tc>
        <w:tc>
          <w:tcPr>
            <w:tcW w:w="1701" w:type="dxa"/>
          </w:tcPr>
          <w:p w14:paraId="278876D7" w14:textId="77777777" w:rsidR="006C0B65" w:rsidRPr="00276E9B" w:rsidRDefault="006C0B65" w:rsidP="001E3A8B">
            <w:pPr>
              <w:pStyle w:val="TAL"/>
            </w:pPr>
          </w:p>
        </w:tc>
        <w:tc>
          <w:tcPr>
            <w:tcW w:w="1275" w:type="dxa"/>
          </w:tcPr>
          <w:p w14:paraId="3943D2A6" w14:textId="77777777" w:rsidR="006C0B65" w:rsidRPr="00276E9B" w:rsidRDefault="006C0B65" w:rsidP="001E3A8B">
            <w:pPr>
              <w:pStyle w:val="TAL"/>
              <w:rPr>
                <w:rFonts w:eastAsia="DengXian"/>
                <w:lang w:eastAsia="zh-CN"/>
              </w:rPr>
            </w:pPr>
          </w:p>
        </w:tc>
      </w:tr>
      <w:tr w:rsidR="006C0B65" w:rsidRPr="00276E9B" w14:paraId="010B3AE5"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653E0A2" w14:textId="77777777" w:rsidR="006C0B65" w:rsidRPr="00276E9B" w:rsidRDefault="006C0B65" w:rsidP="001E3A8B">
            <w:pPr>
              <w:pStyle w:val="TAL"/>
            </w:pPr>
            <w:r w:rsidRPr="00276E9B">
              <w:t xml:space="preserve">  rach-ConfigCommon-r13</w:t>
            </w:r>
          </w:p>
        </w:tc>
        <w:tc>
          <w:tcPr>
            <w:tcW w:w="2268" w:type="dxa"/>
          </w:tcPr>
          <w:p w14:paraId="1ADD7C33" w14:textId="77777777" w:rsidR="006C0B65" w:rsidRPr="00276E9B" w:rsidRDefault="006C0B65" w:rsidP="001E3A8B">
            <w:pPr>
              <w:pStyle w:val="TAL"/>
            </w:pPr>
            <w:bookmarkStart w:id="418" w:name="OLE_LINK577"/>
            <w:bookmarkStart w:id="419" w:name="OLE_LINK77"/>
            <w:r w:rsidRPr="00276E9B">
              <w:t>RACH-ConfigCommon-NB</w:t>
            </w:r>
            <w:bookmarkEnd w:id="418"/>
            <w:r w:rsidRPr="00276E9B">
              <w:t>-DEFAULT</w:t>
            </w:r>
            <w:bookmarkEnd w:id="419"/>
          </w:p>
        </w:tc>
        <w:tc>
          <w:tcPr>
            <w:tcW w:w="1701" w:type="dxa"/>
          </w:tcPr>
          <w:p w14:paraId="3DF25FBC" w14:textId="77777777" w:rsidR="006C0B65" w:rsidRPr="00276E9B" w:rsidRDefault="006C0B65" w:rsidP="001E3A8B">
            <w:pPr>
              <w:pStyle w:val="TAL"/>
            </w:pPr>
          </w:p>
        </w:tc>
        <w:tc>
          <w:tcPr>
            <w:tcW w:w="1275" w:type="dxa"/>
          </w:tcPr>
          <w:p w14:paraId="164F7369" w14:textId="77777777" w:rsidR="006C0B65" w:rsidRPr="00276E9B" w:rsidRDefault="006C0B65" w:rsidP="001E3A8B">
            <w:pPr>
              <w:pStyle w:val="TAL"/>
            </w:pPr>
          </w:p>
        </w:tc>
      </w:tr>
      <w:tr w:rsidR="006C0B65" w:rsidRPr="00276E9B" w14:paraId="4DEB1E06"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6DF1C10" w14:textId="77777777" w:rsidR="006C0B65" w:rsidRPr="00276E9B" w:rsidRDefault="006C0B65" w:rsidP="001E3A8B">
            <w:pPr>
              <w:pStyle w:val="TAL"/>
            </w:pPr>
            <w:r w:rsidRPr="00276E9B">
              <w:t xml:space="preserve">  nprach-Config-r13</w:t>
            </w:r>
          </w:p>
        </w:tc>
        <w:tc>
          <w:tcPr>
            <w:tcW w:w="2268" w:type="dxa"/>
          </w:tcPr>
          <w:p w14:paraId="5844667B" w14:textId="77777777" w:rsidR="006C0B65" w:rsidRPr="00276E9B" w:rsidRDefault="006C0B65" w:rsidP="001E3A8B">
            <w:pPr>
              <w:pStyle w:val="TAL"/>
            </w:pPr>
            <w:bookmarkStart w:id="420" w:name="OLE_LINK252"/>
            <w:r w:rsidRPr="00276E9B">
              <w:t>NPRACH-ConfigSIB-NB</w:t>
            </w:r>
            <w:bookmarkEnd w:id="420"/>
            <w:r w:rsidRPr="00276E9B">
              <w:t>-DEFAULT</w:t>
            </w:r>
          </w:p>
        </w:tc>
        <w:tc>
          <w:tcPr>
            <w:tcW w:w="1701" w:type="dxa"/>
          </w:tcPr>
          <w:p w14:paraId="531C6BC4" w14:textId="77777777" w:rsidR="006C0B65" w:rsidRPr="00276E9B" w:rsidRDefault="006C0B65" w:rsidP="001E3A8B">
            <w:pPr>
              <w:pStyle w:val="TAL"/>
            </w:pPr>
          </w:p>
        </w:tc>
        <w:tc>
          <w:tcPr>
            <w:tcW w:w="1275" w:type="dxa"/>
          </w:tcPr>
          <w:p w14:paraId="045F0FBB" w14:textId="77777777" w:rsidR="006C0B65" w:rsidRPr="00276E9B" w:rsidRDefault="006C0B65" w:rsidP="001E3A8B">
            <w:pPr>
              <w:pStyle w:val="TAL"/>
            </w:pPr>
          </w:p>
        </w:tc>
      </w:tr>
      <w:tr w:rsidR="006C0B65" w:rsidRPr="00276E9B" w14:paraId="405D002D"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Borders>
              <w:top w:val="single" w:sz="4" w:space="0" w:color="000000"/>
              <w:left w:val="single" w:sz="4" w:space="0" w:color="000000"/>
              <w:bottom w:val="single" w:sz="4" w:space="0" w:color="000000"/>
              <w:right w:val="single" w:sz="4" w:space="0" w:color="000000"/>
            </w:tcBorders>
          </w:tcPr>
          <w:p w14:paraId="4FEBA2A5" w14:textId="77777777" w:rsidR="006C0B65" w:rsidRPr="00276E9B" w:rsidRDefault="006C0B65" w:rsidP="001E3A8B">
            <w:pPr>
              <w:pStyle w:val="TAL"/>
            </w:pPr>
            <w:r w:rsidRPr="00276E9B">
              <w:t xml:space="preserve">  npusch-ConfigCommon-r13</w:t>
            </w:r>
          </w:p>
        </w:tc>
        <w:tc>
          <w:tcPr>
            <w:tcW w:w="2268" w:type="dxa"/>
            <w:tcBorders>
              <w:top w:val="single" w:sz="4" w:space="0" w:color="000000"/>
              <w:left w:val="single" w:sz="4" w:space="0" w:color="000000"/>
              <w:bottom w:val="single" w:sz="4" w:space="0" w:color="000000"/>
              <w:right w:val="single" w:sz="4" w:space="0" w:color="000000"/>
            </w:tcBorders>
          </w:tcPr>
          <w:p w14:paraId="1DCB854F" w14:textId="77777777" w:rsidR="006C0B65" w:rsidRPr="00276E9B" w:rsidRDefault="006C0B65" w:rsidP="001E3A8B">
            <w:pPr>
              <w:pStyle w:val="TAL"/>
            </w:pPr>
            <w:r w:rsidRPr="00276E9B">
              <w:t>NPUSCH-ConfigCommon-NB-DEFAULT</w:t>
            </w:r>
          </w:p>
        </w:tc>
        <w:tc>
          <w:tcPr>
            <w:tcW w:w="1701" w:type="dxa"/>
            <w:tcBorders>
              <w:top w:val="single" w:sz="4" w:space="0" w:color="000000"/>
              <w:left w:val="single" w:sz="4" w:space="0" w:color="000000"/>
              <w:bottom w:val="single" w:sz="4" w:space="0" w:color="000000"/>
              <w:right w:val="single" w:sz="4" w:space="0" w:color="000000"/>
            </w:tcBorders>
          </w:tcPr>
          <w:p w14:paraId="23C5FAB9" w14:textId="77777777" w:rsidR="006C0B65" w:rsidRPr="00276E9B" w:rsidRDefault="006C0B65" w:rsidP="001E3A8B">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D304892" w14:textId="77777777" w:rsidR="006C0B65" w:rsidRPr="00276E9B" w:rsidRDefault="006C0B65" w:rsidP="001E3A8B">
            <w:pPr>
              <w:pStyle w:val="TAL"/>
            </w:pPr>
          </w:p>
        </w:tc>
      </w:tr>
      <w:tr w:rsidR="006C0B65" w:rsidRPr="00276E9B" w14:paraId="21571A77"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ADC90FE" w14:textId="77777777" w:rsidR="006C0B65" w:rsidRPr="00276E9B" w:rsidRDefault="006C0B65" w:rsidP="001E3A8B">
            <w:pPr>
              <w:pStyle w:val="TAL"/>
            </w:pPr>
            <w:r w:rsidRPr="00276E9B">
              <w:t xml:space="preserve">  nprach-Config-v1530</w:t>
            </w:r>
          </w:p>
        </w:tc>
        <w:tc>
          <w:tcPr>
            <w:tcW w:w="2268" w:type="dxa"/>
          </w:tcPr>
          <w:p w14:paraId="0AB34787" w14:textId="77777777" w:rsidR="006C0B65" w:rsidRPr="00276E9B" w:rsidRDefault="006C0B65" w:rsidP="001E3A8B">
            <w:pPr>
              <w:pStyle w:val="TAL"/>
            </w:pPr>
            <w:r w:rsidRPr="00276E9B">
              <w:t>NPRACH-ConfigSIB-NB-v1530-DEFAULT</w:t>
            </w:r>
          </w:p>
        </w:tc>
        <w:tc>
          <w:tcPr>
            <w:tcW w:w="1701" w:type="dxa"/>
          </w:tcPr>
          <w:p w14:paraId="1ACBC50F" w14:textId="77777777" w:rsidR="006C0B65" w:rsidRPr="00276E9B" w:rsidRDefault="006C0B65" w:rsidP="001E3A8B">
            <w:pPr>
              <w:pStyle w:val="TAL"/>
            </w:pPr>
          </w:p>
        </w:tc>
        <w:tc>
          <w:tcPr>
            <w:tcW w:w="1275" w:type="dxa"/>
          </w:tcPr>
          <w:p w14:paraId="1653A113" w14:textId="77777777" w:rsidR="006C0B65" w:rsidRPr="00276E9B" w:rsidRDefault="006C0B65" w:rsidP="001E3A8B">
            <w:pPr>
              <w:pStyle w:val="TAL"/>
              <w:rPr>
                <w:rFonts w:eastAsia="DengXian"/>
                <w:lang w:eastAsia="zh-CN"/>
              </w:rPr>
            </w:pPr>
            <w:r w:rsidRPr="00276E9B">
              <w:rPr>
                <w:rFonts w:eastAsia="DengXian"/>
                <w:lang w:eastAsia="zh-CN"/>
              </w:rPr>
              <w:t>TDD</w:t>
            </w:r>
          </w:p>
        </w:tc>
      </w:tr>
      <w:tr w:rsidR="006C0B65" w:rsidRPr="00276E9B" w14:paraId="21D4767A"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59F026D" w14:textId="77777777" w:rsidR="006C0B65" w:rsidRPr="00276E9B" w:rsidRDefault="006C0B65" w:rsidP="001E3A8B">
            <w:pPr>
              <w:pStyle w:val="TAL"/>
            </w:pPr>
            <w:r w:rsidRPr="00276E9B">
              <w:t xml:space="preserve">  nprach-Config-v1550</w:t>
            </w:r>
          </w:p>
        </w:tc>
        <w:tc>
          <w:tcPr>
            <w:tcW w:w="2268" w:type="dxa"/>
          </w:tcPr>
          <w:p w14:paraId="602CD61B" w14:textId="77777777" w:rsidR="006C0B65" w:rsidRPr="00276E9B" w:rsidRDefault="006C0B65" w:rsidP="001E3A8B">
            <w:pPr>
              <w:pStyle w:val="TAL"/>
            </w:pPr>
            <w:r w:rsidRPr="00276E9B">
              <w:t>NPRACH-ConfigSIB-NB-v1550-DEFAULT</w:t>
            </w:r>
          </w:p>
        </w:tc>
        <w:tc>
          <w:tcPr>
            <w:tcW w:w="1701" w:type="dxa"/>
          </w:tcPr>
          <w:p w14:paraId="331EA0BA" w14:textId="77777777" w:rsidR="006C0B65" w:rsidRPr="00276E9B" w:rsidRDefault="006C0B65" w:rsidP="001E3A8B">
            <w:pPr>
              <w:pStyle w:val="TAL"/>
            </w:pPr>
          </w:p>
        </w:tc>
        <w:tc>
          <w:tcPr>
            <w:tcW w:w="1275" w:type="dxa"/>
          </w:tcPr>
          <w:p w14:paraId="3908CE05" w14:textId="77777777" w:rsidR="006C0B65" w:rsidRPr="00276E9B" w:rsidRDefault="006C0B65" w:rsidP="001E3A8B">
            <w:pPr>
              <w:pStyle w:val="TAL"/>
            </w:pPr>
            <w:r w:rsidRPr="00276E9B">
              <w:rPr>
                <w:rFonts w:eastAsia="DengXian"/>
                <w:lang w:eastAsia="zh-CN"/>
              </w:rPr>
              <w:t>TDD</w:t>
            </w:r>
          </w:p>
        </w:tc>
      </w:tr>
      <w:tr w:rsidR="006C0B65" w:rsidRPr="00276E9B" w14:paraId="79907C05"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ED1E5EF" w14:textId="77777777" w:rsidR="006C0B65" w:rsidRPr="00276E9B" w:rsidRDefault="006C0B65" w:rsidP="001E3A8B">
            <w:pPr>
              <w:pStyle w:val="TAL"/>
            </w:pPr>
            <w:r w:rsidRPr="00276E9B">
              <w:t>}</w:t>
            </w:r>
          </w:p>
        </w:tc>
        <w:tc>
          <w:tcPr>
            <w:tcW w:w="2268" w:type="dxa"/>
          </w:tcPr>
          <w:p w14:paraId="056EE3D6" w14:textId="77777777" w:rsidR="006C0B65" w:rsidRPr="00276E9B" w:rsidRDefault="006C0B65" w:rsidP="001E3A8B">
            <w:pPr>
              <w:pStyle w:val="TAL"/>
            </w:pPr>
          </w:p>
        </w:tc>
        <w:tc>
          <w:tcPr>
            <w:tcW w:w="1701" w:type="dxa"/>
          </w:tcPr>
          <w:p w14:paraId="0A272C56" w14:textId="77777777" w:rsidR="006C0B65" w:rsidRPr="00276E9B" w:rsidRDefault="006C0B65" w:rsidP="001E3A8B">
            <w:pPr>
              <w:pStyle w:val="TAL"/>
            </w:pPr>
          </w:p>
        </w:tc>
        <w:tc>
          <w:tcPr>
            <w:tcW w:w="1275" w:type="dxa"/>
          </w:tcPr>
          <w:p w14:paraId="1BDC9D6F" w14:textId="77777777" w:rsidR="006C0B65" w:rsidRPr="00276E9B" w:rsidRDefault="006C0B65" w:rsidP="001E3A8B">
            <w:pPr>
              <w:pStyle w:val="TAL"/>
            </w:pPr>
          </w:p>
        </w:tc>
      </w:tr>
    </w:tbl>
    <w:p w14:paraId="36F2BDB5" w14:textId="77777777" w:rsidR="006C0B65" w:rsidRPr="00276E9B" w:rsidRDefault="006C0B65" w:rsidP="006C0B65"/>
    <w:p w14:paraId="1964A631" w14:textId="77777777" w:rsidR="006C0B65" w:rsidRPr="00276E9B" w:rsidRDefault="006C0B65" w:rsidP="006C0B65">
      <w:pPr>
        <w:pStyle w:val="TH"/>
      </w:pPr>
      <w:r w:rsidRPr="00276E9B">
        <w:lastRenderedPageBreak/>
        <w:t>Table 22.4.27.3.3-2: NPRACH-ConfigSIB-NB-DEFAULT (Table 22.4.27.3.3-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6C0B65" w:rsidRPr="00276E9B" w14:paraId="067E48F9" w14:textId="77777777" w:rsidTr="001E3A8B">
        <w:tc>
          <w:tcPr>
            <w:tcW w:w="9781" w:type="dxa"/>
            <w:gridSpan w:val="4"/>
          </w:tcPr>
          <w:p w14:paraId="45486CAF" w14:textId="77777777" w:rsidR="006C0B65" w:rsidRPr="00276E9B" w:rsidRDefault="006C0B65" w:rsidP="001E3A8B">
            <w:pPr>
              <w:pStyle w:val="TAL"/>
            </w:pPr>
            <w:r w:rsidRPr="00276E9B">
              <w:t>Derivation Path: 36.508 Table 8.1.6.3-5</w:t>
            </w:r>
          </w:p>
        </w:tc>
      </w:tr>
      <w:tr w:rsidR="006C0B65" w:rsidRPr="00276E9B" w14:paraId="34549800" w14:textId="77777777" w:rsidTr="001E3A8B">
        <w:tblPrEx>
          <w:tblCellMar>
            <w:left w:w="108" w:type="dxa"/>
            <w:right w:w="108" w:type="dxa"/>
          </w:tblCellMar>
        </w:tblPrEx>
        <w:tc>
          <w:tcPr>
            <w:tcW w:w="4537" w:type="dxa"/>
          </w:tcPr>
          <w:p w14:paraId="35C2324D" w14:textId="77777777" w:rsidR="006C0B65" w:rsidRPr="00276E9B" w:rsidRDefault="006C0B65" w:rsidP="001E3A8B">
            <w:pPr>
              <w:pStyle w:val="TAH"/>
            </w:pPr>
            <w:r w:rsidRPr="00276E9B">
              <w:t>Information Element</w:t>
            </w:r>
          </w:p>
        </w:tc>
        <w:tc>
          <w:tcPr>
            <w:tcW w:w="2268" w:type="dxa"/>
          </w:tcPr>
          <w:p w14:paraId="76109680" w14:textId="77777777" w:rsidR="006C0B65" w:rsidRPr="00276E9B" w:rsidRDefault="006C0B65" w:rsidP="001E3A8B">
            <w:pPr>
              <w:pStyle w:val="TAH"/>
            </w:pPr>
            <w:r w:rsidRPr="00276E9B">
              <w:t>Value/remark</w:t>
            </w:r>
          </w:p>
        </w:tc>
        <w:tc>
          <w:tcPr>
            <w:tcW w:w="1701" w:type="dxa"/>
          </w:tcPr>
          <w:p w14:paraId="756AA73B" w14:textId="77777777" w:rsidR="006C0B65" w:rsidRPr="00276E9B" w:rsidRDefault="006C0B65" w:rsidP="001E3A8B">
            <w:pPr>
              <w:pStyle w:val="TAH"/>
            </w:pPr>
            <w:r w:rsidRPr="00276E9B">
              <w:t>Comment</w:t>
            </w:r>
          </w:p>
        </w:tc>
        <w:tc>
          <w:tcPr>
            <w:tcW w:w="1275" w:type="dxa"/>
          </w:tcPr>
          <w:p w14:paraId="179E70A8" w14:textId="77777777" w:rsidR="006C0B65" w:rsidRPr="00276E9B" w:rsidRDefault="006C0B65" w:rsidP="001E3A8B">
            <w:pPr>
              <w:pStyle w:val="TAH"/>
            </w:pPr>
            <w:r w:rsidRPr="00276E9B">
              <w:t>Condition</w:t>
            </w:r>
          </w:p>
        </w:tc>
      </w:tr>
      <w:tr w:rsidR="006C0B65" w:rsidRPr="00276E9B" w14:paraId="6C1357FF"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580FF8" w14:textId="77777777" w:rsidR="006C0B65" w:rsidRPr="00276E9B" w:rsidRDefault="006C0B65" w:rsidP="001E3A8B">
            <w:pPr>
              <w:pStyle w:val="TAL"/>
            </w:pPr>
            <w:r w:rsidRPr="00276E9B">
              <w:t>NPRACH-ConfigSIB-NB-DEFAULT ::= SEQUENCE {</w:t>
            </w:r>
          </w:p>
        </w:tc>
        <w:tc>
          <w:tcPr>
            <w:tcW w:w="2268" w:type="dxa"/>
            <w:tcBorders>
              <w:top w:val="single" w:sz="4" w:space="0" w:color="auto"/>
              <w:left w:val="single" w:sz="4" w:space="0" w:color="auto"/>
              <w:bottom w:val="single" w:sz="4" w:space="0" w:color="auto"/>
              <w:right w:val="single" w:sz="4" w:space="0" w:color="auto"/>
            </w:tcBorders>
          </w:tcPr>
          <w:p w14:paraId="49695A03"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69AEF26A"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796B7BA" w14:textId="77777777" w:rsidR="006C0B65" w:rsidRPr="00276E9B" w:rsidRDefault="006C0B65" w:rsidP="001E3A8B">
            <w:pPr>
              <w:pStyle w:val="TAL"/>
            </w:pPr>
          </w:p>
        </w:tc>
      </w:tr>
      <w:tr w:rsidR="006C0B65" w:rsidRPr="00276E9B" w14:paraId="344AB9B6" w14:textId="77777777" w:rsidTr="001E3A8B">
        <w:tblPrEx>
          <w:tblCellMar>
            <w:left w:w="108" w:type="dxa"/>
            <w:right w:w="108" w:type="dxa"/>
          </w:tblCellMar>
        </w:tblPrEx>
        <w:tc>
          <w:tcPr>
            <w:tcW w:w="4537" w:type="dxa"/>
            <w:tcBorders>
              <w:bottom w:val="nil"/>
            </w:tcBorders>
          </w:tcPr>
          <w:p w14:paraId="3D23D489" w14:textId="281F7B13" w:rsidR="006C0B65" w:rsidRPr="00276E9B" w:rsidRDefault="006C0B65" w:rsidP="001E3A8B">
            <w:pPr>
              <w:pStyle w:val="TAL"/>
            </w:pPr>
            <w:r w:rsidRPr="00276E9B">
              <w:t xml:space="preserve">  </w:t>
            </w:r>
            <w:bookmarkStart w:id="421" w:name="OLE_LINK307"/>
            <w:bookmarkStart w:id="422" w:name="OLE_LINK308"/>
            <w:r w:rsidRPr="00276E9B">
              <w:t>rsrp-ThresholdsPrachInfoList-r13</w:t>
            </w:r>
            <w:bookmarkStart w:id="423" w:name="OLE_LINK303"/>
            <w:bookmarkStart w:id="424" w:name="OLE_LINK304"/>
            <w:bookmarkEnd w:id="421"/>
            <w:bookmarkEnd w:id="422"/>
            <w:r w:rsidRPr="00276E9B">
              <w:t xml:space="preserve"> SEQUENCE</w:t>
            </w:r>
            <w:bookmarkEnd w:id="423"/>
            <w:bookmarkEnd w:id="424"/>
            <w:r w:rsidRPr="00276E9B">
              <w:t xml:space="preserve"> (SIZE(1..2)) OF RSRP-Range {</w:t>
            </w:r>
          </w:p>
        </w:tc>
        <w:tc>
          <w:tcPr>
            <w:tcW w:w="2268" w:type="dxa"/>
          </w:tcPr>
          <w:p w14:paraId="229D7233" w14:textId="77777777" w:rsidR="006C0B65" w:rsidRPr="00276E9B" w:rsidRDefault="006C0B65" w:rsidP="001E3A8B">
            <w:pPr>
              <w:pStyle w:val="TAL"/>
            </w:pPr>
            <w:r w:rsidRPr="00276E9B">
              <w:t>2 entries</w:t>
            </w:r>
          </w:p>
        </w:tc>
        <w:tc>
          <w:tcPr>
            <w:tcW w:w="1701" w:type="dxa"/>
          </w:tcPr>
          <w:p w14:paraId="0D32CD9F" w14:textId="77777777" w:rsidR="006C0B65" w:rsidRPr="00276E9B" w:rsidRDefault="006C0B65" w:rsidP="001E3A8B">
            <w:pPr>
              <w:pStyle w:val="TAL"/>
            </w:pPr>
          </w:p>
        </w:tc>
        <w:tc>
          <w:tcPr>
            <w:tcW w:w="1275" w:type="dxa"/>
          </w:tcPr>
          <w:p w14:paraId="7106FDFD" w14:textId="77777777" w:rsidR="006C0B65" w:rsidRPr="00276E9B" w:rsidRDefault="006C0B65" w:rsidP="001E3A8B">
            <w:pPr>
              <w:pStyle w:val="TAL"/>
              <w:rPr>
                <w:rFonts w:eastAsia="SimSun"/>
                <w:lang w:eastAsia="zh-CN"/>
              </w:rPr>
            </w:pPr>
          </w:p>
        </w:tc>
      </w:tr>
      <w:tr w:rsidR="006C0B65" w:rsidRPr="00276E9B" w14:paraId="34F61992" w14:textId="77777777" w:rsidTr="001E3A8B">
        <w:tblPrEx>
          <w:tblCellMar>
            <w:left w:w="108" w:type="dxa"/>
            <w:right w:w="108" w:type="dxa"/>
          </w:tblCellMar>
        </w:tblPrEx>
        <w:tc>
          <w:tcPr>
            <w:tcW w:w="4537" w:type="dxa"/>
            <w:tcBorders>
              <w:bottom w:val="single" w:sz="4" w:space="0" w:color="auto"/>
            </w:tcBorders>
          </w:tcPr>
          <w:p w14:paraId="31C35D0D" w14:textId="77777777" w:rsidR="006C0B65" w:rsidRPr="00276E9B" w:rsidRDefault="006C0B65" w:rsidP="001E3A8B">
            <w:pPr>
              <w:pStyle w:val="TAL"/>
            </w:pPr>
            <w:r w:rsidRPr="00276E9B">
              <w:t xml:space="preserve">  </w:t>
            </w:r>
            <w:bookmarkStart w:id="425" w:name="OLE_LINK313"/>
            <w:r w:rsidRPr="00276E9B">
              <w:t xml:space="preserve">  </w:t>
            </w:r>
            <w:bookmarkStart w:id="426" w:name="OLE_LINK360"/>
            <w:bookmarkStart w:id="427" w:name="OLE_LINK361"/>
            <w:r w:rsidRPr="00276E9B">
              <w:t>RSRP</w:t>
            </w:r>
            <w:bookmarkEnd w:id="426"/>
            <w:bookmarkEnd w:id="427"/>
            <w:r w:rsidRPr="00276E9B">
              <w:t>-Range[1]</w:t>
            </w:r>
            <w:bookmarkEnd w:id="425"/>
          </w:p>
        </w:tc>
        <w:tc>
          <w:tcPr>
            <w:tcW w:w="2268" w:type="dxa"/>
          </w:tcPr>
          <w:p w14:paraId="2ED57EB6" w14:textId="77777777" w:rsidR="006C0B65" w:rsidRPr="00276E9B" w:rsidRDefault="006C0B65" w:rsidP="001E3A8B">
            <w:pPr>
              <w:pStyle w:val="TAL"/>
              <w:rPr>
                <w:rFonts w:eastAsia="DengXian"/>
                <w:lang w:eastAsia="zh-CN"/>
              </w:rPr>
            </w:pPr>
            <w:r w:rsidRPr="00276E9B">
              <w:rPr>
                <w:rFonts w:eastAsia="DengXian"/>
                <w:lang w:eastAsia="zh-CN"/>
              </w:rPr>
              <w:t>60</w:t>
            </w:r>
          </w:p>
        </w:tc>
        <w:tc>
          <w:tcPr>
            <w:tcW w:w="1701" w:type="dxa"/>
          </w:tcPr>
          <w:p w14:paraId="4F6ACE6E" w14:textId="77777777" w:rsidR="006C0B65" w:rsidRPr="00276E9B" w:rsidRDefault="006C0B65" w:rsidP="001E3A8B">
            <w:pPr>
              <w:pStyle w:val="TAL"/>
            </w:pPr>
            <w:r w:rsidRPr="00276E9B">
              <w:t>-80 dBm</w:t>
            </w:r>
          </w:p>
        </w:tc>
        <w:tc>
          <w:tcPr>
            <w:tcW w:w="1275" w:type="dxa"/>
          </w:tcPr>
          <w:p w14:paraId="4F7E2249" w14:textId="77777777" w:rsidR="006C0B65" w:rsidRPr="00276E9B" w:rsidRDefault="006C0B65" w:rsidP="001E3A8B">
            <w:pPr>
              <w:pStyle w:val="TAL"/>
            </w:pPr>
          </w:p>
        </w:tc>
      </w:tr>
      <w:tr w:rsidR="006C0B65" w:rsidRPr="00276E9B" w14:paraId="00F18BA7" w14:textId="77777777" w:rsidTr="001E3A8B">
        <w:tblPrEx>
          <w:tblCellMar>
            <w:left w:w="108" w:type="dxa"/>
            <w:right w:w="108" w:type="dxa"/>
          </w:tblCellMar>
        </w:tblPrEx>
        <w:tc>
          <w:tcPr>
            <w:tcW w:w="4537" w:type="dxa"/>
            <w:tcBorders>
              <w:bottom w:val="single" w:sz="4" w:space="0" w:color="auto"/>
            </w:tcBorders>
          </w:tcPr>
          <w:p w14:paraId="603FC1B7" w14:textId="77777777" w:rsidR="006C0B65" w:rsidRPr="00276E9B" w:rsidRDefault="006C0B65" w:rsidP="001E3A8B">
            <w:pPr>
              <w:pStyle w:val="TAL"/>
            </w:pPr>
            <w:r w:rsidRPr="00276E9B">
              <w:t xml:space="preserve">    RSRP-Range[2]</w:t>
            </w:r>
          </w:p>
        </w:tc>
        <w:tc>
          <w:tcPr>
            <w:tcW w:w="2268" w:type="dxa"/>
          </w:tcPr>
          <w:p w14:paraId="08F774DB" w14:textId="77777777" w:rsidR="006C0B65" w:rsidRPr="00276E9B" w:rsidRDefault="006C0B65" w:rsidP="001E3A8B">
            <w:pPr>
              <w:pStyle w:val="TAL"/>
              <w:rPr>
                <w:rFonts w:eastAsia="DengXian"/>
                <w:lang w:eastAsia="zh-CN"/>
              </w:rPr>
            </w:pPr>
            <w:r w:rsidRPr="00276E9B">
              <w:rPr>
                <w:rFonts w:eastAsia="DengXian"/>
                <w:lang w:eastAsia="zh-CN"/>
              </w:rPr>
              <w:t>40</w:t>
            </w:r>
          </w:p>
        </w:tc>
        <w:tc>
          <w:tcPr>
            <w:tcW w:w="1701" w:type="dxa"/>
          </w:tcPr>
          <w:p w14:paraId="184AB434" w14:textId="77777777" w:rsidR="006C0B65" w:rsidRPr="00276E9B" w:rsidRDefault="006C0B65" w:rsidP="001E3A8B">
            <w:pPr>
              <w:pStyle w:val="TAL"/>
            </w:pPr>
            <w:r w:rsidRPr="00276E9B">
              <w:t>-100 dBm</w:t>
            </w:r>
          </w:p>
        </w:tc>
        <w:tc>
          <w:tcPr>
            <w:tcW w:w="1275" w:type="dxa"/>
          </w:tcPr>
          <w:p w14:paraId="04EFDCAD" w14:textId="77777777" w:rsidR="006C0B65" w:rsidRPr="00276E9B" w:rsidRDefault="006C0B65" w:rsidP="001E3A8B">
            <w:pPr>
              <w:pStyle w:val="TAL"/>
            </w:pPr>
          </w:p>
        </w:tc>
      </w:tr>
      <w:tr w:rsidR="006C0B65" w:rsidRPr="00276E9B" w14:paraId="6FEEC108" w14:textId="77777777" w:rsidTr="001E3A8B">
        <w:tblPrEx>
          <w:tblCellMar>
            <w:left w:w="108" w:type="dxa"/>
            <w:right w:w="108" w:type="dxa"/>
          </w:tblCellMar>
        </w:tblPrEx>
        <w:tc>
          <w:tcPr>
            <w:tcW w:w="4537" w:type="dxa"/>
            <w:tcBorders>
              <w:bottom w:val="single" w:sz="4" w:space="0" w:color="auto"/>
            </w:tcBorders>
          </w:tcPr>
          <w:p w14:paraId="4D873EFD" w14:textId="77777777" w:rsidR="006C0B65" w:rsidRPr="00276E9B" w:rsidRDefault="006C0B65" w:rsidP="001E3A8B">
            <w:pPr>
              <w:pStyle w:val="TAL"/>
            </w:pPr>
            <w:r w:rsidRPr="00276E9B">
              <w:t xml:space="preserve">  }</w:t>
            </w:r>
          </w:p>
        </w:tc>
        <w:tc>
          <w:tcPr>
            <w:tcW w:w="2268" w:type="dxa"/>
          </w:tcPr>
          <w:p w14:paraId="58884807" w14:textId="77777777" w:rsidR="006C0B65" w:rsidRPr="00276E9B" w:rsidRDefault="006C0B65" w:rsidP="001E3A8B">
            <w:pPr>
              <w:pStyle w:val="TAL"/>
            </w:pPr>
          </w:p>
        </w:tc>
        <w:tc>
          <w:tcPr>
            <w:tcW w:w="1701" w:type="dxa"/>
          </w:tcPr>
          <w:p w14:paraId="7F400ADB" w14:textId="77777777" w:rsidR="006C0B65" w:rsidRPr="00276E9B" w:rsidRDefault="006C0B65" w:rsidP="001E3A8B">
            <w:pPr>
              <w:pStyle w:val="TAL"/>
            </w:pPr>
          </w:p>
        </w:tc>
        <w:tc>
          <w:tcPr>
            <w:tcW w:w="1275" w:type="dxa"/>
          </w:tcPr>
          <w:p w14:paraId="56ED7D5A" w14:textId="77777777" w:rsidR="006C0B65" w:rsidRPr="00276E9B" w:rsidRDefault="006C0B65" w:rsidP="001E3A8B">
            <w:pPr>
              <w:pStyle w:val="TAL"/>
            </w:pPr>
          </w:p>
        </w:tc>
      </w:tr>
      <w:tr w:rsidR="006C0B65" w:rsidRPr="00276E9B" w14:paraId="78BFBD5E" w14:textId="77777777" w:rsidTr="001E3A8B">
        <w:tblPrEx>
          <w:tblCellMar>
            <w:left w:w="108" w:type="dxa"/>
            <w:right w:w="108" w:type="dxa"/>
          </w:tblCellMar>
        </w:tblPrEx>
        <w:tc>
          <w:tcPr>
            <w:tcW w:w="4537" w:type="dxa"/>
            <w:tcBorders>
              <w:bottom w:val="single" w:sz="4" w:space="0" w:color="auto"/>
            </w:tcBorders>
          </w:tcPr>
          <w:p w14:paraId="357039DB" w14:textId="77777777" w:rsidR="006C0B65" w:rsidRPr="00276E9B" w:rsidRDefault="006C0B65" w:rsidP="001E3A8B">
            <w:pPr>
              <w:pStyle w:val="TAL"/>
            </w:pPr>
            <w:r w:rsidRPr="00276E9B">
              <w:t xml:space="preserve">  </w:t>
            </w:r>
            <w:bookmarkStart w:id="428" w:name="OLE_LINK518"/>
            <w:bookmarkStart w:id="429" w:name="OLE_LINK519"/>
            <w:bookmarkStart w:id="430" w:name="OLE_LINK459"/>
            <w:bookmarkStart w:id="431" w:name="OLE_LINK460"/>
            <w:r w:rsidRPr="00276E9B">
              <w:rPr>
                <w:rFonts w:cs="Courier New"/>
                <w:szCs w:val="16"/>
              </w:rPr>
              <w:t>nprach-ParametersList</w:t>
            </w:r>
            <w:bookmarkEnd w:id="428"/>
            <w:bookmarkEnd w:id="429"/>
            <w:r w:rsidRPr="00276E9B">
              <w:rPr>
                <w:rFonts w:cs="Courier New"/>
                <w:szCs w:val="16"/>
              </w:rPr>
              <w:t>-r13</w:t>
            </w:r>
            <w:bookmarkEnd w:id="430"/>
            <w:bookmarkEnd w:id="431"/>
            <w:r w:rsidRPr="00276E9B">
              <w:t xml:space="preserve"> SEQUENCE (SIZE (1.. </w:t>
            </w:r>
            <w:bookmarkStart w:id="432" w:name="OLE_LINK513"/>
            <w:bookmarkStart w:id="433" w:name="OLE_LINK514"/>
            <w:bookmarkStart w:id="434" w:name="OLE_LINK515"/>
            <w:r w:rsidRPr="00276E9B">
              <w:t>maxNPRACH-Resources-NB-r13</w:t>
            </w:r>
            <w:bookmarkEnd w:id="432"/>
            <w:bookmarkEnd w:id="433"/>
            <w:bookmarkEnd w:id="434"/>
            <w:r w:rsidRPr="00276E9B">
              <w:t>)) OF SEQUENCE {</w:t>
            </w:r>
          </w:p>
        </w:tc>
        <w:tc>
          <w:tcPr>
            <w:tcW w:w="2268" w:type="dxa"/>
          </w:tcPr>
          <w:p w14:paraId="2D685A68" w14:textId="77777777" w:rsidR="006C0B65" w:rsidRPr="00276E9B" w:rsidRDefault="006C0B65" w:rsidP="001E3A8B">
            <w:pPr>
              <w:pStyle w:val="TAL"/>
            </w:pPr>
            <w:r w:rsidRPr="00276E9B">
              <w:t>3 entries</w:t>
            </w:r>
          </w:p>
        </w:tc>
        <w:tc>
          <w:tcPr>
            <w:tcW w:w="1701" w:type="dxa"/>
          </w:tcPr>
          <w:p w14:paraId="17610513" w14:textId="77777777" w:rsidR="006C0B65" w:rsidRPr="00276E9B" w:rsidRDefault="006C0B65" w:rsidP="001E3A8B">
            <w:pPr>
              <w:pStyle w:val="TAL"/>
            </w:pPr>
          </w:p>
        </w:tc>
        <w:tc>
          <w:tcPr>
            <w:tcW w:w="1275" w:type="dxa"/>
          </w:tcPr>
          <w:p w14:paraId="000C73B6" w14:textId="77777777" w:rsidR="006C0B65" w:rsidRPr="00276E9B" w:rsidRDefault="006C0B65" w:rsidP="001E3A8B">
            <w:pPr>
              <w:pStyle w:val="TAL"/>
            </w:pPr>
          </w:p>
        </w:tc>
      </w:tr>
      <w:tr w:rsidR="006C0B65" w:rsidRPr="00276E9B" w14:paraId="184763BF"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ED0BE73" w14:textId="77777777" w:rsidR="006C0B65" w:rsidRPr="00276E9B" w:rsidRDefault="006C0B65" w:rsidP="001E3A8B">
            <w:pPr>
              <w:pStyle w:val="TAL"/>
            </w:pPr>
            <w:bookmarkStart w:id="435" w:name="_Hlk47449620"/>
            <w:bookmarkStart w:id="436" w:name="OLE_LINK463"/>
            <w:bookmarkStart w:id="437" w:name="OLE_LINK464"/>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592740A1"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51E74E42"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1B217CA" w14:textId="77777777" w:rsidR="006C0B65" w:rsidRPr="00276E9B" w:rsidRDefault="006C0B65" w:rsidP="001E3A8B">
            <w:pPr>
              <w:pStyle w:val="TAL"/>
              <w:rPr>
                <w:rFonts w:eastAsia="SimSun"/>
                <w:lang w:eastAsia="zh-CN"/>
              </w:rPr>
            </w:pPr>
          </w:p>
        </w:tc>
      </w:tr>
      <w:tr w:rsidR="006C0B65" w:rsidRPr="00276E9B" w14:paraId="09318FD8"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05CA552E" w14:textId="77777777" w:rsidR="006C0B65" w:rsidRPr="00276E9B" w:rsidRDefault="006C0B65" w:rsidP="001E3A8B">
            <w:pPr>
              <w:pStyle w:val="TAL"/>
            </w:pPr>
            <w:r w:rsidRPr="00276E9B">
              <w:t xml:space="preserve">      nprach-Periodicity-r13</w:t>
            </w:r>
          </w:p>
        </w:tc>
        <w:tc>
          <w:tcPr>
            <w:tcW w:w="2268" w:type="dxa"/>
            <w:tcBorders>
              <w:top w:val="single" w:sz="4" w:space="0" w:color="auto"/>
              <w:left w:val="single" w:sz="4" w:space="0" w:color="auto"/>
              <w:bottom w:val="single" w:sz="4" w:space="0" w:color="auto"/>
              <w:right w:val="single" w:sz="4" w:space="0" w:color="auto"/>
            </w:tcBorders>
          </w:tcPr>
          <w:p w14:paraId="3E32816E" w14:textId="77777777" w:rsidR="006C0B65" w:rsidRPr="00276E9B" w:rsidRDefault="006C0B65" w:rsidP="001E3A8B">
            <w:pPr>
              <w:pStyle w:val="TAL"/>
            </w:pPr>
            <w:r w:rsidRPr="00276E9B">
              <w:t>ms640</w:t>
            </w:r>
          </w:p>
        </w:tc>
        <w:tc>
          <w:tcPr>
            <w:tcW w:w="1701" w:type="dxa"/>
            <w:tcBorders>
              <w:top w:val="single" w:sz="4" w:space="0" w:color="auto"/>
              <w:left w:val="single" w:sz="4" w:space="0" w:color="auto"/>
              <w:bottom w:val="single" w:sz="4" w:space="0" w:color="auto"/>
              <w:right w:val="single" w:sz="4" w:space="0" w:color="auto"/>
            </w:tcBorders>
          </w:tcPr>
          <w:p w14:paraId="329C29E2"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BFFA389" w14:textId="77777777" w:rsidR="006C0B65" w:rsidRPr="00276E9B" w:rsidRDefault="006C0B65" w:rsidP="001E3A8B">
            <w:pPr>
              <w:pStyle w:val="TAL"/>
              <w:rPr>
                <w:rFonts w:eastAsia="SimSun"/>
                <w:lang w:eastAsia="zh-CN"/>
              </w:rPr>
            </w:pPr>
          </w:p>
        </w:tc>
      </w:tr>
      <w:tr w:rsidR="006C0B65" w:rsidRPr="00276E9B" w14:paraId="0BA43960"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4D681979" w14:textId="77777777" w:rsidR="006C0B65" w:rsidRPr="00276E9B" w:rsidRDefault="006C0B65" w:rsidP="001E3A8B">
            <w:pPr>
              <w:pStyle w:val="TAL"/>
            </w:pPr>
            <w:r w:rsidRPr="00276E9B">
              <w:t xml:space="preserve">      nprach-StartTime-r13</w:t>
            </w:r>
          </w:p>
        </w:tc>
        <w:tc>
          <w:tcPr>
            <w:tcW w:w="2268" w:type="dxa"/>
            <w:tcBorders>
              <w:top w:val="single" w:sz="4" w:space="0" w:color="auto"/>
              <w:left w:val="single" w:sz="4" w:space="0" w:color="auto"/>
              <w:bottom w:val="single" w:sz="4" w:space="0" w:color="auto"/>
              <w:right w:val="single" w:sz="4" w:space="0" w:color="auto"/>
            </w:tcBorders>
          </w:tcPr>
          <w:p w14:paraId="2DA62627" w14:textId="77777777" w:rsidR="006C0B65" w:rsidRPr="00276E9B" w:rsidRDefault="006C0B65" w:rsidP="001E3A8B">
            <w:pPr>
              <w:pStyle w:val="TAL"/>
            </w:pPr>
            <w:r w:rsidRPr="00276E9B">
              <w:t>ms8</w:t>
            </w:r>
          </w:p>
        </w:tc>
        <w:tc>
          <w:tcPr>
            <w:tcW w:w="1701" w:type="dxa"/>
            <w:tcBorders>
              <w:top w:val="single" w:sz="4" w:space="0" w:color="auto"/>
              <w:left w:val="single" w:sz="4" w:space="0" w:color="auto"/>
              <w:bottom w:val="single" w:sz="4" w:space="0" w:color="auto"/>
              <w:right w:val="single" w:sz="4" w:space="0" w:color="auto"/>
            </w:tcBorders>
          </w:tcPr>
          <w:p w14:paraId="5A126EEC"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10363BE3" w14:textId="77777777" w:rsidR="006C0B65" w:rsidRPr="00276E9B" w:rsidRDefault="006C0B65" w:rsidP="001E3A8B">
            <w:pPr>
              <w:pStyle w:val="TAL"/>
              <w:rPr>
                <w:rFonts w:eastAsia="SimSun"/>
                <w:lang w:eastAsia="zh-CN"/>
              </w:rPr>
            </w:pPr>
          </w:p>
        </w:tc>
      </w:tr>
      <w:tr w:rsidR="006C0B65" w:rsidRPr="00276E9B" w14:paraId="6BFF491A"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3639DD69" w14:textId="77777777" w:rsidR="006C0B65" w:rsidRPr="00276E9B" w:rsidRDefault="006C0B65" w:rsidP="001E3A8B">
            <w:pPr>
              <w:pStyle w:val="TAL"/>
            </w:pPr>
            <w:r w:rsidRPr="00276E9B">
              <w:t xml:space="preserve">      nprach-SubcarrierOffset-r13</w:t>
            </w:r>
          </w:p>
        </w:tc>
        <w:tc>
          <w:tcPr>
            <w:tcW w:w="2268" w:type="dxa"/>
            <w:tcBorders>
              <w:top w:val="single" w:sz="4" w:space="0" w:color="auto"/>
              <w:left w:val="single" w:sz="4" w:space="0" w:color="auto"/>
              <w:bottom w:val="single" w:sz="4" w:space="0" w:color="auto"/>
              <w:right w:val="single" w:sz="4" w:space="0" w:color="auto"/>
            </w:tcBorders>
          </w:tcPr>
          <w:p w14:paraId="64EFCE33"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5EC65830"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A320539" w14:textId="77777777" w:rsidR="006C0B65" w:rsidRPr="00276E9B" w:rsidRDefault="006C0B65" w:rsidP="001E3A8B">
            <w:pPr>
              <w:pStyle w:val="TAL"/>
              <w:rPr>
                <w:rFonts w:eastAsia="SimSun"/>
                <w:lang w:eastAsia="zh-CN"/>
              </w:rPr>
            </w:pPr>
          </w:p>
        </w:tc>
      </w:tr>
      <w:tr w:rsidR="006C0B65" w:rsidRPr="00276E9B" w14:paraId="08A9DE67"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3BA44BC7" w14:textId="77777777" w:rsidR="006C0B65" w:rsidRPr="00276E9B" w:rsidRDefault="006C0B65" w:rsidP="001E3A8B">
            <w:pPr>
              <w:pStyle w:val="TAL"/>
            </w:pPr>
            <w:r w:rsidRPr="00276E9B">
              <w:t xml:space="preserve">      nprach-NumSubcarriers-r13</w:t>
            </w:r>
          </w:p>
        </w:tc>
        <w:tc>
          <w:tcPr>
            <w:tcW w:w="2268" w:type="dxa"/>
            <w:tcBorders>
              <w:top w:val="single" w:sz="4" w:space="0" w:color="auto"/>
              <w:left w:val="single" w:sz="4" w:space="0" w:color="auto"/>
              <w:bottom w:val="single" w:sz="4" w:space="0" w:color="auto"/>
              <w:right w:val="single" w:sz="4" w:space="0" w:color="auto"/>
            </w:tcBorders>
          </w:tcPr>
          <w:p w14:paraId="28FBE956"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63334C20"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41FC5732" w14:textId="77777777" w:rsidR="006C0B65" w:rsidRPr="00276E9B" w:rsidRDefault="006C0B65" w:rsidP="001E3A8B">
            <w:pPr>
              <w:pStyle w:val="TAL"/>
              <w:rPr>
                <w:rFonts w:eastAsia="SimSun"/>
                <w:lang w:eastAsia="zh-CN"/>
              </w:rPr>
            </w:pPr>
          </w:p>
        </w:tc>
      </w:tr>
      <w:tr w:rsidR="006C0B65" w:rsidRPr="00276E9B" w14:paraId="338A7D50"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77C5C299" w14:textId="77777777" w:rsidR="006C0B65" w:rsidRPr="00276E9B" w:rsidRDefault="006C0B65" w:rsidP="001E3A8B">
            <w:pPr>
              <w:pStyle w:val="TAL"/>
            </w:pPr>
            <w:r w:rsidRPr="00276E9B">
              <w:t xml:space="preserve">      nprach-SubcarrierMSG3-RangeStart-r13</w:t>
            </w:r>
          </w:p>
        </w:tc>
        <w:tc>
          <w:tcPr>
            <w:tcW w:w="2268" w:type="dxa"/>
            <w:tcBorders>
              <w:top w:val="single" w:sz="4" w:space="0" w:color="auto"/>
              <w:left w:val="single" w:sz="4" w:space="0" w:color="auto"/>
              <w:bottom w:val="single" w:sz="4" w:space="0" w:color="auto"/>
              <w:right w:val="single" w:sz="4" w:space="0" w:color="auto"/>
            </w:tcBorders>
          </w:tcPr>
          <w:p w14:paraId="78C755B9" w14:textId="77777777" w:rsidR="006C0B65" w:rsidRPr="00276E9B" w:rsidRDefault="006C0B65" w:rsidP="001E3A8B">
            <w:pPr>
              <w:pStyle w:val="TAL"/>
            </w:pPr>
            <w:r w:rsidRPr="00276E9B">
              <w:t>oneThird</w:t>
            </w:r>
          </w:p>
        </w:tc>
        <w:tc>
          <w:tcPr>
            <w:tcW w:w="1701" w:type="dxa"/>
            <w:tcBorders>
              <w:top w:val="single" w:sz="4" w:space="0" w:color="auto"/>
              <w:left w:val="single" w:sz="4" w:space="0" w:color="auto"/>
              <w:bottom w:val="single" w:sz="4" w:space="0" w:color="auto"/>
              <w:right w:val="single" w:sz="4" w:space="0" w:color="auto"/>
            </w:tcBorders>
          </w:tcPr>
          <w:p w14:paraId="12309B03"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DB77EDB" w14:textId="77777777" w:rsidR="006C0B65" w:rsidRPr="00276E9B" w:rsidRDefault="006C0B65" w:rsidP="001E3A8B">
            <w:pPr>
              <w:pStyle w:val="TAL"/>
              <w:rPr>
                <w:rFonts w:eastAsia="SimSun"/>
                <w:lang w:eastAsia="zh-CN"/>
              </w:rPr>
            </w:pPr>
          </w:p>
        </w:tc>
      </w:tr>
      <w:tr w:rsidR="006C0B65" w:rsidRPr="00276E9B" w14:paraId="3DE7154C"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2F63350" w14:textId="77777777" w:rsidR="006C0B65" w:rsidRPr="00276E9B" w:rsidRDefault="006C0B65" w:rsidP="001E3A8B">
            <w:pPr>
              <w:pStyle w:val="TAL"/>
            </w:pPr>
            <w:r w:rsidRPr="00276E9B">
              <w:t xml:space="preserve">      maxNumPreambleAttemptCE-r13</w:t>
            </w:r>
          </w:p>
        </w:tc>
        <w:tc>
          <w:tcPr>
            <w:tcW w:w="2268" w:type="dxa"/>
            <w:tcBorders>
              <w:top w:val="single" w:sz="4" w:space="0" w:color="auto"/>
              <w:left w:val="single" w:sz="4" w:space="0" w:color="auto"/>
              <w:bottom w:val="single" w:sz="4" w:space="0" w:color="auto"/>
              <w:right w:val="single" w:sz="4" w:space="0" w:color="auto"/>
            </w:tcBorders>
          </w:tcPr>
          <w:p w14:paraId="1A1B6852" w14:textId="77777777" w:rsidR="006C0B65" w:rsidRPr="00276E9B" w:rsidRDefault="006C0B65" w:rsidP="001E3A8B">
            <w:pPr>
              <w:pStyle w:val="TAL"/>
            </w:pPr>
            <w:r w:rsidRPr="00276E9B">
              <w:t>n3</w:t>
            </w:r>
          </w:p>
        </w:tc>
        <w:tc>
          <w:tcPr>
            <w:tcW w:w="1701" w:type="dxa"/>
            <w:tcBorders>
              <w:top w:val="single" w:sz="4" w:space="0" w:color="auto"/>
              <w:left w:val="single" w:sz="4" w:space="0" w:color="auto"/>
              <w:bottom w:val="single" w:sz="4" w:space="0" w:color="auto"/>
              <w:right w:val="single" w:sz="4" w:space="0" w:color="auto"/>
            </w:tcBorders>
          </w:tcPr>
          <w:p w14:paraId="287DC69E"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C39510B" w14:textId="77777777" w:rsidR="006C0B65" w:rsidRPr="00276E9B" w:rsidRDefault="006C0B65" w:rsidP="001E3A8B">
            <w:pPr>
              <w:pStyle w:val="TAL"/>
              <w:rPr>
                <w:rFonts w:eastAsia="SimSun"/>
                <w:lang w:eastAsia="zh-CN"/>
              </w:rPr>
            </w:pPr>
          </w:p>
        </w:tc>
      </w:tr>
      <w:tr w:rsidR="006C0B65" w:rsidRPr="00276E9B" w14:paraId="4FDF37D7"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528D9A7" w14:textId="77777777" w:rsidR="006C0B65" w:rsidRPr="00276E9B" w:rsidRDefault="006C0B65" w:rsidP="001E3A8B">
            <w:pPr>
              <w:pStyle w:val="TAL"/>
            </w:pPr>
            <w:r w:rsidRPr="00276E9B">
              <w:t xml:space="preserve">      numRepetitionsPerPreambleAttempt-r13</w:t>
            </w:r>
          </w:p>
        </w:tc>
        <w:tc>
          <w:tcPr>
            <w:tcW w:w="2268" w:type="dxa"/>
            <w:tcBorders>
              <w:top w:val="single" w:sz="4" w:space="0" w:color="auto"/>
              <w:left w:val="single" w:sz="4" w:space="0" w:color="auto"/>
              <w:bottom w:val="single" w:sz="4" w:space="0" w:color="auto"/>
              <w:right w:val="single" w:sz="4" w:space="0" w:color="auto"/>
            </w:tcBorders>
          </w:tcPr>
          <w:p w14:paraId="6B32BBB9" w14:textId="77777777" w:rsidR="006C0B65" w:rsidRPr="00276E9B" w:rsidRDefault="006C0B65" w:rsidP="001E3A8B">
            <w:pPr>
              <w:pStyle w:val="TAL"/>
            </w:pPr>
            <w:r w:rsidRPr="00276E9B">
              <w:t>n1</w:t>
            </w:r>
          </w:p>
        </w:tc>
        <w:tc>
          <w:tcPr>
            <w:tcW w:w="1701" w:type="dxa"/>
            <w:tcBorders>
              <w:top w:val="single" w:sz="4" w:space="0" w:color="auto"/>
              <w:left w:val="single" w:sz="4" w:space="0" w:color="auto"/>
              <w:bottom w:val="single" w:sz="4" w:space="0" w:color="auto"/>
              <w:right w:val="single" w:sz="4" w:space="0" w:color="auto"/>
            </w:tcBorders>
          </w:tcPr>
          <w:p w14:paraId="1458A32B"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7785EF2" w14:textId="77777777" w:rsidR="006C0B65" w:rsidRPr="00276E9B" w:rsidRDefault="006C0B65" w:rsidP="001E3A8B">
            <w:pPr>
              <w:pStyle w:val="TAL"/>
              <w:rPr>
                <w:rFonts w:eastAsia="SimSun"/>
                <w:lang w:eastAsia="zh-CN"/>
              </w:rPr>
            </w:pPr>
          </w:p>
        </w:tc>
      </w:tr>
      <w:tr w:rsidR="006C0B65" w:rsidRPr="00276E9B" w14:paraId="5B79DC8E"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416E0959" w14:textId="77777777" w:rsidR="006C0B65" w:rsidRPr="00276E9B" w:rsidRDefault="006C0B65" w:rsidP="001E3A8B">
            <w:pPr>
              <w:pStyle w:val="TAL"/>
            </w:pPr>
            <w:r w:rsidRPr="00276E9B">
              <w:t xml:space="preserve">      npdcch-NumRepetitions-RA-r13</w:t>
            </w:r>
          </w:p>
        </w:tc>
        <w:tc>
          <w:tcPr>
            <w:tcW w:w="2268" w:type="dxa"/>
            <w:tcBorders>
              <w:top w:val="single" w:sz="4" w:space="0" w:color="auto"/>
              <w:left w:val="single" w:sz="4" w:space="0" w:color="auto"/>
              <w:bottom w:val="single" w:sz="4" w:space="0" w:color="auto"/>
              <w:right w:val="single" w:sz="4" w:space="0" w:color="auto"/>
            </w:tcBorders>
          </w:tcPr>
          <w:p w14:paraId="356977CB" w14:textId="77777777" w:rsidR="006C0B65" w:rsidRPr="00276E9B" w:rsidRDefault="006C0B65" w:rsidP="001E3A8B">
            <w:pPr>
              <w:pStyle w:val="TAL"/>
            </w:pPr>
            <w:r w:rsidRPr="00276E9B">
              <w:t>r16</w:t>
            </w:r>
          </w:p>
        </w:tc>
        <w:tc>
          <w:tcPr>
            <w:tcW w:w="1701" w:type="dxa"/>
            <w:tcBorders>
              <w:top w:val="single" w:sz="4" w:space="0" w:color="auto"/>
              <w:left w:val="single" w:sz="4" w:space="0" w:color="auto"/>
              <w:bottom w:val="single" w:sz="4" w:space="0" w:color="auto"/>
              <w:right w:val="single" w:sz="4" w:space="0" w:color="auto"/>
            </w:tcBorders>
          </w:tcPr>
          <w:p w14:paraId="2A258622"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C978297" w14:textId="77777777" w:rsidR="006C0B65" w:rsidRPr="00276E9B" w:rsidRDefault="006C0B65" w:rsidP="001E3A8B">
            <w:pPr>
              <w:pStyle w:val="TAL"/>
              <w:rPr>
                <w:rFonts w:eastAsia="SimSun"/>
                <w:lang w:eastAsia="zh-CN"/>
              </w:rPr>
            </w:pPr>
          </w:p>
        </w:tc>
      </w:tr>
      <w:tr w:rsidR="006C0B65" w:rsidRPr="00276E9B" w14:paraId="486A8B0A"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D0F1D9B" w14:textId="77777777" w:rsidR="006C0B65" w:rsidRPr="00276E9B" w:rsidRDefault="006C0B65" w:rsidP="001E3A8B">
            <w:pPr>
              <w:pStyle w:val="TAL"/>
            </w:pPr>
            <w:r w:rsidRPr="00276E9B">
              <w:t xml:space="preserve">      npdcch-StartSF-CSS-RA-r13</w:t>
            </w:r>
          </w:p>
        </w:tc>
        <w:tc>
          <w:tcPr>
            <w:tcW w:w="2268" w:type="dxa"/>
            <w:tcBorders>
              <w:top w:val="single" w:sz="4" w:space="0" w:color="auto"/>
              <w:left w:val="single" w:sz="4" w:space="0" w:color="auto"/>
              <w:bottom w:val="single" w:sz="4" w:space="0" w:color="auto"/>
              <w:right w:val="single" w:sz="4" w:space="0" w:color="auto"/>
            </w:tcBorders>
          </w:tcPr>
          <w:p w14:paraId="77EFC455" w14:textId="77777777" w:rsidR="006C0B65" w:rsidRPr="00276E9B" w:rsidRDefault="006C0B65" w:rsidP="001E3A8B">
            <w:pPr>
              <w:pStyle w:val="TAL"/>
            </w:pPr>
            <w:r w:rsidRPr="00276E9B">
              <w:t>v4</w:t>
            </w:r>
          </w:p>
        </w:tc>
        <w:tc>
          <w:tcPr>
            <w:tcW w:w="1701" w:type="dxa"/>
            <w:tcBorders>
              <w:top w:val="single" w:sz="4" w:space="0" w:color="auto"/>
              <w:left w:val="single" w:sz="4" w:space="0" w:color="auto"/>
              <w:bottom w:val="single" w:sz="4" w:space="0" w:color="auto"/>
              <w:right w:val="single" w:sz="4" w:space="0" w:color="auto"/>
            </w:tcBorders>
          </w:tcPr>
          <w:p w14:paraId="444BE8FD"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F361258" w14:textId="77777777" w:rsidR="006C0B65" w:rsidRPr="00276E9B" w:rsidRDefault="006C0B65" w:rsidP="001E3A8B">
            <w:pPr>
              <w:pStyle w:val="TAL"/>
              <w:rPr>
                <w:rFonts w:eastAsia="SimSun"/>
                <w:lang w:eastAsia="zh-CN"/>
              </w:rPr>
            </w:pPr>
          </w:p>
        </w:tc>
      </w:tr>
      <w:tr w:rsidR="006C0B65" w:rsidRPr="00276E9B" w14:paraId="1B883B97"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3A64ED01" w14:textId="77777777" w:rsidR="006C0B65" w:rsidRPr="00276E9B" w:rsidRDefault="006C0B65" w:rsidP="001E3A8B">
            <w:pPr>
              <w:pStyle w:val="TAL"/>
            </w:pPr>
            <w:r w:rsidRPr="00276E9B">
              <w:t xml:space="preserve">      npdcch-Offset-RA-r13</w:t>
            </w:r>
          </w:p>
        </w:tc>
        <w:tc>
          <w:tcPr>
            <w:tcW w:w="2268" w:type="dxa"/>
            <w:tcBorders>
              <w:top w:val="single" w:sz="4" w:space="0" w:color="auto"/>
              <w:left w:val="single" w:sz="4" w:space="0" w:color="auto"/>
              <w:bottom w:val="single" w:sz="4" w:space="0" w:color="auto"/>
              <w:right w:val="single" w:sz="4" w:space="0" w:color="auto"/>
            </w:tcBorders>
          </w:tcPr>
          <w:p w14:paraId="4CE50831" w14:textId="77777777" w:rsidR="006C0B65" w:rsidRPr="00276E9B" w:rsidRDefault="006C0B65" w:rsidP="001E3A8B">
            <w:pPr>
              <w:pStyle w:val="TAL"/>
            </w:pPr>
            <w:r w:rsidRPr="00276E9B">
              <w:t>zero</w:t>
            </w:r>
          </w:p>
        </w:tc>
        <w:tc>
          <w:tcPr>
            <w:tcW w:w="1701" w:type="dxa"/>
            <w:tcBorders>
              <w:top w:val="single" w:sz="4" w:space="0" w:color="auto"/>
              <w:left w:val="single" w:sz="4" w:space="0" w:color="auto"/>
              <w:bottom w:val="single" w:sz="4" w:space="0" w:color="auto"/>
              <w:right w:val="single" w:sz="4" w:space="0" w:color="auto"/>
            </w:tcBorders>
          </w:tcPr>
          <w:p w14:paraId="09782EEC"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2ACD585" w14:textId="77777777" w:rsidR="006C0B65" w:rsidRPr="00276E9B" w:rsidRDefault="006C0B65" w:rsidP="001E3A8B">
            <w:pPr>
              <w:pStyle w:val="TAL"/>
              <w:rPr>
                <w:rFonts w:eastAsia="SimSun"/>
                <w:lang w:eastAsia="zh-CN"/>
              </w:rPr>
            </w:pPr>
          </w:p>
        </w:tc>
      </w:tr>
      <w:tr w:rsidR="006C0B65" w:rsidRPr="00276E9B" w14:paraId="0C1D79C4"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462D563"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6EA12661"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374A5B43"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A9BF547" w14:textId="77777777" w:rsidR="006C0B65" w:rsidRPr="00276E9B" w:rsidRDefault="006C0B65" w:rsidP="001E3A8B">
            <w:pPr>
              <w:pStyle w:val="TAL"/>
              <w:rPr>
                <w:rFonts w:eastAsia="SimSun"/>
                <w:lang w:eastAsia="zh-CN"/>
              </w:rPr>
            </w:pPr>
          </w:p>
        </w:tc>
      </w:tr>
      <w:tr w:rsidR="006C0B65" w:rsidRPr="00276E9B" w14:paraId="0FCE2C11"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1D506EE"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477B12D"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3ED4E79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8C52FF9" w14:textId="77777777" w:rsidR="006C0B65" w:rsidRPr="00276E9B" w:rsidRDefault="006C0B65" w:rsidP="001E3A8B">
            <w:pPr>
              <w:pStyle w:val="TAL"/>
              <w:rPr>
                <w:rFonts w:eastAsia="SimSun"/>
                <w:lang w:eastAsia="zh-CN"/>
              </w:rPr>
            </w:pPr>
          </w:p>
        </w:tc>
      </w:tr>
      <w:tr w:rsidR="006C0B65" w:rsidRPr="00276E9B" w14:paraId="4C5CD1C6"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737D3C06" w14:textId="77777777" w:rsidR="006C0B65" w:rsidRPr="00276E9B" w:rsidRDefault="006C0B65" w:rsidP="001E3A8B">
            <w:pPr>
              <w:pStyle w:val="TAL"/>
            </w:pPr>
            <w:r w:rsidRPr="00276E9B">
              <w:t xml:space="preserve">      nprach-Periodicity-r13</w:t>
            </w:r>
          </w:p>
        </w:tc>
        <w:tc>
          <w:tcPr>
            <w:tcW w:w="2268" w:type="dxa"/>
            <w:tcBorders>
              <w:top w:val="single" w:sz="4" w:space="0" w:color="auto"/>
              <w:left w:val="single" w:sz="4" w:space="0" w:color="auto"/>
              <w:bottom w:val="single" w:sz="4" w:space="0" w:color="auto"/>
              <w:right w:val="single" w:sz="4" w:space="0" w:color="auto"/>
            </w:tcBorders>
          </w:tcPr>
          <w:p w14:paraId="2674A6B2" w14:textId="77777777" w:rsidR="006C0B65" w:rsidRPr="00276E9B" w:rsidRDefault="006C0B65" w:rsidP="001E3A8B">
            <w:pPr>
              <w:pStyle w:val="TAL"/>
            </w:pPr>
            <w:r w:rsidRPr="00276E9B">
              <w:t>ms640</w:t>
            </w:r>
          </w:p>
        </w:tc>
        <w:tc>
          <w:tcPr>
            <w:tcW w:w="1701" w:type="dxa"/>
            <w:tcBorders>
              <w:top w:val="single" w:sz="4" w:space="0" w:color="auto"/>
              <w:left w:val="single" w:sz="4" w:space="0" w:color="auto"/>
              <w:bottom w:val="single" w:sz="4" w:space="0" w:color="auto"/>
              <w:right w:val="single" w:sz="4" w:space="0" w:color="auto"/>
            </w:tcBorders>
          </w:tcPr>
          <w:p w14:paraId="642BBF85"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D5F4EBE" w14:textId="77777777" w:rsidR="006C0B65" w:rsidRPr="00276E9B" w:rsidRDefault="006C0B65" w:rsidP="001E3A8B">
            <w:pPr>
              <w:pStyle w:val="TAL"/>
              <w:rPr>
                <w:rFonts w:eastAsia="SimSun"/>
                <w:lang w:eastAsia="zh-CN"/>
              </w:rPr>
            </w:pPr>
          </w:p>
        </w:tc>
      </w:tr>
      <w:tr w:rsidR="006C0B65" w:rsidRPr="00276E9B" w14:paraId="6F181FE3"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1FE8716C" w14:textId="77777777" w:rsidR="006C0B65" w:rsidRPr="00276E9B" w:rsidRDefault="006C0B65" w:rsidP="001E3A8B">
            <w:pPr>
              <w:pStyle w:val="TAL"/>
            </w:pPr>
            <w:r w:rsidRPr="00276E9B">
              <w:t xml:space="preserve">      nprach-StartTime-r13</w:t>
            </w:r>
          </w:p>
        </w:tc>
        <w:tc>
          <w:tcPr>
            <w:tcW w:w="2268" w:type="dxa"/>
            <w:tcBorders>
              <w:top w:val="single" w:sz="4" w:space="0" w:color="auto"/>
              <w:left w:val="single" w:sz="4" w:space="0" w:color="auto"/>
              <w:bottom w:val="single" w:sz="4" w:space="0" w:color="auto"/>
              <w:right w:val="single" w:sz="4" w:space="0" w:color="auto"/>
            </w:tcBorders>
          </w:tcPr>
          <w:p w14:paraId="33540391" w14:textId="77777777" w:rsidR="006C0B65" w:rsidRPr="00276E9B" w:rsidRDefault="006C0B65" w:rsidP="001E3A8B">
            <w:pPr>
              <w:pStyle w:val="TAL"/>
            </w:pPr>
            <w:r w:rsidRPr="00276E9B">
              <w:t>ms32</w:t>
            </w:r>
          </w:p>
        </w:tc>
        <w:tc>
          <w:tcPr>
            <w:tcW w:w="1701" w:type="dxa"/>
            <w:tcBorders>
              <w:top w:val="single" w:sz="4" w:space="0" w:color="auto"/>
              <w:left w:val="single" w:sz="4" w:space="0" w:color="auto"/>
              <w:bottom w:val="single" w:sz="4" w:space="0" w:color="auto"/>
              <w:right w:val="single" w:sz="4" w:space="0" w:color="auto"/>
            </w:tcBorders>
          </w:tcPr>
          <w:p w14:paraId="3919A885"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862BDCD" w14:textId="77777777" w:rsidR="006C0B65" w:rsidRPr="00276E9B" w:rsidRDefault="006C0B65" w:rsidP="001E3A8B">
            <w:pPr>
              <w:pStyle w:val="TAL"/>
              <w:rPr>
                <w:rFonts w:eastAsia="SimSun"/>
                <w:lang w:eastAsia="zh-CN"/>
              </w:rPr>
            </w:pPr>
          </w:p>
        </w:tc>
      </w:tr>
      <w:tr w:rsidR="006C0B65" w:rsidRPr="00276E9B" w14:paraId="2085F650"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0B8C2D12" w14:textId="77777777" w:rsidR="006C0B65" w:rsidRPr="00276E9B" w:rsidRDefault="006C0B65" w:rsidP="001E3A8B">
            <w:pPr>
              <w:pStyle w:val="TAL"/>
            </w:pPr>
            <w:r w:rsidRPr="00276E9B">
              <w:t xml:space="preserve">      nprach-SubcarrierOffset-r13</w:t>
            </w:r>
          </w:p>
        </w:tc>
        <w:tc>
          <w:tcPr>
            <w:tcW w:w="2268" w:type="dxa"/>
            <w:tcBorders>
              <w:top w:val="single" w:sz="4" w:space="0" w:color="auto"/>
              <w:left w:val="single" w:sz="4" w:space="0" w:color="auto"/>
              <w:bottom w:val="single" w:sz="4" w:space="0" w:color="auto"/>
              <w:right w:val="single" w:sz="4" w:space="0" w:color="auto"/>
            </w:tcBorders>
          </w:tcPr>
          <w:p w14:paraId="1BA9CAB5"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5BD239F3"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B0601F6" w14:textId="77777777" w:rsidR="006C0B65" w:rsidRPr="00276E9B" w:rsidRDefault="006C0B65" w:rsidP="001E3A8B">
            <w:pPr>
              <w:pStyle w:val="TAL"/>
              <w:rPr>
                <w:rFonts w:eastAsia="SimSun"/>
                <w:lang w:eastAsia="zh-CN"/>
              </w:rPr>
            </w:pPr>
          </w:p>
        </w:tc>
      </w:tr>
      <w:tr w:rsidR="006C0B65" w:rsidRPr="00276E9B" w14:paraId="49F74E67"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4E471A87" w14:textId="77777777" w:rsidR="006C0B65" w:rsidRPr="00276E9B" w:rsidRDefault="006C0B65" w:rsidP="001E3A8B">
            <w:pPr>
              <w:pStyle w:val="TAL"/>
            </w:pPr>
            <w:r w:rsidRPr="00276E9B">
              <w:t xml:space="preserve">      nprach-NumSubcarriers-r13</w:t>
            </w:r>
          </w:p>
        </w:tc>
        <w:tc>
          <w:tcPr>
            <w:tcW w:w="2268" w:type="dxa"/>
            <w:tcBorders>
              <w:top w:val="single" w:sz="4" w:space="0" w:color="auto"/>
              <w:left w:val="single" w:sz="4" w:space="0" w:color="auto"/>
              <w:bottom w:val="single" w:sz="4" w:space="0" w:color="auto"/>
              <w:right w:val="single" w:sz="4" w:space="0" w:color="auto"/>
            </w:tcBorders>
          </w:tcPr>
          <w:p w14:paraId="18D1811D"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385307BB"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45C74BC" w14:textId="77777777" w:rsidR="006C0B65" w:rsidRPr="00276E9B" w:rsidRDefault="006C0B65" w:rsidP="001E3A8B">
            <w:pPr>
              <w:pStyle w:val="TAL"/>
              <w:rPr>
                <w:rFonts w:eastAsia="SimSun"/>
                <w:lang w:eastAsia="zh-CN"/>
              </w:rPr>
            </w:pPr>
          </w:p>
        </w:tc>
      </w:tr>
      <w:tr w:rsidR="006C0B65" w:rsidRPr="00276E9B" w14:paraId="42402A33"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2F8793CB" w14:textId="77777777" w:rsidR="006C0B65" w:rsidRPr="00276E9B" w:rsidRDefault="006C0B65" w:rsidP="001E3A8B">
            <w:pPr>
              <w:pStyle w:val="TAL"/>
            </w:pPr>
            <w:r w:rsidRPr="00276E9B">
              <w:t xml:space="preserve">      nprach-SubcarrierMSG3-RangeStart-r13</w:t>
            </w:r>
          </w:p>
        </w:tc>
        <w:tc>
          <w:tcPr>
            <w:tcW w:w="2268" w:type="dxa"/>
            <w:tcBorders>
              <w:top w:val="single" w:sz="4" w:space="0" w:color="auto"/>
              <w:left w:val="single" w:sz="4" w:space="0" w:color="auto"/>
              <w:bottom w:val="single" w:sz="4" w:space="0" w:color="auto"/>
              <w:right w:val="single" w:sz="4" w:space="0" w:color="auto"/>
            </w:tcBorders>
          </w:tcPr>
          <w:p w14:paraId="7F3DAC6F" w14:textId="77777777" w:rsidR="006C0B65" w:rsidRPr="00276E9B" w:rsidRDefault="006C0B65" w:rsidP="001E3A8B">
            <w:pPr>
              <w:pStyle w:val="TAL"/>
            </w:pPr>
            <w:r w:rsidRPr="00276E9B">
              <w:t>oneThird</w:t>
            </w:r>
          </w:p>
        </w:tc>
        <w:tc>
          <w:tcPr>
            <w:tcW w:w="1701" w:type="dxa"/>
            <w:tcBorders>
              <w:top w:val="single" w:sz="4" w:space="0" w:color="auto"/>
              <w:left w:val="single" w:sz="4" w:space="0" w:color="auto"/>
              <w:bottom w:val="single" w:sz="4" w:space="0" w:color="auto"/>
              <w:right w:val="single" w:sz="4" w:space="0" w:color="auto"/>
            </w:tcBorders>
          </w:tcPr>
          <w:p w14:paraId="7C0D086B"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1B08F8DE" w14:textId="77777777" w:rsidR="006C0B65" w:rsidRPr="00276E9B" w:rsidRDefault="006C0B65" w:rsidP="001E3A8B">
            <w:pPr>
              <w:pStyle w:val="TAL"/>
              <w:rPr>
                <w:rFonts w:eastAsia="SimSun"/>
                <w:lang w:eastAsia="zh-CN"/>
              </w:rPr>
            </w:pPr>
          </w:p>
        </w:tc>
      </w:tr>
      <w:tr w:rsidR="006C0B65" w:rsidRPr="00276E9B" w14:paraId="3F455625"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329FC04B" w14:textId="77777777" w:rsidR="006C0B65" w:rsidRPr="00276E9B" w:rsidRDefault="006C0B65" w:rsidP="001E3A8B">
            <w:pPr>
              <w:pStyle w:val="TAL"/>
            </w:pPr>
            <w:r w:rsidRPr="00276E9B">
              <w:t xml:space="preserve">      maxNumPreambleAttemptCE-r13</w:t>
            </w:r>
          </w:p>
        </w:tc>
        <w:tc>
          <w:tcPr>
            <w:tcW w:w="2268" w:type="dxa"/>
            <w:tcBorders>
              <w:top w:val="single" w:sz="4" w:space="0" w:color="auto"/>
              <w:left w:val="single" w:sz="4" w:space="0" w:color="auto"/>
              <w:bottom w:val="single" w:sz="4" w:space="0" w:color="auto"/>
              <w:right w:val="single" w:sz="4" w:space="0" w:color="auto"/>
            </w:tcBorders>
          </w:tcPr>
          <w:p w14:paraId="35A0C7F3" w14:textId="77777777" w:rsidR="006C0B65" w:rsidRPr="00276E9B" w:rsidRDefault="006C0B65" w:rsidP="001E3A8B">
            <w:pPr>
              <w:pStyle w:val="TAL"/>
            </w:pPr>
            <w:r w:rsidRPr="00276E9B">
              <w:t>n3</w:t>
            </w:r>
          </w:p>
        </w:tc>
        <w:tc>
          <w:tcPr>
            <w:tcW w:w="1701" w:type="dxa"/>
            <w:tcBorders>
              <w:top w:val="single" w:sz="4" w:space="0" w:color="auto"/>
              <w:left w:val="single" w:sz="4" w:space="0" w:color="auto"/>
              <w:bottom w:val="single" w:sz="4" w:space="0" w:color="auto"/>
              <w:right w:val="single" w:sz="4" w:space="0" w:color="auto"/>
            </w:tcBorders>
          </w:tcPr>
          <w:p w14:paraId="742392C9"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13C31D3D" w14:textId="77777777" w:rsidR="006C0B65" w:rsidRPr="00276E9B" w:rsidRDefault="006C0B65" w:rsidP="001E3A8B">
            <w:pPr>
              <w:pStyle w:val="TAL"/>
              <w:rPr>
                <w:rFonts w:eastAsia="SimSun"/>
                <w:lang w:eastAsia="zh-CN"/>
              </w:rPr>
            </w:pPr>
          </w:p>
        </w:tc>
      </w:tr>
      <w:tr w:rsidR="006C0B65" w:rsidRPr="00276E9B" w14:paraId="5D6B8901"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206B0FE" w14:textId="77777777" w:rsidR="006C0B65" w:rsidRPr="00276E9B" w:rsidRDefault="006C0B65" w:rsidP="001E3A8B">
            <w:pPr>
              <w:pStyle w:val="TAL"/>
            </w:pPr>
            <w:r w:rsidRPr="00276E9B">
              <w:t xml:space="preserve">      numRepetitionsPerPreambleAttempt-r13</w:t>
            </w:r>
          </w:p>
        </w:tc>
        <w:tc>
          <w:tcPr>
            <w:tcW w:w="2268" w:type="dxa"/>
            <w:tcBorders>
              <w:top w:val="single" w:sz="4" w:space="0" w:color="auto"/>
              <w:left w:val="single" w:sz="4" w:space="0" w:color="auto"/>
              <w:bottom w:val="single" w:sz="4" w:space="0" w:color="auto"/>
              <w:right w:val="single" w:sz="4" w:space="0" w:color="auto"/>
            </w:tcBorders>
          </w:tcPr>
          <w:p w14:paraId="35C0DB2A" w14:textId="77777777" w:rsidR="006C0B65" w:rsidRPr="00276E9B" w:rsidRDefault="006C0B65" w:rsidP="001E3A8B">
            <w:pPr>
              <w:pStyle w:val="TAL"/>
            </w:pPr>
            <w:r w:rsidRPr="00276E9B">
              <w:t>n2</w:t>
            </w:r>
          </w:p>
        </w:tc>
        <w:tc>
          <w:tcPr>
            <w:tcW w:w="1701" w:type="dxa"/>
            <w:tcBorders>
              <w:top w:val="single" w:sz="4" w:space="0" w:color="auto"/>
              <w:left w:val="single" w:sz="4" w:space="0" w:color="auto"/>
              <w:bottom w:val="single" w:sz="4" w:space="0" w:color="auto"/>
              <w:right w:val="single" w:sz="4" w:space="0" w:color="auto"/>
            </w:tcBorders>
          </w:tcPr>
          <w:p w14:paraId="42A49A6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FC4011D" w14:textId="77777777" w:rsidR="006C0B65" w:rsidRPr="00276E9B" w:rsidRDefault="006C0B65" w:rsidP="001E3A8B">
            <w:pPr>
              <w:pStyle w:val="TAL"/>
              <w:rPr>
                <w:rFonts w:eastAsia="SimSun"/>
                <w:lang w:eastAsia="zh-CN"/>
              </w:rPr>
            </w:pPr>
          </w:p>
        </w:tc>
      </w:tr>
      <w:tr w:rsidR="006C0B65" w:rsidRPr="00276E9B" w14:paraId="223DC60C"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0173D28B" w14:textId="77777777" w:rsidR="006C0B65" w:rsidRPr="00276E9B" w:rsidRDefault="006C0B65" w:rsidP="001E3A8B">
            <w:pPr>
              <w:pStyle w:val="TAL"/>
            </w:pPr>
            <w:r w:rsidRPr="00276E9B">
              <w:t xml:space="preserve">      npdcch-NumRepetitions-RA-r13</w:t>
            </w:r>
          </w:p>
        </w:tc>
        <w:tc>
          <w:tcPr>
            <w:tcW w:w="2268" w:type="dxa"/>
            <w:tcBorders>
              <w:top w:val="single" w:sz="4" w:space="0" w:color="auto"/>
              <w:left w:val="single" w:sz="4" w:space="0" w:color="auto"/>
              <w:bottom w:val="single" w:sz="4" w:space="0" w:color="auto"/>
              <w:right w:val="single" w:sz="4" w:space="0" w:color="auto"/>
            </w:tcBorders>
          </w:tcPr>
          <w:p w14:paraId="5360D68B" w14:textId="77777777" w:rsidR="006C0B65" w:rsidRPr="00276E9B" w:rsidRDefault="006C0B65" w:rsidP="001E3A8B">
            <w:pPr>
              <w:pStyle w:val="TAL"/>
            </w:pPr>
            <w:r w:rsidRPr="00276E9B">
              <w:t>r16</w:t>
            </w:r>
          </w:p>
        </w:tc>
        <w:tc>
          <w:tcPr>
            <w:tcW w:w="1701" w:type="dxa"/>
            <w:tcBorders>
              <w:top w:val="single" w:sz="4" w:space="0" w:color="auto"/>
              <w:left w:val="single" w:sz="4" w:space="0" w:color="auto"/>
              <w:bottom w:val="single" w:sz="4" w:space="0" w:color="auto"/>
              <w:right w:val="single" w:sz="4" w:space="0" w:color="auto"/>
            </w:tcBorders>
          </w:tcPr>
          <w:p w14:paraId="4513673E"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146C852D" w14:textId="77777777" w:rsidR="006C0B65" w:rsidRPr="00276E9B" w:rsidRDefault="006C0B65" w:rsidP="001E3A8B">
            <w:pPr>
              <w:pStyle w:val="TAL"/>
              <w:rPr>
                <w:rFonts w:eastAsia="SimSun"/>
                <w:lang w:eastAsia="zh-CN"/>
              </w:rPr>
            </w:pPr>
          </w:p>
        </w:tc>
      </w:tr>
      <w:tr w:rsidR="006C0B65" w:rsidRPr="00276E9B" w14:paraId="13338353"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36E384C4" w14:textId="77777777" w:rsidR="006C0B65" w:rsidRPr="00276E9B" w:rsidRDefault="006C0B65" w:rsidP="001E3A8B">
            <w:pPr>
              <w:pStyle w:val="TAL"/>
            </w:pPr>
            <w:r w:rsidRPr="00276E9B">
              <w:t xml:space="preserve">      npdcch-StartSF-CSS-RA-r13</w:t>
            </w:r>
          </w:p>
        </w:tc>
        <w:tc>
          <w:tcPr>
            <w:tcW w:w="2268" w:type="dxa"/>
            <w:tcBorders>
              <w:top w:val="single" w:sz="4" w:space="0" w:color="auto"/>
              <w:left w:val="single" w:sz="4" w:space="0" w:color="auto"/>
              <w:bottom w:val="single" w:sz="4" w:space="0" w:color="auto"/>
              <w:right w:val="single" w:sz="4" w:space="0" w:color="auto"/>
            </w:tcBorders>
          </w:tcPr>
          <w:p w14:paraId="516914D7" w14:textId="77777777" w:rsidR="006C0B65" w:rsidRPr="00276E9B" w:rsidRDefault="006C0B65" w:rsidP="001E3A8B">
            <w:pPr>
              <w:pStyle w:val="TAL"/>
            </w:pPr>
            <w:r w:rsidRPr="00276E9B">
              <w:t>v4</w:t>
            </w:r>
          </w:p>
        </w:tc>
        <w:tc>
          <w:tcPr>
            <w:tcW w:w="1701" w:type="dxa"/>
            <w:tcBorders>
              <w:top w:val="single" w:sz="4" w:space="0" w:color="auto"/>
              <w:left w:val="single" w:sz="4" w:space="0" w:color="auto"/>
              <w:bottom w:val="single" w:sz="4" w:space="0" w:color="auto"/>
              <w:right w:val="single" w:sz="4" w:space="0" w:color="auto"/>
            </w:tcBorders>
          </w:tcPr>
          <w:p w14:paraId="47515A71"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17076ED4" w14:textId="77777777" w:rsidR="006C0B65" w:rsidRPr="00276E9B" w:rsidRDefault="006C0B65" w:rsidP="001E3A8B">
            <w:pPr>
              <w:pStyle w:val="TAL"/>
              <w:rPr>
                <w:rFonts w:eastAsia="SimSun"/>
                <w:lang w:eastAsia="zh-CN"/>
              </w:rPr>
            </w:pPr>
          </w:p>
        </w:tc>
      </w:tr>
      <w:tr w:rsidR="006C0B65" w:rsidRPr="00276E9B" w14:paraId="1FCE6FB9"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3A41C57E" w14:textId="77777777" w:rsidR="006C0B65" w:rsidRPr="00276E9B" w:rsidRDefault="006C0B65" w:rsidP="001E3A8B">
            <w:pPr>
              <w:pStyle w:val="TAL"/>
            </w:pPr>
            <w:r w:rsidRPr="00276E9B">
              <w:t xml:space="preserve">      npdcch-Offset-RA-r13</w:t>
            </w:r>
          </w:p>
        </w:tc>
        <w:tc>
          <w:tcPr>
            <w:tcW w:w="2268" w:type="dxa"/>
            <w:tcBorders>
              <w:top w:val="single" w:sz="4" w:space="0" w:color="auto"/>
              <w:left w:val="single" w:sz="4" w:space="0" w:color="auto"/>
              <w:bottom w:val="single" w:sz="4" w:space="0" w:color="auto"/>
              <w:right w:val="single" w:sz="4" w:space="0" w:color="auto"/>
            </w:tcBorders>
          </w:tcPr>
          <w:p w14:paraId="08425169" w14:textId="77777777" w:rsidR="006C0B65" w:rsidRPr="00276E9B" w:rsidRDefault="006C0B65" w:rsidP="001E3A8B">
            <w:pPr>
              <w:pStyle w:val="TAL"/>
            </w:pPr>
            <w:r w:rsidRPr="00276E9B">
              <w:t>zero</w:t>
            </w:r>
          </w:p>
        </w:tc>
        <w:tc>
          <w:tcPr>
            <w:tcW w:w="1701" w:type="dxa"/>
            <w:tcBorders>
              <w:top w:val="single" w:sz="4" w:space="0" w:color="auto"/>
              <w:left w:val="single" w:sz="4" w:space="0" w:color="auto"/>
              <w:bottom w:val="single" w:sz="4" w:space="0" w:color="auto"/>
              <w:right w:val="single" w:sz="4" w:space="0" w:color="auto"/>
            </w:tcBorders>
          </w:tcPr>
          <w:p w14:paraId="7339EC6D"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10301626" w14:textId="77777777" w:rsidR="006C0B65" w:rsidRPr="00276E9B" w:rsidRDefault="006C0B65" w:rsidP="001E3A8B">
            <w:pPr>
              <w:pStyle w:val="TAL"/>
              <w:rPr>
                <w:rFonts w:eastAsia="SimSun"/>
                <w:lang w:eastAsia="zh-CN"/>
              </w:rPr>
            </w:pPr>
          </w:p>
        </w:tc>
      </w:tr>
      <w:tr w:rsidR="006C0B65" w:rsidRPr="00276E9B" w14:paraId="15962122" w14:textId="77777777" w:rsidTr="001E3A8B">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4DA0BD5C"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2A8D5242"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0A996DAB"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B10FBBC" w14:textId="77777777" w:rsidR="006C0B65" w:rsidRPr="00276E9B" w:rsidRDefault="006C0B65" w:rsidP="001E3A8B">
            <w:pPr>
              <w:pStyle w:val="TAL"/>
              <w:rPr>
                <w:rFonts w:eastAsia="SimSun"/>
                <w:lang w:eastAsia="zh-CN"/>
              </w:rPr>
            </w:pPr>
          </w:p>
        </w:tc>
      </w:tr>
      <w:tr w:rsidR="006C0B65" w:rsidRPr="00276E9B" w14:paraId="2695F243"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81D3EB"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7EABAB8B"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1AE0F72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437625D3" w14:textId="77777777" w:rsidR="006C0B65" w:rsidRPr="00276E9B" w:rsidRDefault="006C0B65" w:rsidP="001E3A8B">
            <w:pPr>
              <w:pStyle w:val="TAL"/>
            </w:pPr>
          </w:p>
        </w:tc>
      </w:tr>
      <w:tr w:rsidR="006C0B65" w:rsidRPr="00276E9B" w14:paraId="75FE3AB4"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17BA950" w14:textId="77777777" w:rsidR="006C0B65" w:rsidRPr="00276E9B" w:rsidRDefault="006C0B65" w:rsidP="001E3A8B">
            <w:pPr>
              <w:pStyle w:val="TAL"/>
            </w:pPr>
            <w:bookmarkStart w:id="438" w:name="_Hlk47516673"/>
            <w:r w:rsidRPr="00276E9B">
              <w:t xml:space="preserve">      nprach-Periodicity-r13</w:t>
            </w:r>
          </w:p>
        </w:tc>
        <w:tc>
          <w:tcPr>
            <w:tcW w:w="2268" w:type="dxa"/>
            <w:tcBorders>
              <w:top w:val="single" w:sz="4" w:space="0" w:color="auto"/>
              <w:left w:val="single" w:sz="4" w:space="0" w:color="auto"/>
              <w:bottom w:val="single" w:sz="4" w:space="0" w:color="auto"/>
              <w:right w:val="single" w:sz="4" w:space="0" w:color="auto"/>
            </w:tcBorders>
          </w:tcPr>
          <w:p w14:paraId="601B4C02" w14:textId="77777777" w:rsidR="006C0B65" w:rsidRPr="00276E9B" w:rsidRDefault="006C0B65" w:rsidP="001E3A8B">
            <w:pPr>
              <w:pStyle w:val="TAL"/>
            </w:pPr>
            <w:r w:rsidRPr="00276E9B">
              <w:t>ms640</w:t>
            </w:r>
          </w:p>
        </w:tc>
        <w:tc>
          <w:tcPr>
            <w:tcW w:w="1701" w:type="dxa"/>
            <w:tcBorders>
              <w:top w:val="single" w:sz="4" w:space="0" w:color="auto"/>
              <w:left w:val="single" w:sz="4" w:space="0" w:color="auto"/>
              <w:bottom w:val="single" w:sz="4" w:space="0" w:color="auto"/>
              <w:right w:val="single" w:sz="4" w:space="0" w:color="auto"/>
            </w:tcBorders>
          </w:tcPr>
          <w:p w14:paraId="123FE2CA"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7EC0EBD" w14:textId="77777777" w:rsidR="006C0B65" w:rsidRPr="00276E9B" w:rsidRDefault="006C0B65" w:rsidP="001E3A8B">
            <w:pPr>
              <w:pStyle w:val="TAL"/>
            </w:pPr>
          </w:p>
        </w:tc>
      </w:tr>
      <w:bookmarkEnd w:id="438"/>
      <w:tr w:rsidR="006C0B65" w:rsidRPr="00276E9B" w14:paraId="22A30EA5"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1F079F" w14:textId="77777777" w:rsidR="006C0B65" w:rsidRPr="00276E9B" w:rsidRDefault="006C0B65" w:rsidP="001E3A8B">
            <w:pPr>
              <w:pStyle w:val="TAL"/>
            </w:pPr>
            <w:r w:rsidRPr="00276E9B">
              <w:t xml:space="preserve">      nprach-StartTime-r13</w:t>
            </w:r>
          </w:p>
        </w:tc>
        <w:tc>
          <w:tcPr>
            <w:tcW w:w="2268" w:type="dxa"/>
            <w:tcBorders>
              <w:top w:val="single" w:sz="4" w:space="0" w:color="auto"/>
              <w:left w:val="single" w:sz="4" w:space="0" w:color="auto"/>
              <w:bottom w:val="single" w:sz="4" w:space="0" w:color="auto"/>
              <w:right w:val="single" w:sz="4" w:space="0" w:color="auto"/>
            </w:tcBorders>
          </w:tcPr>
          <w:p w14:paraId="02743EE6" w14:textId="77777777" w:rsidR="006C0B65" w:rsidRPr="00276E9B" w:rsidRDefault="006C0B65" w:rsidP="001E3A8B">
            <w:pPr>
              <w:pStyle w:val="TAL"/>
            </w:pPr>
            <w:r w:rsidRPr="00276E9B">
              <w:t>ms128</w:t>
            </w:r>
          </w:p>
        </w:tc>
        <w:tc>
          <w:tcPr>
            <w:tcW w:w="1701" w:type="dxa"/>
            <w:tcBorders>
              <w:top w:val="single" w:sz="4" w:space="0" w:color="auto"/>
              <w:left w:val="single" w:sz="4" w:space="0" w:color="auto"/>
              <w:bottom w:val="single" w:sz="4" w:space="0" w:color="auto"/>
              <w:right w:val="single" w:sz="4" w:space="0" w:color="auto"/>
            </w:tcBorders>
          </w:tcPr>
          <w:p w14:paraId="409DB2C1"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CDF6E9A" w14:textId="77777777" w:rsidR="006C0B65" w:rsidRPr="00276E9B" w:rsidRDefault="006C0B65" w:rsidP="001E3A8B">
            <w:pPr>
              <w:pStyle w:val="TAL"/>
            </w:pPr>
          </w:p>
        </w:tc>
      </w:tr>
      <w:tr w:rsidR="006C0B65" w:rsidRPr="00276E9B" w14:paraId="342CC7F1"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759DCA" w14:textId="77777777" w:rsidR="006C0B65" w:rsidRPr="00276E9B" w:rsidRDefault="006C0B65" w:rsidP="001E3A8B">
            <w:pPr>
              <w:pStyle w:val="TAL"/>
            </w:pPr>
            <w:r w:rsidRPr="00276E9B">
              <w:t xml:space="preserve">      nprach-SubcarrierOffset-r13</w:t>
            </w:r>
          </w:p>
        </w:tc>
        <w:tc>
          <w:tcPr>
            <w:tcW w:w="2268" w:type="dxa"/>
            <w:tcBorders>
              <w:top w:val="single" w:sz="4" w:space="0" w:color="auto"/>
              <w:left w:val="single" w:sz="4" w:space="0" w:color="auto"/>
              <w:bottom w:val="single" w:sz="4" w:space="0" w:color="auto"/>
              <w:right w:val="single" w:sz="4" w:space="0" w:color="auto"/>
            </w:tcBorders>
          </w:tcPr>
          <w:p w14:paraId="0F334406"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3CC5546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943AC10" w14:textId="77777777" w:rsidR="006C0B65" w:rsidRPr="00276E9B" w:rsidRDefault="006C0B65" w:rsidP="001E3A8B">
            <w:pPr>
              <w:pStyle w:val="TAL"/>
            </w:pPr>
          </w:p>
        </w:tc>
      </w:tr>
      <w:tr w:rsidR="006C0B65" w:rsidRPr="00276E9B" w14:paraId="5F3A06A2"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FF3235" w14:textId="77777777" w:rsidR="006C0B65" w:rsidRPr="00276E9B" w:rsidRDefault="006C0B65" w:rsidP="001E3A8B">
            <w:pPr>
              <w:pStyle w:val="TAL"/>
            </w:pPr>
            <w:r w:rsidRPr="00276E9B">
              <w:t xml:space="preserve">      nprach-NumSubcarriers-r13</w:t>
            </w:r>
          </w:p>
        </w:tc>
        <w:tc>
          <w:tcPr>
            <w:tcW w:w="2268" w:type="dxa"/>
            <w:tcBorders>
              <w:top w:val="single" w:sz="4" w:space="0" w:color="auto"/>
              <w:left w:val="single" w:sz="4" w:space="0" w:color="auto"/>
              <w:bottom w:val="single" w:sz="4" w:space="0" w:color="auto"/>
              <w:right w:val="single" w:sz="4" w:space="0" w:color="auto"/>
            </w:tcBorders>
          </w:tcPr>
          <w:p w14:paraId="3D35E3EF"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57762901"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B0FFBC1" w14:textId="77777777" w:rsidR="006C0B65" w:rsidRPr="00276E9B" w:rsidRDefault="006C0B65" w:rsidP="001E3A8B">
            <w:pPr>
              <w:pStyle w:val="TAL"/>
            </w:pPr>
          </w:p>
        </w:tc>
      </w:tr>
      <w:tr w:rsidR="006C0B65" w:rsidRPr="00276E9B" w14:paraId="4CA5702F"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01D67DE" w14:textId="77777777" w:rsidR="006C0B65" w:rsidRPr="00276E9B" w:rsidRDefault="006C0B65" w:rsidP="001E3A8B">
            <w:pPr>
              <w:pStyle w:val="TAL"/>
            </w:pPr>
            <w:r w:rsidRPr="00276E9B">
              <w:t xml:space="preserve">      nprach-SubcarrierMSG3-RangeStart-r13</w:t>
            </w:r>
          </w:p>
        </w:tc>
        <w:tc>
          <w:tcPr>
            <w:tcW w:w="2268" w:type="dxa"/>
            <w:tcBorders>
              <w:top w:val="single" w:sz="4" w:space="0" w:color="auto"/>
              <w:left w:val="single" w:sz="4" w:space="0" w:color="auto"/>
              <w:bottom w:val="single" w:sz="4" w:space="0" w:color="auto"/>
              <w:right w:val="single" w:sz="4" w:space="0" w:color="auto"/>
            </w:tcBorders>
          </w:tcPr>
          <w:p w14:paraId="13268286" w14:textId="77777777" w:rsidR="006C0B65" w:rsidRPr="00276E9B" w:rsidRDefault="006C0B65" w:rsidP="001E3A8B">
            <w:pPr>
              <w:pStyle w:val="TAL"/>
            </w:pPr>
            <w:r w:rsidRPr="00276E9B">
              <w:t>oneThird</w:t>
            </w:r>
          </w:p>
        </w:tc>
        <w:tc>
          <w:tcPr>
            <w:tcW w:w="1701" w:type="dxa"/>
            <w:tcBorders>
              <w:top w:val="single" w:sz="4" w:space="0" w:color="auto"/>
              <w:left w:val="single" w:sz="4" w:space="0" w:color="auto"/>
              <w:bottom w:val="single" w:sz="4" w:space="0" w:color="auto"/>
              <w:right w:val="single" w:sz="4" w:space="0" w:color="auto"/>
            </w:tcBorders>
          </w:tcPr>
          <w:p w14:paraId="4769FE1C"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48465130" w14:textId="77777777" w:rsidR="006C0B65" w:rsidRPr="00276E9B" w:rsidRDefault="006C0B65" w:rsidP="001E3A8B">
            <w:pPr>
              <w:pStyle w:val="TAL"/>
            </w:pPr>
          </w:p>
        </w:tc>
      </w:tr>
      <w:tr w:rsidR="006C0B65" w:rsidRPr="00276E9B" w14:paraId="1670B124"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CD9B70" w14:textId="77777777" w:rsidR="006C0B65" w:rsidRPr="00276E9B" w:rsidRDefault="006C0B65" w:rsidP="001E3A8B">
            <w:pPr>
              <w:pStyle w:val="TAL"/>
            </w:pPr>
            <w:r w:rsidRPr="00276E9B">
              <w:t xml:space="preserve">      maxNumPreambleAttemptCE-r13</w:t>
            </w:r>
          </w:p>
        </w:tc>
        <w:tc>
          <w:tcPr>
            <w:tcW w:w="2268" w:type="dxa"/>
            <w:tcBorders>
              <w:top w:val="single" w:sz="4" w:space="0" w:color="auto"/>
              <w:left w:val="single" w:sz="4" w:space="0" w:color="auto"/>
              <w:bottom w:val="single" w:sz="4" w:space="0" w:color="auto"/>
              <w:right w:val="single" w:sz="4" w:space="0" w:color="auto"/>
            </w:tcBorders>
          </w:tcPr>
          <w:p w14:paraId="47D0BB6E" w14:textId="77777777" w:rsidR="006C0B65" w:rsidRPr="00276E9B" w:rsidRDefault="006C0B65" w:rsidP="001E3A8B">
            <w:pPr>
              <w:pStyle w:val="TAL"/>
            </w:pPr>
            <w:r w:rsidRPr="00276E9B">
              <w:t>n3</w:t>
            </w:r>
          </w:p>
        </w:tc>
        <w:tc>
          <w:tcPr>
            <w:tcW w:w="1701" w:type="dxa"/>
            <w:tcBorders>
              <w:top w:val="single" w:sz="4" w:space="0" w:color="auto"/>
              <w:left w:val="single" w:sz="4" w:space="0" w:color="auto"/>
              <w:bottom w:val="single" w:sz="4" w:space="0" w:color="auto"/>
              <w:right w:val="single" w:sz="4" w:space="0" w:color="auto"/>
            </w:tcBorders>
          </w:tcPr>
          <w:p w14:paraId="2DB33718"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4F554CD0" w14:textId="77777777" w:rsidR="006C0B65" w:rsidRPr="00276E9B" w:rsidRDefault="006C0B65" w:rsidP="001E3A8B">
            <w:pPr>
              <w:pStyle w:val="TAL"/>
            </w:pPr>
          </w:p>
        </w:tc>
      </w:tr>
      <w:tr w:rsidR="006C0B65" w:rsidRPr="00276E9B" w14:paraId="07545F3E"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4862EE" w14:textId="77777777" w:rsidR="006C0B65" w:rsidRPr="00276E9B" w:rsidRDefault="006C0B65" w:rsidP="001E3A8B">
            <w:pPr>
              <w:pStyle w:val="TAL"/>
            </w:pPr>
            <w:r w:rsidRPr="00276E9B">
              <w:t xml:space="preserve">      numRepetitionsPerPreambleAttempt-r13</w:t>
            </w:r>
          </w:p>
        </w:tc>
        <w:tc>
          <w:tcPr>
            <w:tcW w:w="2268" w:type="dxa"/>
            <w:tcBorders>
              <w:top w:val="single" w:sz="4" w:space="0" w:color="auto"/>
              <w:left w:val="single" w:sz="4" w:space="0" w:color="auto"/>
              <w:bottom w:val="single" w:sz="4" w:space="0" w:color="auto"/>
              <w:right w:val="single" w:sz="4" w:space="0" w:color="auto"/>
            </w:tcBorders>
          </w:tcPr>
          <w:p w14:paraId="00082ECA" w14:textId="77777777" w:rsidR="006C0B65" w:rsidRPr="00276E9B" w:rsidRDefault="006C0B65" w:rsidP="001E3A8B">
            <w:pPr>
              <w:pStyle w:val="TAL"/>
            </w:pPr>
            <w:r w:rsidRPr="00276E9B">
              <w:t>n4</w:t>
            </w:r>
          </w:p>
        </w:tc>
        <w:tc>
          <w:tcPr>
            <w:tcW w:w="1701" w:type="dxa"/>
            <w:tcBorders>
              <w:top w:val="single" w:sz="4" w:space="0" w:color="auto"/>
              <w:left w:val="single" w:sz="4" w:space="0" w:color="auto"/>
              <w:bottom w:val="single" w:sz="4" w:space="0" w:color="auto"/>
              <w:right w:val="single" w:sz="4" w:space="0" w:color="auto"/>
            </w:tcBorders>
          </w:tcPr>
          <w:p w14:paraId="54F7A544"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B8C1026" w14:textId="77777777" w:rsidR="006C0B65" w:rsidRPr="00276E9B" w:rsidRDefault="006C0B65" w:rsidP="001E3A8B">
            <w:pPr>
              <w:pStyle w:val="TAL"/>
            </w:pPr>
          </w:p>
        </w:tc>
      </w:tr>
      <w:tr w:rsidR="006C0B65" w:rsidRPr="00276E9B" w14:paraId="5C148444"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D69468" w14:textId="77777777" w:rsidR="006C0B65" w:rsidRPr="00276E9B" w:rsidRDefault="006C0B65" w:rsidP="001E3A8B">
            <w:pPr>
              <w:pStyle w:val="TAL"/>
            </w:pPr>
            <w:r w:rsidRPr="00276E9B">
              <w:t xml:space="preserve">      npdcch-NumRepetitions-RA-r13</w:t>
            </w:r>
          </w:p>
        </w:tc>
        <w:tc>
          <w:tcPr>
            <w:tcW w:w="2268" w:type="dxa"/>
            <w:tcBorders>
              <w:top w:val="single" w:sz="4" w:space="0" w:color="auto"/>
              <w:left w:val="single" w:sz="4" w:space="0" w:color="auto"/>
              <w:bottom w:val="single" w:sz="4" w:space="0" w:color="auto"/>
              <w:right w:val="single" w:sz="4" w:space="0" w:color="auto"/>
            </w:tcBorders>
          </w:tcPr>
          <w:p w14:paraId="25082D2E" w14:textId="77777777" w:rsidR="006C0B65" w:rsidRPr="00276E9B" w:rsidRDefault="006C0B65" w:rsidP="001E3A8B">
            <w:pPr>
              <w:pStyle w:val="TAL"/>
            </w:pPr>
            <w:r w:rsidRPr="00276E9B">
              <w:t>r16</w:t>
            </w:r>
          </w:p>
        </w:tc>
        <w:tc>
          <w:tcPr>
            <w:tcW w:w="1701" w:type="dxa"/>
            <w:tcBorders>
              <w:top w:val="single" w:sz="4" w:space="0" w:color="auto"/>
              <w:left w:val="single" w:sz="4" w:space="0" w:color="auto"/>
              <w:bottom w:val="single" w:sz="4" w:space="0" w:color="auto"/>
              <w:right w:val="single" w:sz="4" w:space="0" w:color="auto"/>
            </w:tcBorders>
          </w:tcPr>
          <w:p w14:paraId="45B9F78E"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A5AE51F" w14:textId="77777777" w:rsidR="006C0B65" w:rsidRPr="00276E9B" w:rsidRDefault="006C0B65" w:rsidP="001E3A8B">
            <w:pPr>
              <w:pStyle w:val="TAL"/>
            </w:pPr>
          </w:p>
        </w:tc>
      </w:tr>
      <w:tr w:rsidR="006C0B65" w:rsidRPr="00276E9B" w14:paraId="27D330CF"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2312C7" w14:textId="77777777" w:rsidR="006C0B65" w:rsidRPr="00276E9B" w:rsidRDefault="006C0B65" w:rsidP="001E3A8B">
            <w:pPr>
              <w:pStyle w:val="TAL"/>
            </w:pPr>
            <w:r w:rsidRPr="00276E9B">
              <w:t xml:space="preserve">      npdcch-StartSF-CSS-RA-r13</w:t>
            </w:r>
          </w:p>
        </w:tc>
        <w:tc>
          <w:tcPr>
            <w:tcW w:w="2268" w:type="dxa"/>
            <w:tcBorders>
              <w:top w:val="single" w:sz="4" w:space="0" w:color="auto"/>
              <w:left w:val="single" w:sz="4" w:space="0" w:color="auto"/>
              <w:bottom w:val="single" w:sz="4" w:space="0" w:color="auto"/>
              <w:right w:val="single" w:sz="4" w:space="0" w:color="auto"/>
            </w:tcBorders>
          </w:tcPr>
          <w:p w14:paraId="4E940940" w14:textId="77777777" w:rsidR="006C0B65" w:rsidRPr="00276E9B" w:rsidRDefault="006C0B65" w:rsidP="001E3A8B">
            <w:pPr>
              <w:pStyle w:val="TAL"/>
            </w:pPr>
            <w:r w:rsidRPr="00276E9B">
              <w:t>v4</w:t>
            </w:r>
          </w:p>
        </w:tc>
        <w:tc>
          <w:tcPr>
            <w:tcW w:w="1701" w:type="dxa"/>
            <w:tcBorders>
              <w:top w:val="single" w:sz="4" w:space="0" w:color="auto"/>
              <w:left w:val="single" w:sz="4" w:space="0" w:color="auto"/>
              <w:bottom w:val="single" w:sz="4" w:space="0" w:color="auto"/>
              <w:right w:val="single" w:sz="4" w:space="0" w:color="auto"/>
            </w:tcBorders>
          </w:tcPr>
          <w:p w14:paraId="2033B57E"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AC6630F" w14:textId="77777777" w:rsidR="006C0B65" w:rsidRPr="00276E9B" w:rsidRDefault="006C0B65" w:rsidP="001E3A8B">
            <w:pPr>
              <w:pStyle w:val="TAL"/>
            </w:pPr>
          </w:p>
        </w:tc>
      </w:tr>
      <w:tr w:rsidR="006C0B65" w:rsidRPr="00276E9B" w14:paraId="5C058639"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044080" w14:textId="77777777" w:rsidR="006C0B65" w:rsidRPr="00276E9B" w:rsidRDefault="006C0B65" w:rsidP="001E3A8B">
            <w:pPr>
              <w:pStyle w:val="TAL"/>
            </w:pPr>
            <w:r w:rsidRPr="00276E9B">
              <w:t xml:space="preserve">      npdcch-Offset-RA-r13</w:t>
            </w:r>
          </w:p>
        </w:tc>
        <w:tc>
          <w:tcPr>
            <w:tcW w:w="2268" w:type="dxa"/>
            <w:tcBorders>
              <w:top w:val="single" w:sz="4" w:space="0" w:color="auto"/>
              <w:left w:val="single" w:sz="4" w:space="0" w:color="auto"/>
              <w:bottom w:val="single" w:sz="4" w:space="0" w:color="auto"/>
              <w:right w:val="single" w:sz="4" w:space="0" w:color="auto"/>
            </w:tcBorders>
          </w:tcPr>
          <w:p w14:paraId="7A2B5D64" w14:textId="77777777" w:rsidR="006C0B65" w:rsidRPr="00276E9B" w:rsidRDefault="006C0B65" w:rsidP="001E3A8B">
            <w:pPr>
              <w:pStyle w:val="TAL"/>
            </w:pPr>
            <w:r w:rsidRPr="00276E9B">
              <w:t>zero</w:t>
            </w:r>
          </w:p>
        </w:tc>
        <w:tc>
          <w:tcPr>
            <w:tcW w:w="1701" w:type="dxa"/>
            <w:tcBorders>
              <w:top w:val="single" w:sz="4" w:space="0" w:color="auto"/>
              <w:left w:val="single" w:sz="4" w:space="0" w:color="auto"/>
              <w:bottom w:val="single" w:sz="4" w:space="0" w:color="auto"/>
              <w:right w:val="single" w:sz="4" w:space="0" w:color="auto"/>
            </w:tcBorders>
          </w:tcPr>
          <w:p w14:paraId="6CAABEEF"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D6BCF88" w14:textId="77777777" w:rsidR="006C0B65" w:rsidRPr="00276E9B" w:rsidRDefault="006C0B65" w:rsidP="001E3A8B">
            <w:pPr>
              <w:pStyle w:val="TAL"/>
            </w:pPr>
          </w:p>
        </w:tc>
      </w:tr>
      <w:tr w:rsidR="006C0B65" w:rsidRPr="00276E9B" w14:paraId="7FA2A2A0"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AFB0F3F"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6C84DC38"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4001459B"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BD82F7E" w14:textId="77777777" w:rsidR="006C0B65" w:rsidRPr="00276E9B" w:rsidRDefault="006C0B65" w:rsidP="001E3A8B">
            <w:pPr>
              <w:pStyle w:val="TAL"/>
            </w:pPr>
          </w:p>
        </w:tc>
      </w:tr>
      <w:tr w:rsidR="006C0B65" w:rsidRPr="00276E9B" w14:paraId="63576E79" w14:textId="77777777" w:rsidTr="001E3A8B">
        <w:tblPrEx>
          <w:tblCellMar>
            <w:left w:w="108" w:type="dxa"/>
            <w:right w:w="108" w:type="dxa"/>
          </w:tblCellMar>
        </w:tblPrEx>
        <w:tc>
          <w:tcPr>
            <w:tcW w:w="4537" w:type="dxa"/>
          </w:tcPr>
          <w:p w14:paraId="1D45DAA0" w14:textId="77777777" w:rsidR="006C0B65" w:rsidRPr="00276E9B" w:rsidRDefault="006C0B65" w:rsidP="001E3A8B">
            <w:pPr>
              <w:pStyle w:val="TAL"/>
            </w:pPr>
            <w:bookmarkStart w:id="439" w:name="OLE_LINK309"/>
            <w:bookmarkStart w:id="440" w:name="OLE_LINK310"/>
            <w:bookmarkEnd w:id="435"/>
            <w:bookmarkEnd w:id="436"/>
            <w:bookmarkEnd w:id="437"/>
            <w:r w:rsidRPr="00276E9B">
              <w:t xml:space="preserve">  }</w:t>
            </w:r>
          </w:p>
        </w:tc>
        <w:tc>
          <w:tcPr>
            <w:tcW w:w="2268" w:type="dxa"/>
          </w:tcPr>
          <w:p w14:paraId="1BE0E167" w14:textId="77777777" w:rsidR="006C0B65" w:rsidRPr="00276E9B" w:rsidRDefault="006C0B65" w:rsidP="001E3A8B">
            <w:pPr>
              <w:pStyle w:val="TAL"/>
            </w:pPr>
          </w:p>
        </w:tc>
        <w:tc>
          <w:tcPr>
            <w:tcW w:w="1701" w:type="dxa"/>
          </w:tcPr>
          <w:p w14:paraId="1D33E584" w14:textId="77777777" w:rsidR="006C0B65" w:rsidRPr="00276E9B" w:rsidRDefault="006C0B65" w:rsidP="001E3A8B">
            <w:pPr>
              <w:pStyle w:val="TAL"/>
            </w:pPr>
          </w:p>
        </w:tc>
        <w:tc>
          <w:tcPr>
            <w:tcW w:w="1275" w:type="dxa"/>
          </w:tcPr>
          <w:p w14:paraId="6AF8BC29" w14:textId="77777777" w:rsidR="006C0B65" w:rsidRPr="00276E9B" w:rsidRDefault="006C0B65" w:rsidP="001E3A8B">
            <w:pPr>
              <w:pStyle w:val="TAL"/>
            </w:pPr>
          </w:p>
        </w:tc>
      </w:tr>
      <w:bookmarkEnd w:id="439"/>
      <w:bookmarkEnd w:id="440"/>
      <w:tr w:rsidR="006C0B65" w:rsidRPr="00276E9B" w14:paraId="5E60DF6C"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360248" w14:textId="77777777" w:rsidR="006C0B65" w:rsidRPr="00276E9B" w:rsidRDefault="006C0B65" w:rsidP="001E3A8B">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2F025455"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076A01FF"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8DB4132" w14:textId="77777777" w:rsidR="006C0B65" w:rsidRPr="00276E9B" w:rsidRDefault="006C0B65" w:rsidP="001E3A8B">
            <w:pPr>
              <w:pStyle w:val="TAL"/>
            </w:pPr>
          </w:p>
        </w:tc>
      </w:tr>
    </w:tbl>
    <w:p w14:paraId="45681E48" w14:textId="77777777" w:rsidR="006C0B65" w:rsidRPr="00276E9B" w:rsidRDefault="006C0B65" w:rsidP="006C0B65"/>
    <w:p w14:paraId="465E8726" w14:textId="77777777" w:rsidR="006C0B65" w:rsidRPr="00276E9B" w:rsidRDefault="006C0B65" w:rsidP="006C0B65">
      <w:pPr>
        <w:pStyle w:val="TH"/>
      </w:pPr>
      <w:r w:rsidRPr="00276E9B">
        <w:lastRenderedPageBreak/>
        <w:t xml:space="preserve">Table 22.4.27.3.3-3: </w:t>
      </w:r>
      <w:bookmarkStart w:id="441" w:name="OLE_LINK300"/>
      <w:bookmarkStart w:id="442" w:name="OLE_LINK301"/>
      <w:bookmarkStart w:id="443" w:name="OLE_LINK676"/>
      <w:bookmarkStart w:id="444" w:name="OLE_LINK294"/>
      <w:bookmarkStart w:id="445" w:name="OLE_LINK295"/>
      <w:r w:rsidRPr="00276E9B">
        <w:t>NPRACH-ConfigSIB-NB</w:t>
      </w:r>
      <w:bookmarkStart w:id="446" w:name="OLE_LINK298"/>
      <w:bookmarkStart w:id="447" w:name="OLE_LINK299"/>
      <w:r w:rsidRPr="00276E9B">
        <w:t>-v1530</w:t>
      </w:r>
      <w:bookmarkEnd w:id="441"/>
      <w:bookmarkEnd w:id="442"/>
      <w:bookmarkEnd w:id="443"/>
      <w:r w:rsidRPr="00276E9B">
        <w:t>-</w:t>
      </w:r>
      <w:bookmarkEnd w:id="444"/>
      <w:bookmarkEnd w:id="445"/>
      <w:bookmarkEnd w:id="446"/>
      <w:bookmarkEnd w:id="447"/>
      <w:r w:rsidRPr="00276E9B">
        <w:t>DEFAULT (Table 22.4.27.3.3-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6C0B65" w:rsidRPr="00276E9B" w14:paraId="73BD713E" w14:textId="77777777" w:rsidTr="001E3A8B">
        <w:tc>
          <w:tcPr>
            <w:tcW w:w="9781" w:type="dxa"/>
            <w:gridSpan w:val="4"/>
          </w:tcPr>
          <w:p w14:paraId="33739239" w14:textId="77777777" w:rsidR="006C0B65" w:rsidRPr="00276E9B" w:rsidRDefault="006C0B65" w:rsidP="001E3A8B">
            <w:pPr>
              <w:pStyle w:val="TAL"/>
            </w:pPr>
            <w:r w:rsidRPr="00276E9B">
              <w:t>Derivation Path: 36.508 Table 8.1.6.3-17</w:t>
            </w:r>
          </w:p>
        </w:tc>
      </w:tr>
      <w:tr w:rsidR="006C0B65" w:rsidRPr="00276E9B" w14:paraId="050C25A8" w14:textId="77777777" w:rsidTr="001E3A8B">
        <w:tblPrEx>
          <w:tblCellMar>
            <w:left w:w="108" w:type="dxa"/>
            <w:right w:w="108" w:type="dxa"/>
          </w:tblCellMar>
        </w:tblPrEx>
        <w:tc>
          <w:tcPr>
            <w:tcW w:w="4537" w:type="dxa"/>
          </w:tcPr>
          <w:p w14:paraId="45AE3DE0" w14:textId="77777777" w:rsidR="006C0B65" w:rsidRPr="00276E9B" w:rsidRDefault="006C0B65" w:rsidP="001E3A8B">
            <w:pPr>
              <w:pStyle w:val="TAH"/>
            </w:pPr>
            <w:r w:rsidRPr="00276E9B">
              <w:t>Information Element</w:t>
            </w:r>
          </w:p>
        </w:tc>
        <w:tc>
          <w:tcPr>
            <w:tcW w:w="2268" w:type="dxa"/>
          </w:tcPr>
          <w:p w14:paraId="48889902" w14:textId="77777777" w:rsidR="006C0B65" w:rsidRPr="00276E9B" w:rsidRDefault="006C0B65" w:rsidP="001E3A8B">
            <w:pPr>
              <w:pStyle w:val="TAH"/>
            </w:pPr>
            <w:r w:rsidRPr="00276E9B">
              <w:t>Value/remark</w:t>
            </w:r>
          </w:p>
        </w:tc>
        <w:tc>
          <w:tcPr>
            <w:tcW w:w="1701" w:type="dxa"/>
          </w:tcPr>
          <w:p w14:paraId="3B62CB60" w14:textId="77777777" w:rsidR="006C0B65" w:rsidRPr="00276E9B" w:rsidRDefault="006C0B65" w:rsidP="001E3A8B">
            <w:pPr>
              <w:pStyle w:val="TAH"/>
            </w:pPr>
            <w:r w:rsidRPr="00276E9B">
              <w:t>Comment</w:t>
            </w:r>
          </w:p>
        </w:tc>
        <w:tc>
          <w:tcPr>
            <w:tcW w:w="1275" w:type="dxa"/>
          </w:tcPr>
          <w:p w14:paraId="5821000F" w14:textId="77777777" w:rsidR="006C0B65" w:rsidRPr="00276E9B" w:rsidRDefault="006C0B65" w:rsidP="001E3A8B">
            <w:pPr>
              <w:pStyle w:val="TAH"/>
            </w:pPr>
            <w:r w:rsidRPr="00276E9B">
              <w:t>Condition</w:t>
            </w:r>
          </w:p>
        </w:tc>
      </w:tr>
      <w:tr w:rsidR="006C0B65" w:rsidRPr="00276E9B" w14:paraId="1056D614"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0D4837" w14:textId="77777777" w:rsidR="006C0B65" w:rsidRPr="00276E9B" w:rsidRDefault="006C0B65" w:rsidP="001E3A8B">
            <w:pPr>
              <w:pStyle w:val="TAL"/>
            </w:pPr>
            <w:r w:rsidRPr="00276E9B">
              <w:t>NPRACH-ConfigSIB-NB-v1530-DEFAULT ::= SEQUENCE {</w:t>
            </w:r>
          </w:p>
        </w:tc>
        <w:tc>
          <w:tcPr>
            <w:tcW w:w="2268" w:type="dxa"/>
            <w:tcBorders>
              <w:top w:val="single" w:sz="4" w:space="0" w:color="auto"/>
              <w:left w:val="single" w:sz="4" w:space="0" w:color="auto"/>
              <w:bottom w:val="single" w:sz="4" w:space="0" w:color="auto"/>
              <w:right w:val="single" w:sz="4" w:space="0" w:color="auto"/>
            </w:tcBorders>
          </w:tcPr>
          <w:p w14:paraId="1E9849F0"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53593B80"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14C8A00" w14:textId="77777777" w:rsidR="006C0B65" w:rsidRPr="00276E9B" w:rsidRDefault="006C0B65" w:rsidP="001E3A8B">
            <w:pPr>
              <w:pStyle w:val="TAL"/>
            </w:pPr>
            <w:r w:rsidRPr="00276E9B">
              <w:t>TDD</w:t>
            </w:r>
          </w:p>
        </w:tc>
      </w:tr>
      <w:tr w:rsidR="006C0B65" w:rsidRPr="00276E9B" w14:paraId="06E9B019" w14:textId="77777777" w:rsidTr="001E3A8B">
        <w:tblPrEx>
          <w:tblCellMar>
            <w:left w:w="108" w:type="dxa"/>
            <w:right w:w="108" w:type="dxa"/>
          </w:tblCellMar>
        </w:tblPrEx>
        <w:tc>
          <w:tcPr>
            <w:tcW w:w="4537" w:type="dxa"/>
            <w:tcBorders>
              <w:bottom w:val="nil"/>
            </w:tcBorders>
          </w:tcPr>
          <w:p w14:paraId="6E5F79F4" w14:textId="77777777" w:rsidR="006C0B65" w:rsidRPr="00276E9B" w:rsidRDefault="006C0B65" w:rsidP="001E3A8B">
            <w:pPr>
              <w:pStyle w:val="TAL"/>
            </w:pPr>
            <w:r w:rsidRPr="00276E9B">
              <w:t xml:space="preserve">  </w:t>
            </w:r>
            <w:bookmarkStart w:id="448" w:name="OLE_LINK438"/>
            <w:bookmarkStart w:id="449" w:name="OLE_LINK439"/>
            <w:r w:rsidRPr="00276E9B">
              <w:t>tdd-Parameters-r15</w:t>
            </w:r>
            <w:bookmarkEnd w:id="448"/>
            <w:bookmarkEnd w:id="449"/>
            <w:r w:rsidRPr="00276E9B">
              <w:t xml:space="preserve"> SEQUENCE</w:t>
            </w:r>
            <w:bookmarkStart w:id="450" w:name="OLE_LINK378"/>
            <w:bookmarkStart w:id="451" w:name="OLE_LINK379"/>
            <w:r w:rsidRPr="00276E9B">
              <w:t xml:space="preserve"> {</w:t>
            </w:r>
            <w:bookmarkEnd w:id="450"/>
            <w:bookmarkEnd w:id="451"/>
          </w:p>
        </w:tc>
        <w:tc>
          <w:tcPr>
            <w:tcW w:w="2268" w:type="dxa"/>
          </w:tcPr>
          <w:p w14:paraId="5FD68AC9" w14:textId="77777777" w:rsidR="006C0B65" w:rsidRPr="00276E9B" w:rsidRDefault="006C0B65" w:rsidP="001E3A8B">
            <w:pPr>
              <w:pStyle w:val="TAL"/>
            </w:pPr>
          </w:p>
        </w:tc>
        <w:tc>
          <w:tcPr>
            <w:tcW w:w="1701" w:type="dxa"/>
          </w:tcPr>
          <w:p w14:paraId="449738AE" w14:textId="77777777" w:rsidR="006C0B65" w:rsidRPr="00276E9B" w:rsidRDefault="006C0B65" w:rsidP="001E3A8B">
            <w:pPr>
              <w:pStyle w:val="TAL"/>
            </w:pPr>
          </w:p>
        </w:tc>
        <w:tc>
          <w:tcPr>
            <w:tcW w:w="1275" w:type="dxa"/>
          </w:tcPr>
          <w:p w14:paraId="7866481E" w14:textId="77777777" w:rsidR="006C0B65" w:rsidRPr="00276E9B" w:rsidRDefault="006C0B65" w:rsidP="001E3A8B">
            <w:pPr>
              <w:pStyle w:val="TAL"/>
              <w:rPr>
                <w:rFonts w:eastAsia="SimSun"/>
                <w:lang w:eastAsia="zh-CN"/>
              </w:rPr>
            </w:pPr>
          </w:p>
        </w:tc>
      </w:tr>
      <w:tr w:rsidR="006C0B65" w:rsidRPr="00276E9B" w14:paraId="7E9EF437" w14:textId="77777777" w:rsidTr="001E3A8B">
        <w:tblPrEx>
          <w:tblCellMar>
            <w:left w:w="108" w:type="dxa"/>
            <w:right w:w="108" w:type="dxa"/>
          </w:tblCellMar>
        </w:tblPrEx>
        <w:tc>
          <w:tcPr>
            <w:tcW w:w="4537" w:type="dxa"/>
            <w:tcBorders>
              <w:bottom w:val="nil"/>
            </w:tcBorders>
          </w:tcPr>
          <w:p w14:paraId="4E1552AC" w14:textId="77777777" w:rsidR="006C0B65" w:rsidRPr="00276E9B" w:rsidRDefault="006C0B65" w:rsidP="001E3A8B">
            <w:pPr>
              <w:pStyle w:val="TAL"/>
            </w:pPr>
            <w:r w:rsidRPr="00276E9B">
              <w:t xml:space="preserve">    </w:t>
            </w:r>
            <w:bookmarkStart w:id="452" w:name="OLE_LINK539"/>
            <w:bookmarkStart w:id="453" w:name="OLE_LINK540"/>
            <w:r w:rsidRPr="00276E9B">
              <w:t>nprach-ParametersListTDD-r15</w:t>
            </w:r>
            <w:bookmarkEnd w:id="452"/>
            <w:bookmarkEnd w:id="453"/>
            <w:r w:rsidRPr="00276E9B">
              <w:t xml:space="preserve"> SEQUENCE (SIZE (1..maxNPRACH-Resources-NB-r13)) OF SEQUENCE {</w:t>
            </w:r>
          </w:p>
        </w:tc>
        <w:tc>
          <w:tcPr>
            <w:tcW w:w="2268" w:type="dxa"/>
          </w:tcPr>
          <w:p w14:paraId="2311750A" w14:textId="77777777" w:rsidR="006C0B65" w:rsidRPr="00276E9B" w:rsidRDefault="006C0B65" w:rsidP="001E3A8B">
            <w:pPr>
              <w:pStyle w:val="TAL"/>
            </w:pPr>
            <w:bookmarkStart w:id="454" w:name="OLE_LINK516"/>
            <w:bookmarkStart w:id="455" w:name="OLE_LINK517"/>
            <w:r w:rsidRPr="00276E9B">
              <w:t>3 entries</w:t>
            </w:r>
            <w:bookmarkEnd w:id="454"/>
            <w:bookmarkEnd w:id="455"/>
          </w:p>
        </w:tc>
        <w:tc>
          <w:tcPr>
            <w:tcW w:w="1701" w:type="dxa"/>
          </w:tcPr>
          <w:p w14:paraId="6FC3D154" w14:textId="77777777" w:rsidR="006C0B65" w:rsidRPr="00276E9B" w:rsidRDefault="006C0B65" w:rsidP="001E3A8B">
            <w:pPr>
              <w:pStyle w:val="TAL"/>
            </w:pPr>
          </w:p>
        </w:tc>
        <w:tc>
          <w:tcPr>
            <w:tcW w:w="1275" w:type="dxa"/>
          </w:tcPr>
          <w:p w14:paraId="46427568" w14:textId="77777777" w:rsidR="006C0B65" w:rsidRPr="00276E9B" w:rsidRDefault="006C0B65" w:rsidP="001E3A8B">
            <w:pPr>
              <w:pStyle w:val="TAL"/>
              <w:rPr>
                <w:rFonts w:eastAsia="SimSun"/>
                <w:lang w:eastAsia="zh-CN"/>
              </w:rPr>
            </w:pPr>
          </w:p>
        </w:tc>
      </w:tr>
      <w:tr w:rsidR="006C0B65" w:rsidRPr="00276E9B" w14:paraId="540CA81E" w14:textId="77777777" w:rsidTr="001E3A8B">
        <w:tblPrEx>
          <w:tblCellMar>
            <w:left w:w="108" w:type="dxa"/>
            <w:right w:w="108" w:type="dxa"/>
          </w:tblCellMar>
        </w:tblPrEx>
        <w:tc>
          <w:tcPr>
            <w:tcW w:w="4537" w:type="dxa"/>
          </w:tcPr>
          <w:p w14:paraId="330BCF3A" w14:textId="77777777" w:rsidR="006C0B65" w:rsidRPr="00276E9B" w:rsidRDefault="006C0B65" w:rsidP="001E3A8B">
            <w:pPr>
              <w:pStyle w:val="TAL"/>
            </w:pPr>
            <w:bookmarkStart w:id="456" w:name="OLE_LINK537"/>
            <w:bookmarkStart w:id="457" w:name="OLE_LINK538"/>
            <w:r w:rsidRPr="00276E9B">
              <w:t xml:space="preserve">      {</w:t>
            </w:r>
          </w:p>
        </w:tc>
        <w:tc>
          <w:tcPr>
            <w:tcW w:w="2268" w:type="dxa"/>
          </w:tcPr>
          <w:p w14:paraId="6719B79D" w14:textId="77777777" w:rsidR="006C0B65" w:rsidRPr="00276E9B" w:rsidRDefault="006C0B65" w:rsidP="001E3A8B">
            <w:pPr>
              <w:pStyle w:val="TAL"/>
            </w:pPr>
          </w:p>
        </w:tc>
        <w:tc>
          <w:tcPr>
            <w:tcW w:w="1701" w:type="dxa"/>
          </w:tcPr>
          <w:p w14:paraId="60A5F02E" w14:textId="77777777" w:rsidR="006C0B65" w:rsidRPr="00276E9B" w:rsidRDefault="006C0B65" w:rsidP="001E3A8B">
            <w:pPr>
              <w:pStyle w:val="TAL"/>
            </w:pPr>
          </w:p>
        </w:tc>
        <w:tc>
          <w:tcPr>
            <w:tcW w:w="1275" w:type="dxa"/>
          </w:tcPr>
          <w:p w14:paraId="58FBEF00" w14:textId="77777777" w:rsidR="006C0B65" w:rsidRPr="00276E9B" w:rsidRDefault="006C0B65" w:rsidP="001E3A8B">
            <w:pPr>
              <w:pStyle w:val="TAL"/>
            </w:pPr>
          </w:p>
        </w:tc>
      </w:tr>
      <w:tr w:rsidR="006C0B65" w:rsidRPr="00276E9B" w14:paraId="3BFD64F1" w14:textId="77777777" w:rsidTr="001E3A8B">
        <w:tblPrEx>
          <w:tblCellMar>
            <w:left w:w="108" w:type="dxa"/>
            <w:right w:w="108" w:type="dxa"/>
          </w:tblCellMar>
        </w:tblPrEx>
        <w:tc>
          <w:tcPr>
            <w:tcW w:w="4537" w:type="dxa"/>
          </w:tcPr>
          <w:p w14:paraId="049A6DEE" w14:textId="77777777" w:rsidR="006C0B65" w:rsidRPr="00276E9B" w:rsidRDefault="006C0B65" w:rsidP="001E3A8B">
            <w:pPr>
              <w:pStyle w:val="TAL"/>
            </w:pPr>
            <w:bookmarkStart w:id="458" w:name="OLE_LINK448"/>
            <w:bookmarkStart w:id="459" w:name="OLE_LINK449"/>
            <w:bookmarkEnd w:id="456"/>
            <w:bookmarkEnd w:id="457"/>
            <w:r w:rsidRPr="00276E9B">
              <w:t xml:space="preserve">      </w:t>
            </w:r>
            <w:bookmarkEnd w:id="458"/>
            <w:bookmarkEnd w:id="459"/>
            <w:r w:rsidRPr="00276E9B">
              <w:t xml:space="preserve">  nprach-Parameters-r15</w:t>
            </w:r>
            <w:bookmarkStart w:id="460" w:name="OLE_LINK450"/>
            <w:bookmarkStart w:id="461" w:name="OLE_LINK451"/>
            <w:r w:rsidRPr="00276E9B">
              <w:t xml:space="preserve"> SEQUENCE {</w:t>
            </w:r>
            <w:bookmarkEnd w:id="460"/>
            <w:bookmarkEnd w:id="461"/>
          </w:p>
        </w:tc>
        <w:tc>
          <w:tcPr>
            <w:tcW w:w="2268" w:type="dxa"/>
          </w:tcPr>
          <w:p w14:paraId="3377ED92" w14:textId="77777777" w:rsidR="006C0B65" w:rsidRPr="00276E9B" w:rsidRDefault="006C0B65" w:rsidP="001E3A8B">
            <w:pPr>
              <w:pStyle w:val="TAL"/>
            </w:pPr>
          </w:p>
        </w:tc>
        <w:tc>
          <w:tcPr>
            <w:tcW w:w="1701" w:type="dxa"/>
          </w:tcPr>
          <w:p w14:paraId="1AE1D707" w14:textId="77777777" w:rsidR="006C0B65" w:rsidRPr="00276E9B" w:rsidRDefault="006C0B65" w:rsidP="001E3A8B">
            <w:pPr>
              <w:pStyle w:val="TAL"/>
            </w:pPr>
          </w:p>
        </w:tc>
        <w:tc>
          <w:tcPr>
            <w:tcW w:w="1275" w:type="dxa"/>
          </w:tcPr>
          <w:p w14:paraId="6502EAFA" w14:textId="77777777" w:rsidR="006C0B65" w:rsidRPr="00276E9B" w:rsidRDefault="006C0B65" w:rsidP="001E3A8B">
            <w:pPr>
              <w:pStyle w:val="TAL"/>
            </w:pPr>
          </w:p>
        </w:tc>
      </w:tr>
      <w:tr w:rsidR="006C0B65" w:rsidRPr="00276E9B" w14:paraId="0C5D78F6" w14:textId="77777777" w:rsidTr="001E3A8B">
        <w:tblPrEx>
          <w:tblCellMar>
            <w:left w:w="108" w:type="dxa"/>
            <w:right w:w="108" w:type="dxa"/>
          </w:tblCellMar>
        </w:tblPrEx>
        <w:tc>
          <w:tcPr>
            <w:tcW w:w="4537" w:type="dxa"/>
          </w:tcPr>
          <w:p w14:paraId="03164F84" w14:textId="77777777" w:rsidR="006C0B65" w:rsidRPr="00276E9B" w:rsidRDefault="006C0B65" w:rsidP="001E3A8B">
            <w:pPr>
              <w:pStyle w:val="TAL"/>
            </w:pPr>
            <w:r w:rsidRPr="00276E9B">
              <w:t xml:space="preserve">          nprach-Periodicity-r15</w:t>
            </w:r>
          </w:p>
        </w:tc>
        <w:tc>
          <w:tcPr>
            <w:tcW w:w="2268" w:type="dxa"/>
          </w:tcPr>
          <w:p w14:paraId="09F525E4" w14:textId="77777777" w:rsidR="006C0B65" w:rsidRPr="00276E9B" w:rsidRDefault="006C0B65" w:rsidP="001E3A8B">
            <w:pPr>
              <w:pStyle w:val="TAL"/>
            </w:pPr>
            <w:r w:rsidRPr="00276E9B">
              <w:t>ms640</w:t>
            </w:r>
          </w:p>
        </w:tc>
        <w:tc>
          <w:tcPr>
            <w:tcW w:w="1701" w:type="dxa"/>
          </w:tcPr>
          <w:p w14:paraId="1CBB5261" w14:textId="77777777" w:rsidR="006C0B65" w:rsidRPr="00276E9B" w:rsidRDefault="006C0B65" w:rsidP="001E3A8B">
            <w:pPr>
              <w:pStyle w:val="TAL"/>
            </w:pPr>
          </w:p>
        </w:tc>
        <w:tc>
          <w:tcPr>
            <w:tcW w:w="1275" w:type="dxa"/>
          </w:tcPr>
          <w:p w14:paraId="595426B3" w14:textId="77777777" w:rsidR="006C0B65" w:rsidRPr="00276E9B" w:rsidRDefault="006C0B65" w:rsidP="001E3A8B">
            <w:pPr>
              <w:pStyle w:val="TAL"/>
            </w:pPr>
          </w:p>
        </w:tc>
      </w:tr>
      <w:tr w:rsidR="006C0B65" w:rsidRPr="00276E9B" w14:paraId="0BCC10A0" w14:textId="77777777" w:rsidTr="001E3A8B">
        <w:tblPrEx>
          <w:tblCellMar>
            <w:left w:w="108" w:type="dxa"/>
            <w:right w:w="108" w:type="dxa"/>
          </w:tblCellMar>
        </w:tblPrEx>
        <w:tc>
          <w:tcPr>
            <w:tcW w:w="4537" w:type="dxa"/>
          </w:tcPr>
          <w:p w14:paraId="78F61B94" w14:textId="77777777" w:rsidR="006C0B65" w:rsidRPr="00276E9B" w:rsidRDefault="006C0B65" w:rsidP="001E3A8B">
            <w:pPr>
              <w:pStyle w:val="TAL"/>
            </w:pPr>
            <w:r w:rsidRPr="00276E9B">
              <w:t xml:space="preserve">          nprach-StartTime-r15</w:t>
            </w:r>
          </w:p>
        </w:tc>
        <w:tc>
          <w:tcPr>
            <w:tcW w:w="2268" w:type="dxa"/>
          </w:tcPr>
          <w:p w14:paraId="148CEF09" w14:textId="77777777" w:rsidR="006C0B65" w:rsidRPr="00276E9B" w:rsidRDefault="006C0B65" w:rsidP="001E3A8B">
            <w:pPr>
              <w:pStyle w:val="TAL"/>
            </w:pPr>
            <w:r w:rsidRPr="00276E9B">
              <w:t>ms10</w:t>
            </w:r>
          </w:p>
        </w:tc>
        <w:tc>
          <w:tcPr>
            <w:tcW w:w="1701" w:type="dxa"/>
          </w:tcPr>
          <w:p w14:paraId="7DBADFE4" w14:textId="77777777" w:rsidR="006C0B65" w:rsidRPr="00276E9B" w:rsidRDefault="006C0B65" w:rsidP="001E3A8B">
            <w:pPr>
              <w:pStyle w:val="TAL"/>
            </w:pPr>
          </w:p>
        </w:tc>
        <w:tc>
          <w:tcPr>
            <w:tcW w:w="1275" w:type="dxa"/>
          </w:tcPr>
          <w:p w14:paraId="052C33CE" w14:textId="77777777" w:rsidR="006C0B65" w:rsidRPr="00276E9B" w:rsidRDefault="006C0B65" w:rsidP="001E3A8B">
            <w:pPr>
              <w:pStyle w:val="TAL"/>
            </w:pPr>
          </w:p>
        </w:tc>
      </w:tr>
      <w:tr w:rsidR="006C0B65" w:rsidRPr="00276E9B" w14:paraId="61EFD2EB" w14:textId="77777777" w:rsidTr="001E3A8B">
        <w:tblPrEx>
          <w:tblCellMar>
            <w:left w:w="108" w:type="dxa"/>
            <w:right w:w="108" w:type="dxa"/>
          </w:tblCellMar>
        </w:tblPrEx>
        <w:tc>
          <w:tcPr>
            <w:tcW w:w="4537" w:type="dxa"/>
          </w:tcPr>
          <w:p w14:paraId="2EA672BD" w14:textId="77777777" w:rsidR="006C0B65" w:rsidRPr="00276E9B" w:rsidRDefault="006C0B65" w:rsidP="001E3A8B">
            <w:pPr>
              <w:pStyle w:val="TAL"/>
            </w:pPr>
            <w:r w:rsidRPr="00276E9B">
              <w:t xml:space="preserve">          nprach-SubcarrierOffset-r15</w:t>
            </w:r>
          </w:p>
        </w:tc>
        <w:tc>
          <w:tcPr>
            <w:tcW w:w="2268" w:type="dxa"/>
          </w:tcPr>
          <w:p w14:paraId="428C815F" w14:textId="77777777" w:rsidR="006C0B65" w:rsidRPr="00276E9B" w:rsidRDefault="006C0B65" w:rsidP="001E3A8B">
            <w:pPr>
              <w:pStyle w:val="TAL"/>
            </w:pPr>
            <w:r w:rsidRPr="00276E9B">
              <w:t>n12</w:t>
            </w:r>
          </w:p>
        </w:tc>
        <w:tc>
          <w:tcPr>
            <w:tcW w:w="1701" w:type="dxa"/>
          </w:tcPr>
          <w:p w14:paraId="234BE2A5" w14:textId="77777777" w:rsidR="006C0B65" w:rsidRPr="00276E9B" w:rsidRDefault="006C0B65" w:rsidP="001E3A8B">
            <w:pPr>
              <w:pStyle w:val="TAL"/>
            </w:pPr>
          </w:p>
        </w:tc>
        <w:tc>
          <w:tcPr>
            <w:tcW w:w="1275" w:type="dxa"/>
          </w:tcPr>
          <w:p w14:paraId="31429235" w14:textId="77777777" w:rsidR="006C0B65" w:rsidRPr="00276E9B" w:rsidRDefault="006C0B65" w:rsidP="001E3A8B">
            <w:pPr>
              <w:pStyle w:val="TAL"/>
            </w:pPr>
          </w:p>
        </w:tc>
      </w:tr>
      <w:tr w:rsidR="006C0B65" w:rsidRPr="00276E9B" w14:paraId="639C47F0" w14:textId="77777777" w:rsidTr="001E3A8B">
        <w:tblPrEx>
          <w:tblCellMar>
            <w:left w:w="108" w:type="dxa"/>
            <w:right w:w="108" w:type="dxa"/>
          </w:tblCellMar>
        </w:tblPrEx>
        <w:tc>
          <w:tcPr>
            <w:tcW w:w="4537" w:type="dxa"/>
          </w:tcPr>
          <w:p w14:paraId="487B6F24" w14:textId="77777777" w:rsidR="006C0B65" w:rsidRPr="00276E9B" w:rsidRDefault="006C0B65" w:rsidP="001E3A8B">
            <w:pPr>
              <w:pStyle w:val="TAL"/>
            </w:pPr>
            <w:r w:rsidRPr="00276E9B">
              <w:t xml:space="preserve">          nprach-NumSubcarriers-r15</w:t>
            </w:r>
          </w:p>
        </w:tc>
        <w:tc>
          <w:tcPr>
            <w:tcW w:w="2268" w:type="dxa"/>
          </w:tcPr>
          <w:p w14:paraId="426395E3" w14:textId="77777777" w:rsidR="006C0B65" w:rsidRPr="00276E9B" w:rsidRDefault="006C0B65" w:rsidP="001E3A8B">
            <w:pPr>
              <w:pStyle w:val="TAL"/>
            </w:pPr>
            <w:bookmarkStart w:id="462" w:name="OLE_LINK456"/>
            <w:bookmarkStart w:id="463" w:name="OLE_LINK457"/>
            <w:bookmarkStart w:id="464" w:name="OLE_LINK458"/>
            <w:r w:rsidRPr="00276E9B">
              <w:t>n12</w:t>
            </w:r>
            <w:bookmarkEnd w:id="462"/>
            <w:bookmarkEnd w:id="463"/>
            <w:bookmarkEnd w:id="464"/>
          </w:p>
        </w:tc>
        <w:tc>
          <w:tcPr>
            <w:tcW w:w="1701" w:type="dxa"/>
          </w:tcPr>
          <w:p w14:paraId="017A0F31" w14:textId="77777777" w:rsidR="006C0B65" w:rsidRPr="00276E9B" w:rsidRDefault="006C0B65" w:rsidP="001E3A8B">
            <w:pPr>
              <w:pStyle w:val="TAL"/>
            </w:pPr>
          </w:p>
        </w:tc>
        <w:tc>
          <w:tcPr>
            <w:tcW w:w="1275" w:type="dxa"/>
          </w:tcPr>
          <w:p w14:paraId="42A58997" w14:textId="77777777" w:rsidR="006C0B65" w:rsidRPr="00276E9B" w:rsidRDefault="006C0B65" w:rsidP="001E3A8B">
            <w:pPr>
              <w:pStyle w:val="TAL"/>
            </w:pPr>
          </w:p>
        </w:tc>
      </w:tr>
      <w:tr w:rsidR="006C0B65" w:rsidRPr="00276E9B" w14:paraId="62D71BF5" w14:textId="77777777" w:rsidTr="001E3A8B">
        <w:tblPrEx>
          <w:tblCellMar>
            <w:left w:w="108" w:type="dxa"/>
            <w:right w:w="108" w:type="dxa"/>
          </w:tblCellMar>
        </w:tblPrEx>
        <w:tc>
          <w:tcPr>
            <w:tcW w:w="4537" w:type="dxa"/>
          </w:tcPr>
          <w:p w14:paraId="7D809E92" w14:textId="77777777" w:rsidR="006C0B65" w:rsidRPr="00276E9B" w:rsidRDefault="006C0B65" w:rsidP="001E3A8B">
            <w:pPr>
              <w:pStyle w:val="TAL"/>
            </w:pPr>
            <w:r w:rsidRPr="00276E9B">
              <w:t xml:space="preserve">          nprach-SubcarrierMSG3-RangeStart-r15</w:t>
            </w:r>
          </w:p>
        </w:tc>
        <w:tc>
          <w:tcPr>
            <w:tcW w:w="2268" w:type="dxa"/>
          </w:tcPr>
          <w:p w14:paraId="4A5045D1" w14:textId="77777777" w:rsidR="006C0B65" w:rsidRPr="00276E9B" w:rsidRDefault="006C0B65" w:rsidP="001E3A8B">
            <w:pPr>
              <w:pStyle w:val="TAL"/>
            </w:pPr>
            <w:r w:rsidRPr="00276E9B">
              <w:t>oneThird</w:t>
            </w:r>
          </w:p>
        </w:tc>
        <w:tc>
          <w:tcPr>
            <w:tcW w:w="1701" w:type="dxa"/>
          </w:tcPr>
          <w:p w14:paraId="049349A8" w14:textId="77777777" w:rsidR="006C0B65" w:rsidRPr="00276E9B" w:rsidRDefault="006C0B65" w:rsidP="001E3A8B">
            <w:pPr>
              <w:pStyle w:val="TAL"/>
            </w:pPr>
          </w:p>
        </w:tc>
        <w:tc>
          <w:tcPr>
            <w:tcW w:w="1275" w:type="dxa"/>
          </w:tcPr>
          <w:p w14:paraId="217D66A2" w14:textId="77777777" w:rsidR="006C0B65" w:rsidRPr="00276E9B" w:rsidRDefault="006C0B65" w:rsidP="001E3A8B">
            <w:pPr>
              <w:pStyle w:val="TAL"/>
            </w:pPr>
          </w:p>
        </w:tc>
      </w:tr>
      <w:tr w:rsidR="006C0B65" w:rsidRPr="00276E9B" w14:paraId="4C933E4C" w14:textId="77777777" w:rsidTr="001E3A8B">
        <w:tblPrEx>
          <w:tblCellMar>
            <w:left w:w="108" w:type="dxa"/>
            <w:right w:w="108" w:type="dxa"/>
          </w:tblCellMar>
        </w:tblPrEx>
        <w:tc>
          <w:tcPr>
            <w:tcW w:w="4537" w:type="dxa"/>
          </w:tcPr>
          <w:p w14:paraId="71586E4D" w14:textId="77777777" w:rsidR="006C0B65" w:rsidRPr="00276E9B" w:rsidRDefault="006C0B65" w:rsidP="001E3A8B">
            <w:pPr>
              <w:pStyle w:val="TAL"/>
            </w:pPr>
            <w:r w:rsidRPr="00276E9B">
              <w:t xml:space="preserve">          npdcch-NumRepetitions-RA-r15</w:t>
            </w:r>
          </w:p>
        </w:tc>
        <w:tc>
          <w:tcPr>
            <w:tcW w:w="2268" w:type="dxa"/>
          </w:tcPr>
          <w:p w14:paraId="688C7A2E" w14:textId="77777777" w:rsidR="006C0B65" w:rsidRPr="00276E9B" w:rsidRDefault="006C0B65" w:rsidP="001E3A8B">
            <w:pPr>
              <w:pStyle w:val="TAL"/>
            </w:pPr>
            <w:r w:rsidRPr="00276E9B">
              <w:t>r16</w:t>
            </w:r>
          </w:p>
        </w:tc>
        <w:tc>
          <w:tcPr>
            <w:tcW w:w="1701" w:type="dxa"/>
          </w:tcPr>
          <w:p w14:paraId="70381A70" w14:textId="77777777" w:rsidR="006C0B65" w:rsidRPr="00276E9B" w:rsidRDefault="006C0B65" w:rsidP="001E3A8B">
            <w:pPr>
              <w:pStyle w:val="TAL"/>
            </w:pPr>
          </w:p>
        </w:tc>
        <w:tc>
          <w:tcPr>
            <w:tcW w:w="1275" w:type="dxa"/>
          </w:tcPr>
          <w:p w14:paraId="335B31D3" w14:textId="77777777" w:rsidR="006C0B65" w:rsidRPr="00276E9B" w:rsidRDefault="006C0B65" w:rsidP="001E3A8B">
            <w:pPr>
              <w:pStyle w:val="TAL"/>
            </w:pPr>
          </w:p>
        </w:tc>
      </w:tr>
      <w:tr w:rsidR="006C0B65" w:rsidRPr="00276E9B" w14:paraId="7C06BBA2" w14:textId="77777777" w:rsidTr="001E3A8B">
        <w:tblPrEx>
          <w:tblCellMar>
            <w:left w:w="108" w:type="dxa"/>
            <w:right w:w="108" w:type="dxa"/>
          </w:tblCellMar>
        </w:tblPrEx>
        <w:tc>
          <w:tcPr>
            <w:tcW w:w="4537" w:type="dxa"/>
          </w:tcPr>
          <w:p w14:paraId="47C9D0DC" w14:textId="77777777" w:rsidR="006C0B65" w:rsidRPr="00276E9B" w:rsidRDefault="006C0B65" w:rsidP="001E3A8B">
            <w:pPr>
              <w:pStyle w:val="TAL"/>
            </w:pPr>
            <w:r w:rsidRPr="00276E9B">
              <w:t xml:space="preserve">          npdcch-StartSF-CSS-RA-r15</w:t>
            </w:r>
          </w:p>
        </w:tc>
        <w:tc>
          <w:tcPr>
            <w:tcW w:w="2268" w:type="dxa"/>
          </w:tcPr>
          <w:p w14:paraId="245E6D4D" w14:textId="77777777" w:rsidR="006C0B65" w:rsidRPr="00276E9B" w:rsidRDefault="006C0B65" w:rsidP="001E3A8B">
            <w:pPr>
              <w:pStyle w:val="TAL"/>
            </w:pPr>
            <w:r w:rsidRPr="00276E9B">
              <w:t>v4</w:t>
            </w:r>
          </w:p>
        </w:tc>
        <w:tc>
          <w:tcPr>
            <w:tcW w:w="1701" w:type="dxa"/>
          </w:tcPr>
          <w:p w14:paraId="5593F398" w14:textId="77777777" w:rsidR="006C0B65" w:rsidRPr="00276E9B" w:rsidRDefault="006C0B65" w:rsidP="001E3A8B">
            <w:pPr>
              <w:pStyle w:val="TAL"/>
            </w:pPr>
          </w:p>
        </w:tc>
        <w:tc>
          <w:tcPr>
            <w:tcW w:w="1275" w:type="dxa"/>
          </w:tcPr>
          <w:p w14:paraId="27F4F925" w14:textId="77777777" w:rsidR="006C0B65" w:rsidRPr="00276E9B" w:rsidRDefault="006C0B65" w:rsidP="001E3A8B">
            <w:pPr>
              <w:pStyle w:val="TAL"/>
            </w:pPr>
          </w:p>
        </w:tc>
      </w:tr>
      <w:tr w:rsidR="006C0B65" w:rsidRPr="00276E9B" w14:paraId="34DC5521" w14:textId="77777777" w:rsidTr="001E3A8B">
        <w:tblPrEx>
          <w:tblCellMar>
            <w:left w:w="108" w:type="dxa"/>
            <w:right w:w="108" w:type="dxa"/>
          </w:tblCellMar>
        </w:tblPrEx>
        <w:tc>
          <w:tcPr>
            <w:tcW w:w="4537" w:type="dxa"/>
          </w:tcPr>
          <w:p w14:paraId="295922B9" w14:textId="77777777" w:rsidR="006C0B65" w:rsidRPr="00276E9B" w:rsidRDefault="006C0B65" w:rsidP="001E3A8B">
            <w:pPr>
              <w:pStyle w:val="TAL"/>
            </w:pPr>
            <w:r w:rsidRPr="00276E9B">
              <w:t xml:space="preserve">          npdcch-Offset-RA-r15</w:t>
            </w:r>
          </w:p>
        </w:tc>
        <w:tc>
          <w:tcPr>
            <w:tcW w:w="2268" w:type="dxa"/>
          </w:tcPr>
          <w:p w14:paraId="5B95EA33" w14:textId="77777777" w:rsidR="006C0B65" w:rsidRPr="00276E9B" w:rsidRDefault="006C0B65" w:rsidP="001E3A8B">
            <w:pPr>
              <w:pStyle w:val="TAL"/>
            </w:pPr>
            <w:r w:rsidRPr="00276E9B">
              <w:t>zero</w:t>
            </w:r>
          </w:p>
        </w:tc>
        <w:tc>
          <w:tcPr>
            <w:tcW w:w="1701" w:type="dxa"/>
          </w:tcPr>
          <w:p w14:paraId="21467BF3" w14:textId="77777777" w:rsidR="006C0B65" w:rsidRPr="00276E9B" w:rsidRDefault="006C0B65" w:rsidP="001E3A8B">
            <w:pPr>
              <w:pStyle w:val="TAL"/>
            </w:pPr>
          </w:p>
        </w:tc>
        <w:tc>
          <w:tcPr>
            <w:tcW w:w="1275" w:type="dxa"/>
          </w:tcPr>
          <w:p w14:paraId="280DCF74" w14:textId="77777777" w:rsidR="006C0B65" w:rsidRPr="00276E9B" w:rsidRDefault="006C0B65" w:rsidP="001E3A8B">
            <w:pPr>
              <w:pStyle w:val="TAL"/>
            </w:pPr>
          </w:p>
        </w:tc>
      </w:tr>
      <w:tr w:rsidR="006C0B65" w:rsidRPr="00276E9B" w14:paraId="46B8DCA7" w14:textId="77777777" w:rsidTr="001E3A8B">
        <w:tblPrEx>
          <w:tblCellMar>
            <w:left w:w="108" w:type="dxa"/>
            <w:right w:w="108" w:type="dxa"/>
          </w:tblCellMar>
        </w:tblPrEx>
        <w:tc>
          <w:tcPr>
            <w:tcW w:w="4537" w:type="dxa"/>
          </w:tcPr>
          <w:p w14:paraId="03BAB17A" w14:textId="77777777" w:rsidR="006C0B65" w:rsidRPr="00276E9B" w:rsidRDefault="006C0B65" w:rsidP="001E3A8B">
            <w:pPr>
              <w:pStyle w:val="TAL"/>
            </w:pPr>
            <w:r w:rsidRPr="00276E9B">
              <w:t xml:space="preserve">          nprach-NumCBRA-StartSubcarriers-r15</w:t>
            </w:r>
          </w:p>
        </w:tc>
        <w:tc>
          <w:tcPr>
            <w:tcW w:w="2268" w:type="dxa"/>
          </w:tcPr>
          <w:p w14:paraId="2C374AAC" w14:textId="77777777" w:rsidR="006C0B65" w:rsidRPr="00276E9B" w:rsidRDefault="006C0B65" w:rsidP="001E3A8B">
            <w:pPr>
              <w:pStyle w:val="TAL"/>
            </w:pPr>
            <w:r w:rsidRPr="00276E9B">
              <w:t>n8</w:t>
            </w:r>
          </w:p>
        </w:tc>
        <w:tc>
          <w:tcPr>
            <w:tcW w:w="1701" w:type="dxa"/>
          </w:tcPr>
          <w:p w14:paraId="6038688C" w14:textId="77777777" w:rsidR="006C0B65" w:rsidRPr="00276E9B" w:rsidRDefault="006C0B65" w:rsidP="001E3A8B">
            <w:pPr>
              <w:pStyle w:val="TAL"/>
            </w:pPr>
          </w:p>
        </w:tc>
        <w:tc>
          <w:tcPr>
            <w:tcW w:w="1275" w:type="dxa"/>
          </w:tcPr>
          <w:p w14:paraId="6F0FA84F" w14:textId="77777777" w:rsidR="006C0B65" w:rsidRPr="00276E9B" w:rsidRDefault="006C0B65" w:rsidP="001E3A8B">
            <w:pPr>
              <w:pStyle w:val="TAL"/>
            </w:pPr>
          </w:p>
        </w:tc>
      </w:tr>
      <w:tr w:rsidR="006C0B65" w:rsidRPr="00276E9B" w14:paraId="4CDAF509" w14:textId="77777777" w:rsidTr="001E3A8B">
        <w:tblPrEx>
          <w:tblCellMar>
            <w:left w:w="108" w:type="dxa"/>
            <w:right w:w="108" w:type="dxa"/>
          </w:tblCellMar>
        </w:tblPrEx>
        <w:tc>
          <w:tcPr>
            <w:tcW w:w="4537" w:type="dxa"/>
          </w:tcPr>
          <w:p w14:paraId="3CF5D98C" w14:textId="77777777" w:rsidR="006C0B65" w:rsidRPr="00276E9B" w:rsidRDefault="006C0B65" w:rsidP="001E3A8B">
            <w:pPr>
              <w:pStyle w:val="TAL"/>
            </w:pPr>
            <w:r w:rsidRPr="00276E9B">
              <w:t xml:space="preserve">        }</w:t>
            </w:r>
          </w:p>
        </w:tc>
        <w:tc>
          <w:tcPr>
            <w:tcW w:w="2268" w:type="dxa"/>
          </w:tcPr>
          <w:p w14:paraId="3EA79265" w14:textId="77777777" w:rsidR="006C0B65" w:rsidRPr="00276E9B" w:rsidRDefault="006C0B65" w:rsidP="001E3A8B">
            <w:pPr>
              <w:pStyle w:val="TAL"/>
            </w:pPr>
          </w:p>
        </w:tc>
        <w:tc>
          <w:tcPr>
            <w:tcW w:w="1701" w:type="dxa"/>
          </w:tcPr>
          <w:p w14:paraId="3DA811EC" w14:textId="77777777" w:rsidR="006C0B65" w:rsidRPr="00276E9B" w:rsidRDefault="006C0B65" w:rsidP="001E3A8B">
            <w:pPr>
              <w:pStyle w:val="TAL"/>
            </w:pPr>
          </w:p>
        </w:tc>
        <w:tc>
          <w:tcPr>
            <w:tcW w:w="1275" w:type="dxa"/>
          </w:tcPr>
          <w:p w14:paraId="73C44D6B" w14:textId="77777777" w:rsidR="006C0B65" w:rsidRPr="00276E9B" w:rsidRDefault="006C0B65" w:rsidP="001E3A8B">
            <w:pPr>
              <w:pStyle w:val="TAL"/>
            </w:pPr>
          </w:p>
        </w:tc>
      </w:tr>
      <w:tr w:rsidR="006C0B65" w:rsidRPr="00276E9B" w14:paraId="66AC323E" w14:textId="77777777" w:rsidTr="001E3A8B">
        <w:tblPrEx>
          <w:tblCellMar>
            <w:left w:w="108" w:type="dxa"/>
            <w:right w:w="108" w:type="dxa"/>
          </w:tblCellMar>
        </w:tblPrEx>
        <w:tc>
          <w:tcPr>
            <w:tcW w:w="4537" w:type="dxa"/>
          </w:tcPr>
          <w:p w14:paraId="06F73B28" w14:textId="77777777" w:rsidR="006C0B65" w:rsidRPr="00276E9B" w:rsidRDefault="006C0B65" w:rsidP="001E3A8B">
            <w:pPr>
              <w:pStyle w:val="TAL"/>
            </w:pPr>
            <w:r w:rsidRPr="00276E9B">
              <w:t xml:space="preserve">      }</w:t>
            </w:r>
          </w:p>
        </w:tc>
        <w:tc>
          <w:tcPr>
            <w:tcW w:w="2268" w:type="dxa"/>
          </w:tcPr>
          <w:p w14:paraId="55A51BB0" w14:textId="77777777" w:rsidR="006C0B65" w:rsidRPr="00276E9B" w:rsidRDefault="006C0B65" w:rsidP="001E3A8B">
            <w:pPr>
              <w:pStyle w:val="TAL"/>
            </w:pPr>
          </w:p>
        </w:tc>
        <w:tc>
          <w:tcPr>
            <w:tcW w:w="1701" w:type="dxa"/>
          </w:tcPr>
          <w:p w14:paraId="3A240495" w14:textId="77777777" w:rsidR="006C0B65" w:rsidRPr="00276E9B" w:rsidRDefault="006C0B65" w:rsidP="001E3A8B">
            <w:pPr>
              <w:pStyle w:val="TAL"/>
            </w:pPr>
          </w:p>
        </w:tc>
        <w:tc>
          <w:tcPr>
            <w:tcW w:w="1275" w:type="dxa"/>
          </w:tcPr>
          <w:p w14:paraId="12D09336" w14:textId="77777777" w:rsidR="006C0B65" w:rsidRPr="00276E9B" w:rsidRDefault="006C0B65" w:rsidP="001E3A8B">
            <w:pPr>
              <w:pStyle w:val="TAL"/>
            </w:pPr>
          </w:p>
        </w:tc>
      </w:tr>
      <w:tr w:rsidR="006C0B65" w:rsidRPr="00276E9B" w14:paraId="02F2E4EE"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105421"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8786D80"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4F0D968C"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57556AE6" w14:textId="77777777" w:rsidR="006C0B65" w:rsidRPr="00276E9B" w:rsidRDefault="006C0B65" w:rsidP="001E3A8B">
            <w:pPr>
              <w:pStyle w:val="TAL"/>
            </w:pPr>
          </w:p>
        </w:tc>
      </w:tr>
      <w:tr w:rsidR="006C0B65" w:rsidRPr="00276E9B" w14:paraId="2AF7FA0D"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453D1A" w14:textId="77777777" w:rsidR="006C0B65" w:rsidRPr="00276E9B" w:rsidRDefault="006C0B65" w:rsidP="001E3A8B">
            <w:pPr>
              <w:pStyle w:val="TAL"/>
            </w:pPr>
            <w:r w:rsidRPr="00276E9B">
              <w:t xml:space="preserve">        nprach-Parameters-r15 SEQUENCE {</w:t>
            </w:r>
          </w:p>
        </w:tc>
        <w:tc>
          <w:tcPr>
            <w:tcW w:w="2268" w:type="dxa"/>
            <w:tcBorders>
              <w:top w:val="single" w:sz="4" w:space="0" w:color="auto"/>
              <w:left w:val="single" w:sz="4" w:space="0" w:color="auto"/>
              <w:bottom w:val="single" w:sz="4" w:space="0" w:color="auto"/>
              <w:right w:val="single" w:sz="4" w:space="0" w:color="auto"/>
            </w:tcBorders>
          </w:tcPr>
          <w:p w14:paraId="6A45E297"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1612AB07"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537DBCB" w14:textId="77777777" w:rsidR="006C0B65" w:rsidRPr="00276E9B" w:rsidRDefault="006C0B65" w:rsidP="001E3A8B">
            <w:pPr>
              <w:pStyle w:val="TAL"/>
            </w:pPr>
          </w:p>
        </w:tc>
      </w:tr>
      <w:tr w:rsidR="006C0B65" w:rsidRPr="00276E9B" w14:paraId="2098992B"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408F81" w14:textId="77777777" w:rsidR="006C0B65" w:rsidRPr="00276E9B" w:rsidRDefault="006C0B65" w:rsidP="001E3A8B">
            <w:pPr>
              <w:pStyle w:val="TAL"/>
            </w:pPr>
            <w:r w:rsidRPr="00276E9B">
              <w:t xml:space="preserve">          nprach-Periodicity-r15</w:t>
            </w:r>
          </w:p>
        </w:tc>
        <w:tc>
          <w:tcPr>
            <w:tcW w:w="2268" w:type="dxa"/>
            <w:tcBorders>
              <w:top w:val="single" w:sz="4" w:space="0" w:color="auto"/>
              <w:left w:val="single" w:sz="4" w:space="0" w:color="auto"/>
              <w:bottom w:val="single" w:sz="4" w:space="0" w:color="auto"/>
              <w:right w:val="single" w:sz="4" w:space="0" w:color="auto"/>
            </w:tcBorders>
          </w:tcPr>
          <w:p w14:paraId="75CE05FA" w14:textId="77777777" w:rsidR="006C0B65" w:rsidRPr="00276E9B" w:rsidRDefault="006C0B65" w:rsidP="001E3A8B">
            <w:pPr>
              <w:pStyle w:val="TAL"/>
            </w:pPr>
            <w:r w:rsidRPr="00276E9B">
              <w:t>ms640</w:t>
            </w:r>
          </w:p>
        </w:tc>
        <w:tc>
          <w:tcPr>
            <w:tcW w:w="1701" w:type="dxa"/>
            <w:tcBorders>
              <w:top w:val="single" w:sz="4" w:space="0" w:color="auto"/>
              <w:left w:val="single" w:sz="4" w:space="0" w:color="auto"/>
              <w:bottom w:val="single" w:sz="4" w:space="0" w:color="auto"/>
              <w:right w:val="single" w:sz="4" w:space="0" w:color="auto"/>
            </w:tcBorders>
          </w:tcPr>
          <w:p w14:paraId="7BC837E9"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4B15DBA8" w14:textId="77777777" w:rsidR="006C0B65" w:rsidRPr="00276E9B" w:rsidRDefault="006C0B65" w:rsidP="001E3A8B">
            <w:pPr>
              <w:pStyle w:val="TAL"/>
            </w:pPr>
          </w:p>
        </w:tc>
      </w:tr>
      <w:tr w:rsidR="006C0B65" w:rsidRPr="00276E9B" w14:paraId="06D3F857"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38D7FF" w14:textId="77777777" w:rsidR="006C0B65" w:rsidRPr="00276E9B" w:rsidRDefault="006C0B65" w:rsidP="001E3A8B">
            <w:pPr>
              <w:pStyle w:val="TAL"/>
            </w:pPr>
            <w:r w:rsidRPr="00276E9B">
              <w:t xml:space="preserve">          nprach-StartTime-r15</w:t>
            </w:r>
          </w:p>
        </w:tc>
        <w:tc>
          <w:tcPr>
            <w:tcW w:w="2268" w:type="dxa"/>
            <w:tcBorders>
              <w:top w:val="single" w:sz="4" w:space="0" w:color="auto"/>
              <w:left w:val="single" w:sz="4" w:space="0" w:color="auto"/>
              <w:bottom w:val="single" w:sz="4" w:space="0" w:color="auto"/>
              <w:right w:val="single" w:sz="4" w:space="0" w:color="auto"/>
            </w:tcBorders>
          </w:tcPr>
          <w:p w14:paraId="34C30F27" w14:textId="77777777" w:rsidR="006C0B65" w:rsidRPr="00276E9B" w:rsidRDefault="006C0B65" w:rsidP="001E3A8B">
            <w:pPr>
              <w:pStyle w:val="TAL"/>
            </w:pPr>
            <w:r w:rsidRPr="00276E9B">
              <w:t>ms40</w:t>
            </w:r>
          </w:p>
        </w:tc>
        <w:tc>
          <w:tcPr>
            <w:tcW w:w="1701" w:type="dxa"/>
            <w:tcBorders>
              <w:top w:val="single" w:sz="4" w:space="0" w:color="auto"/>
              <w:left w:val="single" w:sz="4" w:space="0" w:color="auto"/>
              <w:bottom w:val="single" w:sz="4" w:space="0" w:color="auto"/>
              <w:right w:val="single" w:sz="4" w:space="0" w:color="auto"/>
            </w:tcBorders>
          </w:tcPr>
          <w:p w14:paraId="3A2929E1"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583866FE" w14:textId="77777777" w:rsidR="006C0B65" w:rsidRPr="00276E9B" w:rsidRDefault="006C0B65" w:rsidP="001E3A8B">
            <w:pPr>
              <w:pStyle w:val="TAL"/>
            </w:pPr>
          </w:p>
        </w:tc>
      </w:tr>
      <w:tr w:rsidR="006C0B65" w:rsidRPr="00276E9B" w14:paraId="33B6BCB9"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EAE1D3" w14:textId="77777777" w:rsidR="006C0B65" w:rsidRPr="00276E9B" w:rsidRDefault="006C0B65" w:rsidP="001E3A8B">
            <w:pPr>
              <w:pStyle w:val="TAL"/>
            </w:pPr>
            <w:r w:rsidRPr="00276E9B">
              <w:t xml:space="preserve">          nprach-SubcarrierOffset-r15</w:t>
            </w:r>
          </w:p>
        </w:tc>
        <w:tc>
          <w:tcPr>
            <w:tcW w:w="2268" w:type="dxa"/>
            <w:tcBorders>
              <w:top w:val="single" w:sz="4" w:space="0" w:color="auto"/>
              <w:left w:val="single" w:sz="4" w:space="0" w:color="auto"/>
              <w:bottom w:val="single" w:sz="4" w:space="0" w:color="auto"/>
              <w:right w:val="single" w:sz="4" w:space="0" w:color="auto"/>
            </w:tcBorders>
          </w:tcPr>
          <w:p w14:paraId="29E60251"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77F3ACC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5A380F7B" w14:textId="77777777" w:rsidR="006C0B65" w:rsidRPr="00276E9B" w:rsidRDefault="006C0B65" w:rsidP="001E3A8B">
            <w:pPr>
              <w:pStyle w:val="TAL"/>
            </w:pPr>
          </w:p>
        </w:tc>
      </w:tr>
      <w:tr w:rsidR="006C0B65" w:rsidRPr="00276E9B" w14:paraId="70B6268F"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72D349" w14:textId="77777777" w:rsidR="006C0B65" w:rsidRPr="00276E9B" w:rsidRDefault="006C0B65" w:rsidP="001E3A8B">
            <w:pPr>
              <w:pStyle w:val="TAL"/>
            </w:pPr>
            <w:r w:rsidRPr="00276E9B">
              <w:t xml:space="preserve">          nprach-NumSubcarriers-r15</w:t>
            </w:r>
          </w:p>
        </w:tc>
        <w:tc>
          <w:tcPr>
            <w:tcW w:w="2268" w:type="dxa"/>
            <w:tcBorders>
              <w:top w:val="single" w:sz="4" w:space="0" w:color="auto"/>
              <w:left w:val="single" w:sz="4" w:space="0" w:color="auto"/>
              <w:bottom w:val="single" w:sz="4" w:space="0" w:color="auto"/>
              <w:right w:val="single" w:sz="4" w:space="0" w:color="auto"/>
            </w:tcBorders>
          </w:tcPr>
          <w:p w14:paraId="44205556"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27769877"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BC3C701" w14:textId="77777777" w:rsidR="006C0B65" w:rsidRPr="00276E9B" w:rsidRDefault="006C0B65" w:rsidP="001E3A8B">
            <w:pPr>
              <w:pStyle w:val="TAL"/>
            </w:pPr>
          </w:p>
        </w:tc>
      </w:tr>
      <w:tr w:rsidR="006C0B65" w:rsidRPr="00276E9B" w14:paraId="1EA8471A"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F23ACE" w14:textId="77777777" w:rsidR="006C0B65" w:rsidRPr="00276E9B" w:rsidRDefault="006C0B65" w:rsidP="001E3A8B">
            <w:pPr>
              <w:pStyle w:val="TAL"/>
            </w:pPr>
            <w:r w:rsidRPr="00276E9B">
              <w:t xml:space="preserve">          nprach-SubcarrierMSG3-RangeStart-r15</w:t>
            </w:r>
          </w:p>
        </w:tc>
        <w:tc>
          <w:tcPr>
            <w:tcW w:w="2268" w:type="dxa"/>
            <w:tcBorders>
              <w:top w:val="single" w:sz="4" w:space="0" w:color="auto"/>
              <w:left w:val="single" w:sz="4" w:space="0" w:color="auto"/>
              <w:bottom w:val="single" w:sz="4" w:space="0" w:color="auto"/>
              <w:right w:val="single" w:sz="4" w:space="0" w:color="auto"/>
            </w:tcBorders>
          </w:tcPr>
          <w:p w14:paraId="65C6B83E" w14:textId="77777777" w:rsidR="006C0B65" w:rsidRPr="00276E9B" w:rsidRDefault="006C0B65" w:rsidP="001E3A8B">
            <w:pPr>
              <w:pStyle w:val="TAL"/>
            </w:pPr>
            <w:r w:rsidRPr="00276E9B">
              <w:t>oneThird</w:t>
            </w:r>
          </w:p>
        </w:tc>
        <w:tc>
          <w:tcPr>
            <w:tcW w:w="1701" w:type="dxa"/>
            <w:tcBorders>
              <w:top w:val="single" w:sz="4" w:space="0" w:color="auto"/>
              <w:left w:val="single" w:sz="4" w:space="0" w:color="auto"/>
              <w:bottom w:val="single" w:sz="4" w:space="0" w:color="auto"/>
              <w:right w:val="single" w:sz="4" w:space="0" w:color="auto"/>
            </w:tcBorders>
          </w:tcPr>
          <w:p w14:paraId="1397005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2F4A69B" w14:textId="77777777" w:rsidR="006C0B65" w:rsidRPr="00276E9B" w:rsidRDefault="006C0B65" w:rsidP="001E3A8B">
            <w:pPr>
              <w:pStyle w:val="TAL"/>
            </w:pPr>
          </w:p>
        </w:tc>
      </w:tr>
      <w:tr w:rsidR="006C0B65" w:rsidRPr="00276E9B" w14:paraId="2AF260F7"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BC6C2A" w14:textId="77777777" w:rsidR="006C0B65" w:rsidRPr="00276E9B" w:rsidRDefault="006C0B65" w:rsidP="001E3A8B">
            <w:pPr>
              <w:pStyle w:val="TAL"/>
            </w:pPr>
            <w:r w:rsidRPr="00276E9B">
              <w:t xml:space="preserve">          npdcch-NumRepetitions-RA-r15</w:t>
            </w:r>
          </w:p>
        </w:tc>
        <w:tc>
          <w:tcPr>
            <w:tcW w:w="2268" w:type="dxa"/>
            <w:tcBorders>
              <w:top w:val="single" w:sz="4" w:space="0" w:color="auto"/>
              <w:left w:val="single" w:sz="4" w:space="0" w:color="auto"/>
              <w:bottom w:val="single" w:sz="4" w:space="0" w:color="auto"/>
              <w:right w:val="single" w:sz="4" w:space="0" w:color="auto"/>
            </w:tcBorders>
          </w:tcPr>
          <w:p w14:paraId="2F8E582F" w14:textId="77777777" w:rsidR="006C0B65" w:rsidRPr="00276E9B" w:rsidRDefault="006C0B65" w:rsidP="001E3A8B">
            <w:pPr>
              <w:pStyle w:val="TAL"/>
            </w:pPr>
            <w:r w:rsidRPr="00276E9B">
              <w:t>r16</w:t>
            </w:r>
          </w:p>
        </w:tc>
        <w:tc>
          <w:tcPr>
            <w:tcW w:w="1701" w:type="dxa"/>
            <w:tcBorders>
              <w:top w:val="single" w:sz="4" w:space="0" w:color="auto"/>
              <w:left w:val="single" w:sz="4" w:space="0" w:color="auto"/>
              <w:bottom w:val="single" w:sz="4" w:space="0" w:color="auto"/>
              <w:right w:val="single" w:sz="4" w:space="0" w:color="auto"/>
            </w:tcBorders>
          </w:tcPr>
          <w:p w14:paraId="02D9BD2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63A0583" w14:textId="77777777" w:rsidR="006C0B65" w:rsidRPr="00276E9B" w:rsidRDefault="006C0B65" w:rsidP="001E3A8B">
            <w:pPr>
              <w:pStyle w:val="TAL"/>
            </w:pPr>
          </w:p>
        </w:tc>
      </w:tr>
      <w:tr w:rsidR="006C0B65" w:rsidRPr="00276E9B" w14:paraId="60E7617C"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7E9D34" w14:textId="77777777" w:rsidR="006C0B65" w:rsidRPr="00276E9B" w:rsidRDefault="006C0B65" w:rsidP="001E3A8B">
            <w:pPr>
              <w:pStyle w:val="TAL"/>
            </w:pPr>
            <w:r w:rsidRPr="00276E9B">
              <w:t xml:space="preserve">          npdcch-StartSF-CSS-RA-r15</w:t>
            </w:r>
          </w:p>
        </w:tc>
        <w:tc>
          <w:tcPr>
            <w:tcW w:w="2268" w:type="dxa"/>
            <w:tcBorders>
              <w:top w:val="single" w:sz="4" w:space="0" w:color="auto"/>
              <w:left w:val="single" w:sz="4" w:space="0" w:color="auto"/>
              <w:bottom w:val="single" w:sz="4" w:space="0" w:color="auto"/>
              <w:right w:val="single" w:sz="4" w:space="0" w:color="auto"/>
            </w:tcBorders>
          </w:tcPr>
          <w:p w14:paraId="27619395" w14:textId="77777777" w:rsidR="006C0B65" w:rsidRPr="00276E9B" w:rsidRDefault="006C0B65" w:rsidP="001E3A8B">
            <w:pPr>
              <w:pStyle w:val="TAL"/>
            </w:pPr>
            <w:r w:rsidRPr="00276E9B">
              <w:t>v4</w:t>
            </w:r>
          </w:p>
        </w:tc>
        <w:tc>
          <w:tcPr>
            <w:tcW w:w="1701" w:type="dxa"/>
            <w:tcBorders>
              <w:top w:val="single" w:sz="4" w:space="0" w:color="auto"/>
              <w:left w:val="single" w:sz="4" w:space="0" w:color="auto"/>
              <w:bottom w:val="single" w:sz="4" w:space="0" w:color="auto"/>
              <w:right w:val="single" w:sz="4" w:space="0" w:color="auto"/>
            </w:tcBorders>
          </w:tcPr>
          <w:p w14:paraId="65677DBD"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4E4FA7DB" w14:textId="77777777" w:rsidR="006C0B65" w:rsidRPr="00276E9B" w:rsidRDefault="006C0B65" w:rsidP="001E3A8B">
            <w:pPr>
              <w:pStyle w:val="TAL"/>
            </w:pPr>
          </w:p>
        </w:tc>
      </w:tr>
      <w:tr w:rsidR="006C0B65" w:rsidRPr="00276E9B" w14:paraId="716C8796"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93C597" w14:textId="77777777" w:rsidR="006C0B65" w:rsidRPr="00276E9B" w:rsidRDefault="006C0B65" w:rsidP="001E3A8B">
            <w:pPr>
              <w:pStyle w:val="TAL"/>
            </w:pPr>
            <w:r w:rsidRPr="00276E9B">
              <w:t xml:space="preserve">          npdcch-Offset-RA-r15</w:t>
            </w:r>
          </w:p>
        </w:tc>
        <w:tc>
          <w:tcPr>
            <w:tcW w:w="2268" w:type="dxa"/>
            <w:tcBorders>
              <w:top w:val="single" w:sz="4" w:space="0" w:color="auto"/>
              <w:left w:val="single" w:sz="4" w:space="0" w:color="auto"/>
              <w:bottom w:val="single" w:sz="4" w:space="0" w:color="auto"/>
              <w:right w:val="single" w:sz="4" w:space="0" w:color="auto"/>
            </w:tcBorders>
          </w:tcPr>
          <w:p w14:paraId="6B0FE8C7" w14:textId="77777777" w:rsidR="006C0B65" w:rsidRPr="00276E9B" w:rsidRDefault="006C0B65" w:rsidP="001E3A8B">
            <w:pPr>
              <w:pStyle w:val="TAL"/>
            </w:pPr>
            <w:r w:rsidRPr="00276E9B">
              <w:t>zero</w:t>
            </w:r>
          </w:p>
        </w:tc>
        <w:tc>
          <w:tcPr>
            <w:tcW w:w="1701" w:type="dxa"/>
            <w:tcBorders>
              <w:top w:val="single" w:sz="4" w:space="0" w:color="auto"/>
              <w:left w:val="single" w:sz="4" w:space="0" w:color="auto"/>
              <w:bottom w:val="single" w:sz="4" w:space="0" w:color="auto"/>
              <w:right w:val="single" w:sz="4" w:space="0" w:color="auto"/>
            </w:tcBorders>
          </w:tcPr>
          <w:p w14:paraId="5C61F99A"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5B16495" w14:textId="77777777" w:rsidR="006C0B65" w:rsidRPr="00276E9B" w:rsidRDefault="006C0B65" w:rsidP="001E3A8B">
            <w:pPr>
              <w:pStyle w:val="TAL"/>
            </w:pPr>
          </w:p>
        </w:tc>
      </w:tr>
      <w:tr w:rsidR="006C0B65" w:rsidRPr="00276E9B" w14:paraId="045ABBAE"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B9A6F10" w14:textId="77777777" w:rsidR="006C0B65" w:rsidRPr="00276E9B" w:rsidRDefault="006C0B65" w:rsidP="001E3A8B">
            <w:pPr>
              <w:pStyle w:val="TAL"/>
            </w:pPr>
            <w:r w:rsidRPr="00276E9B">
              <w:t xml:space="preserve">          nprach-NumCBRA-StartSubcarriers-r15</w:t>
            </w:r>
          </w:p>
        </w:tc>
        <w:tc>
          <w:tcPr>
            <w:tcW w:w="2268" w:type="dxa"/>
            <w:tcBorders>
              <w:top w:val="single" w:sz="4" w:space="0" w:color="auto"/>
              <w:left w:val="single" w:sz="4" w:space="0" w:color="auto"/>
              <w:bottom w:val="single" w:sz="4" w:space="0" w:color="auto"/>
              <w:right w:val="single" w:sz="4" w:space="0" w:color="auto"/>
            </w:tcBorders>
          </w:tcPr>
          <w:p w14:paraId="1EA3B678" w14:textId="77777777" w:rsidR="006C0B65" w:rsidRPr="00276E9B" w:rsidRDefault="006C0B65" w:rsidP="001E3A8B">
            <w:pPr>
              <w:pStyle w:val="TAL"/>
            </w:pPr>
            <w:r w:rsidRPr="00276E9B">
              <w:t>n8</w:t>
            </w:r>
          </w:p>
        </w:tc>
        <w:tc>
          <w:tcPr>
            <w:tcW w:w="1701" w:type="dxa"/>
            <w:tcBorders>
              <w:top w:val="single" w:sz="4" w:space="0" w:color="auto"/>
              <w:left w:val="single" w:sz="4" w:space="0" w:color="auto"/>
              <w:bottom w:val="single" w:sz="4" w:space="0" w:color="auto"/>
              <w:right w:val="single" w:sz="4" w:space="0" w:color="auto"/>
            </w:tcBorders>
          </w:tcPr>
          <w:p w14:paraId="099BE49A"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C9D949A" w14:textId="77777777" w:rsidR="006C0B65" w:rsidRPr="00276E9B" w:rsidRDefault="006C0B65" w:rsidP="001E3A8B">
            <w:pPr>
              <w:pStyle w:val="TAL"/>
            </w:pPr>
          </w:p>
        </w:tc>
      </w:tr>
      <w:tr w:rsidR="006C0B65" w:rsidRPr="00276E9B" w14:paraId="343AA7D0"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DEAC9F"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24912243"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6EDC174A"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C765F82" w14:textId="77777777" w:rsidR="006C0B65" w:rsidRPr="00276E9B" w:rsidRDefault="006C0B65" w:rsidP="001E3A8B">
            <w:pPr>
              <w:pStyle w:val="TAL"/>
            </w:pPr>
          </w:p>
        </w:tc>
      </w:tr>
      <w:tr w:rsidR="006C0B65" w:rsidRPr="00276E9B" w14:paraId="79D028FE"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44A922"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6A195DA2"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6A29F959"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74FC1F1" w14:textId="77777777" w:rsidR="006C0B65" w:rsidRPr="00276E9B" w:rsidRDefault="006C0B65" w:rsidP="001E3A8B">
            <w:pPr>
              <w:pStyle w:val="TAL"/>
            </w:pPr>
          </w:p>
        </w:tc>
      </w:tr>
      <w:tr w:rsidR="006C0B65" w:rsidRPr="00276E9B" w14:paraId="7B16750E"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C18E70"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39822366"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5094C92F"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6F6F4B3" w14:textId="77777777" w:rsidR="006C0B65" w:rsidRPr="00276E9B" w:rsidRDefault="006C0B65" w:rsidP="001E3A8B">
            <w:pPr>
              <w:pStyle w:val="TAL"/>
            </w:pPr>
          </w:p>
        </w:tc>
      </w:tr>
      <w:tr w:rsidR="006C0B65" w:rsidRPr="00276E9B" w14:paraId="32CA1548"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958802" w14:textId="77777777" w:rsidR="006C0B65" w:rsidRPr="00276E9B" w:rsidRDefault="006C0B65" w:rsidP="001E3A8B">
            <w:pPr>
              <w:pStyle w:val="TAL"/>
            </w:pPr>
            <w:r w:rsidRPr="00276E9B">
              <w:t xml:space="preserve">        nprach-Parameters-r15 SEQUENCE {</w:t>
            </w:r>
          </w:p>
        </w:tc>
        <w:tc>
          <w:tcPr>
            <w:tcW w:w="2268" w:type="dxa"/>
            <w:tcBorders>
              <w:top w:val="single" w:sz="4" w:space="0" w:color="auto"/>
              <w:left w:val="single" w:sz="4" w:space="0" w:color="auto"/>
              <w:bottom w:val="single" w:sz="4" w:space="0" w:color="auto"/>
              <w:right w:val="single" w:sz="4" w:space="0" w:color="auto"/>
            </w:tcBorders>
          </w:tcPr>
          <w:p w14:paraId="2E8F7A30"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514F458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92B0775" w14:textId="77777777" w:rsidR="006C0B65" w:rsidRPr="00276E9B" w:rsidRDefault="006C0B65" w:rsidP="001E3A8B">
            <w:pPr>
              <w:pStyle w:val="TAL"/>
            </w:pPr>
          </w:p>
        </w:tc>
      </w:tr>
      <w:tr w:rsidR="006C0B65" w:rsidRPr="00276E9B" w14:paraId="13529C9C"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9F35B7" w14:textId="77777777" w:rsidR="006C0B65" w:rsidRPr="00276E9B" w:rsidRDefault="006C0B65" w:rsidP="001E3A8B">
            <w:pPr>
              <w:pStyle w:val="TAL"/>
            </w:pPr>
            <w:r w:rsidRPr="00276E9B">
              <w:t xml:space="preserve">          nprach-Periodicity-r15</w:t>
            </w:r>
          </w:p>
        </w:tc>
        <w:tc>
          <w:tcPr>
            <w:tcW w:w="2268" w:type="dxa"/>
            <w:tcBorders>
              <w:top w:val="single" w:sz="4" w:space="0" w:color="auto"/>
              <w:left w:val="single" w:sz="4" w:space="0" w:color="auto"/>
              <w:bottom w:val="single" w:sz="4" w:space="0" w:color="auto"/>
              <w:right w:val="single" w:sz="4" w:space="0" w:color="auto"/>
            </w:tcBorders>
          </w:tcPr>
          <w:p w14:paraId="2FDC56B1" w14:textId="77777777" w:rsidR="006C0B65" w:rsidRPr="00276E9B" w:rsidRDefault="006C0B65" w:rsidP="001E3A8B">
            <w:pPr>
              <w:pStyle w:val="TAL"/>
            </w:pPr>
            <w:r w:rsidRPr="00276E9B">
              <w:t>ms640</w:t>
            </w:r>
          </w:p>
        </w:tc>
        <w:tc>
          <w:tcPr>
            <w:tcW w:w="1701" w:type="dxa"/>
            <w:tcBorders>
              <w:top w:val="single" w:sz="4" w:space="0" w:color="auto"/>
              <w:left w:val="single" w:sz="4" w:space="0" w:color="auto"/>
              <w:bottom w:val="single" w:sz="4" w:space="0" w:color="auto"/>
              <w:right w:val="single" w:sz="4" w:space="0" w:color="auto"/>
            </w:tcBorders>
          </w:tcPr>
          <w:p w14:paraId="32F69A65"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98DE338" w14:textId="77777777" w:rsidR="006C0B65" w:rsidRPr="00276E9B" w:rsidRDefault="006C0B65" w:rsidP="001E3A8B">
            <w:pPr>
              <w:pStyle w:val="TAL"/>
            </w:pPr>
          </w:p>
        </w:tc>
      </w:tr>
      <w:tr w:rsidR="006C0B65" w:rsidRPr="00276E9B" w14:paraId="4FE87C34"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4EC82A" w14:textId="77777777" w:rsidR="006C0B65" w:rsidRPr="00276E9B" w:rsidRDefault="006C0B65" w:rsidP="001E3A8B">
            <w:pPr>
              <w:pStyle w:val="TAL"/>
            </w:pPr>
            <w:r w:rsidRPr="00276E9B">
              <w:t xml:space="preserve">          nprach-StartTime-r15</w:t>
            </w:r>
          </w:p>
        </w:tc>
        <w:tc>
          <w:tcPr>
            <w:tcW w:w="2268" w:type="dxa"/>
            <w:tcBorders>
              <w:top w:val="single" w:sz="4" w:space="0" w:color="auto"/>
              <w:left w:val="single" w:sz="4" w:space="0" w:color="auto"/>
              <w:bottom w:val="single" w:sz="4" w:space="0" w:color="auto"/>
              <w:right w:val="single" w:sz="4" w:space="0" w:color="auto"/>
            </w:tcBorders>
          </w:tcPr>
          <w:p w14:paraId="6061D5A3" w14:textId="77777777" w:rsidR="006C0B65" w:rsidRPr="00276E9B" w:rsidRDefault="006C0B65" w:rsidP="001E3A8B">
            <w:pPr>
              <w:pStyle w:val="TAL"/>
            </w:pPr>
            <w:r w:rsidRPr="00276E9B">
              <w:t>ms160</w:t>
            </w:r>
          </w:p>
        </w:tc>
        <w:tc>
          <w:tcPr>
            <w:tcW w:w="1701" w:type="dxa"/>
            <w:tcBorders>
              <w:top w:val="single" w:sz="4" w:space="0" w:color="auto"/>
              <w:left w:val="single" w:sz="4" w:space="0" w:color="auto"/>
              <w:bottom w:val="single" w:sz="4" w:space="0" w:color="auto"/>
              <w:right w:val="single" w:sz="4" w:space="0" w:color="auto"/>
            </w:tcBorders>
          </w:tcPr>
          <w:p w14:paraId="244DBB03"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550C320A" w14:textId="77777777" w:rsidR="006C0B65" w:rsidRPr="00276E9B" w:rsidRDefault="006C0B65" w:rsidP="001E3A8B">
            <w:pPr>
              <w:pStyle w:val="TAL"/>
            </w:pPr>
          </w:p>
        </w:tc>
      </w:tr>
      <w:tr w:rsidR="006C0B65" w:rsidRPr="00276E9B" w14:paraId="3EA92E1A"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F1B72D" w14:textId="77777777" w:rsidR="006C0B65" w:rsidRPr="00276E9B" w:rsidRDefault="006C0B65" w:rsidP="001E3A8B">
            <w:pPr>
              <w:pStyle w:val="TAL"/>
            </w:pPr>
            <w:r w:rsidRPr="00276E9B">
              <w:t xml:space="preserve">          nprach-SubcarrierOffset-r15</w:t>
            </w:r>
          </w:p>
        </w:tc>
        <w:tc>
          <w:tcPr>
            <w:tcW w:w="2268" w:type="dxa"/>
            <w:tcBorders>
              <w:top w:val="single" w:sz="4" w:space="0" w:color="auto"/>
              <w:left w:val="single" w:sz="4" w:space="0" w:color="auto"/>
              <w:bottom w:val="single" w:sz="4" w:space="0" w:color="auto"/>
              <w:right w:val="single" w:sz="4" w:space="0" w:color="auto"/>
            </w:tcBorders>
          </w:tcPr>
          <w:p w14:paraId="680CFC7B"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553EF14B"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ABBB8B0" w14:textId="77777777" w:rsidR="006C0B65" w:rsidRPr="00276E9B" w:rsidRDefault="006C0B65" w:rsidP="001E3A8B">
            <w:pPr>
              <w:pStyle w:val="TAL"/>
            </w:pPr>
          </w:p>
        </w:tc>
      </w:tr>
      <w:tr w:rsidR="006C0B65" w:rsidRPr="00276E9B" w14:paraId="7A76C2E8"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5A6014" w14:textId="77777777" w:rsidR="006C0B65" w:rsidRPr="00276E9B" w:rsidRDefault="006C0B65" w:rsidP="001E3A8B">
            <w:pPr>
              <w:pStyle w:val="TAL"/>
            </w:pPr>
            <w:r w:rsidRPr="00276E9B">
              <w:t xml:space="preserve">          nprach-NumSubcarriers-r15</w:t>
            </w:r>
          </w:p>
        </w:tc>
        <w:tc>
          <w:tcPr>
            <w:tcW w:w="2268" w:type="dxa"/>
            <w:tcBorders>
              <w:top w:val="single" w:sz="4" w:space="0" w:color="auto"/>
              <w:left w:val="single" w:sz="4" w:space="0" w:color="auto"/>
              <w:bottom w:val="single" w:sz="4" w:space="0" w:color="auto"/>
              <w:right w:val="single" w:sz="4" w:space="0" w:color="auto"/>
            </w:tcBorders>
          </w:tcPr>
          <w:p w14:paraId="5524C7CA" w14:textId="77777777" w:rsidR="006C0B65" w:rsidRPr="00276E9B" w:rsidRDefault="006C0B65" w:rsidP="001E3A8B">
            <w:pPr>
              <w:pStyle w:val="TAL"/>
            </w:pPr>
            <w:r w:rsidRPr="00276E9B">
              <w:t>n12</w:t>
            </w:r>
          </w:p>
        </w:tc>
        <w:tc>
          <w:tcPr>
            <w:tcW w:w="1701" w:type="dxa"/>
            <w:tcBorders>
              <w:top w:val="single" w:sz="4" w:space="0" w:color="auto"/>
              <w:left w:val="single" w:sz="4" w:space="0" w:color="auto"/>
              <w:bottom w:val="single" w:sz="4" w:space="0" w:color="auto"/>
              <w:right w:val="single" w:sz="4" w:space="0" w:color="auto"/>
            </w:tcBorders>
          </w:tcPr>
          <w:p w14:paraId="7F117934"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5C63C483" w14:textId="77777777" w:rsidR="006C0B65" w:rsidRPr="00276E9B" w:rsidRDefault="006C0B65" w:rsidP="001E3A8B">
            <w:pPr>
              <w:pStyle w:val="TAL"/>
            </w:pPr>
          </w:p>
        </w:tc>
      </w:tr>
      <w:tr w:rsidR="006C0B65" w:rsidRPr="00276E9B" w14:paraId="1F49B9EC"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203F02" w14:textId="77777777" w:rsidR="006C0B65" w:rsidRPr="00276E9B" w:rsidRDefault="006C0B65" w:rsidP="001E3A8B">
            <w:pPr>
              <w:pStyle w:val="TAL"/>
            </w:pPr>
            <w:r w:rsidRPr="00276E9B">
              <w:t xml:space="preserve">          nprach-SubcarrierMSG3-RangeStart-r15</w:t>
            </w:r>
          </w:p>
        </w:tc>
        <w:tc>
          <w:tcPr>
            <w:tcW w:w="2268" w:type="dxa"/>
            <w:tcBorders>
              <w:top w:val="single" w:sz="4" w:space="0" w:color="auto"/>
              <w:left w:val="single" w:sz="4" w:space="0" w:color="auto"/>
              <w:bottom w:val="single" w:sz="4" w:space="0" w:color="auto"/>
              <w:right w:val="single" w:sz="4" w:space="0" w:color="auto"/>
            </w:tcBorders>
          </w:tcPr>
          <w:p w14:paraId="251E0BF7" w14:textId="77777777" w:rsidR="006C0B65" w:rsidRPr="00276E9B" w:rsidRDefault="006C0B65" w:rsidP="001E3A8B">
            <w:pPr>
              <w:pStyle w:val="TAL"/>
            </w:pPr>
            <w:r w:rsidRPr="00276E9B">
              <w:t>oneThird</w:t>
            </w:r>
          </w:p>
        </w:tc>
        <w:tc>
          <w:tcPr>
            <w:tcW w:w="1701" w:type="dxa"/>
            <w:tcBorders>
              <w:top w:val="single" w:sz="4" w:space="0" w:color="auto"/>
              <w:left w:val="single" w:sz="4" w:space="0" w:color="auto"/>
              <w:bottom w:val="single" w:sz="4" w:space="0" w:color="auto"/>
              <w:right w:val="single" w:sz="4" w:space="0" w:color="auto"/>
            </w:tcBorders>
          </w:tcPr>
          <w:p w14:paraId="0CBDCD3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8765938" w14:textId="77777777" w:rsidR="006C0B65" w:rsidRPr="00276E9B" w:rsidRDefault="006C0B65" w:rsidP="001E3A8B">
            <w:pPr>
              <w:pStyle w:val="TAL"/>
            </w:pPr>
          </w:p>
        </w:tc>
      </w:tr>
      <w:tr w:rsidR="006C0B65" w:rsidRPr="00276E9B" w14:paraId="0C06DA26"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6E60E2" w14:textId="77777777" w:rsidR="006C0B65" w:rsidRPr="00276E9B" w:rsidRDefault="006C0B65" w:rsidP="001E3A8B">
            <w:pPr>
              <w:pStyle w:val="TAL"/>
            </w:pPr>
            <w:r w:rsidRPr="00276E9B">
              <w:t xml:space="preserve">          npdcch-NumRepetitions-RA-r15</w:t>
            </w:r>
          </w:p>
        </w:tc>
        <w:tc>
          <w:tcPr>
            <w:tcW w:w="2268" w:type="dxa"/>
            <w:tcBorders>
              <w:top w:val="single" w:sz="4" w:space="0" w:color="auto"/>
              <w:left w:val="single" w:sz="4" w:space="0" w:color="auto"/>
              <w:bottom w:val="single" w:sz="4" w:space="0" w:color="auto"/>
              <w:right w:val="single" w:sz="4" w:space="0" w:color="auto"/>
            </w:tcBorders>
          </w:tcPr>
          <w:p w14:paraId="2787A940" w14:textId="77777777" w:rsidR="006C0B65" w:rsidRPr="00276E9B" w:rsidRDefault="006C0B65" w:rsidP="001E3A8B">
            <w:pPr>
              <w:pStyle w:val="TAL"/>
            </w:pPr>
            <w:r w:rsidRPr="00276E9B">
              <w:t>r16</w:t>
            </w:r>
          </w:p>
        </w:tc>
        <w:tc>
          <w:tcPr>
            <w:tcW w:w="1701" w:type="dxa"/>
            <w:tcBorders>
              <w:top w:val="single" w:sz="4" w:space="0" w:color="auto"/>
              <w:left w:val="single" w:sz="4" w:space="0" w:color="auto"/>
              <w:bottom w:val="single" w:sz="4" w:space="0" w:color="auto"/>
              <w:right w:val="single" w:sz="4" w:space="0" w:color="auto"/>
            </w:tcBorders>
          </w:tcPr>
          <w:p w14:paraId="1A74CC5A"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DD052D8" w14:textId="77777777" w:rsidR="006C0B65" w:rsidRPr="00276E9B" w:rsidRDefault="006C0B65" w:rsidP="001E3A8B">
            <w:pPr>
              <w:pStyle w:val="TAL"/>
            </w:pPr>
          </w:p>
        </w:tc>
      </w:tr>
      <w:tr w:rsidR="006C0B65" w:rsidRPr="00276E9B" w14:paraId="1E67702F"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DEBA7B0" w14:textId="77777777" w:rsidR="006C0B65" w:rsidRPr="00276E9B" w:rsidRDefault="006C0B65" w:rsidP="001E3A8B">
            <w:pPr>
              <w:pStyle w:val="TAL"/>
            </w:pPr>
            <w:r w:rsidRPr="00276E9B">
              <w:t xml:space="preserve">          npdcch-StartSF-CSS-RA-r15</w:t>
            </w:r>
          </w:p>
        </w:tc>
        <w:tc>
          <w:tcPr>
            <w:tcW w:w="2268" w:type="dxa"/>
            <w:tcBorders>
              <w:top w:val="single" w:sz="4" w:space="0" w:color="auto"/>
              <w:left w:val="single" w:sz="4" w:space="0" w:color="auto"/>
              <w:bottom w:val="single" w:sz="4" w:space="0" w:color="auto"/>
              <w:right w:val="single" w:sz="4" w:space="0" w:color="auto"/>
            </w:tcBorders>
          </w:tcPr>
          <w:p w14:paraId="548CFA81" w14:textId="77777777" w:rsidR="006C0B65" w:rsidRPr="00276E9B" w:rsidRDefault="006C0B65" w:rsidP="001E3A8B">
            <w:pPr>
              <w:pStyle w:val="TAL"/>
            </w:pPr>
            <w:r w:rsidRPr="00276E9B">
              <w:t>v4</w:t>
            </w:r>
          </w:p>
        </w:tc>
        <w:tc>
          <w:tcPr>
            <w:tcW w:w="1701" w:type="dxa"/>
            <w:tcBorders>
              <w:top w:val="single" w:sz="4" w:space="0" w:color="auto"/>
              <w:left w:val="single" w:sz="4" w:space="0" w:color="auto"/>
              <w:bottom w:val="single" w:sz="4" w:space="0" w:color="auto"/>
              <w:right w:val="single" w:sz="4" w:space="0" w:color="auto"/>
            </w:tcBorders>
          </w:tcPr>
          <w:p w14:paraId="3F731289"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C9AEC49" w14:textId="77777777" w:rsidR="006C0B65" w:rsidRPr="00276E9B" w:rsidRDefault="006C0B65" w:rsidP="001E3A8B">
            <w:pPr>
              <w:pStyle w:val="TAL"/>
            </w:pPr>
          </w:p>
        </w:tc>
      </w:tr>
      <w:tr w:rsidR="006C0B65" w:rsidRPr="00276E9B" w14:paraId="03E2C806"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476F61" w14:textId="77777777" w:rsidR="006C0B65" w:rsidRPr="00276E9B" w:rsidRDefault="006C0B65" w:rsidP="001E3A8B">
            <w:pPr>
              <w:pStyle w:val="TAL"/>
            </w:pPr>
            <w:r w:rsidRPr="00276E9B">
              <w:t xml:space="preserve">          npdcch-Offset-RA-r15</w:t>
            </w:r>
          </w:p>
        </w:tc>
        <w:tc>
          <w:tcPr>
            <w:tcW w:w="2268" w:type="dxa"/>
            <w:tcBorders>
              <w:top w:val="single" w:sz="4" w:space="0" w:color="auto"/>
              <w:left w:val="single" w:sz="4" w:space="0" w:color="auto"/>
              <w:bottom w:val="single" w:sz="4" w:space="0" w:color="auto"/>
              <w:right w:val="single" w:sz="4" w:space="0" w:color="auto"/>
            </w:tcBorders>
          </w:tcPr>
          <w:p w14:paraId="2C888779" w14:textId="77777777" w:rsidR="006C0B65" w:rsidRPr="00276E9B" w:rsidRDefault="006C0B65" w:rsidP="001E3A8B">
            <w:pPr>
              <w:pStyle w:val="TAL"/>
            </w:pPr>
            <w:r w:rsidRPr="00276E9B">
              <w:t>zero</w:t>
            </w:r>
          </w:p>
        </w:tc>
        <w:tc>
          <w:tcPr>
            <w:tcW w:w="1701" w:type="dxa"/>
            <w:tcBorders>
              <w:top w:val="single" w:sz="4" w:space="0" w:color="auto"/>
              <w:left w:val="single" w:sz="4" w:space="0" w:color="auto"/>
              <w:bottom w:val="single" w:sz="4" w:space="0" w:color="auto"/>
              <w:right w:val="single" w:sz="4" w:space="0" w:color="auto"/>
            </w:tcBorders>
          </w:tcPr>
          <w:p w14:paraId="0CC1FF62"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96F0A17" w14:textId="77777777" w:rsidR="006C0B65" w:rsidRPr="00276E9B" w:rsidRDefault="006C0B65" w:rsidP="001E3A8B">
            <w:pPr>
              <w:pStyle w:val="TAL"/>
            </w:pPr>
          </w:p>
        </w:tc>
      </w:tr>
      <w:tr w:rsidR="006C0B65" w:rsidRPr="00276E9B" w14:paraId="1DD50877"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2037BB" w14:textId="77777777" w:rsidR="006C0B65" w:rsidRPr="00276E9B" w:rsidRDefault="006C0B65" w:rsidP="001E3A8B">
            <w:pPr>
              <w:pStyle w:val="TAL"/>
            </w:pPr>
            <w:r w:rsidRPr="00276E9B">
              <w:t xml:space="preserve">          nprach-NumCBRA-StartSubcarriers-r15</w:t>
            </w:r>
          </w:p>
        </w:tc>
        <w:tc>
          <w:tcPr>
            <w:tcW w:w="2268" w:type="dxa"/>
            <w:tcBorders>
              <w:top w:val="single" w:sz="4" w:space="0" w:color="auto"/>
              <w:left w:val="single" w:sz="4" w:space="0" w:color="auto"/>
              <w:bottom w:val="single" w:sz="4" w:space="0" w:color="auto"/>
              <w:right w:val="single" w:sz="4" w:space="0" w:color="auto"/>
            </w:tcBorders>
          </w:tcPr>
          <w:p w14:paraId="2506BCD7" w14:textId="77777777" w:rsidR="006C0B65" w:rsidRPr="00276E9B" w:rsidRDefault="006C0B65" w:rsidP="001E3A8B">
            <w:pPr>
              <w:pStyle w:val="TAL"/>
            </w:pPr>
            <w:r w:rsidRPr="00276E9B">
              <w:t>n8</w:t>
            </w:r>
          </w:p>
        </w:tc>
        <w:tc>
          <w:tcPr>
            <w:tcW w:w="1701" w:type="dxa"/>
            <w:tcBorders>
              <w:top w:val="single" w:sz="4" w:space="0" w:color="auto"/>
              <w:left w:val="single" w:sz="4" w:space="0" w:color="auto"/>
              <w:bottom w:val="single" w:sz="4" w:space="0" w:color="auto"/>
              <w:right w:val="single" w:sz="4" w:space="0" w:color="auto"/>
            </w:tcBorders>
          </w:tcPr>
          <w:p w14:paraId="0E875345"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8924103" w14:textId="77777777" w:rsidR="006C0B65" w:rsidRPr="00276E9B" w:rsidRDefault="006C0B65" w:rsidP="001E3A8B">
            <w:pPr>
              <w:pStyle w:val="TAL"/>
            </w:pPr>
          </w:p>
        </w:tc>
      </w:tr>
      <w:tr w:rsidR="006C0B65" w:rsidRPr="00276E9B" w14:paraId="0DC011C6"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B27C8C"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2A60CCFE"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5EA506B6"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BFF572B" w14:textId="77777777" w:rsidR="006C0B65" w:rsidRPr="00276E9B" w:rsidRDefault="006C0B65" w:rsidP="001E3A8B">
            <w:pPr>
              <w:pStyle w:val="TAL"/>
            </w:pPr>
          </w:p>
        </w:tc>
      </w:tr>
      <w:tr w:rsidR="006C0B65" w:rsidRPr="00276E9B" w14:paraId="1CFADF8B"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7683DE"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09AD9233"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62CE6AFE"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3EB8285" w14:textId="77777777" w:rsidR="006C0B65" w:rsidRPr="00276E9B" w:rsidRDefault="006C0B65" w:rsidP="001E3A8B">
            <w:pPr>
              <w:pStyle w:val="TAL"/>
            </w:pPr>
          </w:p>
        </w:tc>
      </w:tr>
      <w:tr w:rsidR="006C0B65" w:rsidRPr="00276E9B" w14:paraId="7DF59542"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5E85F3"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845ACCB"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3402C8B4"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9DA7CE0" w14:textId="77777777" w:rsidR="006C0B65" w:rsidRPr="00276E9B" w:rsidRDefault="006C0B65" w:rsidP="001E3A8B">
            <w:pPr>
              <w:pStyle w:val="TAL"/>
            </w:pPr>
          </w:p>
        </w:tc>
      </w:tr>
      <w:tr w:rsidR="006C0B65" w:rsidRPr="00276E9B" w14:paraId="2704D49C" w14:textId="77777777" w:rsidTr="001E3A8B">
        <w:tblPrEx>
          <w:tblCellMar>
            <w:left w:w="108" w:type="dxa"/>
            <w:right w:w="108" w:type="dxa"/>
          </w:tblCellMar>
        </w:tblPrEx>
        <w:tc>
          <w:tcPr>
            <w:tcW w:w="4537" w:type="dxa"/>
          </w:tcPr>
          <w:p w14:paraId="516BF6CB" w14:textId="77777777" w:rsidR="006C0B65" w:rsidRPr="00276E9B" w:rsidRDefault="006C0B65" w:rsidP="001E3A8B">
            <w:pPr>
              <w:pStyle w:val="TAL"/>
            </w:pPr>
            <w:bookmarkStart w:id="465" w:name="OLE_LINK444"/>
            <w:bookmarkStart w:id="466" w:name="OLE_LINK445"/>
            <w:r w:rsidRPr="00276E9B">
              <w:t xml:space="preserve">  }</w:t>
            </w:r>
          </w:p>
        </w:tc>
        <w:tc>
          <w:tcPr>
            <w:tcW w:w="2268" w:type="dxa"/>
          </w:tcPr>
          <w:p w14:paraId="35E7A04A" w14:textId="77777777" w:rsidR="006C0B65" w:rsidRPr="00276E9B" w:rsidRDefault="006C0B65" w:rsidP="001E3A8B">
            <w:pPr>
              <w:pStyle w:val="TAL"/>
            </w:pPr>
          </w:p>
        </w:tc>
        <w:tc>
          <w:tcPr>
            <w:tcW w:w="1701" w:type="dxa"/>
          </w:tcPr>
          <w:p w14:paraId="11FD08DC" w14:textId="77777777" w:rsidR="006C0B65" w:rsidRPr="00276E9B" w:rsidRDefault="006C0B65" w:rsidP="001E3A8B">
            <w:pPr>
              <w:pStyle w:val="TAL"/>
            </w:pPr>
          </w:p>
        </w:tc>
        <w:tc>
          <w:tcPr>
            <w:tcW w:w="1275" w:type="dxa"/>
          </w:tcPr>
          <w:p w14:paraId="33498876" w14:textId="77777777" w:rsidR="006C0B65" w:rsidRPr="00276E9B" w:rsidRDefault="006C0B65" w:rsidP="001E3A8B">
            <w:pPr>
              <w:pStyle w:val="TAL"/>
            </w:pPr>
          </w:p>
        </w:tc>
      </w:tr>
      <w:bookmarkEnd w:id="465"/>
      <w:bookmarkEnd w:id="466"/>
      <w:tr w:rsidR="006C0B65" w:rsidRPr="00276E9B" w14:paraId="7C7A8A70"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5D31EB" w14:textId="77777777" w:rsidR="006C0B65" w:rsidRPr="00276E9B" w:rsidRDefault="006C0B65" w:rsidP="001E3A8B">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35510EFD"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01B8DB40"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BBFE9D6" w14:textId="77777777" w:rsidR="006C0B65" w:rsidRPr="00276E9B" w:rsidRDefault="006C0B65" w:rsidP="001E3A8B">
            <w:pPr>
              <w:pStyle w:val="TAL"/>
            </w:pPr>
          </w:p>
        </w:tc>
      </w:tr>
    </w:tbl>
    <w:p w14:paraId="041DD76A" w14:textId="77777777" w:rsidR="006C0B65" w:rsidRPr="00276E9B" w:rsidRDefault="006C0B65" w:rsidP="006C0B65">
      <w:bookmarkStart w:id="467" w:name="OLE_LINK393"/>
    </w:p>
    <w:p w14:paraId="07DDA034" w14:textId="77777777" w:rsidR="006C0B65" w:rsidRPr="00276E9B" w:rsidRDefault="006C0B65" w:rsidP="006C0B65">
      <w:pPr>
        <w:pStyle w:val="TH"/>
      </w:pPr>
      <w:bookmarkStart w:id="468" w:name="OLE_LINK565"/>
      <w:bookmarkStart w:id="469" w:name="OLE_LINK566"/>
      <w:r w:rsidRPr="00276E9B">
        <w:lastRenderedPageBreak/>
        <w:t>Table 22.4.27.3.3-</w:t>
      </w:r>
      <w:bookmarkEnd w:id="468"/>
      <w:bookmarkEnd w:id="469"/>
      <w:r w:rsidRPr="00276E9B">
        <w:t>4: NPRACH-ConfigSIB-NB-v1550-DEFAULT (Table 22.4.27.3.3-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6C0B65" w:rsidRPr="00276E9B" w14:paraId="28F5E73A" w14:textId="77777777" w:rsidTr="001E3A8B">
        <w:tc>
          <w:tcPr>
            <w:tcW w:w="9781" w:type="dxa"/>
            <w:gridSpan w:val="4"/>
          </w:tcPr>
          <w:p w14:paraId="5C57A230" w14:textId="77777777" w:rsidR="006C0B65" w:rsidRPr="00276E9B" w:rsidRDefault="006C0B65" w:rsidP="001E3A8B">
            <w:pPr>
              <w:pStyle w:val="TAL"/>
            </w:pPr>
            <w:r w:rsidRPr="00276E9B">
              <w:t>Derivation Path: 36.508 Table 8.1.6.3-18</w:t>
            </w:r>
          </w:p>
        </w:tc>
      </w:tr>
      <w:tr w:rsidR="006C0B65" w:rsidRPr="00276E9B" w14:paraId="034C9132" w14:textId="77777777" w:rsidTr="001E3A8B">
        <w:tblPrEx>
          <w:tblCellMar>
            <w:left w:w="108" w:type="dxa"/>
            <w:right w:w="108" w:type="dxa"/>
          </w:tblCellMar>
        </w:tblPrEx>
        <w:tc>
          <w:tcPr>
            <w:tcW w:w="4537" w:type="dxa"/>
          </w:tcPr>
          <w:p w14:paraId="7CB46319" w14:textId="77777777" w:rsidR="006C0B65" w:rsidRPr="00276E9B" w:rsidRDefault="006C0B65" w:rsidP="001E3A8B">
            <w:pPr>
              <w:pStyle w:val="TAH"/>
            </w:pPr>
            <w:r w:rsidRPr="00276E9B">
              <w:t>Information Element</w:t>
            </w:r>
          </w:p>
        </w:tc>
        <w:tc>
          <w:tcPr>
            <w:tcW w:w="2268" w:type="dxa"/>
          </w:tcPr>
          <w:p w14:paraId="2F4ABDC7" w14:textId="77777777" w:rsidR="006C0B65" w:rsidRPr="00276E9B" w:rsidRDefault="006C0B65" w:rsidP="001E3A8B">
            <w:pPr>
              <w:pStyle w:val="TAH"/>
            </w:pPr>
            <w:r w:rsidRPr="00276E9B">
              <w:t>Value/remark</w:t>
            </w:r>
          </w:p>
        </w:tc>
        <w:tc>
          <w:tcPr>
            <w:tcW w:w="1701" w:type="dxa"/>
          </w:tcPr>
          <w:p w14:paraId="615F5355" w14:textId="77777777" w:rsidR="006C0B65" w:rsidRPr="00276E9B" w:rsidRDefault="006C0B65" w:rsidP="001E3A8B">
            <w:pPr>
              <w:pStyle w:val="TAH"/>
            </w:pPr>
            <w:r w:rsidRPr="00276E9B">
              <w:t>Comment</w:t>
            </w:r>
          </w:p>
        </w:tc>
        <w:tc>
          <w:tcPr>
            <w:tcW w:w="1275" w:type="dxa"/>
          </w:tcPr>
          <w:p w14:paraId="210CCE21" w14:textId="77777777" w:rsidR="006C0B65" w:rsidRPr="00276E9B" w:rsidRDefault="006C0B65" w:rsidP="001E3A8B">
            <w:pPr>
              <w:pStyle w:val="TAH"/>
            </w:pPr>
            <w:r w:rsidRPr="00276E9B">
              <w:t>Condition</w:t>
            </w:r>
          </w:p>
        </w:tc>
      </w:tr>
      <w:tr w:rsidR="006C0B65" w:rsidRPr="00276E9B" w14:paraId="7A006D79"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6AF066" w14:textId="77777777" w:rsidR="006C0B65" w:rsidRPr="00276E9B" w:rsidRDefault="006C0B65" w:rsidP="001E3A8B">
            <w:pPr>
              <w:pStyle w:val="TAL"/>
            </w:pPr>
            <w:r w:rsidRPr="00276E9B">
              <w:t>NPRACH-ConfigSIB-NB-v1550-DEFAULT ::= SEQUENCE {</w:t>
            </w:r>
          </w:p>
        </w:tc>
        <w:tc>
          <w:tcPr>
            <w:tcW w:w="2268" w:type="dxa"/>
            <w:tcBorders>
              <w:top w:val="single" w:sz="4" w:space="0" w:color="auto"/>
              <w:left w:val="single" w:sz="4" w:space="0" w:color="auto"/>
              <w:bottom w:val="single" w:sz="4" w:space="0" w:color="auto"/>
              <w:right w:val="single" w:sz="4" w:space="0" w:color="auto"/>
            </w:tcBorders>
          </w:tcPr>
          <w:p w14:paraId="40954C9A"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3AA88EBB"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F786D27" w14:textId="77777777" w:rsidR="006C0B65" w:rsidRPr="00276E9B" w:rsidRDefault="006C0B65" w:rsidP="001E3A8B">
            <w:pPr>
              <w:pStyle w:val="TAL"/>
            </w:pPr>
            <w:r w:rsidRPr="00276E9B">
              <w:t>TDD</w:t>
            </w:r>
          </w:p>
        </w:tc>
      </w:tr>
      <w:tr w:rsidR="006C0B65" w:rsidRPr="00276E9B" w14:paraId="14098828" w14:textId="77777777" w:rsidTr="001E3A8B">
        <w:tblPrEx>
          <w:tblCellMar>
            <w:left w:w="108" w:type="dxa"/>
            <w:right w:w="108" w:type="dxa"/>
          </w:tblCellMar>
        </w:tblPrEx>
        <w:tc>
          <w:tcPr>
            <w:tcW w:w="4537" w:type="dxa"/>
            <w:tcBorders>
              <w:bottom w:val="nil"/>
            </w:tcBorders>
          </w:tcPr>
          <w:p w14:paraId="7D74A1FB" w14:textId="77777777" w:rsidR="006C0B65" w:rsidRPr="00276E9B" w:rsidRDefault="006C0B65" w:rsidP="001E3A8B">
            <w:pPr>
              <w:pStyle w:val="TAL"/>
            </w:pPr>
            <w:r w:rsidRPr="00276E9B">
              <w:t xml:space="preserve">  tdd-Parameters-v1550 SEQUENCE {</w:t>
            </w:r>
          </w:p>
        </w:tc>
        <w:tc>
          <w:tcPr>
            <w:tcW w:w="2268" w:type="dxa"/>
          </w:tcPr>
          <w:p w14:paraId="7E771117" w14:textId="77777777" w:rsidR="006C0B65" w:rsidRPr="00276E9B" w:rsidRDefault="006C0B65" w:rsidP="001E3A8B">
            <w:pPr>
              <w:pStyle w:val="TAL"/>
            </w:pPr>
          </w:p>
        </w:tc>
        <w:tc>
          <w:tcPr>
            <w:tcW w:w="1701" w:type="dxa"/>
          </w:tcPr>
          <w:p w14:paraId="38D7A9C0" w14:textId="77777777" w:rsidR="006C0B65" w:rsidRPr="00276E9B" w:rsidRDefault="006C0B65" w:rsidP="001E3A8B">
            <w:pPr>
              <w:pStyle w:val="TAL"/>
            </w:pPr>
          </w:p>
        </w:tc>
        <w:tc>
          <w:tcPr>
            <w:tcW w:w="1275" w:type="dxa"/>
          </w:tcPr>
          <w:p w14:paraId="4497F11C" w14:textId="77777777" w:rsidR="006C0B65" w:rsidRPr="00276E9B" w:rsidRDefault="006C0B65" w:rsidP="001E3A8B">
            <w:pPr>
              <w:pStyle w:val="TAL"/>
              <w:rPr>
                <w:rFonts w:eastAsia="SimSun"/>
                <w:lang w:eastAsia="zh-CN"/>
              </w:rPr>
            </w:pPr>
          </w:p>
        </w:tc>
      </w:tr>
      <w:tr w:rsidR="006C0B65" w:rsidRPr="00276E9B" w14:paraId="17C8E2B5" w14:textId="77777777" w:rsidTr="001E3A8B">
        <w:tblPrEx>
          <w:tblCellMar>
            <w:left w:w="108" w:type="dxa"/>
            <w:right w:w="108" w:type="dxa"/>
          </w:tblCellMar>
        </w:tblPrEx>
        <w:tc>
          <w:tcPr>
            <w:tcW w:w="4537" w:type="dxa"/>
            <w:tcBorders>
              <w:bottom w:val="nil"/>
            </w:tcBorders>
          </w:tcPr>
          <w:p w14:paraId="4CB916DC" w14:textId="77777777" w:rsidR="006C0B65" w:rsidRPr="00276E9B" w:rsidRDefault="006C0B65" w:rsidP="001E3A8B">
            <w:pPr>
              <w:pStyle w:val="TAL"/>
            </w:pPr>
            <w:r w:rsidRPr="00276E9B">
              <w:t xml:space="preserve">    nprach-ParametersListTDD-v1550 SEQUENCE (SIZE (1..maxNPRACH-Resources-NB-r13)) OF SEQUENCE {</w:t>
            </w:r>
          </w:p>
        </w:tc>
        <w:tc>
          <w:tcPr>
            <w:tcW w:w="2268" w:type="dxa"/>
          </w:tcPr>
          <w:p w14:paraId="73AED5D4" w14:textId="77777777" w:rsidR="006C0B65" w:rsidRPr="00276E9B" w:rsidRDefault="006C0B65" w:rsidP="001E3A8B">
            <w:pPr>
              <w:pStyle w:val="TAL"/>
            </w:pPr>
            <w:r w:rsidRPr="00276E9B">
              <w:t>3 entries</w:t>
            </w:r>
          </w:p>
        </w:tc>
        <w:tc>
          <w:tcPr>
            <w:tcW w:w="1701" w:type="dxa"/>
          </w:tcPr>
          <w:p w14:paraId="154E130A" w14:textId="77777777" w:rsidR="006C0B65" w:rsidRPr="00276E9B" w:rsidRDefault="006C0B65" w:rsidP="001E3A8B">
            <w:pPr>
              <w:pStyle w:val="TAL"/>
            </w:pPr>
          </w:p>
        </w:tc>
        <w:tc>
          <w:tcPr>
            <w:tcW w:w="1275" w:type="dxa"/>
          </w:tcPr>
          <w:p w14:paraId="6F3D2532" w14:textId="77777777" w:rsidR="006C0B65" w:rsidRPr="00276E9B" w:rsidRDefault="006C0B65" w:rsidP="001E3A8B">
            <w:pPr>
              <w:pStyle w:val="TAL"/>
              <w:rPr>
                <w:rFonts w:eastAsia="SimSun"/>
                <w:lang w:eastAsia="zh-CN"/>
              </w:rPr>
            </w:pPr>
          </w:p>
        </w:tc>
      </w:tr>
      <w:tr w:rsidR="006C0B65" w:rsidRPr="00276E9B" w14:paraId="43D0FA73" w14:textId="77777777" w:rsidTr="001E3A8B">
        <w:tblPrEx>
          <w:tblCellMar>
            <w:left w:w="108" w:type="dxa"/>
            <w:right w:w="108" w:type="dxa"/>
          </w:tblCellMar>
        </w:tblPrEx>
        <w:tc>
          <w:tcPr>
            <w:tcW w:w="4537" w:type="dxa"/>
          </w:tcPr>
          <w:p w14:paraId="10ADF0D4" w14:textId="77777777" w:rsidR="006C0B65" w:rsidRPr="00276E9B" w:rsidRDefault="006C0B65" w:rsidP="001E3A8B">
            <w:pPr>
              <w:pStyle w:val="TAL"/>
            </w:pPr>
            <w:r w:rsidRPr="00276E9B">
              <w:t xml:space="preserve">      {</w:t>
            </w:r>
          </w:p>
        </w:tc>
        <w:tc>
          <w:tcPr>
            <w:tcW w:w="2268" w:type="dxa"/>
          </w:tcPr>
          <w:p w14:paraId="7BFCBBE5" w14:textId="77777777" w:rsidR="006C0B65" w:rsidRPr="00276E9B" w:rsidRDefault="006C0B65" w:rsidP="001E3A8B">
            <w:pPr>
              <w:pStyle w:val="TAL"/>
            </w:pPr>
          </w:p>
        </w:tc>
        <w:tc>
          <w:tcPr>
            <w:tcW w:w="1701" w:type="dxa"/>
          </w:tcPr>
          <w:p w14:paraId="29C139F4" w14:textId="77777777" w:rsidR="006C0B65" w:rsidRPr="00276E9B" w:rsidRDefault="006C0B65" w:rsidP="001E3A8B">
            <w:pPr>
              <w:pStyle w:val="TAL"/>
            </w:pPr>
          </w:p>
        </w:tc>
        <w:tc>
          <w:tcPr>
            <w:tcW w:w="1275" w:type="dxa"/>
          </w:tcPr>
          <w:p w14:paraId="74D8FF8F" w14:textId="77777777" w:rsidR="006C0B65" w:rsidRPr="00276E9B" w:rsidRDefault="006C0B65" w:rsidP="001E3A8B">
            <w:pPr>
              <w:pStyle w:val="TAL"/>
            </w:pPr>
          </w:p>
        </w:tc>
      </w:tr>
      <w:tr w:rsidR="006C0B65" w:rsidRPr="00276E9B" w14:paraId="0CFD2955" w14:textId="77777777" w:rsidTr="001E3A8B">
        <w:tblPrEx>
          <w:tblCellMar>
            <w:left w:w="108" w:type="dxa"/>
            <w:right w:w="108" w:type="dxa"/>
          </w:tblCellMar>
        </w:tblPrEx>
        <w:tc>
          <w:tcPr>
            <w:tcW w:w="4537" w:type="dxa"/>
          </w:tcPr>
          <w:p w14:paraId="4324DE07" w14:textId="77777777" w:rsidR="006C0B65" w:rsidRPr="00276E9B" w:rsidRDefault="006C0B65" w:rsidP="001E3A8B">
            <w:pPr>
              <w:pStyle w:val="TAL"/>
            </w:pPr>
            <w:bookmarkStart w:id="470" w:name="OLE_LINK559"/>
            <w:bookmarkStart w:id="471" w:name="OLE_LINK560"/>
            <w:r w:rsidRPr="00276E9B">
              <w:t xml:space="preserve">        maxNumPreambleAttemptCE-v1550</w:t>
            </w:r>
          </w:p>
        </w:tc>
        <w:tc>
          <w:tcPr>
            <w:tcW w:w="2268" w:type="dxa"/>
          </w:tcPr>
          <w:p w14:paraId="78667A9F" w14:textId="77777777" w:rsidR="006C0B65" w:rsidRPr="00276E9B" w:rsidRDefault="006C0B65" w:rsidP="001E3A8B">
            <w:pPr>
              <w:pStyle w:val="TAL"/>
            </w:pPr>
            <w:r w:rsidRPr="00276E9B">
              <w:t>n3</w:t>
            </w:r>
          </w:p>
        </w:tc>
        <w:tc>
          <w:tcPr>
            <w:tcW w:w="1701" w:type="dxa"/>
          </w:tcPr>
          <w:p w14:paraId="0E7B1BED" w14:textId="77777777" w:rsidR="006C0B65" w:rsidRPr="00276E9B" w:rsidRDefault="006C0B65" w:rsidP="001E3A8B">
            <w:pPr>
              <w:pStyle w:val="TAL"/>
            </w:pPr>
          </w:p>
        </w:tc>
        <w:tc>
          <w:tcPr>
            <w:tcW w:w="1275" w:type="dxa"/>
          </w:tcPr>
          <w:p w14:paraId="23EB17CF" w14:textId="77777777" w:rsidR="006C0B65" w:rsidRPr="00276E9B" w:rsidRDefault="006C0B65" w:rsidP="001E3A8B">
            <w:pPr>
              <w:pStyle w:val="TAL"/>
            </w:pPr>
          </w:p>
        </w:tc>
      </w:tr>
      <w:tr w:rsidR="006C0B65" w:rsidRPr="00276E9B" w14:paraId="46249FFF" w14:textId="77777777" w:rsidTr="001E3A8B">
        <w:tblPrEx>
          <w:tblCellMar>
            <w:left w:w="108" w:type="dxa"/>
            <w:right w:w="108" w:type="dxa"/>
          </w:tblCellMar>
        </w:tblPrEx>
        <w:tc>
          <w:tcPr>
            <w:tcW w:w="4537" w:type="dxa"/>
          </w:tcPr>
          <w:p w14:paraId="67276024" w14:textId="77777777" w:rsidR="006C0B65" w:rsidRPr="00276E9B" w:rsidRDefault="006C0B65" w:rsidP="001E3A8B">
            <w:pPr>
              <w:pStyle w:val="TAL"/>
            </w:pPr>
            <w:r w:rsidRPr="00276E9B">
              <w:t xml:space="preserve">        numRepetitionsPerPreambleAttempt-v1550</w:t>
            </w:r>
          </w:p>
        </w:tc>
        <w:tc>
          <w:tcPr>
            <w:tcW w:w="2268" w:type="dxa"/>
          </w:tcPr>
          <w:p w14:paraId="6CA0431B" w14:textId="77777777" w:rsidR="006C0B65" w:rsidRPr="00276E9B" w:rsidRDefault="006C0B65" w:rsidP="001E3A8B">
            <w:pPr>
              <w:pStyle w:val="TAL"/>
            </w:pPr>
            <w:r w:rsidRPr="00276E9B">
              <w:t>n1</w:t>
            </w:r>
          </w:p>
        </w:tc>
        <w:tc>
          <w:tcPr>
            <w:tcW w:w="1701" w:type="dxa"/>
          </w:tcPr>
          <w:p w14:paraId="5B3B5094" w14:textId="77777777" w:rsidR="006C0B65" w:rsidRPr="00276E9B" w:rsidRDefault="006C0B65" w:rsidP="001E3A8B">
            <w:pPr>
              <w:pStyle w:val="TAL"/>
            </w:pPr>
          </w:p>
        </w:tc>
        <w:tc>
          <w:tcPr>
            <w:tcW w:w="1275" w:type="dxa"/>
          </w:tcPr>
          <w:p w14:paraId="0D8F1BA7" w14:textId="77777777" w:rsidR="006C0B65" w:rsidRPr="00276E9B" w:rsidRDefault="006C0B65" w:rsidP="001E3A8B">
            <w:pPr>
              <w:pStyle w:val="TAL"/>
            </w:pPr>
          </w:p>
        </w:tc>
      </w:tr>
      <w:bookmarkEnd w:id="470"/>
      <w:bookmarkEnd w:id="471"/>
      <w:tr w:rsidR="006C0B65" w:rsidRPr="00276E9B" w14:paraId="7FE1CEB8" w14:textId="77777777" w:rsidTr="001E3A8B">
        <w:tblPrEx>
          <w:tblCellMar>
            <w:left w:w="108" w:type="dxa"/>
            <w:right w:w="108" w:type="dxa"/>
          </w:tblCellMar>
        </w:tblPrEx>
        <w:tc>
          <w:tcPr>
            <w:tcW w:w="4537" w:type="dxa"/>
          </w:tcPr>
          <w:p w14:paraId="061ADAAC" w14:textId="77777777" w:rsidR="006C0B65" w:rsidRPr="00276E9B" w:rsidRDefault="006C0B65" w:rsidP="001E3A8B">
            <w:pPr>
              <w:pStyle w:val="TAL"/>
            </w:pPr>
            <w:r w:rsidRPr="00276E9B">
              <w:t xml:space="preserve">      }</w:t>
            </w:r>
          </w:p>
        </w:tc>
        <w:tc>
          <w:tcPr>
            <w:tcW w:w="2268" w:type="dxa"/>
          </w:tcPr>
          <w:p w14:paraId="4F43B494" w14:textId="77777777" w:rsidR="006C0B65" w:rsidRPr="00276E9B" w:rsidRDefault="006C0B65" w:rsidP="001E3A8B">
            <w:pPr>
              <w:pStyle w:val="TAL"/>
            </w:pPr>
          </w:p>
        </w:tc>
        <w:tc>
          <w:tcPr>
            <w:tcW w:w="1701" w:type="dxa"/>
          </w:tcPr>
          <w:p w14:paraId="73735F2A" w14:textId="77777777" w:rsidR="006C0B65" w:rsidRPr="00276E9B" w:rsidRDefault="006C0B65" w:rsidP="001E3A8B">
            <w:pPr>
              <w:pStyle w:val="TAL"/>
            </w:pPr>
          </w:p>
        </w:tc>
        <w:tc>
          <w:tcPr>
            <w:tcW w:w="1275" w:type="dxa"/>
          </w:tcPr>
          <w:p w14:paraId="2C16C073" w14:textId="77777777" w:rsidR="006C0B65" w:rsidRPr="00276E9B" w:rsidRDefault="006C0B65" w:rsidP="001E3A8B">
            <w:pPr>
              <w:pStyle w:val="TAL"/>
            </w:pPr>
          </w:p>
        </w:tc>
      </w:tr>
      <w:tr w:rsidR="006C0B65" w:rsidRPr="00276E9B" w14:paraId="6B8B554A"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C46BF9"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E6EDE23"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0E4CC4C7"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3225B486" w14:textId="77777777" w:rsidR="006C0B65" w:rsidRPr="00276E9B" w:rsidRDefault="006C0B65" w:rsidP="001E3A8B">
            <w:pPr>
              <w:pStyle w:val="TAL"/>
            </w:pPr>
          </w:p>
        </w:tc>
      </w:tr>
      <w:tr w:rsidR="006C0B65" w:rsidRPr="00276E9B" w14:paraId="136B01E1"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53E534" w14:textId="77777777" w:rsidR="006C0B65" w:rsidRPr="00276E9B" w:rsidRDefault="006C0B65" w:rsidP="001E3A8B">
            <w:pPr>
              <w:pStyle w:val="TAL"/>
            </w:pPr>
            <w:bookmarkStart w:id="472" w:name="OLE_LINK561"/>
            <w:bookmarkStart w:id="473" w:name="OLE_LINK562"/>
            <w:r w:rsidRPr="00276E9B">
              <w:t xml:space="preserve">        maxNumPreambleAttemptCE-v1550</w:t>
            </w:r>
          </w:p>
        </w:tc>
        <w:tc>
          <w:tcPr>
            <w:tcW w:w="2268" w:type="dxa"/>
            <w:tcBorders>
              <w:top w:val="single" w:sz="4" w:space="0" w:color="auto"/>
              <w:left w:val="single" w:sz="4" w:space="0" w:color="auto"/>
              <w:bottom w:val="single" w:sz="4" w:space="0" w:color="auto"/>
              <w:right w:val="single" w:sz="4" w:space="0" w:color="auto"/>
            </w:tcBorders>
          </w:tcPr>
          <w:p w14:paraId="3C8CD654" w14:textId="77777777" w:rsidR="006C0B65" w:rsidRPr="00276E9B" w:rsidRDefault="006C0B65" w:rsidP="001E3A8B">
            <w:pPr>
              <w:pStyle w:val="TAL"/>
            </w:pPr>
            <w:r w:rsidRPr="00276E9B">
              <w:t>n3</w:t>
            </w:r>
          </w:p>
        </w:tc>
        <w:tc>
          <w:tcPr>
            <w:tcW w:w="1701" w:type="dxa"/>
            <w:tcBorders>
              <w:top w:val="single" w:sz="4" w:space="0" w:color="auto"/>
              <w:left w:val="single" w:sz="4" w:space="0" w:color="auto"/>
              <w:bottom w:val="single" w:sz="4" w:space="0" w:color="auto"/>
              <w:right w:val="single" w:sz="4" w:space="0" w:color="auto"/>
            </w:tcBorders>
          </w:tcPr>
          <w:p w14:paraId="02073793"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9EBBAD2" w14:textId="77777777" w:rsidR="006C0B65" w:rsidRPr="00276E9B" w:rsidRDefault="006C0B65" w:rsidP="001E3A8B">
            <w:pPr>
              <w:pStyle w:val="TAL"/>
            </w:pPr>
          </w:p>
        </w:tc>
      </w:tr>
      <w:tr w:rsidR="006C0B65" w:rsidRPr="00276E9B" w14:paraId="7FBF6BB1"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33DB53" w14:textId="77777777" w:rsidR="006C0B65" w:rsidRPr="00276E9B" w:rsidRDefault="006C0B65" w:rsidP="001E3A8B">
            <w:pPr>
              <w:pStyle w:val="TAL"/>
            </w:pPr>
            <w:r w:rsidRPr="00276E9B">
              <w:t xml:space="preserve">        numRepetitionsPerPreambleAttempt-v1550</w:t>
            </w:r>
          </w:p>
        </w:tc>
        <w:tc>
          <w:tcPr>
            <w:tcW w:w="2268" w:type="dxa"/>
            <w:tcBorders>
              <w:top w:val="single" w:sz="4" w:space="0" w:color="auto"/>
              <w:left w:val="single" w:sz="4" w:space="0" w:color="auto"/>
              <w:bottom w:val="single" w:sz="4" w:space="0" w:color="auto"/>
              <w:right w:val="single" w:sz="4" w:space="0" w:color="auto"/>
            </w:tcBorders>
          </w:tcPr>
          <w:p w14:paraId="5F71B6AC" w14:textId="77777777" w:rsidR="006C0B65" w:rsidRPr="00276E9B" w:rsidRDefault="006C0B65" w:rsidP="001E3A8B">
            <w:pPr>
              <w:pStyle w:val="TAL"/>
            </w:pPr>
            <w:r w:rsidRPr="00276E9B">
              <w:t>n2</w:t>
            </w:r>
          </w:p>
        </w:tc>
        <w:tc>
          <w:tcPr>
            <w:tcW w:w="1701" w:type="dxa"/>
            <w:tcBorders>
              <w:top w:val="single" w:sz="4" w:space="0" w:color="auto"/>
              <w:left w:val="single" w:sz="4" w:space="0" w:color="auto"/>
              <w:bottom w:val="single" w:sz="4" w:space="0" w:color="auto"/>
              <w:right w:val="single" w:sz="4" w:space="0" w:color="auto"/>
            </w:tcBorders>
          </w:tcPr>
          <w:p w14:paraId="2879D52E"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4F40061" w14:textId="77777777" w:rsidR="006C0B65" w:rsidRPr="00276E9B" w:rsidRDefault="006C0B65" w:rsidP="001E3A8B">
            <w:pPr>
              <w:pStyle w:val="TAL"/>
            </w:pPr>
          </w:p>
        </w:tc>
      </w:tr>
      <w:bookmarkEnd w:id="472"/>
      <w:bookmarkEnd w:id="473"/>
      <w:tr w:rsidR="006C0B65" w:rsidRPr="00276E9B" w14:paraId="116826DC"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935910"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8CCAD14"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6F18B241"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17B4739" w14:textId="77777777" w:rsidR="006C0B65" w:rsidRPr="00276E9B" w:rsidRDefault="006C0B65" w:rsidP="001E3A8B">
            <w:pPr>
              <w:pStyle w:val="TAL"/>
            </w:pPr>
          </w:p>
        </w:tc>
      </w:tr>
      <w:tr w:rsidR="006C0B65" w:rsidRPr="00276E9B" w14:paraId="0C8C7878"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A76E88"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2948427B"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542B31D0"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1822DD32" w14:textId="77777777" w:rsidR="006C0B65" w:rsidRPr="00276E9B" w:rsidRDefault="006C0B65" w:rsidP="001E3A8B">
            <w:pPr>
              <w:pStyle w:val="TAL"/>
            </w:pPr>
          </w:p>
        </w:tc>
      </w:tr>
      <w:tr w:rsidR="006C0B65" w:rsidRPr="00276E9B" w14:paraId="715C5A8B"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3F65B01" w14:textId="77777777" w:rsidR="006C0B65" w:rsidRPr="00276E9B" w:rsidRDefault="006C0B65" w:rsidP="001E3A8B">
            <w:pPr>
              <w:pStyle w:val="TAL"/>
            </w:pPr>
            <w:r w:rsidRPr="00276E9B">
              <w:t xml:space="preserve">        maxNumPreambleAttemptCE-v1550</w:t>
            </w:r>
          </w:p>
        </w:tc>
        <w:tc>
          <w:tcPr>
            <w:tcW w:w="2268" w:type="dxa"/>
            <w:tcBorders>
              <w:top w:val="single" w:sz="4" w:space="0" w:color="auto"/>
              <w:left w:val="single" w:sz="4" w:space="0" w:color="auto"/>
              <w:bottom w:val="single" w:sz="4" w:space="0" w:color="auto"/>
              <w:right w:val="single" w:sz="4" w:space="0" w:color="auto"/>
            </w:tcBorders>
          </w:tcPr>
          <w:p w14:paraId="1D0DECD0" w14:textId="77777777" w:rsidR="006C0B65" w:rsidRPr="00276E9B" w:rsidRDefault="006C0B65" w:rsidP="001E3A8B">
            <w:pPr>
              <w:pStyle w:val="TAL"/>
            </w:pPr>
            <w:r w:rsidRPr="00276E9B">
              <w:t>n3</w:t>
            </w:r>
          </w:p>
        </w:tc>
        <w:tc>
          <w:tcPr>
            <w:tcW w:w="1701" w:type="dxa"/>
            <w:tcBorders>
              <w:top w:val="single" w:sz="4" w:space="0" w:color="auto"/>
              <w:left w:val="single" w:sz="4" w:space="0" w:color="auto"/>
              <w:bottom w:val="single" w:sz="4" w:space="0" w:color="auto"/>
              <w:right w:val="single" w:sz="4" w:space="0" w:color="auto"/>
            </w:tcBorders>
          </w:tcPr>
          <w:p w14:paraId="3A42AAEC"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AA404E4" w14:textId="77777777" w:rsidR="006C0B65" w:rsidRPr="00276E9B" w:rsidRDefault="006C0B65" w:rsidP="001E3A8B">
            <w:pPr>
              <w:pStyle w:val="TAL"/>
            </w:pPr>
          </w:p>
        </w:tc>
      </w:tr>
      <w:tr w:rsidR="006C0B65" w:rsidRPr="00276E9B" w14:paraId="658098D0"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0A7DC7" w14:textId="77777777" w:rsidR="006C0B65" w:rsidRPr="00276E9B" w:rsidRDefault="006C0B65" w:rsidP="001E3A8B">
            <w:pPr>
              <w:pStyle w:val="TAL"/>
            </w:pPr>
            <w:r w:rsidRPr="00276E9B">
              <w:t xml:space="preserve">        numRepetitionsPerPreambleAttempt-v1550</w:t>
            </w:r>
          </w:p>
        </w:tc>
        <w:tc>
          <w:tcPr>
            <w:tcW w:w="2268" w:type="dxa"/>
            <w:tcBorders>
              <w:top w:val="single" w:sz="4" w:space="0" w:color="auto"/>
              <w:left w:val="single" w:sz="4" w:space="0" w:color="auto"/>
              <w:bottom w:val="single" w:sz="4" w:space="0" w:color="auto"/>
              <w:right w:val="single" w:sz="4" w:space="0" w:color="auto"/>
            </w:tcBorders>
          </w:tcPr>
          <w:p w14:paraId="50884217" w14:textId="77777777" w:rsidR="006C0B65" w:rsidRPr="00276E9B" w:rsidRDefault="006C0B65" w:rsidP="001E3A8B">
            <w:pPr>
              <w:pStyle w:val="TAL"/>
            </w:pPr>
            <w:r w:rsidRPr="00276E9B">
              <w:t>n4</w:t>
            </w:r>
          </w:p>
        </w:tc>
        <w:tc>
          <w:tcPr>
            <w:tcW w:w="1701" w:type="dxa"/>
            <w:tcBorders>
              <w:top w:val="single" w:sz="4" w:space="0" w:color="auto"/>
              <w:left w:val="single" w:sz="4" w:space="0" w:color="auto"/>
              <w:bottom w:val="single" w:sz="4" w:space="0" w:color="auto"/>
              <w:right w:val="single" w:sz="4" w:space="0" w:color="auto"/>
            </w:tcBorders>
          </w:tcPr>
          <w:p w14:paraId="165C3D81"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BB04CD6" w14:textId="77777777" w:rsidR="006C0B65" w:rsidRPr="00276E9B" w:rsidRDefault="006C0B65" w:rsidP="001E3A8B">
            <w:pPr>
              <w:pStyle w:val="TAL"/>
            </w:pPr>
          </w:p>
        </w:tc>
      </w:tr>
      <w:tr w:rsidR="006C0B65" w:rsidRPr="00276E9B" w14:paraId="47B1D9CC"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735322"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10490497"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5C41C209"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1BDC16A" w14:textId="77777777" w:rsidR="006C0B65" w:rsidRPr="00276E9B" w:rsidRDefault="006C0B65" w:rsidP="001E3A8B">
            <w:pPr>
              <w:pStyle w:val="TAL"/>
            </w:pPr>
          </w:p>
        </w:tc>
      </w:tr>
      <w:tr w:rsidR="006C0B65" w:rsidRPr="00276E9B" w14:paraId="5E8319D6"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FD3C3B" w14:textId="77777777" w:rsidR="006C0B65" w:rsidRPr="00276E9B" w:rsidRDefault="006C0B65" w:rsidP="001E3A8B">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69FC6418"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1298E38F"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E5E9B93" w14:textId="77777777" w:rsidR="006C0B65" w:rsidRPr="00276E9B" w:rsidRDefault="006C0B65" w:rsidP="001E3A8B">
            <w:pPr>
              <w:pStyle w:val="TAL"/>
            </w:pPr>
          </w:p>
        </w:tc>
      </w:tr>
      <w:tr w:rsidR="006C0B65" w:rsidRPr="00276E9B" w14:paraId="2CF10161" w14:textId="77777777" w:rsidTr="001E3A8B">
        <w:tblPrEx>
          <w:tblCellMar>
            <w:left w:w="108" w:type="dxa"/>
            <w:right w:w="108" w:type="dxa"/>
          </w:tblCellMar>
        </w:tblPrEx>
        <w:tc>
          <w:tcPr>
            <w:tcW w:w="4537" w:type="dxa"/>
          </w:tcPr>
          <w:p w14:paraId="668312DD" w14:textId="77777777" w:rsidR="006C0B65" w:rsidRPr="00276E9B" w:rsidRDefault="006C0B65" w:rsidP="001E3A8B">
            <w:pPr>
              <w:pStyle w:val="TAL"/>
            </w:pPr>
            <w:r w:rsidRPr="00276E9B">
              <w:t xml:space="preserve">  }</w:t>
            </w:r>
          </w:p>
        </w:tc>
        <w:tc>
          <w:tcPr>
            <w:tcW w:w="2268" w:type="dxa"/>
          </w:tcPr>
          <w:p w14:paraId="4D77863F" w14:textId="77777777" w:rsidR="006C0B65" w:rsidRPr="00276E9B" w:rsidRDefault="006C0B65" w:rsidP="001E3A8B">
            <w:pPr>
              <w:pStyle w:val="TAL"/>
            </w:pPr>
          </w:p>
        </w:tc>
        <w:tc>
          <w:tcPr>
            <w:tcW w:w="1701" w:type="dxa"/>
          </w:tcPr>
          <w:p w14:paraId="7D65F02E" w14:textId="77777777" w:rsidR="006C0B65" w:rsidRPr="00276E9B" w:rsidRDefault="006C0B65" w:rsidP="001E3A8B">
            <w:pPr>
              <w:pStyle w:val="TAL"/>
            </w:pPr>
          </w:p>
        </w:tc>
        <w:tc>
          <w:tcPr>
            <w:tcW w:w="1275" w:type="dxa"/>
          </w:tcPr>
          <w:p w14:paraId="4ABC17FC" w14:textId="77777777" w:rsidR="006C0B65" w:rsidRPr="00276E9B" w:rsidRDefault="006C0B65" w:rsidP="001E3A8B">
            <w:pPr>
              <w:pStyle w:val="TAL"/>
            </w:pPr>
          </w:p>
        </w:tc>
      </w:tr>
      <w:tr w:rsidR="006C0B65" w:rsidRPr="00276E9B" w14:paraId="5513F96E"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CEB01E" w14:textId="77777777" w:rsidR="006C0B65" w:rsidRPr="00276E9B" w:rsidRDefault="006C0B65" w:rsidP="001E3A8B">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78474C7B"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624E05DD"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643E0CD" w14:textId="77777777" w:rsidR="006C0B65" w:rsidRPr="00276E9B" w:rsidRDefault="006C0B65" w:rsidP="001E3A8B">
            <w:pPr>
              <w:pStyle w:val="TAL"/>
            </w:pPr>
          </w:p>
        </w:tc>
      </w:tr>
    </w:tbl>
    <w:p w14:paraId="7A54CC72" w14:textId="77777777" w:rsidR="006C0B65" w:rsidRPr="00276E9B" w:rsidRDefault="006C0B65" w:rsidP="006C0B65">
      <w:pPr>
        <w:rPr>
          <w:rFonts w:eastAsia="DengXian"/>
        </w:rPr>
      </w:pPr>
    </w:p>
    <w:p w14:paraId="2234294D" w14:textId="77777777" w:rsidR="006C0B65" w:rsidRPr="00276E9B" w:rsidRDefault="006C0B65" w:rsidP="006C0B65">
      <w:pPr>
        <w:pStyle w:val="TH"/>
      </w:pPr>
      <w:bookmarkStart w:id="474" w:name="OLE_LINK569"/>
      <w:bookmarkStart w:id="475" w:name="OLE_LINK570"/>
      <w:r w:rsidRPr="00276E9B">
        <w:t>Table 22.4.27.3.3-</w:t>
      </w:r>
      <w:bookmarkEnd w:id="474"/>
      <w:bookmarkEnd w:id="475"/>
      <w:r w:rsidRPr="00276E9B">
        <w:t>5: RACH-ConfigCommon-NB-DEFAULT</w:t>
      </w:r>
      <w:r w:rsidRPr="00276E9B">
        <w:rPr>
          <w:i/>
        </w:rPr>
        <w:t xml:space="preserve"> </w:t>
      </w:r>
      <w:bookmarkStart w:id="476" w:name="OLE_LINK571"/>
      <w:bookmarkStart w:id="477" w:name="OLE_LINK572"/>
      <w:r w:rsidRPr="00276E9B">
        <w:t>(Table 22.4.27.3.3-1)</w:t>
      </w:r>
      <w:bookmarkEnd w:id="476"/>
      <w:bookmarkEnd w:id="477"/>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6C0B65" w:rsidRPr="00276E9B" w14:paraId="03CB3E12" w14:textId="77777777" w:rsidTr="001E3A8B">
        <w:tc>
          <w:tcPr>
            <w:tcW w:w="9781" w:type="dxa"/>
            <w:gridSpan w:val="4"/>
          </w:tcPr>
          <w:p w14:paraId="46213A6D" w14:textId="77777777" w:rsidR="006C0B65" w:rsidRPr="00276E9B" w:rsidRDefault="006C0B65" w:rsidP="001E3A8B">
            <w:pPr>
              <w:pStyle w:val="TAL"/>
            </w:pPr>
            <w:r w:rsidRPr="00276E9B">
              <w:t>Derivation Path: 36.508 Table 8.1.6.3-8</w:t>
            </w:r>
          </w:p>
        </w:tc>
      </w:tr>
      <w:tr w:rsidR="006C0B65" w:rsidRPr="00276E9B" w14:paraId="54BEE6C6" w14:textId="77777777" w:rsidTr="001E3A8B">
        <w:tblPrEx>
          <w:tblCellMar>
            <w:left w:w="108" w:type="dxa"/>
            <w:right w:w="108" w:type="dxa"/>
          </w:tblCellMar>
        </w:tblPrEx>
        <w:tc>
          <w:tcPr>
            <w:tcW w:w="4537" w:type="dxa"/>
          </w:tcPr>
          <w:p w14:paraId="2718DD2E" w14:textId="77777777" w:rsidR="006C0B65" w:rsidRPr="00276E9B" w:rsidRDefault="006C0B65" w:rsidP="001E3A8B">
            <w:pPr>
              <w:pStyle w:val="TAH"/>
            </w:pPr>
            <w:r w:rsidRPr="00276E9B">
              <w:t>Information Element</w:t>
            </w:r>
          </w:p>
        </w:tc>
        <w:tc>
          <w:tcPr>
            <w:tcW w:w="2268" w:type="dxa"/>
          </w:tcPr>
          <w:p w14:paraId="7FEA00BA" w14:textId="77777777" w:rsidR="006C0B65" w:rsidRPr="00276E9B" w:rsidRDefault="006C0B65" w:rsidP="001E3A8B">
            <w:pPr>
              <w:pStyle w:val="TAH"/>
            </w:pPr>
            <w:r w:rsidRPr="00276E9B">
              <w:t>Value/remark</w:t>
            </w:r>
          </w:p>
        </w:tc>
        <w:tc>
          <w:tcPr>
            <w:tcW w:w="1701" w:type="dxa"/>
          </w:tcPr>
          <w:p w14:paraId="4F2AE9AA" w14:textId="77777777" w:rsidR="006C0B65" w:rsidRPr="00276E9B" w:rsidRDefault="006C0B65" w:rsidP="001E3A8B">
            <w:pPr>
              <w:pStyle w:val="TAH"/>
            </w:pPr>
            <w:r w:rsidRPr="00276E9B">
              <w:t>Comment</w:t>
            </w:r>
          </w:p>
        </w:tc>
        <w:tc>
          <w:tcPr>
            <w:tcW w:w="1275" w:type="dxa"/>
          </w:tcPr>
          <w:p w14:paraId="3C52EF9B" w14:textId="77777777" w:rsidR="006C0B65" w:rsidRPr="00276E9B" w:rsidRDefault="006C0B65" w:rsidP="001E3A8B">
            <w:pPr>
              <w:pStyle w:val="TAH"/>
            </w:pPr>
            <w:r w:rsidRPr="00276E9B">
              <w:t>Condition</w:t>
            </w:r>
          </w:p>
        </w:tc>
      </w:tr>
      <w:tr w:rsidR="006C0B65" w:rsidRPr="00276E9B" w14:paraId="5BAC8CA7"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A80F20" w14:textId="77777777" w:rsidR="006C0B65" w:rsidRPr="00276E9B" w:rsidRDefault="006C0B65" w:rsidP="001E3A8B">
            <w:pPr>
              <w:pStyle w:val="TAL"/>
            </w:pPr>
            <w:r w:rsidRPr="00276E9B">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5C590641"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5E51DE54"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05CB19E1" w14:textId="77777777" w:rsidR="006C0B65" w:rsidRPr="00276E9B" w:rsidRDefault="006C0B65" w:rsidP="001E3A8B">
            <w:pPr>
              <w:pStyle w:val="TAL"/>
            </w:pPr>
          </w:p>
        </w:tc>
      </w:tr>
      <w:tr w:rsidR="006C0B65" w:rsidRPr="00276E9B" w14:paraId="78E86E63"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59CBA30" w14:textId="77777777" w:rsidR="006C0B65" w:rsidRPr="00276E9B" w:rsidRDefault="006C0B65" w:rsidP="001E3A8B">
            <w:pPr>
              <w:pStyle w:val="TAL"/>
            </w:pPr>
            <w:r w:rsidRPr="00276E9B">
              <w:t xml:space="preserve">  preambleTransMax-CE-r13</w:t>
            </w:r>
          </w:p>
        </w:tc>
        <w:tc>
          <w:tcPr>
            <w:tcW w:w="2268" w:type="dxa"/>
            <w:tcBorders>
              <w:top w:val="single" w:sz="4" w:space="0" w:color="auto"/>
              <w:left w:val="single" w:sz="4" w:space="0" w:color="auto"/>
              <w:bottom w:val="single" w:sz="4" w:space="0" w:color="auto"/>
              <w:right w:val="single" w:sz="4" w:space="0" w:color="auto"/>
            </w:tcBorders>
          </w:tcPr>
          <w:p w14:paraId="689F7CE8" w14:textId="77777777" w:rsidR="006C0B65" w:rsidRPr="00276E9B" w:rsidRDefault="006C0B65" w:rsidP="001E3A8B">
            <w:pPr>
              <w:pStyle w:val="TAL"/>
              <w:rPr>
                <w:lang w:eastAsia="zh-CN"/>
              </w:rPr>
            </w:pPr>
            <w:r w:rsidRPr="00276E9B">
              <w:rPr>
                <w:lang w:eastAsia="zh-CN"/>
              </w:rPr>
              <w:t>n7</w:t>
            </w:r>
          </w:p>
        </w:tc>
        <w:tc>
          <w:tcPr>
            <w:tcW w:w="1701" w:type="dxa"/>
            <w:tcBorders>
              <w:top w:val="single" w:sz="4" w:space="0" w:color="auto"/>
              <w:left w:val="single" w:sz="4" w:space="0" w:color="auto"/>
              <w:bottom w:val="single" w:sz="4" w:space="0" w:color="auto"/>
              <w:right w:val="single" w:sz="4" w:space="0" w:color="auto"/>
            </w:tcBorders>
          </w:tcPr>
          <w:p w14:paraId="4987B655"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66AC3DA" w14:textId="77777777" w:rsidR="006C0B65" w:rsidRPr="00276E9B" w:rsidRDefault="006C0B65" w:rsidP="001E3A8B">
            <w:pPr>
              <w:pStyle w:val="TAL"/>
            </w:pPr>
          </w:p>
        </w:tc>
      </w:tr>
      <w:tr w:rsidR="006C0B65" w:rsidRPr="00276E9B" w14:paraId="14581D9F"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7DFD743" w14:textId="77777777" w:rsidR="006C0B65" w:rsidRPr="00276E9B" w:rsidRDefault="006C0B65" w:rsidP="001E3A8B">
            <w:pPr>
              <w:pStyle w:val="TAL"/>
            </w:pPr>
            <w:r w:rsidRPr="00276E9B">
              <w:t xml:space="preserve">  rach-InfoList-r13 (SIZE (1.. maxNPRACH-Resources-NB-r13)) OF SEQUENCE {</w:t>
            </w:r>
          </w:p>
        </w:tc>
        <w:tc>
          <w:tcPr>
            <w:tcW w:w="2268" w:type="dxa"/>
            <w:shd w:val="clear" w:color="auto" w:fill="auto"/>
          </w:tcPr>
          <w:p w14:paraId="3151CC3B" w14:textId="77777777" w:rsidR="006C0B65" w:rsidRPr="00276E9B" w:rsidRDefault="006C0B65" w:rsidP="001E3A8B">
            <w:pPr>
              <w:pStyle w:val="TAL"/>
            </w:pPr>
            <w:r w:rsidRPr="00276E9B">
              <w:t>3 entries</w:t>
            </w:r>
          </w:p>
        </w:tc>
        <w:tc>
          <w:tcPr>
            <w:tcW w:w="1701" w:type="dxa"/>
            <w:shd w:val="clear" w:color="auto" w:fill="auto"/>
          </w:tcPr>
          <w:p w14:paraId="2A14B153" w14:textId="77777777" w:rsidR="006C0B65" w:rsidRPr="00276E9B" w:rsidRDefault="006C0B65" w:rsidP="001E3A8B">
            <w:pPr>
              <w:pStyle w:val="TAL"/>
            </w:pPr>
          </w:p>
        </w:tc>
        <w:tc>
          <w:tcPr>
            <w:tcW w:w="1275" w:type="dxa"/>
            <w:shd w:val="clear" w:color="auto" w:fill="auto"/>
          </w:tcPr>
          <w:p w14:paraId="76E39856" w14:textId="77777777" w:rsidR="006C0B65" w:rsidRPr="00276E9B" w:rsidRDefault="006C0B65" w:rsidP="001E3A8B">
            <w:pPr>
              <w:pStyle w:val="TAL"/>
            </w:pPr>
          </w:p>
        </w:tc>
      </w:tr>
      <w:tr w:rsidR="006C0B65" w:rsidRPr="00276E9B" w14:paraId="3426A9D5"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3751257" w14:textId="77777777" w:rsidR="006C0B65" w:rsidRPr="00276E9B" w:rsidRDefault="006C0B65" w:rsidP="001E3A8B">
            <w:pPr>
              <w:pStyle w:val="TAL"/>
            </w:pPr>
            <w:r w:rsidRPr="00276E9B">
              <w:t xml:space="preserve">    {</w:t>
            </w:r>
          </w:p>
        </w:tc>
        <w:tc>
          <w:tcPr>
            <w:tcW w:w="2268" w:type="dxa"/>
            <w:shd w:val="clear" w:color="auto" w:fill="auto"/>
          </w:tcPr>
          <w:p w14:paraId="0D4D4237" w14:textId="77777777" w:rsidR="006C0B65" w:rsidRPr="00276E9B" w:rsidRDefault="006C0B65" w:rsidP="001E3A8B">
            <w:pPr>
              <w:pStyle w:val="TAL"/>
            </w:pPr>
          </w:p>
        </w:tc>
        <w:tc>
          <w:tcPr>
            <w:tcW w:w="1701" w:type="dxa"/>
            <w:shd w:val="clear" w:color="auto" w:fill="auto"/>
          </w:tcPr>
          <w:p w14:paraId="67F1EAB4" w14:textId="77777777" w:rsidR="006C0B65" w:rsidRPr="00276E9B" w:rsidRDefault="006C0B65" w:rsidP="001E3A8B">
            <w:pPr>
              <w:pStyle w:val="TAL"/>
            </w:pPr>
          </w:p>
        </w:tc>
        <w:tc>
          <w:tcPr>
            <w:tcW w:w="1275" w:type="dxa"/>
            <w:shd w:val="clear" w:color="auto" w:fill="auto"/>
          </w:tcPr>
          <w:p w14:paraId="46C5FA78" w14:textId="77777777" w:rsidR="006C0B65" w:rsidRPr="00276E9B" w:rsidRDefault="006C0B65" w:rsidP="001E3A8B">
            <w:pPr>
              <w:pStyle w:val="TAL"/>
            </w:pPr>
          </w:p>
        </w:tc>
      </w:tr>
      <w:tr w:rsidR="006C0B65" w:rsidRPr="00276E9B" w14:paraId="1154D7C7"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4A4E1ADB" w14:textId="77777777" w:rsidR="006C0B65" w:rsidRPr="00276E9B" w:rsidRDefault="006C0B65" w:rsidP="001E3A8B">
            <w:pPr>
              <w:pStyle w:val="TAL"/>
            </w:pPr>
            <w:r w:rsidRPr="00276E9B">
              <w:t xml:space="preserve">      ra-ResponseWindowSize-r13</w:t>
            </w:r>
          </w:p>
        </w:tc>
        <w:tc>
          <w:tcPr>
            <w:tcW w:w="2268" w:type="dxa"/>
            <w:shd w:val="clear" w:color="auto" w:fill="auto"/>
          </w:tcPr>
          <w:p w14:paraId="31693287" w14:textId="77777777" w:rsidR="006C0B65" w:rsidRPr="00276E9B" w:rsidRDefault="006C0B65" w:rsidP="001E3A8B">
            <w:pPr>
              <w:pStyle w:val="TAL"/>
            </w:pPr>
            <w:r w:rsidRPr="00276E9B">
              <w:t>pp10</w:t>
            </w:r>
          </w:p>
        </w:tc>
        <w:tc>
          <w:tcPr>
            <w:tcW w:w="1701" w:type="dxa"/>
            <w:shd w:val="clear" w:color="auto" w:fill="auto"/>
          </w:tcPr>
          <w:p w14:paraId="2BC43F42" w14:textId="77777777" w:rsidR="006C0B65" w:rsidRPr="00276E9B" w:rsidRDefault="006C0B65" w:rsidP="001E3A8B">
            <w:pPr>
              <w:pStyle w:val="TAL"/>
            </w:pPr>
          </w:p>
        </w:tc>
        <w:tc>
          <w:tcPr>
            <w:tcW w:w="1275" w:type="dxa"/>
            <w:shd w:val="clear" w:color="auto" w:fill="auto"/>
          </w:tcPr>
          <w:p w14:paraId="22BB9521" w14:textId="77777777" w:rsidR="006C0B65" w:rsidRPr="00276E9B" w:rsidRDefault="006C0B65" w:rsidP="001E3A8B">
            <w:pPr>
              <w:pStyle w:val="TAL"/>
            </w:pPr>
          </w:p>
        </w:tc>
      </w:tr>
      <w:tr w:rsidR="006C0B65" w:rsidRPr="00276E9B" w14:paraId="1AC2546F"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7EE69706" w14:textId="77777777" w:rsidR="006C0B65" w:rsidRPr="00276E9B" w:rsidRDefault="006C0B65" w:rsidP="001E3A8B">
            <w:pPr>
              <w:pStyle w:val="TAL"/>
            </w:pPr>
            <w:r w:rsidRPr="00276E9B">
              <w:t xml:space="preserve">      mac-ContentionResolutionTimer-r13</w:t>
            </w:r>
          </w:p>
        </w:tc>
        <w:tc>
          <w:tcPr>
            <w:tcW w:w="2268" w:type="dxa"/>
            <w:shd w:val="clear" w:color="auto" w:fill="auto"/>
          </w:tcPr>
          <w:p w14:paraId="6F3CC80C" w14:textId="77777777" w:rsidR="006C0B65" w:rsidRPr="00276E9B" w:rsidRDefault="006C0B65" w:rsidP="001E3A8B">
            <w:pPr>
              <w:pStyle w:val="TAL"/>
            </w:pPr>
            <w:r w:rsidRPr="00276E9B">
              <w:t>pp8</w:t>
            </w:r>
          </w:p>
        </w:tc>
        <w:tc>
          <w:tcPr>
            <w:tcW w:w="1701" w:type="dxa"/>
            <w:shd w:val="clear" w:color="auto" w:fill="auto"/>
          </w:tcPr>
          <w:p w14:paraId="09D372C4" w14:textId="77777777" w:rsidR="006C0B65" w:rsidRPr="00276E9B" w:rsidRDefault="006C0B65" w:rsidP="001E3A8B">
            <w:pPr>
              <w:pStyle w:val="TAL"/>
              <w:ind w:left="90" w:hangingChars="50" w:hanging="90"/>
            </w:pPr>
          </w:p>
        </w:tc>
        <w:tc>
          <w:tcPr>
            <w:tcW w:w="1275" w:type="dxa"/>
            <w:shd w:val="clear" w:color="auto" w:fill="auto"/>
          </w:tcPr>
          <w:p w14:paraId="0FE68D2B" w14:textId="77777777" w:rsidR="006C0B65" w:rsidRPr="00276E9B" w:rsidRDefault="006C0B65" w:rsidP="001E3A8B">
            <w:pPr>
              <w:pStyle w:val="TAL"/>
            </w:pPr>
          </w:p>
        </w:tc>
      </w:tr>
      <w:tr w:rsidR="006C0B65" w:rsidRPr="00276E9B" w14:paraId="32E09717"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C2DE770" w14:textId="77777777" w:rsidR="006C0B65" w:rsidRPr="00276E9B" w:rsidRDefault="006C0B65" w:rsidP="001E3A8B">
            <w:pPr>
              <w:pStyle w:val="TAL"/>
            </w:pPr>
            <w:r w:rsidRPr="00276E9B">
              <w:t xml:space="preserve">    }</w:t>
            </w:r>
          </w:p>
        </w:tc>
        <w:tc>
          <w:tcPr>
            <w:tcW w:w="2268" w:type="dxa"/>
            <w:shd w:val="clear" w:color="auto" w:fill="auto"/>
          </w:tcPr>
          <w:p w14:paraId="7814879B" w14:textId="77777777" w:rsidR="006C0B65" w:rsidRPr="00276E9B" w:rsidRDefault="006C0B65" w:rsidP="001E3A8B">
            <w:pPr>
              <w:pStyle w:val="TAL"/>
            </w:pPr>
          </w:p>
        </w:tc>
        <w:tc>
          <w:tcPr>
            <w:tcW w:w="1701" w:type="dxa"/>
            <w:shd w:val="clear" w:color="auto" w:fill="auto"/>
          </w:tcPr>
          <w:p w14:paraId="46A32FEE" w14:textId="77777777" w:rsidR="006C0B65" w:rsidRPr="00276E9B" w:rsidRDefault="006C0B65" w:rsidP="001E3A8B">
            <w:pPr>
              <w:pStyle w:val="TAL"/>
            </w:pPr>
          </w:p>
        </w:tc>
        <w:tc>
          <w:tcPr>
            <w:tcW w:w="1275" w:type="dxa"/>
            <w:shd w:val="clear" w:color="auto" w:fill="auto"/>
          </w:tcPr>
          <w:p w14:paraId="7D72A994" w14:textId="77777777" w:rsidR="006C0B65" w:rsidRPr="00276E9B" w:rsidRDefault="006C0B65" w:rsidP="001E3A8B">
            <w:pPr>
              <w:pStyle w:val="TAL"/>
            </w:pPr>
          </w:p>
        </w:tc>
      </w:tr>
      <w:tr w:rsidR="006C0B65" w:rsidRPr="00276E9B" w14:paraId="378906F9"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6D111ECD" w14:textId="77777777" w:rsidR="006C0B65" w:rsidRPr="00276E9B" w:rsidRDefault="006C0B65" w:rsidP="001E3A8B">
            <w:pPr>
              <w:pStyle w:val="TAL"/>
            </w:pPr>
            <w:r w:rsidRPr="00276E9B">
              <w:t xml:space="preserve">    {</w:t>
            </w:r>
          </w:p>
        </w:tc>
        <w:tc>
          <w:tcPr>
            <w:tcW w:w="2268" w:type="dxa"/>
            <w:shd w:val="clear" w:color="auto" w:fill="auto"/>
          </w:tcPr>
          <w:p w14:paraId="44D78952" w14:textId="77777777" w:rsidR="006C0B65" w:rsidRPr="00276E9B" w:rsidRDefault="006C0B65" w:rsidP="001E3A8B">
            <w:pPr>
              <w:pStyle w:val="TAL"/>
            </w:pPr>
          </w:p>
        </w:tc>
        <w:tc>
          <w:tcPr>
            <w:tcW w:w="1701" w:type="dxa"/>
            <w:shd w:val="clear" w:color="auto" w:fill="auto"/>
          </w:tcPr>
          <w:p w14:paraId="1BBBE988" w14:textId="77777777" w:rsidR="006C0B65" w:rsidRPr="00276E9B" w:rsidRDefault="006C0B65" w:rsidP="001E3A8B">
            <w:pPr>
              <w:pStyle w:val="TAL"/>
            </w:pPr>
          </w:p>
        </w:tc>
        <w:tc>
          <w:tcPr>
            <w:tcW w:w="1275" w:type="dxa"/>
            <w:shd w:val="clear" w:color="auto" w:fill="auto"/>
          </w:tcPr>
          <w:p w14:paraId="12FAB89C" w14:textId="77777777" w:rsidR="006C0B65" w:rsidRPr="00276E9B" w:rsidRDefault="006C0B65" w:rsidP="001E3A8B">
            <w:pPr>
              <w:pStyle w:val="TAL"/>
            </w:pPr>
          </w:p>
        </w:tc>
      </w:tr>
      <w:tr w:rsidR="006C0B65" w:rsidRPr="00276E9B" w14:paraId="3B600CC4"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EDD512E" w14:textId="77777777" w:rsidR="006C0B65" w:rsidRPr="00276E9B" w:rsidRDefault="006C0B65" w:rsidP="001E3A8B">
            <w:pPr>
              <w:pStyle w:val="TAL"/>
            </w:pPr>
            <w:r w:rsidRPr="00276E9B">
              <w:t xml:space="preserve">      ra-ResponseWindowSize-r13</w:t>
            </w:r>
          </w:p>
        </w:tc>
        <w:tc>
          <w:tcPr>
            <w:tcW w:w="2268" w:type="dxa"/>
            <w:shd w:val="clear" w:color="auto" w:fill="auto"/>
          </w:tcPr>
          <w:p w14:paraId="2B801992" w14:textId="77777777" w:rsidR="006C0B65" w:rsidRPr="00276E9B" w:rsidRDefault="006C0B65" w:rsidP="001E3A8B">
            <w:pPr>
              <w:pStyle w:val="TAL"/>
            </w:pPr>
            <w:r w:rsidRPr="00276E9B">
              <w:t>pp10</w:t>
            </w:r>
          </w:p>
        </w:tc>
        <w:tc>
          <w:tcPr>
            <w:tcW w:w="1701" w:type="dxa"/>
            <w:shd w:val="clear" w:color="auto" w:fill="auto"/>
          </w:tcPr>
          <w:p w14:paraId="6C61B0EE" w14:textId="77777777" w:rsidR="006C0B65" w:rsidRPr="00276E9B" w:rsidRDefault="006C0B65" w:rsidP="001E3A8B">
            <w:pPr>
              <w:pStyle w:val="TAL"/>
            </w:pPr>
          </w:p>
        </w:tc>
        <w:tc>
          <w:tcPr>
            <w:tcW w:w="1275" w:type="dxa"/>
            <w:shd w:val="clear" w:color="auto" w:fill="auto"/>
          </w:tcPr>
          <w:p w14:paraId="7ACD91D2" w14:textId="77777777" w:rsidR="006C0B65" w:rsidRPr="00276E9B" w:rsidRDefault="006C0B65" w:rsidP="001E3A8B">
            <w:pPr>
              <w:pStyle w:val="TAL"/>
            </w:pPr>
          </w:p>
        </w:tc>
      </w:tr>
      <w:tr w:rsidR="006C0B65" w:rsidRPr="00276E9B" w14:paraId="1D59CAE6"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6ED68F32" w14:textId="77777777" w:rsidR="006C0B65" w:rsidRPr="00276E9B" w:rsidRDefault="006C0B65" w:rsidP="001E3A8B">
            <w:pPr>
              <w:pStyle w:val="TAL"/>
            </w:pPr>
            <w:r w:rsidRPr="00276E9B">
              <w:t xml:space="preserve">      mac-ContentionResolutionTimer-r13</w:t>
            </w:r>
          </w:p>
        </w:tc>
        <w:tc>
          <w:tcPr>
            <w:tcW w:w="2268" w:type="dxa"/>
            <w:shd w:val="clear" w:color="auto" w:fill="auto"/>
          </w:tcPr>
          <w:p w14:paraId="384062C2" w14:textId="77777777" w:rsidR="006C0B65" w:rsidRPr="00276E9B" w:rsidRDefault="006C0B65" w:rsidP="001E3A8B">
            <w:pPr>
              <w:pStyle w:val="TAL"/>
            </w:pPr>
            <w:r w:rsidRPr="00276E9B">
              <w:t>pp8</w:t>
            </w:r>
          </w:p>
        </w:tc>
        <w:tc>
          <w:tcPr>
            <w:tcW w:w="1701" w:type="dxa"/>
            <w:shd w:val="clear" w:color="auto" w:fill="auto"/>
          </w:tcPr>
          <w:p w14:paraId="19196E0B" w14:textId="77777777" w:rsidR="006C0B65" w:rsidRPr="00276E9B" w:rsidRDefault="006C0B65" w:rsidP="001E3A8B">
            <w:pPr>
              <w:pStyle w:val="TAL"/>
              <w:ind w:left="90" w:hangingChars="50" w:hanging="90"/>
            </w:pPr>
          </w:p>
        </w:tc>
        <w:tc>
          <w:tcPr>
            <w:tcW w:w="1275" w:type="dxa"/>
            <w:shd w:val="clear" w:color="auto" w:fill="auto"/>
          </w:tcPr>
          <w:p w14:paraId="7F9F4CFF" w14:textId="77777777" w:rsidR="006C0B65" w:rsidRPr="00276E9B" w:rsidRDefault="006C0B65" w:rsidP="001E3A8B">
            <w:pPr>
              <w:pStyle w:val="TAL"/>
            </w:pPr>
          </w:p>
        </w:tc>
      </w:tr>
      <w:tr w:rsidR="006C0B65" w:rsidRPr="00276E9B" w14:paraId="71C52D55"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8C9A190" w14:textId="77777777" w:rsidR="006C0B65" w:rsidRPr="00276E9B" w:rsidRDefault="006C0B65" w:rsidP="001E3A8B">
            <w:pPr>
              <w:pStyle w:val="TAL"/>
            </w:pPr>
            <w:r w:rsidRPr="00276E9B">
              <w:t xml:space="preserve">    }</w:t>
            </w:r>
          </w:p>
        </w:tc>
        <w:tc>
          <w:tcPr>
            <w:tcW w:w="2268" w:type="dxa"/>
            <w:shd w:val="clear" w:color="auto" w:fill="auto"/>
          </w:tcPr>
          <w:p w14:paraId="0A47DA25" w14:textId="77777777" w:rsidR="006C0B65" w:rsidRPr="00276E9B" w:rsidRDefault="006C0B65" w:rsidP="001E3A8B">
            <w:pPr>
              <w:pStyle w:val="TAL"/>
            </w:pPr>
          </w:p>
        </w:tc>
        <w:tc>
          <w:tcPr>
            <w:tcW w:w="1701" w:type="dxa"/>
            <w:shd w:val="clear" w:color="auto" w:fill="auto"/>
          </w:tcPr>
          <w:p w14:paraId="01888633" w14:textId="77777777" w:rsidR="006C0B65" w:rsidRPr="00276E9B" w:rsidRDefault="006C0B65" w:rsidP="001E3A8B">
            <w:pPr>
              <w:pStyle w:val="TAL"/>
            </w:pPr>
          </w:p>
        </w:tc>
        <w:tc>
          <w:tcPr>
            <w:tcW w:w="1275" w:type="dxa"/>
            <w:shd w:val="clear" w:color="auto" w:fill="auto"/>
          </w:tcPr>
          <w:p w14:paraId="6D911450" w14:textId="77777777" w:rsidR="006C0B65" w:rsidRPr="00276E9B" w:rsidRDefault="006C0B65" w:rsidP="001E3A8B">
            <w:pPr>
              <w:pStyle w:val="TAL"/>
            </w:pPr>
          </w:p>
        </w:tc>
      </w:tr>
      <w:tr w:rsidR="006C0B65" w:rsidRPr="00276E9B" w14:paraId="798C8250"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34690D64" w14:textId="77777777" w:rsidR="006C0B65" w:rsidRPr="00276E9B" w:rsidRDefault="006C0B65" w:rsidP="001E3A8B">
            <w:pPr>
              <w:pStyle w:val="TAL"/>
            </w:pPr>
            <w:r w:rsidRPr="00276E9B">
              <w:t xml:space="preserve">    {</w:t>
            </w:r>
          </w:p>
        </w:tc>
        <w:tc>
          <w:tcPr>
            <w:tcW w:w="2268" w:type="dxa"/>
            <w:shd w:val="clear" w:color="auto" w:fill="auto"/>
          </w:tcPr>
          <w:p w14:paraId="3D338461" w14:textId="77777777" w:rsidR="006C0B65" w:rsidRPr="00276E9B" w:rsidRDefault="006C0B65" w:rsidP="001E3A8B">
            <w:pPr>
              <w:pStyle w:val="TAL"/>
            </w:pPr>
          </w:p>
        </w:tc>
        <w:tc>
          <w:tcPr>
            <w:tcW w:w="1701" w:type="dxa"/>
            <w:shd w:val="clear" w:color="auto" w:fill="auto"/>
          </w:tcPr>
          <w:p w14:paraId="7C6A48EA" w14:textId="77777777" w:rsidR="006C0B65" w:rsidRPr="00276E9B" w:rsidRDefault="006C0B65" w:rsidP="001E3A8B">
            <w:pPr>
              <w:pStyle w:val="TAL"/>
            </w:pPr>
          </w:p>
        </w:tc>
        <w:tc>
          <w:tcPr>
            <w:tcW w:w="1275" w:type="dxa"/>
            <w:shd w:val="clear" w:color="auto" w:fill="auto"/>
          </w:tcPr>
          <w:p w14:paraId="147C2462" w14:textId="77777777" w:rsidR="006C0B65" w:rsidRPr="00276E9B" w:rsidRDefault="006C0B65" w:rsidP="001E3A8B">
            <w:pPr>
              <w:pStyle w:val="TAL"/>
            </w:pPr>
          </w:p>
        </w:tc>
      </w:tr>
      <w:tr w:rsidR="006C0B65" w:rsidRPr="00276E9B" w14:paraId="7B5C168F"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E70388A" w14:textId="77777777" w:rsidR="006C0B65" w:rsidRPr="00276E9B" w:rsidRDefault="006C0B65" w:rsidP="001E3A8B">
            <w:pPr>
              <w:pStyle w:val="TAL"/>
            </w:pPr>
            <w:r w:rsidRPr="00276E9B">
              <w:t xml:space="preserve">      ra-ResponseWindowSize-r13</w:t>
            </w:r>
          </w:p>
        </w:tc>
        <w:tc>
          <w:tcPr>
            <w:tcW w:w="2268" w:type="dxa"/>
            <w:shd w:val="clear" w:color="auto" w:fill="auto"/>
          </w:tcPr>
          <w:p w14:paraId="5235DB2D" w14:textId="77777777" w:rsidR="006C0B65" w:rsidRPr="00276E9B" w:rsidRDefault="006C0B65" w:rsidP="001E3A8B">
            <w:pPr>
              <w:pStyle w:val="TAL"/>
            </w:pPr>
            <w:r w:rsidRPr="00276E9B">
              <w:t>pp10</w:t>
            </w:r>
          </w:p>
        </w:tc>
        <w:tc>
          <w:tcPr>
            <w:tcW w:w="1701" w:type="dxa"/>
            <w:shd w:val="clear" w:color="auto" w:fill="auto"/>
          </w:tcPr>
          <w:p w14:paraId="77262D67" w14:textId="77777777" w:rsidR="006C0B65" w:rsidRPr="00276E9B" w:rsidRDefault="006C0B65" w:rsidP="001E3A8B">
            <w:pPr>
              <w:pStyle w:val="TAL"/>
            </w:pPr>
          </w:p>
        </w:tc>
        <w:tc>
          <w:tcPr>
            <w:tcW w:w="1275" w:type="dxa"/>
            <w:shd w:val="clear" w:color="auto" w:fill="auto"/>
          </w:tcPr>
          <w:p w14:paraId="0EA8C361" w14:textId="77777777" w:rsidR="006C0B65" w:rsidRPr="00276E9B" w:rsidRDefault="006C0B65" w:rsidP="001E3A8B">
            <w:pPr>
              <w:pStyle w:val="TAL"/>
            </w:pPr>
          </w:p>
        </w:tc>
      </w:tr>
      <w:tr w:rsidR="006C0B65" w:rsidRPr="00276E9B" w14:paraId="4CA487F1"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16DA603E" w14:textId="77777777" w:rsidR="006C0B65" w:rsidRPr="00276E9B" w:rsidRDefault="006C0B65" w:rsidP="001E3A8B">
            <w:pPr>
              <w:pStyle w:val="TAL"/>
            </w:pPr>
            <w:r w:rsidRPr="00276E9B">
              <w:t xml:space="preserve">      mac-ContentionResolutionTimer-r13</w:t>
            </w:r>
          </w:p>
        </w:tc>
        <w:tc>
          <w:tcPr>
            <w:tcW w:w="2268" w:type="dxa"/>
            <w:shd w:val="clear" w:color="auto" w:fill="auto"/>
          </w:tcPr>
          <w:p w14:paraId="52AADA67" w14:textId="77777777" w:rsidR="006C0B65" w:rsidRPr="00276E9B" w:rsidRDefault="006C0B65" w:rsidP="001E3A8B">
            <w:pPr>
              <w:pStyle w:val="TAL"/>
            </w:pPr>
            <w:r w:rsidRPr="00276E9B">
              <w:t>pp8</w:t>
            </w:r>
          </w:p>
        </w:tc>
        <w:tc>
          <w:tcPr>
            <w:tcW w:w="1701" w:type="dxa"/>
            <w:shd w:val="clear" w:color="auto" w:fill="auto"/>
          </w:tcPr>
          <w:p w14:paraId="7F897DE0" w14:textId="77777777" w:rsidR="006C0B65" w:rsidRPr="00276E9B" w:rsidRDefault="006C0B65" w:rsidP="001E3A8B">
            <w:pPr>
              <w:pStyle w:val="TAL"/>
              <w:ind w:left="90" w:hangingChars="50" w:hanging="90"/>
            </w:pPr>
          </w:p>
        </w:tc>
        <w:tc>
          <w:tcPr>
            <w:tcW w:w="1275" w:type="dxa"/>
            <w:shd w:val="clear" w:color="auto" w:fill="auto"/>
          </w:tcPr>
          <w:p w14:paraId="58AF001F" w14:textId="77777777" w:rsidR="006C0B65" w:rsidRPr="00276E9B" w:rsidRDefault="006C0B65" w:rsidP="001E3A8B">
            <w:pPr>
              <w:pStyle w:val="TAL"/>
            </w:pPr>
          </w:p>
        </w:tc>
      </w:tr>
      <w:tr w:rsidR="006C0B65" w:rsidRPr="00276E9B" w14:paraId="7BCB8F08"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5F000ADB" w14:textId="77777777" w:rsidR="006C0B65" w:rsidRPr="00276E9B" w:rsidRDefault="006C0B65" w:rsidP="001E3A8B">
            <w:pPr>
              <w:pStyle w:val="TAL"/>
            </w:pPr>
            <w:r w:rsidRPr="00276E9B">
              <w:t xml:space="preserve">    }</w:t>
            </w:r>
          </w:p>
        </w:tc>
        <w:tc>
          <w:tcPr>
            <w:tcW w:w="2268" w:type="dxa"/>
            <w:shd w:val="clear" w:color="auto" w:fill="auto"/>
          </w:tcPr>
          <w:p w14:paraId="1FAD5963" w14:textId="77777777" w:rsidR="006C0B65" w:rsidRPr="00276E9B" w:rsidRDefault="006C0B65" w:rsidP="001E3A8B">
            <w:pPr>
              <w:pStyle w:val="TAL"/>
            </w:pPr>
          </w:p>
        </w:tc>
        <w:tc>
          <w:tcPr>
            <w:tcW w:w="1701" w:type="dxa"/>
            <w:shd w:val="clear" w:color="auto" w:fill="auto"/>
          </w:tcPr>
          <w:p w14:paraId="584AFF09" w14:textId="77777777" w:rsidR="006C0B65" w:rsidRPr="00276E9B" w:rsidRDefault="006C0B65" w:rsidP="001E3A8B">
            <w:pPr>
              <w:pStyle w:val="TAL"/>
            </w:pPr>
          </w:p>
        </w:tc>
        <w:tc>
          <w:tcPr>
            <w:tcW w:w="1275" w:type="dxa"/>
            <w:shd w:val="clear" w:color="auto" w:fill="auto"/>
          </w:tcPr>
          <w:p w14:paraId="5026CE77" w14:textId="77777777" w:rsidR="006C0B65" w:rsidRPr="00276E9B" w:rsidRDefault="006C0B65" w:rsidP="001E3A8B">
            <w:pPr>
              <w:pStyle w:val="TAL"/>
            </w:pPr>
          </w:p>
        </w:tc>
      </w:tr>
      <w:tr w:rsidR="006C0B65" w:rsidRPr="00276E9B" w14:paraId="13287182" w14:textId="77777777" w:rsidTr="001E3A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4B3B2403" w14:textId="77777777" w:rsidR="006C0B65" w:rsidRPr="00276E9B" w:rsidRDefault="006C0B65" w:rsidP="001E3A8B">
            <w:pPr>
              <w:pStyle w:val="TAL"/>
            </w:pPr>
            <w:r w:rsidRPr="00276E9B">
              <w:t xml:space="preserve">  }</w:t>
            </w:r>
          </w:p>
        </w:tc>
        <w:tc>
          <w:tcPr>
            <w:tcW w:w="2268" w:type="dxa"/>
            <w:shd w:val="clear" w:color="auto" w:fill="auto"/>
          </w:tcPr>
          <w:p w14:paraId="36E1558A" w14:textId="77777777" w:rsidR="006C0B65" w:rsidRPr="00276E9B" w:rsidRDefault="006C0B65" w:rsidP="001E3A8B">
            <w:pPr>
              <w:pStyle w:val="TAL"/>
            </w:pPr>
          </w:p>
        </w:tc>
        <w:tc>
          <w:tcPr>
            <w:tcW w:w="1701" w:type="dxa"/>
            <w:shd w:val="clear" w:color="auto" w:fill="auto"/>
          </w:tcPr>
          <w:p w14:paraId="7D9B6FC9" w14:textId="77777777" w:rsidR="006C0B65" w:rsidRPr="00276E9B" w:rsidRDefault="006C0B65" w:rsidP="001E3A8B">
            <w:pPr>
              <w:pStyle w:val="TAL"/>
            </w:pPr>
          </w:p>
        </w:tc>
        <w:tc>
          <w:tcPr>
            <w:tcW w:w="1275" w:type="dxa"/>
            <w:shd w:val="clear" w:color="auto" w:fill="auto"/>
          </w:tcPr>
          <w:p w14:paraId="4F1C7E5C" w14:textId="77777777" w:rsidR="006C0B65" w:rsidRPr="00276E9B" w:rsidRDefault="006C0B65" w:rsidP="001E3A8B">
            <w:pPr>
              <w:pStyle w:val="TAL"/>
            </w:pPr>
          </w:p>
        </w:tc>
      </w:tr>
      <w:tr w:rsidR="006C0B65" w:rsidRPr="00276E9B" w14:paraId="71931B7B"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9732CA" w14:textId="77777777" w:rsidR="006C0B65" w:rsidRPr="00276E9B" w:rsidRDefault="006C0B65" w:rsidP="001E3A8B">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70842973"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19371837"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1A8BE22" w14:textId="77777777" w:rsidR="006C0B65" w:rsidRPr="00276E9B" w:rsidRDefault="006C0B65" w:rsidP="001E3A8B">
            <w:pPr>
              <w:pStyle w:val="TAL"/>
            </w:pPr>
          </w:p>
        </w:tc>
      </w:tr>
    </w:tbl>
    <w:p w14:paraId="339224B6" w14:textId="77777777" w:rsidR="006C0B65" w:rsidRPr="00276E9B" w:rsidRDefault="006C0B65" w:rsidP="006C0B65">
      <w:pPr>
        <w:rPr>
          <w:lang w:eastAsia="zh-CN"/>
        </w:rPr>
      </w:pPr>
    </w:p>
    <w:p w14:paraId="08972AAB" w14:textId="77777777" w:rsidR="006C0B65" w:rsidRPr="00276E9B" w:rsidRDefault="006C0B65" w:rsidP="006C0B65">
      <w:pPr>
        <w:pStyle w:val="TH"/>
      </w:pPr>
      <w:r w:rsidRPr="00276E9B">
        <w:t>Table 22.4.27.3.3-6: NPUSCH-ConfigCommon-NB-DEFAULT</w:t>
      </w:r>
      <w:r w:rsidRPr="00276E9B">
        <w:rPr>
          <w:i/>
        </w:rPr>
        <w:t xml:space="preserve"> </w:t>
      </w:r>
      <w:r w:rsidRPr="00276E9B">
        <w:t>(Table 22.4.27.3.3-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6C0B65" w:rsidRPr="00276E9B" w14:paraId="5897EECB" w14:textId="77777777" w:rsidTr="001E3A8B">
        <w:tc>
          <w:tcPr>
            <w:tcW w:w="9781" w:type="dxa"/>
            <w:gridSpan w:val="4"/>
          </w:tcPr>
          <w:p w14:paraId="2A4C9FB7" w14:textId="77777777" w:rsidR="006C0B65" w:rsidRPr="00276E9B" w:rsidRDefault="006C0B65" w:rsidP="001E3A8B">
            <w:pPr>
              <w:pStyle w:val="TAL"/>
            </w:pPr>
            <w:r w:rsidRPr="00276E9B">
              <w:t>Derivation Path: 36.508 Table 8.1.6.3-6</w:t>
            </w:r>
          </w:p>
        </w:tc>
      </w:tr>
      <w:tr w:rsidR="006C0B65" w:rsidRPr="00276E9B" w14:paraId="1348490B" w14:textId="77777777" w:rsidTr="001E3A8B">
        <w:tblPrEx>
          <w:tblCellMar>
            <w:left w:w="108" w:type="dxa"/>
            <w:right w:w="108" w:type="dxa"/>
          </w:tblCellMar>
        </w:tblPrEx>
        <w:tc>
          <w:tcPr>
            <w:tcW w:w="4537" w:type="dxa"/>
          </w:tcPr>
          <w:p w14:paraId="57B0CE3E" w14:textId="77777777" w:rsidR="006C0B65" w:rsidRPr="00276E9B" w:rsidRDefault="006C0B65" w:rsidP="001E3A8B">
            <w:pPr>
              <w:pStyle w:val="TAH"/>
            </w:pPr>
            <w:r w:rsidRPr="00276E9B">
              <w:t>Information Element</w:t>
            </w:r>
          </w:p>
        </w:tc>
        <w:tc>
          <w:tcPr>
            <w:tcW w:w="2268" w:type="dxa"/>
          </w:tcPr>
          <w:p w14:paraId="34E4FAF6" w14:textId="77777777" w:rsidR="006C0B65" w:rsidRPr="00276E9B" w:rsidRDefault="006C0B65" w:rsidP="001E3A8B">
            <w:pPr>
              <w:pStyle w:val="TAH"/>
            </w:pPr>
            <w:r w:rsidRPr="00276E9B">
              <w:t>Value/remark</w:t>
            </w:r>
          </w:p>
        </w:tc>
        <w:tc>
          <w:tcPr>
            <w:tcW w:w="1701" w:type="dxa"/>
          </w:tcPr>
          <w:p w14:paraId="4F7C926C" w14:textId="77777777" w:rsidR="006C0B65" w:rsidRPr="00276E9B" w:rsidRDefault="006C0B65" w:rsidP="001E3A8B">
            <w:pPr>
              <w:pStyle w:val="TAH"/>
            </w:pPr>
            <w:r w:rsidRPr="00276E9B">
              <w:t>Comment</w:t>
            </w:r>
          </w:p>
        </w:tc>
        <w:tc>
          <w:tcPr>
            <w:tcW w:w="1275" w:type="dxa"/>
          </w:tcPr>
          <w:p w14:paraId="790A1804" w14:textId="77777777" w:rsidR="006C0B65" w:rsidRPr="00276E9B" w:rsidRDefault="006C0B65" w:rsidP="001E3A8B">
            <w:pPr>
              <w:pStyle w:val="TAH"/>
            </w:pPr>
            <w:r w:rsidRPr="00276E9B">
              <w:t>Condition</w:t>
            </w:r>
          </w:p>
        </w:tc>
      </w:tr>
      <w:tr w:rsidR="006C0B65" w:rsidRPr="00276E9B" w14:paraId="7586DF4B"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26DA93" w14:textId="77777777" w:rsidR="006C0B65" w:rsidRPr="00276E9B" w:rsidRDefault="006C0B65" w:rsidP="001E3A8B">
            <w:pPr>
              <w:pStyle w:val="TAL"/>
            </w:pPr>
            <w:r w:rsidRPr="00276E9B">
              <w:t>NPU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089C205C"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68920C90"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45F8D16B" w14:textId="77777777" w:rsidR="006C0B65" w:rsidRPr="00276E9B" w:rsidRDefault="006C0B65" w:rsidP="001E3A8B">
            <w:pPr>
              <w:pStyle w:val="TAL"/>
            </w:pPr>
          </w:p>
        </w:tc>
      </w:tr>
      <w:tr w:rsidR="006C0B65" w:rsidRPr="00276E9B" w14:paraId="6916E571" w14:textId="77777777" w:rsidTr="001E3A8B">
        <w:tblPrEx>
          <w:tblCellMar>
            <w:left w:w="108" w:type="dxa"/>
            <w:right w:w="108" w:type="dxa"/>
          </w:tblCellMar>
        </w:tblPrEx>
        <w:tc>
          <w:tcPr>
            <w:tcW w:w="4537" w:type="dxa"/>
          </w:tcPr>
          <w:p w14:paraId="52312FE3" w14:textId="77777777" w:rsidR="006C0B65" w:rsidRPr="00276E9B" w:rsidRDefault="006C0B65" w:rsidP="001E3A8B">
            <w:pPr>
              <w:pStyle w:val="TAL"/>
            </w:pPr>
            <w:r w:rsidRPr="00276E9B">
              <w:t xml:space="preserve">  </w:t>
            </w:r>
            <w:r w:rsidRPr="00276E9B">
              <w:rPr>
                <w:color w:val="000000"/>
              </w:rPr>
              <w:t>ack-NACK-NumRepetitions-Msg4-r13</w:t>
            </w:r>
            <w:r w:rsidRPr="00276E9B">
              <w:t xml:space="preserve"> (SIZE (1.. maxNPRACH-Resources-NB-r13)) OF SEQUENCE </w:t>
            </w:r>
            <w:r w:rsidRPr="00276E9B">
              <w:rPr>
                <w:lang w:eastAsia="zh-CN"/>
              </w:rPr>
              <w:t>{</w:t>
            </w:r>
          </w:p>
        </w:tc>
        <w:tc>
          <w:tcPr>
            <w:tcW w:w="2268" w:type="dxa"/>
          </w:tcPr>
          <w:p w14:paraId="44070A2E" w14:textId="77777777" w:rsidR="006C0B65" w:rsidRPr="00276E9B" w:rsidDel="00623405" w:rsidRDefault="006C0B65" w:rsidP="001E3A8B">
            <w:pPr>
              <w:pStyle w:val="TAL"/>
            </w:pPr>
            <w:r w:rsidRPr="00276E9B">
              <w:t>3 entries</w:t>
            </w:r>
          </w:p>
        </w:tc>
        <w:tc>
          <w:tcPr>
            <w:tcW w:w="1701" w:type="dxa"/>
          </w:tcPr>
          <w:p w14:paraId="5D1E6412" w14:textId="77777777" w:rsidR="006C0B65" w:rsidRPr="00276E9B" w:rsidRDefault="006C0B65" w:rsidP="001E3A8B">
            <w:pPr>
              <w:pStyle w:val="TAL"/>
            </w:pPr>
          </w:p>
        </w:tc>
        <w:tc>
          <w:tcPr>
            <w:tcW w:w="1275" w:type="dxa"/>
          </w:tcPr>
          <w:p w14:paraId="71F1ECD0" w14:textId="77777777" w:rsidR="006C0B65" w:rsidRPr="00276E9B" w:rsidRDefault="006C0B65" w:rsidP="001E3A8B">
            <w:pPr>
              <w:pStyle w:val="TAL"/>
            </w:pPr>
          </w:p>
        </w:tc>
      </w:tr>
      <w:tr w:rsidR="006C0B65" w:rsidRPr="00276E9B" w14:paraId="009A5B5D"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6CFFE3" w14:textId="77777777" w:rsidR="006C0B65" w:rsidRPr="00276E9B" w:rsidRDefault="006C0B65" w:rsidP="001E3A8B">
            <w:pPr>
              <w:pStyle w:val="TAL"/>
            </w:pPr>
            <w:r w:rsidRPr="00276E9B">
              <w:rPr>
                <w:color w:val="000000"/>
              </w:rPr>
              <w:t xml:space="preserve">  ACK-NACK-NumRepetitions-NB-r13</w:t>
            </w:r>
          </w:p>
        </w:tc>
        <w:tc>
          <w:tcPr>
            <w:tcW w:w="2268" w:type="dxa"/>
            <w:tcBorders>
              <w:top w:val="single" w:sz="4" w:space="0" w:color="auto"/>
              <w:left w:val="single" w:sz="4" w:space="0" w:color="auto"/>
              <w:bottom w:val="single" w:sz="4" w:space="0" w:color="auto"/>
              <w:right w:val="single" w:sz="4" w:space="0" w:color="auto"/>
            </w:tcBorders>
          </w:tcPr>
          <w:p w14:paraId="26A16728" w14:textId="77777777" w:rsidR="006C0B65" w:rsidRPr="00276E9B" w:rsidRDefault="006C0B65" w:rsidP="001E3A8B">
            <w:pPr>
              <w:pStyle w:val="TAL"/>
            </w:pPr>
            <w:r w:rsidRPr="00276E9B">
              <w:t>r8</w:t>
            </w:r>
          </w:p>
        </w:tc>
        <w:tc>
          <w:tcPr>
            <w:tcW w:w="1701" w:type="dxa"/>
            <w:tcBorders>
              <w:top w:val="single" w:sz="4" w:space="0" w:color="auto"/>
              <w:left w:val="single" w:sz="4" w:space="0" w:color="auto"/>
              <w:bottom w:val="single" w:sz="4" w:space="0" w:color="auto"/>
              <w:right w:val="single" w:sz="4" w:space="0" w:color="auto"/>
            </w:tcBorders>
          </w:tcPr>
          <w:p w14:paraId="18FF2C25"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104D4D47" w14:textId="77777777" w:rsidR="006C0B65" w:rsidRPr="00276E9B" w:rsidRDefault="006C0B65" w:rsidP="001E3A8B">
            <w:pPr>
              <w:pStyle w:val="TAL"/>
            </w:pPr>
          </w:p>
        </w:tc>
      </w:tr>
      <w:tr w:rsidR="006C0B65" w:rsidRPr="00276E9B" w14:paraId="1644E850"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AFA599" w14:textId="77777777" w:rsidR="006C0B65" w:rsidRPr="00276E9B" w:rsidRDefault="006C0B65" w:rsidP="001E3A8B">
            <w:pPr>
              <w:pStyle w:val="TAL"/>
            </w:pPr>
            <w:r w:rsidRPr="00276E9B">
              <w:rPr>
                <w:color w:val="000000"/>
              </w:rPr>
              <w:t xml:space="preserve">  ACK-NACK-NumRepetitions-NB-r13</w:t>
            </w:r>
          </w:p>
        </w:tc>
        <w:tc>
          <w:tcPr>
            <w:tcW w:w="2268" w:type="dxa"/>
            <w:tcBorders>
              <w:top w:val="single" w:sz="4" w:space="0" w:color="auto"/>
              <w:left w:val="single" w:sz="4" w:space="0" w:color="auto"/>
              <w:bottom w:val="single" w:sz="4" w:space="0" w:color="auto"/>
              <w:right w:val="single" w:sz="4" w:space="0" w:color="auto"/>
            </w:tcBorders>
          </w:tcPr>
          <w:p w14:paraId="3970BBDF" w14:textId="77777777" w:rsidR="006C0B65" w:rsidRPr="00276E9B" w:rsidRDefault="006C0B65" w:rsidP="001E3A8B">
            <w:pPr>
              <w:pStyle w:val="TAL"/>
            </w:pPr>
            <w:r w:rsidRPr="00276E9B">
              <w:t>r8</w:t>
            </w:r>
          </w:p>
        </w:tc>
        <w:tc>
          <w:tcPr>
            <w:tcW w:w="1701" w:type="dxa"/>
            <w:tcBorders>
              <w:top w:val="single" w:sz="4" w:space="0" w:color="auto"/>
              <w:left w:val="single" w:sz="4" w:space="0" w:color="auto"/>
              <w:bottom w:val="single" w:sz="4" w:space="0" w:color="auto"/>
              <w:right w:val="single" w:sz="4" w:space="0" w:color="auto"/>
            </w:tcBorders>
          </w:tcPr>
          <w:p w14:paraId="34E41E6C"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2E6FE8DB" w14:textId="77777777" w:rsidR="006C0B65" w:rsidRPr="00276E9B" w:rsidRDefault="006C0B65" w:rsidP="001E3A8B">
            <w:pPr>
              <w:pStyle w:val="TAL"/>
            </w:pPr>
          </w:p>
        </w:tc>
      </w:tr>
      <w:tr w:rsidR="006C0B65" w:rsidRPr="00276E9B" w14:paraId="066BEE2D"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90F4DD" w14:textId="77777777" w:rsidR="006C0B65" w:rsidRPr="00276E9B" w:rsidRDefault="006C0B65" w:rsidP="001E3A8B">
            <w:pPr>
              <w:pStyle w:val="TAL"/>
            </w:pPr>
            <w:r w:rsidRPr="00276E9B">
              <w:rPr>
                <w:color w:val="000000"/>
              </w:rPr>
              <w:t xml:space="preserve">  ACK-NACK-NumRepetitions-NB-r13</w:t>
            </w:r>
          </w:p>
        </w:tc>
        <w:tc>
          <w:tcPr>
            <w:tcW w:w="2268" w:type="dxa"/>
            <w:tcBorders>
              <w:top w:val="single" w:sz="4" w:space="0" w:color="auto"/>
              <w:left w:val="single" w:sz="4" w:space="0" w:color="auto"/>
              <w:bottom w:val="single" w:sz="4" w:space="0" w:color="auto"/>
              <w:right w:val="single" w:sz="4" w:space="0" w:color="auto"/>
            </w:tcBorders>
          </w:tcPr>
          <w:p w14:paraId="100EBE25" w14:textId="77777777" w:rsidR="006C0B65" w:rsidRPr="00276E9B" w:rsidRDefault="006C0B65" w:rsidP="001E3A8B">
            <w:pPr>
              <w:pStyle w:val="TAL"/>
            </w:pPr>
            <w:r w:rsidRPr="00276E9B">
              <w:t>r8</w:t>
            </w:r>
          </w:p>
        </w:tc>
        <w:tc>
          <w:tcPr>
            <w:tcW w:w="1701" w:type="dxa"/>
            <w:tcBorders>
              <w:top w:val="single" w:sz="4" w:space="0" w:color="auto"/>
              <w:left w:val="single" w:sz="4" w:space="0" w:color="auto"/>
              <w:bottom w:val="single" w:sz="4" w:space="0" w:color="auto"/>
              <w:right w:val="single" w:sz="4" w:space="0" w:color="auto"/>
            </w:tcBorders>
          </w:tcPr>
          <w:p w14:paraId="20A14EA9"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67536C3A" w14:textId="77777777" w:rsidR="006C0B65" w:rsidRPr="00276E9B" w:rsidRDefault="006C0B65" w:rsidP="001E3A8B">
            <w:pPr>
              <w:pStyle w:val="TAL"/>
            </w:pPr>
          </w:p>
        </w:tc>
      </w:tr>
      <w:tr w:rsidR="006C0B65" w:rsidRPr="00276E9B" w14:paraId="702B9393" w14:textId="77777777" w:rsidTr="001E3A8B">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9CE68C" w14:textId="77777777" w:rsidR="006C0B65" w:rsidRPr="00276E9B" w:rsidRDefault="006C0B65" w:rsidP="001E3A8B">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1F457D86" w14:textId="77777777" w:rsidR="006C0B65" w:rsidRPr="00276E9B" w:rsidRDefault="006C0B65" w:rsidP="001E3A8B">
            <w:pPr>
              <w:pStyle w:val="TAL"/>
            </w:pPr>
          </w:p>
        </w:tc>
        <w:tc>
          <w:tcPr>
            <w:tcW w:w="1701" w:type="dxa"/>
            <w:tcBorders>
              <w:top w:val="single" w:sz="4" w:space="0" w:color="auto"/>
              <w:left w:val="single" w:sz="4" w:space="0" w:color="auto"/>
              <w:bottom w:val="single" w:sz="4" w:space="0" w:color="auto"/>
              <w:right w:val="single" w:sz="4" w:space="0" w:color="auto"/>
            </w:tcBorders>
          </w:tcPr>
          <w:p w14:paraId="47ED507A" w14:textId="77777777" w:rsidR="006C0B65" w:rsidRPr="00276E9B" w:rsidRDefault="006C0B65" w:rsidP="001E3A8B">
            <w:pPr>
              <w:pStyle w:val="TAL"/>
            </w:pPr>
          </w:p>
        </w:tc>
        <w:tc>
          <w:tcPr>
            <w:tcW w:w="1275" w:type="dxa"/>
            <w:tcBorders>
              <w:top w:val="single" w:sz="4" w:space="0" w:color="auto"/>
              <w:left w:val="single" w:sz="4" w:space="0" w:color="auto"/>
              <w:bottom w:val="single" w:sz="4" w:space="0" w:color="auto"/>
              <w:right w:val="single" w:sz="4" w:space="0" w:color="auto"/>
            </w:tcBorders>
          </w:tcPr>
          <w:p w14:paraId="76352724" w14:textId="77777777" w:rsidR="006C0B65" w:rsidRPr="00276E9B" w:rsidRDefault="006C0B65" w:rsidP="001E3A8B">
            <w:pPr>
              <w:pStyle w:val="TAL"/>
            </w:pPr>
          </w:p>
        </w:tc>
      </w:tr>
    </w:tbl>
    <w:p w14:paraId="52C96636" w14:textId="77777777" w:rsidR="006C0B65" w:rsidRPr="00276E9B" w:rsidRDefault="006C0B65" w:rsidP="006C0B65"/>
    <w:p w14:paraId="1363108B" w14:textId="77777777" w:rsidR="006C0B65" w:rsidRPr="00276E9B" w:rsidRDefault="006C0B65" w:rsidP="006C0B65">
      <w:pPr>
        <w:pStyle w:val="TH"/>
        <w:rPr>
          <w:iCs/>
        </w:rPr>
      </w:pPr>
      <w:bookmarkStart w:id="478" w:name="OLE_LINK160"/>
      <w:bookmarkStart w:id="479" w:name="OLE_LINK170"/>
      <w:bookmarkStart w:id="480" w:name="OLE_LINK209"/>
      <w:r w:rsidRPr="00276E9B">
        <w:rPr>
          <w:iCs/>
        </w:rPr>
        <w:lastRenderedPageBreak/>
        <w:t xml:space="preserve">Table </w:t>
      </w:r>
      <w:bookmarkStart w:id="481" w:name="OLE_LINK227"/>
      <w:bookmarkStart w:id="482" w:name="OLE_LINK228"/>
      <w:r w:rsidRPr="00276E9B">
        <w:rPr>
          <w:iCs/>
        </w:rPr>
        <w:t>22.4.</w:t>
      </w:r>
      <w:bookmarkStart w:id="483" w:name="OLE_LINK229"/>
      <w:bookmarkStart w:id="484" w:name="OLE_LINK230"/>
      <w:r w:rsidRPr="00276E9B">
        <w:rPr>
          <w:iCs/>
        </w:rPr>
        <w:t>27</w:t>
      </w:r>
      <w:bookmarkEnd w:id="483"/>
      <w:bookmarkEnd w:id="484"/>
      <w:r w:rsidRPr="00276E9B">
        <w:rPr>
          <w:iCs/>
        </w:rPr>
        <w:t>.3.</w:t>
      </w:r>
      <w:bookmarkStart w:id="485" w:name="OLE_LINK212"/>
      <w:bookmarkStart w:id="486" w:name="OLE_LINK213"/>
      <w:r w:rsidRPr="00276E9B">
        <w:rPr>
          <w:iCs/>
        </w:rPr>
        <w:t>3</w:t>
      </w:r>
      <w:bookmarkEnd w:id="485"/>
      <w:bookmarkEnd w:id="486"/>
      <w:r w:rsidRPr="00276E9B">
        <w:rPr>
          <w:iCs/>
        </w:rPr>
        <w:t>-</w:t>
      </w:r>
      <w:bookmarkEnd w:id="481"/>
      <w:bookmarkEnd w:id="482"/>
      <w:r w:rsidRPr="00276E9B">
        <w:rPr>
          <w:iCs/>
        </w:rPr>
        <w:t xml:space="preserve">7: </w:t>
      </w:r>
      <w:r w:rsidRPr="00276E9B">
        <w:rPr>
          <w:i/>
        </w:rPr>
        <w:t>SystemInformationBlockType14-NB</w:t>
      </w:r>
      <w:r w:rsidRPr="00276E9B">
        <w:rPr>
          <w:iCs/>
        </w:rPr>
        <w:t xml:space="preserve"> (Preamble, Table 22.4.27.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6C0B65" w:rsidRPr="00276E9B" w14:paraId="3D29CFCF" w14:textId="77777777" w:rsidTr="001E3A8B">
        <w:tc>
          <w:tcPr>
            <w:tcW w:w="9743" w:type="dxa"/>
            <w:gridSpan w:val="4"/>
          </w:tcPr>
          <w:p w14:paraId="5A7E5FB0" w14:textId="77777777" w:rsidR="006C0B65" w:rsidRPr="00276E9B" w:rsidRDefault="006C0B65" w:rsidP="001E3A8B">
            <w:pPr>
              <w:pStyle w:val="TAL"/>
            </w:pPr>
            <w:r w:rsidRPr="00276E9B">
              <w:t>Derivation Path: 36.508 Table 8.1.4.3.3-5</w:t>
            </w:r>
          </w:p>
        </w:tc>
      </w:tr>
      <w:tr w:rsidR="006C0B65" w:rsidRPr="00276E9B" w14:paraId="4F5A3F78" w14:textId="77777777" w:rsidTr="001E3A8B">
        <w:tblPrEx>
          <w:tblCellMar>
            <w:left w:w="108" w:type="dxa"/>
            <w:right w:w="108" w:type="dxa"/>
          </w:tblCellMar>
        </w:tblPrEx>
        <w:tc>
          <w:tcPr>
            <w:tcW w:w="4077" w:type="dxa"/>
          </w:tcPr>
          <w:p w14:paraId="08160F1F" w14:textId="77777777" w:rsidR="006C0B65" w:rsidRPr="00276E9B" w:rsidRDefault="006C0B65" w:rsidP="001E3A8B">
            <w:pPr>
              <w:pStyle w:val="TAH"/>
            </w:pPr>
            <w:r w:rsidRPr="00276E9B">
              <w:t>Information Element</w:t>
            </w:r>
          </w:p>
        </w:tc>
        <w:tc>
          <w:tcPr>
            <w:tcW w:w="1700" w:type="dxa"/>
          </w:tcPr>
          <w:p w14:paraId="514EC059" w14:textId="77777777" w:rsidR="006C0B65" w:rsidRPr="00276E9B" w:rsidRDefault="006C0B65" w:rsidP="001E3A8B">
            <w:pPr>
              <w:pStyle w:val="TAH"/>
            </w:pPr>
            <w:r w:rsidRPr="00276E9B">
              <w:t>Value/remark</w:t>
            </w:r>
          </w:p>
        </w:tc>
        <w:tc>
          <w:tcPr>
            <w:tcW w:w="2692" w:type="dxa"/>
          </w:tcPr>
          <w:p w14:paraId="5535F6FD" w14:textId="77777777" w:rsidR="006C0B65" w:rsidRPr="00276E9B" w:rsidRDefault="006C0B65" w:rsidP="001E3A8B">
            <w:pPr>
              <w:pStyle w:val="TAH"/>
            </w:pPr>
            <w:r w:rsidRPr="00276E9B">
              <w:t>Comment</w:t>
            </w:r>
          </w:p>
        </w:tc>
        <w:tc>
          <w:tcPr>
            <w:tcW w:w="1274" w:type="dxa"/>
          </w:tcPr>
          <w:p w14:paraId="12512DE4" w14:textId="77777777" w:rsidR="006C0B65" w:rsidRPr="00276E9B" w:rsidRDefault="006C0B65" w:rsidP="001E3A8B">
            <w:pPr>
              <w:pStyle w:val="TAH"/>
            </w:pPr>
            <w:r w:rsidRPr="00276E9B">
              <w:t>Condition</w:t>
            </w:r>
          </w:p>
        </w:tc>
      </w:tr>
      <w:tr w:rsidR="006C0B65" w:rsidRPr="00276E9B" w14:paraId="4D0FCCE4" w14:textId="77777777" w:rsidTr="001E3A8B">
        <w:tblPrEx>
          <w:tblCellMar>
            <w:left w:w="108" w:type="dxa"/>
            <w:right w:w="108" w:type="dxa"/>
          </w:tblCellMar>
        </w:tblPrEx>
        <w:tc>
          <w:tcPr>
            <w:tcW w:w="4077" w:type="dxa"/>
          </w:tcPr>
          <w:p w14:paraId="5441CEE9" w14:textId="77777777" w:rsidR="006C0B65" w:rsidRPr="00276E9B" w:rsidRDefault="006C0B65" w:rsidP="001E3A8B">
            <w:pPr>
              <w:pStyle w:val="TAL"/>
            </w:pPr>
            <w:bookmarkStart w:id="487" w:name="OLE_LINK391"/>
            <w:bookmarkStart w:id="488" w:name="OLE_LINK392"/>
            <w:r w:rsidRPr="00276E9B">
              <w:t>SystemInformationBlockType14-NB-r13 ::= SEQUENCE {</w:t>
            </w:r>
          </w:p>
        </w:tc>
        <w:tc>
          <w:tcPr>
            <w:tcW w:w="1700" w:type="dxa"/>
          </w:tcPr>
          <w:p w14:paraId="7BABA532" w14:textId="77777777" w:rsidR="006C0B65" w:rsidRPr="00276E9B" w:rsidRDefault="006C0B65" w:rsidP="001E3A8B">
            <w:pPr>
              <w:pStyle w:val="TAL"/>
            </w:pPr>
          </w:p>
        </w:tc>
        <w:tc>
          <w:tcPr>
            <w:tcW w:w="2692" w:type="dxa"/>
          </w:tcPr>
          <w:p w14:paraId="02ED663B" w14:textId="77777777" w:rsidR="006C0B65" w:rsidRPr="00276E9B" w:rsidRDefault="006C0B65" w:rsidP="001E3A8B">
            <w:pPr>
              <w:pStyle w:val="TAL"/>
            </w:pPr>
          </w:p>
        </w:tc>
        <w:tc>
          <w:tcPr>
            <w:tcW w:w="1274" w:type="dxa"/>
          </w:tcPr>
          <w:p w14:paraId="68778AAC" w14:textId="77777777" w:rsidR="006C0B65" w:rsidRPr="00276E9B" w:rsidRDefault="006C0B65" w:rsidP="001E3A8B">
            <w:pPr>
              <w:pStyle w:val="TAL"/>
            </w:pPr>
          </w:p>
        </w:tc>
      </w:tr>
      <w:tr w:rsidR="006C0B65" w:rsidRPr="00276E9B" w14:paraId="308D59D4" w14:textId="77777777" w:rsidTr="001E3A8B">
        <w:tblPrEx>
          <w:tblCellMar>
            <w:left w:w="108" w:type="dxa"/>
            <w:right w:w="108" w:type="dxa"/>
          </w:tblCellMar>
        </w:tblPrEx>
        <w:tc>
          <w:tcPr>
            <w:tcW w:w="4077" w:type="dxa"/>
          </w:tcPr>
          <w:p w14:paraId="72342097" w14:textId="77777777" w:rsidR="006C0B65" w:rsidRPr="00276E9B" w:rsidRDefault="006C0B65" w:rsidP="001E3A8B">
            <w:pPr>
              <w:pStyle w:val="TAL"/>
            </w:pPr>
            <w:r w:rsidRPr="00276E9B">
              <w:t xml:space="preserve">  ab-Param-r13</w:t>
            </w:r>
          </w:p>
        </w:tc>
        <w:tc>
          <w:tcPr>
            <w:tcW w:w="1700" w:type="dxa"/>
          </w:tcPr>
          <w:p w14:paraId="54D331EC" w14:textId="77777777" w:rsidR="006C0B65" w:rsidRPr="00276E9B" w:rsidRDefault="006C0B65" w:rsidP="001E3A8B">
            <w:pPr>
              <w:pStyle w:val="TAL"/>
            </w:pPr>
            <w:r w:rsidRPr="00276E9B">
              <w:t>Not present</w:t>
            </w:r>
          </w:p>
        </w:tc>
        <w:tc>
          <w:tcPr>
            <w:tcW w:w="2692" w:type="dxa"/>
          </w:tcPr>
          <w:p w14:paraId="452F0852" w14:textId="77777777" w:rsidR="006C0B65" w:rsidRPr="00276E9B" w:rsidRDefault="006C0B65" w:rsidP="001E3A8B">
            <w:pPr>
              <w:pStyle w:val="TAL"/>
            </w:pPr>
          </w:p>
        </w:tc>
        <w:tc>
          <w:tcPr>
            <w:tcW w:w="1274" w:type="dxa"/>
          </w:tcPr>
          <w:p w14:paraId="385F069C" w14:textId="77777777" w:rsidR="006C0B65" w:rsidRPr="00276E9B" w:rsidRDefault="006C0B65" w:rsidP="001E3A8B">
            <w:pPr>
              <w:pStyle w:val="TAL"/>
            </w:pPr>
          </w:p>
        </w:tc>
      </w:tr>
      <w:tr w:rsidR="006C0B65" w:rsidRPr="00276E9B" w14:paraId="06C4B0A0" w14:textId="77777777" w:rsidTr="001E3A8B">
        <w:tblPrEx>
          <w:tblCellMar>
            <w:left w:w="108" w:type="dxa"/>
            <w:right w:w="108" w:type="dxa"/>
          </w:tblCellMar>
        </w:tblPrEx>
        <w:tc>
          <w:tcPr>
            <w:tcW w:w="4077" w:type="dxa"/>
          </w:tcPr>
          <w:p w14:paraId="39BBD49C" w14:textId="77777777" w:rsidR="006C0B65" w:rsidRPr="00276E9B" w:rsidRDefault="006C0B65" w:rsidP="001E3A8B">
            <w:pPr>
              <w:pStyle w:val="TAL"/>
            </w:pPr>
            <w:bookmarkStart w:id="489" w:name="_Hlk47365727"/>
            <w:r w:rsidRPr="00276E9B">
              <w:t xml:space="preserve">  lateNonCriticalExtension</w:t>
            </w:r>
          </w:p>
        </w:tc>
        <w:tc>
          <w:tcPr>
            <w:tcW w:w="1700" w:type="dxa"/>
          </w:tcPr>
          <w:p w14:paraId="75D84028" w14:textId="77777777" w:rsidR="006C0B65" w:rsidRPr="00276E9B" w:rsidRDefault="006C0B65" w:rsidP="001E3A8B">
            <w:pPr>
              <w:pStyle w:val="TAL"/>
            </w:pPr>
            <w:r w:rsidRPr="00276E9B">
              <w:t>Not present</w:t>
            </w:r>
          </w:p>
        </w:tc>
        <w:tc>
          <w:tcPr>
            <w:tcW w:w="2692" w:type="dxa"/>
          </w:tcPr>
          <w:p w14:paraId="0422366C" w14:textId="77777777" w:rsidR="006C0B65" w:rsidRPr="00276E9B" w:rsidRDefault="006C0B65" w:rsidP="001E3A8B">
            <w:pPr>
              <w:pStyle w:val="TAL"/>
            </w:pPr>
          </w:p>
        </w:tc>
        <w:tc>
          <w:tcPr>
            <w:tcW w:w="1274" w:type="dxa"/>
          </w:tcPr>
          <w:p w14:paraId="2F8E7253" w14:textId="77777777" w:rsidR="006C0B65" w:rsidRPr="00276E9B" w:rsidRDefault="006C0B65" w:rsidP="001E3A8B">
            <w:pPr>
              <w:pStyle w:val="TAL"/>
            </w:pPr>
          </w:p>
        </w:tc>
      </w:tr>
      <w:tr w:rsidR="006C0B65" w:rsidRPr="00276E9B" w14:paraId="304F5C5D" w14:textId="77777777" w:rsidTr="001E3A8B">
        <w:tblPrEx>
          <w:tblCellMar>
            <w:left w:w="108" w:type="dxa"/>
            <w:right w:w="108" w:type="dxa"/>
          </w:tblCellMar>
        </w:tblPrEx>
        <w:tc>
          <w:tcPr>
            <w:tcW w:w="4077" w:type="dxa"/>
          </w:tcPr>
          <w:p w14:paraId="42B88EC4" w14:textId="77777777" w:rsidR="006C0B65" w:rsidRPr="00276E9B" w:rsidRDefault="006C0B65" w:rsidP="001E3A8B">
            <w:pPr>
              <w:pStyle w:val="TAL"/>
            </w:pPr>
            <w:r w:rsidRPr="00276E9B">
              <w:t xml:space="preserve">  </w:t>
            </w:r>
            <w:bookmarkStart w:id="490" w:name="OLE_LINK243"/>
            <w:r w:rsidRPr="00276E9B">
              <w:t>ab-PerNRSRP-r15</w:t>
            </w:r>
            <w:bookmarkEnd w:id="490"/>
          </w:p>
        </w:tc>
        <w:tc>
          <w:tcPr>
            <w:tcW w:w="1700" w:type="dxa"/>
          </w:tcPr>
          <w:p w14:paraId="3D49C839" w14:textId="77777777" w:rsidR="006C0B65" w:rsidRPr="00276E9B" w:rsidRDefault="006C0B65" w:rsidP="001E3A8B">
            <w:pPr>
              <w:pStyle w:val="TAL"/>
            </w:pPr>
            <w:r w:rsidRPr="00276E9B">
              <w:t>thresh1</w:t>
            </w:r>
          </w:p>
        </w:tc>
        <w:tc>
          <w:tcPr>
            <w:tcW w:w="2692" w:type="dxa"/>
          </w:tcPr>
          <w:p w14:paraId="52931670" w14:textId="77777777" w:rsidR="006C0B65" w:rsidRPr="00276E9B" w:rsidRDefault="006C0B65" w:rsidP="001E3A8B">
            <w:pPr>
              <w:pStyle w:val="TAL"/>
            </w:pPr>
          </w:p>
        </w:tc>
        <w:tc>
          <w:tcPr>
            <w:tcW w:w="1274" w:type="dxa"/>
          </w:tcPr>
          <w:p w14:paraId="6FD09775" w14:textId="77777777" w:rsidR="006C0B65" w:rsidRPr="00276E9B" w:rsidRDefault="006C0B65" w:rsidP="001E3A8B">
            <w:pPr>
              <w:pStyle w:val="TAL"/>
            </w:pPr>
          </w:p>
        </w:tc>
      </w:tr>
      <w:bookmarkEnd w:id="489"/>
      <w:tr w:rsidR="006C0B65" w:rsidRPr="00276E9B" w14:paraId="6D956A1B" w14:textId="77777777" w:rsidTr="001E3A8B">
        <w:tblPrEx>
          <w:tblCellMar>
            <w:left w:w="108" w:type="dxa"/>
            <w:right w:w="108" w:type="dxa"/>
          </w:tblCellMar>
        </w:tblPrEx>
        <w:tc>
          <w:tcPr>
            <w:tcW w:w="4077" w:type="dxa"/>
          </w:tcPr>
          <w:p w14:paraId="6F97352C" w14:textId="77777777" w:rsidR="006C0B65" w:rsidRPr="00276E9B" w:rsidRDefault="006C0B65" w:rsidP="001E3A8B">
            <w:pPr>
              <w:pStyle w:val="TAL"/>
            </w:pPr>
            <w:r w:rsidRPr="00276E9B">
              <w:t>}</w:t>
            </w:r>
          </w:p>
        </w:tc>
        <w:tc>
          <w:tcPr>
            <w:tcW w:w="1700" w:type="dxa"/>
          </w:tcPr>
          <w:p w14:paraId="16DFCD93" w14:textId="77777777" w:rsidR="006C0B65" w:rsidRPr="00276E9B" w:rsidRDefault="006C0B65" w:rsidP="001E3A8B">
            <w:pPr>
              <w:pStyle w:val="TAL"/>
            </w:pPr>
          </w:p>
        </w:tc>
        <w:tc>
          <w:tcPr>
            <w:tcW w:w="2692" w:type="dxa"/>
          </w:tcPr>
          <w:p w14:paraId="22DE4C28" w14:textId="77777777" w:rsidR="006C0B65" w:rsidRPr="00276E9B" w:rsidRDefault="006C0B65" w:rsidP="001E3A8B">
            <w:pPr>
              <w:pStyle w:val="TAL"/>
            </w:pPr>
          </w:p>
        </w:tc>
        <w:tc>
          <w:tcPr>
            <w:tcW w:w="1274" w:type="dxa"/>
          </w:tcPr>
          <w:p w14:paraId="451C6682" w14:textId="77777777" w:rsidR="006C0B65" w:rsidRPr="00276E9B" w:rsidRDefault="006C0B65" w:rsidP="001E3A8B">
            <w:pPr>
              <w:pStyle w:val="TAL"/>
            </w:pPr>
          </w:p>
        </w:tc>
      </w:tr>
      <w:bookmarkEnd w:id="478"/>
      <w:bookmarkEnd w:id="479"/>
      <w:bookmarkEnd w:id="480"/>
      <w:bookmarkEnd w:id="487"/>
      <w:bookmarkEnd w:id="488"/>
    </w:tbl>
    <w:p w14:paraId="181488B2" w14:textId="77777777" w:rsidR="006C0B65" w:rsidRPr="00276E9B" w:rsidRDefault="006C0B65" w:rsidP="006C0B65"/>
    <w:bookmarkEnd w:id="467"/>
    <w:p w14:paraId="66CCC3F1" w14:textId="77777777" w:rsidR="006C0B65" w:rsidRPr="00276E9B" w:rsidRDefault="006C0B65" w:rsidP="006C0B65">
      <w:pPr>
        <w:pStyle w:val="TH"/>
      </w:pPr>
      <w:r w:rsidRPr="00276E9B">
        <w:t xml:space="preserve">Table 22.4.27.3.3-8: </w:t>
      </w:r>
      <w:bookmarkStart w:id="491" w:name="OLE_LINK465"/>
      <w:bookmarkStart w:id="492" w:name="OLE_LINK466"/>
      <w:r w:rsidRPr="00276E9B">
        <w:rPr>
          <w:i/>
        </w:rPr>
        <w:t>CLOSE UE TEST LOOP</w:t>
      </w:r>
      <w:bookmarkEnd w:id="491"/>
      <w:bookmarkEnd w:id="492"/>
      <w:r w:rsidRPr="00276E9B">
        <w:rPr>
          <w:iCs/>
        </w:rPr>
        <w:t xml:space="preserve"> (Preamble,</w:t>
      </w:r>
      <w:r w:rsidRPr="00276E9B">
        <w:t xml:space="preserve"> steps 14/26/35</w:t>
      </w:r>
      <w:r w:rsidRPr="00276E9B">
        <w:rPr>
          <w:iCs/>
        </w:rPr>
        <w:t xml:space="preserve"> Table 22.4.27.3.2-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6C0B65" w:rsidRPr="00276E9B" w14:paraId="23D51B44" w14:textId="77777777" w:rsidTr="001E3A8B">
        <w:tc>
          <w:tcPr>
            <w:tcW w:w="9600" w:type="dxa"/>
            <w:gridSpan w:val="4"/>
            <w:tcBorders>
              <w:top w:val="single" w:sz="4" w:space="0" w:color="auto"/>
              <w:left w:val="single" w:sz="4" w:space="0" w:color="auto"/>
              <w:bottom w:val="single" w:sz="4" w:space="0" w:color="auto"/>
              <w:right w:val="single" w:sz="4" w:space="0" w:color="auto"/>
            </w:tcBorders>
            <w:hideMark/>
          </w:tcPr>
          <w:p w14:paraId="5885E5FE" w14:textId="77777777" w:rsidR="006C0B65" w:rsidRPr="00276E9B" w:rsidRDefault="006C0B65" w:rsidP="001E3A8B">
            <w:pPr>
              <w:keepNext/>
              <w:keepLines/>
              <w:spacing w:after="0"/>
              <w:rPr>
                <w:rFonts w:ascii="Arial" w:hAnsi="Arial"/>
                <w:sz w:val="18"/>
              </w:rPr>
            </w:pPr>
            <w:r w:rsidRPr="00276E9B">
              <w:rPr>
                <w:rFonts w:ascii="Arial" w:hAnsi="Arial"/>
                <w:sz w:val="18"/>
              </w:rPr>
              <w:t>Derivation path:</w:t>
            </w:r>
            <w:r w:rsidRPr="00276E9B">
              <w:t xml:space="preserve"> </w:t>
            </w:r>
            <w:r w:rsidRPr="00276E9B">
              <w:rPr>
                <w:rFonts w:ascii="Arial" w:hAnsi="Arial"/>
                <w:sz w:val="18"/>
              </w:rPr>
              <w:t>36.508 Table 8.1.5.2B</w:t>
            </w:r>
          </w:p>
        </w:tc>
      </w:tr>
      <w:tr w:rsidR="006C0B65" w:rsidRPr="00276E9B" w14:paraId="6517A068" w14:textId="77777777" w:rsidTr="001E3A8B">
        <w:tc>
          <w:tcPr>
            <w:tcW w:w="4517" w:type="dxa"/>
            <w:tcBorders>
              <w:top w:val="single" w:sz="4" w:space="0" w:color="auto"/>
              <w:left w:val="single" w:sz="4" w:space="0" w:color="auto"/>
              <w:bottom w:val="single" w:sz="4" w:space="0" w:color="auto"/>
              <w:right w:val="single" w:sz="4" w:space="0" w:color="auto"/>
            </w:tcBorders>
            <w:hideMark/>
          </w:tcPr>
          <w:p w14:paraId="4183B8F3" w14:textId="77777777" w:rsidR="006C0B65" w:rsidRPr="00276E9B" w:rsidRDefault="006C0B65" w:rsidP="001E3A8B">
            <w:pPr>
              <w:keepNext/>
              <w:keepLines/>
              <w:spacing w:after="0"/>
              <w:jc w:val="center"/>
              <w:rPr>
                <w:rFonts w:ascii="Arial" w:hAnsi="Arial"/>
                <w:b/>
                <w:sz w:val="18"/>
              </w:rPr>
            </w:pPr>
            <w:r w:rsidRPr="00276E9B">
              <w:rPr>
                <w:rFonts w:ascii="Arial" w:hAnsi="Arial"/>
                <w:b/>
                <w:sz w:val="18"/>
              </w:rPr>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755B136C" w14:textId="77777777" w:rsidR="006C0B65" w:rsidRPr="00276E9B" w:rsidRDefault="006C0B65" w:rsidP="001E3A8B">
            <w:pPr>
              <w:keepNext/>
              <w:keepLines/>
              <w:spacing w:after="0"/>
              <w:jc w:val="center"/>
              <w:rPr>
                <w:rFonts w:ascii="Arial" w:hAnsi="Arial"/>
                <w:b/>
                <w:sz w:val="18"/>
              </w:rPr>
            </w:pPr>
            <w:r w:rsidRPr="00276E9B">
              <w:rPr>
                <w:rFonts w:ascii="Arial" w:hAnsi="Arial"/>
                <w:b/>
                <w:sz w:val="18"/>
              </w:rPr>
              <w:t>Value/Remark</w:t>
            </w:r>
          </w:p>
        </w:tc>
        <w:tc>
          <w:tcPr>
            <w:tcW w:w="1694" w:type="dxa"/>
            <w:tcBorders>
              <w:top w:val="single" w:sz="4" w:space="0" w:color="auto"/>
              <w:left w:val="single" w:sz="4" w:space="0" w:color="auto"/>
              <w:bottom w:val="single" w:sz="4" w:space="0" w:color="auto"/>
              <w:right w:val="single" w:sz="4" w:space="0" w:color="auto"/>
            </w:tcBorders>
            <w:hideMark/>
          </w:tcPr>
          <w:p w14:paraId="42050B93" w14:textId="77777777" w:rsidR="006C0B65" w:rsidRPr="00276E9B" w:rsidRDefault="006C0B65" w:rsidP="001E3A8B">
            <w:pPr>
              <w:keepNext/>
              <w:keepLines/>
              <w:spacing w:after="0"/>
              <w:jc w:val="center"/>
              <w:rPr>
                <w:rFonts w:ascii="Arial" w:hAnsi="Arial"/>
                <w:b/>
                <w:sz w:val="18"/>
              </w:rPr>
            </w:pPr>
            <w:r w:rsidRPr="00276E9B">
              <w:rPr>
                <w:rFonts w:ascii="Arial" w:hAnsi="Arial"/>
                <w:b/>
                <w:sz w:val="18"/>
              </w:rPr>
              <w:t>Comment</w:t>
            </w:r>
          </w:p>
        </w:tc>
        <w:tc>
          <w:tcPr>
            <w:tcW w:w="1130" w:type="dxa"/>
            <w:tcBorders>
              <w:top w:val="single" w:sz="4" w:space="0" w:color="auto"/>
              <w:left w:val="single" w:sz="4" w:space="0" w:color="auto"/>
              <w:bottom w:val="single" w:sz="4" w:space="0" w:color="auto"/>
              <w:right w:val="single" w:sz="4" w:space="0" w:color="auto"/>
            </w:tcBorders>
            <w:hideMark/>
          </w:tcPr>
          <w:p w14:paraId="5699CB43" w14:textId="77777777" w:rsidR="006C0B65" w:rsidRPr="00276E9B" w:rsidRDefault="006C0B65" w:rsidP="001E3A8B">
            <w:pPr>
              <w:keepNext/>
              <w:keepLines/>
              <w:spacing w:after="0"/>
              <w:jc w:val="center"/>
              <w:rPr>
                <w:rFonts w:ascii="Arial" w:hAnsi="Arial"/>
                <w:b/>
                <w:sz w:val="18"/>
              </w:rPr>
            </w:pPr>
            <w:r w:rsidRPr="00276E9B">
              <w:rPr>
                <w:rFonts w:ascii="Arial" w:hAnsi="Arial"/>
                <w:b/>
                <w:sz w:val="18"/>
              </w:rPr>
              <w:t>Condition</w:t>
            </w:r>
          </w:p>
        </w:tc>
      </w:tr>
      <w:tr w:rsidR="006C0B65" w:rsidRPr="00276E9B" w14:paraId="70902333" w14:textId="77777777" w:rsidTr="001E3A8B">
        <w:tc>
          <w:tcPr>
            <w:tcW w:w="4517" w:type="dxa"/>
            <w:tcBorders>
              <w:top w:val="nil"/>
              <w:left w:val="single" w:sz="4" w:space="0" w:color="auto"/>
              <w:bottom w:val="single" w:sz="4" w:space="0" w:color="auto"/>
              <w:right w:val="single" w:sz="4" w:space="0" w:color="auto"/>
            </w:tcBorders>
            <w:hideMark/>
          </w:tcPr>
          <w:p w14:paraId="5671922B" w14:textId="77777777" w:rsidR="006C0B65" w:rsidRPr="00276E9B" w:rsidRDefault="006C0B65" w:rsidP="001E3A8B">
            <w:pPr>
              <w:keepNext/>
              <w:keepLines/>
              <w:spacing w:after="0"/>
              <w:rPr>
                <w:rFonts w:ascii="Arial" w:hAnsi="Arial"/>
                <w:sz w:val="18"/>
              </w:rPr>
            </w:pPr>
            <w:r w:rsidRPr="00276E9B">
              <w:rPr>
                <w:rFonts w:ascii="Arial" w:hAnsi="Arial"/>
                <w:sz w:val="18"/>
              </w:rPr>
              <w:t>UE test loop mode</w:t>
            </w:r>
          </w:p>
        </w:tc>
        <w:tc>
          <w:tcPr>
            <w:tcW w:w="2259" w:type="dxa"/>
            <w:tcBorders>
              <w:top w:val="single" w:sz="4" w:space="0" w:color="auto"/>
              <w:left w:val="single" w:sz="4" w:space="0" w:color="auto"/>
              <w:bottom w:val="single" w:sz="4" w:space="0" w:color="auto"/>
              <w:right w:val="single" w:sz="4" w:space="0" w:color="auto"/>
            </w:tcBorders>
            <w:hideMark/>
          </w:tcPr>
          <w:p w14:paraId="5E015409" w14:textId="77777777" w:rsidR="006C0B65" w:rsidRPr="00276E9B" w:rsidRDefault="006C0B65" w:rsidP="001E3A8B">
            <w:pPr>
              <w:keepNext/>
              <w:keepLines/>
              <w:spacing w:after="0"/>
              <w:rPr>
                <w:rFonts w:ascii="Arial" w:hAnsi="Arial"/>
                <w:sz w:val="18"/>
              </w:rPr>
            </w:pPr>
            <w:r w:rsidRPr="00276E9B">
              <w:rPr>
                <w:rFonts w:ascii="Arial" w:hAnsi="Arial"/>
                <w:sz w:val="18"/>
              </w:rPr>
              <w:t>'00000110'B</w:t>
            </w:r>
          </w:p>
        </w:tc>
        <w:tc>
          <w:tcPr>
            <w:tcW w:w="1694" w:type="dxa"/>
            <w:tcBorders>
              <w:top w:val="single" w:sz="4" w:space="0" w:color="auto"/>
              <w:left w:val="single" w:sz="4" w:space="0" w:color="auto"/>
              <w:bottom w:val="single" w:sz="4" w:space="0" w:color="auto"/>
              <w:right w:val="single" w:sz="4" w:space="0" w:color="auto"/>
            </w:tcBorders>
            <w:hideMark/>
          </w:tcPr>
          <w:p w14:paraId="7401C3FE" w14:textId="77777777" w:rsidR="006C0B65" w:rsidRPr="00276E9B" w:rsidRDefault="006C0B65" w:rsidP="001E3A8B">
            <w:pPr>
              <w:keepNext/>
              <w:keepLines/>
              <w:spacing w:after="0"/>
              <w:rPr>
                <w:rFonts w:ascii="Arial" w:hAnsi="Arial"/>
                <w:sz w:val="18"/>
              </w:rPr>
            </w:pPr>
            <w:r w:rsidRPr="00276E9B">
              <w:rPr>
                <w:rFonts w:ascii="Arial" w:hAnsi="Arial"/>
                <w:sz w:val="18"/>
              </w:rPr>
              <w:t>UE test loop mode G setup</w:t>
            </w:r>
          </w:p>
        </w:tc>
        <w:tc>
          <w:tcPr>
            <w:tcW w:w="1130" w:type="dxa"/>
            <w:tcBorders>
              <w:top w:val="single" w:sz="4" w:space="0" w:color="auto"/>
              <w:left w:val="single" w:sz="4" w:space="0" w:color="auto"/>
              <w:bottom w:val="single" w:sz="4" w:space="0" w:color="auto"/>
              <w:right w:val="single" w:sz="4" w:space="0" w:color="auto"/>
            </w:tcBorders>
            <w:hideMark/>
          </w:tcPr>
          <w:p w14:paraId="02C8E89B" w14:textId="77777777" w:rsidR="006C0B65" w:rsidRPr="00276E9B" w:rsidRDefault="006C0B65" w:rsidP="001E3A8B">
            <w:pPr>
              <w:keepNext/>
              <w:keepLines/>
              <w:spacing w:after="0"/>
              <w:rPr>
                <w:rFonts w:ascii="Arial" w:hAnsi="Arial"/>
                <w:sz w:val="18"/>
              </w:rPr>
            </w:pPr>
            <w:r w:rsidRPr="00276E9B">
              <w:rPr>
                <w:rFonts w:ascii="Arial" w:hAnsi="Arial"/>
                <w:sz w:val="18"/>
              </w:rPr>
              <w:t>TL_MODE_G</w:t>
            </w:r>
          </w:p>
        </w:tc>
      </w:tr>
      <w:tr w:rsidR="006C0B65" w:rsidRPr="00276E9B" w14:paraId="66BB09BD" w14:textId="77777777" w:rsidTr="001E3A8B">
        <w:tc>
          <w:tcPr>
            <w:tcW w:w="4517" w:type="dxa"/>
            <w:tcBorders>
              <w:top w:val="nil"/>
              <w:left w:val="single" w:sz="4" w:space="0" w:color="auto"/>
              <w:bottom w:val="single" w:sz="4" w:space="0" w:color="auto"/>
              <w:right w:val="single" w:sz="4" w:space="0" w:color="auto"/>
            </w:tcBorders>
            <w:hideMark/>
          </w:tcPr>
          <w:p w14:paraId="64A351C4" w14:textId="77777777" w:rsidR="006C0B65" w:rsidRPr="00276E9B" w:rsidRDefault="006C0B65" w:rsidP="001E3A8B">
            <w:pPr>
              <w:keepNext/>
              <w:keepLines/>
              <w:spacing w:after="0"/>
              <w:rPr>
                <w:rFonts w:ascii="Arial" w:hAnsi="Arial"/>
                <w:sz w:val="18"/>
              </w:rPr>
            </w:pPr>
            <w:bookmarkStart w:id="493" w:name="OLE_LINK350"/>
            <w:bookmarkStart w:id="494" w:name="OLE_LINK351"/>
            <w:r w:rsidRPr="00276E9B">
              <w:rPr>
                <w:rFonts w:ascii="Arial" w:hAnsi="Arial"/>
                <w:sz w:val="18"/>
              </w:rPr>
              <w:t>Operation mode and repetitions</w:t>
            </w:r>
            <w:bookmarkEnd w:id="493"/>
            <w:bookmarkEnd w:id="494"/>
          </w:p>
        </w:tc>
        <w:tc>
          <w:tcPr>
            <w:tcW w:w="2259" w:type="dxa"/>
            <w:tcBorders>
              <w:top w:val="single" w:sz="4" w:space="0" w:color="auto"/>
              <w:left w:val="single" w:sz="4" w:space="0" w:color="auto"/>
              <w:bottom w:val="single" w:sz="4" w:space="0" w:color="auto"/>
              <w:right w:val="single" w:sz="4" w:space="0" w:color="auto"/>
            </w:tcBorders>
          </w:tcPr>
          <w:p w14:paraId="6884AEE2" w14:textId="77777777" w:rsidR="006C0B65" w:rsidRPr="00276E9B" w:rsidRDefault="006C0B65" w:rsidP="001E3A8B">
            <w:pPr>
              <w:keepNext/>
              <w:keepLines/>
              <w:spacing w:after="0"/>
              <w:rPr>
                <w:rFonts w:ascii="Arial" w:hAnsi="Arial"/>
                <w:sz w:val="18"/>
              </w:rPr>
            </w:pPr>
          </w:p>
        </w:tc>
        <w:tc>
          <w:tcPr>
            <w:tcW w:w="1694" w:type="dxa"/>
            <w:tcBorders>
              <w:top w:val="single" w:sz="4" w:space="0" w:color="auto"/>
              <w:left w:val="single" w:sz="4" w:space="0" w:color="auto"/>
              <w:bottom w:val="single" w:sz="4" w:space="0" w:color="auto"/>
              <w:right w:val="single" w:sz="4" w:space="0" w:color="auto"/>
            </w:tcBorders>
          </w:tcPr>
          <w:p w14:paraId="4535F668" w14:textId="77777777" w:rsidR="006C0B65" w:rsidRPr="00276E9B" w:rsidRDefault="006C0B65" w:rsidP="001E3A8B">
            <w:pPr>
              <w:keepNext/>
              <w:keepLines/>
              <w:spacing w:after="0"/>
              <w:rPr>
                <w:rFonts w:ascii="Arial" w:hAnsi="Arial"/>
                <w:sz w:val="18"/>
              </w:rPr>
            </w:pPr>
          </w:p>
        </w:tc>
        <w:tc>
          <w:tcPr>
            <w:tcW w:w="1130" w:type="dxa"/>
            <w:tcBorders>
              <w:top w:val="single" w:sz="4" w:space="0" w:color="auto"/>
              <w:left w:val="single" w:sz="4" w:space="0" w:color="auto"/>
              <w:bottom w:val="single" w:sz="4" w:space="0" w:color="auto"/>
              <w:right w:val="single" w:sz="4" w:space="0" w:color="auto"/>
            </w:tcBorders>
          </w:tcPr>
          <w:p w14:paraId="423AD99C" w14:textId="77777777" w:rsidR="006C0B65" w:rsidRPr="00276E9B" w:rsidRDefault="006C0B65" w:rsidP="001E3A8B">
            <w:pPr>
              <w:keepNext/>
              <w:keepLines/>
              <w:spacing w:after="0"/>
              <w:rPr>
                <w:rFonts w:ascii="Arial" w:hAnsi="Arial"/>
                <w:sz w:val="18"/>
              </w:rPr>
            </w:pPr>
          </w:p>
        </w:tc>
      </w:tr>
      <w:tr w:rsidR="006C0B65" w:rsidRPr="00276E9B" w14:paraId="5F3565A2" w14:textId="77777777" w:rsidTr="001E3A8B">
        <w:tc>
          <w:tcPr>
            <w:tcW w:w="4517" w:type="dxa"/>
            <w:tcBorders>
              <w:top w:val="nil"/>
              <w:left w:val="single" w:sz="4" w:space="0" w:color="auto"/>
              <w:bottom w:val="single" w:sz="4" w:space="0" w:color="auto"/>
              <w:right w:val="single" w:sz="4" w:space="0" w:color="auto"/>
            </w:tcBorders>
            <w:hideMark/>
          </w:tcPr>
          <w:p w14:paraId="30719039" w14:textId="77777777" w:rsidR="006C0B65" w:rsidRPr="00276E9B" w:rsidRDefault="006C0B65" w:rsidP="001E3A8B">
            <w:pPr>
              <w:keepNext/>
              <w:keepLines/>
              <w:spacing w:after="0"/>
              <w:rPr>
                <w:rFonts w:ascii="Arial" w:hAnsi="Arial"/>
                <w:sz w:val="18"/>
              </w:rPr>
            </w:pPr>
            <w:r w:rsidRPr="00276E9B">
              <w:rPr>
                <w:rFonts w:ascii="Arial" w:hAnsi="Arial"/>
                <w:sz w:val="18"/>
              </w:rPr>
              <w:t xml:space="preserve">  </w:t>
            </w:r>
            <w:bookmarkStart w:id="495" w:name="OLE_LINK346"/>
            <w:bookmarkStart w:id="496" w:name="OLE_LINK347"/>
            <w:bookmarkStart w:id="497" w:name="OLE_LINK348"/>
            <w:bookmarkStart w:id="498" w:name="OLE_LINK349"/>
            <w:r w:rsidRPr="00276E9B">
              <w:rPr>
                <w:rFonts w:ascii="Arial" w:hAnsi="Arial"/>
                <w:sz w:val="18"/>
              </w:rPr>
              <w:t>M</w:t>
            </w:r>
            <w:bookmarkEnd w:id="495"/>
            <w:bookmarkEnd w:id="496"/>
            <w:r w:rsidRPr="00276E9B">
              <w:rPr>
                <w:rFonts w:ascii="Arial" w:hAnsi="Arial"/>
                <w:sz w:val="18"/>
              </w:rPr>
              <w:t>0</w:t>
            </w:r>
            <w:bookmarkEnd w:id="497"/>
            <w:bookmarkEnd w:id="498"/>
          </w:p>
        </w:tc>
        <w:tc>
          <w:tcPr>
            <w:tcW w:w="2259" w:type="dxa"/>
            <w:tcBorders>
              <w:top w:val="single" w:sz="4" w:space="0" w:color="auto"/>
              <w:left w:val="single" w:sz="4" w:space="0" w:color="auto"/>
              <w:bottom w:val="single" w:sz="4" w:space="0" w:color="auto"/>
              <w:right w:val="single" w:sz="4" w:space="0" w:color="auto"/>
            </w:tcBorders>
            <w:hideMark/>
          </w:tcPr>
          <w:p w14:paraId="0FB69827" w14:textId="77777777" w:rsidR="006C0B65" w:rsidRPr="00276E9B" w:rsidRDefault="006C0B65" w:rsidP="001E3A8B">
            <w:pPr>
              <w:keepNext/>
              <w:keepLines/>
              <w:spacing w:after="0"/>
              <w:rPr>
                <w:rFonts w:ascii="Arial" w:hAnsi="Arial" w:cs="Arial"/>
                <w:sz w:val="18"/>
                <w:szCs w:val="18"/>
              </w:rPr>
            </w:pPr>
            <w:r w:rsidRPr="00276E9B">
              <w:t>0</w:t>
            </w:r>
          </w:p>
        </w:tc>
        <w:tc>
          <w:tcPr>
            <w:tcW w:w="1694" w:type="dxa"/>
            <w:tcBorders>
              <w:top w:val="single" w:sz="4" w:space="0" w:color="auto"/>
              <w:left w:val="single" w:sz="4" w:space="0" w:color="auto"/>
              <w:bottom w:val="single" w:sz="4" w:space="0" w:color="auto"/>
              <w:right w:val="single" w:sz="4" w:space="0" w:color="auto"/>
            </w:tcBorders>
          </w:tcPr>
          <w:p w14:paraId="6AF7C18B" w14:textId="77777777" w:rsidR="006C0B65" w:rsidRPr="00276E9B" w:rsidRDefault="006C0B65" w:rsidP="001E3A8B">
            <w:pPr>
              <w:keepNext/>
              <w:keepLines/>
              <w:spacing w:after="0"/>
              <w:rPr>
                <w:rFonts w:ascii="Arial" w:hAnsi="Arial"/>
                <w:sz w:val="18"/>
              </w:rPr>
            </w:pPr>
          </w:p>
        </w:tc>
        <w:tc>
          <w:tcPr>
            <w:tcW w:w="1130" w:type="dxa"/>
            <w:tcBorders>
              <w:top w:val="single" w:sz="4" w:space="0" w:color="auto"/>
              <w:left w:val="single" w:sz="4" w:space="0" w:color="auto"/>
              <w:bottom w:val="single" w:sz="4" w:space="0" w:color="auto"/>
              <w:right w:val="single" w:sz="4" w:space="0" w:color="auto"/>
            </w:tcBorders>
            <w:hideMark/>
          </w:tcPr>
          <w:p w14:paraId="3DC8E63C" w14:textId="77777777" w:rsidR="006C0B65" w:rsidRPr="00276E9B" w:rsidRDefault="006C0B65" w:rsidP="001E3A8B">
            <w:pPr>
              <w:keepNext/>
              <w:keepLines/>
              <w:spacing w:after="0"/>
              <w:rPr>
                <w:rFonts w:ascii="Arial" w:hAnsi="Arial"/>
                <w:sz w:val="18"/>
              </w:rPr>
            </w:pPr>
            <w:r w:rsidRPr="00276E9B">
              <w:rPr>
                <w:rFonts w:ascii="Arial" w:hAnsi="Arial"/>
                <w:sz w:val="18"/>
              </w:rPr>
              <w:t>return_via_EMM_SMC</w:t>
            </w:r>
          </w:p>
        </w:tc>
      </w:tr>
      <w:tr w:rsidR="006C0B65" w:rsidRPr="00276E9B" w14:paraId="0C4D652B" w14:textId="77777777" w:rsidTr="001E3A8B">
        <w:tc>
          <w:tcPr>
            <w:tcW w:w="4517" w:type="dxa"/>
            <w:tcBorders>
              <w:top w:val="nil"/>
              <w:left w:val="single" w:sz="4" w:space="0" w:color="auto"/>
              <w:bottom w:val="single" w:sz="4" w:space="0" w:color="auto"/>
              <w:right w:val="single" w:sz="4" w:space="0" w:color="auto"/>
            </w:tcBorders>
            <w:hideMark/>
          </w:tcPr>
          <w:p w14:paraId="1E88EFE4" w14:textId="77777777" w:rsidR="006C0B65" w:rsidRPr="00276E9B" w:rsidRDefault="006C0B65" w:rsidP="001E3A8B">
            <w:pPr>
              <w:keepNext/>
              <w:keepLines/>
              <w:spacing w:after="0"/>
              <w:rPr>
                <w:rFonts w:ascii="Arial" w:hAnsi="Arial"/>
                <w:sz w:val="18"/>
              </w:rPr>
            </w:pPr>
            <w:r w:rsidRPr="00276E9B">
              <w:rPr>
                <w:rFonts w:ascii="Arial" w:hAnsi="Arial"/>
                <w:sz w:val="18"/>
              </w:rPr>
              <w:t xml:space="preserve">  R6..R0</w:t>
            </w:r>
          </w:p>
        </w:tc>
        <w:tc>
          <w:tcPr>
            <w:tcW w:w="2259" w:type="dxa"/>
            <w:tcBorders>
              <w:top w:val="single" w:sz="4" w:space="0" w:color="auto"/>
              <w:left w:val="single" w:sz="4" w:space="0" w:color="auto"/>
              <w:bottom w:val="single" w:sz="4" w:space="0" w:color="auto"/>
              <w:right w:val="single" w:sz="4" w:space="0" w:color="auto"/>
            </w:tcBorders>
            <w:hideMark/>
          </w:tcPr>
          <w:p w14:paraId="0667B0DC" w14:textId="77777777" w:rsidR="006C0B65" w:rsidRPr="00276E9B" w:rsidRDefault="006C0B65" w:rsidP="001E3A8B">
            <w:pPr>
              <w:keepNext/>
              <w:keepLines/>
              <w:spacing w:after="0"/>
              <w:rPr>
                <w:rFonts w:ascii="Arial" w:hAnsi="Arial" w:cs="Arial"/>
                <w:sz w:val="18"/>
                <w:szCs w:val="18"/>
              </w:rPr>
            </w:pPr>
            <w:r w:rsidRPr="00276E9B">
              <w:rPr>
                <w:rFonts w:ascii="Arial" w:hAnsi="Arial" w:cs="Arial"/>
                <w:sz w:val="18"/>
                <w:szCs w:val="18"/>
              </w:rPr>
              <w:t>'0000001'B</w:t>
            </w:r>
          </w:p>
        </w:tc>
        <w:tc>
          <w:tcPr>
            <w:tcW w:w="1694" w:type="dxa"/>
            <w:tcBorders>
              <w:top w:val="single" w:sz="4" w:space="0" w:color="auto"/>
              <w:left w:val="single" w:sz="4" w:space="0" w:color="auto"/>
              <w:bottom w:val="single" w:sz="4" w:space="0" w:color="auto"/>
              <w:right w:val="single" w:sz="4" w:space="0" w:color="auto"/>
            </w:tcBorders>
            <w:hideMark/>
          </w:tcPr>
          <w:p w14:paraId="52F88FC8" w14:textId="77777777" w:rsidR="006C0B65" w:rsidRPr="00276E9B" w:rsidRDefault="006C0B65" w:rsidP="001E3A8B">
            <w:pPr>
              <w:keepNext/>
              <w:keepLines/>
              <w:spacing w:after="0"/>
              <w:rPr>
                <w:rFonts w:ascii="Arial" w:hAnsi="Arial"/>
                <w:sz w:val="18"/>
              </w:rPr>
            </w:pPr>
            <w:r w:rsidRPr="00276E9B">
              <w:rPr>
                <w:rFonts w:ascii="Arial" w:hAnsi="Arial"/>
                <w:sz w:val="18"/>
              </w:rPr>
              <w:t>1</w:t>
            </w:r>
          </w:p>
          <w:p w14:paraId="24B0DDC6" w14:textId="77777777" w:rsidR="006C0B65" w:rsidRPr="00276E9B" w:rsidRDefault="006C0B65" w:rsidP="001E3A8B">
            <w:pPr>
              <w:keepNext/>
              <w:keepLines/>
              <w:spacing w:after="0"/>
              <w:rPr>
                <w:rFonts w:ascii="Arial" w:hAnsi="Arial"/>
                <w:sz w:val="18"/>
              </w:rPr>
            </w:pPr>
            <w:r w:rsidRPr="00276E9B">
              <w:rPr>
                <w:rFonts w:ascii="Arial" w:hAnsi="Arial"/>
                <w:sz w:val="18"/>
              </w:rPr>
              <w:t>The received DL message in uplink shall be looped back 1 time (once)</w:t>
            </w:r>
          </w:p>
        </w:tc>
        <w:tc>
          <w:tcPr>
            <w:tcW w:w="1130" w:type="dxa"/>
            <w:tcBorders>
              <w:top w:val="single" w:sz="4" w:space="0" w:color="auto"/>
              <w:left w:val="single" w:sz="4" w:space="0" w:color="auto"/>
              <w:bottom w:val="single" w:sz="4" w:space="0" w:color="auto"/>
              <w:right w:val="single" w:sz="4" w:space="0" w:color="auto"/>
            </w:tcBorders>
          </w:tcPr>
          <w:p w14:paraId="3038C0E9" w14:textId="77777777" w:rsidR="006C0B65" w:rsidRPr="00276E9B" w:rsidRDefault="006C0B65" w:rsidP="001E3A8B">
            <w:pPr>
              <w:keepNext/>
              <w:keepLines/>
              <w:spacing w:after="0"/>
              <w:rPr>
                <w:rFonts w:ascii="Arial" w:hAnsi="Arial"/>
                <w:sz w:val="18"/>
              </w:rPr>
            </w:pPr>
          </w:p>
        </w:tc>
      </w:tr>
      <w:tr w:rsidR="006C0B65" w:rsidRPr="00276E9B" w14:paraId="7FBF2CA6" w14:textId="77777777" w:rsidTr="001E3A8B">
        <w:tc>
          <w:tcPr>
            <w:tcW w:w="4517" w:type="dxa"/>
            <w:tcBorders>
              <w:top w:val="nil"/>
              <w:left w:val="single" w:sz="4" w:space="0" w:color="auto"/>
              <w:bottom w:val="single" w:sz="4" w:space="0" w:color="auto"/>
              <w:right w:val="single" w:sz="4" w:space="0" w:color="auto"/>
            </w:tcBorders>
            <w:hideMark/>
          </w:tcPr>
          <w:p w14:paraId="102ED0C8" w14:textId="77777777" w:rsidR="006C0B65" w:rsidRPr="00276E9B" w:rsidRDefault="006C0B65" w:rsidP="001E3A8B">
            <w:pPr>
              <w:keepNext/>
              <w:keepLines/>
              <w:spacing w:after="0"/>
              <w:rPr>
                <w:rFonts w:ascii="Arial" w:hAnsi="Arial"/>
                <w:sz w:val="18"/>
              </w:rPr>
            </w:pPr>
            <w:r w:rsidRPr="00276E9B">
              <w:rPr>
                <w:rFonts w:ascii="Arial" w:hAnsi="Arial"/>
                <w:sz w:val="18"/>
              </w:rPr>
              <w:t>Uplink data delay</w:t>
            </w:r>
          </w:p>
        </w:tc>
        <w:tc>
          <w:tcPr>
            <w:tcW w:w="2259" w:type="dxa"/>
            <w:tcBorders>
              <w:top w:val="single" w:sz="4" w:space="0" w:color="auto"/>
              <w:left w:val="single" w:sz="4" w:space="0" w:color="auto"/>
              <w:bottom w:val="single" w:sz="4" w:space="0" w:color="auto"/>
              <w:right w:val="single" w:sz="4" w:space="0" w:color="auto"/>
            </w:tcBorders>
            <w:hideMark/>
          </w:tcPr>
          <w:p w14:paraId="6F0C37EF" w14:textId="77777777" w:rsidR="006C0B65" w:rsidRPr="00276E9B" w:rsidRDefault="006C0B65" w:rsidP="001E3A8B">
            <w:pPr>
              <w:keepNext/>
              <w:keepLines/>
              <w:spacing w:after="0"/>
              <w:rPr>
                <w:rFonts w:ascii="Arial" w:hAnsi="Arial" w:cs="Arial"/>
                <w:sz w:val="18"/>
                <w:szCs w:val="18"/>
              </w:rPr>
            </w:pPr>
            <w:r w:rsidRPr="00276E9B">
              <w:rPr>
                <w:rFonts w:ascii="Arial" w:hAnsi="Arial" w:cs="Arial"/>
                <w:sz w:val="18"/>
                <w:szCs w:val="18"/>
              </w:rPr>
              <w:t>'0000</w:t>
            </w:r>
            <w:r w:rsidRPr="00276E9B">
              <w:rPr>
                <w:rFonts w:ascii="Arial" w:eastAsia="SimSun" w:hAnsi="Arial" w:cs="Arial"/>
                <w:sz w:val="18"/>
                <w:szCs w:val="18"/>
                <w:lang w:eastAsia="zh-CN"/>
              </w:rPr>
              <w:t>1111</w:t>
            </w:r>
            <w:r w:rsidRPr="00276E9B">
              <w:rPr>
                <w:rFonts w:ascii="Arial" w:hAnsi="Arial" w:cs="Arial"/>
                <w:sz w:val="18"/>
                <w:szCs w:val="18"/>
              </w:rPr>
              <w:t>'B</w:t>
            </w:r>
          </w:p>
        </w:tc>
        <w:tc>
          <w:tcPr>
            <w:tcW w:w="1694" w:type="dxa"/>
            <w:tcBorders>
              <w:top w:val="single" w:sz="4" w:space="0" w:color="auto"/>
              <w:left w:val="single" w:sz="4" w:space="0" w:color="auto"/>
              <w:bottom w:val="single" w:sz="4" w:space="0" w:color="auto"/>
              <w:right w:val="single" w:sz="4" w:space="0" w:color="auto"/>
            </w:tcBorders>
            <w:hideMark/>
          </w:tcPr>
          <w:p w14:paraId="42CABD44" w14:textId="77777777" w:rsidR="006C0B65" w:rsidRPr="00276E9B" w:rsidRDefault="006C0B65" w:rsidP="001E3A8B">
            <w:pPr>
              <w:keepNext/>
              <w:keepLines/>
              <w:spacing w:after="0"/>
              <w:rPr>
                <w:rFonts w:ascii="Arial" w:hAnsi="Arial"/>
                <w:sz w:val="18"/>
              </w:rPr>
            </w:pPr>
            <w:r w:rsidRPr="00276E9B">
              <w:rPr>
                <w:rFonts w:ascii="Arial" w:hAnsi="Arial"/>
                <w:sz w:val="18"/>
              </w:rPr>
              <w:t>T_delay_modeG</w:t>
            </w:r>
            <w:r w:rsidRPr="00276E9B">
              <w:rPr>
                <w:rFonts w:ascii="Arial" w:eastAsia="SimSun" w:hAnsi="Arial"/>
                <w:sz w:val="18"/>
                <w:lang w:eastAsia="zh-CN"/>
              </w:rPr>
              <w:t>H</w:t>
            </w:r>
            <w:r w:rsidRPr="00276E9B">
              <w:rPr>
                <w:rFonts w:ascii="Arial" w:hAnsi="Arial"/>
                <w:sz w:val="18"/>
              </w:rPr>
              <w:t xml:space="preserve"> timer =</w:t>
            </w:r>
            <w:r w:rsidRPr="00276E9B">
              <w:rPr>
                <w:rFonts w:ascii="Arial" w:eastAsia="SimSun" w:hAnsi="Arial"/>
                <w:sz w:val="18"/>
                <w:lang w:eastAsia="zh-CN"/>
              </w:rPr>
              <w:t xml:space="preserve"> 15</w:t>
            </w:r>
            <w:r w:rsidRPr="00276E9B">
              <w:rPr>
                <w:rFonts w:ascii="Arial" w:hAnsi="Arial"/>
                <w:sz w:val="18"/>
              </w:rPr>
              <w:t xml:space="preserve"> sec</w:t>
            </w:r>
          </w:p>
        </w:tc>
        <w:tc>
          <w:tcPr>
            <w:tcW w:w="1130" w:type="dxa"/>
            <w:tcBorders>
              <w:top w:val="single" w:sz="4" w:space="0" w:color="auto"/>
              <w:left w:val="single" w:sz="4" w:space="0" w:color="auto"/>
              <w:bottom w:val="single" w:sz="4" w:space="0" w:color="auto"/>
              <w:right w:val="single" w:sz="4" w:space="0" w:color="auto"/>
            </w:tcBorders>
          </w:tcPr>
          <w:p w14:paraId="76CBB3D7" w14:textId="77777777" w:rsidR="006C0B65" w:rsidRPr="00276E9B" w:rsidRDefault="006C0B65" w:rsidP="001E3A8B">
            <w:pPr>
              <w:keepNext/>
              <w:keepLines/>
              <w:spacing w:after="0"/>
              <w:rPr>
                <w:rFonts w:ascii="Arial" w:hAnsi="Arial"/>
                <w:sz w:val="18"/>
              </w:rPr>
            </w:pPr>
          </w:p>
        </w:tc>
      </w:tr>
    </w:tbl>
    <w:p w14:paraId="6420CBB9" w14:textId="77777777" w:rsidR="006C0B65" w:rsidRPr="00276E9B" w:rsidRDefault="006C0B65" w:rsidP="006C0B65">
      <w:pPr>
        <w:rPr>
          <w:rFonts w:eastAsia="SimSun"/>
          <w:lang w:eastAsia="zh-CN"/>
        </w:rPr>
      </w:pPr>
    </w:p>
    <w:p w14:paraId="593455F1" w14:textId="77777777" w:rsidR="006C0B65" w:rsidRPr="00276E9B" w:rsidRDefault="006C0B65" w:rsidP="006C0B65">
      <w:pPr>
        <w:pStyle w:val="TH"/>
      </w:pPr>
      <w:r w:rsidRPr="00276E9B">
        <w:t xml:space="preserve">Table 22.4.27.3.3-9: </w:t>
      </w:r>
      <w:bookmarkStart w:id="499" w:name="OLE_LINK231"/>
      <w:bookmarkStart w:id="500" w:name="OLE_LINK232"/>
      <w:r w:rsidRPr="00276E9B">
        <w:rPr>
          <w:i/>
        </w:rPr>
        <w:t>MasterInformationBlock-NB</w:t>
      </w:r>
      <w:bookmarkEnd w:id="499"/>
      <w:bookmarkEnd w:id="500"/>
      <w:r w:rsidRPr="00276E9B">
        <w:rPr>
          <w:rFonts w:eastAsia="SimSun"/>
          <w:lang w:eastAsia="zh-CN"/>
        </w:rPr>
        <w:t xml:space="preserve"> </w:t>
      </w:r>
      <w:r w:rsidRPr="00276E9B">
        <w:t>(</w:t>
      </w:r>
      <w:bookmarkStart w:id="501" w:name="OLE_LINK467"/>
      <w:bookmarkStart w:id="502" w:name="OLE_LINK468"/>
      <w:r w:rsidRPr="00276E9B">
        <w:t xml:space="preserve">Step </w:t>
      </w:r>
      <w:bookmarkEnd w:id="501"/>
      <w:bookmarkEnd w:id="502"/>
      <w:r w:rsidRPr="00276E9B">
        <w:t>3, Table 22.4.27.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6C0B65" w:rsidRPr="00276E9B" w14:paraId="59BD569C" w14:textId="77777777" w:rsidTr="001E3A8B">
        <w:tc>
          <w:tcPr>
            <w:tcW w:w="9743" w:type="dxa"/>
            <w:gridSpan w:val="4"/>
          </w:tcPr>
          <w:p w14:paraId="47D1E14E" w14:textId="77777777" w:rsidR="006C0B65" w:rsidRPr="00276E9B" w:rsidRDefault="006C0B65" w:rsidP="001E3A8B">
            <w:pPr>
              <w:pStyle w:val="TAL"/>
            </w:pPr>
            <w:r w:rsidRPr="00276E9B">
              <w:rPr>
                <w:lang w:eastAsia="ko-KR"/>
              </w:rPr>
              <w:t>Derivation Path: 36.508 Table 8.1.4.3.2-1</w:t>
            </w:r>
          </w:p>
        </w:tc>
      </w:tr>
      <w:tr w:rsidR="006C0B65" w:rsidRPr="00276E9B" w14:paraId="01BBBC65" w14:textId="77777777" w:rsidTr="001E3A8B">
        <w:tblPrEx>
          <w:tblCellMar>
            <w:left w:w="108" w:type="dxa"/>
            <w:right w:w="108" w:type="dxa"/>
          </w:tblCellMar>
        </w:tblPrEx>
        <w:tc>
          <w:tcPr>
            <w:tcW w:w="4517" w:type="dxa"/>
          </w:tcPr>
          <w:p w14:paraId="4FB08061" w14:textId="77777777" w:rsidR="006C0B65" w:rsidRPr="00276E9B" w:rsidRDefault="006C0B65" w:rsidP="001E3A8B">
            <w:pPr>
              <w:pStyle w:val="TAH"/>
            </w:pPr>
            <w:r w:rsidRPr="00276E9B">
              <w:t>Information Element</w:t>
            </w:r>
          </w:p>
        </w:tc>
        <w:tc>
          <w:tcPr>
            <w:tcW w:w="2260" w:type="dxa"/>
          </w:tcPr>
          <w:p w14:paraId="4139DDAF" w14:textId="77777777" w:rsidR="006C0B65" w:rsidRPr="00276E9B" w:rsidRDefault="006C0B65" w:rsidP="001E3A8B">
            <w:pPr>
              <w:pStyle w:val="TAH"/>
            </w:pPr>
            <w:r w:rsidRPr="00276E9B">
              <w:t>Value/remark</w:t>
            </w:r>
          </w:p>
        </w:tc>
        <w:tc>
          <w:tcPr>
            <w:tcW w:w="1695" w:type="dxa"/>
          </w:tcPr>
          <w:p w14:paraId="63FA513F" w14:textId="77777777" w:rsidR="006C0B65" w:rsidRPr="00276E9B" w:rsidRDefault="006C0B65" w:rsidP="001E3A8B">
            <w:pPr>
              <w:pStyle w:val="TAH"/>
            </w:pPr>
            <w:r w:rsidRPr="00276E9B">
              <w:t>Comment</w:t>
            </w:r>
          </w:p>
        </w:tc>
        <w:tc>
          <w:tcPr>
            <w:tcW w:w="1271" w:type="dxa"/>
          </w:tcPr>
          <w:p w14:paraId="150BD374" w14:textId="77777777" w:rsidR="006C0B65" w:rsidRPr="00276E9B" w:rsidRDefault="006C0B65" w:rsidP="001E3A8B">
            <w:pPr>
              <w:pStyle w:val="TAH"/>
            </w:pPr>
            <w:r w:rsidRPr="00276E9B">
              <w:t>Condition</w:t>
            </w:r>
          </w:p>
        </w:tc>
      </w:tr>
      <w:tr w:rsidR="006C0B65" w:rsidRPr="00276E9B" w14:paraId="0D4FCEFF" w14:textId="77777777" w:rsidTr="001E3A8B">
        <w:tblPrEx>
          <w:tblCellMar>
            <w:left w:w="108" w:type="dxa"/>
            <w:right w:w="108" w:type="dxa"/>
          </w:tblCellMar>
        </w:tblPrEx>
        <w:tc>
          <w:tcPr>
            <w:tcW w:w="4517" w:type="dxa"/>
          </w:tcPr>
          <w:p w14:paraId="1A372B76" w14:textId="77777777" w:rsidR="006C0B65" w:rsidRPr="00276E9B" w:rsidRDefault="006C0B65" w:rsidP="001E3A8B">
            <w:pPr>
              <w:pStyle w:val="TAL"/>
            </w:pPr>
            <w:bookmarkStart w:id="503" w:name="OLE_LINK240"/>
            <w:r w:rsidRPr="00276E9B">
              <w:t>MasterInformationBlock-NB</w:t>
            </w:r>
            <w:bookmarkEnd w:id="503"/>
            <w:r w:rsidRPr="00276E9B">
              <w:t xml:space="preserve"> </w:t>
            </w:r>
            <w:r w:rsidRPr="00276E9B">
              <w:rPr>
                <w:szCs w:val="18"/>
              </w:rPr>
              <w:t>::=</w:t>
            </w:r>
            <w:r w:rsidRPr="00276E9B">
              <w:t xml:space="preserve"> SEQUENCE {</w:t>
            </w:r>
          </w:p>
        </w:tc>
        <w:tc>
          <w:tcPr>
            <w:tcW w:w="2260" w:type="dxa"/>
          </w:tcPr>
          <w:p w14:paraId="518B0D42" w14:textId="77777777" w:rsidR="006C0B65" w:rsidRPr="00276E9B" w:rsidRDefault="006C0B65" w:rsidP="001E3A8B">
            <w:pPr>
              <w:pStyle w:val="TAL"/>
            </w:pPr>
          </w:p>
        </w:tc>
        <w:tc>
          <w:tcPr>
            <w:tcW w:w="1695" w:type="dxa"/>
          </w:tcPr>
          <w:p w14:paraId="5E888114" w14:textId="77777777" w:rsidR="006C0B65" w:rsidRPr="00276E9B" w:rsidRDefault="006C0B65" w:rsidP="001E3A8B">
            <w:pPr>
              <w:pStyle w:val="TAL"/>
            </w:pPr>
          </w:p>
        </w:tc>
        <w:tc>
          <w:tcPr>
            <w:tcW w:w="1271" w:type="dxa"/>
          </w:tcPr>
          <w:p w14:paraId="35CCCFE2" w14:textId="77777777" w:rsidR="006C0B65" w:rsidRPr="00276E9B" w:rsidRDefault="006C0B65" w:rsidP="001E3A8B">
            <w:pPr>
              <w:pStyle w:val="TAL"/>
            </w:pPr>
          </w:p>
        </w:tc>
      </w:tr>
      <w:tr w:rsidR="006C0B65" w:rsidRPr="00276E9B" w14:paraId="44AFF604" w14:textId="77777777" w:rsidTr="001E3A8B">
        <w:tblPrEx>
          <w:tblCellMar>
            <w:left w:w="108" w:type="dxa"/>
            <w:right w:w="108" w:type="dxa"/>
          </w:tblCellMar>
        </w:tblPrEx>
        <w:tc>
          <w:tcPr>
            <w:tcW w:w="4517" w:type="dxa"/>
          </w:tcPr>
          <w:p w14:paraId="49C4C176" w14:textId="77777777" w:rsidR="006C0B65" w:rsidRPr="00276E9B" w:rsidRDefault="006C0B65" w:rsidP="001E3A8B">
            <w:pPr>
              <w:pStyle w:val="TAL"/>
            </w:pPr>
            <w:r w:rsidRPr="00276E9B">
              <w:t xml:space="preserve">  ab-Enabled-r13</w:t>
            </w:r>
          </w:p>
        </w:tc>
        <w:tc>
          <w:tcPr>
            <w:tcW w:w="2260" w:type="dxa"/>
          </w:tcPr>
          <w:p w14:paraId="1C3EA7E2" w14:textId="77777777" w:rsidR="006C0B65" w:rsidRPr="00276E9B" w:rsidRDefault="006C0B65" w:rsidP="001E3A8B">
            <w:pPr>
              <w:pStyle w:val="TAL"/>
            </w:pPr>
            <w:r w:rsidRPr="00276E9B">
              <w:t>TRUE</w:t>
            </w:r>
          </w:p>
        </w:tc>
        <w:tc>
          <w:tcPr>
            <w:tcW w:w="1695" w:type="dxa"/>
          </w:tcPr>
          <w:p w14:paraId="2ABB3EAD" w14:textId="77777777" w:rsidR="006C0B65" w:rsidRPr="00276E9B" w:rsidRDefault="006C0B65" w:rsidP="001E3A8B">
            <w:pPr>
              <w:pStyle w:val="TAL"/>
            </w:pPr>
          </w:p>
        </w:tc>
        <w:tc>
          <w:tcPr>
            <w:tcW w:w="1271" w:type="dxa"/>
          </w:tcPr>
          <w:p w14:paraId="6C6047D0" w14:textId="77777777" w:rsidR="006C0B65" w:rsidRPr="00276E9B" w:rsidRDefault="006C0B65" w:rsidP="001E3A8B">
            <w:pPr>
              <w:pStyle w:val="TAL"/>
            </w:pPr>
          </w:p>
        </w:tc>
      </w:tr>
      <w:tr w:rsidR="006C0B65" w:rsidRPr="00276E9B" w14:paraId="5D5592C3" w14:textId="77777777" w:rsidTr="001E3A8B">
        <w:tblPrEx>
          <w:tblCellMar>
            <w:left w:w="108" w:type="dxa"/>
            <w:right w:w="108" w:type="dxa"/>
          </w:tblCellMar>
        </w:tblPrEx>
        <w:tc>
          <w:tcPr>
            <w:tcW w:w="4517" w:type="dxa"/>
          </w:tcPr>
          <w:p w14:paraId="2D7DD03F" w14:textId="77777777" w:rsidR="006C0B65" w:rsidRPr="00276E9B" w:rsidRDefault="006C0B65" w:rsidP="001E3A8B">
            <w:pPr>
              <w:pStyle w:val="TAL"/>
            </w:pPr>
            <w:r w:rsidRPr="00276E9B">
              <w:t>}</w:t>
            </w:r>
          </w:p>
        </w:tc>
        <w:tc>
          <w:tcPr>
            <w:tcW w:w="2260" w:type="dxa"/>
          </w:tcPr>
          <w:p w14:paraId="4EAABDBA" w14:textId="77777777" w:rsidR="006C0B65" w:rsidRPr="00276E9B" w:rsidRDefault="006C0B65" w:rsidP="001E3A8B">
            <w:pPr>
              <w:pStyle w:val="TAL"/>
            </w:pPr>
          </w:p>
        </w:tc>
        <w:tc>
          <w:tcPr>
            <w:tcW w:w="1695" w:type="dxa"/>
          </w:tcPr>
          <w:p w14:paraId="073D754C" w14:textId="77777777" w:rsidR="006C0B65" w:rsidRPr="00276E9B" w:rsidRDefault="006C0B65" w:rsidP="001E3A8B">
            <w:pPr>
              <w:pStyle w:val="TAL"/>
            </w:pPr>
          </w:p>
        </w:tc>
        <w:tc>
          <w:tcPr>
            <w:tcW w:w="1271" w:type="dxa"/>
          </w:tcPr>
          <w:p w14:paraId="5BC9873A" w14:textId="77777777" w:rsidR="006C0B65" w:rsidRPr="00276E9B" w:rsidRDefault="006C0B65" w:rsidP="001E3A8B">
            <w:pPr>
              <w:pStyle w:val="TAL"/>
            </w:pPr>
          </w:p>
        </w:tc>
      </w:tr>
    </w:tbl>
    <w:p w14:paraId="36EC22C0" w14:textId="77777777" w:rsidR="006C0B65" w:rsidRPr="00276E9B" w:rsidRDefault="006C0B65" w:rsidP="006C0B65"/>
    <w:p w14:paraId="1BFDE669" w14:textId="77777777" w:rsidR="006C0B65" w:rsidRPr="00276E9B" w:rsidRDefault="006C0B65" w:rsidP="006C0B65">
      <w:pPr>
        <w:pStyle w:val="TH"/>
      </w:pPr>
      <w:r w:rsidRPr="00276E9B">
        <w:t xml:space="preserve">Table 22.4.27.3.3-10: </w:t>
      </w:r>
      <w:r w:rsidRPr="00276E9B">
        <w:rPr>
          <w:i/>
        </w:rPr>
        <w:t>MasterInformationBlock-TDD-NB</w:t>
      </w:r>
      <w:r w:rsidRPr="00276E9B">
        <w:rPr>
          <w:rFonts w:eastAsia="SimSun"/>
          <w:lang w:eastAsia="zh-CN"/>
        </w:rPr>
        <w:t xml:space="preserve"> </w:t>
      </w:r>
      <w:r w:rsidRPr="00276E9B">
        <w:t>(</w:t>
      </w:r>
      <w:bookmarkStart w:id="504" w:name="OLE_LINK394"/>
      <w:bookmarkStart w:id="505" w:name="OLE_LINK395"/>
      <w:r w:rsidRPr="00276E9B">
        <w:t xml:space="preserve">Step </w:t>
      </w:r>
      <w:bookmarkEnd w:id="504"/>
      <w:bookmarkEnd w:id="505"/>
      <w:r w:rsidRPr="00276E9B">
        <w:t>3, Table 22.4.27.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6C0B65" w:rsidRPr="00276E9B" w14:paraId="35C11B6C" w14:textId="77777777" w:rsidTr="001E3A8B">
        <w:tc>
          <w:tcPr>
            <w:tcW w:w="9743" w:type="dxa"/>
            <w:gridSpan w:val="4"/>
          </w:tcPr>
          <w:p w14:paraId="767D08A2" w14:textId="77777777" w:rsidR="006C0B65" w:rsidRPr="00276E9B" w:rsidRDefault="006C0B65" w:rsidP="001E3A8B">
            <w:pPr>
              <w:pStyle w:val="TAL"/>
            </w:pPr>
            <w:r w:rsidRPr="00276E9B">
              <w:rPr>
                <w:lang w:eastAsia="ko-KR"/>
              </w:rPr>
              <w:t>Derivation Path: 36.508 Table 8.1.4.3.2-1</w:t>
            </w:r>
            <w:r w:rsidR="0072371B" w:rsidRPr="00276E9B">
              <w:rPr>
                <w:lang w:eastAsia="ko-KR"/>
              </w:rPr>
              <w:t>A</w:t>
            </w:r>
          </w:p>
        </w:tc>
      </w:tr>
      <w:tr w:rsidR="006C0B65" w:rsidRPr="00276E9B" w14:paraId="773F2AD8" w14:textId="77777777" w:rsidTr="001E3A8B">
        <w:tblPrEx>
          <w:tblCellMar>
            <w:left w:w="108" w:type="dxa"/>
            <w:right w:w="108" w:type="dxa"/>
          </w:tblCellMar>
        </w:tblPrEx>
        <w:tc>
          <w:tcPr>
            <w:tcW w:w="4517" w:type="dxa"/>
          </w:tcPr>
          <w:p w14:paraId="4C45DFB7" w14:textId="77777777" w:rsidR="006C0B65" w:rsidRPr="00276E9B" w:rsidRDefault="006C0B65" w:rsidP="001E3A8B">
            <w:pPr>
              <w:pStyle w:val="TAH"/>
            </w:pPr>
            <w:r w:rsidRPr="00276E9B">
              <w:t>Information Element</w:t>
            </w:r>
          </w:p>
        </w:tc>
        <w:tc>
          <w:tcPr>
            <w:tcW w:w="2260" w:type="dxa"/>
          </w:tcPr>
          <w:p w14:paraId="2FA45562" w14:textId="77777777" w:rsidR="006C0B65" w:rsidRPr="00276E9B" w:rsidRDefault="006C0B65" w:rsidP="001E3A8B">
            <w:pPr>
              <w:pStyle w:val="TAH"/>
            </w:pPr>
            <w:r w:rsidRPr="00276E9B">
              <w:t>Value/remark</w:t>
            </w:r>
          </w:p>
        </w:tc>
        <w:tc>
          <w:tcPr>
            <w:tcW w:w="1695" w:type="dxa"/>
          </w:tcPr>
          <w:p w14:paraId="4E6C6BA4" w14:textId="77777777" w:rsidR="006C0B65" w:rsidRPr="00276E9B" w:rsidRDefault="006C0B65" w:rsidP="001E3A8B">
            <w:pPr>
              <w:pStyle w:val="TAH"/>
            </w:pPr>
            <w:r w:rsidRPr="00276E9B">
              <w:t>Comment</w:t>
            </w:r>
          </w:p>
        </w:tc>
        <w:tc>
          <w:tcPr>
            <w:tcW w:w="1271" w:type="dxa"/>
          </w:tcPr>
          <w:p w14:paraId="306A40A8" w14:textId="77777777" w:rsidR="006C0B65" w:rsidRPr="00276E9B" w:rsidRDefault="006C0B65" w:rsidP="001E3A8B">
            <w:pPr>
              <w:pStyle w:val="TAH"/>
            </w:pPr>
            <w:r w:rsidRPr="00276E9B">
              <w:t>Condition</w:t>
            </w:r>
          </w:p>
        </w:tc>
      </w:tr>
      <w:tr w:rsidR="006C0B65" w:rsidRPr="00276E9B" w14:paraId="40289672" w14:textId="77777777" w:rsidTr="001E3A8B">
        <w:tblPrEx>
          <w:tblCellMar>
            <w:left w:w="108" w:type="dxa"/>
            <w:right w:w="108" w:type="dxa"/>
          </w:tblCellMar>
        </w:tblPrEx>
        <w:tc>
          <w:tcPr>
            <w:tcW w:w="4517" w:type="dxa"/>
          </w:tcPr>
          <w:p w14:paraId="4D5B9B0D" w14:textId="77777777" w:rsidR="006C0B65" w:rsidRPr="00276E9B" w:rsidRDefault="006C0B65" w:rsidP="001E3A8B">
            <w:pPr>
              <w:pStyle w:val="TAL"/>
            </w:pPr>
            <w:r w:rsidRPr="00276E9B">
              <w:t xml:space="preserve">MasterInformationBlock-TDD-NB-r15 </w:t>
            </w:r>
            <w:r w:rsidRPr="00276E9B">
              <w:rPr>
                <w:szCs w:val="18"/>
              </w:rPr>
              <w:t>::=</w:t>
            </w:r>
            <w:r w:rsidRPr="00276E9B">
              <w:t xml:space="preserve"> SEQUENCE {</w:t>
            </w:r>
          </w:p>
        </w:tc>
        <w:tc>
          <w:tcPr>
            <w:tcW w:w="2260" w:type="dxa"/>
          </w:tcPr>
          <w:p w14:paraId="4E5821DB" w14:textId="77777777" w:rsidR="006C0B65" w:rsidRPr="00276E9B" w:rsidRDefault="006C0B65" w:rsidP="001E3A8B">
            <w:pPr>
              <w:pStyle w:val="TAL"/>
            </w:pPr>
          </w:p>
        </w:tc>
        <w:tc>
          <w:tcPr>
            <w:tcW w:w="1695" w:type="dxa"/>
          </w:tcPr>
          <w:p w14:paraId="2617AA1F" w14:textId="77777777" w:rsidR="006C0B65" w:rsidRPr="00276E9B" w:rsidRDefault="006C0B65" w:rsidP="001E3A8B">
            <w:pPr>
              <w:pStyle w:val="TAL"/>
            </w:pPr>
          </w:p>
        </w:tc>
        <w:tc>
          <w:tcPr>
            <w:tcW w:w="1271" w:type="dxa"/>
          </w:tcPr>
          <w:p w14:paraId="74E63FC0" w14:textId="77777777" w:rsidR="006C0B65" w:rsidRPr="00276E9B" w:rsidRDefault="006C0B65" w:rsidP="001E3A8B">
            <w:pPr>
              <w:pStyle w:val="TAL"/>
            </w:pPr>
          </w:p>
        </w:tc>
      </w:tr>
      <w:tr w:rsidR="006C0B65" w:rsidRPr="00276E9B" w14:paraId="6ACDD4C9" w14:textId="77777777" w:rsidTr="001E3A8B">
        <w:tblPrEx>
          <w:tblCellMar>
            <w:left w:w="108" w:type="dxa"/>
            <w:right w:w="108" w:type="dxa"/>
          </w:tblCellMar>
        </w:tblPrEx>
        <w:tc>
          <w:tcPr>
            <w:tcW w:w="4517" w:type="dxa"/>
          </w:tcPr>
          <w:p w14:paraId="70206A41" w14:textId="77777777" w:rsidR="006C0B65" w:rsidRPr="00276E9B" w:rsidRDefault="006C0B65" w:rsidP="001E3A8B">
            <w:pPr>
              <w:pStyle w:val="TAL"/>
            </w:pPr>
            <w:r w:rsidRPr="00276E9B">
              <w:t xml:space="preserve">  ab-Enabled-r15</w:t>
            </w:r>
          </w:p>
        </w:tc>
        <w:tc>
          <w:tcPr>
            <w:tcW w:w="2260" w:type="dxa"/>
          </w:tcPr>
          <w:p w14:paraId="26992D76" w14:textId="77777777" w:rsidR="006C0B65" w:rsidRPr="00276E9B" w:rsidRDefault="006C0B65" w:rsidP="001E3A8B">
            <w:pPr>
              <w:pStyle w:val="TAL"/>
            </w:pPr>
            <w:r w:rsidRPr="00276E9B">
              <w:t>TRUE</w:t>
            </w:r>
          </w:p>
        </w:tc>
        <w:tc>
          <w:tcPr>
            <w:tcW w:w="1695" w:type="dxa"/>
          </w:tcPr>
          <w:p w14:paraId="5D71C66E" w14:textId="77777777" w:rsidR="006C0B65" w:rsidRPr="00276E9B" w:rsidRDefault="006C0B65" w:rsidP="001E3A8B">
            <w:pPr>
              <w:pStyle w:val="TAL"/>
            </w:pPr>
          </w:p>
        </w:tc>
        <w:tc>
          <w:tcPr>
            <w:tcW w:w="1271" w:type="dxa"/>
          </w:tcPr>
          <w:p w14:paraId="70D65D7F" w14:textId="77777777" w:rsidR="006C0B65" w:rsidRPr="00276E9B" w:rsidRDefault="006C0B65" w:rsidP="001E3A8B">
            <w:pPr>
              <w:pStyle w:val="TAL"/>
            </w:pPr>
          </w:p>
        </w:tc>
      </w:tr>
      <w:tr w:rsidR="006C0B65" w:rsidRPr="00276E9B" w14:paraId="3E583DB5" w14:textId="77777777" w:rsidTr="001E3A8B">
        <w:tblPrEx>
          <w:tblCellMar>
            <w:left w:w="108" w:type="dxa"/>
            <w:right w:w="108" w:type="dxa"/>
          </w:tblCellMar>
        </w:tblPrEx>
        <w:tc>
          <w:tcPr>
            <w:tcW w:w="4517" w:type="dxa"/>
          </w:tcPr>
          <w:p w14:paraId="75690266" w14:textId="77777777" w:rsidR="006C0B65" w:rsidRPr="00276E9B" w:rsidRDefault="006C0B65" w:rsidP="001E3A8B">
            <w:pPr>
              <w:pStyle w:val="TAL"/>
            </w:pPr>
            <w:r w:rsidRPr="00276E9B">
              <w:t>}</w:t>
            </w:r>
          </w:p>
        </w:tc>
        <w:tc>
          <w:tcPr>
            <w:tcW w:w="2260" w:type="dxa"/>
          </w:tcPr>
          <w:p w14:paraId="588E0C19" w14:textId="77777777" w:rsidR="006C0B65" w:rsidRPr="00276E9B" w:rsidRDefault="006C0B65" w:rsidP="001E3A8B">
            <w:pPr>
              <w:pStyle w:val="TAL"/>
            </w:pPr>
          </w:p>
        </w:tc>
        <w:tc>
          <w:tcPr>
            <w:tcW w:w="1695" w:type="dxa"/>
          </w:tcPr>
          <w:p w14:paraId="5C72FD76" w14:textId="77777777" w:rsidR="006C0B65" w:rsidRPr="00276E9B" w:rsidRDefault="006C0B65" w:rsidP="001E3A8B">
            <w:pPr>
              <w:pStyle w:val="TAL"/>
            </w:pPr>
          </w:p>
        </w:tc>
        <w:tc>
          <w:tcPr>
            <w:tcW w:w="1271" w:type="dxa"/>
          </w:tcPr>
          <w:p w14:paraId="427284AA" w14:textId="77777777" w:rsidR="006C0B65" w:rsidRPr="00276E9B" w:rsidRDefault="006C0B65" w:rsidP="001E3A8B">
            <w:pPr>
              <w:pStyle w:val="TAL"/>
            </w:pPr>
          </w:p>
        </w:tc>
      </w:tr>
    </w:tbl>
    <w:p w14:paraId="5A441B53" w14:textId="77777777" w:rsidR="006C0B65" w:rsidRPr="00276E9B" w:rsidRDefault="006C0B65" w:rsidP="006C0B65"/>
    <w:p w14:paraId="01D91F70" w14:textId="77777777" w:rsidR="006C0B65" w:rsidRPr="00276E9B" w:rsidRDefault="006C0B65" w:rsidP="006C0B65">
      <w:pPr>
        <w:pStyle w:val="TH"/>
      </w:pPr>
      <w:r w:rsidRPr="00276E9B">
        <w:t xml:space="preserve">Table 22.4.27.3.3-11: </w:t>
      </w:r>
      <w:r w:rsidRPr="00276E9B">
        <w:rPr>
          <w:i/>
        </w:rPr>
        <w:t>Paging-NB</w:t>
      </w:r>
      <w:r w:rsidRPr="00276E9B">
        <w:t xml:space="preserve"> (step 4, Table 22.4.27.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C0B65" w:rsidRPr="00276E9B" w14:paraId="37E644E7" w14:textId="77777777" w:rsidTr="001E3A8B">
        <w:tc>
          <w:tcPr>
            <w:tcW w:w="9738" w:type="dxa"/>
            <w:gridSpan w:val="4"/>
          </w:tcPr>
          <w:p w14:paraId="0197CED4" w14:textId="77777777" w:rsidR="006C0B65" w:rsidRPr="00276E9B" w:rsidRDefault="006C0B65" w:rsidP="001E3A8B">
            <w:pPr>
              <w:pStyle w:val="TAL"/>
            </w:pPr>
            <w:r w:rsidRPr="00276E9B">
              <w:t>Derivation Path: 36.508 Table 8.1.6.1-2</w:t>
            </w:r>
          </w:p>
        </w:tc>
      </w:tr>
      <w:tr w:rsidR="006C0B65" w:rsidRPr="00276E9B" w14:paraId="74F7AE63" w14:textId="77777777" w:rsidTr="001E3A8B">
        <w:tblPrEx>
          <w:tblCellMar>
            <w:left w:w="108" w:type="dxa"/>
            <w:right w:w="108" w:type="dxa"/>
          </w:tblCellMar>
        </w:tblPrEx>
        <w:tc>
          <w:tcPr>
            <w:tcW w:w="4535" w:type="dxa"/>
          </w:tcPr>
          <w:p w14:paraId="17EE3100" w14:textId="77777777" w:rsidR="006C0B65" w:rsidRPr="00276E9B" w:rsidRDefault="006C0B65" w:rsidP="001E3A8B">
            <w:pPr>
              <w:pStyle w:val="TAH"/>
            </w:pPr>
            <w:r w:rsidRPr="00276E9B">
              <w:t>Information Element</w:t>
            </w:r>
          </w:p>
        </w:tc>
        <w:tc>
          <w:tcPr>
            <w:tcW w:w="2267" w:type="dxa"/>
          </w:tcPr>
          <w:p w14:paraId="27DA80A1" w14:textId="77777777" w:rsidR="006C0B65" w:rsidRPr="00276E9B" w:rsidRDefault="006C0B65" w:rsidP="001E3A8B">
            <w:pPr>
              <w:pStyle w:val="TAH"/>
            </w:pPr>
            <w:r w:rsidRPr="00276E9B">
              <w:t>Value/remark</w:t>
            </w:r>
          </w:p>
        </w:tc>
        <w:tc>
          <w:tcPr>
            <w:tcW w:w="1700" w:type="dxa"/>
          </w:tcPr>
          <w:p w14:paraId="048559BD" w14:textId="77777777" w:rsidR="006C0B65" w:rsidRPr="00276E9B" w:rsidRDefault="006C0B65" w:rsidP="001E3A8B">
            <w:pPr>
              <w:pStyle w:val="TAH"/>
            </w:pPr>
            <w:r w:rsidRPr="00276E9B">
              <w:t>Comment</w:t>
            </w:r>
          </w:p>
        </w:tc>
        <w:tc>
          <w:tcPr>
            <w:tcW w:w="1245" w:type="dxa"/>
          </w:tcPr>
          <w:p w14:paraId="0AD05273" w14:textId="77777777" w:rsidR="006C0B65" w:rsidRPr="00276E9B" w:rsidRDefault="006C0B65" w:rsidP="001E3A8B">
            <w:pPr>
              <w:pStyle w:val="TAH"/>
            </w:pPr>
            <w:r w:rsidRPr="00276E9B">
              <w:t>Condition</w:t>
            </w:r>
          </w:p>
        </w:tc>
      </w:tr>
      <w:tr w:rsidR="006C0B65" w:rsidRPr="00276E9B" w14:paraId="7F4C9CF2" w14:textId="77777777" w:rsidTr="001E3A8B">
        <w:tblPrEx>
          <w:tblCellMar>
            <w:left w:w="108" w:type="dxa"/>
            <w:right w:w="108" w:type="dxa"/>
          </w:tblCellMar>
        </w:tblPrEx>
        <w:tc>
          <w:tcPr>
            <w:tcW w:w="4535" w:type="dxa"/>
          </w:tcPr>
          <w:p w14:paraId="5CE9F709" w14:textId="77777777" w:rsidR="006C0B65" w:rsidRPr="00276E9B" w:rsidRDefault="006C0B65" w:rsidP="001E3A8B">
            <w:pPr>
              <w:pStyle w:val="TAL"/>
            </w:pPr>
            <w:r w:rsidRPr="00276E9B">
              <w:t>Paging-NB ::= SEQUENCE {</w:t>
            </w:r>
          </w:p>
        </w:tc>
        <w:tc>
          <w:tcPr>
            <w:tcW w:w="2267" w:type="dxa"/>
          </w:tcPr>
          <w:p w14:paraId="16B703D7" w14:textId="77777777" w:rsidR="006C0B65" w:rsidRPr="00276E9B" w:rsidRDefault="006C0B65" w:rsidP="001E3A8B">
            <w:pPr>
              <w:pStyle w:val="TAL"/>
            </w:pPr>
          </w:p>
        </w:tc>
        <w:tc>
          <w:tcPr>
            <w:tcW w:w="1700" w:type="dxa"/>
          </w:tcPr>
          <w:p w14:paraId="061B1458" w14:textId="77777777" w:rsidR="006C0B65" w:rsidRPr="00276E9B" w:rsidRDefault="006C0B65" w:rsidP="001E3A8B">
            <w:pPr>
              <w:pStyle w:val="TAL"/>
            </w:pPr>
          </w:p>
        </w:tc>
        <w:tc>
          <w:tcPr>
            <w:tcW w:w="1245" w:type="dxa"/>
          </w:tcPr>
          <w:p w14:paraId="57E82126" w14:textId="77777777" w:rsidR="006C0B65" w:rsidRPr="00276E9B" w:rsidRDefault="006C0B65" w:rsidP="001E3A8B">
            <w:pPr>
              <w:pStyle w:val="TAL"/>
            </w:pPr>
          </w:p>
        </w:tc>
      </w:tr>
      <w:tr w:rsidR="006C0B65" w:rsidRPr="00276E9B" w14:paraId="5842C5AE" w14:textId="77777777" w:rsidTr="001E3A8B">
        <w:tblPrEx>
          <w:tblCellMar>
            <w:left w:w="108" w:type="dxa"/>
            <w:right w:w="108" w:type="dxa"/>
          </w:tblCellMar>
        </w:tblPrEx>
        <w:tc>
          <w:tcPr>
            <w:tcW w:w="4535" w:type="dxa"/>
          </w:tcPr>
          <w:p w14:paraId="392DF091" w14:textId="77777777" w:rsidR="006C0B65" w:rsidRPr="00276E9B" w:rsidRDefault="006C0B65" w:rsidP="001E3A8B">
            <w:pPr>
              <w:pStyle w:val="TAL"/>
            </w:pPr>
            <w:r w:rsidRPr="00276E9B">
              <w:t xml:space="preserve">  pagingRecordList-r13</w:t>
            </w:r>
          </w:p>
        </w:tc>
        <w:tc>
          <w:tcPr>
            <w:tcW w:w="2267" w:type="dxa"/>
          </w:tcPr>
          <w:p w14:paraId="3272BFDF" w14:textId="77777777" w:rsidR="006C0B65" w:rsidRPr="00276E9B" w:rsidRDefault="006C0B65" w:rsidP="001E3A8B">
            <w:pPr>
              <w:pStyle w:val="TAL"/>
            </w:pPr>
            <w:r w:rsidRPr="00276E9B">
              <w:t>Not present</w:t>
            </w:r>
          </w:p>
        </w:tc>
        <w:tc>
          <w:tcPr>
            <w:tcW w:w="1700" w:type="dxa"/>
          </w:tcPr>
          <w:p w14:paraId="773795A4" w14:textId="77777777" w:rsidR="006C0B65" w:rsidRPr="00276E9B" w:rsidRDefault="006C0B65" w:rsidP="001E3A8B">
            <w:pPr>
              <w:pStyle w:val="TAL"/>
            </w:pPr>
          </w:p>
        </w:tc>
        <w:tc>
          <w:tcPr>
            <w:tcW w:w="1245" w:type="dxa"/>
          </w:tcPr>
          <w:p w14:paraId="2A74A74C" w14:textId="77777777" w:rsidR="006C0B65" w:rsidRPr="00276E9B" w:rsidRDefault="006C0B65" w:rsidP="001E3A8B">
            <w:pPr>
              <w:pStyle w:val="TAL"/>
            </w:pPr>
          </w:p>
        </w:tc>
      </w:tr>
      <w:tr w:rsidR="006C0B65" w:rsidRPr="00276E9B" w14:paraId="2DD256E2" w14:textId="77777777" w:rsidTr="001E3A8B">
        <w:tblPrEx>
          <w:tblCellMar>
            <w:left w:w="108" w:type="dxa"/>
            <w:right w:w="108" w:type="dxa"/>
          </w:tblCellMar>
        </w:tblPrEx>
        <w:tc>
          <w:tcPr>
            <w:tcW w:w="4535" w:type="dxa"/>
          </w:tcPr>
          <w:p w14:paraId="14A69176" w14:textId="77777777" w:rsidR="006C0B65" w:rsidRPr="00276E9B" w:rsidRDefault="006C0B65" w:rsidP="001E3A8B">
            <w:pPr>
              <w:pStyle w:val="TAL"/>
            </w:pPr>
            <w:r w:rsidRPr="00276E9B">
              <w:t xml:space="preserve">  systemInfoModification-r13</w:t>
            </w:r>
          </w:p>
        </w:tc>
        <w:tc>
          <w:tcPr>
            <w:tcW w:w="2267" w:type="dxa"/>
          </w:tcPr>
          <w:p w14:paraId="552708E6" w14:textId="77777777" w:rsidR="006C0B65" w:rsidRPr="00276E9B" w:rsidRDefault="006C0B65" w:rsidP="001E3A8B">
            <w:pPr>
              <w:pStyle w:val="TAL"/>
            </w:pPr>
            <w:r w:rsidRPr="00276E9B">
              <w:t>True</w:t>
            </w:r>
          </w:p>
        </w:tc>
        <w:tc>
          <w:tcPr>
            <w:tcW w:w="1700" w:type="dxa"/>
          </w:tcPr>
          <w:p w14:paraId="558D3FC3" w14:textId="77777777" w:rsidR="006C0B65" w:rsidRPr="00276E9B" w:rsidRDefault="006C0B65" w:rsidP="001E3A8B">
            <w:pPr>
              <w:pStyle w:val="TAL"/>
            </w:pPr>
          </w:p>
        </w:tc>
        <w:tc>
          <w:tcPr>
            <w:tcW w:w="1245" w:type="dxa"/>
          </w:tcPr>
          <w:p w14:paraId="26D3FE5F" w14:textId="77777777" w:rsidR="006C0B65" w:rsidRPr="00276E9B" w:rsidRDefault="006C0B65" w:rsidP="001E3A8B">
            <w:pPr>
              <w:pStyle w:val="TAL"/>
            </w:pPr>
          </w:p>
        </w:tc>
      </w:tr>
      <w:tr w:rsidR="006C0B65" w:rsidRPr="00276E9B" w14:paraId="3EF0784E" w14:textId="77777777" w:rsidTr="001E3A8B">
        <w:tblPrEx>
          <w:tblCellMar>
            <w:left w:w="108" w:type="dxa"/>
            <w:right w:w="108" w:type="dxa"/>
          </w:tblCellMar>
        </w:tblPrEx>
        <w:tc>
          <w:tcPr>
            <w:tcW w:w="4535" w:type="dxa"/>
          </w:tcPr>
          <w:p w14:paraId="795BE3CE" w14:textId="77777777" w:rsidR="006C0B65" w:rsidRPr="00276E9B" w:rsidRDefault="006C0B65" w:rsidP="001E3A8B">
            <w:pPr>
              <w:pStyle w:val="TAL"/>
            </w:pPr>
            <w:r w:rsidRPr="00276E9B">
              <w:t>}</w:t>
            </w:r>
          </w:p>
        </w:tc>
        <w:tc>
          <w:tcPr>
            <w:tcW w:w="2267" w:type="dxa"/>
          </w:tcPr>
          <w:p w14:paraId="553F4F85" w14:textId="77777777" w:rsidR="006C0B65" w:rsidRPr="00276E9B" w:rsidRDefault="006C0B65" w:rsidP="001E3A8B">
            <w:pPr>
              <w:pStyle w:val="TAL"/>
            </w:pPr>
          </w:p>
        </w:tc>
        <w:tc>
          <w:tcPr>
            <w:tcW w:w="1700" w:type="dxa"/>
          </w:tcPr>
          <w:p w14:paraId="78DA7A8E" w14:textId="77777777" w:rsidR="006C0B65" w:rsidRPr="00276E9B" w:rsidRDefault="006C0B65" w:rsidP="001E3A8B">
            <w:pPr>
              <w:pStyle w:val="TAL"/>
            </w:pPr>
          </w:p>
        </w:tc>
        <w:tc>
          <w:tcPr>
            <w:tcW w:w="1245" w:type="dxa"/>
          </w:tcPr>
          <w:p w14:paraId="709C803C" w14:textId="77777777" w:rsidR="006C0B65" w:rsidRPr="00276E9B" w:rsidRDefault="006C0B65" w:rsidP="001E3A8B">
            <w:pPr>
              <w:pStyle w:val="TAL"/>
            </w:pPr>
          </w:p>
        </w:tc>
      </w:tr>
    </w:tbl>
    <w:p w14:paraId="2A442194" w14:textId="77777777" w:rsidR="006C0B65" w:rsidRPr="00276E9B" w:rsidRDefault="006C0B65" w:rsidP="006C0B65">
      <w:bookmarkStart w:id="506" w:name="OLE_LINK502"/>
      <w:bookmarkStart w:id="507" w:name="OLE_LINK503"/>
    </w:p>
    <w:p w14:paraId="12C8EB0F" w14:textId="0B5CED2B" w:rsidR="006C0B65" w:rsidRPr="00276E9B" w:rsidRDefault="006C0B65" w:rsidP="006C0B65">
      <w:pPr>
        <w:pStyle w:val="TH"/>
      </w:pPr>
      <w:r w:rsidRPr="00276E9B">
        <w:lastRenderedPageBreak/>
        <w:t xml:space="preserve">Table 22.4.27.3.3-12: </w:t>
      </w:r>
      <w:r w:rsidRPr="00276E9B">
        <w:rPr>
          <w:i/>
        </w:rPr>
        <w:t xml:space="preserve">RRCConnectionRequest-NB </w:t>
      </w:r>
      <w:r w:rsidRPr="00276E9B">
        <w:t>(Steps 10//31/, Table 22.4.27.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6C0B65" w:rsidRPr="00276E9B" w14:paraId="10E98CDC" w14:textId="77777777" w:rsidTr="001E3A8B">
        <w:tc>
          <w:tcPr>
            <w:tcW w:w="9743" w:type="dxa"/>
            <w:gridSpan w:val="4"/>
          </w:tcPr>
          <w:p w14:paraId="40EE4C15" w14:textId="77777777" w:rsidR="006C0B65" w:rsidRPr="00276E9B" w:rsidRDefault="006C0B65" w:rsidP="001E3A8B">
            <w:pPr>
              <w:pStyle w:val="TAL"/>
            </w:pPr>
            <w:r w:rsidRPr="00276E9B">
              <w:t>Derivation Path: 36.508 Table 8.1.5A.3.4-1</w:t>
            </w:r>
          </w:p>
        </w:tc>
      </w:tr>
      <w:tr w:rsidR="006C0B65" w:rsidRPr="00276E9B" w14:paraId="6E07C011" w14:textId="77777777" w:rsidTr="001E3A8B">
        <w:tblPrEx>
          <w:tblCellMar>
            <w:left w:w="108" w:type="dxa"/>
            <w:right w:w="108" w:type="dxa"/>
          </w:tblCellMar>
        </w:tblPrEx>
        <w:tc>
          <w:tcPr>
            <w:tcW w:w="4077" w:type="dxa"/>
          </w:tcPr>
          <w:p w14:paraId="6ACD957B" w14:textId="77777777" w:rsidR="006C0B65" w:rsidRPr="00276E9B" w:rsidRDefault="006C0B65" w:rsidP="001E3A8B">
            <w:pPr>
              <w:pStyle w:val="TAH"/>
            </w:pPr>
            <w:r w:rsidRPr="00276E9B">
              <w:t>Information Element</w:t>
            </w:r>
          </w:p>
        </w:tc>
        <w:tc>
          <w:tcPr>
            <w:tcW w:w="1700" w:type="dxa"/>
          </w:tcPr>
          <w:p w14:paraId="6BEC8D69" w14:textId="77777777" w:rsidR="006C0B65" w:rsidRPr="00276E9B" w:rsidRDefault="006C0B65" w:rsidP="001E3A8B">
            <w:pPr>
              <w:pStyle w:val="TAH"/>
            </w:pPr>
            <w:r w:rsidRPr="00276E9B">
              <w:t>Value/remark</w:t>
            </w:r>
          </w:p>
        </w:tc>
        <w:tc>
          <w:tcPr>
            <w:tcW w:w="2692" w:type="dxa"/>
          </w:tcPr>
          <w:p w14:paraId="6CF9ED8D" w14:textId="77777777" w:rsidR="006C0B65" w:rsidRPr="00276E9B" w:rsidRDefault="006C0B65" w:rsidP="001E3A8B">
            <w:pPr>
              <w:pStyle w:val="TAH"/>
            </w:pPr>
            <w:r w:rsidRPr="00276E9B">
              <w:t>Comment</w:t>
            </w:r>
          </w:p>
        </w:tc>
        <w:tc>
          <w:tcPr>
            <w:tcW w:w="1274" w:type="dxa"/>
          </w:tcPr>
          <w:p w14:paraId="4B1B3687" w14:textId="77777777" w:rsidR="006C0B65" w:rsidRPr="00276E9B" w:rsidRDefault="006C0B65" w:rsidP="001E3A8B">
            <w:pPr>
              <w:pStyle w:val="TAH"/>
            </w:pPr>
            <w:r w:rsidRPr="00276E9B">
              <w:t>Condition</w:t>
            </w:r>
          </w:p>
        </w:tc>
      </w:tr>
      <w:tr w:rsidR="006C0B65" w:rsidRPr="00276E9B" w14:paraId="265D282C" w14:textId="77777777" w:rsidTr="001E3A8B">
        <w:tblPrEx>
          <w:tblCellMar>
            <w:left w:w="108" w:type="dxa"/>
            <w:right w:w="108" w:type="dxa"/>
          </w:tblCellMar>
        </w:tblPrEx>
        <w:tc>
          <w:tcPr>
            <w:tcW w:w="4077" w:type="dxa"/>
          </w:tcPr>
          <w:p w14:paraId="3A604303" w14:textId="77777777" w:rsidR="006C0B65" w:rsidRPr="00276E9B" w:rsidRDefault="006C0B65" w:rsidP="001E3A8B">
            <w:pPr>
              <w:pStyle w:val="TAL"/>
            </w:pPr>
            <w:r w:rsidRPr="00276E9B">
              <w:t>RRCConnectionRequest-NB ::= SEQUENCE {</w:t>
            </w:r>
          </w:p>
        </w:tc>
        <w:tc>
          <w:tcPr>
            <w:tcW w:w="1700" w:type="dxa"/>
          </w:tcPr>
          <w:p w14:paraId="19F7A73A" w14:textId="77777777" w:rsidR="006C0B65" w:rsidRPr="00276E9B" w:rsidRDefault="006C0B65" w:rsidP="001E3A8B">
            <w:pPr>
              <w:pStyle w:val="TAL"/>
            </w:pPr>
          </w:p>
        </w:tc>
        <w:tc>
          <w:tcPr>
            <w:tcW w:w="2692" w:type="dxa"/>
          </w:tcPr>
          <w:p w14:paraId="4CD72D71" w14:textId="77777777" w:rsidR="006C0B65" w:rsidRPr="00276E9B" w:rsidRDefault="006C0B65" w:rsidP="001E3A8B">
            <w:pPr>
              <w:pStyle w:val="TAL"/>
            </w:pPr>
          </w:p>
        </w:tc>
        <w:tc>
          <w:tcPr>
            <w:tcW w:w="1274" w:type="dxa"/>
          </w:tcPr>
          <w:p w14:paraId="75F72BED" w14:textId="77777777" w:rsidR="006C0B65" w:rsidRPr="00276E9B" w:rsidRDefault="006C0B65" w:rsidP="001E3A8B">
            <w:pPr>
              <w:pStyle w:val="TAL"/>
            </w:pPr>
          </w:p>
        </w:tc>
      </w:tr>
      <w:tr w:rsidR="006C0B65" w:rsidRPr="00276E9B" w14:paraId="34CF2C36" w14:textId="77777777" w:rsidTr="001E3A8B">
        <w:tblPrEx>
          <w:tblCellMar>
            <w:left w:w="108" w:type="dxa"/>
            <w:right w:w="108" w:type="dxa"/>
          </w:tblCellMar>
        </w:tblPrEx>
        <w:tc>
          <w:tcPr>
            <w:tcW w:w="4077" w:type="dxa"/>
          </w:tcPr>
          <w:p w14:paraId="5EDAEA3D" w14:textId="77777777" w:rsidR="006C0B65" w:rsidRPr="00276E9B" w:rsidRDefault="006C0B65" w:rsidP="001E3A8B">
            <w:pPr>
              <w:pStyle w:val="TAL"/>
            </w:pPr>
            <w:r w:rsidRPr="00276E9B">
              <w:t xml:space="preserve"> </w:t>
            </w:r>
            <w:r w:rsidRPr="00276E9B">
              <w:rPr>
                <w:rFonts w:eastAsia="SimSun"/>
                <w:lang w:eastAsia="zh-CN"/>
              </w:rPr>
              <w:t xml:space="preserve"> </w:t>
            </w:r>
            <w:r w:rsidRPr="00276E9B">
              <w:t>criticalExtensions CHOICE {</w:t>
            </w:r>
          </w:p>
        </w:tc>
        <w:tc>
          <w:tcPr>
            <w:tcW w:w="1700" w:type="dxa"/>
          </w:tcPr>
          <w:p w14:paraId="0F59003A" w14:textId="77777777" w:rsidR="006C0B65" w:rsidRPr="00276E9B" w:rsidRDefault="006C0B65" w:rsidP="001E3A8B">
            <w:pPr>
              <w:pStyle w:val="TAL"/>
            </w:pPr>
          </w:p>
        </w:tc>
        <w:tc>
          <w:tcPr>
            <w:tcW w:w="2692" w:type="dxa"/>
          </w:tcPr>
          <w:p w14:paraId="646A7148" w14:textId="77777777" w:rsidR="006C0B65" w:rsidRPr="00276E9B" w:rsidRDefault="006C0B65" w:rsidP="001E3A8B">
            <w:pPr>
              <w:pStyle w:val="TAL"/>
            </w:pPr>
          </w:p>
        </w:tc>
        <w:tc>
          <w:tcPr>
            <w:tcW w:w="1274" w:type="dxa"/>
          </w:tcPr>
          <w:p w14:paraId="6288CA8B" w14:textId="77777777" w:rsidR="006C0B65" w:rsidRPr="00276E9B" w:rsidRDefault="006C0B65" w:rsidP="001E3A8B">
            <w:pPr>
              <w:pStyle w:val="TAL"/>
            </w:pPr>
          </w:p>
        </w:tc>
      </w:tr>
      <w:tr w:rsidR="006C0B65" w:rsidRPr="00276E9B" w14:paraId="761A75E4" w14:textId="77777777" w:rsidTr="001E3A8B">
        <w:tblPrEx>
          <w:tblCellMar>
            <w:left w:w="108" w:type="dxa"/>
            <w:right w:w="108" w:type="dxa"/>
          </w:tblCellMar>
        </w:tblPrEx>
        <w:tc>
          <w:tcPr>
            <w:tcW w:w="4077" w:type="dxa"/>
          </w:tcPr>
          <w:p w14:paraId="0ADFD4CF" w14:textId="77777777" w:rsidR="006C0B65" w:rsidRPr="00276E9B" w:rsidRDefault="006C0B65" w:rsidP="001E3A8B">
            <w:pPr>
              <w:pStyle w:val="TAL"/>
            </w:pPr>
            <w:r w:rsidRPr="00276E9B">
              <w:t xml:space="preserve"> </w:t>
            </w:r>
            <w:r w:rsidRPr="00276E9B">
              <w:rPr>
                <w:rFonts w:eastAsia="SimSun"/>
                <w:lang w:eastAsia="zh-CN"/>
              </w:rPr>
              <w:t xml:space="preserve">   </w:t>
            </w:r>
            <w:r w:rsidRPr="00276E9B">
              <w:t>rrcConnectionRequest-r13 SEQUENCE {</w:t>
            </w:r>
          </w:p>
        </w:tc>
        <w:tc>
          <w:tcPr>
            <w:tcW w:w="1700" w:type="dxa"/>
          </w:tcPr>
          <w:p w14:paraId="47F3BDB9" w14:textId="77777777" w:rsidR="006C0B65" w:rsidRPr="00276E9B" w:rsidRDefault="006C0B65" w:rsidP="001E3A8B">
            <w:pPr>
              <w:pStyle w:val="TAL"/>
            </w:pPr>
          </w:p>
        </w:tc>
        <w:tc>
          <w:tcPr>
            <w:tcW w:w="2692" w:type="dxa"/>
          </w:tcPr>
          <w:p w14:paraId="6CC248B5" w14:textId="77777777" w:rsidR="006C0B65" w:rsidRPr="00276E9B" w:rsidRDefault="006C0B65" w:rsidP="001E3A8B">
            <w:pPr>
              <w:pStyle w:val="TAL"/>
            </w:pPr>
          </w:p>
        </w:tc>
        <w:tc>
          <w:tcPr>
            <w:tcW w:w="1274" w:type="dxa"/>
          </w:tcPr>
          <w:p w14:paraId="746C342C" w14:textId="77777777" w:rsidR="006C0B65" w:rsidRPr="00276E9B" w:rsidRDefault="006C0B65" w:rsidP="001E3A8B">
            <w:pPr>
              <w:pStyle w:val="TAL"/>
            </w:pPr>
          </w:p>
        </w:tc>
      </w:tr>
      <w:tr w:rsidR="006C0B65" w:rsidRPr="00276E9B" w14:paraId="7659CAC3" w14:textId="77777777" w:rsidTr="001E3A8B">
        <w:tblPrEx>
          <w:tblCellMar>
            <w:left w:w="108" w:type="dxa"/>
            <w:right w:w="108" w:type="dxa"/>
          </w:tblCellMar>
        </w:tblPrEx>
        <w:tc>
          <w:tcPr>
            <w:tcW w:w="4077" w:type="dxa"/>
          </w:tcPr>
          <w:p w14:paraId="70299A0C" w14:textId="77777777" w:rsidR="006C0B65" w:rsidRPr="00276E9B" w:rsidRDefault="006C0B65" w:rsidP="001E3A8B">
            <w:pPr>
              <w:pStyle w:val="TAL"/>
            </w:pPr>
            <w:r w:rsidRPr="00276E9B">
              <w:rPr>
                <w:rFonts w:eastAsia="SimSun"/>
                <w:lang w:eastAsia="zh-CN"/>
              </w:rPr>
              <w:t xml:space="preserve">     </w:t>
            </w:r>
            <w:r w:rsidRPr="00276E9B">
              <w:t xml:space="preserve"> establishmentCause-r13</w:t>
            </w:r>
          </w:p>
        </w:tc>
        <w:tc>
          <w:tcPr>
            <w:tcW w:w="1700" w:type="dxa"/>
          </w:tcPr>
          <w:p w14:paraId="07079FB2" w14:textId="77777777" w:rsidR="006C0B65" w:rsidRPr="00276E9B" w:rsidDel="004D56A9" w:rsidRDefault="006C0B65" w:rsidP="001E3A8B">
            <w:pPr>
              <w:pStyle w:val="TAL"/>
            </w:pPr>
            <w:r w:rsidRPr="00276E9B">
              <w:t>mo-data</w:t>
            </w:r>
          </w:p>
        </w:tc>
        <w:tc>
          <w:tcPr>
            <w:tcW w:w="2692" w:type="dxa"/>
          </w:tcPr>
          <w:p w14:paraId="4A862157" w14:textId="77777777" w:rsidR="006C0B65" w:rsidRPr="00276E9B" w:rsidRDefault="006C0B65" w:rsidP="001E3A8B">
            <w:pPr>
              <w:pStyle w:val="TAL"/>
            </w:pPr>
          </w:p>
        </w:tc>
        <w:tc>
          <w:tcPr>
            <w:tcW w:w="1274" w:type="dxa"/>
          </w:tcPr>
          <w:p w14:paraId="16B9F0DB" w14:textId="77777777" w:rsidR="006C0B65" w:rsidRPr="00276E9B" w:rsidRDefault="006C0B65" w:rsidP="001E3A8B">
            <w:pPr>
              <w:pStyle w:val="TAL"/>
            </w:pPr>
          </w:p>
        </w:tc>
      </w:tr>
      <w:tr w:rsidR="006C0B65" w:rsidRPr="00276E9B" w14:paraId="16975F19" w14:textId="77777777" w:rsidTr="001E3A8B">
        <w:tblPrEx>
          <w:tblCellMar>
            <w:left w:w="108" w:type="dxa"/>
            <w:right w:w="108" w:type="dxa"/>
          </w:tblCellMar>
        </w:tblPrEx>
        <w:tc>
          <w:tcPr>
            <w:tcW w:w="4077" w:type="dxa"/>
          </w:tcPr>
          <w:p w14:paraId="6DC4866F" w14:textId="77777777" w:rsidR="006C0B65" w:rsidRPr="00276E9B" w:rsidRDefault="006C0B65" w:rsidP="001E3A8B">
            <w:pPr>
              <w:pStyle w:val="TAL"/>
            </w:pPr>
            <w:r w:rsidRPr="00276E9B">
              <w:rPr>
                <w:rFonts w:eastAsia="SimSun"/>
                <w:lang w:eastAsia="zh-CN"/>
              </w:rPr>
              <w:t xml:space="preserve">   </w:t>
            </w:r>
            <w:r w:rsidRPr="00276E9B">
              <w:t xml:space="preserve"> }</w:t>
            </w:r>
          </w:p>
        </w:tc>
        <w:tc>
          <w:tcPr>
            <w:tcW w:w="1700" w:type="dxa"/>
          </w:tcPr>
          <w:p w14:paraId="27664A3C" w14:textId="77777777" w:rsidR="006C0B65" w:rsidRPr="00276E9B" w:rsidRDefault="006C0B65" w:rsidP="001E3A8B">
            <w:pPr>
              <w:pStyle w:val="TAL"/>
            </w:pPr>
          </w:p>
        </w:tc>
        <w:tc>
          <w:tcPr>
            <w:tcW w:w="2692" w:type="dxa"/>
          </w:tcPr>
          <w:p w14:paraId="1A3AA7A8" w14:textId="77777777" w:rsidR="006C0B65" w:rsidRPr="00276E9B" w:rsidRDefault="006C0B65" w:rsidP="001E3A8B">
            <w:pPr>
              <w:pStyle w:val="TAL"/>
            </w:pPr>
          </w:p>
        </w:tc>
        <w:tc>
          <w:tcPr>
            <w:tcW w:w="1274" w:type="dxa"/>
          </w:tcPr>
          <w:p w14:paraId="573E92EC" w14:textId="77777777" w:rsidR="006C0B65" w:rsidRPr="00276E9B" w:rsidRDefault="006C0B65" w:rsidP="001E3A8B">
            <w:pPr>
              <w:pStyle w:val="TAL"/>
            </w:pPr>
          </w:p>
        </w:tc>
      </w:tr>
      <w:tr w:rsidR="006C0B65" w:rsidRPr="00276E9B" w14:paraId="2DD8974F" w14:textId="77777777" w:rsidTr="001E3A8B">
        <w:tblPrEx>
          <w:tblCellMar>
            <w:left w:w="108" w:type="dxa"/>
            <w:right w:w="108" w:type="dxa"/>
          </w:tblCellMar>
        </w:tblPrEx>
        <w:tc>
          <w:tcPr>
            <w:tcW w:w="4077" w:type="dxa"/>
          </w:tcPr>
          <w:p w14:paraId="4828031F" w14:textId="77777777" w:rsidR="006C0B65" w:rsidRPr="00276E9B" w:rsidRDefault="006C0B65" w:rsidP="001E3A8B">
            <w:pPr>
              <w:pStyle w:val="TAL"/>
            </w:pPr>
            <w:r w:rsidRPr="00276E9B">
              <w:rPr>
                <w:rFonts w:eastAsia="SimSun"/>
                <w:lang w:eastAsia="zh-CN"/>
              </w:rPr>
              <w:t xml:space="preserve"> </w:t>
            </w:r>
            <w:r w:rsidRPr="00276E9B">
              <w:t xml:space="preserve"> }</w:t>
            </w:r>
          </w:p>
        </w:tc>
        <w:tc>
          <w:tcPr>
            <w:tcW w:w="1700" w:type="dxa"/>
          </w:tcPr>
          <w:p w14:paraId="420C8937" w14:textId="77777777" w:rsidR="006C0B65" w:rsidRPr="00276E9B" w:rsidRDefault="006C0B65" w:rsidP="001E3A8B">
            <w:pPr>
              <w:pStyle w:val="TAL"/>
            </w:pPr>
          </w:p>
        </w:tc>
        <w:tc>
          <w:tcPr>
            <w:tcW w:w="2692" w:type="dxa"/>
          </w:tcPr>
          <w:p w14:paraId="75F8CB5C" w14:textId="77777777" w:rsidR="006C0B65" w:rsidRPr="00276E9B" w:rsidRDefault="006C0B65" w:rsidP="001E3A8B">
            <w:pPr>
              <w:pStyle w:val="TAL"/>
            </w:pPr>
          </w:p>
        </w:tc>
        <w:tc>
          <w:tcPr>
            <w:tcW w:w="1274" w:type="dxa"/>
          </w:tcPr>
          <w:p w14:paraId="649E7418" w14:textId="77777777" w:rsidR="006C0B65" w:rsidRPr="00276E9B" w:rsidRDefault="006C0B65" w:rsidP="001E3A8B">
            <w:pPr>
              <w:pStyle w:val="TAL"/>
            </w:pPr>
          </w:p>
        </w:tc>
      </w:tr>
      <w:tr w:rsidR="006C0B65" w:rsidRPr="00276E9B" w14:paraId="55A0F874" w14:textId="77777777" w:rsidTr="001E3A8B">
        <w:tblPrEx>
          <w:tblCellMar>
            <w:left w:w="108" w:type="dxa"/>
            <w:right w:w="108" w:type="dxa"/>
          </w:tblCellMar>
        </w:tblPrEx>
        <w:tc>
          <w:tcPr>
            <w:tcW w:w="4077" w:type="dxa"/>
          </w:tcPr>
          <w:p w14:paraId="69317C53" w14:textId="77777777" w:rsidR="006C0B65" w:rsidRPr="00276E9B" w:rsidRDefault="006C0B65" w:rsidP="001E3A8B">
            <w:pPr>
              <w:pStyle w:val="TAL"/>
            </w:pPr>
            <w:r w:rsidRPr="00276E9B">
              <w:t>}</w:t>
            </w:r>
          </w:p>
        </w:tc>
        <w:tc>
          <w:tcPr>
            <w:tcW w:w="1700" w:type="dxa"/>
          </w:tcPr>
          <w:p w14:paraId="2A7B790F" w14:textId="77777777" w:rsidR="006C0B65" w:rsidRPr="00276E9B" w:rsidRDefault="006C0B65" w:rsidP="001E3A8B">
            <w:pPr>
              <w:pStyle w:val="TAL"/>
            </w:pPr>
          </w:p>
        </w:tc>
        <w:tc>
          <w:tcPr>
            <w:tcW w:w="2692" w:type="dxa"/>
          </w:tcPr>
          <w:p w14:paraId="5DE0066B" w14:textId="77777777" w:rsidR="006C0B65" w:rsidRPr="00276E9B" w:rsidRDefault="006C0B65" w:rsidP="001E3A8B">
            <w:pPr>
              <w:pStyle w:val="TAL"/>
            </w:pPr>
          </w:p>
        </w:tc>
        <w:tc>
          <w:tcPr>
            <w:tcW w:w="1274" w:type="dxa"/>
          </w:tcPr>
          <w:p w14:paraId="76632C22" w14:textId="77777777" w:rsidR="006C0B65" w:rsidRPr="00276E9B" w:rsidRDefault="006C0B65" w:rsidP="001E3A8B">
            <w:pPr>
              <w:pStyle w:val="TAL"/>
            </w:pPr>
          </w:p>
        </w:tc>
      </w:tr>
      <w:bookmarkEnd w:id="506"/>
      <w:bookmarkEnd w:id="507"/>
    </w:tbl>
    <w:p w14:paraId="1B686DC2" w14:textId="77777777" w:rsidR="006C0B65" w:rsidRPr="00276E9B" w:rsidRDefault="006C0B65" w:rsidP="006C0B65"/>
    <w:p w14:paraId="1047695F" w14:textId="77777777" w:rsidR="006C0B65" w:rsidRPr="00276E9B" w:rsidRDefault="006C0B65" w:rsidP="006C0B65">
      <w:pPr>
        <w:pStyle w:val="TH"/>
        <w:rPr>
          <w:iCs/>
        </w:rPr>
      </w:pPr>
      <w:r w:rsidRPr="00276E9B">
        <w:rPr>
          <w:iCs/>
        </w:rPr>
        <w:t xml:space="preserve">Table 22.4.27.3.3-13: </w:t>
      </w:r>
      <w:r w:rsidRPr="00276E9B">
        <w:rPr>
          <w:i/>
        </w:rPr>
        <w:t>SystemInformationBlockType14-NB</w:t>
      </w:r>
      <w:r w:rsidRPr="00276E9B">
        <w:rPr>
          <w:iCs/>
        </w:rPr>
        <w:t xml:space="preserve"> (Step 21, Table 22.4.27.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6C0B65" w:rsidRPr="00276E9B" w14:paraId="4B3FBD41" w14:textId="77777777" w:rsidTr="001E3A8B">
        <w:tc>
          <w:tcPr>
            <w:tcW w:w="9743" w:type="dxa"/>
            <w:gridSpan w:val="4"/>
          </w:tcPr>
          <w:p w14:paraId="1EA21657" w14:textId="77777777" w:rsidR="006C0B65" w:rsidRPr="00276E9B" w:rsidRDefault="006C0B65" w:rsidP="001E3A8B">
            <w:pPr>
              <w:pStyle w:val="TAL"/>
            </w:pPr>
            <w:r w:rsidRPr="00276E9B">
              <w:t>Derivation Path: 36.508 Table 8.1.4.3.3-5</w:t>
            </w:r>
          </w:p>
        </w:tc>
      </w:tr>
      <w:tr w:rsidR="006C0B65" w:rsidRPr="00276E9B" w14:paraId="059E079B" w14:textId="77777777" w:rsidTr="001E3A8B">
        <w:tblPrEx>
          <w:tblCellMar>
            <w:left w:w="108" w:type="dxa"/>
            <w:right w:w="108" w:type="dxa"/>
          </w:tblCellMar>
        </w:tblPrEx>
        <w:tc>
          <w:tcPr>
            <w:tcW w:w="4077" w:type="dxa"/>
          </w:tcPr>
          <w:p w14:paraId="674C428C" w14:textId="77777777" w:rsidR="006C0B65" w:rsidRPr="00276E9B" w:rsidRDefault="006C0B65" w:rsidP="001E3A8B">
            <w:pPr>
              <w:pStyle w:val="TAH"/>
            </w:pPr>
            <w:r w:rsidRPr="00276E9B">
              <w:t>Information Element</w:t>
            </w:r>
          </w:p>
        </w:tc>
        <w:tc>
          <w:tcPr>
            <w:tcW w:w="1700" w:type="dxa"/>
          </w:tcPr>
          <w:p w14:paraId="73A1F030" w14:textId="77777777" w:rsidR="006C0B65" w:rsidRPr="00276E9B" w:rsidRDefault="006C0B65" w:rsidP="001E3A8B">
            <w:pPr>
              <w:pStyle w:val="TAH"/>
            </w:pPr>
            <w:r w:rsidRPr="00276E9B">
              <w:t>Value/remark</w:t>
            </w:r>
          </w:p>
        </w:tc>
        <w:tc>
          <w:tcPr>
            <w:tcW w:w="2692" w:type="dxa"/>
          </w:tcPr>
          <w:p w14:paraId="268860E4" w14:textId="77777777" w:rsidR="006C0B65" w:rsidRPr="00276E9B" w:rsidRDefault="006C0B65" w:rsidP="001E3A8B">
            <w:pPr>
              <w:pStyle w:val="TAH"/>
            </w:pPr>
            <w:r w:rsidRPr="00276E9B">
              <w:t>Comment</w:t>
            </w:r>
          </w:p>
        </w:tc>
        <w:tc>
          <w:tcPr>
            <w:tcW w:w="1274" w:type="dxa"/>
          </w:tcPr>
          <w:p w14:paraId="58F9E39E" w14:textId="77777777" w:rsidR="006C0B65" w:rsidRPr="00276E9B" w:rsidRDefault="006C0B65" w:rsidP="001E3A8B">
            <w:pPr>
              <w:pStyle w:val="TAH"/>
            </w:pPr>
            <w:r w:rsidRPr="00276E9B">
              <w:t>Condition</w:t>
            </w:r>
          </w:p>
        </w:tc>
      </w:tr>
      <w:tr w:rsidR="006C0B65" w:rsidRPr="00276E9B" w14:paraId="3BB9CAC8" w14:textId="77777777" w:rsidTr="001E3A8B">
        <w:tblPrEx>
          <w:tblCellMar>
            <w:left w:w="108" w:type="dxa"/>
            <w:right w:w="108" w:type="dxa"/>
          </w:tblCellMar>
        </w:tblPrEx>
        <w:tc>
          <w:tcPr>
            <w:tcW w:w="4077" w:type="dxa"/>
          </w:tcPr>
          <w:p w14:paraId="1A968BAB" w14:textId="77777777" w:rsidR="006C0B65" w:rsidRPr="00276E9B" w:rsidRDefault="006C0B65" w:rsidP="001E3A8B">
            <w:pPr>
              <w:pStyle w:val="TAL"/>
            </w:pPr>
            <w:r w:rsidRPr="00276E9B">
              <w:t>SystemInformationBlockType14-NB-r13 ::= SEQUENCE {</w:t>
            </w:r>
          </w:p>
        </w:tc>
        <w:tc>
          <w:tcPr>
            <w:tcW w:w="1700" w:type="dxa"/>
          </w:tcPr>
          <w:p w14:paraId="1C78E81B" w14:textId="77777777" w:rsidR="006C0B65" w:rsidRPr="00276E9B" w:rsidRDefault="006C0B65" w:rsidP="001E3A8B">
            <w:pPr>
              <w:pStyle w:val="TAL"/>
            </w:pPr>
          </w:p>
        </w:tc>
        <w:tc>
          <w:tcPr>
            <w:tcW w:w="2692" w:type="dxa"/>
          </w:tcPr>
          <w:p w14:paraId="656D0423" w14:textId="77777777" w:rsidR="006C0B65" w:rsidRPr="00276E9B" w:rsidRDefault="006C0B65" w:rsidP="001E3A8B">
            <w:pPr>
              <w:pStyle w:val="TAL"/>
            </w:pPr>
          </w:p>
        </w:tc>
        <w:tc>
          <w:tcPr>
            <w:tcW w:w="1274" w:type="dxa"/>
          </w:tcPr>
          <w:p w14:paraId="224492A0" w14:textId="77777777" w:rsidR="006C0B65" w:rsidRPr="00276E9B" w:rsidRDefault="006C0B65" w:rsidP="001E3A8B">
            <w:pPr>
              <w:pStyle w:val="TAL"/>
            </w:pPr>
          </w:p>
        </w:tc>
      </w:tr>
      <w:tr w:rsidR="006C0B65" w:rsidRPr="00276E9B" w14:paraId="560EEEB3" w14:textId="77777777" w:rsidTr="001E3A8B">
        <w:tblPrEx>
          <w:tblCellMar>
            <w:left w:w="108" w:type="dxa"/>
            <w:right w:w="108" w:type="dxa"/>
          </w:tblCellMar>
        </w:tblPrEx>
        <w:tc>
          <w:tcPr>
            <w:tcW w:w="4077" w:type="dxa"/>
          </w:tcPr>
          <w:p w14:paraId="61A53F82" w14:textId="77777777" w:rsidR="006C0B65" w:rsidRPr="00276E9B" w:rsidRDefault="006C0B65" w:rsidP="001E3A8B">
            <w:pPr>
              <w:pStyle w:val="TAL"/>
            </w:pPr>
            <w:r w:rsidRPr="00276E9B">
              <w:t xml:space="preserve">  ab-Param-r13</w:t>
            </w:r>
          </w:p>
        </w:tc>
        <w:tc>
          <w:tcPr>
            <w:tcW w:w="1700" w:type="dxa"/>
          </w:tcPr>
          <w:p w14:paraId="1B824ACD" w14:textId="77777777" w:rsidR="006C0B65" w:rsidRPr="00276E9B" w:rsidRDefault="006C0B65" w:rsidP="001E3A8B">
            <w:pPr>
              <w:pStyle w:val="TAL"/>
            </w:pPr>
            <w:r w:rsidRPr="00276E9B">
              <w:t>Not present</w:t>
            </w:r>
          </w:p>
        </w:tc>
        <w:tc>
          <w:tcPr>
            <w:tcW w:w="2692" w:type="dxa"/>
          </w:tcPr>
          <w:p w14:paraId="707C5583" w14:textId="77777777" w:rsidR="006C0B65" w:rsidRPr="00276E9B" w:rsidRDefault="006C0B65" w:rsidP="001E3A8B">
            <w:pPr>
              <w:pStyle w:val="TAL"/>
            </w:pPr>
          </w:p>
        </w:tc>
        <w:tc>
          <w:tcPr>
            <w:tcW w:w="1274" w:type="dxa"/>
          </w:tcPr>
          <w:p w14:paraId="6CE987E3" w14:textId="77777777" w:rsidR="006C0B65" w:rsidRPr="00276E9B" w:rsidRDefault="006C0B65" w:rsidP="001E3A8B">
            <w:pPr>
              <w:pStyle w:val="TAL"/>
            </w:pPr>
          </w:p>
        </w:tc>
      </w:tr>
      <w:tr w:rsidR="006C0B65" w:rsidRPr="00276E9B" w14:paraId="40E6E2D9" w14:textId="77777777" w:rsidTr="001E3A8B">
        <w:tblPrEx>
          <w:tblCellMar>
            <w:left w:w="108" w:type="dxa"/>
            <w:right w:w="108" w:type="dxa"/>
          </w:tblCellMar>
        </w:tblPrEx>
        <w:tc>
          <w:tcPr>
            <w:tcW w:w="4077" w:type="dxa"/>
          </w:tcPr>
          <w:p w14:paraId="15E81DC6" w14:textId="77777777" w:rsidR="006C0B65" w:rsidRPr="00276E9B" w:rsidRDefault="006C0B65" w:rsidP="001E3A8B">
            <w:pPr>
              <w:pStyle w:val="TAL"/>
            </w:pPr>
            <w:r w:rsidRPr="00276E9B">
              <w:t xml:space="preserve">  lateNonCriticalExtension</w:t>
            </w:r>
          </w:p>
        </w:tc>
        <w:tc>
          <w:tcPr>
            <w:tcW w:w="1700" w:type="dxa"/>
          </w:tcPr>
          <w:p w14:paraId="04CAF91E" w14:textId="77777777" w:rsidR="006C0B65" w:rsidRPr="00276E9B" w:rsidRDefault="006C0B65" w:rsidP="001E3A8B">
            <w:pPr>
              <w:pStyle w:val="TAL"/>
            </w:pPr>
            <w:r w:rsidRPr="00276E9B">
              <w:t>Not present</w:t>
            </w:r>
          </w:p>
        </w:tc>
        <w:tc>
          <w:tcPr>
            <w:tcW w:w="2692" w:type="dxa"/>
          </w:tcPr>
          <w:p w14:paraId="79C3B29C" w14:textId="77777777" w:rsidR="006C0B65" w:rsidRPr="00276E9B" w:rsidRDefault="006C0B65" w:rsidP="001E3A8B">
            <w:pPr>
              <w:pStyle w:val="TAL"/>
            </w:pPr>
          </w:p>
        </w:tc>
        <w:tc>
          <w:tcPr>
            <w:tcW w:w="1274" w:type="dxa"/>
          </w:tcPr>
          <w:p w14:paraId="63A80C25" w14:textId="77777777" w:rsidR="006C0B65" w:rsidRPr="00276E9B" w:rsidRDefault="006C0B65" w:rsidP="001E3A8B">
            <w:pPr>
              <w:pStyle w:val="TAL"/>
            </w:pPr>
          </w:p>
        </w:tc>
      </w:tr>
      <w:tr w:rsidR="006C0B65" w:rsidRPr="00276E9B" w14:paraId="311944A3" w14:textId="77777777" w:rsidTr="001E3A8B">
        <w:tblPrEx>
          <w:tblCellMar>
            <w:left w:w="108" w:type="dxa"/>
            <w:right w:w="108" w:type="dxa"/>
          </w:tblCellMar>
        </w:tblPrEx>
        <w:tc>
          <w:tcPr>
            <w:tcW w:w="4077" w:type="dxa"/>
          </w:tcPr>
          <w:p w14:paraId="74997EE3" w14:textId="77777777" w:rsidR="006C0B65" w:rsidRPr="00276E9B" w:rsidRDefault="006C0B65" w:rsidP="001E3A8B">
            <w:pPr>
              <w:pStyle w:val="TAL"/>
            </w:pPr>
            <w:bookmarkStart w:id="508" w:name="_Hlk47447274"/>
            <w:r w:rsidRPr="00276E9B">
              <w:t xml:space="preserve">  ab-PerNRSRP-r15</w:t>
            </w:r>
          </w:p>
        </w:tc>
        <w:tc>
          <w:tcPr>
            <w:tcW w:w="1700" w:type="dxa"/>
          </w:tcPr>
          <w:p w14:paraId="3FA5C56C" w14:textId="77777777" w:rsidR="006C0B65" w:rsidRPr="00276E9B" w:rsidRDefault="006C0B65" w:rsidP="001E3A8B">
            <w:pPr>
              <w:pStyle w:val="TAL"/>
            </w:pPr>
            <w:bookmarkStart w:id="509" w:name="OLE_LINK396"/>
            <w:bookmarkStart w:id="510" w:name="OLE_LINK397"/>
            <w:r w:rsidRPr="00276E9B">
              <w:t>thresh2</w:t>
            </w:r>
            <w:bookmarkEnd w:id="509"/>
            <w:bookmarkEnd w:id="510"/>
          </w:p>
        </w:tc>
        <w:tc>
          <w:tcPr>
            <w:tcW w:w="2692" w:type="dxa"/>
          </w:tcPr>
          <w:p w14:paraId="55939CEB" w14:textId="77777777" w:rsidR="006C0B65" w:rsidRPr="00276E9B" w:rsidRDefault="006C0B65" w:rsidP="001E3A8B">
            <w:pPr>
              <w:pStyle w:val="TAL"/>
            </w:pPr>
          </w:p>
        </w:tc>
        <w:tc>
          <w:tcPr>
            <w:tcW w:w="1274" w:type="dxa"/>
          </w:tcPr>
          <w:p w14:paraId="1AF7D7AA" w14:textId="77777777" w:rsidR="006C0B65" w:rsidRPr="00276E9B" w:rsidRDefault="006C0B65" w:rsidP="001E3A8B">
            <w:pPr>
              <w:pStyle w:val="TAL"/>
            </w:pPr>
          </w:p>
        </w:tc>
      </w:tr>
      <w:bookmarkEnd w:id="508"/>
      <w:tr w:rsidR="006C0B65" w:rsidRPr="00276E9B" w14:paraId="246B590B" w14:textId="77777777" w:rsidTr="001E3A8B">
        <w:tblPrEx>
          <w:tblCellMar>
            <w:left w:w="108" w:type="dxa"/>
            <w:right w:w="108" w:type="dxa"/>
          </w:tblCellMar>
        </w:tblPrEx>
        <w:tc>
          <w:tcPr>
            <w:tcW w:w="4077" w:type="dxa"/>
          </w:tcPr>
          <w:p w14:paraId="316AFDAD" w14:textId="77777777" w:rsidR="006C0B65" w:rsidRPr="00276E9B" w:rsidRDefault="006C0B65" w:rsidP="001E3A8B">
            <w:pPr>
              <w:pStyle w:val="TAL"/>
            </w:pPr>
            <w:r w:rsidRPr="00276E9B">
              <w:t>}</w:t>
            </w:r>
          </w:p>
        </w:tc>
        <w:tc>
          <w:tcPr>
            <w:tcW w:w="1700" w:type="dxa"/>
          </w:tcPr>
          <w:p w14:paraId="7092B53B" w14:textId="77777777" w:rsidR="006C0B65" w:rsidRPr="00276E9B" w:rsidRDefault="006C0B65" w:rsidP="001E3A8B">
            <w:pPr>
              <w:pStyle w:val="TAL"/>
            </w:pPr>
          </w:p>
        </w:tc>
        <w:tc>
          <w:tcPr>
            <w:tcW w:w="2692" w:type="dxa"/>
          </w:tcPr>
          <w:p w14:paraId="473F7B0A" w14:textId="77777777" w:rsidR="006C0B65" w:rsidRPr="00276E9B" w:rsidRDefault="006C0B65" w:rsidP="001E3A8B">
            <w:pPr>
              <w:pStyle w:val="TAL"/>
            </w:pPr>
          </w:p>
        </w:tc>
        <w:tc>
          <w:tcPr>
            <w:tcW w:w="1274" w:type="dxa"/>
          </w:tcPr>
          <w:p w14:paraId="696009F8" w14:textId="77777777" w:rsidR="006C0B65" w:rsidRPr="00276E9B" w:rsidRDefault="006C0B65" w:rsidP="001E3A8B">
            <w:pPr>
              <w:pStyle w:val="TAL"/>
            </w:pPr>
          </w:p>
        </w:tc>
      </w:tr>
    </w:tbl>
    <w:p w14:paraId="4543CEB1" w14:textId="77777777" w:rsidR="006C0B65" w:rsidRPr="00276E9B" w:rsidRDefault="006C0B65" w:rsidP="006C0B65"/>
    <w:p w14:paraId="555D3205" w14:textId="77777777" w:rsidR="006C0B65" w:rsidRPr="00276E9B" w:rsidRDefault="006C0B65" w:rsidP="006C0B65">
      <w:pPr>
        <w:pStyle w:val="TH"/>
      </w:pPr>
      <w:r w:rsidRPr="00276E9B">
        <w:t xml:space="preserve">Table 22.4.27.3.3-14: </w:t>
      </w:r>
      <w:r w:rsidRPr="00276E9B">
        <w:rPr>
          <w:i/>
        </w:rPr>
        <w:t xml:space="preserve">RRCConnectionRequest-NB </w:t>
      </w:r>
      <w:r w:rsidRPr="00276E9B">
        <w:t>(Step 49, Table 22.4.27.3.2-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6C0B65" w:rsidRPr="00276E9B" w14:paraId="14B7E328" w14:textId="77777777" w:rsidTr="001E3A8B">
        <w:tc>
          <w:tcPr>
            <w:tcW w:w="9743" w:type="dxa"/>
            <w:gridSpan w:val="4"/>
          </w:tcPr>
          <w:p w14:paraId="7354BBDC" w14:textId="77777777" w:rsidR="006C0B65" w:rsidRPr="00276E9B" w:rsidRDefault="006C0B65" w:rsidP="001E3A8B">
            <w:pPr>
              <w:pStyle w:val="TAL"/>
            </w:pPr>
            <w:r w:rsidRPr="00276E9B">
              <w:t>Derivation Path: 36.508 Table 8.1.5A.3.4-1</w:t>
            </w:r>
          </w:p>
        </w:tc>
      </w:tr>
      <w:tr w:rsidR="006C0B65" w:rsidRPr="00276E9B" w14:paraId="3DBB161C" w14:textId="77777777" w:rsidTr="001E3A8B">
        <w:tblPrEx>
          <w:tblCellMar>
            <w:left w:w="108" w:type="dxa"/>
            <w:right w:w="108" w:type="dxa"/>
          </w:tblCellMar>
        </w:tblPrEx>
        <w:tc>
          <w:tcPr>
            <w:tcW w:w="4077" w:type="dxa"/>
          </w:tcPr>
          <w:p w14:paraId="6D922F4C" w14:textId="77777777" w:rsidR="006C0B65" w:rsidRPr="00276E9B" w:rsidRDefault="006C0B65" w:rsidP="001E3A8B">
            <w:pPr>
              <w:pStyle w:val="TAH"/>
            </w:pPr>
            <w:r w:rsidRPr="00276E9B">
              <w:t>Information Element</w:t>
            </w:r>
          </w:p>
        </w:tc>
        <w:tc>
          <w:tcPr>
            <w:tcW w:w="1700" w:type="dxa"/>
          </w:tcPr>
          <w:p w14:paraId="1C2D788A" w14:textId="77777777" w:rsidR="006C0B65" w:rsidRPr="00276E9B" w:rsidRDefault="006C0B65" w:rsidP="001E3A8B">
            <w:pPr>
              <w:pStyle w:val="TAH"/>
            </w:pPr>
            <w:r w:rsidRPr="00276E9B">
              <w:t>Value/remark</w:t>
            </w:r>
          </w:p>
        </w:tc>
        <w:tc>
          <w:tcPr>
            <w:tcW w:w="2692" w:type="dxa"/>
          </w:tcPr>
          <w:p w14:paraId="1775F86A" w14:textId="77777777" w:rsidR="006C0B65" w:rsidRPr="00276E9B" w:rsidRDefault="006C0B65" w:rsidP="001E3A8B">
            <w:pPr>
              <w:pStyle w:val="TAH"/>
            </w:pPr>
            <w:r w:rsidRPr="00276E9B">
              <w:t>Comment</w:t>
            </w:r>
          </w:p>
        </w:tc>
        <w:tc>
          <w:tcPr>
            <w:tcW w:w="1274" w:type="dxa"/>
          </w:tcPr>
          <w:p w14:paraId="23C7A96A" w14:textId="77777777" w:rsidR="006C0B65" w:rsidRPr="00276E9B" w:rsidRDefault="006C0B65" w:rsidP="001E3A8B">
            <w:pPr>
              <w:pStyle w:val="TAH"/>
            </w:pPr>
            <w:r w:rsidRPr="00276E9B">
              <w:t>Condition</w:t>
            </w:r>
          </w:p>
        </w:tc>
      </w:tr>
      <w:tr w:rsidR="006C0B65" w:rsidRPr="00276E9B" w14:paraId="47AFBC40" w14:textId="77777777" w:rsidTr="001E3A8B">
        <w:tblPrEx>
          <w:tblCellMar>
            <w:left w:w="108" w:type="dxa"/>
            <w:right w:w="108" w:type="dxa"/>
          </w:tblCellMar>
        </w:tblPrEx>
        <w:tc>
          <w:tcPr>
            <w:tcW w:w="4077" w:type="dxa"/>
          </w:tcPr>
          <w:p w14:paraId="4D4BF867" w14:textId="77777777" w:rsidR="006C0B65" w:rsidRPr="00276E9B" w:rsidRDefault="006C0B65" w:rsidP="001E3A8B">
            <w:pPr>
              <w:pStyle w:val="TAL"/>
            </w:pPr>
            <w:r w:rsidRPr="00276E9B">
              <w:t>RRCConnectionRequest-NB ::= SEQUENCE {</w:t>
            </w:r>
          </w:p>
        </w:tc>
        <w:tc>
          <w:tcPr>
            <w:tcW w:w="1700" w:type="dxa"/>
          </w:tcPr>
          <w:p w14:paraId="76856526" w14:textId="77777777" w:rsidR="006C0B65" w:rsidRPr="00276E9B" w:rsidRDefault="006C0B65" w:rsidP="001E3A8B">
            <w:pPr>
              <w:pStyle w:val="TAL"/>
            </w:pPr>
          </w:p>
        </w:tc>
        <w:tc>
          <w:tcPr>
            <w:tcW w:w="2692" w:type="dxa"/>
          </w:tcPr>
          <w:p w14:paraId="76866BEC" w14:textId="77777777" w:rsidR="006C0B65" w:rsidRPr="00276E9B" w:rsidRDefault="006C0B65" w:rsidP="001E3A8B">
            <w:pPr>
              <w:pStyle w:val="TAL"/>
            </w:pPr>
          </w:p>
        </w:tc>
        <w:tc>
          <w:tcPr>
            <w:tcW w:w="1274" w:type="dxa"/>
          </w:tcPr>
          <w:p w14:paraId="1DE72629" w14:textId="77777777" w:rsidR="006C0B65" w:rsidRPr="00276E9B" w:rsidRDefault="006C0B65" w:rsidP="001E3A8B">
            <w:pPr>
              <w:pStyle w:val="TAL"/>
            </w:pPr>
          </w:p>
        </w:tc>
      </w:tr>
      <w:tr w:rsidR="006C0B65" w:rsidRPr="00276E9B" w14:paraId="015D0FA4" w14:textId="77777777" w:rsidTr="001E3A8B">
        <w:tblPrEx>
          <w:tblCellMar>
            <w:left w:w="108" w:type="dxa"/>
            <w:right w:w="108" w:type="dxa"/>
          </w:tblCellMar>
        </w:tblPrEx>
        <w:tc>
          <w:tcPr>
            <w:tcW w:w="4077" w:type="dxa"/>
          </w:tcPr>
          <w:p w14:paraId="3BD5B66C" w14:textId="77777777" w:rsidR="006C0B65" w:rsidRPr="00276E9B" w:rsidRDefault="006C0B65" w:rsidP="001E3A8B">
            <w:pPr>
              <w:pStyle w:val="TAL"/>
            </w:pPr>
            <w:r w:rsidRPr="00276E9B">
              <w:rPr>
                <w:rFonts w:eastAsia="SimSun"/>
                <w:lang w:eastAsia="zh-CN"/>
              </w:rPr>
              <w:t xml:space="preserve"> </w:t>
            </w:r>
            <w:r w:rsidRPr="00276E9B">
              <w:t xml:space="preserve"> criticalExtensions CHOICE {</w:t>
            </w:r>
          </w:p>
        </w:tc>
        <w:tc>
          <w:tcPr>
            <w:tcW w:w="1700" w:type="dxa"/>
          </w:tcPr>
          <w:p w14:paraId="10C4188A" w14:textId="77777777" w:rsidR="006C0B65" w:rsidRPr="00276E9B" w:rsidRDefault="006C0B65" w:rsidP="001E3A8B">
            <w:pPr>
              <w:pStyle w:val="TAL"/>
            </w:pPr>
          </w:p>
        </w:tc>
        <w:tc>
          <w:tcPr>
            <w:tcW w:w="2692" w:type="dxa"/>
          </w:tcPr>
          <w:p w14:paraId="4DEE2EAA" w14:textId="77777777" w:rsidR="006C0B65" w:rsidRPr="00276E9B" w:rsidRDefault="006C0B65" w:rsidP="001E3A8B">
            <w:pPr>
              <w:pStyle w:val="TAL"/>
            </w:pPr>
          </w:p>
        </w:tc>
        <w:tc>
          <w:tcPr>
            <w:tcW w:w="1274" w:type="dxa"/>
          </w:tcPr>
          <w:p w14:paraId="45810301" w14:textId="77777777" w:rsidR="006C0B65" w:rsidRPr="00276E9B" w:rsidRDefault="006C0B65" w:rsidP="001E3A8B">
            <w:pPr>
              <w:pStyle w:val="TAL"/>
            </w:pPr>
          </w:p>
        </w:tc>
      </w:tr>
      <w:tr w:rsidR="006C0B65" w:rsidRPr="00276E9B" w14:paraId="4EA983DE" w14:textId="77777777" w:rsidTr="001E3A8B">
        <w:tblPrEx>
          <w:tblCellMar>
            <w:left w:w="108" w:type="dxa"/>
            <w:right w:w="108" w:type="dxa"/>
          </w:tblCellMar>
        </w:tblPrEx>
        <w:tc>
          <w:tcPr>
            <w:tcW w:w="4077" w:type="dxa"/>
          </w:tcPr>
          <w:p w14:paraId="6A2DA49F" w14:textId="77777777" w:rsidR="006C0B65" w:rsidRPr="00276E9B" w:rsidRDefault="006C0B65" w:rsidP="001E3A8B">
            <w:pPr>
              <w:pStyle w:val="TAL"/>
            </w:pPr>
            <w:r w:rsidRPr="00276E9B">
              <w:rPr>
                <w:rFonts w:eastAsia="SimSun"/>
                <w:lang w:eastAsia="zh-CN"/>
              </w:rPr>
              <w:t xml:space="preserve">   </w:t>
            </w:r>
            <w:r w:rsidRPr="00276E9B">
              <w:t xml:space="preserve"> rrcConnectionRequest-r13 SEQUENCE {</w:t>
            </w:r>
          </w:p>
        </w:tc>
        <w:tc>
          <w:tcPr>
            <w:tcW w:w="1700" w:type="dxa"/>
          </w:tcPr>
          <w:p w14:paraId="741161BE" w14:textId="77777777" w:rsidR="006C0B65" w:rsidRPr="00276E9B" w:rsidRDefault="006C0B65" w:rsidP="001E3A8B">
            <w:pPr>
              <w:pStyle w:val="TAL"/>
            </w:pPr>
          </w:p>
        </w:tc>
        <w:tc>
          <w:tcPr>
            <w:tcW w:w="2692" w:type="dxa"/>
          </w:tcPr>
          <w:p w14:paraId="59DFB699" w14:textId="77777777" w:rsidR="006C0B65" w:rsidRPr="00276E9B" w:rsidRDefault="006C0B65" w:rsidP="001E3A8B">
            <w:pPr>
              <w:pStyle w:val="TAL"/>
            </w:pPr>
          </w:p>
        </w:tc>
        <w:tc>
          <w:tcPr>
            <w:tcW w:w="1274" w:type="dxa"/>
          </w:tcPr>
          <w:p w14:paraId="766D0018" w14:textId="77777777" w:rsidR="006C0B65" w:rsidRPr="00276E9B" w:rsidRDefault="006C0B65" w:rsidP="001E3A8B">
            <w:pPr>
              <w:pStyle w:val="TAL"/>
            </w:pPr>
          </w:p>
        </w:tc>
      </w:tr>
      <w:tr w:rsidR="006C0B65" w:rsidRPr="00276E9B" w14:paraId="2E18F564" w14:textId="77777777" w:rsidTr="001E3A8B">
        <w:tblPrEx>
          <w:tblCellMar>
            <w:left w:w="108" w:type="dxa"/>
            <w:right w:w="108" w:type="dxa"/>
          </w:tblCellMar>
        </w:tblPrEx>
        <w:tc>
          <w:tcPr>
            <w:tcW w:w="4077" w:type="dxa"/>
          </w:tcPr>
          <w:p w14:paraId="5834ABE5" w14:textId="77777777" w:rsidR="006C0B65" w:rsidRPr="00276E9B" w:rsidRDefault="006C0B65" w:rsidP="001E3A8B">
            <w:pPr>
              <w:pStyle w:val="TAL"/>
            </w:pPr>
            <w:r w:rsidRPr="00276E9B">
              <w:t xml:space="preserve"> </w:t>
            </w:r>
            <w:r w:rsidRPr="00276E9B">
              <w:rPr>
                <w:rFonts w:eastAsia="SimSun"/>
                <w:lang w:eastAsia="zh-CN"/>
              </w:rPr>
              <w:t xml:space="preserve">     </w:t>
            </w:r>
            <w:r w:rsidRPr="00276E9B">
              <w:t>establishmentCause-r13</w:t>
            </w:r>
          </w:p>
        </w:tc>
        <w:tc>
          <w:tcPr>
            <w:tcW w:w="1700" w:type="dxa"/>
          </w:tcPr>
          <w:p w14:paraId="77B35EA2" w14:textId="77777777" w:rsidR="006C0B65" w:rsidRPr="00276E9B" w:rsidDel="004D56A9" w:rsidRDefault="006C0B65" w:rsidP="001E3A8B">
            <w:pPr>
              <w:pStyle w:val="TAL"/>
            </w:pPr>
            <w:r w:rsidRPr="00276E9B">
              <w:t>mo-ExceptionData</w:t>
            </w:r>
          </w:p>
        </w:tc>
        <w:tc>
          <w:tcPr>
            <w:tcW w:w="2692" w:type="dxa"/>
          </w:tcPr>
          <w:p w14:paraId="37426304" w14:textId="77777777" w:rsidR="006C0B65" w:rsidRPr="00276E9B" w:rsidRDefault="006C0B65" w:rsidP="001E3A8B">
            <w:pPr>
              <w:pStyle w:val="TAL"/>
            </w:pPr>
          </w:p>
        </w:tc>
        <w:tc>
          <w:tcPr>
            <w:tcW w:w="1274" w:type="dxa"/>
          </w:tcPr>
          <w:p w14:paraId="08DD552B" w14:textId="77777777" w:rsidR="006C0B65" w:rsidRPr="00276E9B" w:rsidRDefault="006C0B65" w:rsidP="001E3A8B">
            <w:pPr>
              <w:pStyle w:val="TAL"/>
            </w:pPr>
          </w:p>
        </w:tc>
      </w:tr>
      <w:tr w:rsidR="006C0B65" w:rsidRPr="00276E9B" w14:paraId="57ED8DE2" w14:textId="77777777" w:rsidTr="001E3A8B">
        <w:tblPrEx>
          <w:tblCellMar>
            <w:left w:w="108" w:type="dxa"/>
            <w:right w:w="108" w:type="dxa"/>
          </w:tblCellMar>
        </w:tblPrEx>
        <w:tc>
          <w:tcPr>
            <w:tcW w:w="4077" w:type="dxa"/>
          </w:tcPr>
          <w:p w14:paraId="0E8ABB99" w14:textId="77777777" w:rsidR="006C0B65" w:rsidRPr="00276E9B" w:rsidRDefault="006C0B65" w:rsidP="001E3A8B">
            <w:pPr>
              <w:pStyle w:val="TAL"/>
            </w:pPr>
            <w:r w:rsidRPr="00276E9B">
              <w:t xml:space="preserve"> </w:t>
            </w:r>
            <w:r w:rsidRPr="00276E9B">
              <w:rPr>
                <w:rFonts w:eastAsia="SimSun"/>
                <w:lang w:eastAsia="zh-CN"/>
              </w:rPr>
              <w:t xml:space="preserve">   </w:t>
            </w:r>
            <w:r w:rsidRPr="00276E9B">
              <w:t>}</w:t>
            </w:r>
          </w:p>
        </w:tc>
        <w:tc>
          <w:tcPr>
            <w:tcW w:w="1700" w:type="dxa"/>
          </w:tcPr>
          <w:p w14:paraId="7B4B8DE2" w14:textId="77777777" w:rsidR="006C0B65" w:rsidRPr="00276E9B" w:rsidRDefault="006C0B65" w:rsidP="001E3A8B">
            <w:pPr>
              <w:pStyle w:val="TAL"/>
            </w:pPr>
          </w:p>
        </w:tc>
        <w:tc>
          <w:tcPr>
            <w:tcW w:w="2692" w:type="dxa"/>
          </w:tcPr>
          <w:p w14:paraId="1C8F04E0" w14:textId="77777777" w:rsidR="006C0B65" w:rsidRPr="00276E9B" w:rsidRDefault="006C0B65" w:rsidP="001E3A8B">
            <w:pPr>
              <w:pStyle w:val="TAL"/>
            </w:pPr>
          </w:p>
        </w:tc>
        <w:tc>
          <w:tcPr>
            <w:tcW w:w="1274" w:type="dxa"/>
          </w:tcPr>
          <w:p w14:paraId="35BABCE6" w14:textId="77777777" w:rsidR="006C0B65" w:rsidRPr="00276E9B" w:rsidRDefault="006C0B65" w:rsidP="001E3A8B">
            <w:pPr>
              <w:pStyle w:val="TAL"/>
            </w:pPr>
          </w:p>
        </w:tc>
      </w:tr>
      <w:tr w:rsidR="006C0B65" w:rsidRPr="00276E9B" w14:paraId="58E2BDE0" w14:textId="77777777" w:rsidTr="001E3A8B">
        <w:tblPrEx>
          <w:tblCellMar>
            <w:left w:w="108" w:type="dxa"/>
            <w:right w:w="108" w:type="dxa"/>
          </w:tblCellMar>
        </w:tblPrEx>
        <w:tc>
          <w:tcPr>
            <w:tcW w:w="4077" w:type="dxa"/>
          </w:tcPr>
          <w:p w14:paraId="4F68F822" w14:textId="77777777" w:rsidR="006C0B65" w:rsidRPr="00276E9B" w:rsidRDefault="006C0B65" w:rsidP="001E3A8B">
            <w:pPr>
              <w:pStyle w:val="TAL"/>
            </w:pPr>
            <w:r w:rsidRPr="00276E9B">
              <w:t xml:space="preserve"> </w:t>
            </w:r>
            <w:r w:rsidRPr="00276E9B">
              <w:rPr>
                <w:rFonts w:eastAsia="SimSun"/>
                <w:lang w:eastAsia="zh-CN"/>
              </w:rPr>
              <w:t xml:space="preserve"> </w:t>
            </w:r>
            <w:r w:rsidRPr="00276E9B">
              <w:t>}</w:t>
            </w:r>
          </w:p>
        </w:tc>
        <w:tc>
          <w:tcPr>
            <w:tcW w:w="1700" w:type="dxa"/>
          </w:tcPr>
          <w:p w14:paraId="090412D0" w14:textId="77777777" w:rsidR="006C0B65" w:rsidRPr="00276E9B" w:rsidRDefault="006C0B65" w:rsidP="001E3A8B">
            <w:pPr>
              <w:pStyle w:val="TAL"/>
            </w:pPr>
          </w:p>
        </w:tc>
        <w:tc>
          <w:tcPr>
            <w:tcW w:w="2692" w:type="dxa"/>
          </w:tcPr>
          <w:p w14:paraId="7C525C99" w14:textId="77777777" w:rsidR="006C0B65" w:rsidRPr="00276E9B" w:rsidRDefault="006C0B65" w:rsidP="001E3A8B">
            <w:pPr>
              <w:pStyle w:val="TAL"/>
            </w:pPr>
          </w:p>
        </w:tc>
        <w:tc>
          <w:tcPr>
            <w:tcW w:w="1274" w:type="dxa"/>
          </w:tcPr>
          <w:p w14:paraId="7EB74BC5" w14:textId="77777777" w:rsidR="006C0B65" w:rsidRPr="00276E9B" w:rsidRDefault="006C0B65" w:rsidP="001E3A8B">
            <w:pPr>
              <w:pStyle w:val="TAL"/>
            </w:pPr>
          </w:p>
        </w:tc>
      </w:tr>
      <w:tr w:rsidR="006C0B65" w:rsidRPr="00276E9B" w14:paraId="7493975B" w14:textId="77777777" w:rsidTr="001E3A8B">
        <w:tblPrEx>
          <w:tblCellMar>
            <w:left w:w="108" w:type="dxa"/>
            <w:right w:w="108" w:type="dxa"/>
          </w:tblCellMar>
        </w:tblPrEx>
        <w:tc>
          <w:tcPr>
            <w:tcW w:w="4077" w:type="dxa"/>
          </w:tcPr>
          <w:p w14:paraId="0D9B1737" w14:textId="77777777" w:rsidR="006C0B65" w:rsidRPr="00276E9B" w:rsidRDefault="006C0B65" w:rsidP="001E3A8B">
            <w:pPr>
              <w:pStyle w:val="TAL"/>
            </w:pPr>
            <w:r w:rsidRPr="00276E9B">
              <w:t>}</w:t>
            </w:r>
          </w:p>
        </w:tc>
        <w:tc>
          <w:tcPr>
            <w:tcW w:w="1700" w:type="dxa"/>
          </w:tcPr>
          <w:p w14:paraId="11D64E7B" w14:textId="77777777" w:rsidR="006C0B65" w:rsidRPr="00276E9B" w:rsidRDefault="006C0B65" w:rsidP="001E3A8B">
            <w:pPr>
              <w:pStyle w:val="TAL"/>
            </w:pPr>
          </w:p>
        </w:tc>
        <w:tc>
          <w:tcPr>
            <w:tcW w:w="2692" w:type="dxa"/>
          </w:tcPr>
          <w:p w14:paraId="658D92AF" w14:textId="77777777" w:rsidR="006C0B65" w:rsidRPr="00276E9B" w:rsidRDefault="006C0B65" w:rsidP="001E3A8B">
            <w:pPr>
              <w:pStyle w:val="TAL"/>
            </w:pPr>
          </w:p>
        </w:tc>
        <w:tc>
          <w:tcPr>
            <w:tcW w:w="1274" w:type="dxa"/>
          </w:tcPr>
          <w:p w14:paraId="034120CA" w14:textId="77777777" w:rsidR="006C0B65" w:rsidRPr="00276E9B" w:rsidRDefault="006C0B65" w:rsidP="001E3A8B">
            <w:pPr>
              <w:pStyle w:val="TAL"/>
            </w:pPr>
          </w:p>
        </w:tc>
      </w:tr>
    </w:tbl>
    <w:p w14:paraId="5D22842E" w14:textId="77777777" w:rsidR="006C0B65" w:rsidRPr="00276E9B" w:rsidRDefault="006C0B65" w:rsidP="00C9241C">
      <w:pPr>
        <w:rPr>
          <w:lang w:eastAsia="zh-CN"/>
        </w:rPr>
      </w:pPr>
    </w:p>
    <w:p w14:paraId="1035CEE0" w14:textId="77777777" w:rsidR="00F523D8" w:rsidRPr="00276E9B" w:rsidRDefault="00F523D8" w:rsidP="00F523D8">
      <w:pPr>
        <w:pStyle w:val="Heading3"/>
        <w:ind w:left="0" w:firstLine="0"/>
      </w:pPr>
      <w:r w:rsidRPr="00276E9B">
        <w:t>22.4.28</w:t>
      </w:r>
      <w:r w:rsidRPr="00276E9B">
        <w:tab/>
        <w:t>NB-IoT / Wake-up Signal / DRX</w:t>
      </w:r>
    </w:p>
    <w:p w14:paraId="7B4E2C02" w14:textId="77777777" w:rsidR="00F523D8" w:rsidRPr="00276E9B" w:rsidRDefault="00F523D8" w:rsidP="00F523D8">
      <w:pPr>
        <w:pStyle w:val="Heading4"/>
      </w:pPr>
      <w:r w:rsidRPr="00276E9B">
        <w:t>22.4.28.1</w:t>
      </w:r>
      <w:r w:rsidRPr="00276E9B">
        <w:tab/>
        <w:t>Test Purpose (TP)</w:t>
      </w:r>
    </w:p>
    <w:p w14:paraId="00FB3141" w14:textId="77777777" w:rsidR="00F523D8" w:rsidRPr="00276E9B" w:rsidRDefault="00F523D8" w:rsidP="00F523D8">
      <w:pPr>
        <w:pStyle w:val="H6"/>
      </w:pPr>
      <w:r w:rsidRPr="00276E9B">
        <w:t>(1)</w:t>
      </w:r>
    </w:p>
    <w:p w14:paraId="3F9D4D13" w14:textId="77777777" w:rsidR="00F523D8" w:rsidRPr="00276E9B" w:rsidRDefault="00F523D8" w:rsidP="00F523D8">
      <w:pPr>
        <w:pStyle w:val="PL"/>
        <w:rPr>
          <w:noProof w:val="0"/>
          <w:lang w:val="en-GB"/>
        </w:rPr>
      </w:pPr>
      <w:r w:rsidRPr="00276E9B">
        <w:rPr>
          <w:b/>
          <w:bCs/>
          <w:noProof w:val="0"/>
          <w:lang w:val="en-GB"/>
        </w:rPr>
        <w:t>with</w:t>
      </w:r>
      <w:r w:rsidRPr="00276E9B">
        <w:rPr>
          <w:noProof w:val="0"/>
          <w:lang w:val="en-GB"/>
        </w:rPr>
        <w:t xml:space="preserve"> { UE in RRC_IDLE state and configured for DRX and WUS }</w:t>
      </w:r>
    </w:p>
    <w:p w14:paraId="10A2B02B" w14:textId="77777777" w:rsidR="00F523D8" w:rsidRPr="00276E9B" w:rsidRDefault="00F523D8" w:rsidP="00F523D8">
      <w:pPr>
        <w:pStyle w:val="PL"/>
        <w:rPr>
          <w:noProof w:val="0"/>
          <w:lang w:val="en-GB"/>
        </w:rPr>
      </w:pPr>
      <w:r w:rsidRPr="00276E9B">
        <w:rPr>
          <w:b/>
          <w:bCs/>
          <w:noProof w:val="0"/>
          <w:lang w:val="en-GB"/>
        </w:rPr>
        <w:t>ensure that</w:t>
      </w:r>
      <w:r w:rsidRPr="00276E9B">
        <w:rPr>
          <w:noProof w:val="0"/>
          <w:lang w:val="en-GB"/>
        </w:rPr>
        <w:t xml:space="preserve"> {</w:t>
      </w:r>
    </w:p>
    <w:p w14:paraId="4C4D0D87" w14:textId="77777777" w:rsidR="00F523D8" w:rsidRPr="00276E9B" w:rsidRDefault="00F523D8" w:rsidP="00F523D8">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network sends WUS followed by </w:t>
      </w:r>
      <w:r w:rsidRPr="00276E9B">
        <w:rPr>
          <w:i/>
          <w:noProof w:val="0"/>
          <w:lang w:val="en-GB"/>
        </w:rPr>
        <w:t>Paging</w:t>
      </w:r>
      <w:r w:rsidRPr="00276E9B">
        <w:rPr>
          <w:noProof w:val="0"/>
          <w:lang w:val="en-GB"/>
        </w:rPr>
        <w:t xml:space="preserve"> message with a matched identity }</w:t>
      </w:r>
    </w:p>
    <w:p w14:paraId="430CDED1" w14:textId="77777777" w:rsidR="00F523D8" w:rsidRPr="00276E9B" w:rsidRDefault="00F523D8" w:rsidP="00F523D8">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establishes RRC connection }</w:t>
      </w:r>
    </w:p>
    <w:p w14:paraId="5FCCCB8B" w14:textId="77777777" w:rsidR="00F523D8" w:rsidRPr="00276E9B" w:rsidRDefault="00F523D8" w:rsidP="00F523D8">
      <w:pPr>
        <w:pStyle w:val="PL"/>
        <w:rPr>
          <w:noProof w:val="0"/>
          <w:lang w:val="en-GB"/>
        </w:rPr>
      </w:pPr>
      <w:r w:rsidRPr="00276E9B">
        <w:rPr>
          <w:noProof w:val="0"/>
          <w:lang w:val="en-GB"/>
        </w:rPr>
        <w:t xml:space="preserve">            }</w:t>
      </w:r>
    </w:p>
    <w:p w14:paraId="4EA9889C" w14:textId="77777777" w:rsidR="00F523D8" w:rsidRPr="00276E9B" w:rsidRDefault="00F523D8" w:rsidP="00F523D8">
      <w:pPr>
        <w:pStyle w:val="PL"/>
        <w:rPr>
          <w:noProof w:val="0"/>
          <w:lang w:val="en-GB"/>
        </w:rPr>
      </w:pPr>
    </w:p>
    <w:p w14:paraId="58EA9ED7" w14:textId="77777777" w:rsidR="00F523D8" w:rsidRPr="00276E9B" w:rsidRDefault="00F523D8" w:rsidP="00F523D8">
      <w:pPr>
        <w:pStyle w:val="Heading4"/>
      </w:pPr>
      <w:r w:rsidRPr="00276E9B">
        <w:t>22.4.28.2</w:t>
      </w:r>
      <w:r w:rsidRPr="00276E9B">
        <w:tab/>
        <w:t>Conformance requirements</w:t>
      </w:r>
    </w:p>
    <w:p w14:paraId="3BDC7399" w14:textId="77777777" w:rsidR="00F523D8" w:rsidRPr="00276E9B" w:rsidRDefault="00F523D8" w:rsidP="00F523D8">
      <w:r w:rsidRPr="00276E9B">
        <w:t xml:space="preserve">References: The conformance requirements covered in the present TC are specified in: TS 36.304 clause 7.4 </w:t>
      </w:r>
    </w:p>
    <w:p w14:paraId="134B9817" w14:textId="77777777" w:rsidR="00F523D8" w:rsidRPr="00276E9B" w:rsidRDefault="00F523D8" w:rsidP="00F523D8">
      <w:r w:rsidRPr="00276E9B">
        <w:t>[TS 36.304, clause 7.4]</w:t>
      </w:r>
    </w:p>
    <w:p w14:paraId="56166639" w14:textId="77777777" w:rsidR="00F523D8" w:rsidRPr="00276E9B" w:rsidRDefault="00F523D8" w:rsidP="00F523D8">
      <w:pPr>
        <w:rPr>
          <w:lang w:eastAsia="ja-JP"/>
        </w:rPr>
      </w:pPr>
      <w:r w:rsidRPr="00276E9B">
        <w:rPr>
          <w:lang w:eastAsia="ja-JP"/>
        </w:rPr>
        <w:t>Paging with Wake Up Signal is only used in the cell in which the UE most recently entered RRC_IDLE triggered by:</w:t>
      </w:r>
    </w:p>
    <w:p w14:paraId="345C7791" w14:textId="77777777" w:rsidR="00F523D8" w:rsidRPr="00276E9B" w:rsidRDefault="00F523D8" w:rsidP="00F523D8">
      <w:pPr>
        <w:pStyle w:val="B1"/>
      </w:pPr>
      <w:r w:rsidRPr="00276E9B">
        <w:t>-</w:t>
      </w:r>
      <w:r w:rsidRPr="00276E9B">
        <w:tab/>
        <w:t xml:space="preserve">reception of </w:t>
      </w:r>
      <w:r w:rsidRPr="00276E9B">
        <w:rPr>
          <w:i/>
          <w:iCs/>
        </w:rPr>
        <w:t>RRCEarlyDataComplete</w:t>
      </w:r>
      <w:r w:rsidRPr="00276E9B">
        <w:t>; or</w:t>
      </w:r>
    </w:p>
    <w:p w14:paraId="5A63CDDD" w14:textId="77777777" w:rsidR="00F523D8" w:rsidRPr="00276E9B" w:rsidRDefault="00F523D8" w:rsidP="00F523D8">
      <w:pPr>
        <w:pStyle w:val="B1"/>
        <w:rPr>
          <w:lang w:eastAsia="ja-JP"/>
        </w:rPr>
      </w:pPr>
      <w:r w:rsidRPr="00276E9B">
        <w:t>-</w:t>
      </w:r>
      <w:r w:rsidRPr="00276E9B">
        <w:tab/>
        <w:t>reception</w:t>
      </w:r>
      <w:r w:rsidRPr="00276E9B">
        <w:rPr>
          <w:lang w:eastAsia="ja-JP"/>
        </w:rPr>
        <w:t xml:space="preserve"> of </w:t>
      </w:r>
      <w:r w:rsidRPr="00276E9B">
        <w:rPr>
          <w:i/>
          <w:iCs/>
          <w:lang w:eastAsia="ja-JP"/>
        </w:rPr>
        <w:t>RRCConnectionRelease</w:t>
      </w:r>
      <w:r w:rsidRPr="00276E9B">
        <w:rPr>
          <w:lang w:eastAsia="ja-JP"/>
        </w:rPr>
        <w:t xml:space="preserve"> not including </w:t>
      </w:r>
      <w:r w:rsidRPr="00276E9B">
        <w:rPr>
          <w:i/>
          <w:lang w:eastAsia="ja-JP"/>
        </w:rPr>
        <w:t>noLastCellUpdate</w:t>
      </w:r>
      <w:r w:rsidRPr="00276E9B">
        <w:rPr>
          <w:lang w:eastAsia="ja-JP"/>
        </w:rPr>
        <w:t>; or</w:t>
      </w:r>
    </w:p>
    <w:p w14:paraId="41DD8F78" w14:textId="77777777" w:rsidR="00F523D8" w:rsidRPr="00276E9B" w:rsidRDefault="00F523D8" w:rsidP="00F523D8">
      <w:pPr>
        <w:pStyle w:val="B1"/>
        <w:rPr>
          <w:lang w:eastAsia="ja-JP"/>
        </w:rPr>
      </w:pPr>
      <w:r w:rsidRPr="00276E9B">
        <w:rPr>
          <w:lang w:eastAsia="ja-JP"/>
        </w:rPr>
        <w:t>-</w:t>
      </w:r>
      <w:r w:rsidRPr="00276E9B">
        <w:rPr>
          <w:lang w:eastAsia="ja-JP"/>
        </w:rPr>
        <w:tab/>
        <w:t xml:space="preserve">reception of </w:t>
      </w:r>
      <w:r w:rsidRPr="00276E9B">
        <w:rPr>
          <w:i/>
          <w:iCs/>
          <w:lang w:eastAsia="ja-JP"/>
        </w:rPr>
        <w:t>RRCConnectionRelease</w:t>
      </w:r>
      <w:r w:rsidRPr="00276E9B">
        <w:rPr>
          <w:lang w:eastAsia="ja-JP"/>
        </w:rPr>
        <w:t xml:space="preserve"> including </w:t>
      </w:r>
      <w:r w:rsidRPr="00276E9B">
        <w:rPr>
          <w:i/>
          <w:lang w:eastAsia="ja-JP"/>
        </w:rPr>
        <w:t>noLastCellUpdate</w:t>
      </w:r>
      <w:r w:rsidRPr="00276E9B">
        <w:rPr>
          <w:lang w:eastAsia="ja-JP"/>
        </w:rPr>
        <w:t xml:space="preserve"> and the UE was using WUS in this cell prior to this RRC connection attempt.</w:t>
      </w:r>
    </w:p>
    <w:p w14:paraId="6BD5D5EB" w14:textId="77777777" w:rsidR="00F523D8" w:rsidRPr="00276E9B" w:rsidRDefault="00F523D8" w:rsidP="00F523D8">
      <w:pPr>
        <w:rPr>
          <w:lang w:eastAsia="ja-JP"/>
        </w:rPr>
      </w:pPr>
      <w:r w:rsidRPr="00276E9B">
        <w:rPr>
          <w:lang w:eastAsia="ja-JP"/>
        </w:rPr>
        <w:lastRenderedPageBreak/>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276E9B">
        <w:rPr>
          <w:i/>
          <w:lang w:eastAsia="ja-JP"/>
        </w:rPr>
        <w:t>numPOs</w:t>
      </w:r>
      <w:r w:rsidRPr="00276E9B">
        <w:rPr>
          <w:lang w:eastAsia="ja-JP"/>
        </w:rP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057C84B9" w14:textId="77777777" w:rsidR="00F523D8" w:rsidRPr="00276E9B" w:rsidRDefault="00F523D8" w:rsidP="00F523D8">
      <w:pPr>
        <w:pStyle w:val="B1"/>
        <w:rPr>
          <w:lang w:eastAsia="ja-JP"/>
        </w:rPr>
      </w:pPr>
      <w:r w:rsidRPr="00276E9B">
        <w:rPr>
          <w:lang w:eastAsia="ja-JP"/>
        </w:rPr>
        <w:t>-</w:t>
      </w:r>
      <w:r w:rsidRPr="00276E9B">
        <w:rPr>
          <w:lang w:eastAsia="ja-JP"/>
        </w:rPr>
        <w:tab/>
      </w:r>
      <w:r w:rsidRPr="00276E9B">
        <w:rPr>
          <w:i/>
          <w:lang w:eastAsia="ja-JP"/>
        </w:rPr>
        <w:t>numPOs</w:t>
      </w:r>
      <w:r w:rsidRPr="00276E9B">
        <w:rPr>
          <w:lang w:eastAsia="ja-JP"/>
        </w:rPr>
        <w:t xml:space="preserve"> = Number of consecutive Paging Occasions (PO) mapped to one WUS provided in system information where (</w:t>
      </w:r>
      <w:r w:rsidRPr="00276E9B">
        <w:rPr>
          <w:i/>
          <w:lang w:eastAsia="ja-JP"/>
        </w:rPr>
        <w:t>numPOs</w:t>
      </w:r>
      <w:r w:rsidRPr="00276E9B">
        <w:rPr>
          <w:lang w:eastAsia="ja-JP"/>
        </w:rPr>
        <w:t>≥1).</w:t>
      </w:r>
    </w:p>
    <w:p w14:paraId="14FC5380" w14:textId="77777777" w:rsidR="00F523D8" w:rsidRPr="00276E9B" w:rsidRDefault="00F523D8" w:rsidP="00F523D8">
      <w:r w:rsidRPr="00276E9B">
        <w:rPr>
          <w:lang w:eastAsia="ja-JP"/>
        </w:rPr>
        <w:t xml:space="preserve">The WUS configuration, provided in system information, includes time-offset between end of WUS and start of the first PO of the </w:t>
      </w:r>
      <w:r w:rsidRPr="00276E9B">
        <w:rPr>
          <w:i/>
          <w:lang w:eastAsia="ja-JP"/>
        </w:rPr>
        <w:t>numPOs</w:t>
      </w:r>
      <w:r w:rsidRPr="00276E9B">
        <w:rPr>
          <w:lang w:eastAsia="ja-JP"/>
        </w:rPr>
        <w:t xml:space="preserve"> POs UE is required to monitor. The timeoffset in subframes, used to calculate the start of a subframe </w:t>
      </w:r>
      <w:r w:rsidRPr="00276E9B">
        <w:rPr>
          <w:i/>
        </w:rPr>
        <w:t>g</w:t>
      </w:r>
      <w:r w:rsidRPr="00276E9B">
        <w:t>0 (see TS 36.213 [6]), is defined as follows:</w:t>
      </w:r>
    </w:p>
    <w:p w14:paraId="2F1C0202" w14:textId="77777777" w:rsidR="00F523D8" w:rsidRPr="00276E9B" w:rsidRDefault="00F523D8" w:rsidP="00F523D8">
      <w:pPr>
        <w:pStyle w:val="B1"/>
      </w:pPr>
      <w:r w:rsidRPr="00276E9B">
        <w:t>-</w:t>
      </w:r>
      <w:r w:rsidRPr="00276E9B">
        <w:tab/>
        <w:t xml:space="preserve">for UE using DRX, it is the signalled </w:t>
      </w:r>
      <w:r w:rsidRPr="00276E9B">
        <w:rPr>
          <w:i/>
        </w:rPr>
        <w:t>timeoffsetDRX</w:t>
      </w:r>
      <w:r w:rsidRPr="00276E9B">
        <w:t>;</w:t>
      </w:r>
    </w:p>
    <w:p w14:paraId="6085DC85" w14:textId="77777777" w:rsidR="00F523D8" w:rsidRPr="00276E9B" w:rsidRDefault="00F523D8" w:rsidP="00F523D8">
      <w:pPr>
        <w:pStyle w:val="B1"/>
      </w:pPr>
      <w:r w:rsidRPr="00276E9B">
        <w:t>-</w:t>
      </w:r>
      <w:r w:rsidRPr="00276E9B">
        <w:tab/>
        <w:t xml:space="preserve">for UE using eDRX, it is the signalled </w:t>
      </w:r>
      <w:r w:rsidRPr="00276E9B">
        <w:rPr>
          <w:i/>
        </w:rPr>
        <w:t>timeoffset-eDRX-Short</w:t>
      </w:r>
      <w:r w:rsidRPr="00276E9B">
        <w:t xml:space="preserve"> if </w:t>
      </w:r>
      <w:r w:rsidRPr="00276E9B">
        <w:rPr>
          <w:i/>
        </w:rPr>
        <w:t xml:space="preserve">timeoffset-eDRX-Long </w:t>
      </w:r>
      <w:r w:rsidRPr="00276E9B">
        <w:t>is not broadcasted;</w:t>
      </w:r>
    </w:p>
    <w:p w14:paraId="0A69B356" w14:textId="77777777" w:rsidR="00F523D8" w:rsidRPr="00276E9B" w:rsidRDefault="00F523D8" w:rsidP="00F523D8">
      <w:pPr>
        <w:pStyle w:val="B1"/>
      </w:pPr>
      <w:r w:rsidRPr="00276E9B">
        <w:t>-</w:t>
      </w:r>
      <w:r w:rsidRPr="00276E9B">
        <w:tab/>
        <w:t xml:space="preserve">for UE using eDRX, it is the value determined according to Table 7.4-1 if </w:t>
      </w:r>
      <w:r w:rsidRPr="00276E9B">
        <w:rPr>
          <w:i/>
        </w:rPr>
        <w:t xml:space="preserve">timeoffset-eDRX-Long </w:t>
      </w:r>
      <w:r w:rsidRPr="00276E9B">
        <w:t>is broadcasted</w:t>
      </w:r>
    </w:p>
    <w:p w14:paraId="141195A1" w14:textId="77777777" w:rsidR="00F523D8" w:rsidRPr="00276E9B" w:rsidRDefault="00F523D8" w:rsidP="00F523D8">
      <w:pPr>
        <w:pStyle w:val="TH"/>
      </w:pPr>
      <w:r w:rsidRPr="00276E9B">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F523D8" w:rsidRPr="00276E9B" w14:paraId="38333A4C" w14:textId="77777777" w:rsidTr="004C62E7">
        <w:trPr>
          <w:jc w:val="center"/>
        </w:trPr>
        <w:tc>
          <w:tcPr>
            <w:tcW w:w="1529" w:type="dxa"/>
            <w:gridSpan w:val="2"/>
            <w:vMerge w:val="restart"/>
            <w:shd w:val="clear" w:color="auto" w:fill="auto"/>
          </w:tcPr>
          <w:p w14:paraId="01A5FB7D" w14:textId="77777777" w:rsidR="00F523D8" w:rsidRPr="00276E9B" w:rsidRDefault="00F523D8" w:rsidP="004C62E7">
            <w:pPr>
              <w:pStyle w:val="TAH"/>
              <w:rPr>
                <w:rFonts w:cs="Arial"/>
                <w:szCs w:val="18"/>
              </w:rPr>
            </w:pPr>
          </w:p>
        </w:tc>
        <w:tc>
          <w:tcPr>
            <w:tcW w:w="4228" w:type="dxa"/>
            <w:gridSpan w:val="2"/>
            <w:shd w:val="clear" w:color="auto" w:fill="auto"/>
          </w:tcPr>
          <w:p w14:paraId="57AD8E26" w14:textId="77777777" w:rsidR="00F523D8" w:rsidRPr="00276E9B" w:rsidRDefault="00F523D8" w:rsidP="004C62E7">
            <w:pPr>
              <w:pStyle w:val="TAH"/>
              <w:rPr>
                <w:rFonts w:cs="Arial"/>
                <w:b w:val="0"/>
                <w:szCs w:val="18"/>
              </w:rPr>
            </w:pPr>
            <w:r w:rsidRPr="00276E9B">
              <w:rPr>
                <w:i/>
              </w:rPr>
              <w:t>timeoffset-eDRX-Long</w:t>
            </w:r>
          </w:p>
        </w:tc>
      </w:tr>
      <w:tr w:rsidR="00F523D8" w:rsidRPr="00276E9B" w14:paraId="110CE0D5" w14:textId="77777777" w:rsidTr="004C62E7">
        <w:trPr>
          <w:jc w:val="center"/>
        </w:trPr>
        <w:tc>
          <w:tcPr>
            <w:tcW w:w="1529" w:type="dxa"/>
            <w:gridSpan w:val="2"/>
            <w:vMerge/>
            <w:shd w:val="clear" w:color="auto" w:fill="auto"/>
          </w:tcPr>
          <w:p w14:paraId="20504988" w14:textId="77777777" w:rsidR="00F523D8" w:rsidRPr="00276E9B" w:rsidRDefault="00F523D8" w:rsidP="004C62E7">
            <w:pPr>
              <w:pStyle w:val="TAH"/>
              <w:rPr>
                <w:rFonts w:cs="Arial"/>
                <w:szCs w:val="18"/>
              </w:rPr>
            </w:pPr>
          </w:p>
        </w:tc>
        <w:tc>
          <w:tcPr>
            <w:tcW w:w="2102" w:type="dxa"/>
            <w:shd w:val="clear" w:color="auto" w:fill="auto"/>
          </w:tcPr>
          <w:p w14:paraId="4321AAAB" w14:textId="77777777" w:rsidR="00F523D8" w:rsidRPr="00276E9B" w:rsidRDefault="00F523D8" w:rsidP="004C62E7">
            <w:pPr>
              <w:pStyle w:val="TAH"/>
              <w:rPr>
                <w:rFonts w:cs="Arial"/>
                <w:b w:val="0"/>
                <w:i/>
                <w:szCs w:val="18"/>
              </w:rPr>
            </w:pPr>
            <w:r w:rsidRPr="00276E9B">
              <w:rPr>
                <w:i/>
              </w:rPr>
              <w:t>1000ms</w:t>
            </w:r>
          </w:p>
        </w:tc>
        <w:tc>
          <w:tcPr>
            <w:tcW w:w="2126" w:type="dxa"/>
            <w:shd w:val="clear" w:color="auto" w:fill="auto"/>
          </w:tcPr>
          <w:p w14:paraId="7D9D27CD" w14:textId="77777777" w:rsidR="00F523D8" w:rsidRPr="00276E9B" w:rsidRDefault="00F523D8" w:rsidP="004C62E7">
            <w:pPr>
              <w:pStyle w:val="TAH"/>
              <w:rPr>
                <w:rFonts w:cs="Arial"/>
                <w:i/>
                <w:szCs w:val="18"/>
              </w:rPr>
            </w:pPr>
            <w:r w:rsidRPr="00276E9B">
              <w:rPr>
                <w:rFonts w:cs="Arial"/>
                <w:i/>
                <w:szCs w:val="18"/>
              </w:rPr>
              <w:t>2000ms</w:t>
            </w:r>
          </w:p>
        </w:tc>
      </w:tr>
      <w:tr w:rsidR="00F523D8" w:rsidRPr="00276E9B" w14:paraId="1186B13E" w14:textId="77777777" w:rsidTr="004C62E7">
        <w:trPr>
          <w:cantSplit/>
          <w:trHeight w:val="624"/>
          <w:jc w:val="center"/>
        </w:trPr>
        <w:tc>
          <w:tcPr>
            <w:tcW w:w="652" w:type="dxa"/>
            <w:vMerge w:val="restart"/>
            <w:shd w:val="clear" w:color="auto" w:fill="auto"/>
            <w:textDirection w:val="btLr"/>
            <w:vAlign w:val="center"/>
          </w:tcPr>
          <w:p w14:paraId="3619FA82" w14:textId="77777777" w:rsidR="00F523D8" w:rsidRPr="00276E9B" w:rsidRDefault="00F523D8" w:rsidP="004C62E7">
            <w:pPr>
              <w:pStyle w:val="TAL"/>
              <w:jc w:val="center"/>
              <w:rPr>
                <w:rFonts w:cs="Arial"/>
                <w:szCs w:val="18"/>
              </w:rPr>
            </w:pPr>
            <w:r w:rsidRPr="00276E9B">
              <w:rPr>
                <w:i/>
              </w:rPr>
              <w:t>UE Reported wakeUpSignalMinGap-eDRX</w:t>
            </w:r>
          </w:p>
        </w:tc>
        <w:tc>
          <w:tcPr>
            <w:tcW w:w="877" w:type="dxa"/>
            <w:shd w:val="clear" w:color="auto" w:fill="auto"/>
            <w:vAlign w:val="center"/>
          </w:tcPr>
          <w:p w14:paraId="1DAC30BC" w14:textId="77777777" w:rsidR="00F523D8" w:rsidRPr="00276E9B" w:rsidRDefault="00F523D8" w:rsidP="004C62E7">
            <w:pPr>
              <w:pStyle w:val="TAL"/>
              <w:rPr>
                <w:rFonts w:cs="Arial"/>
                <w:b/>
                <w:i/>
                <w:szCs w:val="18"/>
              </w:rPr>
            </w:pPr>
            <w:r w:rsidRPr="00276E9B">
              <w:rPr>
                <w:rFonts w:cs="Arial"/>
                <w:b/>
                <w:i/>
                <w:szCs w:val="18"/>
              </w:rPr>
              <w:t>40ms or not reported</w:t>
            </w:r>
          </w:p>
        </w:tc>
        <w:tc>
          <w:tcPr>
            <w:tcW w:w="2102" w:type="dxa"/>
            <w:shd w:val="clear" w:color="auto" w:fill="auto"/>
            <w:vAlign w:val="center"/>
          </w:tcPr>
          <w:p w14:paraId="71D65829" w14:textId="77777777" w:rsidR="00F523D8" w:rsidRPr="00276E9B" w:rsidRDefault="00F523D8" w:rsidP="004C62E7">
            <w:pPr>
              <w:pStyle w:val="TAL"/>
              <w:rPr>
                <w:rFonts w:cs="Arial"/>
                <w:szCs w:val="18"/>
              </w:rPr>
            </w:pPr>
            <w:r w:rsidRPr="00276E9B">
              <w:rPr>
                <w:i/>
              </w:rPr>
              <w:t>timeoffset-eDRX-Short</w:t>
            </w:r>
          </w:p>
        </w:tc>
        <w:tc>
          <w:tcPr>
            <w:tcW w:w="2126" w:type="dxa"/>
            <w:shd w:val="clear" w:color="auto" w:fill="auto"/>
            <w:vAlign w:val="center"/>
          </w:tcPr>
          <w:p w14:paraId="4701221E" w14:textId="77777777" w:rsidR="00F523D8" w:rsidRPr="00276E9B" w:rsidRDefault="00F523D8" w:rsidP="004C62E7">
            <w:pPr>
              <w:pStyle w:val="TAL"/>
              <w:rPr>
                <w:rFonts w:cs="Arial"/>
                <w:szCs w:val="18"/>
              </w:rPr>
            </w:pPr>
            <w:r w:rsidRPr="00276E9B">
              <w:rPr>
                <w:i/>
              </w:rPr>
              <w:t>timeoffset-eDRX-Short</w:t>
            </w:r>
          </w:p>
        </w:tc>
      </w:tr>
      <w:tr w:rsidR="00F523D8" w:rsidRPr="00276E9B" w14:paraId="4214499C" w14:textId="77777777" w:rsidTr="004C62E7">
        <w:trPr>
          <w:cantSplit/>
          <w:trHeight w:val="624"/>
          <w:jc w:val="center"/>
        </w:trPr>
        <w:tc>
          <w:tcPr>
            <w:tcW w:w="652" w:type="dxa"/>
            <w:vMerge/>
            <w:shd w:val="clear" w:color="auto" w:fill="auto"/>
          </w:tcPr>
          <w:p w14:paraId="774A50EA" w14:textId="77777777" w:rsidR="00F523D8" w:rsidRPr="00276E9B" w:rsidRDefault="00F523D8" w:rsidP="004C62E7">
            <w:pPr>
              <w:pStyle w:val="TAL"/>
              <w:rPr>
                <w:rFonts w:cs="Arial"/>
                <w:szCs w:val="18"/>
              </w:rPr>
            </w:pPr>
          </w:p>
        </w:tc>
        <w:tc>
          <w:tcPr>
            <w:tcW w:w="877" w:type="dxa"/>
            <w:shd w:val="clear" w:color="auto" w:fill="auto"/>
            <w:vAlign w:val="center"/>
          </w:tcPr>
          <w:p w14:paraId="790F2674" w14:textId="77777777" w:rsidR="00F523D8" w:rsidRPr="00276E9B" w:rsidRDefault="00F523D8" w:rsidP="004C62E7">
            <w:pPr>
              <w:pStyle w:val="TAL"/>
              <w:rPr>
                <w:rFonts w:cs="Arial"/>
                <w:b/>
                <w:i/>
                <w:szCs w:val="18"/>
              </w:rPr>
            </w:pPr>
            <w:r w:rsidRPr="00276E9B">
              <w:rPr>
                <w:rFonts w:cs="Arial"/>
                <w:b/>
                <w:i/>
                <w:szCs w:val="18"/>
              </w:rPr>
              <w:t>240ms</w:t>
            </w:r>
          </w:p>
        </w:tc>
        <w:tc>
          <w:tcPr>
            <w:tcW w:w="2102" w:type="dxa"/>
            <w:shd w:val="clear" w:color="auto" w:fill="auto"/>
            <w:vAlign w:val="center"/>
          </w:tcPr>
          <w:p w14:paraId="55431D4F" w14:textId="77777777" w:rsidR="00F523D8" w:rsidRPr="00276E9B" w:rsidRDefault="00F523D8" w:rsidP="004C62E7">
            <w:pPr>
              <w:pStyle w:val="TAL"/>
              <w:rPr>
                <w:rFonts w:cs="Arial"/>
                <w:szCs w:val="18"/>
              </w:rPr>
            </w:pPr>
            <w:r w:rsidRPr="00276E9B">
              <w:rPr>
                <w:i/>
              </w:rPr>
              <w:t>timeoffset-eDRX-Short</w:t>
            </w:r>
          </w:p>
        </w:tc>
        <w:tc>
          <w:tcPr>
            <w:tcW w:w="2126" w:type="dxa"/>
            <w:shd w:val="clear" w:color="auto" w:fill="auto"/>
            <w:vAlign w:val="center"/>
          </w:tcPr>
          <w:p w14:paraId="0AC85291" w14:textId="77777777" w:rsidR="00F523D8" w:rsidRPr="00276E9B" w:rsidRDefault="00F523D8" w:rsidP="004C62E7">
            <w:pPr>
              <w:pStyle w:val="TAL"/>
              <w:rPr>
                <w:rFonts w:cs="Arial"/>
                <w:szCs w:val="18"/>
              </w:rPr>
            </w:pPr>
            <w:r w:rsidRPr="00276E9B">
              <w:rPr>
                <w:i/>
              </w:rPr>
              <w:t>timeoffset-eDRX-Short</w:t>
            </w:r>
          </w:p>
        </w:tc>
      </w:tr>
      <w:tr w:rsidR="00F523D8" w:rsidRPr="00276E9B" w14:paraId="59E57A4F" w14:textId="77777777" w:rsidTr="004C62E7">
        <w:trPr>
          <w:cantSplit/>
          <w:trHeight w:val="624"/>
          <w:jc w:val="center"/>
        </w:trPr>
        <w:tc>
          <w:tcPr>
            <w:tcW w:w="652" w:type="dxa"/>
            <w:vMerge/>
            <w:shd w:val="clear" w:color="auto" w:fill="auto"/>
          </w:tcPr>
          <w:p w14:paraId="1F58C3B6" w14:textId="77777777" w:rsidR="00F523D8" w:rsidRPr="00276E9B" w:rsidRDefault="00F523D8" w:rsidP="004C62E7">
            <w:pPr>
              <w:pStyle w:val="TAL"/>
              <w:rPr>
                <w:rFonts w:cs="Arial"/>
                <w:szCs w:val="18"/>
              </w:rPr>
            </w:pPr>
          </w:p>
        </w:tc>
        <w:tc>
          <w:tcPr>
            <w:tcW w:w="877" w:type="dxa"/>
            <w:shd w:val="clear" w:color="auto" w:fill="auto"/>
            <w:vAlign w:val="center"/>
          </w:tcPr>
          <w:p w14:paraId="2B58CF05" w14:textId="77777777" w:rsidR="00F523D8" w:rsidRPr="00276E9B" w:rsidRDefault="00F523D8" w:rsidP="004C62E7">
            <w:pPr>
              <w:pStyle w:val="TAL"/>
              <w:rPr>
                <w:rFonts w:cs="Arial"/>
                <w:b/>
                <w:i/>
                <w:szCs w:val="18"/>
              </w:rPr>
            </w:pPr>
            <w:r w:rsidRPr="00276E9B">
              <w:rPr>
                <w:rFonts w:cs="Arial"/>
                <w:b/>
                <w:i/>
                <w:szCs w:val="18"/>
              </w:rPr>
              <w:t>1000ms</w:t>
            </w:r>
          </w:p>
        </w:tc>
        <w:tc>
          <w:tcPr>
            <w:tcW w:w="2102" w:type="dxa"/>
            <w:shd w:val="clear" w:color="auto" w:fill="auto"/>
            <w:vAlign w:val="center"/>
          </w:tcPr>
          <w:p w14:paraId="090ACB9C" w14:textId="77777777" w:rsidR="00F523D8" w:rsidRPr="00276E9B" w:rsidRDefault="00F523D8" w:rsidP="004C62E7">
            <w:pPr>
              <w:pStyle w:val="TAL"/>
              <w:rPr>
                <w:rFonts w:cs="Arial"/>
                <w:szCs w:val="18"/>
              </w:rPr>
            </w:pPr>
            <w:r w:rsidRPr="00276E9B">
              <w:rPr>
                <w:i/>
              </w:rPr>
              <w:t>timeoffset-eDRX-Long</w:t>
            </w:r>
          </w:p>
        </w:tc>
        <w:tc>
          <w:tcPr>
            <w:tcW w:w="2126" w:type="dxa"/>
            <w:shd w:val="clear" w:color="auto" w:fill="auto"/>
            <w:vAlign w:val="center"/>
          </w:tcPr>
          <w:p w14:paraId="7E31DC83" w14:textId="77777777" w:rsidR="00F523D8" w:rsidRPr="00276E9B" w:rsidRDefault="00F523D8" w:rsidP="004C62E7">
            <w:pPr>
              <w:pStyle w:val="TAL"/>
              <w:rPr>
                <w:rFonts w:cs="Arial"/>
                <w:szCs w:val="18"/>
              </w:rPr>
            </w:pPr>
            <w:r w:rsidRPr="00276E9B">
              <w:rPr>
                <w:i/>
              </w:rPr>
              <w:t>timeoffset-eDRX-Long</w:t>
            </w:r>
          </w:p>
        </w:tc>
      </w:tr>
      <w:tr w:rsidR="00F523D8" w:rsidRPr="00276E9B" w14:paraId="14C031A3" w14:textId="77777777" w:rsidTr="004C62E7">
        <w:trPr>
          <w:cantSplit/>
          <w:trHeight w:val="624"/>
          <w:jc w:val="center"/>
        </w:trPr>
        <w:tc>
          <w:tcPr>
            <w:tcW w:w="652" w:type="dxa"/>
            <w:vMerge/>
            <w:shd w:val="clear" w:color="auto" w:fill="auto"/>
          </w:tcPr>
          <w:p w14:paraId="5392181E" w14:textId="77777777" w:rsidR="00F523D8" w:rsidRPr="00276E9B" w:rsidRDefault="00F523D8" w:rsidP="004C62E7">
            <w:pPr>
              <w:pStyle w:val="TAL"/>
              <w:rPr>
                <w:rFonts w:cs="Arial"/>
                <w:szCs w:val="18"/>
              </w:rPr>
            </w:pPr>
          </w:p>
        </w:tc>
        <w:tc>
          <w:tcPr>
            <w:tcW w:w="877" w:type="dxa"/>
            <w:shd w:val="clear" w:color="auto" w:fill="auto"/>
            <w:vAlign w:val="center"/>
          </w:tcPr>
          <w:p w14:paraId="26B41490" w14:textId="77777777" w:rsidR="00F523D8" w:rsidRPr="00276E9B" w:rsidRDefault="00F523D8" w:rsidP="004C62E7">
            <w:pPr>
              <w:pStyle w:val="TAL"/>
              <w:rPr>
                <w:rFonts w:cs="Arial"/>
                <w:b/>
                <w:i/>
                <w:szCs w:val="18"/>
              </w:rPr>
            </w:pPr>
            <w:r w:rsidRPr="00276E9B">
              <w:rPr>
                <w:rFonts w:cs="Arial"/>
                <w:b/>
                <w:i/>
                <w:szCs w:val="18"/>
              </w:rPr>
              <w:t>2000ms</w:t>
            </w:r>
          </w:p>
        </w:tc>
        <w:tc>
          <w:tcPr>
            <w:tcW w:w="2102" w:type="dxa"/>
            <w:shd w:val="clear" w:color="auto" w:fill="auto"/>
            <w:vAlign w:val="center"/>
          </w:tcPr>
          <w:p w14:paraId="65858DBC" w14:textId="77777777" w:rsidR="00F523D8" w:rsidRPr="00276E9B" w:rsidRDefault="00F523D8" w:rsidP="004C62E7">
            <w:pPr>
              <w:pStyle w:val="TAL"/>
              <w:rPr>
                <w:rFonts w:cs="Arial"/>
                <w:szCs w:val="18"/>
              </w:rPr>
            </w:pPr>
            <w:r w:rsidRPr="00276E9B">
              <w:rPr>
                <w:i/>
              </w:rPr>
              <w:t>timeoffset-eDRX-Short</w:t>
            </w:r>
          </w:p>
        </w:tc>
        <w:tc>
          <w:tcPr>
            <w:tcW w:w="2126" w:type="dxa"/>
            <w:shd w:val="clear" w:color="auto" w:fill="auto"/>
            <w:vAlign w:val="center"/>
          </w:tcPr>
          <w:p w14:paraId="4F9B52B1" w14:textId="77777777" w:rsidR="00F523D8" w:rsidRPr="00276E9B" w:rsidRDefault="00F523D8" w:rsidP="004C62E7">
            <w:pPr>
              <w:pStyle w:val="TAL"/>
              <w:rPr>
                <w:rFonts w:cs="Arial"/>
                <w:szCs w:val="18"/>
              </w:rPr>
            </w:pPr>
            <w:r w:rsidRPr="00276E9B">
              <w:rPr>
                <w:i/>
              </w:rPr>
              <w:t>timeoffset-eDRX-Long</w:t>
            </w:r>
          </w:p>
        </w:tc>
      </w:tr>
    </w:tbl>
    <w:p w14:paraId="2C3CEBD2" w14:textId="77777777" w:rsidR="00F523D8" w:rsidRPr="00276E9B" w:rsidRDefault="00F523D8" w:rsidP="00F523D8">
      <w:pPr>
        <w:rPr>
          <w:lang w:eastAsia="ja-JP"/>
        </w:rPr>
      </w:pPr>
    </w:p>
    <w:p w14:paraId="382F9435" w14:textId="77777777" w:rsidR="00F523D8" w:rsidRPr="00276E9B" w:rsidRDefault="00F523D8" w:rsidP="00F523D8">
      <w:pPr>
        <w:rPr>
          <w:lang w:eastAsia="ja-JP"/>
        </w:rPr>
      </w:pPr>
      <w:r w:rsidRPr="00276E9B">
        <w:rPr>
          <w:lang w:eastAsia="ja-JP"/>
        </w:rPr>
        <w:t xml:space="preserve">The timeoffset is used to determine the actual subframe </w:t>
      </w:r>
      <w:r w:rsidRPr="00276E9B">
        <w:rPr>
          <w:i/>
        </w:rPr>
        <w:t>g</w:t>
      </w:r>
      <w:r w:rsidRPr="00276E9B">
        <w:t xml:space="preserve">0 </w:t>
      </w:r>
      <w:r w:rsidRPr="00276E9B">
        <w:rPr>
          <w:lang w:eastAsia="ja-JP"/>
        </w:rPr>
        <w:t>as follows (taking into consideration resultant SFN and/or H-SFN wrap-around of this computation):</w:t>
      </w:r>
    </w:p>
    <w:p w14:paraId="14558295" w14:textId="77777777" w:rsidR="00F523D8" w:rsidRPr="00276E9B" w:rsidRDefault="00F523D8" w:rsidP="00F523D8">
      <w:pPr>
        <w:pStyle w:val="B2"/>
        <w:rPr>
          <w:lang w:eastAsia="ja-JP"/>
        </w:rPr>
      </w:pPr>
      <w:r w:rsidRPr="00276E9B">
        <w:rPr>
          <w:i/>
        </w:rPr>
        <w:t>g</w:t>
      </w:r>
      <w:r w:rsidRPr="00276E9B">
        <w:t xml:space="preserve">0 </w:t>
      </w:r>
      <w:r w:rsidRPr="00276E9B">
        <w:rPr>
          <w:lang w:eastAsia="ja-JP"/>
        </w:rPr>
        <w:t>= PO – timeoffset, where PO is the Paging Occasion subframe as defined in clause 7.1</w:t>
      </w:r>
    </w:p>
    <w:p w14:paraId="2F7F52FD" w14:textId="77777777" w:rsidR="00F523D8" w:rsidRPr="00276E9B" w:rsidRDefault="00F523D8" w:rsidP="00F523D8">
      <w:r w:rsidRPr="00276E9B">
        <w:t xml:space="preserve">For UE using eDRX, the same timeoffset applies between the end of WUS and associated first PO of the </w:t>
      </w:r>
      <w:r w:rsidRPr="00276E9B">
        <w:rPr>
          <w:i/>
          <w:iCs/>
          <w:lang w:eastAsia="ja-JP"/>
        </w:rPr>
        <w:t xml:space="preserve">numPOs </w:t>
      </w:r>
      <w:r w:rsidRPr="00276E9B">
        <w:rPr>
          <w:iCs/>
          <w:lang w:eastAsia="ja-JP"/>
        </w:rPr>
        <w:t xml:space="preserve">POs </w:t>
      </w:r>
      <w:r w:rsidRPr="00276E9B">
        <w:rPr>
          <w:lang w:eastAsia="ja-JP"/>
        </w:rPr>
        <w:t>for all the WUS occurrences for a PTW</w:t>
      </w:r>
      <w:r w:rsidRPr="00276E9B">
        <w:t>.</w:t>
      </w:r>
    </w:p>
    <w:p w14:paraId="429F8AFA" w14:textId="77777777" w:rsidR="00F523D8" w:rsidRPr="00276E9B" w:rsidRDefault="00F523D8" w:rsidP="00F523D8">
      <w:pPr>
        <w:rPr>
          <w:lang w:eastAsia="ja-JP"/>
        </w:rPr>
      </w:pPr>
      <w:r w:rsidRPr="00276E9B">
        <w:t>The timeoffset,</w:t>
      </w:r>
      <w:r w:rsidRPr="00276E9B">
        <w:rPr>
          <w:lang w:eastAsia="ja-JP"/>
        </w:rPr>
        <w:t xml:space="preserve"> </w:t>
      </w:r>
      <w:r w:rsidRPr="00276E9B">
        <w:rPr>
          <w:i/>
        </w:rPr>
        <w:t>g</w:t>
      </w:r>
      <w:r w:rsidRPr="00276E9B">
        <w:t>0, is used to calculate the start of the WUS as defined in TS 36.213 [6].</w:t>
      </w:r>
    </w:p>
    <w:p w14:paraId="7DA37534" w14:textId="77777777" w:rsidR="00F523D8" w:rsidRPr="00276E9B" w:rsidRDefault="00F523D8" w:rsidP="00F523D8">
      <w:pPr>
        <w:pStyle w:val="Heading4"/>
      </w:pPr>
      <w:r w:rsidRPr="00276E9B">
        <w:t>22.4.28.3</w:t>
      </w:r>
      <w:r w:rsidRPr="00276E9B">
        <w:tab/>
        <w:t>Test description</w:t>
      </w:r>
    </w:p>
    <w:p w14:paraId="02D44AAC" w14:textId="77777777" w:rsidR="00F523D8" w:rsidRPr="00276E9B" w:rsidRDefault="00F523D8" w:rsidP="00F523D8">
      <w:pPr>
        <w:pStyle w:val="Heading5"/>
      </w:pPr>
      <w:r w:rsidRPr="00276E9B">
        <w:t>22.4.28.3.1</w:t>
      </w:r>
      <w:r w:rsidRPr="00276E9B">
        <w:tab/>
        <w:t>Pre-test conditions</w:t>
      </w:r>
    </w:p>
    <w:p w14:paraId="254168DA" w14:textId="77777777" w:rsidR="00F523D8" w:rsidRPr="00276E9B" w:rsidRDefault="00F523D8" w:rsidP="00F523D8">
      <w:pPr>
        <w:pStyle w:val="H6"/>
      </w:pPr>
      <w:r w:rsidRPr="00276E9B">
        <w:t>System Simulator:</w:t>
      </w:r>
    </w:p>
    <w:p w14:paraId="596027CC" w14:textId="77777777" w:rsidR="00F523D8" w:rsidRPr="00276E9B" w:rsidRDefault="00F523D8" w:rsidP="00F523D8">
      <w:pPr>
        <w:pStyle w:val="B1"/>
      </w:pPr>
      <w:r w:rsidRPr="00276E9B">
        <w:t>-</w:t>
      </w:r>
      <w:r w:rsidRPr="00276E9B">
        <w:tab/>
        <w:t xml:space="preserve">NCell 1 supports </w:t>
      </w:r>
      <w:r w:rsidRPr="00276E9B">
        <w:rPr>
          <w:lang w:eastAsia="ja-JP"/>
        </w:rPr>
        <w:t>WUS</w:t>
      </w:r>
      <w:r w:rsidRPr="00276E9B">
        <w:t>.</w:t>
      </w:r>
    </w:p>
    <w:p w14:paraId="58E39B38" w14:textId="77777777" w:rsidR="00F523D8" w:rsidRPr="00276E9B" w:rsidRDefault="00F523D8" w:rsidP="00F523D8">
      <w:pPr>
        <w:pStyle w:val="H6"/>
      </w:pPr>
      <w:r w:rsidRPr="00276E9B">
        <w:t>UE:</w:t>
      </w:r>
    </w:p>
    <w:p w14:paraId="2EC69294" w14:textId="77777777" w:rsidR="00F523D8" w:rsidRPr="00276E9B" w:rsidRDefault="00F523D8" w:rsidP="00F523D8">
      <w:pPr>
        <w:pStyle w:val="B1"/>
      </w:pPr>
      <w:r w:rsidRPr="00276E9B">
        <w:t>-</w:t>
      </w:r>
      <w:r w:rsidRPr="00276E9B">
        <w:tab/>
        <w:t xml:space="preserve">The </w:t>
      </w:r>
      <w:r w:rsidRPr="00276E9B">
        <w:rPr>
          <w:lang w:eastAsia="ja-JP"/>
        </w:rPr>
        <w:t>UE supports WUS</w:t>
      </w:r>
      <w:r w:rsidRPr="00276E9B">
        <w:rPr>
          <w:lang w:eastAsia="zh-CN"/>
        </w:rPr>
        <w:t>.</w:t>
      </w:r>
    </w:p>
    <w:p w14:paraId="12F20C70" w14:textId="77777777" w:rsidR="00F523D8" w:rsidRPr="00276E9B" w:rsidRDefault="00F523D8" w:rsidP="00F523D8">
      <w:pPr>
        <w:pStyle w:val="H6"/>
      </w:pPr>
      <w:r w:rsidRPr="00276E9B">
        <w:t>Preamble:</w:t>
      </w:r>
    </w:p>
    <w:p w14:paraId="6AD3E1E7" w14:textId="77777777" w:rsidR="00F523D8" w:rsidRPr="00276E9B" w:rsidRDefault="00F523D8" w:rsidP="00F523D8">
      <w:pPr>
        <w:pStyle w:val="B1"/>
      </w:pPr>
      <w:r w:rsidRPr="00276E9B">
        <w:t>-</w:t>
      </w:r>
      <w:r w:rsidRPr="00276E9B">
        <w:tab/>
        <w:t>The UE is in state Registered, Idle Mode (State 3-NB) on Ncell 1 according to [18].</w:t>
      </w:r>
    </w:p>
    <w:p w14:paraId="5D8E441E" w14:textId="77777777" w:rsidR="00F523D8" w:rsidRPr="00276E9B" w:rsidRDefault="00F523D8" w:rsidP="00F523D8">
      <w:pPr>
        <w:pStyle w:val="Heading5"/>
      </w:pPr>
      <w:r w:rsidRPr="00276E9B">
        <w:lastRenderedPageBreak/>
        <w:t>22.4.28.3.2</w:t>
      </w:r>
      <w:r w:rsidRPr="00276E9B">
        <w:tab/>
        <w:t>Test procedure sequence</w:t>
      </w:r>
    </w:p>
    <w:p w14:paraId="35D80DA3" w14:textId="77777777" w:rsidR="00F523D8" w:rsidRPr="00276E9B" w:rsidRDefault="00F523D8" w:rsidP="00F523D8">
      <w:pPr>
        <w:pStyle w:val="TH"/>
      </w:pPr>
      <w:r w:rsidRPr="00276E9B">
        <w:t>Table 22.4.2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523D8" w:rsidRPr="00276E9B" w14:paraId="776FD88E" w14:textId="77777777" w:rsidTr="004C62E7">
        <w:tc>
          <w:tcPr>
            <w:tcW w:w="648" w:type="dxa"/>
            <w:tcBorders>
              <w:bottom w:val="nil"/>
            </w:tcBorders>
          </w:tcPr>
          <w:p w14:paraId="3C8FFEC8" w14:textId="77777777" w:rsidR="00F523D8" w:rsidRPr="00276E9B" w:rsidRDefault="00F523D8" w:rsidP="004C62E7">
            <w:pPr>
              <w:pStyle w:val="TAH"/>
            </w:pPr>
            <w:r w:rsidRPr="00276E9B">
              <w:t>St</w:t>
            </w:r>
          </w:p>
        </w:tc>
        <w:tc>
          <w:tcPr>
            <w:tcW w:w="3969" w:type="dxa"/>
            <w:tcBorders>
              <w:bottom w:val="nil"/>
            </w:tcBorders>
          </w:tcPr>
          <w:p w14:paraId="7B2E0CF4" w14:textId="77777777" w:rsidR="00F523D8" w:rsidRPr="00276E9B" w:rsidRDefault="00F523D8" w:rsidP="004C62E7">
            <w:pPr>
              <w:pStyle w:val="TAH"/>
            </w:pPr>
            <w:r w:rsidRPr="00276E9B">
              <w:t>Procedure</w:t>
            </w:r>
          </w:p>
        </w:tc>
        <w:tc>
          <w:tcPr>
            <w:tcW w:w="3686" w:type="dxa"/>
            <w:gridSpan w:val="2"/>
          </w:tcPr>
          <w:p w14:paraId="30B3E5BA" w14:textId="77777777" w:rsidR="00F523D8" w:rsidRPr="00276E9B" w:rsidRDefault="00F523D8" w:rsidP="004C62E7">
            <w:pPr>
              <w:pStyle w:val="TAH"/>
            </w:pPr>
            <w:r w:rsidRPr="00276E9B">
              <w:t>Message Sequence</w:t>
            </w:r>
          </w:p>
        </w:tc>
        <w:tc>
          <w:tcPr>
            <w:tcW w:w="567" w:type="dxa"/>
            <w:tcBorders>
              <w:bottom w:val="nil"/>
            </w:tcBorders>
          </w:tcPr>
          <w:p w14:paraId="0080D86E" w14:textId="77777777" w:rsidR="00F523D8" w:rsidRPr="00276E9B" w:rsidRDefault="00F523D8" w:rsidP="004C62E7">
            <w:pPr>
              <w:pStyle w:val="TAH"/>
            </w:pPr>
            <w:r w:rsidRPr="00276E9B">
              <w:t>TP</w:t>
            </w:r>
          </w:p>
        </w:tc>
        <w:tc>
          <w:tcPr>
            <w:tcW w:w="892" w:type="dxa"/>
            <w:tcBorders>
              <w:bottom w:val="nil"/>
            </w:tcBorders>
          </w:tcPr>
          <w:p w14:paraId="69FBAEDA" w14:textId="77777777" w:rsidR="00F523D8" w:rsidRPr="00276E9B" w:rsidRDefault="00F523D8" w:rsidP="004C62E7">
            <w:pPr>
              <w:pStyle w:val="TAH"/>
            </w:pPr>
            <w:r w:rsidRPr="00276E9B">
              <w:t>Verdict</w:t>
            </w:r>
          </w:p>
        </w:tc>
      </w:tr>
      <w:tr w:rsidR="00F523D8" w:rsidRPr="00276E9B" w14:paraId="74454A20" w14:textId="77777777" w:rsidTr="004C62E7">
        <w:tc>
          <w:tcPr>
            <w:tcW w:w="648" w:type="dxa"/>
            <w:tcBorders>
              <w:top w:val="nil"/>
            </w:tcBorders>
          </w:tcPr>
          <w:p w14:paraId="18D3B274" w14:textId="77777777" w:rsidR="00F523D8" w:rsidRPr="00276E9B" w:rsidRDefault="00F523D8" w:rsidP="004C62E7">
            <w:pPr>
              <w:pStyle w:val="TAH"/>
            </w:pPr>
          </w:p>
        </w:tc>
        <w:tc>
          <w:tcPr>
            <w:tcW w:w="3969" w:type="dxa"/>
            <w:tcBorders>
              <w:top w:val="nil"/>
            </w:tcBorders>
          </w:tcPr>
          <w:p w14:paraId="0C71D127" w14:textId="77777777" w:rsidR="00F523D8" w:rsidRPr="00276E9B" w:rsidRDefault="00F523D8" w:rsidP="004C62E7">
            <w:pPr>
              <w:pStyle w:val="TAH"/>
            </w:pPr>
          </w:p>
        </w:tc>
        <w:tc>
          <w:tcPr>
            <w:tcW w:w="709" w:type="dxa"/>
          </w:tcPr>
          <w:p w14:paraId="057183D0" w14:textId="77777777" w:rsidR="00F523D8" w:rsidRPr="00276E9B" w:rsidRDefault="00F523D8" w:rsidP="004C62E7">
            <w:pPr>
              <w:pStyle w:val="TAH"/>
            </w:pPr>
            <w:r w:rsidRPr="00276E9B">
              <w:t>U - S</w:t>
            </w:r>
          </w:p>
        </w:tc>
        <w:tc>
          <w:tcPr>
            <w:tcW w:w="2977" w:type="dxa"/>
          </w:tcPr>
          <w:p w14:paraId="6EDA7057" w14:textId="77777777" w:rsidR="00F523D8" w:rsidRPr="00276E9B" w:rsidRDefault="00F523D8" w:rsidP="004C62E7">
            <w:pPr>
              <w:pStyle w:val="TAH"/>
            </w:pPr>
            <w:r w:rsidRPr="00276E9B">
              <w:t>Message</w:t>
            </w:r>
          </w:p>
        </w:tc>
        <w:tc>
          <w:tcPr>
            <w:tcW w:w="567" w:type="dxa"/>
            <w:tcBorders>
              <w:top w:val="nil"/>
            </w:tcBorders>
          </w:tcPr>
          <w:p w14:paraId="4D14B922" w14:textId="77777777" w:rsidR="00F523D8" w:rsidRPr="00276E9B" w:rsidRDefault="00F523D8" w:rsidP="004C62E7">
            <w:pPr>
              <w:pStyle w:val="TAH"/>
            </w:pPr>
          </w:p>
        </w:tc>
        <w:tc>
          <w:tcPr>
            <w:tcW w:w="892" w:type="dxa"/>
            <w:tcBorders>
              <w:top w:val="nil"/>
            </w:tcBorders>
          </w:tcPr>
          <w:p w14:paraId="2F0F2D30" w14:textId="77777777" w:rsidR="00F523D8" w:rsidRPr="00276E9B" w:rsidRDefault="00F523D8" w:rsidP="004C62E7">
            <w:pPr>
              <w:pStyle w:val="TAH"/>
            </w:pPr>
          </w:p>
        </w:tc>
      </w:tr>
      <w:tr w:rsidR="00F523D8" w:rsidRPr="00276E9B" w14:paraId="441AD50C" w14:textId="77777777" w:rsidTr="004C62E7">
        <w:tc>
          <w:tcPr>
            <w:tcW w:w="648" w:type="dxa"/>
          </w:tcPr>
          <w:p w14:paraId="2139969A" w14:textId="77777777" w:rsidR="00F523D8" w:rsidRPr="00276E9B" w:rsidRDefault="00F523D8" w:rsidP="004C62E7">
            <w:pPr>
              <w:pStyle w:val="TAC"/>
            </w:pPr>
            <w:r w:rsidRPr="00276E9B">
              <w:t>1</w:t>
            </w:r>
          </w:p>
        </w:tc>
        <w:tc>
          <w:tcPr>
            <w:tcW w:w="3969" w:type="dxa"/>
          </w:tcPr>
          <w:p w14:paraId="395357DB" w14:textId="77777777" w:rsidR="00F523D8" w:rsidRPr="00276E9B" w:rsidRDefault="00F523D8" w:rsidP="004C62E7">
            <w:pPr>
              <w:pStyle w:val="TAL"/>
            </w:pPr>
            <w:r w:rsidRPr="00276E9B">
              <w:t xml:space="preserve">The SS transmits WUS followed by </w:t>
            </w:r>
            <w:r w:rsidRPr="00276E9B">
              <w:rPr>
                <w:i/>
              </w:rPr>
              <w:t>Paging-NB</w:t>
            </w:r>
            <w:r w:rsidRPr="00276E9B">
              <w:t xml:space="preserve"> message with a matched identity.</w:t>
            </w:r>
          </w:p>
        </w:tc>
        <w:tc>
          <w:tcPr>
            <w:tcW w:w="709" w:type="dxa"/>
          </w:tcPr>
          <w:p w14:paraId="4D5E3217" w14:textId="77777777" w:rsidR="00F523D8" w:rsidRPr="00276E9B" w:rsidRDefault="00F523D8" w:rsidP="004C62E7">
            <w:pPr>
              <w:pStyle w:val="TAC"/>
            </w:pPr>
            <w:r w:rsidRPr="00276E9B">
              <w:t>&lt;--</w:t>
            </w:r>
          </w:p>
        </w:tc>
        <w:tc>
          <w:tcPr>
            <w:tcW w:w="2977" w:type="dxa"/>
          </w:tcPr>
          <w:p w14:paraId="31B48BC6" w14:textId="77777777" w:rsidR="00F523D8" w:rsidRPr="00276E9B" w:rsidRDefault="00F523D8" w:rsidP="004C62E7">
            <w:pPr>
              <w:pStyle w:val="TAL"/>
              <w:rPr>
                <w:i/>
                <w:iCs/>
              </w:rPr>
            </w:pPr>
            <w:r w:rsidRPr="00276E9B">
              <w:rPr>
                <w:i/>
              </w:rPr>
              <w:t>Paging-NB</w:t>
            </w:r>
          </w:p>
        </w:tc>
        <w:tc>
          <w:tcPr>
            <w:tcW w:w="567" w:type="dxa"/>
          </w:tcPr>
          <w:p w14:paraId="76630896" w14:textId="77777777" w:rsidR="00F523D8" w:rsidRPr="00276E9B" w:rsidRDefault="00F523D8" w:rsidP="004C62E7">
            <w:pPr>
              <w:pStyle w:val="TAC"/>
            </w:pPr>
            <w:r w:rsidRPr="00276E9B">
              <w:t>-</w:t>
            </w:r>
          </w:p>
        </w:tc>
        <w:tc>
          <w:tcPr>
            <w:tcW w:w="892" w:type="dxa"/>
          </w:tcPr>
          <w:p w14:paraId="504D64A4" w14:textId="77777777" w:rsidR="00F523D8" w:rsidRPr="00276E9B" w:rsidRDefault="00F523D8" w:rsidP="004C62E7">
            <w:pPr>
              <w:pStyle w:val="TAC"/>
            </w:pPr>
            <w:r w:rsidRPr="00276E9B">
              <w:t>-</w:t>
            </w:r>
          </w:p>
        </w:tc>
      </w:tr>
      <w:tr w:rsidR="00F523D8" w:rsidRPr="00276E9B" w14:paraId="5C5D0A09" w14:textId="77777777" w:rsidTr="004C62E7">
        <w:tc>
          <w:tcPr>
            <w:tcW w:w="648" w:type="dxa"/>
          </w:tcPr>
          <w:p w14:paraId="546C15A9" w14:textId="77777777" w:rsidR="00F523D8" w:rsidRPr="00276E9B" w:rsidRDefault="00F523D8" w:rsidP="004C62E7">
            <w:pPr>
              <w:pStyle w:val="TAC"/>
              <w:rPr>
                <w:lang w:eastAsia="zh-CN"/>
              </w:rPr>
            </w:pPr>
            <w:r w:rsidRPr="00276E9B">
              <w:rPr>
                <w:lang w:eastAsia="zh-CN"/>
              </w:rPr>
              <w:t>2</w:t>
            </w:r>
          </w:p>
        </w:tc>
        <w:tc>
          <w:tcPr>
            <w:tcW w:w="3969" w:type="dxa"/>
          </w:tcPr>
          <w:p w14:paraId="5187C83D" w14:textId="77777777" w:rsidR="00F523D8" w:rsidRPr="00276E9B" w:rsidRDefault="00F523D8" w:rsidP="004C62E7">
            <w:pPr>
              <w:pStyle w:val="TAL"/>
            </w:pPr>
            <w:r w:rsidRPr="00276E9B">
              <w:t xml:space="preserve">Check: Does the UE transmit an </w:t>
            </w:r>
            <w:r w:rsidRPr="00276E9B">
              <w:rPr>
                <w:i/>
              </w:rPr>
              <w:t>RRCConnectionRequest-NB</w:t>
            </w:r>
            <w:r w:rsidRPr="00276E9B">
              <w:t xml:space="preserve"> message?</w:t>
            </w:r>
          </w:p>
        </w:tc>
        <w:tc>
          <w:tcPr>
            <w:tcW w:w="709" w:type="dxa"/>
          </w:tcPr>
          <w:p w14:paraId="6119AFD0" w14:textId="77777777" w:rsidR="00F523D8" w:rsidRPr="00276E9B" w:rsidRDefault="00F523D8" w:rsidP="004C62E7">
            <w:pPr>
              <w:pStyle w:val="TAC"/>
            </w:pPr>
            <w:r w:rsidRPr="00276E9B">
              <w:t>--&gt;</w:t>
            </w:r>
          </w:p>
        </w:tc>
        <w:tc>
          <w:tcPr>
            <w:tcW w:w="2977" w:type="dxa"/>
          </w:tcPr>
          <w:p w14:paraId="317AAEBB" w14:textId="77777777" w:rsidR="00F523D8" w:rsidRPr="00276E9B" w:rsidRDefault="00F523D8" w:rsidP="004C62E7">
            <w:pPr>
              <w:pStyle w:val="TAL"/>
              <w:rPr>
                <w:i/>
              </w:rPr>
            </w:pPr>
            <w:r w:rsidRPr="00276E9B">
              <w:t xml:space="preserve">RRC: </w:t>
            </w:r>
            <w:r w:rsidRPr="00276E9B">
              <w:rPr>
                <w:i/>
              </w:rPr>
              <w:t>RRCConnectionRequest-NB</w:t>
            </w:r>
          </w:p>
        </w:tc>
        <w:tc>
          <w:tcPr>
            <w:tcW w:w="567" w:type="dxa"/>
          </w:tcPr>
          <w:p w14:paraId="4A8E128D" w14:textId="77777777" w:rsidR="00F523D8" w:rsidRPr="00276E9B" w:rsidRDefault="00F523D8" w:rsidP="004C62E7">
            <w:pPr>
              <w:pStyle w:val="TAC"/>
            </w:pPr>
            <w:r w:rsidRPr="00276E9B">
              <w:t>1</w:t>
            </w:r>
          </w:p>
        </w:tc>
        <w:tc>
          <w:tcPr>
            <w:tcW w:w="892" w:type="dxa"/>
          </w:tcPr>
          <w:p w14:paraId="476A842A" w14:textId="77777777" w:rsidR="00F523D8" w:rsidRPr="00276E9B" w:rsidRDefault="00F523D8" w:rsidP="004C62E7">
            <w:pPr>
              <w:pStyle w:val="TAC"/>
            </w:pPr>
            <w:r w:rsidRPr="00276E9B">
              <w:t>P</w:t>
            </w:r>
          </w:p>
        </w:tc>
      </w:tr>
      <w:tr w:rsidR="00F523D8" w:rsidRPr="00276E9B" w14:paraId="46832DEA" w14:textId="77777777" w:rsidTr="004C62E7">
        <w:tc>
          <w:tcPr>
            <w:tcW w:w="648" w:type="dxa"/>
          </w:tcPr>
          <w:p w14:paraId="7856DFBF" w14:textId="77777777" w:rsidR="00F523D8" w:rsidRPr="00276E9B" w:rsidRDefault="00F523D8" w:rsidP="004C62E7">
            <w:pPr>
              <w:pStyle w:val="TAC"/>
            </w:pPr>
            <w:r w:rsidRPr="00276E9B">
              <w:t>3-5</w:t>
            </w:r>
          </w:p>
        </w:tc>
        <w:tc>
          <w:tcPr>
            <w:tcW w:w="3969" w:type="dxa"/>
          </w:tcPr>
          <w:p w14:paraId="37D2927B" w14:textId="77777777" w:rsidR="00F523D8" w:rsidRPr="00276E9B" w:rsidRDefault="00F523D8" w:rsidP="004C62E7">
            <w:pPr>
              <w:pStyle w:val="TAL"/>
            </w:pPr>
            <w:r w:rsidRPr="00276E9B">
              <w:t xml:space="preserve">Steps 3 to 5 of the generic test procedure in TS 36.508 subclause </w:t>
            </w:r>
            <w:r w:rsidRPr="00276E9B">
              <w:rPr>
                <w:lang w:eastAsia="zh-CN"/>
              </w:rPr>
              <w:t>8.1.5A.2</w:t>
            </w:r>
            <w:r w:rsidRPr="00276E9B">
              <w:t xml:space="preserve"> are performed.</w:t>
            </w:r>
          </w:p>
        </w:tc>
        <w:tc>
          <w:tcPr>
            <w:tcW w:w="709" w:type="dxa"/>
          </w:tcPr>
          <w:p w14:paraId="244A4856" w14:textId="77777777" w:rsidR="00F523D8" w:rsidRPr="00276E9B" w:rsidRDefault="00F523D8" w:rsidP="004C62E7">
            <w:pPr>
              <w:pStyle w:val="TAC"/>
            </w:pPr>
            <w:r w:rsidRPr="00276E9B">
              <w:t>-</w:t>
            </w:r>
          </w:p>
        </w:tc>
        <w:tc>
          <w:tcPr>
            <w:tcW w:w="2977" w:type="dxa"/>
          </w:tcPr>
          <w:p w14:paraId="50C5C1F0" w14:textId="77777777" w:rsidR="00F523D8" w:rsidRPr="00276E9B" w:rsidRDefault="00F523D8" w:rsidP="004C62E7">
            <w:pPr>
              <w:pStyle w:val="TAL"/>
              <w:rPr>
                <w:i/>
                <w:iCs/>
              </w:rPr>
            </w:pPr>
            <w:r w:rsidRPr="00276E9B">
              <w:rPr>
                <w:i/>
                <w:iCs/>
              </w:rPr>
              <w:t>-</w:t>
            </w:r>
          </w:p>
        </w:tc>
        <w:tc>
          <w:tcPr>
            <w:tcW w:w="567" w:type="dxa"/>
          </w:tcPr>
          <w:p w14:paraId="4DAE04F4" w14:textId="77777777" w:rsidR="00F523D8" w:rsidRPr="00276E9B" w:rsidRDefault="00F523D8" w:rsidP="004C62E7">
            <w:pPr>
              <w:pStyle w:val="TAC"/>
            </w:pPr>
            <w:r w:rsidRPr="00276E9B">
              <w:t>-</w:t>
            </w:r>
          </w:p>
        </w:tc>
        <w:tc>
          <w:tcPr>
            <w:tcW w:w="892" w:type="dxa"/>
          </w:tcPr>
          <w:p w14:paraId="2800ECA5" w14:textId="77777777" w:rsidR="00F523D8" w:rsidRPr="00276E9B" w:rsidRDefault="00F523D8" w:rsidP="004C62E7">
            <w:pPr>
              <w:pStyle w:val="TAC"/>
            </w:pPr>
            <w:r w:rsidRPr="00276E9B">
              <w:t>-</w:t>
            </w:r>
          </w:p>
        </w:tc>
      </w:tr>
      <w:tr w:rsidR="00F523D8" w:rsidRPr="00276E9B" w14:paraId="0CACDF50" w14:textId="77777777" w:rsidTr="004C62E7">
        <w:tc>
          <w:tcPr>
            <w:tcW w:w="648" w:type="dxa"/>
          </w:tcPr>
          <w:p w14:paraId="318537C9" w14:textId="77777777" w:rsidR="00F523D8" w:rsidRPr="00276E9B" w:rsidRDefault="00F523D8" w:rsidP="004C62E7">
            <w:pPr>
              <w:pStyle w:val="TAC"/>
            </w:pPr>
            <w:r w:rsidRPr="00276E9B">
              <w:t>6</w:t>
            </w:r>
          </w:p>
        </w:tc>
        <w:tc>
          <w:tcPr>
            <w:tcW w:w="3969" w:type="dxa"/>
          </w:tcPr>
          <w:p w14:paraId="5EB9E253" w14:textId="77777777" w:rsidR="00F523D8" w:rsidRPr="00276E9B" w:rsidRDefault="00F523D8" w:rsidP="004C62E7">
            <w:pPr>
              <w:pStyle w:val="TAL"/>
            </w:pPr>
            <w:r w:rsidRPr="00276E9B">
              <w:t xml:space="preserve">The SS transmits an </w:t>
            </w:r>
            <w:r w:rsidRPr="00276E9B">
              <w:rPr>
                <w:i/>
                <w:iCs/>
              </w:rPr>
              <w:t>RRCConnectionRelease-NB</w:t>
            </w:r>
            <w:r w:rsidRPr="00276E9B">
              <w:t xml:space="preserve"> message.</w:t>
            </w:r>
          </w:p>
        </w:tc>
        <w:tc>
          <w:tcPr>
            <w:tcW w:w="709" w:type="dxa"/>
          </w:tcPr>
          <w:p w14:paraId="1C2C6EDC" w14:textId="77777777" w:rsidR="00F523D8" w:rsidRPr="00276E9B" w:rsidRDefault="00F523D8" w:rsidP="004C62E7">
            <w:pPr>
              <w:pStyle w:val="TAC"/>
            </w:pPr>
            <w:r w:rsidRPr="00276E9B">
              <w:t>&lt;--</w:t>
            </w:r>
          </w:p>
        </w:tc>
        <w:tc>
          <w:tcPr>
            <w:tcW w:w="2977" w:type="dxa"/>
          </w:tcPr>
          <w:p w14:paraId="6FA5A631" w14:textId="77777777" w:rsidR="00F523D8" w:rsidRPr="00276E9B" w:rsidRDefault="00F523D8" w:rsidP="004C62E7">
            <w:pPr>
              <w:pStyle w:val="TAL"/>
              <w:rPr>
                <w:i/>
                <w:iCs/>
              </w:rPr>
            </w:pPr>
            <w:r w:rsidRPr="00276E9B">
              <w:rPr>
                <w:i/>
              </w:rPr>
              <w:t>RRCConnectionRelease-NB</w:t>
            </w:r>
          </w:p>
        </w:tc>
        <w:tc>
          <w:tcPr>
            <w:tcW w:w="567" w:type="dxa"/>
          </w:tcPr>
          <w:p w14:paraId="40E58F73" w14:textId="77777777" w:rsidR="00F523D8" w:rsidRPr="00276E9B" w:rsidRDefault="00F523D8" w:rsidP="004C62E7">
            <w:pPr>
              <w:pStyle w:val="TAC"/>
            </w:pPr>
            <w:r w:rsidRPr="00276E9B">
              <w:t>-</w:t>
            </w:r>
          </w:p>
        </w:tc>
        <w:tc>
          <w:tcPr>
            <w:tcW w:w="892" w:type="dxa"/>
          </w:tcPr>
          <w:p w14:paraId="41BD0D1D" w14:textId="77777777" w:rsidR="00F523D8" w:rsidRPr="00276E9B" w:rsidRDefault="00F523D8" w:rsidP="004C62E7">
            <w:pPr>
              <w:pStyle w:val="TAC"/>
            </w:pPr>
            <w:r w:rsidRPr="00276E9B">
              <w:t>-</w:t>
            </w:r>
          </w:p>
        </w:tc>
      </w:tr>
    </w:tbl>
    <w:p w14:paraId="5EFFC85E" w14:textId="77777777" w:rsidR="00F523D8" w:rsidRPr="00276E9B" w:rsidRDefault="00F523D8" w:rsidP="00F523D8">
      <w:pPr>
        <w:rPr>
          <w:snapToGrid w:val="0"/>
        </w:rPr>
      </w:pPr>
    </w:p>
    <w:p w14:paraId="15B6A2DB" w14:textId="77777777" w:rsidR="00F523D8" w:rsidRPr="00276E9B" w:rsidRDefault="00F523D8" w:rsidP="00F523D8">
      <w:pPr>
        <w:pStyle w:val="Heading5"/>
        <w:rPr>
          <w:snapToGrid w:val="0"/>
        </w:rPr>
      </w:pPr>
      <w:r w:rsidRPr="00276E9B">
        <w:rPr>
          <w:snapToGrid w:val="0"/>
        </w:rPr>
        <w:t>22.4.28.3.3</w:t>
      </w:r>
      <w:r w:rsidRPr="00276E9B">
        <w:rPr>
          <w:snapToGrid w:val="0"/>
        </w:rPr>
        <w:tab/>
        <w:t>Specific message contents</w:t>
      </w:r>
    </w:p>
    <w:p w14:paraId="1A9263D5" w14:textId="77777777" w:rsidR="00F523D8" w:rsidRPr="00276E9B" w:rsidRDefault="00F523D8" w:rsidP="00F523D8">
      <w:pPr>
        <w:pStyle w:val="TH"/>
        <w:rPr>
          <w:i/>
          <w:iCs/>
        </w:rPr>
      </w:pPr>
      <w:r w:rsidRPr="00276E9B">
        <w:t>Table 22.4.28.3.3-1:</w:t>
      </w:r>
      <w:r w:rsidRPr="00276E9B">
        <w:rPr>
          <w:i/>
          <w:iCs/>
        </w:rPr>
        <w:t xml:space="preserve"> SystemInformationBlockType2</w:t>
      </w:r>
      <w:r w:rsidRPr="00276E9B">
        <w:rPr>
          <w:i/>
          <w:iCs/>
          <w:lang w:eastAsia="zh-CN"/>
        </w:rPr>
        <w:t>-NB</w:t>
      </w:r>
      <w:r w:rsidRPr="00276E9B">
        <w:t xml:space="preserve"> (preamble and all steps, table</w:t>
      </w:r>
      <w:r w:rsidRPr="00276E9B">
        <w:rPr>
          <w:i/>
          <w:iCs/>
        </w:rPr>
        <w:t xml:space="preserve"> </w:t>
      </w:r>
      <w:r w:rsidRPr="00276E9B">
        <w:t>22.4.28.3.2-1</w:t>
      </w:r>
      <w:r w:rsidRPr="00276E9B">
        <w:rPr>
          <w:i/>
          <w:iCs/>
        </w:rPr>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71"/>
        <w:gridCol w:w="1702"/>
        <w:gridCol w:w="2696"/>
        <w:gridCol w:w="1276"/>
      </w:tblGrid>
      <w:tr w:rsidR="00F523D8" w:rsidRPr="00276E9B" w14:paraId="693C48F1" w14:textId="77777777" w:rsidTr="004C62E7">
        <w:tc>
          <w:tcPr>
            <w:tcW w:w="9645" w:type="dxa"/>
            <w:gridSpan w:val="4"/>
            <w:tcBorders>
              <w:top w:val="single" w:sz="4" w:space="0" w:color="auto"/>
              <w:left w:val="single" w:sz="4" w:space="0" w:color="auto"/>
              <w:bottom w:val="single" w:sz="4" w:space="0" w:color="auto"/>
              <w:right w:val="single" w:sz="4" w:space="0" w:color="auto"/>
            </w:tcBorders>
            <w:hideMark/>
          </w:tcPr>
          <w:p w14:paraId="7D0CA5A9" w14:textId="77777777" w:rsidR="00F523D8" w:rsidRPr="00276E9B" w:rsidRDefault="00F523D8" w:rsidP="004C62E7">
            <w:pPr>
              <w:pStyle w:val="TAL"/>
            </w:pPr>
            <w:r w:rsidRPr="00276E9B">
              <w:t>Derivation Path: 36.508 clause 8.1.4.3.3, Table 8.1.4.3.3-1</w:t>
            </w:r>
          </w:p>
        </w:tc>
      </w:tr>
      <w:tr w:rsidR="00F523D8" w:rsidRPr="00276E9B" w14:paraId="7351D297"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72BD4" w14:textId="77777777" w:rsidR="00F523D8" w:rsidRPr="00276E9B" w:rsidRDefault="00F523D8" w:rsidP="004C62E7">
            <w:pPr>
              <w:pStyle w:val="TAH"/>
            </w:pPr>
            <w:r w:rsidRPr="00276E9B">
              <w:t>Information Element</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93B89" w14:textId="77777777" w:rsidR="00F523D8" w:rsidRPr="00276E9B" w:rsidRDefault="00F523D8" w:rsidP="004C62E7">
            <w:pPr>
              <w:pStyle w:val="TAH"/>
            </w:pPr>
            <w:r w:rsidRPr="00276E9B">
              <w:t>Value/remark</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DB03D" w14:textId="77777777" w:rsidR="00F523D8" w:rsidRPr="00276E9B" w:rsidRDefault="00F523D8" w:rsidP="004C62E7">
            <w:pPr>
              <w:pStyle w:val="TAH"/>
            </w:pPr>
            <w:r w:rsidRPr="00276E9B">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EFA37" w14:textId="77777777" w:rsidR="00F523D8" w:rsidRPr="00276E9B" w:rsidRDefault="00F523D8" w:rsidP="004C62E7">
            <w:pPr>
              <w:pStyle w:val="TAH"/>
            </w:pPr>
            <w:r w:rsidRPr="00276E9B">
              <w:t>Condition</w:t>
            </w:r>
          </w:p>
        </w:tc>
      </w:tr>
      <w:tr w:rsidR="00F523D8" w:rsidRPr="00276E9B" w14:paraId="5ACE9F6C"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8D70E" w14:textId="77777777" w:rsidR="00F523D8" w:rsidRPr="00276E9B" w:rsidRDefault="00F523D8" w:rsidP="004C62E7">
            <w:pPr>
              <w:pStyle w:val="TAL"/>
            </w:pPr>
            <w:r w:rsidRPr="00276E9B">
              <w:t>SystemInformationBlockType2-NB-r13 ::=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EF2A6" w14:textId="77777777" w:rsidR="00F523D8" w:rsidRPr="00276E9B" w:rsidRDefault="00F523D8"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BDD9"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2E4C2" w14:textId="77777777" w:rsidR="00F523D8" w:rsidRPr="00276E9B" w:rsidRDefault="00F523D8" w:rsidP="004C62E7">
            <w:pPr>
              <w:pStyle w:val="TAL"/>
            </w:pPr>
          </w:p>
        </w:tc>
      </w:tr>
      <w:tr w:rsidR="00F523D8" w:rsidRPr="00276E9B" w14:paraId="64B0C010"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6CDDF" w14:textId="77777777" w:rsidR="00F523D8" w:rsidRPr="00276E9B" w:rsidRDefault="00F523D8" w:rsidP="004C62E7">
            <w:pPr>
              <w:pStyle w:val="TAL"/>
            </w:pPr>
            <w:r w:rsidRPr="00276E9B">
              <w:t xml:space="preserve">  RadioResourceConfigCommon-r13 ::=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4C379" w14:textId="77777777" w:rsidR="00F523D8" w:rsidRPr="00276E9B" w:rsidRDefault="00F523D8"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BC2B"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E94D6" w14:textId="77777777" w:rsidR="00F523D8" w:rsidRPr="00276E9B" w:rsidRDefault="00F523D8" w:rsidP="004C62E7">
            <w:pPr>
              <w:pStyle w:val="TAL"/>
            </w:pPr>
          </w:p>
        </w:tc>
      </w:tr>
      <w:tr w:rsidR="00F523D8" w:rsidRPr="00276E9B" w14:paraId="284DD741"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51C59" w14:textId="77777777" w:rsidR="00F523D8" w:rsidRPr="00276E9B" w:rsidRDefault="00F523D8" w:rsidP="004C62E7">
            <w:pPr>
              <w:pStyle w:val="TAL"/>
            </w:pPr>
            <w:r w:rsidRPr="00276E9B">
              <w:t xml:space="preserve">    wus-Config-r15 ::=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D69D0" w14:textId="77777777" w:rsidR="00F523D8" w:rsidRPr="00276E9B" w:rsidRDefault="00F523D8"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0FE31"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48F64" w14:textId="77777777" w:rsidR="00F523D8" w:rsidRPr="00276E9B" w:rsidRDefault="00F523D8" w:rsidP="004C62E7">
            <w:pPr>
              <w:pStyle w:val="TAL"/>
            </w:pPr>
          </w:p>
        </w:tc>
      </w:tr>
      <w:tr w:rsidR="00F523D8" w:rsidRPr="00276E9B" w14:paraId="1E6DE83A"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7AFFB" w14:textId="77777777" w:rsidR="00F523D8" w:rsidRPr="00276E9B" w:rsidRDefault="00F523D8" w:rsidP="004C62E7">
            <w:pPr>
              <w:pStyle w:val="TAL"/>
            </w:pPr>
            <w:r w:rsidRPr="00276E9B">
              <w:t xml:space="preserve">      maxDurationFactor-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0214" w14:textId="77777777" w:rsidR="00F523D8" w:rsidRPr="00276E9B" w:rsidRDefault="00F523D8" w:rsidP="004C62E7">
            <w:pPr>
              <w:pStyle w:val="TAL"/>
            </w:pPr>
            <w:r w:rsidRPr="00276E9B">
              <w:t>one16th</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7A790"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4012C" w14:textId="77777777" w:rsidR="00F523D8" w:rsidRPr="00276E9B" w:rsidRDefault="00F523D8" w:rsidP="004C62E7">
            <w:pPr>
              <w:pStyle w:val="TAL"/>
            </w:pPr>
          </w:p>
        </w:tc>
      </w:tr>
      <w:tr w:rsidR="00F523D8" w:rsidRPr="00276E9B" w14:paraId="1C8A7E26"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2BAA1" w14:textId="77777777" w:rsidR="00F523D8" w:rsidRPr="00276E9B" w:rsidRDefault="00F523D8" w:rsidP="004C62E7">
            <w:pPr>
              <w:pStyle w:val="TAL"/>
            </w:pPr>
            <w:r w:rsidRPr="00276E9B">
              <w:t xml:space="preserve">      numPOs-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038" w14:textId="77777777" w:rsidR="00F523D8" w:rsidRPr="00276E9B" w:rsidRDefault="00F523D8" w:rsidP="004C62E7">
            <w:pPr>
              <w:pStyle w:val="TAL"/>
            </w:pPr>
            <w:r w:rsidRPr="00276E9B">
              <w:t>n1</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B2664"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CA031" w14:textId="77777777" w:rsidR="00F523D8" w:rsidRPr="00276E9B" w:rsidRDefault="00F523D8" w:rsidP="004C62E7">
            <w:pPr>
              <w:pStyle w:val="TAL"/>
            </w:pPr>
          </w:p>
        </w:tc>
      </w:tr>
      <w:tr w:rsidR="00F523D8" w:rsidRPr="00276E9B" w14:paraId="02BE0FA2"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64582" w14:textId="77777777" w:rsidR="00F523D8" w:rsidRPr="00276E9B" w:rsidRDefault="00F523D8" w:rsidP="004C62E7">
            <w:pPr>
              <w:pStyle w:val="TAL"/>
              <w:ind w:firstLineChars="150" w:firstLine="270"/>
            </w:pPr>
            <w:r w:rsidRPr="00276E9B">
              <w:t>numDRX-CyclesRelaxed-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54D90" w14:textId="77777777" w:rsidR="00F523D8" w:rsidRPr="00276E9B" w:rsidRDefault="00F523D8" w:rsidP="004C62E7">
            <w:pPr>
              <w:pStyle w:val="TAL"/>
              <w:rPr>
                <w:lang w:eastAsia="zh-CN"/>
              </w:rPr>
            </w:pPr>
            <w:r w:rsidRPr="00276E9B">
              <w:rPr>
                <w:lang w:eastAsia="zh-CN"/>
              </w:rPr>
              <w:t>n1</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D7624"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9FAF9" w14:textId="77777777" w:rsidR="00F523D8" w:rsidRPr="00276E9B" w:rsidRDefault="00F523D8" w:rsidP="004C62E7">
            <w:pPr>
              <w:pStyle w:val="TAL"/>
            </w:pPr>
          </w:p>
        </w:tc>
      </w:tr>
      <w:tr w:rsidR="00F523D8" w:rsidRPr="00276E9B" w14:paraId="69AEC1A8"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A5FEA" w14:textId="77777777" w:rsidR="00F523D8" w:rsidRPr="00276E9B" w:rsidRDefault="00F523D8" w:rsidP="004C62E7">
            <w:pPr>
              <w:pStyle w:val="TAL"/>
            </w:pPr>
            <w:r w:rsidRPr="00276E9B">
              <w:t xml:space="preserve">      timeOffsetDRX-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E7857" w14:textId="77777777" w:rsidR="00F523D8" w:rsidRPr="00276E9B" w:rsidRDefault="00F523D8" w:rsidP="004C62E7">
            <w:pPr>
              <w:pStyle w:val="TAL"/>
            </w:pPr>
            <w:r w:rsidRPr="00276E9B">
              <w:t>ms80</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B7467"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D623E" w14:textId="77777777" w:rsidR="00F523D8" w:rsidRPr="00276E9B" w:rsidRDefault="00F523D8" w:rsidP="004C62E7">
            <w:pPr>
              <w:pStyle w:val="TAL"/>
            </w:pPr>
          </w:p>
        </w:tc>
      </w:tr>
      <w:tr w:rsidR="00F523D8" w:rsidRPr="00276E9B" w14:paraId="67FE66E0"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841C4" w14:textId="77777777" w:rsidR="00F523D8" w:rsidRPr="00276E9B" w:rsidRDefault="00F523D8" w:rsidP="004C62E7">
            <w:pPr>
              <w:pStyle w:val="TAL"/>
            </w:pPr>
            <w:r w:rsidRPr="00276E9B">
              <w:t xml:space="preserve">      timeOffset-eDRX-Short-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FE016" w14:textId="77777777" w:rsidR="00F523D8" w:rsidRPr="00276E9B" w:rsidRDefault="00F523D8" w:rsidP="004C62E7">
            <w:pPr>
              <w:pStyle w:val="TAL"/>
            </w:pPr>
            <w:r w:rsidRPr="00276E9B">
              <w:t>ms160</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646A"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D07BC" w14:textId="77777777" w:rsidR="00F523D8" w:rsidRPr="00276E9B" w:rsidRDefault="00F523D8" w:rsidP="004C62E7">
            <w:pPr>
              <w:pStyle w:val="TAL"/>
            </w:pPr>
          </w:p>
        </w:tc>
      </w:tr>
      <w:tr w:rsidR="00F523D8" w:rsidRPr="00276E9B" w14:paraId="1E1C9F2D"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D8654" w14:textId="77777777" w:rsidR="00F523D8" w:rsidRPr="00276E9B" w:rsidRDefault="00F523D8" w:rsidP="004C62E7">
            <w:pPr>
              <w:pStyle w:val="TAL"/>
            </w:pPr>
            <w:r w:rsidRPr="00276E9B">
              <w:t xml:space="preserve">      timeOffset-eDRX-Long-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0E04" w14:textId="77777777" w:rsidR="00F523D8" w:rsidRPr="00276E9B" w:rsidRDefault="00F523D8" w:rsidP="004C62E7">
            <w:pPr>
              <w:pStyle w:val="TAL"/>
            </w:pPr>
            <w:r w:rsidRPr="00276E9B">
              <w:t>Not Present</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1B6ED"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36528" w14:textId="77777777" w:rsidR="00F523D8" w:rsidRPr="00276E9B" w:rsidRDefault="00F523D8" w:rsidP="004C62E7">
            <w:pPr>
              <w:pStyle w:val="TAL"/>
            </w:pPr>
          </w:p>
        </w:tc>
      </w:tr>
      <w:tr w:rsidR="00F523D8" w:rsidRPr="00276E9B" w14:paraId="7C78F3BA"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4D8D" w14:textId="77777777" w:rsidR="00F523D8" w:rsidRPr="00276E9B" w:rsidRDefault="00F523D8" w:rsidP="004C62E7">
            <w:pPr>
              <w:pStyle w:val="TAL"/>
            </w:pPr>
            <w:r w:rsidRPr="00276E9B">
              <w:t xml:space="preserv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E9A6" w14:textId="77777777" w:rsidR="00F523D8" w:rsidRPr="00276E9B" w:rsidRDefault="00F523D8"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A4D76"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A7EA1" w14:textId="77777777" w:rsidR="00F523D8" w:rsidRPr="00276E9B" w:rsidRDefault="00F523D8" w:rsidP="004C62E7">
            <w:pPr>
              <w:pStyle w:val="TAL"/>
            </w:pPr>
          </w:p>
        </w:tc>
      </w:tr>
      <w:tr w:rsidR="00F523D8" w:rsidRPr="00276E9B" w14:paraId="5F702429"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B0F8B" w14:textId="77777777" w:rsidR="00F523D8" w:rsidRPr="00276E9B" w:rsidRDefault="00F523D8" w:rsidP="004C62E7">
            <w:pPr>
              <w:pStyle w:val="TAL"/>
            </w:pPr>
            <w:r w:rsidRPr="00276E9B">
              <w:t xml:space="preserv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033C4" w14:textId="77777777" w:rsidR="00F523D8" w:rsidRPr="00276E9B" w:rsidRDefault="00F523D8"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ED219"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EF881" w14:textId="77777777" w:rsidR="00F523D8" w:rsidRPr="00276E9B" w:rsidRDefault="00F523D8" w:rsidP="004C62E7">
            <w:pPr>
              <w:pStyle w:val="TAL"/>
            </w:pPr>
          </w:p>
        </w:tc>
      </w:tr>
      <w:tr w:rsidR="00F523D8" w:rsidRPr="00276E9B" w14:paraId="0E6B1DC8"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814AE" w14:textId="77777777" w:rsidR="00F523D8" w:rsidRPr="00276E9B" w:rsidRDefault="00F523D8" w:rsidP="004C62E7">
            <w:pPr>
              <w:pStyle w:val="TAL"/>
            </w:pPr>
            <w:r w:rsidRPr="00276E9B">
              <w:t>}</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E449B" w14:textId="77777777" w:rsidR="00F523D8" w:rsidRPr="00276E9B" w:rsidRDefault="00F523D8"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ACFA4" w14:textId="77777777" w:rsidR="00F523D8" w:rsidRPr="00276E9B" w:rsidRDefault="00F523D8"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C9E8B" w14:textId="77777777" w:rsidR="00F523D8" w:rsidRPr="00276E9B" w:rsidRDefault="00F523D8" w:rsidP="004C62E7">
            <w:pPr>
              <w:pStyle w:val="TAL"/>
            </w:pPr>
          </w:p>
        </w:tc>
      </w:tr>
    </w:tbl>
    <w:p w14:paraId="3E62289F" w14:textId="77777777" w:rsidR="00F523D8" w:rsidRPr="00276E9B" w:rsidRDefault="00F523D8" w:rsidP="00300D74">
      <w:pPr>
        <w:rPr>
          <w:lang w:eastAsia="zh-CN"/>
        </w:rPr>
      </w:pPr>
    </w:p>
    <w:p w14:paraId="56BD209F" w14:textId="77777777" w:rsidR="004C62E7" w:rsidRPr="00276E9B" w:rsidRDefault="004C62E7" w:rsidP="004C62E7">
      <w:pPr>
        <w:pStyle w:val="Heading3"/>
      </w:pPr>
      <w:r w:rsidRPr="00276E9B">
        <w:t>22.4.29</w:t>
      </w:r>
      <w:r w:rsidRPr="00276E9B">
        <w:tab/>
        <w:t>NB-IoT / Wake-up Signal</w:t>
      </w:r>
      <w:r w:rsidRPr="00276E9B" w:rsidDel="0027390E">
        <w:t xml:space="preserve"> </w:t>
      </w:r>
      <w:r w:rsidRPr="00276E9B">
        <w:t xml:space="preserve">/ </w:t>
      </w:r>
      <w:r w:rsidRPr="00276E9B">
        <w:rPr>
          <w:lang w:eastAsia="zh-CN"/>
        </w:rPr>
        <w:t>e</w:t>
      </w:r>
      <w:r w:rsidRPr="00276E9B">
        <w:t>DRX</w:t>
      </w:r>
    </w:p>
    <w:p w14:paraId="30994AD4" w14:textId="77777777" w:rsidR="004C62E7" w:rsidRPr="00276E9B" w:rsidRDefault="004C62E7" w:rsidP="004C62E7">
      <w:pPr>
        <w:pStyle w:val="Heading4"/>
      </w:pPr>
      <w:r w:rsidRPr="00276E9B">
        <w:t>22.4.29.1</w:t>
      </w:r>
      <w:r w:rsidRPr="00276E9B">
        <w:tab/>
        <w:t>Test Purpose (TP)</w:t>
      </w:r>
    </w:p>
    <w:p w14:paraId="03D88368" w14:textId="77777777" w:rsidR="004C62E7" w:rsidRPr="00276E9B" w:rsidRDefault="004C62E7" w:rsidP="004C62E7">
      <w:pPr>
        <w:pStyle w:val="H6"/>
      </w:pPr>
      <w:r w:rsidRPr="00276E9B">
        <w:t>(1)</w:t>
      </w:r>
    </w:p>
    <w:p w14:paraId="2435DED6" w14:textId="77777777" w:rsidR="004C62E7" w:rsidRPr="00276E9B" w:rsidRDefault="004C62E7" w:rsidP="004C62E7">
      <w:pPr>
        <w:pStyle w:val="PL"/>
        <w:rPr>
          <w:noProof w:val="0"/>
          <w:lang w:val="en-GB"/>
        </w:rPr>
      </w:pPr>
      <w:r w:rsidRPr="00276E9B">
        <w:rPr>
          <w:b/>
          <w:bCs/>
          <w:noProof w:val="0"/>
          <w:lang w:val="en-GB"/>
        </w:rPr>
        <w:t>with</w:t>
      </w:r>
      <w:r w:rsidRPr="00276E9B">
        <w:rPr>
          <w:noProof w:val="0"/>
          <w:lang w:val="en-GB"/>
        </w:rPr>
        <w:t xml:space="preserve"> { UE in RRC_IDLE state and configured for eDRX and WUS }</w:t>
      </w:r>
    </w:p>
    <w:p w14:paraId="41B2781B" w14:textId="77777777" w:rsidR="004C62E7" w:rsidRPr="00276E9B" w:rsidRDefault="004C62E7" w:rsidP="004C62E7">
      <w:pPr>
        <w:pStyle w:val="PL"/>
        <w:rPr>
          <w:noProof w:val="0"/>
          <w:lang w:val="en-GB"/>
        </w:rPr>
      </w:pPr>
      <w:r w:rsidRPr="00276E9B">
        <w:rPr>
          <w:b/>
          <w:bCs/>
          <w:noProof w:val="0"/>
          <w:lang w:val="en-GB"/>
        </w:rPr>
        <w:t>ensure that</w:t>
      </w:r>
      <w:r w:rsidRPr="00276E9B">
        <w:rPr>
          <w:noProof w:val="0"/>
          <w:lang w:val="en-GB"/>
        </w:rPr>
        <w:t xml:space="preserve"> {</w:t>
      </w:r>
    </w:p>
    <w:p w14:paraId="76B67EC5" w14:textId="77777777" w:rsidR="004C62E7" w:rsidRPr="00276E9B" w:rsidRDefault="004C62E7" w:rsidP="004C62E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network sends WUS followed by </w:t>
      </w:r>
      <w:r w:rsidRPr="00276E9B">
        <w:rPr>
          <w:i/>
          <w:noProof w:val="0"/>
          <w:lang w:val="en-GB"/>
        </w:rPr>
        <w:t>Paging</w:t>
      </w:r>
      <w:r w:rsidRPr="00276E9B">
        <w:rPr>
          <w:noProof w:val="0"/>
          <w:lang w:val="en-GB"/>
        </w:rPr>
        <w:t xml:space="preserve"> message with a matched identity }</w:t>
      </w:r>
    </w:p>
    <w:p w14:paraId="522A3909" w14:textId="77777777" w:rsidR="004C62E7" w:rsidRPr="00276E9B" w:rsidRDefault="004C62E7" w:rsidP="004C62E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establishes RRC connection }</w:t>
      </w:r>
    </w:p>
    <w:p w14:paraId="38DAF6A5" w14:textId="77777777" w:rsidR="004C62E7" w:rsidRPr="00276E9B" w:rsidRDefault="004C62E7" w:rsidP="004C62E7">
      <w:pPr>
        <w:pStyle w:val="PL"/>
        <w:rPr>
          <w:noProof w:val="0"/>
          <w:lang w:val="en-GB"/>
        </w:rPr>
      </w:pPr>
      <w:r w:rsidRPr="00276E9B">
        <w:rPr>
          <w:noProof w:val="0"/>
          <w:lang w:val="en-GB"/>
        </w:rPr>
        <w:t xml:space="preserve">            }</w:t>
      </w:r>
    </w:p>
    <w:p w14:paraId="4334F2C1" w14:textId="77777777" w:rsidR="004C62E7" w:rsidRPr="00276E9B" w:rsidRDefault="004C62E7" w:rsidP="004C62E7">
      <w:pPr>
        <w:pStyle w:val="PL"/>
        <w:rPr>
          <w:noProof w:val="0"/>
          <w:lang w:val="en-GB"/>
        </w:rPr>
      </w:pPr>
    </w:p>
    <w:p w14:paraId="6151B5A5" w14:textId="77777777" w:rsidR="004C62E7" w:rsidRPr="00276E9B" w:rsidRDefault="004C62E7" w:rsidP="004C62E7">
      <w:pPr>
        <w:pStyle w:val="Heading4"/>
      </w:pPr>
      <w:r w:rsidRPr="00276E9B">
        <w:t>22.4.29.2</w:t>
      </w:r>
      <w:r w:rsidRPr="00276E9B">
        <w:tab/>
        <w:t>Conformance requirements</w:t>
      </w:r>
    </w:p>
    <w:p w14:paraId="16B26B7D" w14:textId="77777777" w:rsidR="004C62E7" w:rsidRPr="00276E9B" w:rsidRDefault="004C62E7" w:rsidP="004C62E7">
      <w:r w:rsidRPr="00276E9B">
        <w:t xml:space="preserve">References: The conformance requirements covered in the present TC are specified in: TS 36.304 clause 7.4 </w:t>
      </w:r>
    </w:p>
    <w:p w14:paraId="55D24724" w14:textId="77777777" w:rsidR="004C62E7" w:rsidRPr="00276E9B" w:rsidRDefault="004C62E7" w:rsidP="004C62E7">
      <w:r w:rsidRPr="00276E9B">
        <w:t>[TS 36.304, clause 7.4]</w:t>
      </w:r>
    </w:p>
    <w:p w14:paraId="7F001AC6" w14:textId="77777777" w:rsidR="004C62E7" w:rsidRPr="00276E9B" w:rsidRDefault="004C62E7" w:rsidP="004C62E7">
      <w:pPr>
        <w:rPr>
          <w:lang w:eastAsia="ja-JP"/>
        </w:rPr>
      </w:pPr>
      <w:r w:rsidRPr="00276E9B">
        <w:rPr>
          <w:lang w:eastAsia="ja-JP"/>
        </w:rPr>
        <w:t>Paging with Wake Up Signal is only used in the cell in which the UE most recently entered RRC_IDLE triggered by:</w:t>
      </w:r>
    </w:p>
    <w:p w14:paraId="421010F2" w14:textId="77777777" w:rsidR="004C62E7" w:rsidRPr="00276E9B" w:rsidRDefault="004C62E7" w:rsidP="004C62E7">
      <w:pPr>
        <w:pStyle w:val="B1"/>
      </w:pPr>
      <w:r w:rsidRPr="00276E9B">
        <w:t>-</w:t>
      </w:r>
      <w:r w:rsidRPr="00276E9B">
        <w:tab/>
        <w:t xml:space="preserve">reception of </w:t>
      </w:r>
      <w:r w:rsidRPr="00276E9B">
        <w:rPr>
          <w:i/>
          <w:iCs/>
        </w:rPr>
        <w:t>RRCEarlyDataComplete</w:t>
      </w:r>
      <w:r w:rsidRPr="00276E9B">
        <w:t>; or</w:t>
      </w:r>
    </w:p>
    <w:p w14:paraId="7D66E6DB" w14:textId="77777777" w:rsidR="004C62E7" w:rsidRPr="00276E9B" w:rsidRDefault="004C62E7" w:rsidP="004C62E7">
      <w:pPr>
        <w:pStyle w:val="B1"/>
        <w:rPr>
          <w:lang w:eastAsia="ja-JP"/>
        </w:rPr>
      </w:pPr>
      <w:r w:rsidRPr="00276E9B">
        <w:t>-</w:t>
      </w:r>
      <w:r w:rsidRPr="00276E9B">
        <w:tab/>
        <w:t>reception</w:t>
      </w:r>
      <w:r w:rsidRPr="00276E9B">
        <w:rPr>
          <w:lang w:eastAsia="ja-JP"/>
        </w:rPr>
        <w:t xml:space="preserve"> of </w:t>
      </w:r>
      <w:r w:rsidRPr="00276E9B">
        <w:rPr>
          <w:i/>
          <w:iCs/>
          <w:lang w:eastAsia="ja-JP"/>
        </w:rPr>
        <w:t>RRCConnectionRelease</w:t>
      </w:r>
      <w:r w:rsidRPr="00276E9B">
        <w:rPr>
          <w:lang w:eastAsia="ja-JP"/>
        </w:rPr>
        <w:t xml:space="preserve"> not including </w:t>
      </w:r>
      <w:r w:rsidRPr="00276E9B">
        <w:rPr>
          <w:i/>
          <w:lang w:eastAsia="ja-JP"/>
        </w:rPr>
        <w:t>noLastCellUpdate</w:t>
      </w:r>
      <w:r w:rsidRPr="00276E9B">
        <w:rPr>
          <w:lang w:eastAsia="ja-JP"/>
        </w:rPr>
        <w:t>; or</w:t>
      </w:r>
    </w:p>
    <w:p w14:paraId="6FB362AE" w14:textId="77777777" w:rsidR="004C62E7" w:rsidRPr="00276E9B" w:rsidRDefault="004C62E7" w:rsidP="004C62E7">
      <w:pPr>
        <w:pStyle w:val="B1"/>
        <w:rPr>
          <w:lang w:eastAsia="ja-JP"/>
        </w:rPr>
      </w:pPr>
      <w:r w:rsidRPr="00276E9B">
        <w:rPr>
          <w:lang w:eastAsia="ja-JP"/>
        </w:rPr>
        <w:t>-</w:t>
      </w:r>
      <w:r w:rsidRPr="00276E9B">
        <w:rPr>
          <w:lang w:eastAsia="ja-JP"/>
        </w:rPr>
        <w:tab/>
        <w:t xml:space="preserve">reception of </w:t>
      </w:r>
      <w:r w:rsidRPr="00276E9B">
        <w:rPr>
          <w:i/>
          <w:iCs/>
          <w:lang w:eastAsia="ja-JP"/>
        </w:rPr>
        <w:t>RRCConnectionRelease</w:t>
      </w:r>
      <w:r w:rsidRPr="00276E9B">
        <w:rPr>
          <w:lang w:eastAsia="ja-JP"/>
        </w:rPr>
        <w:t xml:space="preserve"> including </w:t>
      </w:r>
      <w:r w:rsidRPr="00276E9B">
        <w:rPr>
          <w:i/>
          <w:lang w:eastAsia="ja-JP"/>
        </w:rPr>
        <w:t>noLastCellUpdate</w:t>
      </w:r>
      <w:r w:rsidRPr="00276E9B">
        <w:rPr>
          <w:lang w:eastAsia="ja-JP"/>
        </w:rPr>
        <w:t xml:space="preserve"> and the UE was using WUS in this cell prior to this RRC connection attempt.</w:t>
      </w:r>
    </w:p>
    <w:p w14:paraId="4FDDA89E" w14:textId="77777777" w:rsidR="004C62E7" w:rsidRPr="00276E9B" w:rsidRDefault="004C62E7" w:rsidP="004C62E7">
      <w:pPr>
        <w:rPr>
          <w:lang w:eastAsia="ja-JP"/>
        </w:rPr>
      </w:pPr>
      <w:r w:rsidRPr="00276E9B">
        <w:rPr>
          <w:lang w:eastAsia="ja-JP"/>
        </w:rPr>
        <w:t xml:space="preserve">If the UE is in RRC_IDLE, the UE is not using GWUS according to clause 7.5 and the UE supports WUS and WUS configuration is provided in system information, the UE shall monitor WUS using the WUS parameters provided in </w:t>
      </w:r>
      <w:r w:rsidRPr="00276E9B">
        <w:rPr>
          <w:lang w:eastAsia="ja-JP"/>
        </w:rPr>
        <w:lastRenderedPageBreak/>
        <w:t xml:space="preserve">System Information. When DRX is used and the UE detects WUS the UE shall monitor the following PO. When extended DRX is used and the UE detects WUS the UE shall monitor the following </w:t>
      </w:r>
      <w:r w:rsidRPr="00276E9B">
        <w:rPr>
          <w:i/>
          <w:lang w:eastAsia="ja-JP"/>
        </w:rPr>
        <w:t>numPOs</w:t>
      </w:r>
      <w:r w:rsidRPr="00276E9B">
        <w:rPr>
          <w:lang w:eastAsia="ja-JP"/>
        </w:rP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059A9589" w14:textId="77777777" w:rsidR="004C62E7" w:rsidRPr="00276E9B" w:rsidRDefault="004C62E7" w:rsidP="004C62E7">
      <w:pPr>
        <w:pStyle w:val="B1"/>
        <w:rPr>
          <w:lang w:eastAsia="ja-JP"/>
        </w:rPr>
      </w:pPr>
      <w:r w:rsidRPr="00276E9B">
        <w:rPr>
          <w:lang w:eastAsia="ja-JP"/>
        </w:rPr>
        <w:t>-</w:t>
      </w:r>
      <w:r w:rsidRPr="00276E9B">
        <w:rPr>
          <w:lang w:eastAsia="ja-JP"/>
        </w:rPr>
        <w:tab/>
      </w:r>
      <w:r w:rsidRPr="00276E9B">
        <w:rPr>
          <w:i/>
          <w:lang w:eastAsia="ja-JP"/>
        </w:rPr>
        <w:t>numPOs</w:t>
      </w:r>
      <w:r w:rsidRPr="00276E9B">
        <w:rPr>
          <w:lang w:eastAsia="ja-JP"/>
        </w:rPr>
        <w:t xml:space="preserve"> = Number of consecutive Paging Occasions (PO) mapped to one WUS provided in system information where (</w:t>
      </w:r>
      <w:r w:rsidRPr="00276E9B">
        <w:rPr>
          <w:i/>
          <w:lang w:eastAsia="ja-JP"/>
        </w:rPr>
        <w:t>numPOs</w:t>
      </w:r>
      <w:r w:rsidRPr="00276E9B">
        <w:rPr>
          <w:lang w:eastAsia="ja-JP"/>
        </w:rPr>
        <w:t>≥1).</w:t>
      </w:r>
    </w:p>
    <w:p w14:paraId="16675DF9" w14:textId="77777777" w:rsidR="004C62E7" w:rsidRPr="00276E9B" w:rsidRDefault="004C62E7" w:rsidP="004C62E7">
      <w:r w:rsidRPr="00276E9B">
        <w:rPr>
          <w:lang w:eastAsia="ja-JP"/>
        </w:rPr>
        <w:t xml:space="preserve">The WUS configuration, provided in system information, includes time-offset between end of WUS and start of the first PO of the </w:t>
      </w:r>
      <w:r w:rsidRPr="00276E9B">
        <w:rPr>
          <w:i/>
          <w:lang w:eastAsia="ja-JP"/>
        </w:rPr>
        <w:t>numPOs</w:t>
      </w:r>
      <w:r w:rsidRPr="00276E9B">
        <w:rPr>
          <w:lang w:eastAsia="ja-JP"/>
        </w:rPr>
        <w:t xml:space="preserve"> POs UE is required to monitor. The timeoffset in subframes, used to calculate the start of a subframe </w:t>
      </w:r>
      <w:r w:rsidRPr="00276E9B">
        <w:rPr>
          <w:i/>
        </w:rPr>
        <w:t>g</w:t>
      </w:r>
      <w:r w:rsidRPr="00276E9B">
        <w:t>0 (see TS 36.213 [6]), is defined as follows:</w:t>
      </w:r>
    </w:p>
    <w:p w14:paraId="168CCB96" w14:textId="77777777" w:rsidR="004C62E7" w:rsidRPr="00276E9B" w:rsidRDefault="004C62E7" w:rsidP="004C62E7">
      <w:pPr>
        <w:pStyle w:val="B1"/>
      </w:pPr>
      <w:r w:rsidRPr="00276E9B">
        <w:t>-</w:t>
      </w:r>
      <w:r w:rsidRPr="00276E9B">
        <w:tab/>
        <w:t xml:space="preserve">for UE using DRX, it is the signalled </w:t>
      </w:r>
      <w:r w:rsidRPr="00276E9B">
        <w:rPr>
          <w:i/>
        </w:rPr>
        <w:t>timeoffsetDRX</w:t>
      </w:r>
      <w:r w:rsidRPr="00276E9B">
        <w:t>;</w:t>
      </w:r>
    </w:p>
    <w:p w14:paraId="326B00D3" w14:textId="77777777" w:rsidR="004C62E7" w:rsidRPr="00276E9B" w:rsidRDefault="004C62E7" w:rsidP="004C62E7">
      <w:pPr>
        <w:pStyle w:val="B1"/>
      </w:pPr>
      <w:r w:rsidRPr="00276E9B">
        <w:t>-</w:t>
      </w:r>
      <w:r w:rsidRPr="00276E9B">
        <w:tab/>
        <w:t xml:space="preserve">for UE using eDRX, it is the signalled </w:t>
      </w:r>
      <w:r w:rsidRPr="00276E9B">
        <w:rPr>
          <w:i/>
        </w:rPr>
        <w:t>timeoffset-eDRX-Short</w:t>
      </w:r>
      <w:r w:rsidRPr="00276E9B">
        <w:t xml:space="preserve"> if </w:t>
      </w:r>
      <w:r w:rsidRPr="00276E9B">
        <w:rPr>
          <w:i/>
        </w:rPr>
        <w:t xml:space="preserve">timeoffset-eDRX-Long </w:t>
      </w:r>
      <w:r w:rsidRPr="00276E9B">
        <w:t>is not broadcasted;</w:t>
      </w:r>
    </w:p>
    <w:p w14:paraId="4E0B757E" w14:textId="77777777" w:rsidR="004C62E7" w:rsidRPr="00276E9B" w:rsidRDefault="004C62E7" w:rsidP="004C62E7">
      <w:pPr>
        <w:pStyle w:val="B1"/>
      </w:pPr>
      <w:r w:rsidRPr="00276E9B">
        <w:t>-</w:t>
      </w:r>
      <w:r w:rsidRPr="00276E9B">
        <w:tab/>
        <w:t xml:space="preserve">for UE using eDRX, it is the value determined according to Table 7.4-1 if </w:t>
      </w:r>
      <w:r w:rsidRPr="00276E9B">
        <w:rPr>
          <w:i/>
        </w:rPr>
        <w:t xml:space="preserve">timeoffset-eDRX-Long </w:t>
      </w:r>
      <w:r w:rsidRPr="00276E9B">
        <w:t>is broadcasted</w:t>
      </w:r>
    </w:p>
    <w:p w14:paraId="28A7509F" w14:textId="77777777" w:rsidR="004C62E7" w:rsidRPr="00276E9B" w:rsidRDefault="004C62E7" w:rsidP="004C62E7">
      <w:pPr>
        <w:pStyle w:val="TH"/>
      </w:pPr>
      <w:r w:rsidRPr="00276E9B">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4C62E7" w:rsidRPr="00276E9B" w14:paraId="0ACAB8CF" w14:textId="77777777" w:rsidTr="004C62E7">
        <w:trPr>
          <w:jc w:val="center"/>
        </w:trPr>
        <w:tc>
          <w:tcPr>
            <w:tcW w:w="1529" w:type="dxa"/>
            <w:gridSpan w:val="2"/>
            <w:vMerge w:val="restart"/>
            <w:shd w:val="clear" w:color="auto" w:fill="auto"/>
          </w:tcPr>
          <w:p w14:paraId="35CCA22E" w14:textId="77777777" w:rsidR="004C62E7" w:rsidRPr="00276E9B" w:rsidRDefault="004C62E7" w:rsidP="004C62E7">
            <w:pPr>
              <w:pStyle w:val="TAH"/>
              <w:rPr>
                <w:rFonts w:cs="Arial"/>
                <w:szCs w:val="18"/>
              </w:rPr>
            </w:pPr>
          </w:p>
        </w:tc>
        <w:tc>
          <w:tcPr>
            <w:tcW w:w="4228" w:type="dxa"/>
            <w:gridSpan w:val="2"/>
            <w:shd w:val="clear" w:color="auto" w:fill="auto"/>
          </w:tcPr>
          <w:p w14:paraId="06767DF4" w14:textId="77777777" w:rsidR="004C62E7" w:rsidRPr="00276E9B" w:rsidRDefault="004C62E7" w:rsidP="004C62E7">
            <w:pPr>
              <w:pStyle w:val="TAH"/>
              <w:rPr>
                <w:rFonts w:cs="Arial"/>
                <w:b w:val="0"/>
                <w:szCs w:val="18"/>
              </w:rPr>
            </w:pPr>
            <w:r w:rsidRPr="00276E9B">
              <w:rPr>
                <w:i/>
              </w:rPr>
              <w:t>timeoffset-eDRX-Long</w:t>
            </w:r>
          </w:p>
        </w:tc>
      </w:tr>
      <w:tr w:rsidR="004C62E7" w:rsidRPr="00276E9B" w14:paraId="0835F3C2" w14:textId="77777777" w:rsidTr="004C62E7">
        <w:trPr>
          <w:jc w:val="center"/>
        </w:trPr>
        <w:tc>
          <w:tcPr>
            <w:tcW w:w="1529" w:type="dxa"/>
            <w:gridSpan w:val="2"/>
            <w:vMerge/>
            <w:shd w:val="clear" w:color="auto" w:fill="auto"/>
          </w:tcPr>
          <w:p w14:paraId="1E209566" w14:textId="77777777" w:rsidR="004C62E7" w:rsidRPr="00276E9B" w:rsidRDefault="004C62E7" w:rsidP="004C62E7">
            <w:pPr>
              <w:pStyle w:val="TAH"/>
              <w:rPr>
                <w:rFonts w:cs="Arial"/>
                <w:szCs w:val="18"/>
              </w:rPr>
            </w:pPr>
          </w:p>
        </w:tc>
        <w:tc>
          <w:tcPr>
            <w:tcW w:w="2102" w:type="dxa"/>
            <w:shd w:val="clear" w:color="auto" w:fill="auto"/>
          </w:tcPr>
          <w:p w14:paraId="6310265F" w14:textId="77777777" w:rsidR="004C62E7" w:rsidRPr="00276E9B" w:rsidRDefault="004C62E7" w:rsidP="004C62E7">
            <w:pPr>
              <w:pStyle w:val="TAH"/>
              <w:rPr>
                <w:rFonts w:cs="Arial"/>
                <w:b w:val="0"/>
                <w:i/>
                <w:szCs w:val="18"/>
              </w:rPr>
            </w:pPr>
            <w:r w:rsidRPr="00276E9B">
              <w:rPr>
                <w:i/>
              </w:rPr>
              <w:t>1000ms</w:t>
            </w:r>
          </w:p>
        </w:tc>
        <w:tc>
          <w:tcPr>
            <w:tcW w:w="2126" w:type="dxa"/>
            <w:shd w:val="clear" w:color="auto" w:fill="auto"/>
          </w:tcPr>
          <w:p w14:paraId="7D9CECD0" w14:textId="77777777" w:rsidR="004C62E7" w:rsidRPr="00276E9B" w:rsidRDefault="004C62E7" w:rsidP="004C62E7">
            <w:pPr>
              <w:pStyle w:val="TAH"/>
              <w:rPr>
                <w:rFonts w:cs="Arial"/>
                <w:i/>
                <w:szCs w:val="18"/>
              </w:rPr>
            </w:pPr>
            <w:r w:rsidRPr="00276E9B">
              <w:rPr>
                <w:rFonts w:cs="Arial"/>
                <w:i/>
                <w:szCs w:val="18"/>
              </w:rPr>
              <w:t>2000ms</w:t>
            </w:r>
          </w:p>
        </w:tc>
      </w:tr>
      <w:tr w:rsidR="004C62E7" w:rsidRPr="00276E9B" w14:paraId="1F3A1DDC" w14:textId="77777777" w:rsidTr="004C62E7">
        <w:trPr>
          <w:cantSplit/>
          <w:trHeight w:val="624"/>
          <w:jc w:val="center"/>
        </w:trPr>
        <w:tc>
          <w:tcPr>
            <w:tcW w:w="652" w:type="dxa"/>
            <w:vMerge w:val="restart"/>
            <w:shd w:val="clear" w:color="auto" w:fill="auto"/>
            <w:textDirection w:val="btLr"/>
            <w:vAlign w:val="center"/>
          </w:tcPr>
          <w:p w14:paraId="18D50743" w14:textId="77777777" w:rsidR="004C62E7" w:rsidRPr="00276E9B" w:rsidRDefault="004C62E7" w:rsidP="004C62E7">
            <w:pPr>
              <w:pStyle w:val="TAL"/>
              <w:jc w:val="center"/>
              <w:rPr>
                <w:rFonts w:cs="Arial"/>
                <w:szCs w:val="18"/>
              </w:rPr>
            </w:pPr>
            <w:r w:rsidRPr="00276E9B">
              <w:rPr>
                <w:i/>
              </w:rPr>
              <w:t>UE Reported wakeUpSignalMinGap-eDRX</w:t>
            </w:r>
          </w:p>
        </w:tc>
        <w:tc>
          <w:tcPr>
            <w:tcW w:w="877" w:type="dxa"/>
            <w:shd w:val="clear" w:color="auto" w:fill="auto"/>
            <w:vAlign w:val="center"/>
          </w:tcPr>
          <w:p w14:paraId="3F844824" w14:textId="77777777" w:rsidR="004C62E7" w:rsidRPr="00276E9B" w:rsidRDefault="004C62E7" w:rsidP="004C62E7">
            <w:pPr>
              <w:pStyle w:val="TAL"/>
              <w:rPr>
                <w:rFonts w:cs="Arial"/>
                <w:b/>
                <w:i/>
                <w:szCs w:val="18"/>
              </w:rPr>
            </w:pPr>
            <w:r w:rsidRPr="00276E9B">
              <w:rPr>
                <w:rFonts w:cs="Arial"/>
                <w:b/>
                <w:i/>
                <w:szCs w:val="18"/>
              </w:rPr>
              <w:t>40ms or not reported</w:t>
            </w:r>
          </w:p>
        </w:tc>
        <w:tc>
          <w:tcPr>
            <w:tcW w:w="2102" w:type="dxa"/>
            <w:shd w:val="clear" w:color="auto" w:fill="auto"/>
            <w:vAlign w:val="center"/>
          </w:tcPr>
          <w:p w14:paraId="50D06CC3" w14:textId="77777777" w:rsidR="004C62E7" w:rsidRPr="00276E9B" w:rsidRDefault="004C62E7" w:rsidP="004C62E7">
            <w:pPr>
              <w:pStyle w:val="TAL"/>
              <w:rPr>
                <w:rFonts w:cs="Arial"/>
                <w:szCs w:val="18"/>
              </w:rPr>
            </w:pPr>
            <w:r w:rsidRPr="00276E9B">
              <w:rPr>
                <w:i/>
              </w:rPr>
              <w:t>timeoffset-eDRX-Short</w:t>
            </w:r>
          </w:p>
        </w:tc>
        <w:tc>
          <w:tcPr>
            <w:tcW w:w="2126" w:type="dxa"/>
            <w:shd w:val="clear" w:color="auto" w:fill="auto"/>
            <w:vAlign w:val="center"/>
          </w:tcPr>
          <w:p w14:paraId="66E94CF4" w14:textId="77777777" w:rsidR="004C62E7" w:rsidRPr="00276E9B" w:rsidRDefault="004C62E7" w:rsidP="004C62E7">
            <w:pPr>
              <w:pStyle w:val="TAL"/>
              <w:rPr>
                <w:rFonts w:cs="Arial"/>
                <w:szCs w:val="18"/>
              </w:rPr>
            </w:pPr>
            <w:r w:rsidRPr="00276E9B">
              <w:rPr>
                <w:i/>
              </w:rPr>
              <w:t>timeoffset-eDRX-Short</w:t>
            </w:r>
          </w:p>
        </w:tc>
      </w:tr>
      <w:tr w:rsidR="004C62E7" w:rsidRPr="00276E9B" w14:paraId="4211D3AF" w14:textId="77777777" w:rsidTr="004C62E7">
        <w:trPr>
          <w:cantSplit/>
          <w:trHeight w:val="624"/>
          <w:jc w:val="center"/>
        </w:trPr>
        <w:tc>
          <w:tcPr>
            <w:tcW w:w="652" w:type="dxa"/>
            <w:vMerge/>
            <w:shd w:val="clear" w:color="auto" w:fill="auto"/>
          </w:tcPr>
          <w:p w14:paraId="13984602" w14:textId="77777777" w:rsidR="004C62E7" w:rsidRPr="00276E9B" w:rsidRDefault="004C62E7" w:rsidP="004C62E7">
            <w:pPr>
              <w:pStyle w:val="TAL"/>
              <w:rPr>
                <w:rFonts w:cs="Arial"/>
                <w:szCs w:val="18"/>
              </w:rPr>
            </w:pPr>
          </w:p>
        </w:tc>
        <w:tc>
          <w:tcPr>
            <w:tcW w:w="877" w:type="dxa"/>
            <w:shd w:val="clear" w:color="auto" w:fill="auto"/>
            <w:vAlign w:val="center"/>
          </w:tcPr>
          <w:p w14:paraId="53C28056" w14:textId="77777777" w:rsidR="004C62E7" w:rsidRPr="00276E9B" w:rsidRDefault="004C62E7" w:rsidP="004C62E7">
            <w:pPr>
              <w:pStyle w:val="TAL"/>
              <w:rPr>
                <w:rFonts w:cs="Arial"/>
                <w:b/>
                <w:i/>
                <w:szCs w:val="18"/>
              </w:rPr>
            </w:pPr>
            <w:r w:rsidRPr="00276E9B">
              <w:rPr>
                <w:rFonts w:cs="Arial"/>
                <w:b/>
                <w:i/>
                <w:szCs w:val="18"/>
              </w:rPr>
              <w:t>240ms</w:t>
            </w:r>
          </w:p>
        </w:tc>
        <w:tc>
          <w:tcPr>
            <w:tcW w:w="2102" w:type="dxa"/>
            <w:shd w:val="clear" w:color="auto" w:fill="auto"/>
            <w:vAlign w:val="center"/>
          </w:tcPr>
          <w:p w14:paraId="67C23343" w14:textId="77777777" w:rsidR="004C62E7" w:rsidRPr="00276E9B" w:rsidRDefault="004C62E7" w:rsidP="004C62E7">
            <w:pPr>
              <w:pStyle w:val="TAL"/>
              <w:rPr>
                <w:rFonts w:cs="Arial"/>
                <w:szCs w:val="18"/>
              </w:rPr>
            </w:pPr>
            <w:r w:rsidRPr="00276E9B">
              <w:rPr>
                <w:i/>
              </w:rPr>
              <w:t>timeoffset-eDRX-Short</w:t>
            </w:r>
          </w:p>
        </w:tc>
        <w:tc>
          <w:tcPr>
            <w:tcW w:w="2126" w:type="dxa"/>
            <w:shd w:val="clear" w:color="auto" w:fill="auto"/>
            <w:vAlign w:val="center"/>
          </w:tcPr>
          <w:p w14:paraId="2035913F" w14:textId="77777777" w:rsidR="004C62E7" w:rsidRPr="00276E9B" w:rsidRDefault="004C62E7" w:rsidP="004C62E7">
            <w:pPr>
              <w:pStyle w:val="TAL"/>
              <w:rPr>
                <w:rFonts w:cs="Arial"/>
                <w:szCs w:val="18"/>
              </w:rPr>
            </w:pPr>
            <w:r w:rsidRPr="00276E9B">
              <w:rPr>
                <w:i/>
              </w:rPr>
              <w:t>timeoffset-eDRX-Short</w:t>
            </w:r>
          </w:p>
        </w:tc>
      </w:tr>
      <w:tr w:rsidR="004C62E7" w:rsidRPr="00276E9B" w14:paraId="4C332E34" w14:textId="77777777" w:rsidTr="004C62E7">
        <w:trPr>
          <w:cantSplit/>
          <w:trHeight w:val="624"/>
          <w:jc w:val="center"/>
        </w:trPr>
        <w:tc>
          <w:tcPr>
            <w:tcW w:w="652" w:type="dxa"/>
            <w:vMerge/>
            <w:shd w:val="clear" w:color="auto" w:fill="auto"/>
          </w:tcPr>
          <w:p w14:paraId="40F2CA73" w14:textId="77777777" w:rsidR="004C62E7" w:rsidRPr="00276E9B" w:rsidRDefault="004C62E7" w:rsidP="004C62E7">
            <w:pPr>
              <w:pStyle w:val="TAL"/>
              <w:rPr>
                <w:rFonts w:cs="Arial"/>
                <w:szCs w:val="18"/>
              </w:rPr>
            </w:pPr>
          </w:p>
        </w:tc>
        <w:tc>
          <w:tcPr>
            <w:tcW w:w="877" w:type="dxa"/>
            <w:shd w:val="clear" w:color="auto" w:fill="auto"/>
            <w:vAlign w:val="center"/>
          </w:tcPr>
          <w:p w14:paraId="3D4D6A81" w14:textId="77777777" w:rsidR="004C62E7" w:rsidRPr="00276E9B" w:rsidRDefault="004C62E7" w:rsidP="004C62E7">
            <w:pPr>
              <w:pStyle w:val="TAL"/>
              <w:rPr>
                <w:rFonts w:cs="Arial"/>
                <w:b/>
                <w:i/>
                <w:szCs w:val="18"/>
              </w:rPr>
            </w:pPr>
            <w:r w:rsidRPr="00276E9B">
              <w:rPr>
                <w:rFonts w:cs="Arial"/>
                <w:b/>
                <w:i/>
                <w:szCs w:val="18"/>
              </w:rPr>
              <w:t>1000ms</w:t>
            </w:r>
          </w:p>
        </w:tc>
        <w:tc>
          <w:tcPr>
            <w:tcW w:w="2102" w:type="dxa"/>
            <w:shd w:val="clear" w:color="auto" w:fill="auto"/>
            <w:vAlign w:val="center"/>
          </w:tcPr>
          <w:p w14:paraId="5DFBB0B3" w14:textId="77777777" w:rsidR="004C62E7" w:rsidRPr="00276E9B" w:rsidRDefault="004C62E7" w:rsidP="004C62E7">
            <w:pPr>
              <w:pStyle w:val="TAL"/>
              <w:rPr>
                <w:rFonts w:cs="Arial"/>
                <w:szCs w:val="18"/>
              </w:rPr>
            </w:pPr>
            <w:r w:rsidRPr="00276E9B">
              <w:rPr>
                <w:i/>
              </w:rPr>
              <w:t>timeoffset-eDRX-Long</w:t>
            </w:r>
          </w:p>
        </w:tc>
        <w:tc>
          <w:tcPr>
            <w:tcW w:w="2126" w:type="dxa"/>
            <w:shd w:val="clear" w:color="auto" w:fill="auto"/>
            <w:vAlign w:val="center"/>
          </w:tcPr>
          <w:p w14:paraId="1BB6BB11" w14:textId="77777777" w:rsidR="004C62E7" w:rsidRPr="00276E9B" w:rsidRDefault="004C62E7" w:rsidP="004C62E7">
            <w:pPr>
              <w:pStyle w:val="TAL"/>
              <w:rPr>
                <w:rFonts w:cs="Arial"/>
                <w:szCs w:val="18"/>
              </w:rPr>
            </w:pPr>
            <w:r w:rsidRPr="00276E9B">
              <w:rPr>
                <w:i/>
              </w:rPr>
              <w:t>timeoffset-eDRX-Long</w:t>
            </w:r>
          </w:p>
        </w:tc>
      </w:tr>
      <w:tr w:rsidR="004C62E7" w:rsidRPr="00276E9B" w14:paraId="6922F7E9" w14:textId="77777777" w:rsidTr="004C62E7">
        <w:trPr>
          <w:cantSplit/>
          <w:trHeight w:val="624"/>
          <w:jc w:val="center"/>
        </w:trPr>
        <w:tc>
          <w:tcPr>
            <w:tcW w:w="652" w:type="dxa"/>
            <w:vMerge/>
            <w:shd w:val="clear" w:color="auto" w:fill="auto"/>
          </w:tcPr>
          <w:p w14:paraId="62804F1D" w14:textId="77777777" w:rsidR="004C62E7" w:rsidRPr="00276E9B" w:rsidRDefault="004C62E7" w:rsidP="004C62E7">
            <w:pPr>
              <w:pStyle w:val="TAL"/>
              <w:rPr>
                <w:rFonts w:cs="Arial"/>
                <w:szCs w:val="18"/>
              </w:rPr>
            </w:pPr>
          </w:p>
        </w:tc>
        <w:tc>
          <w:tcPr>
            <w:tcW w:w="877" w:type="dxa"/>
            <w:shd w:val="clear" w:color="auto" w:fill="auto"/>
            <w:vAlign w:val="center"/>
          </w:tcPr>
          <w:p w14:paraId="6F67FDA6" w14:textId="77777777" w:rsidR="004C62E7" w:rsidRPr="00276E9B" w:rsidRDefault="004C62E7" w:rsidP="004C62E7">
            <w:pPr>
              <w:pStyle w:val="TAL"/>
              <w:rPr>
                <w:rFonts w:cs="Arial"/>
                <w:b/>
                <w:i/>
                <w:szCs w:val="18"/>
              </w:rPr>
            </w:pPr>
            <w:r w:rsidRPr="00276E9B">
              <w:rPr>
                <w:rFonts w:cs="Arial"/>
                <w:b/>
                <w:i/>
                <w:szCs w:val="18"/>
              </w:rPr>
              <w:t>2000ms</w:t>
            </w:r>
          </w:p>
        </w:tc>
        <w:tc>
          <w:tcPr>
            <w:tcW w:w="2102" w:type="dxa"/>
            <w:shd w:val="clear" w:color="auto" w:fill="auto"/>
            <w:vAlign w:val="center"/>
          </w:tcPr>
          <w:p w14:paraId="037ABBA6" w14:textId="77777777" w:rsidR="004C62E7" w:rsidRPr="00276E9B" w:rsidRDefault="004C62E7" w:rsidP="004C62E7">
            <w:pPr>
              <w:pStyle w:val="TAL"/>
              <w:rPr>
                <w:rFonts w:cs="Arial"/>
                <w:szCs w:val="18"/>
              </w:rPr>
            </w:pPr>
            <w:r w:rsidRPr="00276E9B">
              <w:rPr>
                <w:i/>
              </w:rPr>
              <w:t>timeoffset-eDRX-Short</w:t>
            </w:r>
          </w:p>
        </w:tc>
        <w:tc>
          <w:tcPr>
            <w:tcW w:w="2126" w:type="dxa"/>
            <w:shd w:val="clear" w:color="auto" w:fill="auto"/>
            <w:vAlign w:val="center"/>
          </w:tcPr>
          <w:p w14:paraId="167D89FA" w14:textId="77777777" w:rsidR="004C62E7" w:rsidRPr="00276E9B" w:rsidRDefault="004C62E7" w:rsidP="004C62E7">
            <w:pPr>
              <w:pStyle w:val="TAL"/>
              <w:rPr>
                <w:rFonts w:cs="Arial"/>
                <w:szCs w:val="18"/>
              </w:rPr>
            </w:pPr>
            <w:r w:rsidRPr="00276E9B">
              <w:rPr>
                <w:i/>
              </w:rPr>
              <w:t>timeoffset-eDRX-Long</w:t>
            </w:r>
          </w:p>
        </w:tc>
      </w:tr>
    </w:tbl>
    <w:p w14:paraId="7D8D9968" w14:textId="77777777" w:rsidR="004C62E7" w:rsidRPr="00276E9B" w:rsidRDefault="004C62E7" w:rsidP="004C62E7">
      <w:pPr>
        <w:rPr>
          <w:lang w:eastAsia="ja-JP"/>
        </w:rPr>
      </w:pPr>
    </w:p>
    <w:p w14:paraId="3C431CF9" w14:textId="77777777" w:rsidR="004C62E7" w:rsidRPr="00276E9B" w:rsidRDefault="004C62E7" w:rsidP="004C62E7">
      <w:pPr>
        <w:rPr>
          <w:lang w:eastAsia="ja-JP"/>
        </w:rPr>
      </w:pPr>
      <w:r w:rsidRPr="00276E9B">
        <w:rPr>
          <w:lang w:eastAsia="ja-JP"/>
        </w:rPr>
        <w:t xml:space="preserve">The timeoffset is used to determine the actual subframe </w:t>
      </w:r>
      <w:r w:rsidRPr="00276E9B">
        <w:rPr>
          <w:i/>
        </w:rPr>
        <w:t>g</w:t>
      </w:r>
      <w:r w:rsidRPr="00276E9B">
        <w:t xml:space="preserve">0 </w:t>
      </w:r>
      <w:r w:rsidRPr="00276E9B">
        <w:rPr>
          <w:lang w:eastAsia="ja-JP"/>
        </w:rPr>
        <w:t>as follows (taking into consideration resultant SFN and/or H-SFN wrap-around of this computation):</w:t>
      </w:r>
    </w:p>
    <w:p w14:paraId="75BB4F66" w14:textId="77777777" w:rsidR="004C62E7" w:rsidRPr="00276E9B" w:rsidRDefault="004C62E7" w:rsidP="004C62E7">
      <w:pPr>
        <w:pStyle w:val="B2"/>
        <w:rPr>
          <w:lang w:eastAsia="ja-JP"/>
        </w:rPr>
      </w:pPr>
      <w:r w:rsidRPr="00276E9B">
        <w:rPr>
          <w:i/>
        </w:rPr>
        <w:t>g</w:t>
      </w:r>
      <w:r w:rsidRPr="00276E9B">
        <w:t xml:space="preserve">0 </w:t>
      </w:r>
      <w:r w:rsidRPr="00276E9B">
        <w:rPr>
          <w:lang w:eastAsia="ja-JP"/>
        </w:rPr>
        <w:t>= PO – timeoffset, where PO is the Paging Occasion subframe as defined in clause 7.1</w:t>
      </w:r>
    </w:p>
    <w:p w14:paraId="2DE1FF2E" w14:textId="77777777" w:rsidR="004C62E7" w:rsidRPr="00276E9B" w:rsidRDefault="004C62E7" w:rsidP="004C62E7">
      <w:r w:rsidRPr="00276E9B">
        <w:t xml:space="preserve">For UE using eDRX, the same timeoffset applies between the end of WUS and associated first PO of the </w:t>
      </w:r>
      <w:r w:rsidRPr="00276E9B">
        <w:rPr>
          <w:i/>
          <w:iCs/>
          <w:lang w:eastAsia="ja-JP"/>
        </w:rPr>
        <w:t xml:space="preserve">numPOs </w:t>
      </w:r>
      <w:r w:rsidRPr="00276E9B">
        <w:rPr>
          <w:iCs/>
          <w:lang w:eastAsia="ja-JP"/>
        </w:rPr>
        <w:t xml:space="preserve">POs </w:t>
      </w:r>
      <w:r w:rsidRPr="00276E9B">
        <w:rPr>
          <w:lang w:eastAsia="ja-JP"/>
        </w:rPr>
        <w:t>for all the WUS occurrences for a PTW</w:t>
      </w:r>
      <w:r w:rsidRPr="00276E9B">
        <w:t>.</w:t>
      </w:r>
    </w:p>
    <w:p w14:paraId="52075CC1" w14:textId="77777777" w:rsidR="004C62E7" w:rsidRPr="00276E9B" w:rsidRDefault="004C62E7" w:rsidP="004C62E7">
      <w:pPr>
        <w:rPr>
          <w:lang w:eastAsia="ja-JP"/>
        </w:rPr>
      </w:pPr>
      <w:r w:rsidRPr="00276E9B">
        <w:t>The timeoffset,</w:t>
      </w:r>
      <w:r w:rsidRPr="00276E9B">
        <w:rPr>
          <w:lang w:eastAsia="ja-JP"/>
        </w:rPr>
        <w:t xml:space="preserve"> </w:t>
      </w:r>
      <w:r w:rsidRPr="00276E9B">
        <w:rPr>
          <w:i/>
        </w:rPr>
        <w:t>g</w:t>
      </w:r>
      <w:r w:rsidRPr="00276E9B">
        <w:t>0, is used to calculate the start of the WUS as defined in TS 36.213 [6].</w:t>
      </w:r>
    </w:p>
    <w:p w14:paraId="7F7E382B" w14:textId="77777777" w:rsidR="004C62E7" w:rsidRPr="00276E9B" w:rsidRDefault="004C62E7" w:rsidP="004C62E7">
      <w:pPr>
        <w:pStyle w:val="Heading4"/>
      </w:pPr>
      <w:r w:rsidRPr="00276E9B">
        <w:t>22.4.29.3</w:t>
      </w:r>
      <w:r w:rsidRPr="00276E9B">
        <w:tab/>
        <w:t>Test description</w:t>
      </w:r>
    </w:p>
    <w:p w14:paraId="283DC495" w14:textId="77777777" w:rsidR="004C62E7" w:rsidRPr="00276E9B" w:rsidRDefault="004C62E7" w:rsidP="004C62E7">
      <w:pPr>
        <w:pStyle w:val="Heading5"/>
      </w:pPr>
      <w:r w:rsidRPr="00276E9B">
        <w:t>22.4.29.3.1</w:t>
      </w:r>
      <w:r w:rsidRPr="00276E9B">
        <w:tab/>
        <w:t>Pre-test conditions</w:t>
      </w:r>
    </w:p>
    <w:p w14:paraId="64AB3E73" w14:textId="77777777" w:rsidR="004C62E7" w:rsidRPr="00276E9B" w:rsidRDefault="004C62E7" w:rsidP="004C62E7">
      <w:pPr>
        <w:pStyle w:val="H6"/>
      </w:pPr>
      <w:r w:rsidRPr="00276E9B">
        <w:t>System Simulator:</w:t>
      </w:r>
    </w:p>
    <w:p w14:paraId="1887B612" w14:textId="77777777" w:rsidR="004C62E7" w:rsidRPr="00276E9B" w:rsidRDefault="004C62E7" w:rsidP="004C62E7">
      <w:pPr>
        <w:pStyle w:val="B1"/>
      </w:pPr>
      <w:r w:rsidRPr="00276E9B">
        <w:t>-</w:t>
      </w:r>
      <w:r w:rsidRPr="00276E9B">
        <w:tab/>
        <w:t xml:space="preserve">NCell 1 supports </w:t>
      </w:r>
      <w:r w:rsidRPr="00276E9B">
        <w:rPr>
          <w:lang w:eastAsia="ja-JP"/>
        </w:rPr>
        <w:t>WUS</w:t>
      </w:r>
      <w:r w:rsidRPr="00276E9B">
        <w:t>.</w:t>
      </w:r>
    </w:p>
    <w:p w14:paraId="2960806C" w14:textId="77777777" w:rsidR="004C62E7" w:rsidRPr="00276E9B" w:rsidRDefault="004C62E7" w:rsidP="004C62E7">
      <w:pPr>
        <w:pStyle w:val="H6"/>
      </w:pPr>
      <w:r w:rsidRPr="00276E9B">
        <w:t>UE:</w:t>
      </w:r>
    </w:p>
    <w:p w14:paraId="762B6554" w14:textId="77777777" w:rsidR="004C62E7" w:rsidRPr="00276E9B" w:rsidRDefault="004C62E7" w:rsidP="004C62E7">
      <w:pPr>
        <w:pStyle w:val="B1"/>
      </w:pPr>
      <w:r w:rsidRPr="00276E9B">
        <w:t>-</w:t>
      </w:r>
      <w:r w:rsidRPr="00276E9B">
        <w:tab/>
        <w:t xml:space="preserve">The UE is configured to request the use of eDRX (in </w:t>
      </w:r>
      <w:r w:rsidRPr="00276E9B">
        <w:rPr>
          <w:rFonts w:cs="Courier New"/>
          <w:szCs w:val="16"/>
        </w:rPr>
        <w:t xml:space="preserve">ATTACH REQUEST message) and </w:t>
      </w:r>
      <w:r w:rsidRPr="00276E9B">
        <w:t xml:space="preserve">supports </w:t>
      </w:r>
      <w:r w:rsidRPr="00276E9B">
        <w:rPr>
          <w:lang w:eastAsia="ja-JP"/>
        </w:rPr>
        <w:t>WUS</w:t>
      </w:r>
      <w:r w:rsidRPr="00276E9B">
        <w:rPr>
          <w:lang w:eastAsia="zh-CN"/>
        </w:rPr>
        <w:t>.</w:t>
      </w:r>
    </w:p>
    <w:p w14:paraId="79DB4D42" w14:textId="77777777" w:rsidR="004C62E7" w:rsidRPr="00276E9B" w:rsidRDefault="004C62E7" w:rsidP="004C62E7">
      <w:pPr>
        <w:pStyle w:val="H6"/>
      </w:pPr>
      <w:r w:rsidRPr="00276E9B">
        <w:t>Preamble:</w:t>
      </w:r>
    </w:p>
    <w:p w14:paraId="6D2FE605" w14:textId="77777777" w:rsidR="004C62E7" w:rsidRPr="00276E9B" w:rsidRDefault="004C62E7" w:rsidP="004C62E7">
      <w:pPr>
        <w:pStyle w:val="B1"/>
      </w:pPr>
      <w:r w:rsidRPr="00276E9B">
        <w:t>-</w:t>
      </w:r>
      <w:r w:rsidRPr="00276E9B">
        <w:tab/>
        <w:t>The UE is in state Registered, Idle Mode (State 3-NB) on Ncell 1 according to [18]. UE sent “</w:t>
      </w:r>
      <w:r w:rsidRPr="00276E9B">
        <w:rPr>
          <w:rFonts w:cs="Courier New"/>
          <w:szCs w:val="16"/>
        </w:rPr>
        <w:t xml:space="preserve">extended DRX parameters IE” in ATTACH REQUEST message and </w:t>
      </w:r>
      <w:r w:rsidRPr="00276E9B">
        <w:t>received “</w:t>
      </w:r>
      <w:r w:rsidRPr="00276E9B">
        <w:rPr>
          <w:rFonts w:cs="Courier New"/>
          <w:szCs w:val="16"/>
        </w:rPr>
        <w:t>extended DRX parameters IE”</w:t>
      </w:r>
      <w:r w:rsidRPr="00276E9B">
        <w:t xml:space="preserve"> in ATTACH ACCEPT message.</w:t>
      </w:r>
    </w:p>
    <w:p w14:paraId="61983032" w14:textId="77777777" w:rsidR="004C62E7" w:rsidRPr="00276E9B" w:rsidRDefault="004C62E7" w:rsidP="004C62E7">
      <w:pPr>
        <w:pStyle w:val="Heading5"/>
      </w:pPr>
      <w:r w:rsidRPr="00276E9B">
        <w:lastRenderedPageBreak/>
        <w:t>22.4.29.3.2</w:t>
      </w:r>
      <w:r w:rsidRPr="00276E9B">
        <w:tab/>
        <w:t>Test procedure sequence</w:t>
      </w:r>
    </w:p>
    <w:p w14:paraId="267DDB09" w14:textId="77777777" w:rsidR="004C62E7" w:rsidRPr="00276E9B" w:rsidRDefault="004C62E7" w:rsidP="004C62E7">
      <w:pPr>
        <w:pStyle w:val="TH"/>
      </w:pPr>
      <w:r w:rsidRPr="00276E9B">
        <w:t>Table 22.4.29.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C62E7" w:rsidRPr="00276E9B" w14:paraId="73B80793" w14:textId="77777777" w:rsidTr="004C62E7">
        <w:tc>
          <w:tcPr>
            <w:tcW w:w="648" w:type="dxa"/>
            <w:tcBorders>
              <w:bottom w:val="nil"/>
            </w:tcBorders>
          </w:tcPr>
          <w:p w14:paraId="4548BF30" w14:textId="77777777" w:rsidR="004C62E7" w:rsidRPr="00276E9B" w:rsidRDefault="004C62E7" w:rsidP="004C62E7">
            <w:pPr>
              <w:pStyle w:val="TAH"/>
            </w:pPr>
            <w:r w:rsidRPr="00276E9B">
              <w:t>St</w:t>
            </w:r>
          </w:p>
        </w:tc>
        <w:tc>
          <w:tcPr>
            <w:tcW w:w="3969" w:type="dxa"/>
            <w:tcBorders>
              <w:bottom w:val="nil"/>
            </w:tcBorders>
          </w:tcPr>
          <w:p w14:paraId="12DB62E4" w14:textId="77777777" w:rsidR="004C62E7" w:rsidRPr="00276E9B" w:rsidRDefault="004C62E7" w:rsidP="004C62E7">
            <w:pPr>
              <w:pStyle w:val="TAH"/>
            </w:pPr>
            <w:r w:rsidRPr="00276E9B">
              <w:t>Procedure</w:t>
            </w:r>
          </w:p>
        </w:tc>
        <w:tc>
          <w:tcPr>
            <w:tcW w:w="3686" w:type="dxa"/>
            <w:gridSpan w:val="2"/>
          </w:tcPr>
          <w:p w14:paraId="056D7F20" w14:textId="77777777" w:rsidR="004C62E7" w:rsidRPr="00276E9B" w:rsidRDefault="004C62E7" w:rsidP="004C62E7">
            <w:pPr>
              <w:pStyle w:val="TAH"/>
            </w:pPr>
            <w:r w:rsidRPr="00276E9B">
              <w:t>Message Sequence</w:t>
            </w:r>
          </w:p>
        </w:tc>
        <w:tc>
          <w:tcPr>
            <w:tcW w:w="567" w:type="dxa"/>
            <w:tcBorders>
              <w:bottom w:val="nil"/>
            </w:tcBorders>
          </w:tcPr>
          <w:p w14:paraId="54B2AE3D" w14:textId="77777777" w:rsidR="004C62E7" w:rsidRPr="00276E9B" w:rsidRDefault="004C62E7" w:rsidP="004C62E7">
            <w:pPr>
              <w:pStyle w:val="TAH"/>
            </w:pPr>
            <w:r w:rsidRPr="00276E9B">
              <w:t>TP</w:t>
            </w:r>
          </w:p>
        </w:tc>
        <w:tc>
          <w:tcPr>
            <w:tcW w:w="892" w:type="dxa"/>
            <w:tcBorders>
              <w:bottom w:val="nil"/>
            </w:tcBorders>
          </w:tcPr>
          <w:p w14:paraId="65D33C2A" w14:textId="77777777" w:rsidR="004C62E7" w:rsidRPr="00276E9B" w:rsidRDefault="004C62E7" w:rsidP="004C62E7">
            <w:pPr>
              <w:pStyle w:val="TAH"/>
            </w:pPr>
            <w:r w:rsidRPr="00276E9B">
              <w:t>Verdict</w:t>
            </w:r>
          </w:p>
        </w:tc>
      </w:tr>
      <w:tr w:rsidR="004C62E7" w:rsidRPr="00276E9B" w14:paraId="36B9AD92" w14:textId="77777777" w:rsidTr="004C62E7">
        <w:tc>
          <w:tcPr>
            <w:tcW w:w="648" w:type="dxa"/>
            <w:tcBorders>
              <w:top w:val="nil"/>
            </w:tcBorders>
          </w:tcPr>
          <w:p w14:paraId="760776F4" w14:textId="77777777" w:rsidR="004C62E7" w:rsidRPr="00276E9B" w:rsidRDefault="004C62E7" w:rsidP="004C62E7">
            <w:pPr>
              <w:pStyle w:val="TAH"/>
            </w:pPr>
          </w:p>
        </w:tc>
        <w:tc>
          <w:tcPr>
            <w:tcW w:w="3969" w:type="dxa"/>
            <w:tcBorders>
              <w:top w:val="nil"/>
            </w:tcBorders>
          </w:tcPr>
          <w:p w14:paraId="176B65DB" w14:textId="77777777" w:rsidR="004C62E7" w:rsidRPr="00276E9B" w:rsidRDefault="004C62E7" w:rsidP="004C62E7">
            <w:pPr>
              <w:pStyle w:val="TAH"/>
            </w:pPr>
          </w:p>
        </w:tc>
        <w:tc>
          <w:tcPr>
            <w:tcW w:w="709" w:type="dxa"/>
          </w:tcPr>
          <w:p w14:paraId="0E2F35BD" w14:textId="77777777" w:rsidR="004C62E7" w:rsidRPr="00276E9B" w:rsidRDefault="004C62E7" w:rsidP="004C62E7">
            <w:pPr>
              <w:pStyle w:val="TAH"/>
            </w:pPr>
            <w:r w:rsidRPr="00276E9B">
              <w:t>U - S</w:t>
            </w:r>
          </w:p>
        </w:tc>
        <w:tc>
          <w:tcPr>
            <w:tcW w:w="2977" w:type="dxa"/>
          </w:tcPr>
          <w:p w14:paraId="442D4975" w14:textId="77777777" w:rsidR="004C62E7" w:rsidRPr="00276E9B" w:rsidRDefault="004C62E7" w:rsidP="004C62E7">
            <w:pPr>
              <w:pStyle w:val="TAH"/>
            </w:pPr>
            <w:r w:rsidRPr="00276E9B">
              <w:t>Message</w:t>
            </w:r>
          </w:p>
        </w:tc>
        <w:tc>
          <w:tcPr>
            <w:tcW w:w="567" w:type="dxa"/>
            <w:tcBorders>
              <w:top w:val="nil"/>
            </w:tcBorders>
          </w:tcPr>
          <w:p w14:paraId="1867F761" w14:textId="77777777" w:rsidR="004C62E7" w:rsidRPr="00276E9B" w:rsidRDefault="004C62E7" w:rsidP="004C62E7">
            <w:pPr>
              <w:pStyle w:val="TAH"/>
            </w:pPr>
          </w:p>
        </w:tc>
        <w:tc>
          <w:tcPr>
            <w:tcW w:w="892" w:type="dxa"/>
            <w:tcBorders>
              <w:top w:val="nil"/>
            </w:tcBorders>
          </w:tcPr>
          <w:p w14:paraId="678A10F6" w14:textId="77777777" w:rsidR="004C62E7" w:rsidRPr="00276E9B" w:rsidRDefault="004C62E7" w:rsidP="004C62E7">
            <w:pPr>
              <w:pStyle w:val="TAH"/>
            </w:pPr>
          </w:p>
        </w:tc>
      </w:tr>
      <w:tr w:rsidR="004C62E7" w:rsidRPr="00276E9B" w14:paraId="4EBB7875" w14:textId="77777777" w:rsidTr="004C62E7">
        <w:tc>
          <w:tcPr>
            <w:tcW w:w="648" w:type="dxa"/>
          </w:tcPr>
          <w:p w14:paraId="0C448BB7" w14:textId="77777777" w:rsidR="004C62E7" w:rsidRPr="00276E9B" w:rsidRDefault="004C62E7" w:rsidP="004C62E7">
            <w:pPr>
              <w:pStyle w:val="TAC"/>
            </w:pPr>
            <w:r w:rsidRPr="00276E9B">
              <w:t>1</w:t>
            </w:r>
          </w:p>
        </w:tc>
        <w:tc>
          <w:tcPr>
            <w:tcW w:w="3969" w:type="dxa"/>
          </w:tcPr>
          <w:p w14:paraId="3CB09E82" w14:textId="77777777" w:rsidR="004C62E7" w:rsidRPr="00276E9B" w:rsidRDefault="004C62E7" w:rsidP="004C62E7">
            <w:pPr>
              <w:pStyle w:val="TAL"/>
            </w:pPr>
            <w:r w:rsidRPr="00276E9B">
              <w:t xml:space="preserve">The SS transmits WUS followed by </w:t>
            </w:r>
            <w:r w:rsidRPr="00276E9B">
              <w:rPr>
                <w:i/>
              </w:rPr>
              <w:t>Paging-NB</w:t>
            </w:r>
            <w:r w:rsidRPr="00276E9B">
              <w:t xml:space="preserve"> message with a matched identity.</w:t>
            </w:r>
          </w:p>
        </w:tc>
        <w:tc>
          <w:tcPr>
            <w:tcW w:w="709" w:type="dxa"/>
          </w:tcPr>
          <w:p w14:paraId="5EBDAF73" w14:textId="77777777" w:rsidR="004C62E7" w:rsidRPr="00276E9B" w:rsidRDefault="004C62E7" w:rsidP="004C62E7">
            <w:pPr>
              <w:pStyle w:val="TAC"/>
            </w:pPr>
            <w:r w:rsidRPr="00276E9B">
              <w:t>&lt;--</w:t>
            </w:r>
          </w:p>
        </w:tc>
        <w:tc>
          <w:tcPr>
            <w:tcW w:w="2977" w:type="dxa"/>
          </w:tcPr>
          <w:p w14:paraId="2E00C0E5" w14:textId="77777777" w:rsidR="004C62E7" w:rsidRPr="00276E9B" w:rsidRDefault="004C62E7" w:rsidP="004C62E7">
            <w:pPr>
              <w:pStyle w:val="TAL"/>
              <w:rPr>
                <w:i/>
                <w:iCs/>
              </w:rPr>
            </w:pPr>
            <w:r w:rsidRPr="00276E9B">
              <w:rPr>
                <w:i/>
              </w:rPr>
              <w:t>Paging-NB</w:t>
            </w:r>
          </w:p>
        </w:tc>
        <w:tc>
          <w:tcPr>
            <w:tcW w:w="567" w:type="dxa"/>
          </w:tcPr>
          <w:p w14:paraId="6DF4DD2B" w14:textId="77777777" w:rsidR="004C62E7" w:rsidRPr="00276E9B" w:rsidRDefault="004C62E7" w:rsidP="004C62E7">
            <w:pPr>
              <w:pStyle w:val="TAC"/>
            </w:pPr>
            <w:r w:rsidRPr="00276E9B">
              <w:t>-</w:t>
            </w:r>
          </w:p>
        </w:tc>
        <w:tc>
          <w:tcPr>
            <w:tcW w:w="892" w:type="dxa"/>
          </w:tcPr>
          <w:p w14:paraId="65D59B80" w14:textId="77777777" w:rsidR="004C62E7" w:rsidRPr="00276E9B" w:rsidRDefault="004C62E7" w:rsidP="004C62E7">
            <w:pPr>
              <w:pStyle w:val="TAC"/>
            </w:pPr>
            <w:r w:rsidRPr="00276E9B">
              <w:t>-</w:t>
            </w:r>
          </w:p>
        </w:tc>
      </w:tr>
      <w:tr w:rsidR="004C62E7" w:rsidRPr="00276E9B" w14:paraId="411C0A51" w14:textId="77777777" w:rsidTr="004C62E7">
        <w:tc>
          <w:tcPr>
            <w:tcW w:w="648" w:type="dxa"/>
          </w:tcPr>
          <w:p w14:paraId="0908FD1E" w14:textId="77777777" w:rsidR="004C62E7" w:rsidRPr="00276E9B" w:rsidRDefault="004C62E7" w:rsidP="004C62E7">
            <w:pPr>
              <w:pStyle w:val="TAC"/>
              <w:rPr>
                <w:lang w:eastAsia="zh-CN"/>
              </w:rPr>
            </w:pPr>
            <w:r w:rsidRPr="00276E9B">
              <w:rPr>
                <w:lang w:eastAsia="zh-CN"/>
              </w:rPr>
              <w:t>2</w:t>
            </w:r>
          </w:p>
        </w:tc>
        <w:tc>
          <w:tcPr>
            <w:tcW w:w="3969" w:type="dxa"/>
          </w:tcPr>
          <w:p w14:paraId="38E32EDB" w14:textId="77777777" w:rsidR="004C62E7" w:rsidRPr="00276E9B" w:rsidRDefault="004C62E7" w:rsidP="004C62E7">
            <w:pPr>
              <w:pStyle w:val="TAL"/>
            </w:pPr>
            <w:r w:rsidRPr="00276E9B">
              <w:t xml:space="preserve">Check: Does the UE transmit an </w:t>
            </w:r>
            <w:r w:rsidRPr="00276E9B">
              <w:rPr>
                <w:i/>
              </w:rPr>
              <w:t>RRCConnectionRequest-NB</w:t>
            </w:r>
            <w:r w:rsidRPr="00276E9B">
              <w:t xml:space="preserve"> message?</w:t>
            </w:r>
          </w:p>
        </w:tc>
        <w:tc>
          <w:tcPr>
            <w:tcW w:w="709" w:type="dxa"/>
          </w:tcPr>
          <w:p w14:paraId="7E8961EB" w14:textId="77777777" w:rsidR="004C62E7" w:rsidRPr="00276E9B" w:rsidRDefault="004C62E7" w:rsidP="004C62E7">
            <w:pPr>
              <w:pStyle w:val="TAC"/>
            </w:pPr>
            <w:r w:rsidRPr="00276E9B">
              <w:t>--&gt;</w:t>
            </w:r>
          </w:p>
        </w:tc>
        <w:tc>
          <w:tcPr>
            <w:tcW w:w="2977" w:type="dxa"/>
          </w:tcPr>
          <w:p w14:paraId="777E76D1" w14:textId="77777777" w:rsidR="004C62E7" w:rsidRPr="00276E9B" w:rsidRDefault="004C62E7" w:rsidP="004C62E7">
            <w:pPr>
              <w:pStyle w:val="TAL"/>
              <w:rPr>
                <w:i/>
              </w:rPr>
            </w:pPr>
            <w:r w:rsidRPr="00276E9B">
              <w:t xml:space="preserve">RRC: </w:t>
            </w:r>
            <w:r w:rsidRPr="00276E9B">
              <w:rPr>
                <w:i/>
              </w:rPr>
              <w:t>RRCConnectionRequest-NB</w:t>
            </w:r>
          </w:p>
        </w:tc>
        <w:tc>
          <w:tcPr>
            <w:tcW w:w="567" w:type="dxa"/>
          </w:tcPr>
          <w:p w14:paraId="49A13945" w14:textId="77777777" w:rsidR="004C62E7" w:rsidRPr="00276E9B" w:rsidRDefault="004C62E7" w:rsidP="004C62E7">
            <w:pPr>
              <w:pStyle w:val="TAC"/>
            </w:pPr>
            <w:r w:rsidRPr="00276E9B">
              <w:t>1</w:t>
            </w:r>
          </w:p>
        </w:tc>
        <w:tc>
          <w:tcPr>
            <w:tcW w:w="892" w:type="dxa"/>
          </w:tcPr>
          <w:p w14:paraId="491EE3F5" w14:textId="77777777" w:rsidR="004C62E7" w:rsidRPr="00276E9B" w:rsidRDefault="004C62E7" w:rsidP="004C62E7">
            <w:pPr>
              <w:pStyle w:val="TAC"/>
            </w:pPr>
            <w:r w:rsidRPr="00276E9B">
              <w:t>P</w:t>
            </w:r>
          </w:p>
        </w:tc>
      </w:tr>
      <w:tr w:rsidR="004C62E7" w:rsidRPr="00276E9B" w14:paraId="193BC388" w14:textId="77777777" w:rsidTr="004C62E7">
        <w:tc>
          <w:tcPr>
            <w:tcW w:w="648" w:type="dxa"/>
          </w:tcPr>
          <w:p w14:paraId="6BC496DF" w14:textId="77777777" w:rsidR="004C62E7" w:rsidRPr="00276E9B" w:rsidRDefault="004C62E7" w:rsidP="004C62E7">
            <w:pPr>
              <w:pStyle w:val="TAC"/>
            </w:pPr>
            <w:r w:rsidRPr="00276E9B">
              <w:t>3-5</w:t>
            </w:r>
          </w:p>
        </w:tc>
        <w:tc>
          <w:tcPr>
            <w:tcW w:w="3969" w:type="dxa"/>
          </w:tcPr>
          <w:p w14:paraId="6FDCD3DB" w14:textId="77777777" w:rsidR="004C62E7" w:rsidRPr="00276E9B" w:rsidRDefault="004C62E7" w:rsidP="004C62E7">
            <w:pPr>
              <w:pStyle w:val="TAL"/>
            </w:pPr>
            <w:r w:rsidRPr="00276E9B">
              <w:t xml:space="preserve">Steps 3 to 5 of the generic test procedure in TS 36.508 subclause </w:t>
            </w:r>
            <w:r w:rsidRPr="00276E9B">
              <w:rPr>
                <w:lang w:eastAsia="zh-CN"/>
              </w:rPr>
              <w:t>8.1.5A.2</w:t>
            </w:r>
            <w:r w:rsidRPr="00276E9B">
              <w:t xml:space="preserve"> are performed.</w:t>
            </w:r>
          </w:p>
        </w:tc>
        <w:tc>
          <w:tcPr>
            <w:tcW w:w="709" w:type="dxa"/>
          </w:tcPr>
          <w:p w14:paraId="05B879AA" w14:textId="77777777" w:rsidR="004C62E7" w:rsidRPr="00276E9B" w:rsidRDefault="004C62E7" w:rsidP="004C62E7">
            <w:pPr>
              <w:pStyle w:val="TAC"/>
            </w:pPr>
            <w:r w:rsidRPr="00276E9B">
              <w:t>-</w:t>
            </w:r>
          </w:p>
        </w:tc>
        <w:tc>
          <w:tcPr>
            <w:tcW w:w="2977" w:type="dxa"/>
          </w:tcPr>
          <w:p w14:paraId="1120210A" w14:textId="77777777" w:rsidR="004C62E7" w:rsidRPr="00276E9B" w:rsidRDefault="004C62E7" w:rsidP="004C62E7">
            <w:pPr>
              <w:pStyle w:val="TAL"/>
              <w:rPr>
                <w:i/>
                <w:iCs/>
              </w:rPr>
            </w:pPr>
            <w:r w:rsidRPr="00276E9B">
              <w:rPr>
                <w:i/>
                <w:iCs/>
              </w:rPr>
              <w:t>-</w:t>
            </w:r>
          </w:p>
        </w:tc>
        <w:tc>
          <w:tcPr>
            <w:tcW w:w="567" w:type="dxa"/>
          </w:tcPr>
          <w:p w14:paraId="18A02B8A" w14:textId="77777777" w:rsidR="004C62E7" w:rsidRPr="00276E9B" w:rsidRDefault="004C62E7" w:rsidP="004C62E7">
            <w:pPr>
              <w:pStyle w:val="TAC"/>
            </w:pPr>
            <w:r w:rsidRPr="00276E9B">
              <w:t>-</w:t>
            </w:r>
          </w:p>
        </w:tc>
        <w:tc>
          <w:tcPr>
            <w:tcW w:w="892" w:type="dxa"/>
          </w:tcPr>
          <w:p w14:paraId="53B31BBB" w14:textId="77777777" w:rsidR="004C62E7" w:rsidRPr="00276E9B" w:rsidRDefault="004C62E7" w:rsidP="004C62E7">
            <w:pPr>
              <w:pStyle w:val="TAC"/>
            </w:pPr>
            <w:r w:rsidRPr="00276E9B">
              <w:t>-</w:t>
            </w:r>
          </w:p>
        </w:tc>
      </w:tr>
      <w:tr w:rsidR="004C62E7" w:rsidRPr="00276E9B" w14:paraId="27BAB980" w14:textId="77777777" w:rsidTr="004C62E7">
        <w:tc>
          <w:tcPr>
            <w:tcW w:w="648" w:type="dxa"/>
          </w:tcPr>
          <w:p w14:paraId="24C8EFC8" w14:textId="77777777" w:rsidR="004C62E7" w:rsidRPr="00276E9B" w:rsidRDefault="004C62E7" w:rsidP="004C62E7">
            <w:pPr>
              <w:pStyle w:val="TAC"/>
            </w:pPr>
            <w:r w:rsidRPr="00276E9B">
              <w:t>6</w:t>
            </w:r>
          </w:p>
        </w:tc>
        <w:tc>
          <w:tcPr>
            <w:tcW w:w="3969" w:type="dxa"/>
          </w:tcPr>
          <w:p w14:paraId="4BA3880C" w14:textId="77777777" w:rsidR="004C62E7" w:rsidRPr="00276E9B" w:rsidRDefault="004C62E7" w:rsidP="004C62E7">
            <w:pPr>
              <w:pStyle w:val="TAL"/>
            </w:pPr>
            <w:r w:rsidRPr="00276E9B">
              <w:t xml:space="preserve">The SS transmits an </w:t>
            </w:r>
            <w:r w:rsidRPr="00276E9B">
              <w:rPr>
                <w:i/>
                <w:iCs/>
              </w:rPr>
              <w:t>RRCConnectionRelease-NB</w:t>
            </w:r>
            <w:r w:rsidRPr="00276E9B">
              <w:t xml:space="preserve"> message.</w:t>
            </w:r>
          </w:p>
        </w:tc>
        <w:tc>
          <w:tcPr>
            <w:tcW w:w="709" w:type="dxa"/>
          </w:tcPr>
          <w:p w14:paraId="5BA71DA2" w14:textId="77777777" w:rsidR="004C62E7" w:rsidRPr="00276E9B" w:rsidRDefault="004C62E7" w:rsidP="004C62E7">
            <w:pPr>
              <w:pStyle w:val="TAC"/>
            </w:pPr>
            <w:r w:rsidRPr="00276E9B">
              <w:t>&lt;--</w:t>
            </w:r>
          </w:p>
        </w:tc>
        <w:tc>
          <w:tcPr>
            <w:tcW w:w="2977" w:type="dxa"/>
          </w:tcPr>
          <w:p w14:paraId="3528B18F" w14:textId="77777777" w:rsidR="004C62E7" w:rsidRPr="00276E9B" w:rsidRDefault="004C62E7" w:rsidP="004C62E7">
            <w:pPr>
              <w:pStyle w:val="TAL"/>
              <w:rPr>
                <w:i/>
                <w:iCs/>
              </w:rPr>
            </w:pPr>
            <w:r w:rsidRPr="00276E9B">
              <w:rPr>
                <w:i/>
              </w:rPr>
              <w:t>RRCConnectionRelease-NB</w:t>
            </w:r>
          </w:p>
        </w:tc>
        <w:tc>
          <w:tcPr>
            <w:tcW w:w="567" w:type="dxa"/>
          </w:tcPr>
          <w:p w14:paraId="75308F64" w14:textId="77777777" w:rsidR="004C62E7" w:rsidRPr="00276E9B" w:rsidRDefault="004C62E7" w:rsidP="004C62E7">
            <w:pPr>
              <w:pStyle w:val="TAC"/>
            </w:pPr>
            <w:r w:rsidRPr="00276E9B">
              <w:t>-</w:t>
            </w:r>
          </w:p>
        </w:tc>
        <w:tc>
          <w:tcPr>
            <w:tcW w:w="892" w:type="dxa"/>
          </w:tcPr>
          <w:p w14:paraId="62F9E45D" w14:textId="77777777" w:rsidR="004C62E7" w:rsidRPr="00276E9B" w:rsidRDefault="004C62E7" w:rsidP="004C62E7">
            <w:pPr>
              <w:pStyle w:val="TAC"/>
            </w:pPr>
            <w:r w:rsidRPr="00276E9B">
              <w:t>-</w:t>
            </w:r>
          </w:p>
        </w:tc>
      </w:tr>
    </w:tbl>
    <w:p w14:paraId="416B24B0" w14:textId="77777777" w:rsidR="004C62E7" w:rsidRPr="00276E9B" w:rsidRDefault="004C62E7" w:rsidP="004C62E7">
      <w:pPr>
        <w:rPr>
          <w:snapToGrid w:val="0"/>
        </w:rPr>
      </w:pPr>
    </w:p>
    <w:p w14:paraId="466B4ED3" w14:textId="77777777" w:rsidR="004C62E7" w:rsidRPr="00276E9B" w:rsidRDefault="004C62E7" w:rsidP="004C62E7">
      <w:pPr>
        <w:pStyle w:val="Heading5"/>
        <w:rPr>
          <w:snapToGrid w:val="0"/>
        </w:rPr>
      </w:pPr>
      <w:r w:rsidRPr="00276E9B">
        <w:rPr>
          <w:snapToGrid w:val="0"/>
        </w:rPr>
        <w:t>22.4.29.3.3</w:t>
      </w:r>
      <w:r w:rsidRPr="00276E9B">
        <w:rPr>
          <w:snapToGrid w:val="0"/>
        </w:rPr>
        <w:tab/>
        <w:t>Specific message contents</w:t>
      </w:r>
    </w:p>
    <w:p w14:paraId="1DBBDB28" w14:textId="77777777" w:rsidR="004C62E7" w:rsidRPr="00276E9B" w:rsidRDefault="004C62E7" w:rsidP="004C62E7">
      <w:pPr>
        <w:pStyle w:val="TH"/>
        <w:rPr>
          <w:i/>
          <w:iCs/>
        </w:rPr>
      </w:pPr>
      <w:r w:rsidRPr="00276E9B">
        <w:t>Table 22.4.29.3.3-1:</w:t>
      </w:r>
      <w:r w:rsidRPr="00276E9B">
        <w:rPr>
          <w:i/>
          <w:iCs/>
        </w:rPr>
        <w:t xml:space="preserve"> SystemInformationBlockType2</w:t>
      </w:r>
      <w:r w:rsidRPr="00276E9B">
        <w:rPr>
          <w:i/>
          <w:iCs/>
          <w:lang w:eastAsia="zh-CN"/>
        </w:rPr>
        <w:t>-NB</w:t>
      </w:r>
      <w:r w:rsidRPr="00276E9B">
        <w:t xml:space="preserve"> (preamble and all steps, table</w:t>
      </w:r>
      <w:r w:rsidRPr="00276E9B">
        <w:rPr>
          <w:i/>
          <w:iCs/>
        </w:rPr>
        <w:t xml:space="preserve"> </w:t>
      </w:r>
      <w:r w:rsidRPr="00276E9B">
        <w:t>22.4.29.3.2-1</w:t>
      </w:r>
      <w:r w:rsidRPr="00276E9B">
        <w:rPr>
          <w:i/>
          <w:iCs/>
        </w:rPr>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71"/>
        <w:gridCol w:w="1702"/>
        <w:gridCol w:w="2696"/>
        <w:gridCol w:w="1276"/>
      </w:tblGrid>
      <w:tr w:rsidR="004C62E7" w:rsidRPr="00276E9B" w14:paraId="283A9B54" w14:textId="77777777" w:rsidTr="004C62E7">
        <w:tc>
          <w:tcPr>
            <w:tcW w:w="9645" w:type="dxa"/>
            <w:gridSpan w:val="4"/>
            <w:tcBorders>
              <w:top w:val="single" w:sz="4" w:space="0" w:color="auto"/>
              <w:left w:val="single" w:sz="4" w:space="0" w:color="auto"/>
              <w:bottom w:val="single" w:sz="4" w:space="0" w:color="auto"/>
              <w:right w:val="single" w:sz="4" w:space="0" w:color="auto"/>
            </w:tcBorders>
            <w:hideMark/>
          </w:tcPr>
          <w:p w14:paraId="4AD35397" w14:textId="77777777" w:rsidR="004C62E7" w:rsidRPr="00276E9B" w:rsidRDefault="004C62E7" w:rsidP="004C62E7">
            <w:pPr>
              <w:pStyle w:val="TAL"/>
            </w:pPr>
            <w:r w:rsidRPr="00276E9B">
              <w:t>Derivation Path: 36.508 clause 8.1.4.3.3, Table 8.1.4.3.3-1</w:t>
            </w:r>
          </w:p>
        </w:tc>
      </w:tr>
      <w:tr w:rsidR="004C62E7" w:rsidRPr="00276E9B" w14:paraId="396A27E6"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5A654" w14:textId="77777777" w:rsidR="004C62E7" w:rsidRPr="00276E9B" w:rsidRDefault="004C62E7" w:rsidP="004C62E7">
            <w:pPr>
              <w:pStyle w:val="TAH"/>
            </w:pPr>
            <w:r w:rsidRPr="00276E9B">
              <w:t>Information Element</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AC2ED" w14:textId="77777777" w:rsidR="004C62E7" w:rsidRPr="00276E9B" w:rsidRDefault="004C62E7" w:rsidP="004C62E7">
            <w:pPr>
              <w:pStyle w:val="TAH"/>
            </w:pPr>
            <w:r w:rsidRPr="00276E9B">
              <w:t>Value/remark</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4D2D7" w14:textId="77777777" w:rsidR="004C62E7" w:rsidRPr="00276E9B" w:rsidRDefault="004C62E7" w:rsidP="004C62E7">
            <w:pPr>
              <w:pStyle w:val="TAH"/>
            </w:pPr>
            <w:r w:rsidRPr="00276E9B">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96CA8" w14:textId="77777777" w:rsidR="004C62E7" w:rsidRPr="00276E9B" w:rsidRDefault="004C62E7" w:rsidP="004C62E7">
            <w:pPr>
              <w:pStyle w:val="TAH"/>
            </w:pPr>
            <w:r w:rsidRPr="00276E9B">
              <w:t>Condition</w:t>
            </w:r>
          </w:p>
        </w:tc>
      </w:tr>
      <w:tr w:rsidR="004C62E7" w:rsidRPr="00276E9B" w14:paraId="509B8B22"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9653E" w14:textId="77777777" w:rsidR="004C62E7" w:rsidRPr="00276E9B" w:rsidRDefault="004C62E7" w:rsidP="004C62E7">
            <w:pPr>
              <w:pStyle w:val="TAL"/>
            </w:pPr>
            <w:r w:rsidRPr="00276E9B">
              <w:t>SystemInformationBlockType2-NB-r13 ::=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DC854" w14:textId="77777777" w:rsidR="004C62E7" w:rsidRPr="00276E9B" w:rsidRDefault="004C62E7"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AF8F5"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DC2EC" w14:textId="77777777" w:rsidR="004C62E7" w:rsidRPr="00276E9B" w:rsidRDefault="004C62E7" w:rsidP="004C62E7">
            <w:pPr>
              <w:pStyle w:val="TAL"/>
            </w:pPr>
          </w:p>
        </w:tc>
      </w:tr>
      <w:tr w:rsidR="004C62E7" w:rsidRPr="00276E9B" w14:paraId="43E81AF6"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5886A" w14:textId="77777777" w:rsidR="004C62E7" w:rsidRPr="00276E9B" w:rsidRDefault="004C62E7" w:rsidP="004C62E7">
            <w:pPr>
              <w:pStyle w:val="TAL"/>
            </w:pPr>
            <w:r w:rsidRPr="00276E9B">
              <w:t xml:space="preserve">  RadioResourceConfigCommon-r13 ::=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F4E61" w14:textId="77777777" w:rsidR="004C62E7" w:rsidRPr="00276E9B" w:rsidRDefault="004C62E7"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D374"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2D87E" w14:textId="77777777" w:rsidR="004C62E7" w:rsidRPr="00276E9B" w:rsidRDefault="004C62E7" w:rsidP="004C62E7">
            <w:pPr>
              <w:pStyle w:val="TAL"/>
            </w:pPr>
          </w:p>
        </w:tc>
      </w:tr>
      <w:tr w:rsidR="004C62E7" w:rsidRPr="00276E9B" w14:paraId="2787ED01"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F2A42" w14:textId="77777777" w:rsidR="004C62E7" w:rsidRPr="00276E9B" w:rsidRDefault="004C62E7" w:rsidP="004C62E7">
            <w:pPr>
              <w:pStyle w:val="TAL"/>
            </w:pPr>
            <w:r w:rsidRPr="00276E9B">
              <w:t xml:space="preserve">    wus-Config-r15 ::= SEQUENC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4E61D" w14:textId="77777777" w:rsidR="004C62E7" w:rsidRPr="00276E9B" w:rsidRDefault="004C62E7"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CD2F5"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D48C" w14:textId="77777777" w:rsidR="004C62E7" w:rsidRPr="00276E9B" w:rsidRDefault="004C62E7" w:rsidP="004C62E7">
            <w:pPr>
              <w:pStyle w:val="TAL"/>
            </w:pPr>
          </w:p>
        </w:tc>
      </w:tr>
      <w:tr w:rsidR="004C62E7" w:rsidRPr="00276E9B" w14:paraId="276F891B"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C19CE" w14:textId="77777777" w:rsidR="004C62E7" w:rsidRPr="00276E9B" w:rsidRDefault="004C62E7" w:rsidP="004C62E7">
            <w:pPr>
              <w:pStyle w:val="TAL"/>
            </w:pPr>
            <w:r w:rsidRPr="00276E9B">
              <w:t xml:space="preserve">      maxDurationFactor-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6B088" w14:textId="77777777" w:rsidR="004C62E7" w:rsidRPr="00276E9B" w:rsidRDefault="004C62E7" w:rsidP="004C62E7">
            <w:pPr>
              <w:pStyle w:val="TAL"/>
            </w:pPr>
            <w:r w:rsidRPr="00276E9B">
              <w:t>one16th</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09D5"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8DB3D" w14:textId="77777777" w:rsidR="004C62E7" w:rsidRPr="00276E9B" w:rsidRDefault="004C62E7" w:rsidP="004C62E7">
            <w:pPr>
              <w:pStyle w:val="TAL"/>
            </w:pPr>
          </w:p>
        </w:tc>
      </w:tr>
      <w:tr w:rsidR="004C62E7" w:rsidRPr="00276E9B" w14:paraId="5AB130A1"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9165" w14:textId="77777777" w:rsidR="004C62E7" w:rsidRPr="00276E9B" w:rsidRDefault="004C62E7" w:rsidP="004C62E7">
            <w:pPr>
              <w:pStyle w:val="TAL"/>
            </w:pPr>
            <w:r w:rsidRPr="00276E9B">
              <w:t xml:space="preserve">      numPOs-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5BF8E" w14:textId="77777777" w:rsidR="004C62E7" w:rsidRPr="00276E9B" w:rsidRDefault="004C62E7" w:rsidP="004C62E7">
            <w:pPr>
              <w:pStyle w:val="TAL"/>
            </w:pPr>
            <w:r w:rsidRPr="00276E9B">
              <w:t>n1</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2B221"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8C74" w14:textId="77777777" w:rsidR="004C62E7" w:rsidRPr="00276E9B" w:rsidRDefault="004C62E7" w:rsidP="004C62E7">
            <w:pPr>
              <w:pStyle w:val="TAL"/>
            </w:pPr>
          </w:p>
        </w:tc>
      </w:tr>
      <w:tr w:rsidR="004C62E7" w:rsidRPr="00276E9B" w14:paraId="73F17898"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37F4E" w14:textId="77777777" w:rsidR="004C62E7" w:rsidRPr="00276E9B" w:rsidRDefault="004C62E7" w:rsidP="004C62E7">
            <w:pPr>
              <w:pStyle w:val="TAL"/>
              <w:ind w:firstLineChars="150" w:firstLine="270"/>
            </w:pPr>
            <w:r w:rsidRPr="00276E9B">
              <w:t>numDRX-CyclesRelaxed-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7C5FA" w14:textId="77777777" w:rsidR="004C62E7" w:rsidRPr="00276E9B" w:rsidRDefault="004C62E7" w:rsidP="004C62E7">
            <w:pPr>
              <w:pStyle w:val="TAL"/>
              <w:rPr>
                <w:lang w:eastAsia="zh-CN"/>
              </w:rPr>
            </w:pPr>
            <w:r w:rsidRPr="00276E9B">
              <w:rPr>
                <w:lang w:eastAsia="zh-CN"/>
              </w:rPr>
              <w:t>n1</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2DE37"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A803" w14:textId="77777777" w:rsidR="004C62E7" w:rsidRPr="00276E9B" w:rsidRDefault="004C62E7" w:rsidP="004C62E7">
            <w:pPr>
              <w:pStyle w:val="TAL"/>
            </w:pPr>
          </w:p>
        </w:tc>
      </w:tr>
      <w:tr w:rsidR="004C62E7" w:rsidRPr="00276E9B" w14:paraId="3DFBEC61"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C42A7" w14:textId="77777777" w:rsidR="004C62E7" w:rsidRPr="00276E9B" w:rsidRDefault="004C62E7" w:rsidP="004C62E7">
            <w:pPr>
              <w:pStyle w:val="TAL"/>
            </w:pPr>
            <w:r w:rsidRPr="00276E9B">
              <w:t xml:space="preserve">      timeOffsetDRX-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5B5A5" w14:textId="77777777" w:rsidR="004C62E7" w:rsidRPr="00276E9B" w:rsidRDefault="004C62E7" w:rsidP="004C62E7">
            <w:pPr>
              <w:pStyle w:val="TAL"/>
            </w:pPr>
            <w:r w:rsidRPr="00276E9B">
              <w:t>ms80</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3E86"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994BE" w14:textId="77777777" w:rsidR="004C62E7" w:rsidRPr="00276E9B" w:rsidRDefault="004C62E7" w:rsidP="004C62E7">
            <w:pPr>
              <w:pStyle w:val="TAL"/>
            </w:pPr>
          </w:p>
        </w:tc>
      </w:tr>
      <w:tr w:rsidR="004C62E7" w:rsidRPr="00276E9B" w14:paraId="2D3F3BA7"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8174A" w14:textId="77777777" w:rsidR="004C62E7" w:rsidRPr="00276E9B" w:rsidRDefault="004C62E7" w:rsidP="004C62E7">
            <w:pPr>
              <w:pStyle w:val="TAL"/>
            </w:pPr>
            <w:r w:rsidRPr="00276E9B">
              <w:t xml:space="preserve">      timeOffset-eDRX-Short-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22163" w14:textId="77777777" w:rsidR="004C62E7" w:rsidRPr="00276E9B" w:rsidRDefault="004C62E7" w:rsidP="004C62E7">
            <w:pPr>
              <w:pStyle w:val="TAL"/>
            </w:pPr>
            <w:r w:rsidRPr="00276E9B">
              <w:t>ms160</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7B2F2"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8E1E6" w14:textId="77777777" w:rsidR="004C62E7" w:rsidRPr="00276E9B" w:rsidRDefault="004C62E7" w:rsidP="004C62E7">
            <w:pPr>
              <w:pStyle w:val="TAL"/>
            </w:pPr>
          </w:p>
        </w:tc>
      </w:tr>
      <w:tr w:rsidR="004C62E7" w:rsidRPr="00276E9B" w14:paraId="3167FB26"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03C53" w14:textId="77777777" w:rsidR="004C62E7" w:rsidRPr="00276E9B" w:rsidRDefault="004C62E7" w:rsidP="004C62E7">
            <w:pPr>
              <w:pStyle w:val="TAL"/>
            </w:pPr>
            <w:r w:rsidRPr="00276E9B">
              <w:t xml:space="preserve">      timeOffset-eDRX-Long-r15</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72101" w14:textId="77777777" w:rsidR="004C62E7" w:rsidRPr="00276E9B" w:rsidRDefault="004C62E7" w:rsidP="004C62E7">
            <w:pPr>
              <w:pStyle w:val="TAL"/>
            </w:pPr>
            <w:r w:rsidRPr="00276E9B">
              <w:t>Not Present</w:t>
            </w: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1015"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E4FA" w14:textId="77777777" w:rsidR="004C62E7" w:rsidRPr="00276E9B" w:rsidRDefault="004C62E7" w:rsidP="004C62E7">
            <w:pPr>
              <w:pStyle w:val="TAL"/>
            </w:pPr>
          </w:p>
        </w:tc>
      </w:tr>
      <w:tr w:rsidR="004C62E7" w:rsidRPr="00276E9B" w14:paraId="2A89A130"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AC0B6" w14:textId="77777777" w:rsidR="004C62E7" w:rsidRPr="00276E9B" w:rsidRDefault="004C62E7" w:rsidP="004C62E7">
            <w:pPr>
              <w:pStyle w:val="TAL"/>
            </w:pPr>
            <w:r w:rsidRPr="00276E9B">
              <w:t xml:space="preserv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FF324" w14:textId="77777777" w:rsidR="004C62E7" w:rsidRPr="00276E9B" w:rsidRDefault="004C62E7"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F6AA5"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B091E" w14:textId="77777777" w:rsidR="004C62E7" w:rsidRPr="00276E9B" w:rsidRDefault="004C62E7" w:rsidP="004C62E7">
            <w:pPr>
              <w:pStyle w:val="TAL"/>
            </w:pPr>
          </w:p>
        </w:tc>
      </w:tr>
      <w:tr w:rsidR="004C62E7" w:rsidRPr="00276E9B" w14:paraId="72B63890"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96761" w14:textId="77777777" w:rsidR="004C62E7" w:rsidRPr="00276E9B" w:rsidRDefault="004C62E7" w:rsidP="004C62E7">
            <w:pPr>
              <w:pStyle w:val="TAL"/>
            </w:pPr>
            <w:r w:rsidRPr="00276E9B">
              <w:t xml:space="preserve">  }</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F63E" w14:textId="77777777" w:rsidR="004C62E7" w:rsidRPr="00276E9B" w:rsidRDefault="004C62E7"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661B2"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EB3D8" w14:textId="77777777" w:rsidR="004C62E7" w:rsidRPr="00276E9B" w:rsidRDefault="004C62E7" w:rsidP="004C62E7">
            <w:pPr>
              <w:pStyle w:val="TAL"/>
            </w:pPr>
          </w:p>
        </w:tc>
      </w:tr>
      <w:tr w:rsidR="004C62E7" w:rsidRPr="00276E9B" w14:paraId="0956CF4F" w14:textId="77777777" w:rsidTr="004C62E7">
        <w:tc>
          <w:tcPr>
            <w:tcW w:w="39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4D702" w14:textId="77777777" w:rsidR="004C62E7" w:rsidRPr="00276E9B" w:rsidRDefault="004C62E7" w:rsidP="004C62E7">
            <w:pPr>
              <w:pStyle w:val="TAL"/>
            </w:pPr>
            <w:r w:rsidRPr="00276E9B">
              <w:t>}</w:t>
            </w:r>
          </w:p>
        </w:tc>
        <w:tc>
          <w:tcPr>
            <w:tcW w:w="17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95ABD" w14:textId="77777777" w:rsidR="004C62E7" w:rsidRPr="00276E9B" w:rsidRDefault="004C62E7" w:rsidP="004C62E7">
            <w:pPr>
              <w:pStyle w:val="TAL"/>
            </w:pPr>
          </w:p>
        </w:tc>
        <w:tc>
          <w:tcPr>
            <w:tcW w:w="2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AFDE5" w14:textId="77777777" w:rsidR="004C62E7" w:rsidRPr="00276E9B" w:rsidRDefault="004C62E7" w:rsidP="004C62E7">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B1022" w14:textId="77777777" w:rsidR="004C62E7" w:rsidRPr="00276E9B" w:rsidRDefault="004C62E7" w:rsidP="004C62E7">
            <w:pPr>
              <w:pStyle w:val="TAL"/>
            </w:pPr>
          </w:p>
        </w:tc>
      </w:tr>
    </w:tbl>
    <w:p w14:paraId="625BACD7" w14:textId="77777777" w:rsidR="004C62E7" w:rsidRPr="00276E9B" w:rsidRDefault="004C62E7" w:rsidP="004C62E7"/>
    <w:p w14:paraId="72029536" w14:textId="77777777" w:rsidR="004C62E7" w:rsidRPr="00276E9B" w:rsidRDefault="004C62E7" w:rsidP="004C62E7">
      <w:pPr>
        <w:keepNext/>
        <w:keepLines/>
        <w:spacing w:before="60"/>
        <w:jc w:val="center"/>
        <w:rPr>
          <w:rFonts w:ascii="Arial" w:hAnsi="Arial"/>
          <w:b/>
          <w:lang w:eastAsia="en-GB"/>
        </w:rPr>
      </w:pPr>
      <w:r w:rsidRPr="00276E9B">
        <w:rPr>
          <w:rFonts w:ascii="Arial" w:hAnsi="Arial"/>
          <w:b/>
          <w:lang w:eastAsia="en-GB"/>
        </w:rPr>
        <w:t>Table 22.4.29.3.3-2: ATTACH ACCEPT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C62E7" w:rsidRPr="00276E9B" w14:paraId="26DDC95A" w14:textId="77777777" w:rsidTr="004C62E7">
        <w:tc>
          <w:tcPr>
            <w:tcW w:w="9635" w:type="dxa"/>
            <w:gridSpan w:val="4"/>
          </w:tcPr>
          <w:p w14:paraId="6823220A" w14:textId="77777777" w:rsidR="004C62E7" w:rsidRPr="00276E9B" w:rsidRDefault="004C62E7" w:rsidP="004C62E7">
            <w:pPr>
              <w:keepNext/>
              <w:keepLines/>
              <w:spacing w:after="0"/>
              <w:rPr>
                <w:rFonts w:ascii="Arial" w:hAnsi="Arial"/>
                <w:sz w:val="18"/>
                <w:lang w:eastAsia="en-GB"/>
              </w:rPr>
            </w:pPr>
            <w:r w:rsidRPr="00276E9B">
              <w:rPr>
                <w:rFonts w:ascii="Arial" w:hAnsi="Arial"/>
                <w:sz w:val="18"/>
                <w:lang w:eastAsia="en-GB"/>
              </w:rPr>
              <w:t>Derivation Path: 36.508 Table 4.7.2-1</w:t>
            </w:r>
          </w:p>
        </w:tc>
      </w:tr>
      <w:tr w:rsidR="004C62E7" w:rsidRPr="00276E9B" w14:paraId="724A48B4" w14:textId="77777777" w:rsidTr="004C62E7">
        <w:tc>
          <w:tcPr>
            <w:tcW w:w="4535" w:type="dxa"/>
          </w:tcPr>
          <w:p w14:paraId="258254DE" w14:textId="77777777" w:rsidR="004C62E7" w:rsidRPr="00276E9B" w:rsidRDefault="004C62E7" w:rsidP="004C62E7">
            <w:pPr>
              <w:keepNext/>
              <w:keepLines/>
              <w:spacing w:after="0"/>
              <w:jc w:val="center"/>
              <w:rPr>
                <w:rFonts w:ascii="Arial" w:hAnsi="Arial"/>
                <w:b/>
                <w:sz w:val="18"/>
                <w:lang w:eastAsia="en-GB"/>
              </w:rPr>
            </w:pPr>
            <w:r w:rsidRPr="00276E9B">
              <w:rPr>
                <w:rFonts w:ascii="Arial" w:hAnsi="Arial"/>
                <w:b/>
                <w:sz w:val="18"/>
                <w:lang w:eastAsia="en-GB"/>
              </w:rPr>
              <w:t>Information Element</w:t>
            </w:r>
          </w:p>
        </w:tc>
        <w:tc>
          <w:tcPr>
            <w:tcW w:w="2267" w:type="dxa"/>
          </w:tcPr>
          <w:p w14:paraId="13FE93F4" w14:textId="77777777" w:rsidR="004C62E7" w:rsidRPr="00276E9B" w:rsidRDefault="004C62E7" w:rsidP="004C62E7">
            <w:pPr>
              <w:keepNext/>
              <w:keepLines/>
              <w:spacing w:after="0"/>
              <w:jc w:val="center"/>
              <w:rPr>
                <w:rFonts w:ascii="Arial" w:hAnsi="Arial"/>
                <w:b/>
                <w:sz w:val="18"/>
                <w:lang w:eastAsia="en-GB"/>
              </w:rPr>
            </w:pPr>
            <w:r w:rsidRPr="00276E9B">
              <w:rPr>
                <w:rFonts w:ascii="Arial" w:hAnsi="Arial"/>
                <w:b/>
                <w:sz w:val="18"/>
                <w:lang w:eastAsia="en-GB"/>
              </w:rPr>
              <w:t>Value/remark</w:t>
            </w:r>
          </w:p>
        </w:tc>
        <w:tc>
          <w:tcPr>
            <w:tcW w:w="1700" w:type="dxa"/>
          </w:tcPr>
          <w:p w14:paraId="287EC02C" w14:textId="77777777" w:rsidR="004C62E7" w:rsidRPr="00276E9B" w:rsidRDefault="004C62E7" w:rsidP="004C62E7">
            <w:pPr>
              <w:keepNext/>
              <w:keepLines/>
              <w:spacing w:after="0"/>
              <w:jc w:val="center"/>
              <w:rPr>
                <w:rFonts w:ascii="Arial" w:hAnsi="Arial"/>
                <w:b/>
                <w:sz w:val="18"/>
                <w:lang w:eastAsia="en-GB"/>
              </w:rPr>
            </w:pPr>
            <w:r w:rsidRPr="00276E9B">
              <w:rPr>
                <w:rFonts w:ascii="Arial" w:hAnsi="Arial"/>
                <w:b/>
                <w:sz w:val="18"/>
                <w:lang w:eastAsia="en-GB"/>
              </w:rPr>
              <w:t>Comment</w:t>
            </w:r>
          </w:p>
        </w:tc>
        <w:tc>
          <w:tcPr>
            <w:tcW w:w="1133" w:type="dxa"/>
          </w:tcPr>
          <w:p w14:paraId="219F2B3B" w14:textId="77777777" w:rsidR="004C62E7" w:rsidRPr="00276E9B" w:rsidRDefault="004C62E7" w:rsidP="004C62E7">
            <w:pPr>
              <w:keepNext/>
              <w:keepLines/>
              <w:spacing w:after="0"/>
              <w:jc w:val="center"/>
              <w:rPr>
                <w:rFonts w:ascii="Arial" w:hAnsi="Arial"/>
                <w:b/>
                <w:sz w:val="18"/>
                <w:lang w:eastAsia="en-GB"/>
              </w:rPr>
            </w:pPr>
            <w:r w:rsidRPr="00276E9B">
              <w:rPr>
                <w:rFonts w:ascii="Arial" w:hAnsi="Arial"/>
                <w:b/>
                <w:sz w:val="18"/>
                <w:lang w:eastAsia="en-GB"/>
              </w:rPr>
              <w:t>Condition</w:t>
            </w:r>
          </w:p>
        </w:tc>
      </w:tr>
      <w:tr w:rsidR="004C62E7" w:rsidRPr="00276E9B" w14:paraId="07A39877" w14:textId="77777777" w:rsidTr="004C62E7">
        <w:tc>
          <w:tcPr>
            <w:tcW w:w="4535" w:type="dxa"/>
          </w:tcPr>
          <w:p w14:paraId="26D40C2A" w14:textId="77777777" w:rsidR="004C62E7" w:rsidRPr="00276E9B" w:rsidRDefault="004C62E7" w:rsidP="004C62E7">
            <w:pPr>
              <w:keepNext/>
              <w:keepLines/>
              <w:spacing w:after="0"/>
              <w:rPr>
                <w:rFonts w:ascii="Arial" w:hAnsi="Arial"/>
                <w:sz w:val="18"/>
                <w:lang w:eastAsia="en-GB"/>
              </w:rPr>
            </w:pPr>
            <w:r w:rsidRPr="00276E9B">
              <w:rPr>
                <w:rFonts w:ascii="Arial" w:hAnsi="Arial" w:cs="Arial"/>
                <w:sz w:val="18"/>
                <w:szCs w:val="18"/>
                <w:lang w:eastAsia="en-GB"/>
              </w:rPr>
              <w:t>Extended DRX parameters</w:t>
            </w:r>
          </w:p>
        </w:tc>
        <w:tc>
          <w:tcPr>
            <w:tcW w:w="2267" w:type="dxa"/>
          </w:tcPr>
          <w:p w14:paraId="2FE37AF4" w14:textId="77777777" w:rsidR="004C62E7" w:rsidRPr="00276E9B" w:rsidRDefault="004C62E7" w:rsidP="004C62E7">
            <w:pPr>
              <w:keepNext/>
              <w:keepLines/>
              <w:spacing w:after="0"/>
              <w:rPr>
                <w:rFonts w:ascii="Arial" w:hAnsi="Arial"/>
                <w:sz w:val="18"/>
                <w:lang w:eastAsia="en-GB"/>
              </w:rPr>
            </w:pPr>
          </w:p>
        </w:tc>
        <w:tc>
          <w:tcPr>
            <w:tcW w:w="1700" w:type="dxa"/>
          </w:tcPr>
          <w:p w14:paraId="44F0B85C" w14:textId="77777777" w:rsidR="004C62E7" w:rsidRPr="00276E9B" w:rsidRDefault="004C62E7" w:rsidP="004C62E7">
            <w:pPr>
              <w:keepNext/>
              <w:keepLines/>
              <w:spacing w:after="0"/>
              <w:rPr>
                <w:rFonts w:ascii="Arial" w:hAnsi="Arial"/>
                <w:sz w:val="18"/>
                <w:lang w:eastAsia="en-GB"/>
              </w:rPr>
            </w:pPr>
          </w:p>
        </w:tc>
        <w:tc>
          <w:tcPr>
            <w:tcW w:w="1133" w:type="dxa"/>
          </w:tcPr>
          <w:p w14:paraId="61DD7377" w14:textId="77777777" w:rsidR="004C62E7" w:rsidRPr="00276E9B" w:rsidRDefault="004C62E7" w:rsidP="004C62E7">
            <w:pPr>
              <w:keepNext/>
              <w:keepLines/>
              <w:spacing w:after="0"/>
              <w:rPr>
                <w:rFonts w:ascii="Arial" w:hAnsi="Arial"/>
                <w:sz w:val="18"/>
                <w:lang w:eastAsia="en-GB"/>
              </w:rPr>
            </w:pPr>
          </w:p>
        </w:tc>
      </w:tr>
      <w:tr w:rsidR="004C62E7" w:rsidRPr="00276E9B" w14:paraId="1BFB71BA" w14:textId="77777777" w:rsidTr="004C62E7">
        <w:tc>
          <w:tcPr>
            <w:tcW w:w="4535" w:type="dxa"/>
          </w:tcPr>
          <w:p w14:paraId="2A1CC6DA" w14:textId="77777777" w:rsidR="004C62E7" w:rsidRPr="00276E9B" w:rsidRDefault="004C62E7" w:rsidP="004C62E7">
            <w:pPr>
              <w:keepNext/>
              <w:keepLines/>
              <w:spacing w:after="0"/>
              <w:rPr>
                <w:rFonts w:ascii="Arial" w:hAnsi="Arial"/>
                <w:sz w:val="18"/>
                <w:lang w:eastAsia="en-GB"/>
              </w:rPr>
            </w:pPr>
            <w:r w:rsidRPr="00276E9B">
              <w:rPr>
                <w:rFonts w:ascii="Arial" w:hAnsi="Arial"/>
                <w:sz w:val="18"/>
                <w:lang w:eastAsia="en-GB"/>
              </w:rPr>
              <w:t xml:space="preserve">  </w:t>
            </w:r>
            <w:r w:rsidRPr="00276E9B">
              <w:rPr>
                <w:rFonts w:ascii="Arial" w:hAnsi="Arial" w:cs="Arial"/>
                <w:sz w:val="18"/>
                <w:szCs w:val="18"/>
                <w:lang w:eastAsia="en-GB"/>
              </w:rPr>
              <w:t>Paging Time Window</w:t>
            </w:r>
          </w:p>
        </w:tc>
        <w:tc>
          <w:tcPr>
            <w:tcW w:w="2267" w:type="dxa"/>
          </w:tcPr>
          <w:p w14:paraId="2D0566D3" w14:textId="77777777" w:rsidR="004C62E7" w:rsidRPr="00276E9B" w:rsidRDefault="004C62E7" w:rsidP="004C62E7">
            <w:pPr>
              <w:keepNext/>
              <w:keepLines/>
              <w:spacing w:after="0"/>
              <w:rPr>
                <w:rFonts w:ascii="Arial" w:hAnsi="Arial"/>
                <w:sz w:val="18"/>
                <w:lang w:eastAsia="en-GB"/>
              </w:rPr>
            </w:pPr>
            <w:r w:rsidRPr="00276E9B">
              <w:rPr>
                <w:rFonts w:ascii="Arial" w:hAnsi="Arial"/>
                <w:sz w:val="18"/>
                <w:lang w:eastAsia="en-GB"/>
              </w:rPr>
              <w:t>‘0000’B</w:t>
            </w:r>
          </w:p>
        </w:tc>
        <w:tc>
          <w:tcPr>
            <w:tcW w:w="1700" w:type="dxa"/>
          </w:tcPr>
          <w:p w14:paraId="43466706" w14:textId="77777777" w:rsidR="004C62E7" w:rsidRPr="00276E9B" w:rsidRDefault="004C62E7" w:rsidP="004C62E7">
            <w:pPr>
              <w:keepNext/>
              <w:keepLines/>
              <w:spacing w:after="0"/>
              <w:rPr>
                <w:rFonts w:ascii="Arial" w:hAnsi="Arial"/>
                <w:sz w:val="18"/>
                <w:lang w:eastAsia="en-GB"/>
              </w:rPr>
            </w:pPr>
            <w:r w:rsidRPr="00276E9B">
              <w:rPr>
                <w:rFonts w:ascii="Arial" w:hAnsi="Arial"/>
                <w:sz w:val="18"/>
                <w:lang w:eastAsia="en-GB"/>
              </w:rPr>
              <w:t>2,56 seconds</w:t>
            </w:r>
          </w:p>
        </w:tc>
        <w:tc>
          <w:tcPr>
            <w:tcW w:w="1133" w:type="dxa"/>
          </w:tcPr>
          <w:p w14:paraId="7EEB17C2" w14:textId="77777777" w:rsidR="004C62E7" w:rsidRPr="00276E9B" w:rsidRDefault="004C62E7" w:rsidP="004C62E7">
            <w:pPr>
              <w:keepNext/>
              <w:keepLines/>
              <w:spacing w:after="0"/>
              <w:rPr>
                <w:rFonts w:ascii="Arial" w:hAnsi="Arial"/>
                <w:sz w:val="18"/>
                <w:lang w:eastAsia="en-GB"/>
              </w:rPr>
            </w:pPr>
          </w:p>
        </w:tc>
      </w:tr>
      <w:tr w:rsidR="004C62E7" w:rsidRPr="00276E9B" w14:paraId="70261B5A" w14:textId="77777777" w:rsidTr="004C62E7">
        <w:tc>
          <w:tcPr>
            <w:tcW w:w="4535" w:type="dxa"/>
          </w:tcPr>
          <w:p w14:paraId="1846B6FA" w14:textId="77777777" w:rsidR="004C62E7" w:rsidRPr="00276E9B" w:rsidRDefault="004C62E7" w:rsidP="004C62E7">
            <w:pPr>
              <w:keepNext/>
              <w:keepLines/>
              <w:spacing w:after="0"/>
              <w:rPr>
                <w:rFonts w:ascii="Arial" w:hAnsi="Arial"/>
                <w:sz w:val="18"/>
                <w:lang w:eastAsia="en-GB"/>
              </w:rPr>
            </w:pPr>
            <w:r w:rsidRPr="00276E9B">
              <w:rPr>
                <w:rFonts w:ascii="Arial" w:hAnsi="Arial"/>
                <w:sz w:val="18"/>
                <w:lang w:eastAsia="en-GB"/>
              </w:rPr>
              <w:t xml:space="preserve">  </w:t>
            </w:r>
            <w:r w:rsidRPr="00276E9B">
              <w:rPr>
                <w:rFonts w:ascii="Arial" w:hAnsi="Arial" w:cs="Arial"/>
                <w:sz w:val="18"/>
                <w:szCs w:val="18"/>
                <w:lang w:eastAsia="en-GB"/>
              </w:rPr>
              <w:t>eDRX value</w:t>
            </w:r>
          </w:p>
        </w:tc>
        <w:tc>
          <w:tcPr>
            <w:tcW w:w="2267" w:type="dxa"/>
          </w:tcPr>
          <w:p w14:paraId="6BE65675" w14:textId="77777777" w:rsidR="004C62E7" w:rsidRPr="00276E9B" w:rsidRDefault="004C62E7" w:rsidP="004C62E7">
            <w:pPr>
              <w:keepNext/>
              <w:keepLines/>
              <w:spacing w:after="0"/>
              <w:rPr>
                <w:rFonts w:ascii="Arial" w:hAnsi="Arial"/>
                <w:sz w:val="18"/>
                <w:lang w:eastAsia="en-GB"/>
              </w:rPr>
            </w:pPr>
            <w:r w:rsidRPr="00276E9B">
              <w:rPr>
                <w:rFonts w:ascii="Arial" w:hAnsi="Arial"/>
                <w:sz w:val="18"/>
                <w:lang w:eastAsia="en-GB"/>
              </w:rPr>
              <w:t>‘0010’B</w:t>
            </w:r>
          </w:p>
        </w:tc>
        <w:tc>
          <w:tcPr>
            <w:tcW w:w="1700" w:type="dxa"/>
          </w:tcPr>
          <w:p w14:paraId="7E8FA4D6" w14:textId="77777777" w:rsidR="004C62E7" w:rsidRPr="00276E9B" w:rsidRDefault="004C62E7" w:rsidP="004C62E7">
            <w:pPr>
              <w:keepNext/>
              <w:keepLines/>
              <w:spacing w:after="0"/>
              <w:rPr>
                <w:rFonts w:ascii="Arial" w:hAnsi="Arial"/>
                <w:sz w:val="18"/>
                <w:lang w:eastAsia="en-GB"/>
              </w:rPr>
            </w:pPr>
            <w:r w:rsidRPr="00276E9B">
              <w:rPr>
                <w:rFonts w:ascii="Arial" w:hAnsi="Arial"/>
                <w:sz w:val="18"/>
                <w:lang w:eastAsia="en-GB"/>
              </w:rPr>
              <w:t>20,48 seconds</w:t>
            </w:r>
          </w:p>
        </w:tc>
        <w:tc>
          <w:tcPr>
            <w:tcW w:w="1133" w:type="dxa"/>
          </w:tcPr>
          <w:p w14:paraId="67B399F4" w14:textId="77777777" w:rsidR="004C62E7" w:rsidRPr="00276E9B" w:rsidRDefault="004C62E7" w:rsidP="004C62E7">
            <w:pPr>
              <w:keepNext/>
              <w:keepLines/>
              <w:spacing w:after="0"/>
              <w:rPr>
                <w:rFonts w:ascii="Arial" w:hAnsi="Arial"/>
                <w:sz w:val="18"/>
                <w:lang w:eastAsia="en-GB"/>
              </w:rPr>
            </w:pPr>
          </w:p>
        </w:tc>
      </w:tr>
    </w:tbl>
    <w:p w14:paraId="00F43340" w14:textId="77777777" w:rsidR="00300D74" w:rsidRPr="00276E9B" w:rsidRDefault="00300D74" w:rsidP="00300D74">
      <w:pPr>
        <w:rPr>
          <w:lang w:eastAsia="zh-CN"/>
        </w:rPr>
      </w:pPr>
    </w:p>
    <w:p w14:paraId="4D78BB80" w14:textId="77777777" w:rsidR="00C024A3" w:rsidRPr="00276E9B" w:rsidRDefault="00C024A3" w:rsidP="00C024A3">
      <w:pPr>
        <w:pStyle w:val="Heading3"/>
      </w:pPr>
      <w:r w:rsidRPr="00276E9B">
        <w:t>22.4.30</w:t>
      </w:r>
      <w:r w:rsidRPr="00276E9B">
        <w:tab/>
        <w:t>NB-IoT / NTN / Ephemeris information update / T317 Expiry / T318 Expiry</w:t>
      </w:r>
    </w:p>
    <w:p w14:paraId="2BBDECA0" w14:textId="77777777" w:rsidR="00C024A3" w:rsidRPr="00276E9B" w:rsidRDefault="00C024A3" w:rsidP="00C024A3">
      <w:pPr>
        <w:pStyle w:val="Heading4"/>
      </w:pPr>
      <w:r w:rsidRPr="00276E9B">
        <w:t>22.4.30.1</w:t>
      </w:r>
      <w:r w:rsidRPr="00276E9B">
        <w:tab/>
        <w:t>Test Purpose (TP)</w:t>
      </w:r>
    </w:p>
    <w:p w14:paraId="302B88C6" w14:textId="77777777" w:rsidR="00C024A3" w:rsidRPr="00276E9B" w:rsidRDefault="00C024A3" w:rsidP="00C024A3">
      <w:pPr>
        <w:pStyle w:val="H6"/>
      </w:pPr>
      <w:r w:rsidRPr="00276E9B">
        <w:t>(1)</w:t>
      </w:r>
    </w:p>
    <w:p w14:paraId="112AD4D2" w14:textId="77777777" w:rsidR="00C024A3" w:rsidRPr="00276E9B" w:rsidRDefault="00C024A3" w:rsidP="00C024A3">
      <w:pPr>
        <w:pStyle w:val="PL"/>
        <w:rPr>
          <w:noProof w:val="0"/>
          <w:lang w:val="en-GB"/>
        </w:rPr>
      </w:pPr>
      <w:r w:rsidRPr="00276E9B">
        <w:rPr>
          <w:b/>
          <w:noProof w:val="0"/>
          <w:lang w:val="en-GB"/>
        </w:rPr>
        <w:t>with</w:t>
      </w:r>
      <w:r w:rsidRPr="00276E9B">
        <w:rPr>
          <w:noProof w:val="0"/>
          <w:lang w:val="en-GB"/>
        </w:rPr>
        <w:t xml:space="preserve"> { UE has acquired SystemInformationBlockType31-NB and starts timer T317 with the duration ul-SyncValidityDuration }</w:t>
      </w:r>
    </w:p>
    <w:p w14:paraId="33333B4E" w14:textId="77777777" w:rsidR="00C024A3" w:rsidRPr="00276E9B" w:rsidRDefault="00C024A3" w:rsidP="00C024A3">
      <w:pPr>
        <w:pStyle w:val="PL"/>
        <w:rPr>
          <w:noProof w:val="0"/>
          <w:lang w:val="en-GB"/>
        </w:rPr>
      </w:pPr>
      <w:r w:rsidRPr="00276E9B">
        <w:rPr>
          <w:b/>
          <w:noProof w:val="0"/>
          <w:lang w:val="en-GB"/>
        </w:rPr>
        <w:t>ensure that</w:t>
      </w:r>
      <w:r w:rsidRPr="00276E9B">
        <w:rPr>
          <w:noProof w:val="0"/>
          <w:lang w:val="en-GB"/>
        </w:rPr>
        <w:t xml:space="preserve"> {</w:t>
      </w:r>
    </w:p>
    <w:p w14:paraId="4F76EFF5" w14:textId="77777777"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T317 expires in RRC_CONNECTED state }</w:t>
      </w:r>
    </w:p>
    <w:p w14:paraId="20E074EE" w14:textId="14A0C541"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nforms lower layers that the UL </w:t>
      </w:r>
      <w:r w:rsidR="00BB5367" w:rsidRPr="00276E9B">
        <w:rPr>
          <w:noProof w:val="0"/>
          <w:lang w:val="en-GB"/>
        </w:rPr>
        <w:t>synchronization</w:t>
      </w:r>
      <w:r w:rsidRPr="00276E9B">
        <w:rPr>
          <w:noProof w:val="0"/>
          <w:lang w:val="en-GB"/>
        </w:rPr>
        <w:t xml:space="preserve"> is lost and start T318 }</w:t>
      </w:r>
    </w:p>
    <w:p w14:paraId="5DF289A7" w14:textId="7656C2B6" w:rsidR="00C024A3" w:rsidRPr="00276E9B" w:rsidRDefault="00C024A3" w:rsidP="00C024A3">
      <w:pPr>
        <w:pStyle w:val="PL"/>
        <w:rPr>
          <w:noProof w:val="0"/>
          <w:lang w:val="en-GB"/>
        </w:rPr>
      </w:pPr>
      <w:r w:rsidRPr="00276E9B">
        <w:rPr>
          <w:noProof w:val="0"/>
          <w:lang w:val="en-GB"/>
        </w:rPr>
        <w:t xml:space="preserve">            }</w:t>
      </w:r>
    </w:p>
    <w:p w14:paraId="3EB5FD8D" w14:textId="77777777" w:rsidR="00124ECE" w:rsidRPr="00276E9B" w:rsidRDefault="00124ECE" w:rsidP="00124ECE">
      <w:pPr>
        <w:pStyle w:val="PL"/>
        <w:rPr>
          <w:noProof w:val="0"/>
          <w:lang w:val="en-GB"/>
        </w:rPr>
      </w:pPr>
    </w:p>
    <w:p w14:paraId="66CCECAD" w14:textId="77777777" w:rsidR="00124ECE" w:rsidRPr="00276E9B" w:rsidRDefault="00124ECE" w:rsidP="00124ECE">
      <w:pPr>
        <w:pStyle w:val="H6"/>
      </w:pPr>
      <w:r w:rsidRPr="00276E9B">
        <w:t>(2)</w:t>
      </w:r>
    </w:p>
    <w:p w14:paraId="5EA09C9C" w14:textId="77777777" w:rsidR="00124ECE" w:rsidRPr="00276E9B" w:rsidRDefault="00124ECE" w:rsidP="00124ECE">
      <w:pPr>
        <w:pStyle w:val="PL"/>
        <w:rPr>
          <w:noProof w:val="0"/>
          <w:lang w:val="en-GB"/>
        </w:rPr>
      </w:pPr>
      <w:r w:rsidRPr="00276E9B">
        <w:rPr>
          <w:noProof w:val="0"/>
          <w:lang w:val="en-GB"/>
        </w:rPr>
        <w:t>with { UE has started T318 in RRC_CONNECTED state }</w:t>
      </w:r>
    </w:p>
    <w:p w14:paraId="52A4FEDD" w14:textId="77777777" w:rsidR="00124ECE" w:rsidRPr="00276E9B" w:rsidRDefault="00124ECE" w:rsidP="00124ECE">
      <w:pPr>
        <w:pStyle w:val="PL"/>
        <w:rPr>
          <w:noProof w:val="0"/>
          <w:lang w:val="en-GB"/>
        </w:rPr>
      </w:pPr>
      <w:r w:rsidRPr="00276E9B">
        <w:rPr>
          <w:noProof w:val="0"/>
          <w:lang w:val="en-GB"/>
        </w:rPr>
        <w:t>ensure that {</w:t>
      </w:r>
    </w:p>
    <w:p w14:paraId="1ED2373C" w14:textId="77777777" w:rsidR="00124ECE" w:rsidRPr="00276E9B" w:rsidRDefault="00124ECE" w:rsidP="00124ECE">
      <w:pPr>
        <w:pStyle w:val="PL"/>
        <w:rPr>
          <w:noProof w:val="0"/>
          <w:lang w:val="en-GB"/>
        </w:rPr>
      </w:pPr>
      <w:r w:rsidRPr="00276E9B">
        <w:rPr>
          <w:noProof w:val="0"/>
          <w:lang w:val="en-GB"/>
        </w:rPr>
        <w:t xml:space="preserve">  when { SystemInformationBlockType31-NB is acquired successfully }</w:t>
      </w:r>
    </w:p>
    <w:p w14:paraId="019DAF33" w14:textId="77777777" w:rsidR="00124ECE" w:rsidRPr="00276E9B" w:rsidRDefault="00124ECE" w:rsidP="00124ECE">
      <w:pPr>
        <w:pStyle w:val="PL"/>
        <w:rPr>
          <w:noProof w:val="0"/>
          <w:lang w:val="en-GB"/>
        </w:rPr>
      </w:pPr>
      <w:r w:rsidRPr="00276E9B">
        <w:rPr>
          <w:noProof w:val="0"/>
          <w:lang w:val="en-GB"/>
        </w:rPr>
        <w:t xml:space="preserve">    then { UE stops T318 and informs lower layers that the UL synchronization is restored }</w:t>
      </w:r>
    </w:p>
    <w:p w14:paraId="1956E60F" w14:textId="77777777" w:rsidR="00124ECE" w:rsidRPr="00276E9B" w:rsidRDefault="00124ECE" w:rsidP="00124ECE">
      <w:pPr>
        <w:pStyle w:val="PL"/>
        <w:rPr>
          <w:noProof w:val="0"/>
          <w:lang w:val="en-GB"/>
        </w:rPr>
      </w:pPr>
      <w:r w:rsidRPr="00276E9B">
        <w:rPr>
          <w:noProof w:val="0"/>
          <w:lang w:val="en-GB"/>
        </w:rPr>
        <w:lastRenderedPageBreak/>
        <w:t xml:space="preserve">            }</w:t>
      </w:r>
    </w:p>
    <w:p w14:paraId="7978A963" w14:textId="77777777" w:rsidR="00C024A3" w:rsidRPr="00276E9B" w:rsidRDefault="00C024A3" w:rsidP="00C024A3">
      <w:pPr>
        <w:pStyle w:val="PL"/>
        <w:rPr>
          <w:noProof w:val="0"/>
          <w:lang w:val="en-GB"/>
        </w:rPr>
      </w:pPr>
    </w:p>
    <w:p w14:paraId="3C97B88A" w14:textId="48EFF549" w:rsidR="00C024A3" w:rsidRPr="00276E9B" w:rsidRDefault="00C024A3" w:rsidP="00C024A3">
      <w:pPr>
        <w:pStyle w:val="H6"/>
      </w:pPr>
      <w:r w:rsidRPr="00276E9B">
        <w:t>(</w:t>
      </w:r>
      <w:r w:rsidR="00124ECE" w:rsidRPr="00276E9B">
        <w:t>3</w:t>
      </w:r>
      <w:r w:rsidRPr="00276E9B">
        <w:t>)</w:t>
      </w:r>
    </w:p>
    <w:p w14:paraId="238F5D0D" w14:textId="38A1C42B" w:rsidR="00C024A3" w:rsidRPr="00276E9B" w:rsidRDefault="00C024A3" w:rsidP="00C024A3">
      <w:pPr>
        <w:pStyle w:val="PL"/>
        <w:rPr>
          <w:noProof w:val="0"/>
          <w:lang w:val="en-GB"/>
        </w:rPr>
      </w:pPr>
      <w:r w:rsidRPr="00276E9B">
        <w:rPr>
          <w:b/>
          <w:noProof w:val="0"/>
          <w:lang w:val="en-GB"/>
        </w:rPr>
        <w:t>with</w:t>
      </w:r>
      <w:r w:rsidRPr="00276E9B">
        <w:rPr>
          <w:noProof w:val="0"/>
          <w:lang w:val="en-GB"/>
        </w:rPr>
        <w:t xml:space="preserve"> { UE has start</w:t>
      </w:r>
      <w:r w:rsidR="00124ECE" w:rsidRPr="00276E9B">
        <w:rPr>
          <w:noProof w:val="0"/>
          <w:lang w:val="en-GB"/>
        </w:rPr>
        <w:t>ed</w:t>
      </w:r>
      <w:r w:rsidRPr="00276E9B">
        <w:rPr>
          <w:noProof w:val="0"/>
          <w:lang w:val="en-GB"/>
        </w:rPr>
        <w:t xml:space="preserve"> T318 in RRC_CONNECTED state }</w:t>
      </w:r>
    </w:p>
    <w:p w14:paraId="4DF18A2C" w14:textId="77777777" w:rsidR="00C024A3" w:rsidRPr="00276E9B" w:rsidRDefault="00C024A3" w:rsidP="00C024A3">
      <w:pPr>
        <w:pStyle w:val="PL"/>
        <w:rPr>
          <w:noProof w:val="0"/>
          <w:lang w:val="en-GB"/>
        </w:rPr>
      </w:pPr>
      <w:r w:rsidRPr="00276E9B">
        <w:rPr>
          <w:b/>
          <w:noProof w:val="0"/>
          <w:lang w:val="en-GB"/>
        </w:rPr>
        <w:t>ensure that</w:t>
      </w:r>
      <w:r w:rsidRPr="00276E9B">
        <w:rPr>
          <w:noProof w:val="0"/>
          <w:lang w:val="en-GB"/>
        </w:rPr>
        <w:t xml:space="preserve"> {</w:t>
      </w:r>
    </w:p>
    <w:p w14:paraId="464E9AA4" w14:textId="77777777"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T318 expires }</w:t>
      </w:r>
    </w:p>
    <w:p w14:paraId="508F6B8E" w14:textId="77777777"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considers radio link failure and initiates the connection re-establishment procedure }</w:t>
      </w:r>
    </w:p>
    <w:p w14:paraId="291E0898" w14:textId="77777777" w:rsidR="00C024A3" w:rsidRPr="00276E9B" w:rsidRDefault="00C024A3" w:rsidP="00C024A3">
      <w:pPr>
        <w:pStyle w:val="PL"/>
        <w:rPr>
          <w:rFonts w:eastAsia="SimSun"/>
          <w:noProof w:val="0"/>
          <w:lang w:val="en-GB" w:eastAsia="zh-CN"/>
        </w:rPr>
      </w:pPr>
      <w:r w:rsidRPr="00276E9B">
        <w:rPr>
          <w:noProof w:val="0"/>
          <w:lang w:val="en-GB"/>
        </w:rPr>
        <w:t xml:space="preserve">            }</w:t>
      </w:r>
    </w:p>
    <w:p w14:paraId="003C792D" w14:textId="77777777" w:rsidR="00C024A3" w:rsidRPr="00276E9B" w:rsidRDefault="00C024A3" w:rsidP="00C024A3">
      <w:pPr>
        <w:pStyle w:val="PL"/>
        <w:rPr>
          <w:noProof w:val="0"/>
          <w:lang w:val="en-GB"/>
        </w:rPr>
      </w:pPr>
    </w:p>
    <w:p w14:paraId="2B01718A" w14:textId="77777777" w:rsidR="00C024A3" w:rsidRPr="00276E9B" w:rsidRDefault="00C024A3" w:rsidP="00C024A3">
      <w:pPr>
        <w:pStyle w:val="Heading4"/>
      </w:pPr>
      <w:r w:rsidRPr="00276E9B">
        <w:t>22.4.30.2</w:t>
      </w:r>
      <w:r w:rsidRPr="00276E9B">
        <w:tab/>
        <w:t>Conformance requirements</w:t>
      </w:r>
    </w:p>
    <w:p w14:paraId="716D8BD4" w14:textId="33972B1B" w:rsidR="00C024A3" w:rsidRPr="00276E9B" w:rsidRDefault="00C024A3" w:rsidP="00C024A3">
      <w:r w:rsidRPr="00276E9B">
        <w:t>References: The conformance requirements covered in the present TC are specified in: TS 36.331 clauses 5.2.1.3, 5.2.2.4, 5.2.2.39, 5.3.18</w:t>
      </w:r>
      <w:r w:rsidR="0034147D" w:rsidRPr="00276E9B">
        <w:t>,</w:t>
      </w:r>
      <w:r w:rsidRPr="00276E9B">
        <w:t xml:space="preserve"> 5.3.11.3</w:t>
      </w:r>
      <w:r w:rsidR="0034147D" w:rsidRPr="00276E9B">
        <w:t>3 and 5.3.7.2; TS 36.321 clause 5.2a.</w:t>
      </w:r>
      <w:r w:rsidRPr="00276E9B">
        <w:rPr>
          <w:rFonts w:eastAsia="SimSun"/>
        </w:rPr>
        <w:t xml:space="preserve"> Unless otherwise stated these are Rel-17 requirements.</w:t>
      </w:r>
    </w:p>
    <w:p w14:paraId="129A444C" w14:textId="77777777" w:rsidR="00C024A3" w:rsidRPr="00276E9B" w:rsidRDefault="00C024A3" w:rsidP="00C024A3">
      <w:r w:rsidRPr="00276E9B">
        <w:t>[TS 36.331, clause 5.2.1.3]</w:t>
      </w:r>
    </w:p>
    <w:p w14:paraId="433AC9E3" w14:textId="77777777" w:rsidR="00C024A3" w:rsidRPr="00276E9B" w:rsidRDefault="00C024A3" w:rsidP="00C024A3">
      <w:pPr>
        <w:rPr>
          <w:lang w:eastAsia="ko-KR"/>
        </w:rPr>
      </w:pPr>
      <w:r w:rsidRPr="00276E9B">
        <w:t>In RRC_CONNECTED</w:t>
      </w:r>
      <w:r w:rsidRPr="00276E9B">
        <w:rPr>
          <w:lang w:eastAsia="zh-TW"/>
        </w:rPr>
        <w:t>,</w:t>
      </w:r>
      <w:r w:rsidRPr="00276E9B">
        <w:t xml:space="preserve"> BL UEs or UEs in</w:t>
      </w:r>
      <w:r w:rsidRPr="00276E9B">
        <w:rPr>
          <w:i/>
        </w:rPr>
        <w:t xml:space="preserve"> </w:t>
      </w:r>
      <w:r w:rsidRPr="00276E9B">
        <w:t>CE</w:t>
      </w:r>
      <w:r w:rsidRPr="00276E9B">
        <w:rPr>
          <w:i/>
        </w:rPr>
        <w:t xml:space="preserve"> </w:t>
      </w:r>
      <w:r w:rsidRPr="00276E9B">
        <w:t>or NB-IoT UEs are not required to acquire system information</w:t>
      </w:r>
      <w:r w:rsidRPr="00276E9B">
        <w:rPr>
          <w:lang w:eastAsia="zh-TW"/>
        </w:rPr>
        <w:t xml:space="preserve"> except when T311 is running,</w:t>
      </w:r>
      <w:r w:rsidRPr="00276E9B">
        <w:rPr>
          <w:lang w:eastAsia="ko-KR"/>
        </w:rPr>
        <w:t xml:space="preserve"> or upon handover where the UE is only required to acquire the </w:t>
      </w:r>
      <w:r w:rsidRPr="00276E9B">
        <w:rPr>
          <w:i/>
          <w:iCs/>
        </w:rPr>
        <w:t>MasterInformationBlock</w:t>
      </w:r>
      <w:r w:rsidRPr="00276E9B">
        <w:rPr>
          <w:iCs/>
          <w:lang w:eastAsia="ko-KR"/>
        </w:rPr>
        <w:t xml:space="preserve"> in the target PCell, or for UEs in CE to receive ETWS/CMAS information, or upon expiry of T317 </w:t>
      </w:r>
      <w:r w:rsidRPr="00276E9B">
        <w:rPr>
          <w:lang w:eastAsia="ko-KR"/>
        </w:rPr>
        <w:t xml:space="preserve">where the UE is only required to acquire the </w:t>
      </w:r>
      <w:r w:rsidRPr="00276E9B">
        <w:rPr>
          <w:i/>
          <w:iCs/>
        </w:rPr>
        <w:t xml:space="preserve">SystemInformationBlockType31 </w:t>
      </w:r>
      <w:r w:rsidRPr="00276E9B">
        <w:rPr>
          <w:iCs/>
        </w:rPr>
        <w:t>(</w:t>
      </w:r>
      <w:r w:rsidRPr="00276E9B">
        <w:rPr>
          <w:i/>
          <w:iCs/>
        </w:rPr>
        <w:t xml:space="preserve">SystemInformationBlockType31-NB </w:t>
      </w:r>
      <w:r w:rsidRPr="00276E9B">
        <w:rPr>
          <w:iCs/>
        </w:rPr>
        <w:t>in NB-IoT)</w:t>
      </w:r>
      <w:r w:rsidRPr="00276E9B">
        <w:t>. In RRC_IDLE, E-UTRAN may notify BL UEs or UEs in</w:t>
      </w:r>
      <w:r w:rsidRPr="00276E9B">
        <w:rPr>
          <w:i/>
        </w:rPr>
        <w:t xml:space="preserve"> </w:t>
      </w:r>
      <w:r w:rsidRPr="00276E9B">
        <w:t>CE</w:t>
      </w:r>
      <w:r w:rsidRPr="00276E9B">
        <w:rPr>
          <w:i/>
        </w:rPr>
        <w:t xml:space="preserve"> </w:t>
      </w:r>
      <w:r w:rsidRPr="00276E9B">
        <w:t>or</w:t>
      </w:r>
      <w:r w:rsidRPr="00276E9B">
        <w:rPr>
          <w:i/>
        </w:rPr>
        <w:t xml:space="preserve"> </w:t>
      </w:r>
      <w:r w:rsidRPr="00276E9B">
        <w:t>NB-IoT UEs about SI update, and except for NB-IoT, ETWS and CMAS notification, EAB modification and UAC modification, using Direct Indication information, as specified in 6.6 (or 6.7.5 in NB-IoT) and TS 36.212 [22].</w:t>
      </w:r>
    </w:p>
    <w:p w14:paraId="415FDEBC" w14:textId="77777777" w:rsidR="00C024A3" w:rsidRPr="00276E9B" w:rsidRDefault="00C024A3" w:rsidP="00C024A3">
      <w:pPr>
        <w:pStyle w:val="NO"/>
      </w:pPr>
      <w:r w:rsidRPr="00276E9B">
        <w:t>NOTE 2:</w:t>
      </w:r>
      <w:r w:rsidRPr="00276E9B">
        <w:rPr>
          <w:lang w:eastAsia="ko-KR"/>
        </w:rPr>
        <w:tab/>
        <w:t>Upon system information change essential for BL UEs, UEs in CE, or NB-IoT UEs in RRC_CONNECTED, E-UTRAN may initiate connection release.</w:t>
      </w:r>
    </w:p>
    <w:p w14:paraId="15F0A0E6" w14:textId="77777777" w:rsidR="00C024A3" w:rsidRPr="00276E9B" w:rsidRDefault="00C024A3" w:rsidP="00C024A3">
      <w:pPr>
        <w:pStyle w:val="NO"/>
        <w:rPr>
          <w:rFonts w:eastAsia="Malgun Gothic"/>
          <w:lang w:eastAsia="ko-KR"/>
        </w:rPr>
      </w:pPr>
      <w:r w:rsidRPr="00276E9B">
        <w:t>NOTE 3:</w:t>
      </w:r>
      <w:r w:rsidRPr="00276E9B">
        <w:rPr>
          <w:lang w:eastAsia="ko-KR"/>
        </w:rPr>
        <w:tab/>
        <w:t xml:space="preserve">When acquiring </w:t>
      </w:r>
      <w:r w:rsidRPr="00276E9B">
        <w:rPr>
          <w:iCs/>
        </w:rPr>
        <w:t>SIB31</w:t>
      </w:r>
      <w:r w:rsidRPr="00276E9B">
        <w:t>(-NB) in RRC_CONNECTED, UE may assume that the scheduling is unchanged</w:t>
      </w:r>
      <w:r w:rsidRPr="00276E9B">
        <w:rPr>
          <w:lang w:eastAsia="ko-KR"/>
        </w:rPr>
        <w:t>.</w:t>
      </w:r>
    </w:p>
    <w:p w14:paraId="4B595FC9" w14:textId="77777777" w:rsidR="00C024A3" w:rsidRPr="00276E9B" w:rsidRDefault="00C024A3" w:rsidP="00C024A3">
      <w:r w:rsidRPr="00276E9B">
        <w:t>[TS 36.331, clause 5.2.2.4]</w:t>
      </w:r>
    </w:p>
    <w:p w14:paraId="3EBC7FC1" w14:textId="77777777" w:rsidR="00C024A3" w:rsidRPr="00276E9B" w:rsidRDefault="00C024A3" w:rsidP="00C024A3">
      <w:r w:rsidRPr="00276E9B">
        <w:t>The UE shall:</w:t>
      </w:r>
    </w:p>
    <w:p w14:paraId="607DF1DE" w14:textId="77777777" w:rsidR="00C024A3" w:rsidRPr="00276E9B" w:rsidRDefault="00C024A3" w:rsidP="00C024A3">
      <w:pPr>
        <w:pStyle w:val="B1"/>
        <w:rPr>
          <w:rFonts w:eastAsia="SimSun"/>
          <w:lang w:eastAsia="zh-CN"/>
        </w:rPr>
      </w:pPr>
      <w:r w:rsidRPr="00276E9B">
        <w:rPr>
          <w:rFonts w:eastAsia="SimSun"/>
          <w:lang w:eastAsia="zh-CN"/>
        </w:rPr>
        <w:t>…</w:t>
      </w:r>
    </w:p>
    <w:p w14:paraId="5AB4BAEC" w14:textId="77777777" w:rsidR="00C024A3" w:rsidRPr="00276E9B" w:rsidRDefault="00C024A3" w:rsidP="00C024A3">
      <w:pPr>
        <w:pStyle w:val="B1"/>
      </w:pPr>
      <w:r w:rsidRPr="00276E9B">
        <w:t>1&gt;</w:t>
      </w:r>
      <w:r w:rsidRPr="00276E9B">
        <w:tab/>
        <w:t>if the UE is NTN capable:</w:t>
      </w:r>
    </w:p>
    <w:p w14:paraId="6273D170" w14:textId="77777777" w:rsidR="00C024A3" w:rsidRPr="00276E9B" w:rsidRDefault="00C024A3" w:rsidP="00C024A3">
      <w:pPr>
        <w:pStyle w:val="B2"/>
      </w:pPr>
      <w:r w:rsidRPr="00276E9B">
        <w:t>2&gt;</w:t>
      </w:r>
      <w:r w:rsidRPr="00276E9B">
        <w:tab/>
        <w:t xml:space="preserve">if </w:t>
      </w:r>
      <w:r w:rsidRPr="00276E9B">
        <w:rPr>
          <w:i/>
        </w:rPr>
        <w:t>schedulingInfoList</w:t>
      </w:r>
      <w:r w:rsidRPr="00276E9B">
        <w:t xml:space="preserve"> indicates that </w:t>
      </w:r>
      <w:r w:rsidRPr="00276E9B">
        <w:rPr>
          <w:i/>
        </w:rPr>
        <w:t>SystemInformationBlockType31</w:t>
      </w:r>
      <w:r w:rsidRPr="00276E9B">
        <w:t xml:space="preserve"> (</w:t>
      </w:r>
      <w:r w:rsidRPr="00276E9B">
        <w:rPr>
          <w:i/>
        </w:rPr>
        <w:t xml:space="preserve">SystemInformationBlockType31-NB </w:t>
      </w:r>
      <w:r w:rsidRPr="00276E9B">
        <w:t>in NB-IoT) is present:</w:t>
      </w:r>
    </w:p>
    <w:p w14:paraId="1036B080" w14:textId="77777777" w:rsidR="00C024A3" w:rsidRPr="00276E9B" w:rsidRDefault="00C024A3" w:rsidP="00C024A3">
      <w:pPr>
        <w:pStyle w:val="B3"/>
      </w:pPr>
      <w:r w:rsidRPr="00276E9B">
        <w:t>3&gt;</w:t>
      </w:r>
      <w:r w:rsidRPr="00276E9B">
        <w:tab/>
        <w:t>immediately before establishing, resuming or re-establishing an RRC connection; or</w:t>
      </w:r>
    </w:p>
    <w:p w14:paraId="1D1DC6D0" w14:textId="77777777" w:rsidR="00C024A3" w:rsidRPr="00276E9B" w:rsidRDefault="00C024A3" w:rsidP="00C024A3">
      <w:pPr>
        <w:pStyle w:val="B3"/>
      </w:pPr>
      <w:r w:rsidRPr="00276E9B">
        <w:t>3&gt;</w:t>
      </w:r>
      <w:r w:rsidRPr="00276E9B">
        <w:tab/>
        <w:t>if in RRC_CONNECTED and T317 is not running:</w:t>
      </w:r>
    </w:p>
    <w:p w14:paraId="1A60E8C4" w14:textId="77777777" w:rsidR="00C024A3" w:rsidRPr="00276E9B" w:rsidRDefault="00C024A3" w:rsidP="00C024A3">
      <w:pPr>
        <w:pStyle w:val="B4"/>
      </w:pPr>
      <w:r w:rsidRPr="00276E9B">
        <w:t>4&gt;</w:t>
      </w:r>
      <w:r w:rsidRPr="00276E9B">
        <w:tab/>
        <w:t xml:space="preserve">acquire </w:t>
      </w:r>
      <w:r w:rsidRPr="00276E9B">
        <w:rPr>
          <w:i/>
        </w:rPr>
        <w:t>SystemInformationBlockType31</w:t>
      </w:r>
      <w:r w:rsidRPr="00276E9B">
        <w:t xml:space="preserve"> (</w:t>
      </w:r>
      <w:r w:rsidRPr="00276E9B">
        <w:rPr>
          <w:i/>
        </w:rPr>
        <w:t>SystemInformationBlockType31-NB</w:t>
      </w:r>
      <w:r w:rsidRPr="00276E9B">
        <w:t xml:space="preserve"> in NB-IoT);</w:t>
      </w:r>
    </w:p>
    <w:p w14:paraId="12CE5A75" w14:textId="77777777" w:rsidR="00C024A3" w:rsidRPr="00276E9B" w:rsidRDefault="00C024A3" w:rsidP="00C024A3">
      <w:r w:rsidRPr="00276E9B">
        <w:t>[TS 36.331, clause 5.2.2.39]</w:t>
      </w:r>
    </w:p>
    <w:p w14:paraId="1170F746" w14:textId="77777777" w:rsidR="00C024A3" w:rsidRPr="00276E9B" w:rsidRDefault="00C024A3" w:rsidP="00C024A3">
      <w:r w:rsidRPr="00276E9B">
        <w:t xml:space="preserve">Upon receiving </w:t>
      </w:r>
      <w:r w:rsidRPr="00276E9B">
        <w:rPr>
          <w:i/>
        </w:rPr>
        <w:t xml:space="preserve">SystemInformationBlockType31 </w:t>
      </w:r>
      <w:r w:rsidRPr="00276E9B">
        <w:t>(</w:t>
      </w:r>
      <w:r w:rsidRPr="00276E9B">
        <w:rPr>
          <w:i/>
        </w:rPr>
        <w:t>SystemInformationBlockType31-NB</w:t>
      </w:r>
      <w:r w:rsidRPr="00276E9B">
        <w:t>), the UE shall:</w:t>
      </w:r>
    </w:p>
    <w:p w14:paraId="35CAF7D2" w14:textId="77777777" w:rsidR="00C024A3" w:rsidRPr="00276E9B" w:rsidRDefault="00C024A3" w:rsidP="00C024A3">
      <w:pPr>
        <w:pStyle w:val="B1"/>
      </w:pPr>
      <w:r w:rsidRPr="00276E9B">
        <w:t>1&gt;</w:t>
      </w:r>
      <w:r w:rsidRPr="00276E9B">
        <w:tab/>
        <w:t xml:space="preserve">start or restart timer T317 with the duration </w:t>
      </w:r>
      <w:r w:rsidRPr="00276E9B">
        <w:rPr>
          <w:i/>
        </w:rPr>
        <w:t>ul-SyncValidityDuration</w:t>
      </w:r>
      <w:r w:rsidRPr="00276E9B">
        <w:t xml:space="preserve"> from the subframe indicated by </w:t>
      </w:r>
      <w:r w:rsidRPr="00276E9B">
        <w:rPr>
          <w:i/>
        </w:rPr>
        <w:t>epochTime</w:t>
      </w:r>
      <w:r w:rsidRPr="00276E9B">
        <w:t>.</w:t>
      </w:r>
    </w:p>
    <w:p w14:paraId="46920064" w14:textId="77777777" w:rsidR="00C024A3" w:rsidRPr="00276E9B" w:rsidRDefault="00C024A3" w:rsidP="00C024A3">
      <w:r w:rsidRPr="00276E9B">
        <w:t>[TS 36.331, clause 5.3.18]</w:t>
      </w:r>
    </w:p>
    <w:p w14:paraId="6A25D2A5" w14:textId="77777777" w:rsidR="00C024A3" w:rsidRPr="00276E9B" w:rsidRDefault="00C024A3" w:rsidP="00C024A3">
      <w:r w:rsidRPr="00276E9B">
        <w:t>The UE shall:</w:t>
      </w:r>
    </w:p>
    <w:p w14:paraId="480EE75F" w14:textId="77777777" w:rsidR="00C024A3" w:rsidRPr="00276E9B" w:rsidRDefault="00C024A3" w:rsidP="00C024A3">
      <w:pPr>
        <w:pStyle w:val="B1"/>
      </w:pPr>
      <w:r w:rsidRPr="00276E9B">
        <w:t>1&gt;</w:t>
      </w:r>
      <w:r w:rsidRPr="00276E9B">
        <w:tab/>
        <w:t>if in RRC_CONNECTED:</w:t>
      </w:r>
    </w:p>
    <w:p w14:paraId="7ECF02C5" w14:textId="77777777" w:rsidR="00C024A3" w:rsidRPr="00276E9B" w:rsidRDefault="00C024A3" w:rsidP="00C024A3">
      <w:pPr>
        <w:pStyle w:val="B2"/>
      </w:pPr>
      <w:r w:rsidRPr="00276E9B">
        <w:t>2&gt;</w:t>
      </w:r>
      <w:r w:rsidRPr="00276E9B">
        <w:tab/>
        <w:t>inform lower layers that the UL synchronisation is lost;</w:t>
      </w:r>
    </w:p>
    <w:p w14:paraId="66AA48E8" w14:textId="77777777" w:rsidR="00C024A3" w:rsidRPr="00276E9B" w:rsidRDefault="00C024A3" w:rsidP="00C024A3">
      <w:pPr>
        <w:pStyle w:val="B2"/>
      </w:pPr>
      <w:r w:rsidRPr="00276E9B">
        <w:t>2&gt;</w:t>
      </w:r>
      <w:r w:rsidRPr="00276E9B">
        <w:tab/>
        <w:t>start timer T318;</w:t>
      </w:r>
    </w:p>
    <w:p w14:paraId="2DBBEA89" w14:textId="77777777" w:rsidR="00C024A3" w:rsidRPr="00276E9B" w:rsidRDefault="00C024A3" w:rsidP="00C024A3">
      <w:pPr>
        <w:pStyle w:val="B2"/>
        <w:rPr>
          <w:lang w:eastAsia="zh-TW"/>
        </w:rPr>
      </w:pPr>
      <w:r w:rsidRPr="00276E9B">
        <w:t>2&gt;</w:t>
      </w:r>
      <w:r w:rsidRPr="00276E9B">
        <w:tab/>
      </w:r>
      <w:r w:rsidRPr="00276E9B">
        <w:rPr>
          <w:lang w:eastAsia="zh-TW"/>
        </w:rPr>
        <w:t xml:space="preserve">acquire </w:t>
      </w:r>
      <w:r w:rsidRPr="00276E9B">
        <w:rPr>
          <w:i/>
          <w:lang w:eastAsia="zh-TW"/>
        </w:rPr>
        <w:t>SystemInformationBlockType31</w:t>
      </w:r>
      <w:r w:rsidRPr="00276E9B">
        <w:rPr>
          <w:lang w:eastAsia="zh-TW"/>
        </w:rPr>
        <w:t xml:space="preserve"> (</w:t>
      </w:r>
      <w:r w:rsidRPr="00276E9B">
        <w:rPr>
          <w:i/>
          <w:lang w:eastAsia="zh-TW"/>
        </w:rPr>
        <w:t>SystemInformationBlockType31-NB</w:t>
      </w:r>
      <w:r w:rsidRPr="00276E9B">
        <w:rPr>
          <w:lang w:eastAsia="zh-TW"/>
        </w:rPr>
        <w:t xml:space="preserve"> in NB-IoT) </w:t>
      </w:r>
      <w:r w:rsidRPr="00276E9B">
        <w:t>as specified in 5.2.2</w:t>
      </w:r>
      <w:r w:rsidRPr="00276E9B">
        <w:rPr>
          <w:lang w:eastAsia="zh-TW"/>
        </w:rPr>
        <w:t>;</w:t>
      </w:r>
    </w:p>
    <w:p w14:paraId="1D216615" w14:textId="77777777" w:rsidR="00C024A3" w:rsidRPr="00276E9B" w:rsidRDefault="00C024A3" w:rsidP="00C024A3">
      <w:pPr>
        <w:pStyle w:val="B2"/>
        <w:rPr>
          <w:lang w:eastAsia="zh-TW"/>
        </w:rPr>
      </w:pPr>
      <w:r w:rsidRPr="00276E9B">
        <w:rPr>
          <w:lang w:eastAsia="zh-TW"/>
        </w:rPr>
        <w:lastRenderedPageBreak/>
        <w:t>2&gt;</w:t>
      </w:r>
      <w:r w:rsidRPr="00276E9B">
        <w:rPr>
          <w:lang w:eastAsia="zh-TW"/>
        </w:rPr>
        <w:tab/>
        <w:t xml:space="preserve">upon successful acquisition of </w:t>
      </w:r>
      <w:r w:rsidRPr="00276E9B">
        <w:rPr>
          <w:i/>
          <w:iCs/>
          <w:lang w:eastAsia="zh-TW"/>
        </w:rPr>
        <w:t>SystemInformationBlockType31</w:t>
      </w:r>
      <w:r w:rsidRPr="00276E9B">
        <w:rPr>
          <w:lang w:eastAsia="zh-TW"/>
        </w:rPr>
        <w:t xml:space="preserve"> (</w:t>
      </w:r>
      <w:r w:rsidRPr="00276E9B">
        <w:rPr>
          <w:i/>
          <w:iCs/>
          <w:lang w:eastAsia="zh-TW"/>
        </w:rPr>
        <w:t>SystemInformationBlockType31-NB</w:t>
      </w:r>
      <w:r w:rsidRPr="00276E9B">
        <w:rPr>
          <w:lang w:eastAsia="zh-TW"/>
        </w:rPr>
        <w:t xml:space="preserve"> in NB-IoT):</w:t>
      </w:r>
    </w:p>
    <w:p w14:paraId="25560514" w14:textId="77777777" w:rsidR="00C024A3" w:rsidRPr="00276E9B" w:rsidRDefault="00C024A3" w:rsidP="00C024A3">
      <w:pPr>
        <w:pStyle w:val="B3"/>
      </w:pPr>
      <w:r w:rsidRPr="00276E9B">
        <w:t>3&gt;</w:t>
      </w:r>
      <w:r w:rsidRPr="00276E9B">
        <w:tab/>
        <w:t>stop timer T318;</w:t>
      </w:r>
    </w:p>
    <w:p w14:paraId="700D94BF" w14:textId="77777777" w:rsidR="00C024A3" w:rsidRPr="00276E9B" w:rsidRDefault="00C024A3" w:rsidP="00C024A3">
      <w:pPr>
        <w:pStyle w:val="B3"/>
        <w:rPr>
          <w:lang w:eastAsia="zh-TW"/>
        </w:rPr>
      </w:pPr>
      <w:r w:rsidRPr="00276E9B">
        <w:rPr>
          <w:lang w:eastAsia="zh-TW"/>
        </w:rPr>
        <w:t>3&gt;</w:t>
      </w:r>
      <w:r w:rsidRPr="00276E9B">
        <w:rPr>
          <w:lang w:eastAsia="zh-TW"/>
        </w:rPr>
        <w:tab/>
      </w:r>
      <w:r w:rsidRPr="00276E9B">
        <w:t>inform lower layers that the UL synchronisation is restored;</w:t>
      </w:r>
    </w:p>
    <w:p w14:paraId="54106456" w14:textId="77777777" w:rsidR="00C024A3" w:rsidRPr="00276E9B" w:rsidRDefault="00C024A3" w:rsidP="00C024A3">
      <w:pPr>
        <w:pStyle w:val="NO"/>
      </w:pPr>
      <w:r w:rsidRPr="00276E9B">
        <w:t>NOTE:</w:t>
      </w:r>
      <w:r w:rsidRPr="00276E9B">
        <w:tab/>
      </w:r>
      <w:r w:rsidRPr="00276E9B">
        <w:rPr>
          <w:i/>
          <w:lang w:eastAsia="zh-TW"/>
        </w:rPr>
        <w:t xml:space="preserve">SystemInformationBlockType31 </w:t>
      </w:r>
      <w:r w:rsidRPr="00276E9B">
        <w:rPr>
          <w:lang w:eastAsia="zh-TW"/>
        </w:rPr>
        <w:t>(</w:t>
      </w:r>
      <w:r w:rsidRPr="00276E9B">
        <w:rPr>
          <w:i/>
          <w:lang w:eastAsia="zh-TW"/>
        </w:rPr>
        <w:t>SystemInformationBlockType31-NB</w:t>
      </w:r>
      <w:r w:rsidRPr="00276E9B">
        <w:rPr>
          <w:lang w:eastAsia="zh-TW"/>
        </w:rPr>
        <w:t xml:space="preserve"> in NB-IoT) may be broadcast on a different narrowband or different NB-IoT carrier than the one configured to the UE.</w:t>
      </w:r>
    </w:p>
    <w:p w14:paraId="13E62850" w14:textId="77777777" w:rsidR="00C024A3" w:rsidRPr="00276E9B" w:rsidRDefault="00C024A3" w:rsidP="00C024A3">
      <w:r w:rsidRPr="00276E9B">
        <w:t>[TS 36.331, clause 5.3.11.3]</w:t>
      </w:r>
    </w:p>
    <w:p w14:paraId="7FA53C35" w14:textId="77777777" w:rsidR="00C024A3" w:rsidRPr="00276E9B" w:rsidRDefault="00C024A3" w:rsidP="00C024A3">
      <w:r w:rsidRPr="00276E9B">
        <w:t>The UE shall:</w:t>
      </w:r>
    </w:p>
    <w:p w14:paraId="0103B179" w14:textId="77777777" w:rsidR="00C024A3" w:rsidRPr="00276E9B" w:rsidRDefault="00C024A3" w:rsidP="00C024A3">
      <w:pPr>
        <w:pStyle w:val="B1"/>
      </w:pPr>
      <w:r w:rsidRPr="00276E9B">
        <w:t>…</w:t>
      </w:r>
    </w:p>
    <w:p w14:paraId="05BC17F2" w14:textId="77777777" w:rsidR="00C024A3" w:rsidRPr="00276E9B" w:rsidRDefault="00C024A3">
      <w:pPr>
        <w:pStyle w:val="B1"/>
        <w:numPr>
          <w:ilvl w:val="0"/>
          <w:numId w:val="32"/>
        </w:numPr>
        <w:overflowPunct/>
        <w:autoSpaceDE/>
        <w:autoSpaceDN/>
        <w:adjustRightInd/>
        <w:textAlignment w:val="auto"/>
      </w:pPr>
      <w:r w:rsidRPr="00276E9B">
        <w:t>upon T318 expiry; or</w:t>
      </w:r>
    </w:p>
    <w:p w14:paraId="1BEF601B" w14:textId="77777777" w:rsidR="00C024A3" w:rsidRPr="00276E9B" w:rsidRDefault="00C024A3" w:rsidP="00C024A3">
      <w:pPr>
        <w:pStyle w:val="B1"/>
        <w:ind w:left="284" w:firstLine="0"/>
        <w:rPr>
          <w:rFonts w:eastAsia="SimSun"/>
          <w:lang w:eastAsia="zh-CN"/>
        </w:rPr>
      </w:pPr>
      <w:r w:rsidRPr="00276E9B">
        <w:rPr>
          <w:rFonts w:eastAsia="SimSun"/>
          <w:lang w:eastAsia="zh-CN"/>
        </w:rPr>
        <w:t>…</w:t>
      </w:r>
    </w:p>
    <w:p w14:paraId="4946ABD4" w14:textId="77777777" w:rsidR="00C024A3" w:rsidRPr="00276E9B" w:rsidRDefault="00C024A3" w:rsidP="00C024A3">
      <w:pPr>
        <w:pStyle w:val="B2"/>
      </w:pPr>
      <w:r w:rsidRPr="00276E9B">
        <w:t>2&gt;</w:t>
      </w:r>
      <w:r w:rsidRPr="00276E9B">
        <w:tab/>
        <w:t>consider radio link failure to be detected for the MCG i.e. RLF;</w:t>
      </w:r>
    </w:p>
    <w:p w14:paraId="373AD186" w14:textId="77777777" w:rsidR="00C024A3" w:rsidRPr="00276E9B" w:rsidRDefault="00C024A3" w:rsidP="00C024A3">
      <w:pPr>
        <w:pStyle w:val="B2"/>
      </w:pPr>
      <w:r w:rsidRPr="00276E9B">
        <w:t>…</w:t>
      </w:r>
    </w:p>
    <w:p w14:paraId="6684DA3E" w14:textId="77777777" w:rsidR="00C024A3" w:rsidRPr="00276E9B" w:rsidRDefault="00C024A3" w:rsidP="00C024A3">
      <w:pPr>
        <w:pStyle w:val="B3"/>
      </w:pPr>
      <w:r w:rsidRPr="00276E9B">
        <w:t>3&gt;</w:t>
      </w:r>
      <w:r w:rsidRPr="00276E9B">
        <w:tab/>
        <w:t>else:</w:t>
      </w:r>
    </w:p>
    <w:p w14:paraId="11B57131" w14:textId="77777777" w:rsidR="00C024A3" w:rsidRPr="00276E9B" w:rsidRDefault="00C024A3" w:rsidP="00C024A3">
      <w:pPr>
        <w:pStyle w:val="B4"/>
      </w:pPr>
      <w:r w:rsidRPr="00276E9B">
        <w:t>4&gt;</w:t>
      </w:r>
      <w:r w:rsidRPr="00276E9B">
        <w:tab/>
        <w:t>initiate the connection re-establishment procedure as specified in 5.3.7;</w:t>
      </w:r>
    </w:p>
    <w:p w14:paraId="7F815B2B" w14:textId="77777777" w:rsidR="0034147D" w:rsidRPr="00276E9B" w:rsidRDefault="0034147D" w:rsidP="0034147D">
      <w:r w:rsidRPr="00276E9B">
        <w:t>[TS 36.331, clause 5.3.7.2]</w:t>
      </w:r>
    </w:p>
    <w:p w14:paraId="20938D30" w14:textId="77777777" w:rsidR="0034147D" w:rsidRPr="00276E9B" w:rsidRDefault="0034147D" w:rsidP="0034147D">
      <w:r w:rsidRPr="00276E9B">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579C3AFC" w14:textId="77777777" w:rsidR="0034147D" w:rsidRPr="00276E9B" w:rsidRDefault="0034147D" w:rsidP="0034147D">
      <w:r w:rsidRPr="00276E9B">
        <w:t>[TS 36.321, clause 5.2a]</w:t>
      </w:r>
    </w:p>
    <w:p w14:paraId="1F8FB981" w14:textId="77777777" w:rsidR="0034147D" w:rsidRPr="00276E9B" w:rsidRDefault="0034147D" w:rsidP="0034147D">
      <w:r w:rsidRPr="00276E9B">
        <w:t>If upper layer informs that the UL synchronization is lost according to the clause 5.3.18 of TS 36.331 [8], the MAC entity shall:</w:t>
      </w:r>
    </w:p>
    <w:p w14:paraId="67CC492D" w14:textId="77777777" w:rsidR="0034147D" w:rsidRPr="00276E9B" w:rsidRDefault="0034147D" w:rsidP="0034147D">
      <w:pPr>
        <w:pStyle w:val="B1"/>
      </w:pPr>
      <w:r w:rsidRPr="00276E9B">
        <w:t>-</w:t>
      </w:r>
      <w:r w:rsidRPr="00276E9B">
        <w:tab/>
        <w:t>flush all HARQ buffers;</w:t>
      </w:r>
    </w:p>
    <w:p w14:paraId="23202FD9" w14:textId="77777777" w:rsidR="0034147D" w:rsidRPr="00276E9B" w:rsidRDefault="0034147D" w:rsidP="0034147D">
      <w:pPr>
        <w:pStyle w:val="B1"/>
      </w:pPr>
      <w:r w:rsidRPr="00276E9B">
        <w:t>-</w:t>
      </w:r>
      <w:r w:rsidRPr="00276E9B">
        <w:tab/>
        <w:t>not perform any uplink transmission.</w:t>
      </w:r>
    </w:p>
    <w:p w14:paraId="0037DFDC" w14:textId="1DFD93D8" w:rsidR="0034147D" w:rsidRPr="00276E9B" w:rsidRDefault="0034147D" w:rsidP="00C024A3">
      <w:pPr>
        <w:pStyle w:val="B4"/>
      </w:pPr>
      <w:r w:rsidRPr="00276E9B">
        <w:t>If upper layer informs that the UL synchronization is restored for the SpCell according to the clause 5.3.18 of TS36.331 [8], uplink transmissions can be performed.</w:t>
      </w:r>
    </w:p>
    <w:p w14:paraId="78C41128" w14:textId="77777777" w:rsidR="00C024A3" w:rsidRPr="00276E9B" w:rsidRDefault="00C024A3" w:rsidP="00C024A3">
      <w:pPr>
        <w:pStyle w:val="Heading4"/>
      </w:pPr>
      <w:r w:rsidRPr="00276E9B">
        <w:t>22.4.30.3</w:t>
      </w:r>
      <w:r w:rsidRPr="00276E9B">
        <w:tab/>
        <w:t>Test description</w:t>
      </w:r>
    </w:p>
    <w:p w14:paraId="14D319C1" w14:textId="77777777" w:rsidR="00C024A3" w:rsidRPr="00276E9B" w:rsidRDefault="00C024A3" w:rsidP="00C024A3">
      <w:pPr>
        <w:pStyle w:val="Heading5"/>
      </w:pPr>
      <w:r w:rsidRPr="00276E9B">
        <w:t>22.4.30.3.1</w:t>
      </w:r>
      <w:r w:rsidRPr="00276E9B">
        <w:tab/>
        <w:t>Pre-test conditions</w:t>
      </w:r>
    </w:p>
    <w:p w14:paraId="018FBC16" w14:textId="77777777" w:rsidR="00C024A3" w:rsidRPr="00276E9B" w:rsidRDefault="00C024A3" w:rsidP="00C024A3">
      <w:pPr>
        <w:pStyle w:val="H6"/>
      </w:pPr>
      <w:r w:rsidRPr="00276E9B">
        <w:t>System Simulator:</w:t>
      </w:r>
    </w:p>
    <w:p w14:paraId="022F4999" w14:textId="6B3C6E9A" w:rsidR="00C024A3" w:rsidRPr="00276E9B" w:rsidRDefault="00C024A3" w:rsidP="00C024A3">
      <w:pPr>
        <w:pStyle w:val="B1"/>
        <w:rPr>
          <w:rFonts w:eastAsia="SimSun"/>
          <w:lang w:eastAsia="zh-CN"/>
        </w:rPr>
      </w:pPr>
      <w:r w:rsidRPr="00276E9B">
        <w:t>-</w:t>
      </w:r>
      <w:r w:rsidRPr="00276E9B">
        <w:tab/>
        <w:t>Ncell 1 is configured according to Table 8.1.4.2-</w:t>
      </w:r>
      <w:r w:rsidR="00124ECE" w:rsidRPr="00276E9B">
        <w:t>1</w:t>
      </w:r>
      <w:r w:rsidRPr="00276E9B">
        <w:t xml:space="preserve"> and Table 8.1.4.2-</w:t>
      </w:r>
      <w:r w:rsidR="00124ECE" w:rsidRPr="00276E9B">
        <w:t>2</w:t>
      </w:r>
      <w:r w:rsidRPr="00276E9B">
        <w:t xml:space="preserve"> in TS 36.508 [18].</w:t>
      </w:r>
    </w:p>
    <w:p w14:paraId="6B272F7F" w14:textId="77777777" w:rsidR="00C024A3" w:rsidRPr="00276E9B" w:rsidRDefault="00C024A3" w:rsidP="00C024A3">
      <w:pPr>
        <w:pStyle w:val="B1"/>
        <w:rPr>
          <w:rFonts w:eastAsia="SimSun"/>
        </w:rPr>
      </w:pPr>
      <w:r w:rsidRPr="00276E9B">
        <w:rPr>
          <w:rFonts w:eastAsia="SimSun"/>
        </w:rPr>
        <w:t>-</w:t>
      </w:r>
      <w:r w:rsidRPr="00276E9B">
        <w:rPr>
          <w:rFonts w:eastAsia="SimSun"/>
        </w:rPr>
        <w:tab/>
        <w:t>System information combination 8 as defined in TS 36.508 [18] clause 8.1.4.3.1.1 is used.</w:t>
      </w:r>
    </w:p>
    <w:p w14:paraId="59561A53" w14:textId="77777777" w:rsidR="00C024A3" w:rsidRPr="00276E9B" w:rsidRDefault="00C024A3" w:rsidP="00C024A3">
      <w:pPr>
        <w:pStyle w:val="H6"/>
      </w:pPr>
      <w:r w:rsidRPr="00276E9B">
        <w:t>UE:</w:t>
      </w:r>
    </w:p>
    <w:p w14:paraId="5163812B" w14:textId="00CDBEF0" w:rsidR="00C024A3" w:rsidRPr="00276E9B" w:rsidRDefault="00C024A3" w:rsidP="00C024A3">
      <w:pPr>
        <w:pStyle w:val="B1"/>
      </w:pPr>
      <w:r w:rsidRPr="00276E9B">
        <w:t>-</w:t>
      </w:r>
      <w:r w:rsidRPr="00276E9B">
        <w:tab/>
      </w:r>
      <w:r w:rsidR="00124ECE" w:rsidRPr="00276E9B">
        <w:rPr>
          <w:snapToGrid w:val="0"/>
        </w:rPr>
        <w:t>The preconfigured UE location is defined in TS 36.508 [18] Clause 4.13</w:t>
      </w:r>
      <w:r w:rsidRPr="00276E9B">
        <w:rPr>
          <w:snapToGrid w:val="0"/>
        </w:rPr>
        <w:t>.</w:t>
      </w:r>
    </w:p>
    <w:p w14:paraId="715F23F6" w14:textId="77777777" w:rsidR="00C024A3" w:rsidRPr="00276E9B" w:rsidRDefault="00C024A3" w:rsidP="00C024A3">
      <w:pPr>
        <w:pStyle w:val="H6"/>
      </w:pPr>
      <w:r w:rsidRPr="00276E9B">
        <w:t>Preamble:</w:t>
      </w:r>
    </w:p>
    <w:p w14:paraId="69F3904C" w14:textId="77777777" w:rsidR="00C024A3" w:rsidRPr="00276E9B" w:rsidRDefault="00C024A3" w:rsidP="00C024A3">
      <w:pPr>
        <w:pStyle w:val="B1"/>
      </w:pPr>
      <w:r w:rsidRPr="00276E9B">
        <w:t>-</w:t>
      </w:r>
      <w:r w:rsidRPr="00276E9B">
        <w:tab/>
        <w:t xml:space="preserve">The UE is </w:t>
      </w:r>
      <w:r w:rsidRPr="00276E9B">
        <w:rPr>
          <w:lang w:eastAsia="zh-CN"/>
        </w:rPr>
        <w:t>in State 1-NB switched off according to TS 36.508 [18].</w:t>
      </w:r>
    </w:p>
    <w:p w14:paraId="3FF39E3C" w14:textId="77777777" w:rsidR="00C024A3" w:rsidRPr="00276E9B" w:rsidRDefault="00C024A3" w:rsidP="00C024A3">
      <w:pPr>
        <w:pStyle w:val="Heading5"/>
      </w:pPr>
      <w:r w:rsidRPr="00276E9B">
        <w:lastRenderedPageBreak/>
        <w:t>22.4.30.3.2</w:t>
      </w:r>
      <w:r w:rsidRPr="00276E9B">
        <w:tab/>
        <w:t>Test procedure sequence</w:t>
      </w:r>
    </w:p>
    <w:p w14:paraId="000A297C" w14:textId="77777777" w:rsidR="00C024A3" w:rsidRPr="00276E9B" w:rsidRDefault="00C024A3" w:rsidP="00C024A3">
      <w:pPr>
        <w:pStyle w:val="TH"/>
      </w:pPr>
      <w:r w:rsidRPr="00276E9B">
        <w:t>Table 22.4.30.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024A3" w:rsidRPr="00276E9B" w14:paraId="6C099884" w14:textId="77777777" w:rsidTr="00A21AD4">
        <w:tc>
          <w:tcPr>
            <w:tcW w:w="533" w:type="dxa"/>
            <w:tcBorders>
              <w:top w:val="single" w:sz="4" w:space="0" w:color="auto"/>
              <w:left w:val="single" w:sz="4" w:space="0" w:color="auto"/>
              <w:bottom w:val="nil"/>
              <w:right w:val="single" w:sz="4" w:space="0" w:color="auto"/>
            </w:tcBorders>
            <w:hideMark/>
          </w:tcPr>
          <w:p w14:paraId="20E62AAD" w14:textId="77777777" w:rsidR="00C024A3" w:rsidRPr="00276E9B" w:rsidRDefault="00C024A3" w:rsidP="00654704">
            <w:pPr>
              <w:pStyle w:val="TAH"/>
            </w:pPr>
            <w:r w:rsidRPr="00276E9B">
              <w:lastRenderedPageBreak/>
              <w:t>St</w:t>
            </w:r>
          </w:p>
        </w:tc>
        <w:tc>
          <w:tcPr>
            <w:tcW w:w="3967" w:type="dxa"/>
            <w:tcBorders>
              <w:top w:val="single" w:sz="4" w:space="0" w:color="auto"/>
              <w:left w:val="single" w:sz="4" w:space="0" w:color="auto"/>
              <w:bottom w:val="single" w:sz="4" w:space="0" w:color="auto"/>
              <w:right w:val="single" w:sz="4" w:space="0" w:color="auto"/>
            </w:tcBorders>
            <w:hideMark/>
          </w:tcPr>
          <w:p w14:paraId="39000445" w14:textId="77777777" w:rsidR="00C024A3" w:rsidRPr="00276E9B" w:rsidRDefault="00C024A3" w:rsidP="00654704">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0B08EE0" w14:textId="77777777" w:rsidR="00C024A3" w:rsidRPr="00276E9B" w:rsidRDefault="00C024A3" w:rsidP="00654704">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20660FFA" w14:textId="77777777" w:rsidR="00C024A3" w:rsidRPr="00276E9B" w:rsidRDefault="00C024A3" w:rsidP="00654704">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067FB32E" w14:textId="77777777" w:rsidR="00C024A3" w:rsidRPr="00276E9B" w:rsidRDefault="00C024A3" w:rsidP="00654704">
            <w:pPr>
              <w:pStyle w:val="TAH"/>
            </w:pPr>
            <w:r w:rsidRPr="00276E9B">
              <w:t>Verdict</w:t>
            </w:r>
          </w:p>
        </w:tc>
      </w:tr>
      <w:tr w:rsidR="00C024A3" w:rsidRPr="00276E9B" w14:paraId="26CD3118" w14:textId="77777777" w:rsidTr="00A21AD4">
        <w:tc>
          <w:tcPr>
            <w:tcW w:w="533" w:type="dxa"/>
            <w:tcBorders>
              <w:top w:val="nil"/>
              <w:left w:val="single" w:sz="4" w:space="0" w:color="auto"/>
              <w:bottom w:val="single" w:sz="4" w:space="0" w:color="auto"/>
              <w:right w:val="single" w:sz="4" w:space="0" w:color="auto"/>
            </w:tcBorders>
          </w:tcPr>
          <w:p w14:paraId="472CF19F" w14:textId="77777777" w:rsidR="00C024A3" w:rsidRPr="00276E9B" w:rsidRDefault="00C024A3" w:rsidP="00654704">
            <w:pPr>
              <w:pStyle w:val="TAH"/>
            </w:pPr>
          </w:p>
        </w:tc>
        <w:tc>
          <w:tcPr>
            <w:tcW w:w="3967" w:type="dxa"/>
            <w:tcBorders>
              <w:top w:val="single" w:sz="4" w:space="0" w:color="auto"/>
              <w:left w:val="single" w:sz="4" w:space="0" w:color="auto"/>
              <w:bottom w:val="single" w:sz="4" w:space="0" w:color="auto"/>
              <w:right w:val="single" w:sz="4" w:space="0" w:color="auto"/>
            </w:tcBorders>
          </w:tcPr>
          <w:p w14:paraId="223E295F" w14:textId="77777777" w:rsidR="00C024A3" w:rsidRPr="00276E9B" w:rsidRDefault="00C024A3" w:rsidP="0065470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5C5D55D" w14:textId="77777777" w:rsidR="00C024A3" w:rsidRPr="00276E9B" w:rsidRDefault="00C024A3" w:rsidP="00654704">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51971EEF" w14:textId="77777777" w:rsidR="00C024A3" w:rsidRPr="00276E9B" w:rsidRDefault="00C024A3" w:rsidP="00654704">
            <w:pPr>
              <w:pStyle w:val="TAH"/>
            </w:pPr>
            <w:r w:rsidRPr="00276E9B">
              <w:t>Message</w:t>
            </w:r>
          </w:p>
        </w:tc>
        <w:tc>
          <w:tcPr>
            <w:tcW w:w="567" w:type="dxa"/>
            <w:tcBorders>
              <w:top w:val="nil"/>
              <w:left w:val="single" w:sz="4" w:space="0" w:color="auto"/>
              <w:bottom w:val="single" w:sz="4" w:space="0" w:color="auto"/>
              <w:right w:val="single" w:sz="4" w:space="0" w:color="auto"/>
            </w:tcBorders>
          </w:tcPr>
          <w:p w14:paraId="2D8AA1F9" w14:textId="77777777" w:rsidR="00C024A3" w:rsidRPr="00276E9B" w:rsidRDefault="00C024A3" w:rsidP="00654704">
            <w:pPr>
              <w:pStyle w:val="TAH"/>
            </w:pPr>
          </w:p>
        </w:tc>
        <w:tc>
          <w:tcPr>
            <w:tcW w:w="850" w:type="dxa"/>
            <w:tcBorders>
              <w:top w:val="nil"/>
              <w:left w:val="single" w:sz="4" w:space="0" w:color="auto"/>
              <w:bottom w:val="single" w:sz="4" w:space="0" w:color="auto"/>
              <w:right w:val="single" w:sz="4" w:space="0" w:color="auto"/>
            </w:tcBorders>
          </w:tcPr>
          <w:p w14:paraId="3A749D8E" w14:textId="77777777" w:rsidR="00C024A3" w:rsidRPr="00276E9B" w:rsidRDefault="00C024A3" w:rsidP="00654704">
            <w:pPr>
              <w:pStyle w:val="TAH"/>
            </w:pPr>
          </w:p>
        </w:tc>
      </w:tr>
      <w:tr w:rsidR="00C024A3" w:rsidRPr="00276E9B" w14:paraId="1CCF6982" w14:textId="77777777" w:rsidTr="00A21AD4">
        <w:tc>
          <w:tcPr>
            <w:tcW w:w="533" w:type="dxa"/>
            <w:tcBorders>
              <w:top w:val="single" w:sz="4" w:space="0" w:color="auto"/>
              <w:left w:val="single" w:sz="4" w:space="0" w:color="auto"/>
              <w:bottom w:val="single" w:sz="4" w:space="0" w:color="auto"/>
              <w:right w:val="single" w:sz="4" w:space="0" w:color="auto"/>
            </w:tcBorders>
          </w:tcPr>
          <w:p w14:paraId="28E13DC3" w14:textId="77777777" w:rsidR="00C024A3" w:rsidRPr="00276E9B" w:rsidRDefault="00C024A3" w:rsidP="00654704">
            <w:pPr>
              <w:pStyle w:val="TAC"/>
              <w:rPr>
                <w:rFonts w:eastAsia="SimSun"/>
                <w:lang w:eastAsia="zh-CN"/>
              </w:rPr>
            </w:pPr>
            <w:r w:rsidRPr="00276E9B">
              <w:rPr>
                <w:rFonts w:eastAsia="SimSun"/>
                <w:lang w:eastAsia="zh-CN"/>
              </w:rPr>
              <w:t>1</w:t>
            </w:r>
          </w:p>
        </w:tc>
        <w:tc>
          <w:tcPr>
            <w:tcW w:w="3967" w:type="dxa"/>
            <w:tcBorders>
              <w:top w:val="single" w:sz="4" w:space="0" w:color="auto"/>
              <w:left w:val="single" w:sz="4" w:space="0" w:color="auto"/>
              <w:bottom w:val="single" w:sz="4" w:space="0" w:color="auto"/>
              <w:right w:val="single" w:sz="4" w:space="0" w:color="auto"/>
            </w:tcBorders>
          </w:tcPr>
          <w:p w14:paraId="640B25B9" w14:textId="77777777" w:rsidR="00C024A3" w:rsidRPr="00276E9B" w:rsidRDefault="00C024A3" w:rsidP="00654704">
            <w:pPr>
              <w:pStyle w:val="TAL"/>
              <w:rPr>
                <w:rFonts w:eastAsia="SimSun"/>
                <w:lang w:eastAsia="zh-CN"/>
              </w:rPr>
            </w:pPr>
            <w:r w:rsidRPr="00276E9B">
              <w:rPr>
                <w:rFonts w:eastAsia="SimSun"/>
                <w:lang w:eastAsia="zh-CN"/>
              </w:rPr>
              <w:t>Power on UE.</w:t>
            </w:r>
          </w:p>
        </w:tc>
        <w:tc>
          <w:tcPr>
            <w:tcW w:w="708" w:type="dxa"/>
            <w:tcBorders>
              <w:top w:val="single" w:sz="4" w:space="0" w:color="auto"/>
              <w:left w:val="single" w:sz="4" w:space="0" w:color="auto"/>
              <w:bottom w:val="single" w:sz="4" w:space="0" w:color="auto"/>
              <w:right w:val="single" w:sz="4" w:space="0" w:color="auto"/>
            </w:tcBorders>
          </w:tcPr>
          <w:p w14:paraId="1AB319C7" w14:textId="77777777" w:rsidR="00C024A3" w:rsidRPr="00276E9B" w:rsidRDefault="00C024A3" w:rsidP="00654704">
            <w:pPr>
              <w:pStyle w:val="TAC"/>
              <w:rPr>
                <w:rFonts w:eastAsia="SimSun"/>
                <w:lang w:eastAsia="zh-CN"/>
              </w:rPr>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63F0AC86" w14:textId="77777777" w:rsidR="00C024A3" w:rsidRPr="00276E9B" w:rsidRDefault="00C024A3" w:rsidP="00654704">
            <w:pPr>
              <w:pStyle w:val="TAL"/>
              <w:rPr>
                <w:rFonts w:eastAsia="SimSun"/>
                <w:lang w:eastAsia="zh-CN"/>
              </w:rPr>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23178A97" w14:textId="77777777" w:rsidR="00C024A3" w:rsidRPr="00276E9B" w:rsidRDefault="00C024A3" w:rsidP="00654704">
            <w:pPr>
              <w:pStyle w:val="TAC"/>
              <w:rPr>
                <w:rFonts w:eastAsia="SimSun"/>
                <w:lang w:eastAsia="zh-CN"/>
              </w:rPr>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592C8AA3" w14:textId="77777777" w:rsidR="00C024A3" w:rsidRPr="00276E9B" w:rsidRDefault="00C024A3" w:rsidP="00654704">
            <w:pPr>
              <w:pStyle w:val="TAC"/>
              <w:rPr>
                <w:rFonts w:eastAsia="SimSun"/>
                <w:lang w:eastAsia="zh-CN"/>
              </w:rPr>
            </w:pPr>
            <w:r w:rsidRPr="00276E9B">
              <w:rPr>
                <w:rFonts w:eastAsia="SimSun"/>
                <w:lang w:eastAsia="zh-CN"/>
              </w:rPr>
              <w:t>-</w:t>
            </w:r>
          </w:p>
        </w:tc>
      </w:tr>
      <w:tr w:rsidR="00C024A3" w:rsidRPr="00276E9B" w14:paraId="3FBD2B18" w14:textId="77777777" w:rsidTr="00A21AD4">
        <w:tc>
          <w:tcPr>
            <w:tcW w:w="533" w:type="dxa"/>
            <w:tcBorders>
              <w:top w:val="single" w:sz="4" w:space="0" w:color="auto"/>
              <w:left w:val="single" w:sz="4" w:space="0" w:color="auto"/>
              <w:bottom w:val="single" w:sz="4" w:space="0" w:color="auto"/>
              <w:right w:val="single" w:sz="4" w:space="0" w:color="auto"/>
            </w:tcBorders>
          </w:tcPr>
          <w:p w14:paraId="5C0F4EFB" w14:textId="77777777" w:rsidR="00C024A3" w:rsidRPr="00276E9B" w:rsidRDefault="00C024A3" w:rsidP="00654704">
            <w:pPr>
              <w:pStyle w:val="TAC"/>
              <w:rPr>
                <w:rFonts w:eastAsia="SimSun"/>
                <w:lang w:eastAsia="zh-CN"/>
              </w:rPr>
            </w:pPr>
            <w:r w:rsidRPr="00276E9B">
              <w:rPr>
                <w:rFonts w:eastAsia="SimSun"/>
                <w:lang w:eastAsia="zh-CN"/>
              </w:rPr>
              <w:t>2</w:t>
            </w:r>
          </w:p>
        </w:tc>
        <w:tc>
          <w:tcPr>
            <w:tcW w:w="3967" w:type="dxa"/>
            <w:tcBorders>
              <w:top w:val="single" w:sz="4" w:space="0" w:color="auto"/>
              <w:left w:val="single" w:sz="4" w:space="0" w:color="auto"/>
              <w:bottom w:val="single" w:sz="4" w:space="0" w:color="auto"/>
              <w:right w:val="single" w:sz="4" w:space="0" w:color="auto"/>
            </w:tcBorders>
          </w:tcPr>
          <w:p w14:paraId="5255DA36" w14:textId="77777777" w:rsidR="00C024A3" w:rsidRPr="00276E9B" w:rsidRDefault="00C024A3" w:rsidP="00654704">
            <w:pPr>
              <w:pStyle w:val="TAL"/>
              <w:rPr>
                <w:rFonts w:eastAsia="SimSun"/>
                <w:lang w:eastAsia="zh-CN"/>
              </w:rPr>
            </w:pPr>
            <w:r w:rsidRPr="00276E9B">
              <w:rPr>
                <w:rFonts w:eastAsia="SimSun"/>
                <w:lang w:eastAsia="zh-CN"/>
              </w:rPr>
              <w:t xml:space="preserve">UE acquires </w:t>
            </w:r>
            <w:r w:rsidRPr="00276E9B">
              <w:rPr>
                <w:i/>
              </w:rPr>
              <w:t>SystemInformationBlockType31-NB</w:t>
            </w:r>
            <w:r w:rsidRPr="00276E9B">
              <w:rPr>
                <w:iCs/>
              </w:rPr>
              <w:t xml:space="preserve"> and start T317 = 60 seconds.</w:t>
            </w:r>
          </w:p>
        </w:tc>
        <w:tc>
          <w:tcPr>
            <w:tcW w:w="708" w:type="dxa"/>
            <w:tcBorders>
              <w:top w:val="single" w:sz="4" w:space="0" w:color="auto"/>
              <w:left w:val="single" w:sz="4" w:space="0" w:color="auto"/>
              <w:bottom w:val="single" w:sz="4" w:space="0" w:color="auto"/>
              <w:right w:val="single" w:sz="4" w:space="0" w:color="auto"/>
            </w:tcBorders>
          </w:tcPr>
          <w:p w14:paraId="42A11A17" w14:textId="77777777" w:rsidR="00C024A3" w:rsidRPr="00276E9B" w:rsidRDefault="00C024A3" w:rsidP="00654704">
            <w:pPr>
              <w:pStyle w:val="TAC"/>
              <w:rPr>
                <w:rFonts w:eastAsia="SimSun"/>
                <w:lang w:eastAsia="zh-CN"/>
              </w:rPr>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3972C158" w14:textId="77777777" w:rsidR="00C024A3" w:rsidRPr="00276E9B" w:rsidRDefault="00C024A3" w:rsidP="00654704">
            <w:pPr>
              <w:pStyle w:val="TAL"/>
              <w:rPr>
                <w:rFonts w:eastAsia="SimSun"/>
                <w:lang w:eastAsia="zh-CN"/>
              </w:rPr>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02701069" w14:textId="77777777" w:rsidR="00C024A3" w:rsidRPr="00276E9B" w:rsidRDefault="00C024A3" w:rsidP="00654704">
            <w:pPr>
              <w:pStyle w:val="TAC"/>
              <w:rPr>
                <w:rFonts w:eastAsia="SimSun"/>
                <w:lang w:eastAsia="zh-CN"/>
              </w:rPr>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20322B8B" w14:textId="77777777" w:rsidR="00C024A3" w:rsidRPr="00276E9B" w:rsidRDefault="00C024A3" w:rsidP="00654704">
            <w:pPr>
              <w:pStyle w:val="TAC"/>
              <w:rPr>
                <w:rFonts w:eastAsia="SimSun"/>
                <w:lang w:eastAsia="zh-CN"/>
              </w:rPr>
            </w:pPr>
            <w:r w:rsidRPr="00276E9B">
              <w:rPr>
                <w:rFonts w:eastAsia="SimSun"/>
                <w:lang w:eastAsia="zh-CN"/>
              </w:rPr>
              <w:t>-</w:t>
            </w:r>
          </w:p>
        </w:tc>
      </w:tr>
      <w:tr w:rsidR="00C024A3" w:rsidRPr="00276E9B" w14:paraId="0B3BCD19" w14:textId="77777777" w:rsidTr="00A21AD4">
        <w:tc>
          <w:tcPr>
            <w:tcW w:w="533" w:type="dxa"/>
            <w:tcBorders>
              <w:top w:val="single" w:sz="4" w:space="0" w:color="auto"/>
              <w:left w:val="single" w:sz="4" w:space="0" w:color="auto"/>
              <w:bottom w:val="single" w:sz="4" w:space="0" w:color="auto"/>
              <w:right w:val="single" w:sz="4" w:space="0" w:color="auto"/>
            </w:tcBorders>
          </w:tcPr>
          <w:p w14:paraId="572B2005" w14:textId="39E715B6" w:rsidR="00C024A3" w:rsidRPr="00276E9B" w:rsidRDefault="00C024A3" w:rsidP="00654704">
            <w:pPr>
              <w:pStyle w:val="TAC"/>
              <w:rPr>
                <w:rFonts w:eastAsia="SimSun"/>
                <w:lang w:eastAsia="zh-CN"/>
              </w:rPr>
            </w:pPr>
            <w:r w:rsidRPr="00276E9B">
              <w:rPr>
                <w:rFonts w:eastAsia="SimSun"/>
                <w:lang w:eastAsia="zh-CN"/>
              </w:rPr>
              <w:t>3-18</w:t>
            </w:r>
            <w:r w:rsidR="00124ECE" w:rsidRPr="00276E9B">
              <w:rPr>
                <w:rFonts w:eastAsia="SimSun"/>
                <w:lang w:eastAsia="zh-CN"/>
              </w:rPr>
              <w:t>b1</w:t>
            </w:r>
          </w:p>
        </w:tc>
        <w:tc>
          <w:tcPr>
            <w:tcW w:w="3967" w:type="dxa"/>
            <w:tcBorders>
              <w:top w:val="single" w:sz="4" w:space="0" w:color="auto"/>
              <w:left w:val="single" w:sz="4" w:space="0" w:color="auto"/>
              <w:bottom w:val="single" w:sz="4" w:space="0" w:color="auto"/>
              <w:right w:val="single" w:sz="4" w:space="0" w:color="auto"/>
            </w:tcBorders>
          </w:tcPr>
          <w:p w14:paraId="6080547E" w14:textId="246E9DB4" w:rsidR="00124ECE" w:rsidRPr="00276E9B" w:rsidRDefault="00C024A3" w:rsidP="00124ECE">
            <w:pPr>
              <w:pStyle w:val="TAL"/>
            </w:pPr>
            <w:r w:rsidRPr="00276E9B">
              <w:t>Steps 1 to 1</w:t>
            </w:r>
            <w:r w:rsidRPr="00276E9B">
              <w:rPr>
                <w:lang w:eastAsia="zh-CN"/>
              </w:rPr>
              <w:t>6b1</w:t>
            </w:r>
            <w:r w:rsidRPr="00276E9B">
              <w:t xml:space="preserve"> of the Attach, connected mode and test mode activated procedure described in TS 36.508 [18] subclause </w:t>
            </w:r>
            <w:r w:rsidRPr="00276E9B">
              <w:rPr>
                <w:lang w:eastAsia="zh-CN"/>
              </w:rPr>
              <w:t>8.1</w:t>
            </w:r>
            <w:r w:rsidRPr="00276E9B">
              <w:t>.5.2A.3 with TEST LOOP MODE</w:t>
            </w:r>
            <w:r w:rsidR="0034147D" w:rsidRPr="00276E9B">
              <w:t xml:space="preserve"> MODE G (loopback of the User data container content of any received downlink ESM DATA TRANSPORT)</w:t>
            </w:r>
            <w:r w:rsidRPr="00276E9B">
              <w:t xml:space="preserve"> are performed on Ncell</w:t>
            </w:r>
            <w:r w:rsidRPr="00276E9B" w:rsidDel="00323B48">
              <w:t xml:space="preserve"> </w:t>
            </w:r>
            <w:r w:rsidRPr="00276E9B">
              <w:t>1.</w:t>
            </w:r>
          </w:p>
          <w:p w14:paraId="2C7833AA" w14:textId="36364648" w:rsidR="00C024A3" w:rsidRPr="00276E9B" w:rsidRDefault="00124ECE" w:rsidP="00124ECE">
            <w:pPr>
              <w:pStyle w:val="TAL"/>
            </w:pPr>
            <w:r w:rsidRPr="00276E9B">
              <w:t>Note: After receiving the message in step 4, SS start a timer T1 with value = T317.</w:t>
            </w:r>
          </w:p>
        </w:tc>
        <w:tc>
          <w:tcPr>
            <w:tcW w:w="708" w:type="dxa"/>
            <w:tcBorders>
              <w:top w:val="single" w:sz="4" w:space="0" w:color="auto"/>
              <w:left w:val="single" w:sz="4" w:space="0" w:color="auto"/>
              <w:bottom w:val="single" w:sz="4" w:space="0" w:color="auto"/>
              <w:right w:val="single" w:sz="4" w:space="0" w:color="auto"/>
            </w:tcBorders>
          </w:tcPr>
          <w:p w14:paraId="1A62BE0D" w14:textId="77777777" w:rsidR="00C024A3" w:rsidRPr="00276E9B" w:rsidRDefault="00C024A3" w:rsidP="00654704">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5921C287" w14:textId="77777777" w:rsidR="00C024A3" w:rsidRPr="00276E9B" w:rsidRDefault="00C024A3" w:rsidP="0065470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F308BA8" w14:textId="77777777" w:rsidR="00C024A3" w:rsidRPr="00276E9B" w:rsidRDefault="00C024A3" w:rsidP="0065470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46AAB57" w14:textId="77777777" w:rsidR="00C024A3" w:rsidRPr="00276E9B" w:rsidRDefault="00C024A3" w:rsidP="00654704">
            <w:pPr>
              <w:pStyle w:val="TAC"/>
            </w:pPr>
            <w:r w:rsidRPr="00276E9B">
              <w:t>-</w:t>
            </w:r>
          </w:p>
        </w:tc>
      </w:tr>
      <w:tr w:rsidR="008A08A4" w:rsidRPr="00276E9B" w14:paraId="1406DA19" w14:textId="77777777" w:rsidTr="00A21AD4">
        <w:tc>
          <w:tcPr>
            <w:tcW w:w="533" w:type="dxa"/>
            <w:tcBorders>
              <w:top w:val="single" w:sz="4" w:space="0" w:color="auto"/>
              <w:left w:val="single" w:sz="4" w:space="0" w:color="auto"/>
              <w:bottom w:val="single" w:sz="4" w:space="0" w:color="auto"/>
              <w:right w:val="single" w:sz="4" w:space="0" w:color="auto"/>
            </w:tcBorders>
          </w:tcPr>
          <w:p w14:paraId="2C54A4A8" w14:textId="25594BC5" w:rsidR="008A08A4" w:rsidRPr="00276E9B" w:rsidRDefault="008A08A4" w:rsidP="008A08A4">
            <w:pPr>
              <w:pStyle w:val="TAC"/>
              <w:rPr>
                <w:rFonts w:eastAsia="SimSun"/>
                <w:lang w:eastAsia="zh-CN"/>
              </w:rPr>
            </w:pPr>
            <w:r w:rsidRPr="00276E9B">
              <w:rPr>
                <w:rFonts w:eastAsia="SimSun"/>
                <w:lang w:eastAsia="zh-CN"/>
              </w:rPr>
              <w:t>18A-18B</w:t>
            </w:r>
          </w:p>
        </w:tc>
        <w:tc>
          <w:tcPr>
            <w:tcW w:w="3967" w:type="dxa"/>
            <w:tcBorders>
              <w:top w:val="single" w:sz="4" w:space="0" w:color="auto"/>
              <w:left w:val="single" w:sz="4" w:space="0" w:color="auto"/>
              <w:bottom w:val="single" w:sz="4" w:space="0" w:color="auto"/>
              <w:right w:val="single" w:sz="4" w:space="0" w:color="auto"/>
            </w:tcBorders>
          </w:tcPr>
          <w:p w14:paraId="463D88BD" w14:textId="6DBC982F" w:rsidR="008A08A4" w:rsidRPr="00276E9B" w:rsidRDefault="008A08A4" w:rsidP="008A08A4">
            <w:pPr>
              <w:pStyle w:val="TAL"/>
            </w:pPr>
            <w:r w:rsidRPr="00276E9B">
              <w:t>Steps 1 to 2 of the UE Test Loopback Activated procedure described in TS 36.508 [18] subclause 8.1.5.2B.3 are performed on Ncell</w:t>
            </w:r>
            <w:r w:rsidRPr="00276E9B" w:rsidDel="00323B48">
              <w:t xml:space="preserve"> </w:t>
            </w:r>
            <w:r w:rsidRPr="00276E9B">
              <w:t>1.</w:t>
            </w:r>
          </w:p>
        </w:tc>
        <w:tc>
          <w:tcPr>
            <w:tcW w:w="708" w:type="dxa"/>
            <w:tcBorders>
              <w:top w:val="single" w:sz="4" w:space="0" w:color="auto"/>
              <w:left w:val="single" w:sz="4" w:space="0" w:color="auto"/>
              <w:bottom w:val="single" w:sz="4" w:space="0" w:color="auto"/>
              <w:right w:val="single" w:sz="4" w:space="0" w:color="auto"/>
            </w:tcBorders>
          </w:tcPr>
          <w:p w14:paraId="41B38DFB" w14:textId="7727382F" w:rsidR="008A08A4" w:rsidRPr="00276E9B" w:rsidRDefault="008A08A4" w:rsidP="008A08A4">
            <w:pPr>
              <w:pStyle w:val="TAC"/>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205AAF6D" w14:textId="36A35FAE" w:rsidR="008A08A4" w:rsidRPr="00276E9B" w:rsidRDefault="008A08A4" w:rsidP="008A08A4">
            <w:pPr>
              <w:pStyle w:val="TAL"/>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5208A8E3" w14:textId="349A72C0" w:rsidR="008A08A4" w:rsidRPr="00276E9B" w:rsidRDefault="008A08A4" w:rsidP="008A08A4">
            <w:pPr>
              <w:pStyle w:val="TAC"/>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3143E076" w14:textId="2430EFBE" w:rsidR="008A08A4" w:rsidRPr="00276E9B" w:rsidRDefault="008A08A4" w:rsidP="008A08A4">
            <w:pPr>
              <w:pStyle w:val="TAC"/>
            </w:pPr>
            <w:r w:rsidRPr="00276E9B">
              <w:rPr>
                <w:rFonts w:eastAsia="SimSun"/>
                <w:lang w:eastAsia="zh-CN"/>
              </w:rPr>
              <w:t>-</w:t>
            </w:r>
          </w:p>
        </w:tc>
      </w:tr>
      <w:tr w:rsidR="008A08A4" w:rsidRPr="00276E9B" w14:paraId="02049D83" w14:textId="77777777" w:rsidTr="00A21AD4">
        <w:tc>
          <w:tcPr>
            <w:tcW w:w="533" w:type="dxa"/>
            <w:tcBorders>
              <w:top w:val="single" w:sz="4" w:space="0" w:color="auto"/>
              <w:left w:val="single" w:sz="4" w:space="0" w:color="auto"/>
              <w:bottom w:val="single" w:sz="4" w:space="0" w:color="auto"/>
              <w:right w:val="single" w:sz="4" w:space="0" w:color="auto"/>
            </w:tcBorders>
          </w:tcPr>
          <w:p w14:paraId="1037FD2B" w14:textId="77777777" w:rsidR="008A08A4" w:rsidRPr="00276E9B" w:rsidRDefault="008A08A4" w:rsidP="008A08A4">
            <w:pPr>
              <w:pStyle w:val="TAC"/>
              <w:rPr>
                <w:rFonts w:eastAsia="SimSun"/>
                <w:lang w:eastAsia="zh-CN"/>
              </w:rPr>
            </w:pPr>
            <w:r w:rsidRPr="00276E9B">
              <w:rPr>
                <w:rFonts w:eastAsia="SimSun"/>
                <w:lang w:eastAsia="zh-CN"/>
              </w:rPr>
              <w:t>19</w:t>
            </w:r>
          </w:p>
        </w:tc>
        <w:tc>
          <w:tcPr>
            <w:tcW w:w="3967" w:type="dxa"/>
            <w:tcBorders>
              <w:top w:val="single" w:sz="4" w:space="0" w:color="auto"/>
              <w:left w:val="single" w:sz="4" w:space="0" w:color="auto"/>
              <w:bottom w:val="single" w:sz="4" w:space="0" w:color="auto"/>
              <w:right w:val="single" w:sz="4" w:space="0" w:color="auto"/>
            </w:tcBorders>
          </w:tcPr>
          <w:p w14:paraId="4EF8203B" w14:textId="77777777" w:rsidR="008A08A4" w:rsidRPr="00276E9B" w:rsidRDefault="008A08A4" w:rsidP="008A08A4">
            <w:pPr>
              <w:pStyle w:val="TAL"/>
              <w:rPr>
                <w:rFonts w:eastAsia="SimSun"/>
                <w:lang w:eastAsia="zh-CN"/>
              </w:rPr>
            </w:pPr>
            <w:r w:rsidRPr="00276E9B">
              <w:rPr>
                <w:rFonts w:eastAsia="SimSun"/>
                <w:lang w:eastAsia="zh-CN"/>
              </w:rPr>
              <w:t xml:space="preserve">SS stops broadcasting </w:t>
            </w:r>
            <w:r w:rsidRPr="00276E9B">
              <w:rPr>
                <w:i/>
              </w:rPr>
              <w:t>SystemInformationBlockType31-NB.</w:t>
            </w:r>
          </w:p>
        </w:tc>
        <w:tc>
          <w:tcPr>
            <w:tcW w:w="708" w:type="dxa"/>
            <w:tcBorders>
              <w:top w:val="single" w:sz="4" w:space="0" w:color="auto"/>
              <w:left w:val="single" w:sz="4" w:space="0" w:color="auto"/>
              <w:bottom w:val="single" w:sz="4" w:space="0" w:color="auto"/>
              <w:right w:val="single" w:sz="4" w:space="0" w:color="auto"/>
            </w:tcBorders>
          </w:tcPr>
          <w:p w14:paraId="1FF94776" w14:textId="77777777" w:rsidR="008A08A4" w:rsidRPr="00276E9B" w:rsidRDefault="008A08A4" w:rsidP="008A08A4">
            <w:pPr>
              <w:pStyle w:val="TAC"/>
              <w:rPr>
                <w:rFonts w:eastAsia="SimSun"/>
                <w:lang w:eastAsia="zh-CN"/>
              </w:rPr>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39372D0B" w14:textId="77777777" w:rsidR="008A08A4" w:rsidRPr="00276E9B" w:rsidRDefault="008A08A4" w:rsidP="008A08A4">
            <w:pPr>
              <w:pStyle w:val="TAL"/>
              <w:rPr>
                <w:rFonts w:eastAsia="SimSun"/>
                <w:lang w:eastAsia="zh-CN"/>
              </w:rPr>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14C7DB29" w14:textId="77777777" w:rsidR="008A08A4" w:rsidRPr="00276E9B" w:rsidRDefault="008A08A4" w:rsidP="008A08A4">
            <w:pPr>
              <w:pStyle w:val="TAC"/>
              <w:rPr>
                <w:rFonts w:eastAsia="SimSun"/>
                <w:lang w:eastAsia="zh-CN"/>
              </w:rPr>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522F7767" w14:textId="77777777" w:rsidR="008A08A4" w:rsidRPr="00276E9B" w:rsidRDefault="008A08A4" w:rsidP="008A08A4">
            <w:pPr>
              <w:pStyle w:val="TAC"/>
              <w:rPr>
                <w:rFonts w:eastAsia="SimSun"/>
                <w:lang w:eastAsia="zh-CN"/>
              </w:rPr>
            </w:pPr>
            <w:r w:rsidRPr="00276E9B">
              <w:rPr>
                <w:rFonts w:eastAsia="SimSun"/>
                <w:lang w:eastAsia="zh-CN"/>
              </w:rPr>
              <w:t>-</w:t>
            </w:r>
          </w:p>
        </w:tc>
      </w:tr>
      <w:tr w:rsidR="0034147D" w:rsidRPr="00276E9B" w14:paraId="5D9BC0EA" w14:textId="77777777" w:rsidTr="00A21AD4">
        <w:tc>
          <w:tcPr>
            <w:tcW w:w="533" w:type="dxa"/>
            <w:tcBorders>
              <w:top w:val="single" w:sz="4" w:space="0" w:color="auto"/>
              <w:left w:val="single" w:sz="4" w:space="0" w:color="auto"/>
              <w:bottom w:val="single" w:sz="4" w:space="0" w:color="auto"/>
              <w:right w:val="single" w:sz="4" w:space="0" w:color="auto"/>
            </w:tcBorders>
          </w:tcPr>
          <w:p w14:paraId="4B566F52" w14:textId="417D1098" w:rsidR="0034147D" w:rsidRPr="00276E9B" w:rsidRDefault="0034147D" w:rsidP="0034147D">
            <w:pPr>
              <w:pStyle w:val="TAC"/>
              <w:rPr>
                <w:rFonts w:eastAsia="SimSun"/>
                <w:lang w:eastAsia="zh-CN"/>
              </w:rPr>
            </w:pPr>
            <w:r w:rsidRPr="00276E9B">
              <w:rPr>
                <w:rFonts w:eastAsia="SimSun"/>
                <w:lang w:eastAsia="zh-CN"/>
              </w:rPr>
              <w:t>19 A</w:t>
            </w:r>
          </w:p>
        </w:tc>
        <w:tc>
          <w:tcPr>
            <w:tcW w:w="3967" w:type="dxa"/>
            <w:tcBorders>
              <w:top w:val="single" w:sz="4" w:space="0" w:color="auto"/>
              <w:left w:val="single" w:sz="4" w:space="0" w:color="auto"/>
              <w:bottom w:val="single" w:sz="4" w:space="0" w:color="auto"/>
              <w:right w:val="single" w:sz="4" w:space="0" w:color="auto"/>
            </w:tcBorders>
          </w:tcPr>
          <w:p w14:paraId="4DF97D25" w14:textId="75F2733A" w:rsidR="0034147D" w:rsidRPr="00276E9B" w:rsidRDefault="0034147D" w:rsidP="0034147D">
            <w:pPr>
              <w:pStyle w:val="TAL"/>
              <w:rPr>
                <w:rFonts w:eastAsia="SimSun"/>
                <w:lang w:eastAsia="zh-CN"/>
              </w:rPr>
            </w:pPr>
            <w:r w:rsidRPr="00276E9B">
              <w:rPr>
                <w:rFonts w:eastAsia="SimSun"/>
                <w:lang w:eastAsia="zh-CN"/>
              </w:rPr>
              <w:t>SS stops periodic grant allocation</w:t>
            </w:r>
          </w:p>
        </w:tc>
        <w:tc>
          <w:tcPr>
            <w:tcW w:w="708" w:type="dxa"/>
            <w:tcBorders>
              <w:top w:val="single" w:sz="4" w:space="0" w:color="auto"/>
              <w:left w:val="single" w:sz="4" w:space="0" w:color="auto"/>
              <w:bottom w:val="single" w:sz="4" w:space="0" w:color="auto"/>
              <w:right w:val="single" w:sz="4" w:space="0" w:color="auto"/>
            </w:tcBorders>
          </w:tcPr>
          <w:p w14:paraId="7742E4E8" w14:textId="713B7A5E" w:rsidR="0034147D" w:rsidRPr="00276E9B" w:rsidRDefault="0034147D" w:rsidP="0034147D">
            <w:pPr>
              <w:pStyle w:val="TAC"/>
              <w:rPr>
                <w:rFonts w:eastAsia="SimSun"/>
                <w:lang w:eastAsia="zh-CN"/>
              </w:rPr>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5C548AC5" w14:textId="11D2638F" w:rsidR="0034147D" w:rsidRPr="00276E9B" w:rsidRDefault="0034147D" w:rsidP="0034147D">
            <w:pPr>
              <w:pStyle w:val="TAL"/>
              <w:rPr>
                <w:rFonts w:eastAsia="SimSun"/>
                <w:lang w:eastAsia="zh-CN"/>
              </w:rPr>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325C9663" w14:textId="4F421EB8" w:rsidR="0034147D" w:rsidRPr="00276E9B" w:rsidRDefault="0034147D" w:rsidP="0034147D">
            <w:pPr>
              <w:pStyle w:val="TAC"/>
              <w:rPr>
                <w:rFonts w:eastAsia="SimSun"/>
                <w:lang w:eastAsia="zh-CN"/>
              </w:rPr>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2502203E" w14:textId="36A15468" w:rsidR="0034147D" w:rsidRPr="00276E9B" w:rsidRDefault="0034147D" w:rsidP="0034147D">
            <w:pPr>
              <w:pStyle w:val="TAC"/>
              <w:rPr>
                <w:rFonts w:eastAsia="SimSun"/>
                <w:lang w:eastAsia="zh-CN"/>
              </w:rPr>
            </w:pPr>
            <w:r w:rsidRPr="00276E9B">
              <w:rPr>
                <w:rFonts w:eastAsia="SimSun"/>
                <w:lang w:eastAsia="zh-CN"/>
              </w:rPr>
              <w:t>-</w:t>
            </w:r>
          </w:p>
        </w:tc>
      </w:tr>
      <w:tr w:rsidR="0034147D" w:rsidRPr="00276E9B" w14:paraId="0C939532" w14:textId="77777777" w:rsidTr="00A21AD4">
        <w:tc>
          <w:tcPr>
            <w:tcW w:w="533" w:type="dxa"/>
            <w:tcBorders>
              <w:top w:val="single" w:sz="4" w:space="0" w:color="auto"/>
              <w:left w:val="single" w:sz="4" w:space="0" w:color="auto"/>
              <w:bottom w:val="single" w:sz="4" w:space="0" w:color="auto"/>
              <w:right w:val="single" w:sz="4" w:space="0" w:color="auto"/>
            </w:tcBorders>
          </w:tcPr>
          <w:p w14:paraId="061B5E12" w14:textId="77777777" w:rsidR="0034147D" w:rsidRPr="00276E9B" w:rsidRDefault="0034147D" w:rsidP="0034147D">
            <w:pPr>
              <w:pStyle w:val="TAC"/>
              <w:rPr>
                <w:rFonts w:eastAsia="SimSun"/>
                <w:lang w:eastAsia="zh-CN"/>
              </w:rPr>
            </w:pPr>
            <w:r w:rsidRPr="00276E9B">
              <w:rPr>
                <w:rFonts w:eastAsia="SimSun"/>
                <w:lang w:eastAsia="zh-CN"/>
              </w:rPr>
              <w:t>20</w:t>
            </w:r>
          </w:p>
        </w:tc>
        <w:tc>
          <w:tcPr>
            <w:tcW w:w="3967" w:type="dxa"/>
            <w:tcBorders>
              <w:top w:val="single" w:sz="4" w:space="0" w:color="auto"/>
              <w:left w:val="single" w:sz="4" w:space="0" w:color="auto"/>
              <w:bottom w:val="single" w:sz="4" w:space="0" w:color="auto"/>
              <w:right w:val="single" w:sz="4" w:space="0" w:color="auto"/>
            </w:tcBorders>
          </w:tcPr>
          <w:p w14:paraId="62F483D9" w14:textId="2E39EC29" w:rsidR="0034147D" w:rsidRPr="00276E9B" w:rsidRDefault="0034147D" w:rsidP="0034147D">
            <w:pPr>
              <w:pStyle w:val="TAL"/>
              <w:rPr>
                <w:rFonts w:eastAsia="SimSun"/>
                <w:lang w:eastAsia="zh-CN"/>
              </w:rPr>
            </w:pPr>
            <w:r w:rsidRPr="00276E9B">
              <w:rPr>
                <w:rFonts w:eastAsia="SimSun"/>
                <w:lang w:eastAsia="zh-CN"/>
              </w:rPr>
              <w:t xml:space="preserve">The SS transmits one IP packet embedded in an ESM DATA TRANSPORT and DLInformationTransfer-NB. </w:t>
            </w:r>
          </w:p>
        </w:tc>
        <w:tc>
          <w:tcPr>
            <w:tcW w:w="708" w:type="dxa"/>
            <w:tcBorders>
              <w:top w:val="single" w:sz="4" w:space="0" w:color="auto"/>
              <w:left w:val="single" w:sz="4" w:space="0" w:color="auto"/>
              <w:bottom w:val="single" w:sz="4" w:space="0" w:color="auto"/>
              <w:right w:val="single" w:sz="4" w:space="0" w:color="auto"/>
            </w:tcBorders>
          </w:tcPr>
          <w:p w14:paraId="59730C37" w14:textId="48B6B3E2" w:rsidR="0034147D" w:rsidRPr="00276E9B" w:rsidRDefault="0034147D" w:rsidP="0034147D">
            <w:pPr>
              <w:pStyle w:val="TAC"/>
              <w:rPr>
                <w:rFonts w:eastAsia="SimSun"/>
                <w:lang w:eastAsia="zh-CN"/>
              </w:rPr>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2DA87638" w14:textId="241FC829" w:rsidR="0034147D" w:rsidRPr="00276E9B" w:rsidRDefault="0034147D" w:rsidP="0034147D">
            <w:pPr>
              <w:pStyle w:val="TAL"/>
              <w:rPr>
                <w:rFonts w:eastAsia="SimSun"/>
                <w:lang w:eastAsia="zh-CN"/>
              </w:rPr>
            </w:pPr>
            <w:r w:rsidRPr="00276E9B">
              <w:t>NAS: ESM DATA TRANSPORT</w:t>
            </w:r>
            <w:r w:rsidRPr="00276E9B">
              <w:rPr>
                <w:rFonts w:eastAsia="SimSun"/>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32CC0CD3" w14:textId="77777777" w:rsidR="0034147D" w:rsidRPr="00276E9B" w:rsidRDefault="0034147D" w:rsidP="0034147D">
            <w:pPr>
              <w:pStyle w:val="TAC"/>
              <w:rPr>
                <w:rFonts w:eastAsia="SimSun"/>
                <w:lang w:eastAsia="zh-CN"/>
              </w:rPr>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5914C342" w14:textId="77777777" w:rsidR="0034147D" w:rsidRPr="00276E9B" w:rsidRDefault="0034147D" w:rsidP="0034147D">
            <w:pPr>
              <w:pStyle w:val="TAC"/>
              <w:rPr>
                <w:rFonts w:eastAsia="SimSun"/>
                <w:lang w:eastAsia="zh-CN"/>
              </w:rPr>
            </w:pPr>
            <w:r w:rsidRPr="00276E9B">
              <w:rPr>
                <w:rFonts w:eastAsia="SimSun"/>
                <w:lang w:eastAsia="zh-CN"/>
              </w:rPr>
              <w:t>-</w:t>
            </w:r>
          </w:p>
        </w:tc>
      </w:tr>
      <w:tr w:rsidR="0034147D" w:rsidRPr="00276E9B" w14:paraId="49129DDD" w14:textId="77777777" w:rsidTr="00A21AD4">
        <w:tc>
          <w:tcPr>
            <w:tcW w:w="533" w:type="dxa"/>
            <w:tcBorders>
              <w:top w:val="single" w:sz="4" w:space="0" w:color="auto"/>
              <w:left w:val="single" w:sz="4" w:space="0" w:color="auto"/>
              <w:bottom w:val="single" w:sz="4" w:space="0" w:color="auto"/>
              <w:right w:val="single" w:sz="4" w:space="0" w:color="auto"/>
            </w:tcBorders>
          </w:tcPr>
          <w:p w14:paraId="14CF46F4" w14:textId="77777777" w:rsidR="0034147D" w:rsidRPr="00276E9B" w:rsidRDefault="0034147D" w:rsidP="0034147D">
            <w:pPr>
              <w:pStyle w:val="TAC"/>
              <w:rPr>
                <w:rFonts w:eastAsia="SimSun"/>
                <w:lang w:eastAsia="zh-CN"/>
              </w:rPr>
            </w:pPr>
            <w:r w:rsidRPr="00276E9B">
              <w:rPr>
                <w:rFonts w:eastAsia="SimSun"/>
                <w:lang w:eastAsia="zh-CN"/>
              </w:rPr>
              <w:t>21-22</w:t>
            </w:r>
          </w:p>
        </w:tc>
        <w:tc>
          <w:tcPr>
            <w:tcW w:w="3967" w:type="dxa"/>
            <w:tcBorders>
              <w:top w:val="single" w:sz="4" w:space="0" w:color="auto"/>
              <w:left w:val="single" w:sz="4" w:space="0" w:color="auto"/>
              <w:bottom w:val="single" w:sz="4" w:space="0" w:color="auto"/>
              <w:right w:val="single" w:sz="4" w:space="0" w:color="auto"/>
            </w:tcBorders>
          </w:tcPr>
          <w:p w14:paraId="6EE1C36C" w14:textId="2A3144B4" w:rsidR="0034147D" w:rsidRPr="00276E9B" w:rsidRDefault="0034147D" w:rsidP="0034147D">
            <w:pPr>
              <w:pStyle w:val="TAL"/>
            </w:pPr>
            <w:r w:rsidRPr="00276E9B">
              <w:t>Void</w:t>
            </w:r>
          </w:p>
        </w:tc>
        <w:tc>
          <w:tcPr>
            <w:tcW w:w="708" w:type="dxa"/>
            <w:tcBorders>
              <w:top w:val="single" w:sz="4" w:space="0" w:color="auto"/>
              <w:left w:val="single" w:sz="4" w:space="0" w:color="auto"/>
              <w:bottom w:val="single" w:sz="4" w:space="0" w:color="auto"/>
              <w:right w:val="single" w:sz="4" w:space="0" w:color="auto"/>
            </w:tcBorders>
          </w:tcPr>
          <w:p w14:paraId="6612FCB2" w14:textId="77777777" w:rsidR="0034147D" w:rsidRPr="00276E9B" w:rsidRDefault="0034147D" w:rsidP="0034147D">
            <w:pPr>
              <w:pStyle w:val="TAC"/>
              <w:rPr>
                <w:rFonts w:eastAsia="SimSun"/>
                <w:lang w:eastAsia="zh-CN"/>
              </w:rPr>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01751940" w14:textId="77777777" w:rsidR="0034147D" w:rsidRPr="00276E9B" w:rsidRDefault="0034147D" w:rsidP="0034147D">
            <w:pPr>
              <w:pStyle w:val="TAL"/>
              <w:rPr>
                <w:rFonts w:eastAsia="SimSun"/>
                <w:lang w:eastAsia="zh-CN"/>
              </w:rPr>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045664E6" w14:textId="77777777" w:rsidR="0034147D" w:rsidRPr="00276E9B" w:rsidRDefault="0034147D" w:rsidP="0034147D">
            <w:pPr>
              <w:pStyle w:val="TAC"/>
              <w:rPr>
                <w:rFonts w:eastAsia="SimSun"/>
                <w:lang w:eastAsia="zh-CN"/>
              </w:rPr>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01698B53" w14:textId="77777777" w:rsidR="0034147D" w:rsidRPr="00276E9B" w:rsidRDefault="0034147D" w:rsidP="0034147D">
            <w:pPr>
              <w:pStyle w:val="TAC"/>
              <w:rPr>
                <w:rFonts w:eastAsia="SimSun"/>
                <w:lang w:eastAsia="zh-CN"/>
              </w:rPr>
            </w:pPr>
            <w:r w:rsidRPr="00276E9B">
              <w:rPr>
                <w:rFonts w:eastAsia="SimSun"/>
                <w:lang w:eastAsia="zh-CN"/>
              </w:rPr>
              <w:t>-</w:t>
            </w:r>
          </w:p>
        </w:tc>
      </w:tr>
      <w:tr w:rsidR="0034147D" w:rsidRPr="00276E9B" w14:paraId="30B7350E" w14:textId="77777777" w:rsidTr="00A21AD4">
        <w:tc>
          <w:tcPr>
            <w:tcW w:w="533" w:type="dxa"/>
            <w:tcBorders>
              <w:top w:val="single" w:sz="4" w:space="0" w:color="auto"/>
              <w:left w:val="single" w:sz="4" w:space="0" w:color="auto"/>
              <w:bottom w:val="single" w:sz="4" w:space="0" w:color="auto"/>
              <w:right w:val="single" w:sz="4" w:space="0" w:color="auto"/>
            </w:tcBorders>
          </w:tcPr>
          <w:p w14:paraId="6A3F1661" w14:textId="77777777" w:rsidR="0034147D" w:rsidRPr="00276E9B" w:rsidRDefault="0034147D" w:rsidP="0034147D">
            <w:pPr>
              <w:pStyle w:val="TAC"/>
              <w:rPr>
                <w:rFonts w:eastAsia="SimSun"/>
                <w:lang w:eastAsia="zh-CN"/>
              </w:rPr>
            </w:pPr>
            <w:r w:rsidRPr="00276E9B">
              <w:t>23</w:t>
            </w:r>
          </w:p>
        </w:tc>
        <w:tc>
          <w:tcPr>
            <w:tcW w:w="3967" w:type="dxa"/>
            <w:tcBorders>
              <w:top w:val="single" w:sz="4" w:space="0" w:color="auto"/>
              <w:left w:val="single" w:sz="4" w:space="0" w:color="auto"/>
              <w:bottom w:val="single" w:sz="4" w:space="0" w:color="auto"/>
              <w:right w:val="single" w:sz="4" w:space="0" w:color="auto"/>
            </w:tcBorders>
          </w:tcPr>
          <w:p w14:paraId="293B249B" w14:textId="77777777" w:rsidR="0034147D" w:rsidRPr="00276E9B" w:rsidRDefault="0034147D" w:rsidP="0034147D">
            <w:pPr>
              <w:pStyle w:val="TAL"/>
            </w:pPr>
            <w:r w:rsidRPr="00276E9B">
              <w:t>Wait until expiry of T1.</w:t>
            </w:r>
          </w:p>
          <w:p w14:paraId="114A7B15" w14:textId="495D45A6" w:rsidR="0034147D" w:rsidRPr="00276E9B" w:rsidRDefault="0034147D" w:rsidP="0034147D">
            <w:pPr>
              <w:pStyle w:val="TAL"/>
            </w:pPr>
            <w:r w:rsidRPr="00276E9B">
              <w:t>Note: UE starts timer T318. SS start a timer T2 with value = T318.</w:t>
            </w:r>
          </w:p>
        </w:tc>
        <w:tc>
          <w:tcPr>
            <w:tcW w:w="708" w:type="dxa"/>
            <w:tcBorders>
              <w:top w:val="single" w:sz="4" w:space="0" w:color="auto"/>
              <w:left w:val="single" w:sz="4" w:space="0" w:color="auto"/>
              <w:bottom w:val="single" w:sz="4" w:space="0" w:color="auto"/>
              <w:right w:val="single" w:sz="4" w:space="0" w:color="auto"/>
            </w:tcBorders>
          </w:tcPr>
          <w:p w14:paraId="7160810F" w14:textId="1A45C740" w:rsidR="0034147D" w:rsidRPr="00276E9B" w:rsidRDefault="0034147D" w:rsidP="00AD65BF">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E4411A4" w14:textId="603DD0C8" w:rsidR="0034147D" w:rsidRPr="00276E9B" w:rsidRDefault="0034147D" w:rsidP="0034147D">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465775A" w14:textId="77777777" w:rsidR="0034147D" w:rsidRPr="00276E9B" w:rsidRDefault="0034147D" w:rsidP="0034147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3A08912" w14:textId="77777777" w:rsidR="0034147D" w:rsidRPr="00276E9B" w:rsidRDefault="0034147D" w:rsidP="0034147D">
            <w:pPr>
              <w:pStyle w:val="TAC"/>
            </w:pPr>
            <w:r w:rsidRPr="00276E9B">
              <w:t>-</w:t>
            </w:r>
          </w:p>
        </w:tc>
      </w:tr>
      <w:tr w:rsidR="0034147D" w:rsidRPr="00276E9B" w14:paraId="56124BCC" w14:textId="77777777" w:rsidTr="00A21AD4">
        <w:tc>
          <w:tcPr>
            <w:tcW w:w="533" w:type="dxa"/>
            <w:tcBorders>
              <w:top w:val="single" w:sz="4" w:space="0" w:color="auto"/>
              <w:left w:val="single" w:sz="4" w:space="0" w:color="auto"/>
              <w:bottom w:val="single" w:sz="4" w:space="0" w:color="auto"/>
              <w:right w:val="single" w:sz="4" w:space="0" w:color="auto"/>
            </w:tcBorders>
          </w:tcPr>
          <w:p w14:paraId="7F7B38CB" w14:textId="77777777" w:rsidR="0034147D" w:rsidRPr="00276E9B" w:rsidRDefault="0034147D" w:rsidP="0034147D">
            <w:pPr>
              <w:pStyle w:val="TAC"/>
            </w:pPr>
            <w:r w:rsidRPr="00276E9B">
              <w:t>24</w:t>
            </w:r>
          </w:p>
        </w:tc>
        <w:tc>
          <w:tcPr>
            <w:tcW w:w="3967" w:type="dxa"/>
            <w:tcBorders>
              <w:top w:val="single" w:sz="4" w:space="0" w:color="auto"/>
              <w:left w:val="single" w:sz="4" w:space="0" w:color="auto"/>
              <w:bottom w:val="single" w:sz="4" w:space="0" w:color="auto"/>
              <w:right w:val="single" w:sz="4" w:space="0" w:color="auto"/>
            </w:tcBorders>
          </w:tcPr>
          <w:p w14:paraId="353EB45D" w14:textId="17841730" w:rsidR="0034147D" w:rsidRPr="00276E9B" w:rsidRDefault="0034147D" w:rsidP="0034147D">
            <w:pPr>
              <w:pStyle w:val="TAL"/>
            </w:pPr>
            <w:r w:rsidRPr="00276E9B">
              <w:t xml:space="preserve">The SS starts the UL periodic grant transmissionallowing the UE to return the </w:t>
            </w:r>
            <w:r w:rsidR="00AD65BF" w:rsidRPr="00276E9B">
              <w:t xml:space="preserve">IP packet </w:t>
            </w:r>
            <w:r w:rsidRPr="00276E9B">
              <w:t>as received in step 2</w:t>
            </w:r>
            <w:r w:rsidR="00AD65BF" w:rsidRPr="00276E9B">
              <w:t>0</w:t>
            </w:r>
            <w:r w:rsidRPr="00276E9B">
              <w:t>.</w:t>
            </w:r>
          </w:p>
        </w:tc>
        <w:tc>
          <w:tcPr>
            <w:tcW w:w="708" w:type="dxa"/>
            <w:tcBorders>
              <w:top w:val="single" w:sz="4" w:space="0" w:color="auto"/>
              <w:left w:val="single" w:sz="4" w:space="0" w:color="auto"/>
              <w:bottom w:val="single" w:sz="4" w:space="0" w:color="auto"/>
              <w:right w:val="single" w:sz="4" w:space="0" w:color="auto"/>
            </w:tcBorders>
          </w:tcPr>
          <w:p w14:paraId="419A2DED" w14:textId="417A5977" w:rsidR="0034147D" w:rsidRPr="00276E9B" w:rsidRDefault="00AD65BF" w:rsidP="0034147D">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52E0A447" w14:textId="0DC6F995" w:rsidR="0034147D" w:rsidRPr="00276E9B" w:rsidRDefault="00AD65BF" w:rsidP="0034147D">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F0B2711" w14:textId="77777777" w:rsidR="0034147D" w:rsidRPr="00276E9B" w:rsidRDefault="0034147D" w:rsidP="0034147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9E66089" w14:textId="77777777" w:rsidR="0034147D" w:rsidRPr="00276E9B" w:rsidRDefault="0034147D" w:rsidP="0034147D">
            <w:pPr>
              <w:pStyle w:val="TAC"/>
            </w:pPr>
            <w:r w:rsidRPr="00276E9B">
              <w:t>-</w:t>
            </w:r>
          </w:p>
        </w:tc>
      </w:tr>
      <w:tr w:rsidR="0034147D" w:rsidRPr="00276E9B" w14:paraId="6A36EDCB" w14:textId="77777777" w:rsidTr="00A21AD4">
        <w:tc>
          <w:tcPr>
            <w:tcW w:w="533" w:type="dxa"/>
            <w:tcBorders>
              <w:top w:val="single" w:sz="4" w:space="0" w:color="auto"/>
              <w:left w:val="single" w:sz="4" w:space="0" w:color="auto"/>
              <w:bottom w:val="single" w:sz="4" w:space="0" w:color="auto"/>
              <w:right w:val="single" w:sz="4" w:space="0" w:color="auto"/>
            </w:tcBorders>
          </w:tcPr>
          <w:p w14:paraId="1BFB3C35" w14:textId="609F1788" w:rsidR="0034147D" w:rsidRPr="00276E9B" w:rsidRDefault="0034147D" w:rsidP="0034147D">
            <w:pPr>
              <w:pStyle w:val="TAC"/>
            </w:pPr>
            <w:r w:rsidRPr="00276E9B">
              <w:rPr>
                <w:lang w:eastAsia="zh-CN"/>
              </w:rPr>
              <w:t>24A</w:t>
            </w:r>
          </w:p>
        </w:tc>
        <w:tc>
          <w:tcPr>
            <w:tcW w:w="3967" w:type="dxa"/>
            <w:tcBorders>
              <w:top w:val="single" w:sz="4" w:space="0" w:color="auto"/>
              <w:left w:val="single" w:sz="4" w:space="0" w:color="auto"/>
              <w:bottom w:val="single" w:sz="4" w:space="0" w:color="auto"/>
              <w:right w:val="single" w:sz="4" w:space="0" w:color="auto"/>
            </w:tcBorders>
          </w:tcPr>
          <w:p w14:paraId="5256A082" w14:textId="77777777" w:rsidR="0034147D" w:rsidRPr="00276E9B" w:rsidRDefault="0034147D" w:rsidP="0034147D">
            <w:pPr>
              <w:pStyle w:val="TAL"/>
              <w:rPr>
                <w:i/>
              </w:rPr>
            </w:pPr>
            <w:r w:rsidRPr="00276E9B">
              <w:rPr>
                <w:rFonts w:eastAsia="SimSun"/>
                <w:lang w:eastAsia="zh-CN"/>
              </w:rPr>
              <w:t xml:space="preserve">SS resumes broadcasting </w:t>
            </w:r>
            <w:r w:rsidRPr="00276E9B">
              <w:rPr>
                <w:i/>
              </w:rPr>
              <w:t>SystemInformationBlockType31-NB</w:t>
            </w:r>
            <w:r w:rsidRPr="00276E9B">
              <w:rPr>
                <w:iCs/>
              </w:rPr>
              <w:t>.</w:t>
            </w:r>
          </w:p>
          <w:p w14:paraId="10418EA1" w14:textId="60B6C6CD" w:rsidR="0034147D" w:rsidRPr="00276E9B" w:rsidDel="008A08A4" w:rsidRDefault="0034147D" w:rsidP="0034147D">
            <w:pPr>
              <w:pStyle w:val="TAL"/>
            </w:pPr>
            <w:r w:rsidRPr="00276E9B">
              <w:rPr>
                <w:iCs/>
                <w:lang w:eastAsia="zh-CN"/>
              </w:rPr>
              <w:t xml:space="preserve">Note: Timer T318 shall be stopped and T317 shall be started in UE side. </w:t>
            </w:r>
          </w:p>
        </w:tc>
        <w:tc>
          <w:tcPr>
            <w:tcW w:w="708" w:type="dxa"/>
            <w:tcBorders>
              <w:top w:val="single" w:sz="4" w:space="0" w:color="auto"/>
              <w:left w:val="single" w:sz="4" w:space="0" w:color="auto"/>
              <w:bottom w:val="single" w:sz="4" w:space="0" w:color="auto"/>
              <w:right w:val="single" w:sz="4" w:space="0" w:color="auto"/>
            </w:tcBorders>
          </w:tcPr>
          <w:p w14:paraId="3E097401" w14:textId="406CB25C" w:rsidR="0034147D" w:rsidRPr="00276E9B" w:rsidRDefault="0034147D" w:rsidP="0034147D">
            <w:pPr>
              <w:pStyle w:val="TAC"/>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0BB42913" w14:textId="25034E9D" w:rsidR="0034147D" w:rsidRPr="00276E9B" w:rsidRDefault="0034147D" w:rsidP="0034147D">
            <w:pPr>
              <w:pStyle w:val="TAL"/>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19988829" w14:textId="0AEB92B0" w:rsidR="0034147D" w:rsidRPr="00276E9B" w:rsidRDefault="0034147D" w:rsidP="0034147D">
            <w:pPr>
              <w:pStyle w:val="TAC"/>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0BAC4099" w14:textId="0A671F84" w:rsidR="0034147D" w:rsidRPr="00276E9B" w:rsidRDefault="0034147D" w:rsidP="0034147D">
            <w:pPr>
              <w:pStyle w:val="TAC"/>
            </w:pPr>
            <w:r w:rsidRPr="00276E9B">
              <w:rPr>
                <w:rFonts w:eastAsia="SimSun"/>
                <w:lang w:eastAsia="zh-CN"/>
              </w:rPr>
              <w:t>-</w:t>
            </w:r>
          </w:p>
        </w:tc>
      </w:tr>
      <w:tr w:rsidR="0034147D" w:rsidRPr="00276E9B" w14:paraId="3BB486AE" w14:textId="77777777" w:rsidTr="00A21AD4">
        <w:tc>
          <w:tcPr>
            <w:tcW w:w="533" w:type="dxa"/>
            <w:tcBorders>
              <w:top w:val="single" w:sz="4" w:space="0" w:color="auto"/>
              <w:left w:val="single" w:sz="4" w:space="0" w:color="auto"/>
              <w:bottom w:val="single" w:sz="4" w:space="0" w:color="auto"/>
              <w:right w:val="single" w:sz="4" w:space="0" w:color="auto"/>
            </w:tcBorders>
          </w:tcPr>
          <w:p w14:paraId="463900AA" w14:textId="3130B98F" w:rsidR="0034147D" w:rsidRPr="00276E9B" w:rsidRDefault="0034147D" w:rsidP="0034147D">
            <w:pPr>
              <w:pStyle w:val="TAC"/>
            </w:pPr>
            <w:r w:rsidRPr="00276E9B">
              <w:rPr>
                <w:lang w:eastAsia="zh-CN"/>
              </w:rPr>
              <w:t>24B</w:t>
            </w:r>
          </w:p>
        </w:tc>
        <w:tc>
          <w:tcPr>
            <w:tcW w:w="3967" w:type="dxa"/>
            <w:tcBorders>
              <w:top w:val="single" w:sz="4" w:space="0" w:color="auto"/>
              <w:left w:val="single" w:sz="4" w:space="0" w:color="auto"/>
              <w:bottom w:val="single" w:sz="4" w:space="0" w:color="auto"/>
              <w:right w:val="single" w:sz="4" w:space="0" w:color="auto"/>
            </w:tcBorders>
          </w:tcPr>
          <w:p w14:paraId="2B7581BB" w14:textId="77777777" w:rsidR="00A21AD4" w:rsidRPr="00276E9B" w:rsidRDefault="0034147D" w:rsidP="00A21AD4">
            <w:pPr>
              <w:pStyle w:val="TAL"/>
            </w:pPr>
            <w:r w:rsidRPr="00276E9B">
              <w:t>Check: Does the UE transmit</w:t>
            </w:r>
            <w:r w:rsidR="00226F12" w:rsidRPr="00276E9B">
              <w:t xml:space="preserve"> </w:t>
            </w:r>
            <w:r w:rsidR="00AD65BF" w:rsidRPr="00276E9B">
              <w:t>one IP packet embedded in an ESM DATA TRANSPORT and ULInformationTransfer-NB</w:t>
            </w:r>
            <w:r w:rsidRPr="00276E9B">
              <w:t xml:space="preserve"> corresponding to grant in step 24?</w:t>
            </w:r>
          </w:p>
          <w:p w14:paraId="13DB5F97" w14:textId="55FEBD39" w:rsidR="0034147D" w:rsidRPr="00276E9B" w:rsidDel="008A08A4" w:rsidRDefault="00A21AD4" w:rsidP="00A21AD4">
            <w:pPr>
              <w:pStyle w:val="TAL"/>
            </w:pPr>
            <w:r w:rsidRPr="00276E9B">
              <w:t>SS starts a timer T3 with value = T317.</w:t>
            </w:r>
          </w:p>
        </w:tc>
        <w:tc>
          <w:tcPr>
            <w:tcW w:w="708" w:type="dxa"/>
            <w:tcBorders>
              <w:top w:val="single" w:sz="4" w:space="0" w:color="auto"/>
              <w:left w:val="single" w:sz="4" w:space="0" w:color="auto"/>
              <w:bottom w:val="single" w:sz="4" w:space="0" w:color="auto"/>
              <w:right w:val="single" w:sz="4" w:space="0" w:color="auto"/>
            </w:tcBorders>
          </w:tcPr>
          <w:p w14:paraId="61EED18F" w14:textId="2BE26459" w:rsidR="0034147D" w:rsidRPr="00276E9B" w:rsidRDefault="0034147D" w:rsidP="0034147D">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21EA5383" w14:textId="2A042051" w:rsidR="0034147D" w:rsidRPr="00276E9B" w:rsidRDefault="00AD65BF" w:rsidP="0034147D">
            <w:pPr>
              <w:pStyle w:val="TAL"/>
            </w:pPr>
            <w:r w:rsidRPr="00276E9B">
              <w:rPr>
                <w:rFonts w:eastAsia="SimSun"/>
                <w:lang w:eastAsia="zh-CN"/>
              </w:rPr>
              <w:t xml:space="preserve">NAS: </w:t>
            </w:r>
            <w:r w:rsidRPr="00276E9B">
              <w:t>ESM DATA TRANSPORT</w:t>
            </w:r>
          </w:p>
        </w:tc>
        <w:tc>
          <w:tcPr>
            <w:tcW w:w="567" w:type="dxa"/>
            <w:tcBorders>
              <w:top w:val="single" w:sz="4" w:space="0" w:color="auto"/>
              <w:left w:val="single" w:sz="4" w:space="0" w:color="auto"/>
              <w:bottom w:val="single" w:sz="4" w:space="0" w:color="auto"/>
              <w:right w:val="single" w:sz="4" w:space="0" w:color="auto"/>
            </w:tcBorders>
          </w:tcPr>
          <w:p w14:paraId="35928608" w14:textId="0BA75985" w:rsidR="0034147D" w:rsidRPr="00276E9B" w:rsidRDefault="0034147D" w:rsidP="0034147D">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tcPr>
          <w:p w14:paraId="512CB8A6" w14:textId="2E220BEC" w:rsidR="0034147D" w:rsidRPr="00276E9B" w:rsidRDefault="0034147D" w:rsidP="0034147D">
            <w:pPr>
              <w:pStyle w:val="TAC"/>
            </w:pPr>
            <w:r w:rsidRPr="00276E9B">
              <w:t>P</w:t>
            </w:r>
          </w:p>
        </w:tc>
      </w:tr>
      <w:tr w:rsidR="0034147D" w:rsidRPr="00276E9B" w14:paraId="7C895490" w14:textId="77777777" w:rsidTr="00A21AD4">
        <w:tc>
          <w:tcPr>
            <w:tcW w:w="533" w:type="dxa"/>
            <w:tcBorders>
              <w:top w:val="single" w:sz="4" w:space="0" w:color="auto"/>
              <w:left w:val="single" w:sz="4" w:space="0" w:color="auto"/>
              <w:bottom w:val="single" w:sz="4" w:space="0" w:color="auto"/>
              <w:right w:val="single" w:sz="4" w:space="0" w:color="auto"/>
            </w:tcBorders>
          </w:tcPr>
          <w:p w14:paraId="6A9B11A0" w14:textId="6B3036F2" w:rsidR="0034147D" w:rsidRPr="00276E9B" w:rsidRDefault="0034147D" w:rsidP="0034147D">
            <w:pPr>
              <w:pStyle w:val="TAC"/>
            </w:pPr>
            <w:r w:rsidRPr="00276E9B">
              <w:rPr>
                <w:lang w:eastAsia="zh-CN"/>
              </w:rPr>
              <w:t>24C</w:t>
            </w:r>
          </w:p>
        </w:tc>
        <w:tc>
          <w:tcPr>
            <w:tcW w:w="3967" w:type="dxa"/>
            <w:tcBorders>
              <w:top w:val="single" w:sz="4" w:space="0" w:color="auto"/>
              <w:left w:val="single" w:sz="4" w:space="0" w:color="auto"/>
              <w:bottom w:val="single" w:sz="4" w:space="0" w:color="auto"/>
              <w:right w:val="single" w:sz="4" w:space="0" w:color="auto"/>
            </w:tcBorders>
          </w:tcPr>
          <w:p w14:paraId="5A000682" w14:textId="33B8D66E" w:rsidR="0034147D" w:rsidRPr="00276E9B" w:rsidDel="008A08A4" w:rsidRDefault="0034147D" w:rsidP="0034147D">
            <w:pPr>
              <w:pStyle w:val="TAL"/>
            </w:pPr>
            <w:r w:rsidRPr="00276E9B">
              <w:rPr>
                <w:rFonts w:eastAsia="SimSun"/>
                <w:lang w:eastAsia="zh-CN"/>
              </w:rPr>
              <w:t xml:space="preserve">SS stops broadcasting </w:t>
            </w:r>
            <w:r w:rsidRPr="00276E9B">
              <w:rPr>
                <w:i/>
              </w:rPr>
              <w:t>SystemInformationBlockType31-NB.</w:t>
            </w:r>
          </w:p>
        </w:tc>
        <w:tc>
          <w:tcPr>
            <w:tcW w:w="708" w:type="dxa"/>
            <w:tcBorders>
              <w:top w:val="single" w:sz="4" w:space="0" w:color="auto"/>
              <w:left w:val="single" w:sz="4" w:space="0" w:color="auto"/>
              <w:bottom w:val="single" w:sz="4" w:space="0" w:color="auto"/>
              <w:right w:val="single" w:sz="4" w:space="0" w:color="auto"/>
            </w:tcBorders>
          </w:tcPr>
          <w:p w14:paraId="4E068BD5" w14:textId="5506FED2" w:rsidR="0034147D" w:rsidRPr="00276E9B" w:rsidRDefault="0034147D" w:rsidP="0034147D">
            <w:pPr>
              <w:pStyle w:val="TAC"/>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6C2F45B7" w14:textId="086A955C" w:rsidR="0034147D" w:rsidRPr="00276E9B" w:rsidRDefault="0034147D" w:rsidP="0034147D">
            <w:pPr>
              <w:pStyle w:val="TAL"/>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6C92676D" w14:textId="7BF0A071" w:rsidR="0034147D" w:rsidRPr="00276E9B" w:rsidRDefault="0034147D" w:rsidP="0034147D">
            <w:pPr>
              <w:pStyle w:val="TAC"/>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4796BACE" w14:textId="59480DD4" w:rsidR="0034147D" w:rsidRPr="00276E9B" w:rsidRDefault="0034147D" w:rsidP="0034147D">
            <w:pPr>
              <w:pStyle w:val="TAC"/>
            </w:pPr>
            <w:r w:rsidRPr="00276E9B">
              <w:rPr>
                <w:rFonts w:eastAsia="SimSun"/>
                <w:lang w:eastAsia="zh-CN"/>
              </w:rPr>
              <w:t>-</w:t>
            </w:r>
          </w:p>
        </w:tc>
      </w:tr>
      <w:tr w:rsidR="00AD65BF" w:rsidRPr="00276E9B" w14:paraId="57F2CB2A" w14:textId="77777777" w:rsidTr="00A21AD4">
        <w:tc>
          <w:tcPr>
            <w:tcW w:w="533" w:type="dxa"/>
            <w:tcBorders>
              <w:top w:val="single" w:sz="4" w:space="0" w:color="auto"/>
              <w:left w:val="single" w:sz="4" w:space="0" w:color="auto"/>
              <w:bottom w:val="single" w:sz="4" w:space="0" w:color="auto"/>
              <w:right w:val="single" w:sz="4" w:space="0" w:color="auto"/>
            </w:tcBorders>
          </w:tcPr>
          <w:p w14:paraId="690299B9" w14:textId="4A9CF880" w:rsidR="00AD65BF" w:rsidRPr="00276E9B" w:rsidRDefault="00AD65BF" w:rsidP="00AD65BF">
            <w:pPr>
              <w:pStyle w:val="TAC"/>
              <w:rPr>
                <w:lang w:eastAsia="zh-CN"/>
              </w:rPr>
            </w:pPr>
            <w:r w:rsidRPr="00276E9B">
              <w:rPr>
                <w:lang w:eastAsia="zh-CN"/>
              </w:rPr>
              <w:t>24CA</w:t>
            </w:r>
          </w:p>
        </w:tc>
        <w:tc>
          <w:tcPr>
            <w:tcW w:w="3967" w:type="dxa"/>
            <w:tcBorders>
              <w:top w:val="single" w:sz="4" w:space="0" w:color="auto"/>
              <w:left w:val="single" w:sz="4" w:space="0" w:color="auto"/>
              <w:bottom w:val="single" w:sz="4" w:space="0" w:color="auto"/>
              <w:right w:val="single" w:sz="4" w:space="0" w:color="auto"/>
            </w:tcBorders>
          </w:tcPr>
          <w:p w14:paraId="23D04F4F" w14:textId="02F618ED" w:rsidR="00AD65BF" w:rsidRPr="00276E9B" w:rsidRDefault="00AD65BF" w:rsidP="00AD65BF">
            <w:pPr>
              <w:pStyle w:val="TAL"/>
              <w:rPr>
                <w:rFonts w:eastAsia="SimSun"/>
                <w:lang w:eastAsia="zh-CN"/>
              </w:rPr>
            </w:pPr>
            <w:r w:rsidRPr="00276E9B">
              <w:t>SS stops periodic grant allocation.</w:t>
            </w:r>
          </w:p>
        </w:tc>
        <w:tc>
          <w:tcPr>
            <w:tcW w:w="708" w:type="dxa"/>
            <w:tcBorders>
              <w:top w:val="single" w:sz="4" w:space="0" w:color="auto"/>
              <w:left w:val="single" w:sz="4" w:space="0" w:color="auto"/>
              <w:bottom w:val="single" w:sz="4" w:space="0" w:color="auto"/>
              <w:right w:val="single" w:sz="4" w:space="0" w:color="auto"/>
            </w:tcBorders>
          </w:tcPr>
          <w:p w14:paraId="097F6245" w14:textId="3626E815" w:rsidR="00AD65BF" w:rsidRPr="00276E9B" w:rsidRDefault="00AD65BF" w:rsidP="00AD65BF">
            <w:pPr>
              <w:pStyle w:val="TAC"/>
              <w:rPr>
                <w:rFonts w:eastAsia="SimSun"/>
                <w:lang w:eastAsia="zh-CN"/>
              </w:rPr>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76E99900" w14:textId="0DA23903" w:rsidR="00AD65BF" w:rsidRPr="00276E9B" w:rsidRDefault="00AD65BF" w:rsidP="00AD65BF">
            <w:pPr>
              <w:pStyle w:val="TAL"/>
              <w:rPr>
                <w:rFonts w:eastAsia="SimSun"/>
                <w:lang w:eastAsia="zh-CN"/>
              </w:rPr>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7A9F8E15" w14:textId="2371E83B" w:rsidR="00AD65BF" w:rsidRPr="00276E9B" w:rsidRDefault="00AD65BF" w:rsidP="00AD65BF">
            <w:pPr>
              <w:pStyle w:val="TAC"/>
              <w:rPr>
                <w:rFonts w:eastAsia="SimSun"/>
                <w:lang w:eastAsia="zh-CN"/>
              </w:rPr>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561AA9D9" w14:textId="63E6E57D" w:rsidR="00AD65BF" w:rsidRPr="00276E9B" w:rsidRDefault="00AD65BF" w:rsidP="00AD65BF">
            <w:pPr>
              <w:pStyle w:val="TAC"/>
              <w:rPr>
                <w:rFonts w:eastAsia="SimSun"/>
                <w:lang w:eastAsia="zh-CN"/>
              </w:rPr>
            </w:pPr>
            <w:r w:rsidRPr="00276E9B">
              <w:rPr>
                <w:rFonts w:eastAsia="SimSun"/>
                <w:lang w:eastAsia="zh-CN"/>
              </w:rPr>
              <w:t>-</w:t>
            </w:r>
          </w:p>
        </w:tc>
      </w:tr>
      <w:tr w:rsidR="00AD65BF" w:rsidRPr="00276E9B" w14:paraId="73F62411" w14:textId="77777777" w:rsidTr="00A21AD4">
        <w:tc>
          <w:tcPr>
            <w:tcW w:w="533" w:type="dxa"/>
            <w:tcBorders>
              <w:top w:val="single" w:sz="4" w:space="0" w:color="auto"/>
              <w:left w:val="single" w:sz="4" w:space="0" w:color="auto"/>
              <w:bottom w:val="single" w:sz="4" w:space="0" w:color="auto"/>
              <w:right w:val="single" w:sz="4" w:space="0" w:color="auto"/>
            </w:tcBorders>
          </w:tcPr>
          <w:p w14:paraId="5BA59258" w14:textId="3C4764BE" w:rsidR="00AD65BF" w:rsidRPr="00276E9B" w:rsidRDefault="00AD65BF" w:rsidP="00452CFF">
            <w:pPr>
              <w:pStyle w:val="TAC"/>
            </w:pPr>
            <w:r w:rsidRPr="00276E9B">
              <w:rPr>
                <w:lang w:eastAsia="zh-CN"/>
              </w:rPr>
              <w:t>24D</w:t>
            </w:r>
          </w:p>
        </w:tc>
        <w:tc>
          <w:tcPr>
            <w:tcW w:w="3967" w:type="dxa"/>
            <w:tcBorders>
              <w:top w:val="single" w:sz="4" w:space="0" w:color="auto"/>
              <w:left w:val="single" w:sz="4" w:space="0" w:color="auto"/>
              <w:bottom w:val="single" w:sz="4" w:space="0" w:color="auto"/>
              <w:right w:val="single" w:sz="4" w:space="0" w:color="auto"/>
            </w:tcBorders>
          </w:tcPr>
          <w:p w14:paraId="79EC0F89" w14:textId="5EF594FE" w:rsidR="00AD65BF" w:rsidRPr="00276E9B" w:rsidDel="008A08A4" w:rsidRDefault="00452CFF" w:rsidP="00452CFF">
            <w:pPr>
              <w:pStyle w:val="TAL"/>
            </w:pPr>
            <w:r w:rsidRPr="00276E9B">
              <w:rPr>
                <w:rFonts w:eastAsia="SimSun"/>
                <w:lang w:eastAsia="zh-CN"/>
              </w:rPr>
              <w:t>The SS transmits one IP packet embedded in an ESM DATA TRANSPORT and DLInformationTransfer-NB.</w:t>
            </w:r>
          </w:p>
        </w:tc>
        <w:tc>
          <w:tcPr>
            <w:tcW w:w="708" w:type="dxa"/>
            <w:tcBorders>
              <w:top w:val="single" w:sz="4" w:space="0" w:color="auto"/>
              <w:left w:val="single" w:sz="4" w:space="0" w:color="auto"/>
              <w:bottom w:val="single" w:sz="4" w:space="0" w:color="auto"/>
              <w:right w:val="single" w:sz="4" w:space="0" w:color="auto"/>
            </w:tcBorders>
          </w:tcPr>
          <w:p w14:paraId="701CE53D" w14:textId="0D22A245" w:rsidR="00AD65BF" w:rsidRPr="00276E9B" w:rsidRDefault="00452CFF" w:rsidP="00AD65BF">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1F9359B6" w14:textId="04B7E7B1" w:rsidR="00AD65BF" w:rsidRPr="00276E9B" w:rsidRDefault="00452CFF" w:rsidP="00AD65BF">
            <w:pPr>
              <w:pStyle w:val="TAL"/>
            </w:pPr>
            <w:r w:rsidRPr="00276E9B">
              <w:t>NAS: ESM DATA TRANSPORT</w:t>
            </w:r>
            <w:r w:rsidRPr="00276E9B">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72E55B07" w14:textId="067C12AA" w:rsidR="00AD65BF" w:rsidRPr="00276E9B" w:rsidRDefault="00AD65BF" w:rsidP="00AD65BF">
            <w:pPr>
              <w:pStyle w:val="TAC"/>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3E2196C" w14:textId="60E4A759" w:rsidR="00AD65BF" w:rsidRPr="00276E9B" w:rsidRDefault="00AD65BF" w:rsidP="00AD65BF">
            <w:pPr>
              <w:pStyle w:val="TAC"/>
            </w:pPr>
            <w:r w:rsidRPr="00276E9B">
              <w:rPr>
                <w:lang w:eastAsia="zh-CN"/>
              </w:rPr>
              <w:t>-</w:t>
            </w:r>
          </w:p>
        </w:tc>
      </w:tr>
      <w:tr w:rsidR="00AD65BF" w:rsidRPr="00276E9B" w14:paraId="705402F3" w14:textId="77777777" w:rsidTr="00A21AD4">
        <w:tc>
          <w:tcPr>
            <w:tcW w:w="533" w:type="dxa"/>
            <w:tcBorders>
              <w:top w:val="single" w:sz="4" w:space="0" w:color="auto"/>
              <w:left w:val="single" w:sz="4" w:space="0" w:color="auto"/>
              <w:bottom w:val="single" w:sz="4" w:space="0" w:color="auto"/>
              <w:right w:val="single" w:sz="4" w:space="0" w:color="auto"/>
            </w:tcBorders>
          </w:tcPr>
          <w:p w14:paraId="34CE93E9" w14:textId="3EF4E5E3" w:rsidR="00AD65BF" w:rsidRPr="00276E9B" w:rsidRDefault="00AD65BF" w:rsidP="00AD65BF">
            <w:pPr>
              <w:pStyle w:val="TAC"/>
            </w:pPr>
            <w:r w:rsidRPr="00276E9B">
              <w:t>24E</w:t>
            </w:r>
          </w:p>
        </w:tc>
        <w:tc>
          <w:tcPr>
            <w:tcW w:w="3967" w:type="dxa"/>
            <w:tcBorders>
              <w:top w:val="single" w:sz="4" w:space="0" w:color="auto"/>
              <w:left w:val="single" w:sz="4" w:space="0" w:color="auto"/>
              <w:bottom w:val="single" w:sz="4" w:space="0" w:color="auto"/>
              <w:right w:val="single" w:sz="4" w:space="0" w:color="auto"/>
            </w:tcBorders>
          </w:tcPr>
          <w:p w14:paraId="00672AB2" w14:textId="77777777" w:rsidR="00452CFF" w:rsidRPr="00276E9B" w:rsidRDefault="00452CFF" w:rsidP="00452CFF">
            <w:pPr>
              <w:pStyle w:val="TAL"/>
            </w:pPr>
            <w:r w:rsidRPr="00276E9B">
              <w:t>Wait until expiry of T3.</w:t>
            </w:r>
          </w:p>
          <w:p w14:paraId="740D22B7" w14:textId="1E4034BD" w:rsidR="00AD65BF" w:rsidRPr="00276E9B" w:rsidDel="008A08A4" w:rsidRDefault="00452CFF" w:rsidP="00452CFF">
            <w:pPr>
              <w:pStyle w:val="TAL"/>
            </w:pPr>
            <w:r w:rsidRPr="00276E9B">
              <w:t>Note: UE starts timer T318. SS starts a timer T4 with value = T318.</w:t>
            </w:r>
          </w:p>
        </w:tc>
        <w:tc>
          <w:tcPr>
            <w:tcW w:w="708" w:type="dxa"/>
            <w:tcBorders>
              <w:top w:val="single" w:sz="4" w:space="0" w:color="auto"/>
              <w:left w:val="single" w:sz="4" w:space="0" w:color="auto"/>
              <w:bottom w:val="single" w:sz="4" w:space="0" w:color="auto"/>
              <w:right w:val="single" w:sz="4" w:space="0" w:color="auto"/>
            </w:tcBorders>
          </w:tcPr>
          <w:p w14:paraId="36F9B4DA" w14:textId="2033FC6C" w:rsidR="00AD65BF" w:rsidRPr="00276E9B" w:rsidRDefault="00452CFF" w:rsidP="00AD65BF">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249BD81A" w14:textId="056772D6" w:rsidR="00AD65BF" w:rsidRPr="00276E9B" w:rsidRDefault="00452CFF" w:rsidP="00AD65BF">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9BE2D2C" w14:textId="59C23F63" w:rsidR="00AD65BF" w:rsidRPr="00276E9B" w:rsidRDefault="00AD65BF" w:rsidP="00AD65BF">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FD7AEA6" w14:textId="0C068C5D" w:rsidR="00AD65BF" w:rsidRPr="00276E9B" w:rsidRDefault="00AD65BF" w:rsidP="00AD65BF">
            <w:pPr>
              <w:pStyle w:val="TAC"/>
            </w:pPr>
            <w:r w:rsidRPr="00276E9B">
              <w:t>-</w:t>
            </w:r>
          </w:p>
        </w:tc>
      </w:tr>
      <w:tr w:rsidR="00AD65BF" w:rsidRPr="00276E9B" w14:paraId="633182C7" w14:textId="77777777" w:rsidTr="00A21AD4">
        <w:tc>
          <w:tcPr>
            <w:tcW w:w="533" w:type="dxa"/>
            <w:tcBorders>
              <w:top w:val="single" w:sz="4" w:space="0" w:color="auto"/>
              <w:left w:val="single" w:sz="4" w:space="0" w:color="auto"/>
              <w:bottom w:val="single" w:sz="4" w:space="0" w:color="auto"/>
              <w:right w:val="single" w:sz="4" w:space="0" w:color="auto"/>
            </w:tcBorders>
          </w:tcPr>
          <w:p w14:paraId="2E2AA4C6" w14:textId="724385A1" w:rsidR="00AD65BF" w:rsidRPr="00276E9B" w:rsidRDefault="00AD65BF" w:rsidP="00AD65BF">
            <w:pPr>
              <w:pStyle w:val="TAC"/>
            </w:pPr>
            <w:r w:rsidRPr="00276E9B">
              <w:t>24F</w:t>
            </w:r>
          </w:p>
        </w:tc>
        <w:tc>
          <w:tcPr>
            <w:tcW w:w="3967" w:type="dxa"/>
            <w:tcBorders>
              <w:top w:val="single" w:sz="4" w:space="0" w:color="auto"/>
              <w:left w:val="single" w:sz="4" w:space="0" w:color="auto"/>
              <w:bottom w:val="single" w:sz="4" w:space="0" w:color="auto"/>
              <w:right w:val="single" w:sz="4" w:space="0" w:color="auto"/>
            </w:tcBorders>
          </w:tcPr>
          <w:p w14:paraId="3500096F" w14:textId="57177B5A" w:rsidR="00AD65BF" w:rsidRPr="00276E9B" w:rsidDel="008A08A4" w:rsidRDefault="00452CFF" w:rsidP="00AD65BF">
            <w:pPr>
              <w:pStyle w:val="TAL"/>
            </w:pPr>
            <w:r w:rsidRPr="00276E9B">
              <w:t xml:space="preserve"> SS starts periodic UL grant transmission</w:t>
            </w:r>
            <w:r w:rsidR="00AD65BF" w:rsidRPr="00276E9B">
              <w:t xml:space="preserve">, allowing the UE to return the </w:t>
            </w:r>
            <w:r w:rsidRPr="00276E9B">
              <w:t>IP packet</w:t>
            </w:r>
            <w:r w:rsidR="00AD65BF" w:rsidRPr="00276E9B">
              <w:t xml:space="preserve"> as received in step 24</w:t>
            </w:r>
            <w:r w:rsidRPr="00276E9B">
              <w:t>D</w:t>
            </w:r>
            <w:r w:rsidR="00AD65BF" w:rsidRPr="00276E9B">
              <w:t>.</w:t>
            </w:r>
          </w:p>
        </w:tc>
        <w:tc>
          <w:tcPr>
            <w:tcW w:w="708" w:type="dxa"/>
            <w:tcBorders>
              <w:top w:val="single" w:sz="4" w:space="0" w:color="auto"/>
              <w:left w:val="single" w:sz="4" w:space="0" w:color="auto"/>
              <w:bottom w:val="single" w:sz="4" w:space="0" w:color="auto"/>
              <w:right w:val="single" w:sz="4" w:space="0" w:color="auto"/>
            </w:tcBorders>
          </w:tcPr>
          <w:p w14:paraId="5D76C86E" w14:textId="3AE40084" w:rsidR="00AD65BF" w:rsidRPr="00276E9B" w:rsidRDefault="00452CFF" w:rsidP="00AD65BF">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3BA69218" w14:textId="57F4931B" w:rsidR="00AD65BF" w:rsidRPr="00276E9B" w:rsidRDefault="00452CFF" w:rsidP="00AD65BF">
            <w:pPr>
              <w:pStyle w:val="TAL"/>
            </w:pPr>
            <w:r w:rsidRPr="00276E9B">
              <w:t>-</w:t>
            </w:r>
          </w:p>
          <w:p w14:paraId="30F40D63" w14:textId="0CD98BDC" w:rsidR="0079177D" w:rsidRPr="00276E9B" w:rsidRDefault="0079177D" w:rsidP="00AD65BF">
            <w:pPr>
              <w:pStyle w:val="TAL"/>
            </w:pPr>
          </w:p>
        </w:tc>
        <w:tc>
          <w:tcPr>
            <w:tcW w:w="567" w:type="dxa"/>
            <w:tcBorders>
              <w:top w:val="single" w:sz="4" w:space="0" w:color="auto"/>
              <w:left w:val="single" w:sz="4" w:space="0" w:color="auto"/>
              <w:bottom w:val="single" w:sz="4" w:space="0" w:color="auto"/>
              <w:right w:val="single" w:sz="4" w:space="0" w:color="auto"/>
            </w:tcBorders>
          </w:tcPr>
          <w:p w14:paraId="1DB2583F" w14:textId="053115A8" w:rsidR="00AD65BF" w:rsidRPr="00276E9B" w:rsidRDefault="00AD65BF" w:rsidP="00AD65BF">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DF03516" w14:textId="4718815B" w:rsidR="00AD65BF" w:rsidRPr="00276E9B" w:rsidRDefault="00AD65BF" w:rsidP="00AD65BF">
            <w:pPr>
              <w:pStyle w:val="TAC"/>
            </w:pPr>
            <w:r w:rsidRPr="00276E9B">
              <w:t>-</w:t>
            </w:r>
          </w:p>
        </w:tc>
      </w:tr>
      <w:tr w:rsidR="00AD65BF" w:rsidRPr="00276E9B" w14:paraId="2448FAA3" w14:textId="77777777" w:rsidTr="00A21AD4">
        <w:tc>
          <w:tcPr>
            <w:tcW w:w="533" w:type="dxa"/>
            <w:tcBorders>
              <w:top w:val="single" w:sz="4" w:space="0" w:color="auto"/>
              <w:left w:val="single" w:sz="4" w:space="0" w:color="auto"/>
              <w:bottom w:val="single" w:sz="4" w:space="0" w:color="auto"/>
              <w:right w:val="single" w:sz="4" w:space="0" w:color="auto"/>
            </w:tcBorders>
          </w:tcPr>
          <w:p w14:paraId="16F2BDC2" w14:textId="77777777" w:rsidR="00AD65BF" w:rsidRPr="00276E9B" w:rsidRDefault="00AD65BF" w:rsidP="00AD65BF">
            <w:pPr>
              <w:pStyle w:val="TAC"/>
            </w:pPr>
            <w:r w:rsidRPr="00276E9B">
              <w:t>25</w:t>
            </w:r>
          </w:p>
        </w:tc>
        <w:tc>
          <w:tcPr>
            <w:tcW w:w="3967" w:type="dxa"/>
            <w:tcBorders>
              <w:top w:val="single" w:sz="4" w:space="0" w:color="auto"/>
              <w:left w:val="single" w:sz="4" w:space="0" w:color="auto"/>
              <w:bottom w:val="single" w:sz="4" w:space="0" w:color="auto"/>
              <w:right w:val="single" w:sz="4" w:space="0" w:color="auto"/>
            </w:tcBorders>
          </w:tcPr>
          <w:p w14:paraId="79667D7C" w14:textId="5CBC53C4" w:rsidR="00AD65BF" w:rsidRPr="00276E9B" w:rsidRDefault="00AD65BF" w:rsidP="00AD65BF">
            <w:pPr>
              <w:pStyle w:val="TAL"/>
            </w:pPr>
            <w:r w:rsidRPr="00276E9B">
              <w:t xml:space="preserve">Check: Does the UE transmit </w:t>
            </w:r>
            <w:r w:rsidR="0079177D" w:rsidRPr="00276E9B">
              <w:t xml:space="preserve">one IP packet embedded in an ESM DATA TRANSPORT and ULInformationTransfer-NB </w:t>
            </w:r>
            <w:r w:rsidRPr="00276E9B">
              <w:t xml:space="preserve"> corresponding to grant in step 24F?</w:t>
            </w:r>
          </w:p>
        </w:tc>
        <w:tc>
          <w:tcPr>
            <w:tcW w:w="708" w:type="dxa"/>
            <w:tcBorders>
              <w:top w:val="single" w:sz="4" w:space="0" w:color="auto"/>
              <w:left w:val="single" w:sz="4" w:space="0" w:color="auto"/>
              <w:bottom w:val="single" w:sz="4" w:space="0" w:color="auto"/>
              <w:right w:val="single" w:sz="4" w:space="0" w:color="auto"/>
            </w:tcBorders>
          </w:tcPr>
          <w:p w14:paraId="6BE8FF39" w14:textId="77777777" w:rsidR="00AD65BF" w:rsidRPr="00276E9B" w:rsidRDefault="00AD65BF" w:rsidP="00AD65BF">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64940D3D" w14:textId="3FE661B1" w:rsidR="00AD65BF" w:rsidRPr="00276E9B" w:rsidRDefault="0079177D" w:rsidP="00AD65BF">
            <w:pPr>
              <w:pStyle w:val="TAL"/>
            </w:pPr>
            <w:r w:rsidRPr="00276E9B">
              <w:rPr>
                <w:rFonts w:eastAsia="SimSun"/>
                <w:lang w:eastAsia="zh-CN"/>
              </w:rPr>
              <w:t xml:space="preserve">NAS: </w:t>
            </w:r>
            <w:r w:rsidRPr="00276E9B">
              <w:t>ESM DATA TRANSPORT</w:t>
            </w:r>
          </w:p>
        </w:tc>
        <w:tc>
          <w:tcPr>
            <w:tcW w:w="567" w:type="dxa"/>
            <w:tcBorders>
              <w:top w:val="single" w:sz="4" w:space="0" w:color="auto"/>
              <w:left w:val="single" w:sz="4" w:space="0" w:color="auto"/>
              <w:bottom w:val="single" w:sz="4" w:space="0" w:color="auto"/>
              <w:right w:val="single" w:sz="4" w:space="0" w:color="auto"/>
            </w:tcBorders>
          </w:tcPr>
          <w:p w14:paraId="1ECCCDC8" w14:textId="77777777" w:rsidR="00AD65BF" w:rsidRPr="00276E9B" w:rsidRDefault="00AD65BF" w:rsidP="00AD65BF">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tcPr>
          <w:p w14:paraId="31FF255C" w14:textId="77777777" w:rsidR="00AD65BF" w:rsidRPr="00276E9B" w:rsidRDefault="00AD65BF" w:rsidP="00AD65BF">
            <w:pPr>
              <w:pStyle w:val="TAC"/>
            </w:pPr>
            <w:r w:rsidRPr="00276E9B">
              <w:t>F</w:t>
            </w:r>
          </w:p>
        </w:tc>
      </w:tr>
      <w:tr w:rsidR="00AD65BF" w:rsidRPr="00276E9B" w14:paraId="76BE8033" w14:textId="77777777" w:rsidTr="00A21AD4">
        <w:tc>
          <w:tcPr>
            <w:tcW w:w="533" w:type="dxa"/>
            <w:tcBorders>
              <w:top w:val="single" w:sz="4" w:space="0" w:color="auto"/>
              <w:left w:val="single" w:sz="4" w:space="0" w:color="auto"/>
              <w:bottom w:val="single" w:sz="4" w:space="0" w:color="auto"/>
              <w:right w:val="single" w:sz="4" w:space="0" w:color="auto"/>
            </w:tcBorders>
          </w:tcPr>
          <w:p w14:paraId="1EC40C3E" w14:textId="77777777" w:rsidR="00AD65BF" w:rsidRPr="00276E9B" w:rsidRDefault="00AD65BF" w:rsidP="00AD65BF">
            <w:pPr>
              <w:pStyle w:val="TAC"/>
              <w:rPr>
                <w:rFonts w:eastAsia="SimSun"/>
                <w:lang w:eastAsia="zh-CN"/>
              </w:rPr>
            </w:pPr>
            <w:r w:rsidRPr="00276E9B">
              <w:rPr>
                <w:rFonts w:eastAsia="SimSun"/>
                <w:lang w:eastAsia="zh-CN"/>
              </w:rPr>
              <w:t>26</w:t>
            </w:r>
          </w:p>
        </w:tc>
        <w:tc>
          <w:tcPr>
            <w:tcW w:w="3967" w:type="dxa"/>
            <w:tcBorders>
              <w:top w:val="single" w:sz="4" w:space="0" w:color="auto"/>
              <w:left w:val="single" w:sz="4" w:space="0" w:color="auto"/>
              <w:bottom w:val="single" w:sz="4" w:space="0" w:color="auto"/>
              <w:right w:val="single" w:sz="4" w:space="0" w:color="auto"/>
            </w:tcBorders>
          </w:tcPr>
          <w:p w14:paraId="621675DF" w14:textId="7703E04C" w:rsidR="00AD65BF" w:rsidRPr="00276E9B" w:rsidRDefault="00AD65BF" w:rsidP="00AD65BF">
            <w:pPr>
              <w:pStyle w:val="TAL"/>
            </w:pPr>
            <w:r w:rsidRPr="00276E9B">
              <w:rPr>
                <w:rFonts w:eastAsia="SimSun"/>
                <w:lang w:eastAsia="zh-CN"/>
              </w:rPr>
              <w:t>Wait until expiry of T4.</w:t>
            </w:r>
          </w:p>
        </w:tc>
        <w:tc>
          <w:tcPr>
            <w:tcW w:w="708" w:type="dxa"/>
            <w:tcBorders>
              <w:top w:val="single" w:sz="4" w:space="0" w:color="auto"/>
              <w:left w:val="single" w:sz="4" w:space="0" w:color="auto"/>
              <w:bottom w:val="single" w:sz="4" w:space="0" w:color="auto"/>
              <w:right w:val="single" w:sz="4" w:space="0" w:color="auto"/>
            </w:tcBorders>
          </w:tcPr>
          <w:p w14:paraId="12B4D391" w14:textId="77777777" w:rsidR="00AD65BF" w:rsidRPr="00276E9B" w:rsidRDefault="00AD65BF" w:rsidP="00AD65BF">
            <w:pPr>
              <w:pStyle w:val="TAC"/>
              <w:rPr>
                <w:rFonts w:eastAsia="SimSun"/>
                <w:lang w:eastAsia="zh-CN"/>
              </w:rPr>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3E251633" w14:textId="77777777" w:rsidR="00AD65BF" w:rsidRPr="00276E9B" w:rsidRDefault="00AD65BF" w:rsidP="00AD65BF">
            <w:pPr>
              <w:pStyle w:val="TAL"/>
              <w:rPr>
                <w:rFonts w:eastAsia="SimSun"/>
                <w:lang w:eastAsia="zh-CN"/>
              </w:rPr>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2FD18908" w14:textId="77777777" w:rsidR="00AD65BF" w:rsidRPr="00276E9B" w:rsidRDefault="00AD65BF" w:rsidP="00AD65BF">
            <w:pPr>
              <w:pStyle w:val="TAL"/>
              <w:jc w:val="center"/>
              <w:rPr>
                <w:rFonts w:eastAsia="SimSun"/>
                <w:lang w:eastAsia="zh-CN"/>
              </w:rPr>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1482BDF8" w14:textId="77777777" w:rsidR="00AD65BF" w:rsidRPr="00276E9B" w:rsidRDefault="00AD65BF" w:rsidP="00AD65BF">
            <w:pPr>
              <w:pStyle w:val="TAL"/>
              <w:jc w:val="center"/>
              <w:rPr>
                <w:rFonts w:eastAsia="SimSun"/>
                <w:lang w:eastAsia="zh-CN"/>
              </w:rPr>
            </w:pPr>
            <w:r w:rsidRPr="00276E9B">
              <w:rPr>
                <w:rFonts w:eastAsia="SimSun"/>
                <w:lang w:eastAsia="zh-CN"/>
              </w:rPr>
              <w:t>-</w:t>
            </w:r>
          </w:p>
        </w:tc>
      </w:tr>
      <w:tr w:rsidR="00AD65BF" w:rsidRPr="00276E9B" w14:paraId="091C02B5" w14:textId="77777777" w:rsidTr="00A21AD4">
        <w:tc>
          <w:tcPr>
            <w:tcW w:w="533" w:type="dxa"/>
            <w:tcBorders>
              <w:top w:val="single" w:sz="4" w:space="0" w:color="auto"/>
              <w:left w:val="single" w:sz="4" w:space="0" w:color="auto"/>
              <w:bottom w:val="single" w:sz="4" w:space="0" w:color="auto"/>
              <w:right w:val="single" w:sz="4" w:space="0" w:color="auto"/>
            </w:tcBorders>
          </w:tcPr>
          <w:p w14:paraId="4C063EC0" w14:textId="79AAADE0" w:rsidR="00AD65BF" w:rsidRPr="00276E9B" w:rsidRDefault="00AD65BF" w:rsidP="00AD65BF">
            <w:pPr>
              <w:pStyle w:val="TAC"/>
              <w:rPr>
                <w:rFonts w:eastAsia="SimSun"/>
                <w:lang w:eastAsia="zh-CN"/>
              </w:rPr>
            </w:pPr>
            <w:r w:rsidRPr="00276E9B">
              <w:rPr>
                <w:rFonts w:eastAsia="SimSun"/>
                <w:lang w:eastAsia="zh-CN"/>
              </w:rPr>
              <w:t>26A</w:t>
            </w:r>
          </w:p>
        </w:tc>
        <w:tc>
          <w:tcPr>
            <w:tcW w:w="3967" w:type="dxa"/>
            <w:tcBorders>
              <w:top w:val="single" w:sz="4" w:space="0" w:color="auto"/>
              <w:left w:val="single" w:sz="4" w:space="0" w:color="auto"/>
              <w:bottom w:val="single" w:sz="4" w:space="0" w:color="auto"/>
              <w:right w:val="single" w:sz="4" w:space="0" w:color="auto"/>
            </w:tcBorders>
          </w:tcPr>
          <w:p w14:paraId="26A2272A" w14:textId="23DD621D" w:rsidR="00AD65BF" w:rsidRPr="00276E9B" w:rsidRDefault="00AD65BF" w:rsidP="00AD65BF">
            <w:pPr>
              <w:pStyle w:val="TAL"/>
              <w:rPr>
                <w:rFonts w:eastAsia="SimSun"/>
                <w:lang w:eastAsia="zh-CN"/>
              </w:rPr>
            </w:pPr>
            <w:r w:rsidRPr="00276E9B">
              <w:rPr>
                <w:rFonts w:eastAsia="SimSun"/>
                <w:lang w:eastAsia="zh-CN"/>
              </w:rPr>
              <w:t xml:space="preserve">SS resumes broadcasting </w:t>
            </w:r>
            <w:r w:rsidRPr="00276E9B">
              <w:rPr>
                <w:i/>
              </w:rPr>
              <w:t>SystemInformationBlockType31-NB</w:t>
            </w:r>
            <w:r w:rsidRPr="00276E9B">
              <w:rPr>
                <w:iCs/>
                <w:lang w:eastAsia="zh-CN"/>
              </w:rPr>
              <w:t>.</w:t>
            </w:r>
          </w:p>
        </w:tc>
        <w:tc>
          <w:tcPr>
            <w:tcW w:w="708" w:type="dxa"/>
            <w:tcBorders>
              <w:top w:val="single" w:sz="4" w:space="0" w:color="auto"/>
              <w:left w:val="single" w:sz="4" w:space="0" w:color="auto"/>
              <w:bottom w:val="single" w:sz="4" w:space="0" w:color="auto"/>
              <w:right w:val="single" w:sz="4" w:space="0" w:color="auto"/>
            </w:tcBorders>
          </w:tcPr>
          <w:p w14:paraId="35C540D0" w14:textId="7F09B033" w:rsidR="00AD65BF" w:rsidRPr="00276E9B" w:rsidRDefault="00AD65BF" w:rsidP="00AD65BF">
            <w:pPr>
              <w:pStyle w:val="TAC"/>
              <w:rPr>
                <w:rFonts w:eastAsia="SimSun"/>
                <w:lang w:eastAsia="zh-CN"/>
              </w:rPr>
            </w:pPr>
            <w:r w:rsidRPr="00276E9B">
              <w:rPr>
                <w:rFonts w:eastAsia="SimSun"/>
                <w:lang w:eastAsia="zh-CN"/>
              </w:rPr>
              <w:t>-</w:t>
            </w:r>
          </w:p>
        </w:tc>
        <w:tc>
          <w:tcPr>
            <w:tcW w:w="2975" w:type="dxa"/>
            <w:tcBorders>
              <w:top w:val="single" w:sz="4" w:space="0" w:color="auto"/>
              <w:left w:val="single" w:sz="4" w:space="0" w:color="auto"/>
              <w:bottom w:val="single" w:sz="4" w:space="0" w:color="auto"/>
              <w:right w:val="single" w:sz="4" w:space="0" w:color="auto"/>
            </w:tcBorders>
          </w:tcPr>
          <w:p w14:paraId="6B543B22" w14:textId="31B9812D" w:rsidR="00AD65BF" w:rsidRPr="00276E9B" w:rsidRDefault="00AD65BF" w:rsidP="00AD65BF">
            <w:pPr>
              <w:pStyle w:val="TAL"/>
              <w:rPr>
                <w:rFonts w:eastAsia="SimSun"/>
                <w:lang w:eastAsia="zh-CN"/>
              </w:rPr>
            </w:pPr>
            <w:r w:rsidRPr="00276E9B">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196D83CF" w14:textId="349D5D83" w:rsidR="00AD65BF" w:rsidRPr="00276E9B" w:rsidRDefault="00AD65BF" w:rsidP="00AD65BF">
            <w:pPr>
              <w:pStyle w:val="TAL"/>
              <w:jc w:val="center"/>
              <w:rPr>
                <w:rFonts w:eastAsia="SimSun"/>
                <w:lang w:eastAsia="zh-CN"/>
              </w:rPr>
            </w:pPr>
            <w:r w:rsidRPr="00276E9B">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19666ACD" w14:textId="14192CFB" w:rsidR="00AD65BF" w:rsidRPr="00276E9B" w:rsidRDefault="00AD65BF" w:rsidP="00AD65BF">
            <w:pPr>
              <w:pStyle w:val="TAL"/>
              <w:jc w:val="center"/>
              <w:rPr>
                <w:rFonts w:eastAsia="SimSun"/>
                <w:lang w:eastAsia="zh-CN"/>
              </w:rPr>
            </w:pPr>
            <w:r w:rsidRPr="00276E9B">
              <w:rPr>
                <w:rFonts w:eastAsia="SimSun"/>
                <w:lang w:eastAsia="zh-CN"/>
              </w:rPr>
              <w:t>-</w:t>
            </w:r>
          </w:p>
        </w:tc>
      </w:tr>
      <w:tr w:rsidR="0079177D" w:rsidRPr="00276E9B" w14:paraId="71655FB3" w14:textId="77777777" w:rsidTr="00A21AD4">
        <w:tc>
          <w:tcPr>
            <w:tcW w:w="533" w:type="dxa"/>
            <w:tcBorders>
              <w:top w:val="single" w:sz="4" w:space="0" w:color="auto"/>
              <w:left w:val="single" w:sz="4" w:space="0" w:color="auto"/>
              <w:bottom w:val="single" w:sz="4" w:space="0" w:color="auto"/>
              <w:right w:val="single" w:sz="4" w:space="0" w:color="auto"/>
            </w:tcBorders>
          </w:tcPr>
          <w:p w14:paraId="4AD0CDD3" w14:textId="1640D148" w:rsidR="0079177D" w:rsidRPr="00276E9B" w:rsidRDefault="0079177D" w:rsidP="0079177D">
            <w:pPr>
              <w:pStyle w:val="TAC"/>
              <w:rPr>
                <w:rFonts w:eastAsia="SimSun"/>
                <w:lang w:eastAsia="zh-CN"/>
              </w:rPr>
            </w:pPr>
            <w:r w:rsidRPr="00276E9B">
              <w:t>-</w:t>
            </w:r>
          </w:p>
        </w:tc>
        <w:tc>
          <w:tcPr>
            <w:tcW w:w="3967" w:type="dxa"/>
            <w:tcBorders>
              <w:top w:val="single" w:sz="4" w:space="0" w:color="auto"/>
              <w:left w:val="single" w:sz="4" w:space="0" w:color="auto"/>
              <w:bottom w:val="single" w:sz="4" w:space="0" w:color="auto"/>
              <w:right w:val="single" w:sz="4" w:space="0" w:color="auto"/>
            </w:tcBorders>
          </w:tcPr>
          <w:p w14:paraId="4774EC79" w14:textId="0E61AB0B" w:rsidR="0079177D" w:rsidRPr="00276E9B" w:rsidRDefault="0079177D" w:rsidP="0079177D">
            <w:pPr>
              <w:pStyle w:val="TAL"/>
              <w:rPr>
                <w:rFonts w:eastAsia="SimSun"/>
                <w:lang w:eastAsia="zh-CN"/>
              </w:rPr>
            </w:pPr>
            <w:r w:rsidRPr="00276E9B">
              <w:t>EXCEPTION: Steps 27-</w:t>
            </w:r>
            <w:r w:rsidR="00A21AD4" w:rsidRPr="00276E9B">
              <w:t>28</w:t>
            </w:r>
            <w:r w:rsidRPr="00276E9B">
              <w:t xml:space="preserve"> describe behaviour that depends on whether the UE supports RRC connection re-establishment.</w:t>
            </w:r>
          </w:p>
        </w:tc>
        <w:tc>
          <w:tcPr>
            <w:tcW w:w="708" w:type="dxa"/>
            <w:tcBorders>
              <w:top w:val="single" w:sz="4" w:space="0" w:color="auto"/>
              <w:left w:val="single" w:sz="4" w:space="0" w:color="auto"/>
              <w:bottom w:val="single" w:sz="4" w:space="0" w:color="auto"/>
              <w:right w:val="single" w:sz="4" w:space="0" w:color="auto"/>
            </w:tcBorders>
          </w:tcPr>
          <w:p w14:paraId="6BA0A91C" w14:textId="3107FF0D" w:rsidR="0079177D" w:rsidRPr="00276E9B" w:rsidRDefault="0079177D" w:rsidP="0079177D">
            <w:pPr>
              <w:pStyle w:val="TAC"/>
              <w:rPr>
                <w:rFonts w:eastAsia="SimSun"/>
                <w:lang w:eastAsia="zh-CN"/>
              </w:rPr>
            </w:pPr>
            <w:r w:rsidRPr="00276E9B">
              <w:t>-</w:t>
            </w:r>
          </w:p>
        </w:tc>
        <w:tc>
          <w:tcPr>
            <w:tcW w:w="2975" w:type="dxa"/>
            <w:tcBorders>
              <w:top w:val="single" w:sz="4" w:space="0" w:color="auto"/>
              <w:left w:val="single" w:sz="4" w:space="0" w:color="auto"/>
              <w:bottom w:val="single" w:sz="4" w:space="0" w:color="auto"/>
              <w:right w:val="single" w:sz="4" w:space="0" w:color="auto"/>
            </w:tcBorders>
          </w:tcPr>
          <w:p w14:paraId="0D847822" w14:textId="1AD065E6" w:rsidR="0079177D" w:rsidRPr="00276E9B" w:rsidRDefault="0079177D" w:rsidP="0079177D">
            <w:pPr>
              <w:pStyle w:val="TAL"/>
              <w:rPr>
                <w:rFonts w:eastAsia="SimSun"/>
                <w:lang w:eastAsia="zh-CN"/>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2E0165A1" w14:textId="47E1E9AB" w:rsidR="0079177D" w:rsidRPr="00276E9B" w:rsidRDefault="0079177D" w:rsidP="0079177D">
            <w:pPr>
              <w:pStyle w:val="TAL"/>
              <w:jc w:val="center"/>
              <w:rPr>
                <w:rFonts w:eastAsia="SimSun"/>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06A48A96" w14:textId="40CE190B" w:rsidR="0079177D" w:rsidRPr="00276E9B" w:rsidRDefault="0079177D" w:rsidP="0079177D">
            <w:pPr>
              <w:pStyle w:val="TAL"/>
              <w:jc w:val="center"/>
              <w:rPr>
                <w:rFonts w:eastAsia="SimSun"/>
                <w:lang w:eastAsia="zh-CN"/>
              </w:rPr>
            </w:pPr>
            <w:r w:rsidRPr="00276E9B">
              <w:t>-</w:t>
            </w:r>
          </w:p>
        </w:tc>
      </w:tr>
      <w:tr w:rsidR="0079177D" w:rsidRPr="00276E9B" w14:paraId="6A4A1DD3" w14:textId="77777777" w:rsidTr="00A21AD4">
        <w:tc>
          <w:tcPr>
            <w:tcW w:w="533" w:type="dxa"/>
            <w:tcBorders>
              <w:top w:val="single" w:sz="4" w:space="0" w:color="auto"/>
              <w:left w:val="single" w:sz="4" w:space="0" w:color="auto"/>
              <w:bottom w:val="single" w:sz="4" w:space="0" w:color="auto"/>
              <w:right w:val="single" w:sz="4" w:space="0" w:color="auto"/>
            </w:tcBorders>
          </w:tcPr>
          <w:p w14:paraId="05490BB5" w14:textId="77777777" w:rsidR="0079177D" w:rsidRPr="00276E9B" w:rsidRDefault="0079177D" w:rsidP="0079177D">
            <w:pPr>
              <w:pStyle w:val="TAC"/>
              <w:rPr>
                <w:rFonts w:eastAsia="DengXian"/>
                <w:kern w:val="2"/>
                <w:szCs w:val="22"/>
                <w:lang w:eastAsia="zh-CN"/>
              </w:rPr>
            </w:pPr>
            <w:r w:rsidRPr="00276E9B">
              <w:rPr>
                <w:rFonts w:eastAsia="DengXian"/>
                <w:kern w:val="2"/>
                <w:szCs w:val="22"/>
                <w:lang w:eastAsia="zh-CN"/>
              </w:rPr>
              <w:lastRenderedPageBreak/>
              <w:t>27</w:t>
            </w:r>
          </w:p>
        </w:tc>
        <w:tc>
          <w:tcPr>
            <w:tcW w:w="3967" w:type="dxa"/>
            <w:tcBorders>
              <w:top w:val="single" w:sz="4" w:space="0" w:color="auto"/>
              <w:left w:val="single" w:sz="4" w:space="0" w:color="auto"/>
              <w:bottom w:val="single" w:sz="4" w:space="0" w:color="auto"/>
              <w:right w:val="single" w:sz="4" w:space="0" w:color="auto"/>
            </w:tcBorders>
          </w:tcPr>
          <w:p w14:paraId="609FF97C" w14:textId="77777777" w:rsidR="0079177D" w:rsidRPr="00276E9B" w:rsidRDefault="0079177D" w:rsidP="0079177D">
            <w:pPr>
              <w:pStyle w:val="TAL"/>
            </w:pPr>
            <w:r w:rsidRPr="00276E9B">
              <w:t>IF pc_RRC_re-establishment_CP_CIoT</w:t>
            </w:r>
          </w:p>
          <w:p w14:paraId="5E52D6E0" w14:textId="77777777" w:rsidR="0079177D" w:rsidRPr="00276E9B" w:rsidRDefault="0079177D" w:rsidP="0079177D">
            <w:pPr>
              <w:pStyle w:val="TAL"/>
            </w:pPr>
            <w:r w:rsidRPr="00276E9B">
              <w:t xml:space="preserve">Check: Does the UE transmit an </w:t>
            </w:r>
            <w:r w:rsidRPr="00276E9B">
              <w:rPr>
                <w:i/>
              </w:rPr>
              <w:t>RRCConnectionReestablishmentRequest</w:t>
            </w:r>
            <w:r w:rsidRPr="00276E9B">
              <w:rPr>
                <w:i/>
                <w:lang w:eastAsia="zh-CN"/>
              </w:rPr>
              <w:t>-NB</w:t>
            </w:r>
            <w:r w:rsidRPr="00276E9B">
              <w:t xml:space="preserve"> message on SRB0?</w:t>
            </w:r>
          </w:p>
        </w:tc>
        <w:tc>
          <w:tcPr>
            <w:tcW w:w="708" w:type="dxa"/>
            <w:tcBorders>
              <w:top w:val="single" w:sz="4" w:space="0" w:color="auto"/>
              <w:left w:val="single" w:sz="4" w:space="0" w:color="auto"/>
              <w:bottom w:val="single" w:sz="4" w:space="0" w:color="auto"/>
              <w:right w:val="single" w:sz="4" w:space="0" w:color="auto"/>
            </w:tcBorders>
          </w:tcPr>
          <w:p w14:paraId="2B0A2B17" w14:textId="77777777" w:rsidR="0079177D" w:rsidRPr="00276E9B" w:rsidRDefault="0079177D" w:rsidP="0079177D">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4023D16B" w14:textId="77777777" w:rsidR="0079177D" w:rsidRPr="00276E9B" w:rsidRDefault="0079177D" w:rsidP="0079177D">
            <w:pPr>
              <w:pStyle w:val="TAL"/>
            </w:pPr>
            <w:r w:rsidRPr="00276E9B">
              <w:rPr>
                <w:i/>
              </w:rPr>
              <w:t>RRCConnectionReestablishmentReques</w:t>
            </w:r>
            <w:r w:rsidRPr="00276E9B">
              <w:rPr>
                <w:i/>
                <w:lang w:eastAsia="zh-CN"/>
              </w:rPr>
              <w:t>t</w:t>
            </w:r>
            <w:r w:rsidRPr="00276E9B">
              <w:rPr>
                <w:lang w:eastAsia="zh-CN"/>
              </w:rPr>
              <w:t>-NB</w:t>
            </w:r>
          </w:p>
        </w:tc>
        <w:tc>
          <w:tcPr>
            <w:tcW w:w="567" w:type="dxa"/>
            <w:tcBorders>
              <w:top w:val="single" w:sz="4" w:space="0" w:color="auto"/>
              <w:left w:val="single" w:sz="4" w:space="0" w:color="auto"/>
              <w:bottom w:val="single" w:sz="4" w:space="0" w:color="auto"/>
              <w:right w:val="single" w:sz="4" w:space="0" w:color="auto"/>
            </w:tcBorders>
          </w:tcPr>
          <w:p w14:paraId="3925DB53" w14:textId="6AC0A95C" w:rsidR="0079177D" w:rsidRPr="00276E9B" w:rsidRDefault="0079177D" w:rsidP="0079177D">
            <w:pPr>
              <w:pStyle w:val="TAC"/>
            </w:pPr>
            <w:r w:rsidRPr="00276E9B">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7C5BD6BD" w14:textId="77777777" w:rsidR="0079177D" w:rsidRPr="00276E9B" w:rsidRDefault="0079177D" w:rsidP="0079177D">
            <w:pPr>
              <w:pStyle w:val="TAC"/>
            </w:pPr>
            <w:r w:rsidRPr="00276E9B">
              <w:rPr>
                <w:lang w:eastAsia="zh-CN"/>
              </w:rPr>
              <w:t>P</w:t>
            </w:r>
          </w:p>
        </w:tc>
      </w:tr>
      <w:tr w:rsidR="0079177D" w:rsidRPr="00276E9B" w14:paraId="1D3E9CC3" w14:textId="77777777" w:rsidTr="00A21AD4">
        <w:tc>
          <w:tcPr>
            <w:tcW w:w="533" w:type="dxa"/>
            <w:tcBorders>
              <w:top w:val="single" w:sz="4" w:space="0" w:color="auto"/>
              <w:left w:val="single" w:sz="4" w:space="0" w:color="auto"/>
              <w:bottom w:val="single" w:sz="4" w:space="0" w:color="auto"/>
              <w:right w:val="single" w:sz="4" w:space="0" w:color="auto"/>
            </w:tcBorders>
          </w:tcPr>
          <w:p w14:paraId="5029AC9F" w14:textId="188F2BFE" w:rsidR="0079177D" w:rsidRPr="00276E9B" w:rsidRDefault="0079177D" w:rsidP="0079177D">
            <w:pPr>
              <w:pStyle w:val="TAC"/>
              <w:rPr>
                <w:rFonts w:eastAsia="DengXian"/>
                <w:kern w:val="2"/>
                <w:szCs w:val="22"/>
                <w:lang w:eastAsia="zh-CN"/>
              </w:rPr>
            </w:pPr>
            <w:r w:rsidRPr="00276E9B">
              <w:t>28</w:t>
            </w:r>
          </w:p>
        </w:tc>
        <w:tc>
          <w:tcPr>
            <w:tcW w:w="3967" w:type="dxa"/>
            <w:tcBorders>
              <w:top w:val="single" w:sz="4" w:space="0" w:color="auto"/>
              <w:left w:val="single" w:sz="4" w:space="0" w:color="auto"/>
              <w:bottom w:val="single" w:sz="4" w:space="0" w:color="auto"/>
              <w:right w:val="single" w:sz="4" w:space="0" w:color="auto"/>
            </w:tcBorders>
          </w:tcPr>
          <w:p w14:paraId="4594B126" w14:textId="257EA13F" w:rsidR="00A21AD4" w:rsidRPr="00276E9B" w:rsidRDefault="00A21AD4" w:rsidP="00A21AD4">
            <w:pPr>
              <w:pStyle w:val="TAL"/>
            </w:pPr>
          </w:p>
          <w:p w14:paraId="69D03AFB" w14:textId="745CE3BB" w:rsidR="0079177D" w:rsidRPr="00276E9B" w:rsidRDefault="00A21AD4" w:rsidP="00A21AD4">
            <w:pPr>
              <w:pStyle w:val="TAL"/>
            </w:pPr>
            <w:r w:rsidRPr="00276E9B">
              <w:t>The SS does not respond for 2.5s (T301) and the SS shall handle any re-transmitted RRCConnectionReestablishmentRequest-NB message on Ncell 1</w:t>
            </w:r>
          </w:p>
        </w:tc>
        <w:tc>
          <w:tcPr>
            <w:tcW w:w="708" w:type="dxa"/>
            <w:tcBorders>
              <w:top w:val="single" w:sz="4" w:space="0" w:color="auto"/>
              <w:left w:val="single" w:sz="4" w:space="0" w:color="auto"/>
              <w:bottom w:val="single" w:sz="4" w:space="0" w:color="auto"/>
              <w:right w:val="single" w:sz="4" w:space="0" w:color="auto"/>
            </w:tcBorders>
          </w:tcPr>
          <w:p w14:paraId="7473AC9C" w14:textId="05FCBAB1" w:rsidR="0079177D" w:rsidRPr="00276E9B" w:rsidRDefault="0079177D" w:rsidP="0079177D">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4B1DF6D" w14:textId="5AABB6F0" w:rsidR="0079177D" w:rsidRPr="00276E9B" w:rsidRDefault="0079177D" w:rsidP="0079177D">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06D50ABA" w14:textId="0DF82B85" w:rsidR="0079177D" w:rsidRPr="00276E9B" w:rsidRDefault="0079177D" w:rsidP="0079177D">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60948E7" w14:textId="04AA4C7C" w:rsidR="0079177D" w:rsidRPr="00276E9B" w:rsidRDefault="0079177D" w:rsidP="0079177D">
            <w:pPr>
              <w:pStyle w:val="TAC"/>
              <w:rPr>
                <w:lang w:eastAsia="zh-CN"/>
              </w:rPr>
            </w:pPr>
            <w:r w:rsidRPr="00276E9B">
              <w:rPr>
                <w:lang w:eastAsia="zh-CN"/>
              </w:rPr>
              <w:t>-</w:t>
            </w:r>
          </w:p>
        </w:tc>
      </w:tr>
      <w:tr w:rsidR="0079177D" w:rsidRPr="00276E9B" w14:paraId="41BC75E3" w14:textId="77777777" w:rsidTr="00A21AD4">
        <w:tc>
          <w:tcPr>
            <w:tcW w:w="533" w:type="dxa"/>
            <w:tcBorders>
              <w:top w:val="single" w:sz="4" w:space="0" w:color="auto"/>
              <w:left w:val="single" w:sz="4" w:space="0" w:color="auto"/>
              <w:bottom w:val="single" w:sz="4" w:space="0" w:color="auto"/>
              <w:right w:val="single" w:sz="4" w:space="0" w:color="auto"/>
            </w:tcBorders>
          </w:tcPr>
          <w:p w14:paraId="60EDCDD4" w14:textId="1444E93F" w:rsidR="0079177D" w:rsidRPr="00276E9B" w:rsidRDefault="0079177D" w:rsidP="0079177D">
            <w:pPr>
              <w:pStyle w:val="TAC"/>
              <w:rPr>
                <w:rFonts w:eastAsia="DengXian"/>
                <w:kern w:val="2"/>
                <w:szCs w:val="22"/>
                <w:lang w:eastAsia="zh-CN"/>
              </w:rPr>
            </w:pPr>
            <w:r w:rsidRPr="00276E9B">
              <w:t>29</w:t>
            </w:r>
          </w:p>
        </w:tc>
        <w:tc>
          <w:tcPr>
            <w:tcW w:w="3967" w:type="dxa"/>
            <w:tcBorders>
              <w:top w:val="single" w:sz="4" w:space="0" w:color="auto"/>
              <w:left w:val="single" w:sz="4" w:space="0" w:color="auto"/>
              <w:bottom w:val="single" w:sz="4" w:space="0" w:color="auto"/>
              <w:right w:val="single" w:sz="4" w:space="0" w:color="auto"/>
            </w:tcBorders>
          </w:tcPr>
          <w:p w14:paraId="1DFE1BC1" w14:textId="77510E88" w:rsidR="0079177D" w:rsidRPr="00276E9B" w:rsidRDefault="00A21AD4" w:rsidP="0079177D">
            <w:pPr>
              <w:pStyle w:val="TAL"/>
            </w:pPr>
            <w:r w:rsidRPr="00276E9B">
              <w:t>Void</w:t>
            </w:r>
          </w:p>
        </w:tc>
        <w:tc>
          <w:tcPr>
            <w:tcW w:w="708" w:type="dxa"/>
            <w:tcBorders>
              <w:top w:val="single" w:sz="4" w:space="0" w:color="auto"/>
              <w:left w:val="single" w:sz="4" w:space="0" w:color="auto"/>
              <w:bottom w:val="single" w:sz="4" w:space="0" w:color="auto"/>
              <w:right w:val="single" w:sz="4" w:space="0" w:color="auto"/>
            </w:tcBorders>
          </w:tcPr>
          <w:p w14:paraId="387B7782" w14:textId="7BA76D0A" w:rsidR="0079177D" w:rsidRPr="00276E9B" w:rsidRDefault="0079177D" w:rsidP="0079177D">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73A47922" w14:textId="1C410F98" w:rsidR="0079177D" w:rsidRPr="00276E9B" w:rsidRDefault="00A21AD4" w:rsidP="0079177D">
            <w:pPr>
              <w:pStyle w:val="TAL"/>
              <w:rPr>
                <w:i/>
              </w:rPr>
            </w:pPr>
            <w:r w:rsidRPr="00276E9B">
              <w:rPr>
                <w:i/>
                <w:lang w:eastAsia="zh-CN"/>
              </w:rPr>
              <w:t>-</w:t>
            </w:r>
          </w:p>
        </w:tc>
        <w:tc>
          <w:tcPr>
            <w:tcW w:w="567" w:type="dxa"/>
            <w:tcBorders>
              <w:top w:val="single" w:sz="4" w:space="0" w:color="auto"/>
              <w:left w:val="single" w:sz="4" w:space="0" w:color="auto"/>
              <w:bottom w:val="single" w:sz="4" w:space="0" w:color="auto"/>
              <w:right w:val="single" w:sz="4" w:space="0" w:color="auto"/>
            </w:tcBorders>
          </w:tcPr>
          <w:p w14:paraId="07C8156D" w14:textId="69D9CA57" w:rsidR="0079177D" w:rsidRPr="00276E9B" w:rsidRDefault="0079177D" w:rsidP="0079177D">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1EAA4AE" w14:textId="6334642A" w:rsidR="0079177D" w:rsidRPr="00276E9B" w:rsidRDefault="0079177D" w:rsidP="0079177D">
            <w:pPr>
              <w:pStyle w:val="TAC"/>
              <w:rPr>
                <w:lang w:eastAsia="zh-CN"/>
              </w:rPr>
            </w:pPr>
            <w:r w:rsidRPr="00276E9B">
              <w:rPr>
                <w:lang w:eastAsia="zh-CN"/>
              </w:rPr>
              <w:t>-</w:t>
            </w:r>
          </w:p>
        </w:tc>
      </w:tr>
      <w:tr w:rsidR="0079177D" w:rsidRPr="00276E9B" w14:paraId="00834066" w14:textId="77777777" w:rsidTr="00A21AD4">
        <w:tc>
          <w:tcPr>
            <w:tcW w:w="533" w:type="dxa"/>
            <w:tcBorders>
              <w:top w:val="single" w:sz="4" w:space="0" w:color="auto"/>
              <w:left w:val="single" w:sz="4" w:space="0" w:color="auto"/>
              <w:bottom w:val="single" w:sz="4" w:space="0" w:color="auto"/>
              <w:right w:val="single" w:sz="4" w:space="0" w:color="auto"/>
            </w:tcBorders>
          </w:tcPr>
          <w:p w14:paraId="13696403" w14:textId="1AAF4B7D" w:rsidR="0079177D" w:rsidRPr="00276E9B" w:rsidRDefault="0079177D" w:rsidP="0079177D">
            <w:pPr>
              <w:pStyle w:val="TAC"/>
            </w:pPr>
            <w:r w:rsidRPr="00276E9B">
              <w:t>30</w:t>
            </w:r>
          </w:p>
        </w:tc>
        <w:tc>
          <w:tcPr>
            <w:tcW w:w="3967" w:type="dxa"/>
            <w:tcBorders>
              <w:top w:val="single" w:sz="4" w:space="0" w:color="auto"/>
              <w:left w:val="single" w:sz="4" w:space="0" w:color="auto"/>
              <w:bottom w:val="single" w:sz="4" w:space="0" w:color="auto"/>
              <w:right w:val="single" w:sz="4" w:space="0" w:color="auto"/>
            </w:tcBorders>
          </w:tcPr>
          <w:p w14:paraId="4D2E801C" w14:textId="24F52454" w:rsidR="0079177D" w:rsidRPr="00276E9B" w:rsidRDefault="00A21AD4" w:rsidP="00A21AD4">
            <w:pPr>
              <w:pStyle w:val="TAL"/>
            </w:pPr>
            <w:r w:rsidRPr="00276E9B">
              <w:t>Void</w:t>
            </w:r>
          </w:p>
        </w:tc>
        <w:tc>
          <w:tcPr>
            <w:tcW w:w="708" w:type="dxa"/>
            <w:tcBorders>
              <w:top w:val="single" w:sz="4" w:space="0" w:color="auto"/>
              <w:left w:val="single" w:sz="4" w:space="0" w:color="auto"/>
              <w:bottom w:val="single" w:sz="4" w:space="0" w:color="auto"/>
              <w:right w:val="single" w:sz="4" w:space="0" w:color="auto"/>
            </w:tcBorders>
          </w:tcPr>
          <w:p w14:paraId="0BF594C8" w14:textId="6B7F658F" w:rsidR="0079177D" w:rsidRPr="00276E9B" w:rsidRDefault="0079177D" w:rsidP="0079177D">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675971A1" w14:textId="1167FDE3" w:rsidR="0079177D" w:rsidRPr="00276E9B" w:rsidRDefault="00A21AD4" w:rsidP="0079177D">
            <w:pPr>
              <w:pStyle w:val="TAL"/>
              <w:rPr>
                <w:i/>
              </w:rPr>
            </w:pPr>
            <w:r w:rsidRPr="00276E9B">
              <w:rPr>
                <w:i/>
              </w:rPr>
              <w:t>-</w:t>
            </w:r>
          </w:p>
        </w:tc>
        <w:tc>
          <w:tcPr>
            <w:tcW w:w="567" w:type="dxa"/>
            <w:tcBorders>
              <w:top w:val="single" w:sz="4" w:space="0" w:color="auto"/>
              <w:left w:val="single" w:sz="4" w:space="0" w:color="auto"/>
              <w:bottom w:val="single" w:sz="4" w:space="0" w:color="auto"/>
              <w:right w:val="single" w:sz="4" w:space="0" w:color="auto"/>
            </w:tcBorders>
          </w:tcPr>
          <w:p w14:paraId="6D69176F" w14:textId="46A2D8BA" w:rsidR="0079177D" w:rsidRPr="00276E9B" w:rsidRDefault="0079177D" w:rsidP="0079177D">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73B4F761" w14:textId="70612EA2" w:rsidR="0079177D" w:rsidRPr="00276E9B" w:rsidRDefault="0079177D" w:rsidP="0079177D">
            <w:pPr>
              <w:pStyle w:val="TAC"/>
              <w:rPr>
                <w:lang w:eastAsia="zh-CN"/>
              </w:rPr>
            </w:pPr>
            <w:r w:rsidRPr="00276E9B">
              <w:t>-</w:t>
            </w:r>
          </w:p>
        </w:tc>
      </w:tr>
      <w:tr w:rsidR="00A21AD4" w:rsidRPr="00276E9B" w14:paraId="39940B7D" w14:textId="77777777" w:rsidTr="00A21AD4">
        <w:tc>
          <w:tcPr>
            <w:tcW w:w="533" w:type="dxa"/>
            <w:tcBorders>
              <w:top w:val="single" w:sz="4" w:space="0" w:color="auto"/>
              <w:left w:val="single" w:sz="4" w:space="0" w:color="auto"/>
              <w:bottom w:val="single" w:sz="4" w:space="0" w:color="auto"/>
              <w:right w:val="single" w:sz="4" w:space="0" w:color="auto"/>
            </w:tcBorders>
          </w:tcPr>
          <w:p w14:paraId="5CB1A821" w14:textId="40FADB22" w:rsidR="00A21AD4" w:rsidRPr="00276E9B" w:rsidRDefault="00A21AD4" w:rsidP="00A21AD4">
            <w:pPr>
              <w:pStyle w:val="TAC"/>
            </w:pPr>
            <w:r w:rsidRPr="00276E9B">
              <w:t>31</w:t>
            </w:r>
          </w:p>
        </w:tc>
        <w:tc>
          <w:tcPr>
            <w:tcW w:w="3967" w:type="dxa"/>
            <w:tcBorders>
              <w:top w:val="single" w:sz="4" w:space="0" w:color="auto"/>
              <w:left w:val="single" w:sz="4" w:space="0" w:color="auto"/>
              <w:bottom w:val="single" w:sz="4" w:space="0" w:color="auto"/>
              <w:right w:val="single" w:sz="4" w:space="0" w:color="auto"/>
            </w:tcBorders>
          </w:tcPr>
          <w:p w14:paraId="268BDFAB" w14:textId="72B577E6" w:rsidR="00A21AD4" w:rsidRPr="00276E9B" w:rsidDel="00A21AD4" w:rsidRDefault="00A21AD4" w:rsidP="00A21AD4">
            <w:pPr>
              <w:pStyle w:val="TAL"/>
            </w:pPr>
            <w:r w:rsidRPr="00276E9B">
              <w:rPr>
                <w:lang w:eastAsia="zh-CN"/>
              </w:rPr>
              <w:t xml:space="preserve">The </w:t>
            </w:r>
            <w:r w:rsidRPr="00276E9B">
              <w:t>SS starts timer T5 = 30 seconds.</w:t>
            </w:r>
          </w:p>
        </w:tc>
        <w:tc>
          <w:tcPr>
            <w:tcW w:w="708" w:type="dxa"/>
            <w:tcBorders>
              <w:top w:val="single" w:sz="4" w:space="0" w:color="auto"/>
              <w:left w:val="single" w:sz="4" w:space="0" w:color="auto"/>
              <w:bottom w:val="single" w:sz="4" w:space="0" w:color="auto"/>
              <w:right w:val="single" w:sz="4" w:space="0" w:color="auto"/>
            </w:tcBorders>
          </w:tcPr>
          <w:p w14:paraId="5F106941" w14:textId="36C59683" w:rsidR="00A21AD4" w:rsidRPr="00276E9B" w:rsidDel="00A21AD4" w:rsidRDefault="00A21AD4" w:rsidP="00A21AD4">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3A2BD0E" w14:textId="552BDF0E" w:rsidR="00A21AD4" w:rsidRPr="00276E9B" w:rsidDel="00A21AD4" w:rsidRDefault="00A21AD4" w:rsidP="00A21AD4">
            <w:pPr>
              <w:pStyle w:val="TAL"/>
              <w:rPr>
                <w:i/>
              </w:rPr>
            </w:pP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53B7EC7" w14:textId="0F18F029" w:rsidR="00A21AD4" w:rsidRPr="00276E9B" w:rsidRDefault="00A21AD4" w:rsidP="00A21AD4">
            <w:pPr>
              <w:pStyle w:val="TAC"/>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67B7714" w14:textId="4AC200BA" w:rsidR="00A21AD4" w:rsidRPr="00276E9B" w:rsidRDefault="00A21AD4" w:rsidP="00A21AD4">
            <w:pPr>
              <w:pStyle w:val="TAC"/>
            </w:pPr>
            <w:r w:rsidRPr="00276E9B">
              <w:rPr>
                <w:lang w:eastAsia="zh-CN"/>
              </w:rPr>
              <w:t>-</w:t>
            </w:r>
          </w:p>
        </w:tc>
      </w:tr>
      <w:tr w:rsidR="00A21AD4" w:rsidRPr="00276E9B" w14:paraId="5292017C" w14:textId="77777777" w:rsidTr="00A21AD4">
        <w:tc>
          <w:tcPr>
            <w:tcW w:w="533" w:type="dxa"/>
            <w:tcBorders>
              <w:top w:val="single" w:sz="4" w:space="0" w:color="auto"/>
              <w:left w:val="single" w:sz="4" w:space="0" w:color="auto"/>
              <w:bottom w:val="single" w:sz="4" w:space="0" w:color="auto"/>
              <w:right w:val="single" w:sz="4" w:space="0" w:color="auto"/>
            </w:tcBorders>
          </w:tcPr>
          <w:p w14:paraId="7D4AB90A" w14:textId="0FA2C361" w:rsidR="00A21AD4" w:rsidRPr="00276E9B" w:rsidRDefault="00A21AD4" w:rsidP="00A21AD4">
            <w:pPr>
              <w:pStyle w:val="TAC"/>
            </w:pPr>
            <w:r w:rsidRPr="00276E9B">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36A9B270" w14:textId="722E119D" w:rsidR="00A21AD4" w:rsidRPr="00276E9B" w:rsidDel="00A21AD4" w:rsidRDefault="00A21AD4" w:rsidP="00A21AD4">
            <w:pPr>
              <w:pStyle w:val="TAL"/>
            </w:pPr>
            <w:r w:rsidRPr="00276E9B">
              <w:t>EXCEPTION: Steps 32a1 to 32b1 describe a transaction that depends on the UE behaviour; the "lower case letter" identifies a step sequence that takes place if a specific behaviour happens.</w:t>
            </w:r>
          </w:p>
        </w:tc>
        <w:tc>
          <w:tcPr>
            <w:tcW w:w="708" w:type="dxa"/>
            <w:tcBorders>
              <w:top w:val="single" w:sz="4" w:space="0" w:color="auto"/>
              <w:left w:val="single" w:sz="4" w:space="0" w:color="auto"/>
              <w:bottom w:val="single" w:sz="4" w:space="0" w:color="auto"/>
              <w:right w:val="single" w:sz="4" w:space="0" w:color="auto"/>
            </w:tcBorders>
          </w:tcPr>
          <w:p w14:paraId="272F4BA1" w14:textId="6C66A8C5" w:rsidR="00A21AD4" w:rsidRPr="00276E9B" w:rsidDel="00A21AD4" w:rsidRDefault="00A21AD4" w:rsidP="00A21AD4">
            <w:pPr>
              <w:pStyle w:val="TAC"/>
            </w:pPr>
            <w:r w:rsidRPr="00276E9B">
              <w:rPr>
                <w:rFonts w:eastAsia="DengXian"/>
              </w:rPr>
              <w:t>-</w:t>
            </w:r>
          </w:p>
        </w:tc>
        <w:tc>
          <w:tcPr>
            <w:tcW w:w="2975" w:type="dxa"/>
            <w:tcBorders>
              <w:top w:val="single" w:sz="4" w:space="0" w:color="auto"/>
              <w:left w:val="single" w:sz="4" w:space="0" w:color="auto"/>
              <w:bottom w:val="single" w:sz="4" w:space="0" w:color="auto"/>
              <w:right w:val="single" w:sz="4" w:space="0" w:color="auto"/>
            </w:tcBorders>
          </w:tcPr>
          <w:p w14:paraId="5C752A44" w14:textId="39658DC5" w:rsidR="00A21AD4" w:rsidRPr="00276E9B" w:rsidDel="00A21AD4" w:rsidRDefault="00A21AD4" w:rsidP="00A21AD4">
            <w:pPr>
              <w:pStyle w:val="TAL"/>
              <w:rPr>
                <w:i/>
              </w:rPr>
            </w:pPr>
            <w:r w:rsidRPr="00276E9B">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15E3572F" w14:textId="07FC9051" w:rsidR="00A21AD4" w:rsidRPr="00276E9B" w:rsidRDefault="00A21AD4" w:rsidP="00A21AD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D946FCE" w14:textId="7F392D6B" w:rsidR="00A21AD4" w:rsidRPr="00276E9B" w:rsidRDefault="00A21AD4" w:rsidP="00A21AD4">
            <w:pPr>
              <w:pStyle w:val="TAC"/>
            </w:pPr>
            <w:r w:rsidRPr="00276E9B">
              <w:t>-</w:t>
            </w:r>
          </w:p>
        </w:tc>
      </w:tr>
      <w:tr w:rsidR="00A21AD4" w:rsidRPr="00276E9B" w14:paraId="6BC14442" w14:textId="77777777" w:rsidTr="00A21AD4">
        <w:tc>
          <w:tcPr>
            <w:tcW w:w="533" w:type="dxa"/>
            <w:tcBorders>
              <w:top w:val="single" w:sz="4" w:space="0" w:color="auto"/>
              <w:left w:val="single" w:sz="4" w:space="0" w:color="auto"/>
              <w:bottom w:val="single" w:sz="4" w:space="0" w:color="auto"/>
              <w:right w:val="single" w:sz="4" w:space="0" w:color="auto"/>
            </w:tcBorders>
          </w:tcPr>
          <w:p w14:paraId="132F56B8" w14:textId="4F905256" w:rsidR="00A21AD4" w:rsidRPr="00276E9B" w:rsidRDefault="00A21AD4" w:rsidP="00A21AD4">
            <w:pPr>
              <w:pStyle w:val="TAC"/>
            </w:pPr>
            <w:r w:rsidRPr="00276E9B">
              <w:rPr>
                <w:lang w:eastAsia="zh-CN"/>
              </w:rPr>
              <w:t>32a1</w:t>
            </w:r>
          </w:p>
        </w:tc>
        <w:tc>
          <w:tcPr>
            <w:tcW w:w="3967" w:type="dxa"/>
            <w:tcBorders>
              <w:top w:val="single" w:sz="4" w:space="0" w:color="auto"/>
              <w:left w:val="single" w:sz="4" w:space="0" w:color="auto"/>
              <w:bottom w:val="single" w:sz="4" w:space="0" w:color="auto"/>
              <w:right w:val="single" w:sz="4" w:space="0" w:color="auto"/>
            </w:tcBorders>
          </w:tcPr>
          <w:p w14:paraId="1A1E80CD" w14:textId="6EB39FCE" w:rsidR="00A21AD4" w:rsidRPr="00276E9B" w:rsidDel="00A21AD4" w:rsidRDefault="00A21AD4" w:rsidP="00A21AD4">
            <w:pPr>
              <w:pStyle w:val="TAL"/>
            </w:pPr>
            <w:r w:rsidRPr="00276E9B">
              <w:t xml:space="preserve">The UE transmits an </w:t>
            </w:r>
            <w:r w:rsidRPr="00276E9B">
              <w:rPr>
                <w:i/>
              </w:rPr>
              <w:t>RRCConnectionRequest</w:t>
            </w:r>
            <w:r w:rsidRPr="00276E9B">
              <w:rPr>
                <w:i/>
                <w:lang w:eastAsia="zh-CN"/>
              </w:rPr>
              <w:t>-NB</w:t>
            </w:r>
            <w:r w:rsidRPr="00276E9B">
              <w:t xml:space="preserve"> message on SRB0.</w:t>
            </w:r>
          </w:p>
        </w:tc>
        <w:tc>
          <w:tcPr>
            <w:tcW w:w="708" w:type="dxa"/>
            <w:tcBorders>
              <w:top w:val="single" w:sz="4" w:space="0" w:color="auto"/>
              <w:left w:val="single" w:sz="4" w:space="0" w:color="auto"/>
              <w:bottom w:val="single" w:sz="4" w:space="0" w:color="auto"/>
              <w:right w:val="single" w:sz="4" w:space="0" w:color="auto"/>
            </w:tcBorders>
          </w:tcPr>
          <w:p w14:paraId="1F3FF58B" w14:textId="7C06979F" w:rsidR="00A21AD4" w:rsidRPr="00276E9B" w:rsidDel="00A21AD4" w:rsidRDefault="00A21AD4" w:rsidP="00A21AD4">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73BB8A65" w14:textId="23F39D48" w:rsidR="00A21AD4" w:rsidRPr="00276E9B" w:rsidDel="00A21AD4" w:rsidRDefault="00A21AD4" w:rsidP="00A21AD4">
            <w:pPr>
              <w:pStyle w:val="TAL"/>
              <w:rPr>
                <w:i/>
              </w:rPr>
            </w:pPr>
            <w:r w:rsidRPr="00276E9B">
              <w:rPr>
                <w:i/>
              </w:rPr>
              <w:t>RRCConnectionReques</w:t>
            </w:r>
            <w:r w:rsidRPr="00276E9B">
              <w:rPr>
                <w:i/>
                <w:lang w:eastAsia="zh-CN"/>
              </w:rPr>
              <w:t>t</w:t>
            </w:r>
            <w:r w:rsidRPr="00276E9B">
              <w:rPr>
                <w:lang w:eastAsia="zh-CN"/>
              </w:rPr>
              <w:t>-NB</w:t>
            </w:r>
          </w:p>
        </w:tc>
        <w:tc>
          <w:tcPr>
            <w:tcW w:w="567" w:type="dxa"/>
            <w:tcBorders>
              <w:top w:val="single" w:sz="4" w:space="0" w:color="auto"/>
              <w:left w:val="single" w:sz="4" w:space="0" w:color="auto"/>
              <w:bottom w:val="single" w:sz="4" w:space="0" w:color="auto"/>
              <w:right w:val="single" w:sz="4" w:space="0" w:color="auto"/>
            </w:tcBorders>
          </w:tcPr>
          <w:p w14:paraId="7CB927AB" w14:textId="53E5A9FF" w:rsidR="00A21AD4" w:rsidRPr="00276E9B" w:rsidRDefault="00A21AD4" w:rsidP="00A21AD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633C960" w14:textId="2CB7897C" w:rsidR="00A21AD4" w:rsidRPr="00276E9B" w:rsidRDefault="00A21AD4" w:rsidP="00A21AD4">
            <w:pPr>
              <w:pStyle w:val="TAC"/>
            </w:pPr>
            <w:r w:rsidRPr="00276E9B">
              <w:t>-</w:t>
            </w:r>
          </w:p>
        </w:tc>
      </w:tr>
      <w:tr w:rsidR="00A21AD4" w:rsidRPr="00276E9B" w14:paraId="6F19D802" w14:textId="77777777" w:rsidTr="00A21AD4">
        <w:tc>
          <w:tcPr>
            <w:tcW w:w="533" w:type="dxa"/>
            <w:tcBorders>
              <w:top w:val="single" w:sz="4" w:space="0" w:color="auto"/>
              <w:left w:val="single" w:sz="4" w:space="0" w:color="auto"/>
              <w:bottom w:val="single" w:sz="4" w:space="0" w:color="auto"/>
              <w:right w:val="single" w:sz="4" w:space="0" w:color="auto"/>
            </w:tcBorders>
          </w:tcPr>
          <w:p w14:paraId="387FDFE8" w14:textId="18221877" w:rsidR="00A21AD4" w:rsidRPr="00276E9B" w:rsidRDefault="00A21AD4" w:rsidP="00A21AD4">
            <w:pPr>
              <w:pStyle w:val="TAC"/>
            </w:pPr>
            <w:r w:rsidRPr="00276E9B">
              <w:rPr>
                <w:lang w:eastAsia="zh-CN"/>
              </w:rPr>
              <w:t>32a2</w:t>
            </w:r>
          </w:p>
        </w:tc>
        <w:tc>
          <w:tcPr>
            <w:tcW w:w="3967" w:type="dxa"/>
            <w:tcBorders>
              <w:top w:val="single" w:sz="4" w:space="0" w:color="auto"/>
              <w:left w:val="single" w:sz="4" w:space="0" w:color="auto"/>
              <w:bottom w:val="single" w:sz="4" w:space="0" w:color="auto"/>
              <w:right w:val="single" w:sz="4" w:space="0" w:color="auto"/>
            </w:tcBorders>
          </w:tcPr>
          <w:p w14:paraId="1CBD8673" w14:textId="6F114C78" w:rsidR="00A21AD4" w:rsidRPr="00276E9B" w:rsidDel="00A21AD4" w:rsidRDefault="00A21AD4" w:rsidP="00A21AD4">
            <w:pPr>
              <w:pStyle w:val="TAL"/>
            </w:pPr>
            <w:r w:rsidRPr="00276E9B">
              <w:rPr>
                <w:rFonts w:eastAsia="DengXian"/>
              </w:rPr>
              <w:t>Stop timer T5.</w:t>
            </w:r>
          </w:p>
        </w:tc>
        <w:tc>
          <w:tcPr>
            <w:tcW w:w="708" w:type="dxa"/>
            <w:tcBorders>
              <w:top w:val="single" w:sz="4" w:space="0" w:color="auto"/>
              <w:left w:val="single" w:sz="4" w:space="0" w:color="auto"/>
              <w:bottom w:val="single" w:sz="4" w:space="0" w:color="auto"/>
              <w:right w:val="single" w:sz="4" w:space="0" w:color="auto"/>
            </w:tcBorders>
          </w:tcPr>
          <w:p w14:paraId="2DDBA1FA" w14:textId="05AF7D20" w:rsidR="00A21AD4" w:rsidRPr="00276E9B" w:rsidDel="00A21AD4" w:rsidRDefault="00A21AD4" w:rsidP="00A21AD4">
            <w:pPr>
              <w:pStyle w:val="TAC"/>
            </w:pPr>
            <w:r w:rsidRPr="00276E9B">
              <w:rPr>
                <w:rFonts w:eastAsia="DengXian"/>
              </w:rPr>
              <w:t>-</w:t>
            </w:r>
          </w:p>
        </w:tc>
        <w:tc>
          <w:tcPr>
            <w:tcW w:w="2975" w:type="dxa"/>
            <w:tcBorders>
              <w:top w:val="single" w:sz="4" w:space="0" w:color="auto"/>
              <w:left w:val="single" w:sz="4" w:space="0" w:color="auto"/>
              <w:bottom w:val="single" w:sz="4" w:space="0" w:color="auto"/>
              <w:right w:val="single" w:sz="4" w:space="0" w:color="auto"/>
            </w:tcBorders>
          </w:tcPr>
          <w:p w14:paraId="5DE1B023" w14:textId="385FECE6" w:rsidR="00A21AD4" w:rsidRPr="00276E9B" w:rsidDel="00A21AD4" w:rsidRDefault="00A21AD4" w:rsidP="00A21AD4">
            <w:pPr>
              <w:pStyle w:val="TAL"/>
              <w:rPr>
                <w:i/>
              </w:rPr>
            </w:pPr>
            <w:r w:rsidRPr="00276E9B">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362F1106" w14:textId="530FF6D7" w:rsidR="00A21AD4" w:rsidRPr="00276E9B" w:rsidRDefault="00A21AD4" w:rsidP="00A21AD4">
            <w:pPr>
              <w:pStyle w:val="TAC"/>
            </w:pPr>
            <w:r w:rsidRPr="00276E9B">
              <w:rPr>
                <w:rFonts w:eastAsia="DengXian"/>
              </w:rPr>
              <w:t>-</w:t>
            </w:r>
          </w:p>
        </w:tc>
        <w:tc>
          <w:tcPr>
            <w:tcW w:w="850" w:type="dxa"/>
            <w:tcBorders>
              <w:top w:val="single" w:sz="4" w:space="0" w:color="auto"/>
              <w:left w:val="single" w:sz="4" w:space="0" w:color="auto"/>
              <w:bottom w:val="single" w:sz="4" w:space="0" w:color="auto"/>
              <w:right w:val="single" w:sz="4" w:space="0" w:color="auto"/>
            </w:tcBorders>
          </w:tcPr>
          <w:p w14:paraId="46ACD2A5" w14:textId="267D744B" w:rsidR="00A21AD4" w:rsidRPr="00276E9B" w:rsidRDefault="00A21AD4" w:rsidP="00A21AD4">
            <w:pPr>
              <w:pStyle w:val="TAC"/>
            </w:pPr>
            <w:r w:rsidRPr="00276E9B">
              <w:rPr>
                <w:rFonts w:eastAsia="DengXian"/>
              </w:rPr>
              <w:t>-</w:t>
            </w:r>
          </w:p>
        </w:tc>
      </w:tr>
      <w:tr w:rsidR="00A21AD4" w:rsidRPr="00276E9B" w14:paraId="001E7400" w14:textId="77777777" w:rsidTr="00A21AD4">
        <w:tc>
          <w:tcPr>
            <w:tcW w:w="533" w:type="dxa"/>
            <w:tcBorders>
              <w:top w:val="single" w:sz="4" w:space="0" w:color="auto"/>
              <w:left w:val="single" w:sz="4" w:space="0" w:color="auto"/>
              <w:bottom w:val="single" w:sz="4" w:space="0" w:color="auto"/>
              <w:right w:val="single" w:sz="4" w:space="0" w:color="auto"/>
            </w:tcBorders>
          </w:tcPr>
          <w:p w14:paraId="71EB210D" w14:textId="35E32116" w:rsidR="00A21AD4" w:rsidRPr="00276E9B" w:rsidRDefault="00A21AD4" w:rsidP="00A21AD4">
            <w:pPr>
              <w:pStyle w:val="TAC"/>
            </w:pPr>
            <w:r w:rsidRPr="00276E9B">
              <w:rPr>
                <w:lang w:eastAsia="zh-CN"/>
              </w:rPr>
              <w:t>32a3</w:t>
            </w:r>
          </w:p>
        </w:tc>
        <w:tc>
          <w:tcPr>
            <w:tcW w:w="3967" w:type="dxa"/>
            <w:tcBorders>
              <w:top w:val="single" w:sz="4" w:space="0" w:color="auto"/>
              <w:left w:val="single" w:sz="4" w:space="0" w:color="auto"/>
              <w:bottom w:val="single" w:sz="4" w:space="0" w:color="auto"/>
              <w:right w:val="single" w:sz="4" w:space="0" w:color="auto"/>
            </w:tcBorders>
          </w:tcPr>
          <w:p w14:paraId="6579198A" w14:textId="77777777" w:rsidR="00A21AD4" w:rsidRPr="00276E9B" w:rsidRDefault="00A21AD4" w:rsidP="00A21AD4">
            <w:pPr>
              <w:pStyle w:val="TAL"/>
              <w:rPr>
                <w:szCs w:val="18"/>
              </w:rPr>
            </w:pPr>
            <w:r w:rsidRPr="00276E9B">
              <w:rPr>
                <w:szCs w:val="18"/>
              </w:rPr>
              <w:t>The UE initiation of Control Plane CIoT MO user data transfer non-SMS transport' as described in TS 36.508 [18], clause 8.1.5A.3 takes place.</w:t>
            </w:r>
          </w:p>
          <w:p w14:paraId="71D5A716" w14:textId="77777777" w:rsidR="00A21AD4" w:rsidRPr="00276E9B" w:rsidRDefault="00A21AD4" w:rsidP="00A21AD4">
            <w:pPr>
              <w:pStyle w:val="TAL"/>
              <w:rPr>
                <w:szCs w:val="18"/>
              </w:rPr>
            </w:pPr>
          </w:p>
          <w:p w14:paraId="645FEF40" w14:textId="2C77DCAC" w:rsidR="00A21AD4" w:rsidRPr="00276E9B" w:rsidDel="00A21AD4" w:rsidRDefault="00A21AD4" w:rsidP="00A21AD4">
            <w:pPr>
              <w:pStyle w:val="TAL"/>
            </w:pPr>
            <w:r w:rsidRPr="00276E9B">
              <w:rPr>
                <w:szCs w:val="18"/>
              </w:rPr>
              <w:t>NOTE: The UE will transmit one ESM DATA TRANSPORT message containing user data matching the message sent in step 24D.</w:t>
            </w:r>
          </w:p>
        </w:tc>
        <w:tc>
          <w:tcPr>
            <w:tcW w:w="708" w:type="dxa"/>
            <w:tcBorders>
              <w:top w:val="single" w:sz="4" w:space="0" w:color="auto"/>
              <w:left w:val="single" w:sz="4" w:space="0" w:color="auto"/>
              <w:bottom w:val="single" w:sz="4" w:space="0" w:color="auto"/>
              <w:right w:val="single" w:sz="4" w:space="0" w:color="auto"/>
            </w:tcBorders>
          </w:tcPr>
          <w:p w14:paraId="4F6A4A15" w14:textId="0D5978B2" w:rsidR="00A21AD4" w:rsidRPr="00276E9B" w:rsidDel="00A21AD4" w:rsidRDefault="00A21AD4" w:rsidP="00A21AD4">
            <w:pPr>
              <w:pStyle w:val="TAC"/>
            </w:pPr>
            <w:r w:rsidRPr="00276E9B">
              <w:rPr>
                <w:szCs w:val="18"/>
                <w:lang w:eastAsia="zh-CN"/>
              </w:rPr>
              <w:t>-</w:t>
            </w:r>
          </w:p>
        </w:tc>
        <w:tc>
          <w:tcPr>
            <w:tcW w:w="2975" w:type="dxa"/>
            <w:tcBorders>
              <w:top w:val="single" w:sz="4" w:space="0" w:color="auto"/>
              <w:left w:val="single" w:sz="4" w:space="0" w:color="auto"/>
              <w:bottom w:val="single" w:sz="4" w:space="0" w:color="auto"/>
              <w:right w:val="single" w:sz="4" w:space="0" w:color="auto"/>
            </w:tcBorders>
          </w:tcPr>
          <w:p w14:paraId="3BA8EDAF" w14:textId="3C77FFB5" w:rsidR="00A21AD4" w:rsidRPr="00276E9B" w:rsidDel="00A21AD4" w:rsidRDefault="00A21AD4" w:rsidP="00A21AD4">
            <w:pPr>
              <w:pStyle w:val="TAL"/>
              <w:rPr>
                <w:i/>
              </w:rPr>
            </w:pPr>
            <w:r w:rsidRPr="00276E9B">
              <w:rPr>
                <w:iCs/>
                <w:szCs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5AB3152F" w14:textId="6299A1B0" w:rsidR="00A21AD4" w:rsidRPr="00276E9B" w:rsidRDefault="00A21AD4" w:rsidP="00A21AD4">
            <w:pPr>
              <w:pStyle w:val="TAC"/>
            </w:pPr>
            <w:r w:rsidRPr="00276E9B">
              <w:rPr>
                <w:iCs/>
                <w:szCs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3409846" w14:textId="3ADCBC19" w:rsidR="00A21AD4" w:rsidRPr="00276E9B" w:rsidRDefault="00A21AD4" w:rsidP="00A21AD4">
            <w:pPr>
              <w:pStyle w:val="TAC"/>
            </w:pPr>
            <w:r w:rsidRPr="00276E9B">
              <w:rPr>
                <w:szCs w:val="18"/>
                <w:lang w:eastAsia="zh-CN"/>
              </w:rPr>
              <w:t>-</w:t>
            </w:r>
          </w:p>
        </w:tc>
      </w:tr>
      <w:tr w:rsidR="00A21AD4" w:rsidRPr="00276E9B" w14:paraId="0A4CDA10" w14:textId="77777777" w:rsidTr="00A21AD4">
        <w:tc>
          <w:tcPr>
            <w:tcW w:w="533" w:type="dxa"/>
            <w:tcBorders>
              <w:top w:val="single" w:sz="4" w:space="0" w:color="auto"/>
              <w:left w:val="single" w:sz="4" w:space="0" w:color="auto"/>
              <w:bottom w:val="single" w:sz="4" w:space="0" w:color="auto"/>
              <w:right w:val="single" w:sz="4" w:space="0" w:color="auto"/>
            </w:tcBorders>
          </w:tcPr>
          <w:p w14:paraId="51DE2C4B" w14:textId="4128D8C8" w:rsidR="00A21AD4" w:rsidRPr="00276E9B" w:rsidRDefault="00A21AD4" w:rsidP="00A21AD4">
            <w:pPr>
              <w:pStyle w:val="TAC"/>
            </w:pPr>
            <w:r w:rsidRPr="00276E9B">
              <w:rPr>
                <w:lang w:eastAsia="zh-CN"/>
              </w:rPr>
              <w:t>32b1</w:t>
            </w:r>
          </w:p>
        </w:tc>
        <w:tc>
          <w:tcPr>
            <w:tcW w:w="3967" w:type="dxa"/>
            <w:tcBorders>
              <w:top w:val="single" w:sz="4" w:space="0" w:color="auto"/>
              <w:left w:val="single" w:sz="4" w:space="0" w:color="auto"/>
              <w:bottom w:val="single" w:sz="4" w:space="0" w:color="auto"/>
              <w:right w:val="single" w:sz="4" w:space="0" w:color="auto"/>
            </w:tcBorders>
          </w:tcPr>
          <w:p w14:paraId="535608D2" w14:textId="5711585B" w:rsidR="00A21AD4" w:rsidRPr="00276E9B" w:rsidDel="00A21AD4" w:rsidRDefault="00A21AD4" w:rsidP="00A21AD4">
            <w:pPr>
              <w:pStyle w:val="TAL"/>
            </w:pPr>
            <w:r w:rsidRPr="00276E9B">
              <w:rPr>
                <w:rFonts w:eastAsia="DengXian"/>
              </w:rPr>
              <w:t>Timer T5 expires.</w:t>
            </w:r>
          </w:p>
        </w:tc>
        <w:tc>
          <w:tcPr>
            <w:tcW w:w="708" w:type="dxa"/>
            <w:tcBorders>
              <w:top w:val="single" w:sz="4" w:space="0" w:color="auto"/>
              <w:left w:val="single" w:sz="4" w:space="0" w:color="auto"/>
              <w:bottom w:val="single" w:sz="4" w:space="0" w:color="auto"/>
              <w:right w:val="single" w:sz="4" w:space="0" w:color="auto"/>
            </w:tcBorders>
          </w:tcPr>
          <w:p w14:paraId="269D3662" w14:textId="4F7783E2" w:rsidR="00A21AD4" w:rsidRPr="00276E9B" w:rsidDel="00A21AD4" w:rsidRDefault="00A21AD4" w:rsidP="00A21AD4">
            <w:pPr>
              <w:pStyle w:val="TAC"/>
            </w:pPr>
            <w:r w:rsidRPr="00276E9B">
              <w:rPr>
                <w:rFonts w:eastAsia="DengXian"/>
              </w:rPr>
              <w:t>-</w:t>
            </w:r>
          </w:p>
        </w:tc>
        <w:tc>
          <w:tcPr>
            <w:tcW w:w="2975" w:type="dxa"/>
            <w:tcBorders>
              <w:top w:val="single" w:sz="4" w:space="0" w:color="auto"/>
              <w:left w:val="single" w:sz="4" w:space="0" w:color="auto"/>
              <w:bottom w:val="single" w:sz="4" w:space="0" w:color="auto"/>
              <w:right w:val="single" w:sz="4" w:space="0" w:color="auto"/>
            </w:tcBorders>
          </w:tcPr>
          <w:p w14:paraId="783C1C20" w14:textId="370B535D" w:rsidR="00A21AD4" w:rsidRPr="00276E9B" w:rsidDel="00A21AD4" w:rsidRDefault="00A21AD4" w:rsidP="00A21AD4">
            <w:pPr>
              <w:pStyle w:val="TAL"/>
              <w:rPr>
                <w:i/>
              </w:rPr>
            </w:pPr>
            <w:r w:rsidRPr="00276E9B">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350FDF40" w14:textId="4889DD98" w:rsidR="00A21AD4" w:rsidRPr="00276E9B" w:rsidRDefault="00A21AD4" w:rsidP="00A21AD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CF47C2F" w14:textId="6C06DCA5" w:rsidR="00A21AD4" w:rsidRPr="00276E9B" w:rsidRDefault="00A21AD4" w:rsidP="00A21AD4">
            <w:pPr>
              <w:pStyle w:val="TAC"/>
            </w:pPr>
            <w:r w:rsidRPr="00276E9B">
              <w:t>-</w:t>
            </w:r>
          </w:p>
        </w:tc>
      </w:tr>
    </w:tbl>
    <w:p w14:paraId="38670996" w14:textId="77777777" w:rsidR="00C024A3" w:rsidRPr="00276E9B" w:rsidRDefault="00C024A3" w:rsidP="00C024A3">
      <w:pPr>
        <w:rPr>
          <w:snapToGrid w:val="0"/>
        </w:rPr>
      </w:pPr>
    </w:p>
    <w:p w14:paraId="63E7827A" w14:textId="77777777" w:rsidR="00C024A3" w:rsidRPr="00276E9B" w:rsidRDefault="00C024A3" w:rsidP="00C024A3">
      <w:pPr>
        <w:pStyle w:val="Heading5"/>
        <w:rPr>
          <w:snapToGrid w:val="0"/>
        </w:rPr>
      </w:pPr>
      <w:r w:rsidRPr="00276E9B">
        <w:rPr>
          <w:snapToGrid w:val="0"/>
        </w:rPr>
        <w:t>22.4.30.3.3</w:t>
      </w:r>
      <w:r w:rsidRPr="00276E9B">
        <w:rPr>
          <w:snapToGrid w:val="0"/>
        </w:rPr>
        <w:tab/>
        <w:t>Specific message contents</w:t>
      </w:r>
    </w:p>
    <w:p w14:paraId="43856AFF" w14:textId="2F87FE71" w:rsidR="00C024A3" w:rsidRPr="00276E9B" w:rsidRDefault="00C024A3" w:rsidP="00C024A3">
      <w:pPr>
        <w:pStyle w:val="TH"/>
      </w:pPr>
      <w:r w:rsidRPr="00276E9B">
        <w:t>Table 22.4.30.3.3-1:</w:t>
      </w:r>
      <w:r w:rsidRPr="00276E9B">
        <w:rPr>
          <w:i/>
          <w:iCs/>
        </w:rPr>
        <w:t xml:space="preserve"> </w:t>
      </w:r>
      <w:r w:rsidR="00FE121C" w:rsidRPr="00276E9B">
        <w:t>Void</w:t>
      </w:r>
    </w:p>
    <w:p w14:paraId="7C49A5C5" w14:textId="77777777" w:rsidR="00C024A3" w:rsidRPr="00276E9B" w:rsidRDefault="00C024A3" w:rsidP="00C024A3"/>
    <w:p w14:paraId="306979D8" w14:textId="043E94D4" w:rsidR="00C024A3" w:rsidRPr="00276E9B" w:rsidRDefault="00C024A3" w:rsidP="00C024A3">
      <w:pPr>
        <w:pStyle w:val="TH"/>
      </w:pPr>
      <w:r w:rsidRPr="00276E9B">
        <w:t>Table 22.4.30.3.3-2:</w:t>
      </w:r>
      <w:r w:rsidRPr="00276E9B">
        <w:rPr>
          <w:i/>
          <w:iCs/>
        </w:rPr>
        <w:t xml:space="preserve"> SystemInformationBlockType31</w:t>
      </w:r>
      <w:r w:rsidRPr="00276E9B">
        <w:rPr>
          <w:i/>
          <w:iCs/>
          <w:lang w:eastAsia="zh-CN"/>
        </w:rPr>
        <w:t>-NB</w:t>
      </w:r>
      <w:r w:rsidRPr="00276E9B">
        <w:t xml:space="preserve"> (</w:t>
      </w:r>
      <w:r w:rsidR="00FE121C" w:rsidRPr="00276E9B">
        <w:t>steps 2, 24A and 26A</w:t>
      </w:r>
      <w:r w:rsidRPr="00276E9B">
        <w:t xml:space="preserve">, </w:t>
      </w:r>
      <w:r w:rsidR="0079177D" w:rsidRPr="00276E9B">
        <w:t>T</w:t>
      </w:r>
      <w:r w:rsidRPr="00276E9B">
        <w:t>able</w:t>
      </w:r>
      <w:r w:rsidRPr="00276E9B">
        <w:rPr>
          <w:i/>
          <w:iCs/>
        </w:rPr>
        <w:t xml:space="preserve"> </w:t>
      </w:r>
      <w:r w:rsidRPr="00276E9B">
        <w:t>22.4.30.3.2-1</w:t>
      </w:r>
      <w:r w:rsidRPr="00276E9B">
        <w:rPr>
          <w:i/>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024A3" w:rsidRPr="00276E9B" w14:paraId="54943411" w14:textId="77777777" w:rsidTr="00654704">
        <w:tc>
          <w:tcPr>
            <w:tcW w:w="9747" w:type="dxa"/>
            <w:gridSpan w:val="4"/>
            <w:tcBorders>
              <w:top w:val="single" w:sz="4" w:space="0" w:color="auto"/>
              <w:left w:val="single" w:sz="4" w:space="0" w:color="auto"/>
              <w:bottom w:val="single" w:sz="4" w:space="0" w:color="auto"/>
              <w:right w:val="single" w:sz="4" w:space="0" w:color="auto"/>
            </w:tcBorders>
            <w:hideMark/>
          </w:tcPr>
          <w:p w14:paraId="59740FEF" w14:textId="77777777" w:rsidR="00C024A3" w:rsidRPr="00276E9B" w:rsidRDefault="00C024A3" w:rsidP="00654704">
            <w:pPr>
              <w:pStyle w:val="TAH"/>
              <w:jc w:val="left"/>
              <w:rPr>
                <w:b w:val="0"/>
              </w:rPr>
            </w:pPr>
            <w:r w:rsidRPr="00276E9B">
              <w:rPr>
                <w:b w:val="0"/>
              </w:rPr>
              <w:t>Derivation Path: TS 36.508 [18], Table 8.1.4.3.3-10</w:t>
            </w:r>
          </w:p>
        </w:tc>
      </w:tr>
      <w:tr w:rsidR="00C024A3" w:rsidRPr="00276E9B" w14:paraId="53406890" w14:textId="77777777" w:rsidTr="00654704">
        <w:tc>
          <w:tcPr>
            <w:tcW w:w="4535" w:type="dxa"/>
            <w:tcBorders>
              <w:top w:val="single" w:sz="4" w:space="0" w:color="auto"/>
              <w:left w:val="single" w:sz="4" w:space="0" w:color="auto"/>
              <w:bottom w:val="single" w:sz="4" w:space="0" w:color="auto"/>
              <w:right w:val="single" w:sz="4" w:space="0" w:color="auto"/>
            </w:tcBorders>
            <w:hideMark/>
          </w:tcPr>
          <w:p w14:paraId="549E4DC3" w14:textId="77777777" w:rsidR="00C024A3" w:rsidRPr="00276E9B" w:rsidRDefault="00C024A3" w:rsidP="00654704">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1A06A8" w14:textId="77777777" w:rsidR="00C024A3" w:rsidRPr="00276E9B" w:rsidRDefault="00C024A3" w:rsidP="00654704">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797E4C8B" w14:textId="77777777" w:rsidR="00C024A3" w:rsidRPr="00276E9B" w:rsidRDefault="00C024A3" w:rsidP="00654704">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7D4B77D0" w14:textId="77777777" w:rsidR="00C024A3" w:rsidRPr="00276E9B" w:rsidRDefault="00C024A3" w:rsidP="00654704">
            <w:pPr>
              <w:pStyle w:val="TAH"/>
            </w:pPr>
            <w:r w:rsidRPr="00276E9B">
              <w:t>Condition</w:t>
            </w:r>
          </w:p>
        </w:tc>
      </w:tr>
      <w:tr w:rsidR="00C024A3" w:rsidRPr="00276E9B" w14:paraId="28E22595" w14:textId="77777777" w:rsidTr="00654704">
        <w:tc>
          <w:tcPr>
            <w:tcW w:w="4535" w:type="dxa"/>
            <w:tcBorders>
              <w:top w:val="single" w:sz="4" w:space="0" w:color="auto"/>
              <w:left w:val="single" w:sz="4" w:space="0" w:color="auto"/>
              <w:bottom w:val="single" w:sz="4" w:space="0" w:color="auto"/>
              <w:right w:val="single" w:sz="4" w:space="0" w:color="auto"/>
            </w:tcBorders>
            <w:hideMark/>
          </w:tcPr>
          <w:p w14:paraId="68F83BD8" w14:textId="77777777" w:rsidR="00C024A3" w:rsidRPr="00276E9B" w:rsidRDefault="00C024A3" w:rsidP="00654704">
            <w:pPr>
              <w:pStyle w:val="TAL"/>
            </w:pPr>
            <w:r w:rsidRPr="00276E9B">
              <w:t>SystemInformationBlockType31-NB-r17 ::= SEQUENCE {</w:t>
            </w:r>
          </w:p>
        </w:tc>
        <w:tc>
          <w:tcPr>
            <w:tcW w:w="2267" w:type="dxa"/>
            <w:tcBorders>
              <w:top w:val="single" w:sz="4" w:space="0" w:color="auto"/>
              <w:left w:val="single" w:sz="4" w:space="0" w:color="auto"/>
              <w:bottom w:val="single" w:sz="4" w:space="0" w:color="auto"/>
              <w:right w:val="single" w:sz="4" w:space="0" w:color="auto"/>
            </w:tcBorders>
          </w:tcPr>
          <w:p w14:paraId="161CBE04" w14:textId="77777777" w:rsidR="00C024A3" w:rsidRPr="00276E9B" w:rsidRDefault="00C024A3"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67B24C2F" w14:textId="77777777" w:rsidR="00C024A3" w:rsidRPr="00276E9B" w:rsidRDefault="00C024A3" w:rsidP="00654704">
            <w:pPr>
              <w:pStyle w:val="TAL"/>
            </w:pPr>
          </w:p>
        </w:tc>
        <w:tc>
          <w:tcPr>
            <w:tcW w:w="1245" w:type="dxa"/>
            <w:tcBorders>
              <w:top w:val="single" w:sz="4" w:space="0" w:color="auto"/>
              <w:left w:val="single" w:sz="4" w:space="0" w:color="auto"/>
              <w:bottom w:val="single" w:sz="4" w:space="0" w:color="auto"/>
              <w:right w:val="single" w:sz="4" w:space="0" w:color="auto"/>
            </w:tcBorders>
          </w:tcPr>
          <w:p w14:paraId="3E2191C6" w14:textId="77777777" w:rsidR="00C024A3" w:rsidRPr="00276E9B" w:rsidRDefault="00C024A3" w:rsidP="00654704">
            <w:pPr>
              <w:pStyle w:val="TAL"/>
            </w:pPr>
          </w:p>
        </w:tc>
      </w:tr>
      <w:tr w:rsidR="00C024A3" w:rsidRPr="00276E9B" w14:paraId="14A5A1DA" w14:textId="77777777" w:rsidTr="00654704">
        <w:tc>
          <w:tcPr>
            <w:tcW w:w="4535" w:type="dxa"/>
            <w:tcBorders>
              <w:top w:val="single" w:sz="4" w:space="0" w:color="auto"/>
              <w:left w:val="single" w:sz="4" w:space="0" w:color="auto"/>
              <w:bottom w:val="single" w:sz="4" w:space="0" w:color="auto"/>
              <w:right w:val="single" w:sz="4" w:space="0" w:color="auto"/>
            </w:tcBorders>
          </w:tcPr>
          <w:p w14:paraId="06C89801" w14:textId="77777777" w:rsidR="00C024A3" w:rsidRPr="00276E9B" w:rsidRDefault="00C024A3" w:rsidP="00654704">
            <w:pPr>
              <w:pStyle w:val="TAL"/>
            </w:pPr>
            <w:r w:rsidRPr="00276E9B">
              <w:t xml:space="preserve">  servingSatelliteInfo-r17 SEQUENCE {</w:t>
            </w:r>
          </w:p>
        </w:tc>
        <w:tc>
          <w:tcPr>
            <w:tcW w:w="2267" w:type="dxa"/>
            <w:tcBorders>
              <w:top w:val="single" w:sz="4" w:space="0" w:color="auto"/>
              <w:left w:val="single" w:sz="4" w:space="0" w:color="auto"/>
              <w:bottom w:val="single" w:sz="4" w:space="0" w:color="auto"/>
              <w:right w:val="single" w:sz="4" w:space="0" w:color="auto"/>
            </w:tcBorders>
          </w:tcPr>
          <w:p w14:paraId="587C0DCB" w14:textId="77777777" w:rsidR="00C024A3" w:rsidRPr="00276E9B" w:rsidRDefault="00C024A3"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2A29FDC3" w14:textId="77777777" w:rsidR="00C024A3" w:rsidRPr="00276E9B" w:rsidRDefault="00C024A3" w:rsidP="0065470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7F8F397" w14:textId="77777777" w:rsidR="00C024A3" w:rsidRPr="00276E9B" w:rsidRDefault="00C024A3" w:rsidP="00654704">
            <w:pPr>
              <w:pStyle w:val="TAL"/>
              <w:rPr>
                <w:lang w:eastAsia="zh-CN"/>
              </w:rPr>
            </w:pPr>
          </w:p>
        </w:tc>
      </w:tr>
      <w:tr w:rsidR="00C024A3" w:rsidRPr="00276E9B" w14:paraId="5C45EB8E" w14:textId="77777777" w:rsidTr="00654704">
        <w:tc>
          <w:tcPr>
            <w:tcW w:w="4535" w:type="dxa"/>
            <w:tcBorders>
              <w:top w:val="single" w:sz="4" w:space="0" w:color="auto"/>
              <w:left w:val="single" w:sz="4" w:space="0" w:color="auto"/>
              <w:bottom w:val="single" w:sz="4" w:space="0" w:color="auto"/>
              <w:right w:val="single" w:sz="4" w:space="0" w:color="auto"/>
            </w:tcBorders>
          </w:tcPr>
          <w:p w14:paraId="313EF24D" w14:textId="77777777" w:rsidR="00C024A3" w:rsidRPr="00276E9B" w:rsidRDefault="00C024A3" w:rsidP="00654704">
            <w:pPr>
              <w:pStyle w:val="TAL"/>
              <w:rPr>
                <w:lang w:eastAsia="zh-CN"/>
              </w:rPr>
            </w:pPr>
            <w:r w:rsidRPr="00276E9B">
              <w:rPr>
                <w:lang w:eastAsia="zh-CN"/>
              </w:rPr>
              <w:t xml:space="preserve">    </w:t>
            </w:r>
            <w:r w:rsidRPr="00276E9B">
              <w:t>ul-SyncValidityDuration-r17</w:t>
            </w:r>
          </w:p>
        </w:tc>
        <w:tc>
          <w:tcPr>
            <w:tcW w:w="2267" w:type="dxa"/>
            <w:tcBorders>
              <w:top w:val="single" w:sz="4" w:space="0" w:color="auto"/>
              <w:left w:val="single" w:sz="4" w:space="0" w:color="auto"/>
              <w:bottom w:val="single" w:sz="4" w:space="0" w:color="auto"/>
              <w:right w:val="single" w:sz="4" w:space="0" w:color="auto"/>
            </w:tcBorders>
          </w:tcPr>
          <w:p w14:paraId="56E24019" w14:textId="77777777" w:rsidR="00C024A3" w:rsidRPr="00276E9B" w:rsidRDefault="00C024A3" w:rsidP="00654704">
            <w:pPr>
              <w:pStyle w:val="TAL"/>
              <w:rPr>
                <w:lang w:eastAsia="zh-CN"/>
              </w:rPr>
            </w:pPr>
            <w:r w:rsidRPr="00276E9B">
              <w:rPr>
                <w:lang w:eastAsia="zh-CN"/>
              </w:rPr>
              <w:t>s60</w:t>
            </w:r>
          </w:p>
        </w:tc>
        <w:tc>
          <w:tcPr>
            <w:tcW w:w="1700" w:type="dxa"/>
            <w:tcBorders>
              <w:top w:val="single" w:sz="4" w:space="0" w:color="auto"/>
              <w:left w:val="single" w:sz="4" w:space="0" w:color="auto"/>
              <w:bottom w:val="single" w:sz="4" w:space="0" w:color="auto"/>
              <w:right w:val="single" w:sz="4" w:space="0" w:color="auto"/>
            </w:tcBorders>
          </w:tcPr>
          <w:p w14:paraId="40C1EDE7" w14:textId="77777777" w:rsidR="00C024A3" w:rsidRPr="00276E9B" w:rsidRDefault="00C024A3" w:rsidP="00654704">
            <w:pPr>
              <w:pStyle w:val="TAL"/>
              <w:rPr>
                <w:rFonts w:eastAsia="SimSun"/>
                <w:iCs/>
                <w:lang w:eastAsia="zh-CN"/>
              </w:rPr>
            </w:pPr>
            <w:r w:rsidRPr="00276E9B">
              <w:rPr>
                <w:rFonts w:eastAsia="SimSun"/>
                <w:iCs/>
                <w:lang w:eastAsia="zh-CN"/>
              </w:rPr>
              <w:t>Value of T317</w:t>
            </w:r>
          </w:p>
        </w:tc>
        <w:tc>
          <w:tcPr>
            <w:tcW w:w="1245" w:type="dxa"/>
            <w:tcBorders>
              <w:top w:val="single" w:sz="4" w:space="0" w:color="auto"/>
              <w:left w:val="single" w:sz="4" w:space="0" w:color="auto"/>
              <w:bottom w:val="single" w:sz="4" w:space="0" w:color="auto"/>
              <w:right w:val="single" w:sz="4" w:space="0" w:color="auto"/>
            </w:tcBorders>
          </w:tcPr>
          <w:p w14:paraId="6AD08331" w14:textId="77777777" w:rsidR="00C024A3" w:rsidRPr="00276E9B" w:rsidRDefault="00C024A3" w:rsidP="00654704">
            <w:pPr>
              <w:pStyle w:val="TAL"/>
            </w:pPr>
          </w:p>
        </w:tc>
      </w:tr>
      <w:tr w:rsidR="00C024A3" w:rsidRPr="00276E9B" w14:paraId="5F4B528E" w14:textId="77777777" w:rsidTr="00654704">
        <w:tc>
          <w:tcPr>
            <w:tcW w:w="4535" w:type="dxa"/>
            <w:tcBorders>
              <w:top w:val="single" w:sz="4" w:space="0" w:color="auto"/>
              <w:left w:val="single" w:sz="4" w:space="0" w:color="auto"/>
              <w:bottom w:val="single" w:sz="4" w:space="0" w:color="auto"/>
              <w:right w:val="single" w:sz="4" w:space="0" w:color="auto"/>
            </w:tcBorders>
          </w:tcPr>
          <w:p w14:paraId="016A9110" w14:textId="77777777" w:rsidR="00C024A3" w:rsidRPr="00276E9B" w:rsidRDefault="00C024A3" w:rsidP="00654704">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4BCA8E" w14:textId="77777777" w:rsidR="00C024A3" w:rsidRPr="00276E9B" w:rsidRDefault="00C024A3"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26A6AF30"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639B7E5B" w14:textId="77777777" w:rsidR="00C024A3" w:rsidRPr="00276E9B" w:rsidRDefault="00C024A3" w:rsidP="00654704">
            <w:pPr>
              <w:pStyle w:val="TAL"/>
            </w:pPr>
          </w:p>
        </w:tc>
      </w:tr>
      <w:tr w:rsidR="00C024A3" w:rsidRPr="00276E9B" w14:paraId="54FA6B61" w14:textId="77777777" w:rsidTr="00654704">
        <w:tc>
          <w:tcPr>
            <w:tcW w:w="4535" w:type="dxa"/>
            <w:tcBorders>
              <w:top w:val="single" w:sz="4" w:space="0" w:color="auto"/>
              <w:left w:val="single" w:sz="4" w:space="0" w:color="auto"/>
              <w:bottom w:val="single" w:sz="4" w:space="0" w:color="auto"/>
              <w:right w:val="single" w:sz="4" w:space="0" w:color="auto"/>
            </w:tcBorders>
          </w:tcPr>
          <w:p w14:paraId="67AB0832" w14:textId="77777777" w:rsidR="00C024A3" w:rsidRPr="00276E9B" w:rsidRDefault="00C024A3" w:rsidP="00654704">
            <w:pPr>
              <w:pStyle w:val="TAL"/>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766549C" w14:textId="77777777" w:rsidR="00C024A3" w:rsidRPr="00276E9B" w:rsidRDefault="00C024A3" w:rsidP="00654704">
            <w:pPr>
              <w:pStyle w:val="TAL"/>
            </w:pPr>
          </w:p>
        </w:tc>
        <w:tc>
          <w:tcPr>
            <w:tcW w:w="1700" w:type="dxa"/>
            <w:tcBorders>
              <w:top w:val="single" w:sz="4" w:space="0" w:color="auto"/>
              <w:left w:val="single" w:sz="4" w:space="0" w:color="auto"/>
              <w:bottom w:val="single" w:sz="4" w:space="0" w:color="auto"/>
              <w:right w:val="single" w:sz="4" w:space="0" w:color="auto"/>
            </w:tcBorders>
          </w:tcPr>
          <w:p w14:paraId="1BC8B479" w14:textId="77777777" w:rsidR="00C024A3" w:rsidRPr="00276E9B" w:rsidRDefault="00C024A3" w:rsidP="00654704">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7DC04A97" w14:textId="77777777" w:rsidR="00C024A3" w:rsidRPr="00276E9B" w:rsidRDefault="00C024A3" w:rsidP="00654704">
            <w:pPr>
              <w:pStyle w:val="TAL"/>
            </w:pPr>
          </w:p>
        </w:tc>
      </w:tr>
    </w:tbl>
    <w:p w14:paraId="30F1E779" w14:textId="77777777" w:rsidR="002B1AC1" w:rsidRPr="00276E9B" w:rsidRDefault="002B1AC1" w:rsidP="00DD0883"/>
    <w:p w14:paraId="75C6031D" w14:textId="14CDA9A5" w:rsidR="002B1AC1" w:rsidRPr="00276E9B" w:rsidRDefault="002B1AC1" w:rsidP="002B1AC1">
      <w:pPr>
        <w:pStyle w:val="TH"/>
      </w:pPr>
      <w:r w:rsidRPr="00276E9B">
        <w:lastRenderedPageBreak/>
        <w:t xml:space="preserve">Table 22.4.30.3.3-3: </w:t>
      </w:r>
      <w:r w:rsidRPr="00276E9B">
        <w:rPr>
          <w:iCs/>
        </w:rPr>
        <w:t>CLOSE UE TEST LOOP (s</w:t>
      </w:r>
      <w:r w:rsidRPr="00276E9B">
        <w:t>tep 18A,</w:t>
      </w:r>
      <w:r w:rsidRPr="00276E9B">
        <w:rPr>
          <w:iCs/>
        </w:rPr>
        <w:t xml:space="preserve"> Table 22.4.30.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B1AC1" w:rsidRPr="00276E9B" w14:paraId="6552E427" w14:textId="77777777" w:rsidTr="00D211FF">
        <w:tc>
          <w:tcPr>
            <w:tcW w:w="9600" w:type="dxa"/>
            <w:gridSpan w:val="4"/>
            <w:tcBorders>
              <w:top w:val="single" w:sz="4" w:space="0" w:color="auto"/>
              <w:left w:val="single" w:sz="4" w:space="0" w:color="auto"/>
              <w:bottom w:val="single" w:sz="4" w:space="0" w:color="auto"/>
              <w:right w:val="single" w:sz="4" w:space="0" w:color="auto"/>
            </w:tcBorders>
            <w:hideMark/>
          </w:tcPr>
          <w:p w14:paraId="487255D0" w14:textId="77777777" w:rsidR="002B1AC1" w:rsidRPr="00276E9B" w:rsidRDefault="002B1AC1" w:rsidP="00D211FF">
            <w:pPr>
              <w:keepNext/>
              <w:keepLines/>
              <w:spacing w:after="0"/>
              <w:rPr>
                <w:rFonts w:ascii="Arial" w:hAnsi="Arial"/>
                <w:sz w:val="18"/>
              </w:rPr>
            </w:pPr>
            <w:r w:rsidRPr="00276E9B">
              <w:rPr>
                <w:rFonts w:ascii="Arial" w:hAnsi="Arial"/>
                <w:sz w:val="18"/>
              </w:rPr>
              <w:t>Derivation path:</w:t>
            </w:r>
            <w:r w:rsidRPr="00276E9B">
              <w:t xml:space="preserve"> </w:t>
            </w:r>
            <w:r w:rsidRPr="00276E9B">
              <w:rPr>
                <w:rFonts w:ascii="Arial" w:hAnsi="Arial"/>
                <w:sz w:val="18"/>
              </w:rPr>
              <w:t>36.508 Table 8.1.5.2B</w:t>
            </w:r>
          </w:p>
        </w:tc>
      </w:tr>
      <w:tr w:rsidR="002B1AC1" w:rsidRPr="00276E9B" w14:paraId="51550F3E" w14:textId="77777777" w:rsidTr="00D211FF">
        <w:tc>
          <w:tcPr>
            <w:tcW w:w="4517" w:type="dxa"/>
            <w:tcBorders>
              <w:top w:val="single" w:sz="4" w:space="0" w:color="auto"/>
              <w:left w:val="single" w:sz="4" w:space="0" w:color="auto"/>
              <w:bottom w:val="single" w:sz="4" w:space="0" w:color="auto"/>
              <w:right w:val="single" w:sz="4" w:space="0" w:color="auto"/>
            </w:tcBorders>
            <w:hideMark/>
          </w:tcPr>
          <w:p w14:paraId="380792F8" w14:textId="77777777" w:rsidR="002B1AC1" w:rsidRPr="00276E9B" w:rsidRDefault="002B1AC1" w:rsidP="00D211FF">
            <w:pPr>
              <w:keepNext/>
              <w:keepLines/>
              <w:spacing w:after="0"/>
              <w:jc w:val="center"/>
              <w:rPr>
                <w:rFonts w:ascii="Arial" w:hAnsi="Arial"/>
                <w:b/>
                <w:sz w:val="18"/>
              </w:rPr>
            </w:pPr>
            <w:r w:rsidRPr="00276E9B">
              <w:rPr>
                <w:rFonts w:ascii="Arial" w:hAnsi="Arial"/>
                <w:b/>
                <w:sz w:val="18"/>
              </w:rPr>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159E1607" w14:textId="77777777" w:rsidR="002B1AC1" w:rsidRPr="00276E9B" w:rsidRDefault="002B1AC1" w:rsidP="00D211FF">
            <w:pPr>
              <w:keepNext/>
              <w:keepLines/>
              <w:spacing w:after="0"/>
              <w:jc w:val="center"/>
              <w:rPr>
                <w:rFonts w:ascii="Arial" w:hAnsi="Arial"/>
                <w:b/>
                <w:sz w:val="18"/>
              </w:rPr>
            </w:pPr>
            <w:r w:rsidRPr="00276E9B">
              <w:rPr>
                <w:rFonts w:ascii="Arial" w:hAnsi="Arial"/>
                <w:b/>
                <w:sz w:val="18"/>
              </w:rPr>
              <w:t>Value/Remark</w:t>
            </w:r>
          </w:p>
        </w:tc>
        <w:tc>
          <w:tcPr>
            <w:tcW w:w="1694" w:type="dxa"/>
            <w:tcBorders>
              <w:top w:val="single" w:sz="4" w:space="0" w:color="auto"/>
              <w:left w:val="single" w:sz="4" w:space="0" w:color="auto"/>
              <w:bottom w:val="single" w:sz="4" w:space="0" w:color="auto"/>
              <w:right w:val="single" w:sz="4" w:space="0" w:color="auto"/>
            </w:tcBorders>
            <w:hideMark/>
          </w:tcPr>
          <w:p w14:paraId="6CBFCD87" w14:textId="77777777" w:rsidR="002B1AC1" w:rsidRPr="00276E9B" w:rsidRDefault="002B1AC1" w:rsidP="00D211FF">
            <w:pPr>
              <w:keepNext/>
              <w:keepLines/>
              <w:spacing w:after="0"/>
              <w:jc w:val="center"/>
              <w:rPr>
                <w:rFonts w:ascii="Arial" w:hAnsi="Arial"/>
                <w:b/>
                <w:sz w:val="18"/>
              </w:rPr>
            </w:pPr>
            <w:r w:rsidRPr="00276E9B">
              <w:rPr>
                <w:rFonts w:ascii="Arial" w:hAnsi="Arial"/>
                <w:b/>
                <w:sz w:val="18"/>
              </w:rPr>
              <w:t>Comment</w:t>
            </w:r>
          </w:p>
        </w:tc>
        <w:tc>
          <w:tcPr>
            <w:tcW w:w="1130" w:type="dxa"/>
            <w:tcBorders>
              <w:top w:val="single" w:sz="4" w:space="0" w:color="auto"/>
              <w:left w:val="single" w:sz="4" w:space="0" w:color="auto"/>
              <w:bottom w:val="single" w:sz="4" w:space="0" w:color="auto"/>
              <w:right w:val="single" w:sz="4" w:space="0" w:color="auto"/>
            </w:tcBorders>
            <w:hideMark/>
          </w:tcPr>
          <w:p w14:paraId="153C9CB9" w14:textId="77777777" w:rsidR="002B1AC1" w:rsidRPr="00276E9B" w:rsidRDefault="002B1AC1" w:rsidP="00D211FF">
            <w:pPr>
              <w:keepNext/>
              <w:keepLines/>
              <w:spacing w:after="0"/>
              <w:jc w:val="center"/>
              <w:rPr>
                <w:rFonts w:ascii="Arial" w:hAnsi="Arial"/>
                <w:b/>
                <w:sz w:val="18"/>
              </w:rPr>
            </w:pPr>
            <w:r w:rsidRPr="00276E9B">
              <w:rPr>
                <w:rFonts w:ascii="Arial" w:hAnsi="Arial"/>
                <w:b/>
                <w:sz w:val="18"/>
              </w:rPr>
              <w:t>Condition</w:t>
            </w:r>
          </w:p>
        </w:tc>
      </w:tr>
      <w:tr w:rsidR="002B1AC1" w:rsidRPr="00276E9B" w14:paraId="3AE164CE" w14:textId="77777777" w:rsidTr="00D211FF">
        <w:tc>
          <w:tcPr>
            <w:tcW w:w="4517" w:type="dxa"/>
            <w:tcBorders>
              <w:top w:val="nil"/>
              <w:left w:val="single" w:sz="4" w:space="0" w:color="auto"/>
              <w:bottom w:val="single" w:sz="4" w:space="0" w:color="auto"/>
              <w:right w:val="single" w:sz="4" w:space="0" w:color="auto"/>
            </w:tcBorders>
            <w:hideMark/>
          </w:tcPr>
          <w:p w14:paraId="4736938A" w14:textId="77777777" w:rsidR="002B1AC1" w:rsidRPr="00276E9B" w:rsidRDefault="002B1AC1" w:rsidP="00D211FF">
            <w:pPr>
              <w:keepNext/>
              <w:keepLines/>
              <w:spacing w:after="0"/>
              <w:rPr>
                <w:rFonts w:ascii="Arial" w:hAnsi="Arial"/>
                <w:sz w:val="18"/>
              </w:rPr>
            </w:pPr>
            <w:r w:rsidRPr="00276E9B">
              <w:rPr>
                <w:rFonts w:ascii="Arial" w:hAnsi="Arial"/>
                <w:sz w:val="18"/>
              </w:rPr>
              <w:t>UE test loop mode</w:t>
            </w:r>
          </w:p>
        </w:tc>
        <w:tc>
          <w:tcPr>
            <w:tcW w:w="2259" w:type="dxa"/>
            <w:tcBorders>
              <w:top w:val="single" w:sz="4" w:space="0" w:color="auto"/>
              <w:left w:val="single" w:sz="4" w:space="0" w:color="auto"/>
              <w:bottom w:val="single" w:sz="4" w:space="0" w:color="auto"/>
              <w:right w:val="single" w:sz="4" w:space="0" w:color="auto"/>
            </w:tcBorders>
            <w:hideMark/>
          </w:tcPr>
          <w:p w14:paraId="13C7030E" w14:textId="77777777" w:rsidR="002B1AC1" w:rsidRPr="00276E9B" w:rsidRDefault="002B1AC1" w:rsidP="00D211FF">
            <w:pPr>
              <w:keepNext/>
              <w:keepLines/>
              <w:spacing w:after="0"/>
              <w:rPr>
                <w:rFonts w:ascii="Arial" w:hAnsi="Arial"/>
                <w:sz w:val="18"/>
              </w:rPr>
            </w:pPr>
            <w:r w:rsidRPr="00276E9B">
              <w:rPr>
                <w:rFonts w:ascii="Arial" w:hAnsi="Arial"/>
                <w:sz w:val="18"/>
              </w:rPr>
              <w:t>'00000110'B</w:t>
            </w:r>
          </w:p>
        </w:tc>
        <w:tc>
          <w:tcPr>
            <w:tcW w:w="1694" w:type="dxa"/>
            <w:tcBorders>
              <w:top w:val="single" w:sz="4" w:space="0" w:color="auto"/>
              <w:left w:val="single" w:sz="4" w:space="0" w:color="auto"/>
              <w:bottom w:val="single" w:sz="4" w:space="0" w:color="auto"/>
              <w:right w:val="single" w:sz="4" w:space="0" w:color="auto"/>
            </w:tcBorders>
            <w:hideMark/>
          </w:tcPr>
          <w:p w14:paraId="54CCF578" w14:textId="77777777" w:rsidR="002B1AC1" w:rsidRPr="00276E9B" w:rsidRDefault="002B1AC1" w:rsidP="00D211FF">
            <w:pPr>
              <w:keepNext/>
              <w:keepLines/>
              <w:spacing w:after="0"/>
              <w:rPr>
                <w:rFonts w:ascii="Arial" w:hAnsi="Arial"/>
                <w:sz w:val="18"/>
              </w:rPr>
            </w:pPr>
            <w:r w:rsidRPr="00276E9B">
              <w:rPr>
                <w:rFonts w:ascii="Arial" w:hAnsi="Arial"/>
                <w:sz w:val="18"/>
              </w:rPr>
              <w:t>UE test loop mode G setup</w:t>
            </w:r>
          </w:p>
        </w:tc>
        <w:tc>
          <w:tcPr>
            <w:tcW w:w="1130" w:type="dxa"/>
            <w:tcBorders>
              <w:top w:val="single" w:sz="4" w:space="0" w:color="auto"/>
              <w:left w:val="single" w:sz="4" w:space="0" w:color="auto"/>
              <w:bottom w:val="single" w:sz="4" w:space="0" w:color="auto"/>
              <w:right w:val="single" w:sz="4" w:space="0" w:color="auto"/>
            </w:tcBorders>
            <w:hideMark/>
          </w:tcPr>
          <w:p w14:paraId="55F1DE13" w14:textId="77777777" w:rsidR="002B1AC1" w:rsidRPr="00276E9B" w:rsidRDefault="002B1AC1" w:rsidP="00D211FF">
            <w:pPr>
              <w:keepNext/>
              <w:keepLines/>
              <w:spacing w:after="0"/>
              <w:rPr>
                <w:rFonts w:ascii="Arial" w:hAnsi="Arial"/>
                <w:sz w:val="18"/>
              </w:rPr>
            </w:pPr>
            <w:r w:rsidRPr="00276E9B">
              <w:rPr>
                <w:rFonts w:ascii="Arial" w:hAnsi="Arial"/>
                <w:sz w:val="18"/>
              </w:rPr>
              <w:t>TL_MODE_G</w:t>
            </w:r>
          </w:p>
        </w:tc>
      </w:tr>
      <w:tr w:rsidR="002B1AC1" w:rsidRPr="00276E9B" w14:paraId="51278C9F" w14:textId="77777777" w:rsidTr="00D211FF">
        <w:tc>
          <w:tcPr>
            <w:tcW w:w="4517" w:type="dxa"/>
            <w:tcBorders>
              <w:top w:val="nil"/>
              <w:left w:val="single" w:sz="4" w:space="0" w:color="auto"/>
              <w:bottom w:val="single" w:sz="4" w:space="0" w:color="auto"/>
              <w:right w:val="single" w:sz="4" w:space="0" w:color="auto"/>
            </w:tcBorders>
            <w:hideMark/>
          </w:tcPr>
          <w:p w14:paraId="73E50DDF" w14:textId="77777777" w:rsidR="002B1AC1" w:rsidRPr="00276E9B" w:rsidRDefault="002B1AC1" w:rsidP="00D211FF">
            <w:pPr>
              <w:keepNext/>
              <w:keepLines/>
              <w:spacing w:after="0"/>
              <w:rPr>
                <w:rFonts w:ascii="Arial" w:hAnsi="Arial"/>
                <w:sz w:val="18"/>
              </w:rPr>
            </w:pPr>
            <w:r w:rsidRPr="00276E9B">
              <w:rPr>
                <w:rFonts w:ascii="Arial" w:hAnsi="Arial"/>
                <w:sz w:val="18"/>
              </w:rPr>
              <w:t>Operation mode and repetitions</w:t>
            </w:r>
          </w:p>
        </w:tc>
        <w:tc>
          <w:tcPr>
            <w:tcW w:w="2259" w:type="dxa"/>
            <w:tcBorders>
              <w:top w:val="single" w:sz="4" w:space="0" w:color="auto"/>
              <w:left w:val="single" w:sz="4" w:space="0" w:color="auto"/>
              <w:bottom w:val="single" w:sz="4" w:space="0" w:color="auto"/>
              <w:right w:val="single" w:sz="4" w:space="0" w:color="auto"/>
            </w:tcBorders>
          </w:tcPr>
          <w:p w14:paraId="35521874" w14:textId="77777777" w:rsidR="002B1AC1" w:rsidRPr="00276E9B" w:rsidRDefault="002B1AC1" w:rsidP="00D211FF">
            <w:pPr>
              <w:keepNext/>
              <w:keepLines/>
              <w:spacing w:after="0"/>
              <w:rPr>
                <w:rFonts w:ascii="Arial" w:hAnsi="Arial"/>
                <w:sz w:val="18"/>
              </w:rPr>
            </w:pPr>
          </w:p>
        </w:tc>
        <w:tc>
          <w:tcPr>
            <w:tcW w:w="1694" w:type="dxa"/>
            <w:tcBorders>
              <w:top w:val="single" w:sz="4" w:space="0" w:color="auto"/>
              <w:left w:val="single" w:sz="4" w:space="0" w:color="auto"/>
              <w:bottom w:val="single" w:sz="4" w:space="0" w:color="auto"/>
              <w:right w:val="single" w:sz="4" w:space="0" w:color="auto"/>
            </w:tcBorders>
          </w:tcPr>
          <w:p w14:paraId="2980D81C" w14:textId="77777777" w:rsidR="002B1AC1" w:rsidRPr="00276E9B" w:rsidRDefault="002B1AC1" w:rsidP="00D211FF">
            <w:pPr>
              <w:keepNext/>
              <w:keepLines/>
              <w:spacing w:after="0"/>
              <w:rPr>
                <w:rFonts w:ascii="Arial" w:hAnsi="Arial"/>
                <w:sz w:val="18"/>
              </w:rPr>
            </w:pPr>
          </w:p>
        </w:tc>
        <w:tc>
          <w:tcPr>
            <w:tcW w:w="1130" w:type="dxa"/>
            <w:tcBorders>
              <w:top w:val="single" w:sz="4" w:space="0" w:color="auto"/>
              <w:left w:val="single" w:sz="4" w:space="0" w:color="auto"/>
              <w:bottom w:val="single" w:sz="4" w:space="0" w:color="auto"/>
              <w:right w:val="single" w:sz="4" w:space="0" w:color="auto"/>
            </w:tcBorders>
          </w:tcPr>
          <w:p w14:paraId="4EEF65F7" w14:textId="77777777" w:rsidR="002B1AC1" w:rsidRPr="00276E9B" w:rsidRDefault="002B1AC1" w:rsidP="00D211FF">
            <w:pPr>
              <w:keepNext/>
              <w:keepLines/>
              <w:spacing w:after="0"/>
              <w:rPr>
                <w:rFonts w:ascii="Arial" w:hAnsi="Arial"/>
                <w:sz w:val="18"/>
              </w:rPr>
            </w:pPr>
          </w:p>
        </w:tc>
      </w:tr>
      <w:tr w:rsidR="002B1AC1" w:rsidRPr="00276E9B" w14:paraId="18CDC87F" w14:textId="77777777" w:rsidTr="00D211FF">
        <w:tc>
          <w:tcPr>
            <w:tcW w:w="4517" w:type="dxa"/>
            <w:tcBorders>
              <w:top w:val="nil"/>
              <w:left w:val="single" w:sz="4" w:space="0" w:color="auto"/>
              <w:bottom w:val="single" w:sz="4" w:space="0" w:color="auto"/>
              <w:right w:val="single" w:sz="4" w:space="0" w:color="auto"/>
            </w:tcBorders>
            <w:hideMark/>
          </w:tcPr>
          <w:p w14:paraId="754A8C12" w14:textId="77777777" w:rsidR="002B1AC1" w:rsidRPr="00276E9B" w:rsidRDefault="002B1AC1" w:rsidP="00D211FF">
            <w:pPr>
              <w:keepNext/>
              <w:keepLines/>
              <w:spacing w:after="0"/>
              <w:rPr>
                <w:rFonts w:ascii="Arial" w:hAnsi="Arial"/>
                <w:sz w:val="18"/>
              </w:rPr>
            </w:pPr>
            <w:r w:rsidRPr="00276E9B">
              <w:rPr>
                <w:rFonts w:ascii="Arial" w:hAnsi="Arial"/>
                <w:sz w:val="18"/>
              </w:rPr>
              <w:t xml:space="preserve">  M0</w:t>
            </w:r>
          </w:p>
        </w:tc>
        <w:tc>
          <w:tcPr>
            <w:tcW w:w="2259" w:type="dxa"/>
            <w:tcBorders>
              <w:top w:val="single" w:sz="4" w:space="0" w:color="auto"/>
              <w:left w:val="single" w:sz="4" w:space="0" w:color="auto"/>
              <w:bottom w:val="single" w:sz="4" w:space="0" w:color="auto"/>
              <w:right w:val="single" w:sz="4" w:space="0" w:color="auto"/>
            </w:tcBorders>
            <w:hideMark/>
          </w:tcPr>
          <w:p w14:paraId="47EC8659" w14:textId="77777777" w:rsidR="002B1AC1" w:rsidRPr="00276E9B" w:rsidRDefault="002B1AC1" w:rsidP="00D211FF">
            <w:pPr>
              <w:keepNext/>
              <w:keepLines/>
              <w:spacing w:after="0"/>
              <w:rPr>
                <w:rFonts w:ascii="Arial" w:hAnsi="Arial" w:cs="Arial"/>
                <w:sz w:val="18"/>
                <w:szCs w:val="18"/>
              </w:rPr>
            </w:pPr>
            <w:r w:rsidRPr="00276E9B">
              <w:t>0</w:t>
            </w:r>
          </w:p>
        </w:tc>
        <w:tc>
          <w:tcPr>
            <w:tcW w:w="1694" w:type="dxa"/>
            <w:tcBorders>
              <w:top w:val="single" w:sz="4" w:space="0" w:color="auto"/>
              <w:left w:val="single" w:sz="4" w:space="0" w:color="auto"/>
              <w:bottom w:val="single" w:sz="4" w:space="0" w:color="auto"/>
              <w:right w:val="single" w:sz="4" w:space="0" w:color="auto"/>
            </w:tcBorders>
          </w:tcPr>
          <w:p w14:paraId="57EAEF41" w14:textId="77777777" w:rsidR="002B1AC1" w:rsidRPr="00276E9B" w:rsidRDefault="002B1AC1" w:rsidP="00D211FF">
            <w:pPr>
              <w:keepNext/>
              <w:keepLines/>
              <w:spacing w:after="0"/>
              <w:rPr>
                <w:rFonts w:ascii="Arial" w:hAnsi="Arial"/>
                <w:sz w:val="18"/>
              </w:rPr>
            </w:pPr>
          </w:p>
        </w:tc>
        <w:tc>
          <w:tcPr>
            <w:tcW w:w="1130" w:type="dxa"/>
            <w:tcBorders>
              <w:top w:val="single" w:sz="4" w:space="0" w:color="auto"/>
              <w:left w:val="single" w:sz="4" w:space="0" w:color="auto"/>
              <w:bottom w:val="single" w:sz="4" w:space="0" w:color="auto"/>
              <w:right w:val="single" w:sz="4" w:space="0" w:color="auto"/>
            </w:tcBorders>
            <w:hideMark/>
          </w:tcPr>
          <w:p w14:paraId="6AE9722B" w14:textId="77777777" w:rsidR="002B1AC1" w:rsidRPr="00276E9B" w:rsidRDefault="002B1AC1" w:rsidP="00D211FF">
            <w:pPr>
              <w:keepNext/>
              <w:keepLines/>
              <w:spacing w:after="0"/>
              <w:rPr>
                <w:rFonts w:ascii="Arial" w:hAnsi="Arial"/>
                <w:sz w:val="18"/>
              </w:rPr>
            </w:pPr>
            <w:r w:rsidRPr="00276E9B">
              <w:rPr>
                <w:rFonts w:ascii="Arial" w:hAnsi="Arial"/>
                <w:sz w:val="18"/>
              </w:rPr>
              <w:t>return_via_EMM_SMC</w:t>
            </w:r>
          </w:p>
        </w:tc>
      </w:tr>
      <w:tr w:rsidR="002B1AC1" w:rsidRPr="00276E9B" w14:paraId="70A48AE8" w14:textId="77777777" w:rsidTr="00D211FF">
        <w:tc>
          <w:tcPr>
            <w:tcW w:w="4517" w:type="dxa"/>
            <w:tcBorders>
              <w:top w:val="nil"/>
              <w:left w:val="single" w:sz="4" w:space="0" w:color="auto"/>
              <w:bottom w:val="single" w:sz="4" w:space="0" w:color="auto"/>
              <w:right w:val="single" w:sz="4" w:space="0" w:color="auto"/>
            </w:tcBorders>
            <w:hideMark/>
          </w:tcPr>
          <w:p w14:paraId="299160C4" w14:textId="77777777" w:rsidR="002B1AC1" w:rsidRPr="00276E9B" w:rsidRDefault="002B1AC1" w:rsidP="00D211FF">
            <w:pPr>
              <w:keepNext/>
              <w:keepLines/>
              <w:spacing w:after="0"/>
              <w:rPr>
                <w:rFonts w:ascii="Arial" w:hAnsi="Arial"/>
                <w:sz w:val="18"/>
              </w:rPr>
            </w:pPr>
            <w:r w:rsidRPr="00276E9B">
              <w:rPr>
                <w:rFonts w:ascii="Arial" w:hAnsi="Arial"/>
                <w:sz w:val="18"/>
              </w:rPr>
              <w:t xml:space="preserve">  R6..R0</w:t>
            </w:r>
          </w:p>
        </w:tc>
        <w:tc>
          <w:tcPr>
            <w:tcW w:w="2259" w:type="dxa"/>
            <w:tcBorders>
              <w:top w:val="single" w:sz="4" w:space="0" w:color="auto"/>
              <w:left w:val="single" w:sz="4" w:space="0" w:color="auto"/>
              <w:bottom w:val="single" w:sz="4" w:space="0" w:color="auto"/>
              <w:right w:val="single" w:sz="4" w:space="0" w:color="auto"/>
            </w:tcBorders>
            <w:hideMark/>
          </w:tcPr>
          <w:p w14:paraId="493A149F" w14:textId="77777777" w:rsidR="002B1AC1" w:rsidRPr="00276E9B" w:rsidRDefault="002B1AC1" w:rsidP="00D211FF">
            <w:pPr>
              <w:keepNext/>
              <w:keepLines/>
              <w:spacing w:after="0"/>
              <w:rPr>
                <w:rFonts w:ascii="Arial" w:hAnsi="Arial" w:cs="Arial"/>
                <w:sz w:val="18"/>
                <w:szCs w:val="18"/>
              </w:rPr>
            </w:pPr>
            <w:r w:rsidRPr="00276E9B">
              <w:rPr>
                <w:rFonts w:ascii="Arial" w:hAnsi="Arial" w:cs="Arial"/>
                <w:sz w:val="18"/>
                <w:szCs w:val="18"/>
              </w:rPr>
              <w:t>'0000001'B</w:t>
            </w:r>
          </w:p>
        </w:tc>
        <w:tc>
          <w:tcPr>
            <w:tcW w:w="1694" w:type="dxa"/>
            <w:tcBorders>
              <w:top w:val="single" w:sz="4" w:space="0" w:color="auto"/>
              <w:left w:val="single" w:sz="4" w:space="0" w:color="auto"/>
              <w:bottom w:val="single" w:sz="4" w:space="0" w:color="auto"/>
              <w:right w:val="single" w:sz="4" w:space="0" w:color="auto"/>
            </w:tcBorders>
            <w:hideMark/>
          </w:tcPr>
          <w:p w14:paraId="5435F44C" w14:textId="77777777" w:rsidR="002B1AC1" w:rsidRPr="00276E9B" w:rsidRDefault="002B1AC1" w:rsidP="00D211FF">
            <w:pPr>
              <w:keepNext/>
              <w:keepLines/>
              <w:spacing w:after="0"/>
              <w:rPr>
                <w:rFonts w:ascii="Arial" w:hAnsi="Arial"/>
                <w:sz w:val="18"/>
              </w:rPr>
            </w:pPr>
            <w:r w:rsidRPr="00276E9B">
              <w:rPr>
                <w:rFonts w:ascii="Arial" w:hAnsi="Arial"/>
                <w:sz w:val="18"/>
              </w:rPr>
              <w:t>1</w:t>
            </w:r>
          </w:p>
          <w:p w14:paraId="34E9EDF6" w14:textId="77777777" w:rsidR="002B1AC1" w:rsidRPr="00276E9B" w:rsidRDefault="002B1AC1" w:rsidP="00D211FF">
            <w:pPr>
              <w:keepNext/>
              <w:keepLines/>
              <w:spacing w:after="0"/>
              <w:rPr>
                <w:rFonts w:ascii="Arial" w:hAnsi="Arial"/>
                <w:sz w:val="18"/>
              </w:rPr>
            </w:pPr>
            <w:r w:rsidRPr="00276E9B">
              <w:rPr>
                <w:rFonts w:ascii="Arial" w:hAnsi="Arial"/>
                <w:sz w:val="18"/>
              </w:rPr>
              <w:t>The received DL message in uplink shall be looped back 1 time (once)</w:t>
            </w:r>
          </w:p>
        </w:tc>
        <w:tc>
          <w:tcPr>
            <w:tcW w:w="1130" w:type="dxa"/>
            <w:tcBorders>
              <w:top w:val="single" w:sz="4" w:space="0" w:color="auto"/>
              <w:left w:val="single" w:sz="4" w:space="0" w:color="auto"/>
              <w:bottom w:val="single" w:sz="4" w:space="0" w:color="auto"/>
              <w:right w:val="single" w:sz="4" w:space="0" w:color="auto"/>
            </w:tcBorders>
          </w:tcPr>
          <w:p w14:paraId="0D5AD4DB" w14:textId="77777777" w:rsidR="002B1AC1" w:rsidRPr="00276E9B" w:rsidRDefault="002B1AC1" w:rsidP="00D211FF">
            <w:pPr>
              <w:keepNext/>
              <w:keepLines/>
              <w:spacing w:after="0"/>
              <w:rPr>
                <w:rFonts w:ascii="Arial" w:hAnsi="Arial"/>
                <w:sz w:val="18"/>
              </w:rPr>
            </w:pPr>
          </w:p>
        </w:tc>
      </w:tr>
      <w:tr w:rsidR="002B1AC1" w:rsidRPr="00276E9B" w14:paraId="6B0190F6" w14:textId="77777777" w:rsidTr="00D211FF">
        <w:tc>
          <w:tcPr>
            <w:tcW w:w="4517" w:type="dxa"/>
            <w:tcBorders>
              <w:top w:val="nil"/>
              <w:left w:val="single" w:sz="4" w:space="0" w:color="auto"/>
              <w:bottom w:val="single" w:sz="4" w:space="0" w:color="auto"/>
              <w:right w:val="single" w:sz="4" w:space="0" w:color="auto"/>
            </w:tcBorders>
            <w:hideMark/>
          </w:tcPr>
          <w:p w14:paraId="7371CCB5" w14:textId="77777777" w:rsidR="002B1AC1" w:rsidRPr="00276E9B" w:rsidRDefault="002B1AC1" w:rsidP="00D211FF">
            <w:pPr>
              <w:keepNext/>
              <w:keepLines/>
              <w:spacing w:after="0"/>
              <w:rPr>
                <w:rFonts w:ascii="Arial" w:hAnsi="Arial"/>
                <w:sz w:val="18"/>
              </w:rPr>
            </w:pPr>
            <w:r w:rsidRPr="00276E9B">
              <w:rPr>
                <w:rFonts w:ascii="Arial" w:hAnsi="Arial"/>
                <w:sz w:val="18"/>
              </w:rPr>
              <w:t>Uplink data delay</w:t>
            </w:r>
          </w:p>
        </w:tc>
        <w:tc>
          <w:tcPr>
            <w:tcW w:w="2259" w:type="dxa"/>
            <w:tcBorders>
              <w:top w:val="single" w:sz="4" w:space="0" w:color="auto"/>
              <w:left w:val="single" w:sz="4" w:space="0" w:color="auto"/>
              <w:bottom w:val="single" w:sz="4" w:space="0" w:color="auto"/>
              <w:right w:val="single" w:sz="4" w:space="0" w:color="auto"/>
            </w:tcBorders>
            <w:hideMark/>
          </w:tcPr>
          <w:p w14:paraId="6FC72147" w14:textId="77777777" w:rsidR="002B1AC1" w:rsidRPr="00276E9B" w:rsidRDefault="002B1AC1" w:rsidP="00D211FF">
            <w:pPr>
              <w:keepNext/>
              <w:keepLines/>
              <w:spacing w:after="0"/>
              <w:rPr>
                <w:rFonts w:ascii="Arial" w:hAnsi="Arial" w:cs="Arial"/>
                <w:sz w:val="18"/>
                <w:szCs w:val="18"/>
              </w:rPr>
            </w:pPr>
            <w:r w:rsidRPr="00276E9B">
              <w:rPr>
                <w:rFonts w:ascii="Arial" w:hAnsi="Arial" w:cs="Arial"/>
                <w:sz w:val="18"/>
                <w:szCs w:val="18"/>
              </w:rPr>
              <w:t>'0000</w:t>
            </w:r>
            <w:r w:rsidRPr="00276E9B">
              <w:rPr>
                <w:rFonts w:ascii="Arial" w:eastAsia="SimSun" w:hAnsi="Arial" w:cs="Arial"/>
                <w:sz w:val="18"/>
                <w:szCs w:val="18"/>
                <w:lang w:eastAsia="zh-CN"/>
              </w:rPr>
              <w:t>0000</w:t>
            </w:r>
            <w:r w:rsidRPr="00276E9B">
              <w:rPr>
                <w:rFonts w:ascii="Arial" w:hAnsi="Arial" w:cs="Arial"/>
                <w:sz w:val="18"/>
                <w:szCs w:val="18"/>
              </w:rPr>
              <w:t>'B</w:t>
            </w:r>
          </w:p>
        </w:tc>
        <w:tc>
          <w:tcPr>
            <w:tcW w:w="1694" w:type="dxa"/>
            <w:tcBorders>
              <w:top w:val="single" w:sz="4" w:space="0" w:color="auto"/>
              <w:left w:val="single" w:sz="4" w:space="0" w:color="auto"/>
              <w:bottom w:val="single" w:sz="4" w:space="0" w:color="auto"/>
              <w:right w:val="single" w:sz="4" w:space="0" w:color="auto"/>
            </w:tcBorders>
            <w:hideMark/>
          </w:tcPr>
          <w:p w14:paraId="4554A5CA" w14:textId="77777777" w:rsidR="002B1AC1" w:rsidRPr="00276E9B" w:rsidRDefault="002B1AC1" w:rsidP="00D211FF">
            <w:pPr>
              <w:keepNext/>
              <w:keepLines/>
              <w:spacing w:after="0"/>
              <w:rPr>
                <w:rFonts w:ascii="Arial" w:hAnsi="Arial"/>
                <w:sz w:val="18"/>
              </w:rPr>
            </w:pPr>
            <w:r w:rsidRPr="00276E9B">
              <w:rPr>
                <w:rFonts w:ascii="Arial" w:hAnsi="Arial"/>
                <w:sz w:val="18"/>
              </w:rPr>
              <w:t>T_delay_modeG</w:t>
            </w:r>
            <w:r w:rsidRPr="00276E9B">
              <w:rPr>
                <w:rFonts w:ascii="Arial" w:eastAsia="SimSun" w:hAnsi="Arial"/>
                <w:sz w:val="18"/>
                <w:lang w:eastAsia="zh-CN"/>
              </w:rPr>
              <w:t>H</w:t>
            </w:r>
            <w:r w:rsidRPr="00276E9B">
              <w:rPr>
                <w:rFonts w:ascii="Arial" w:hAnsi="Arial"/>
                <w:sz w:val="18"/>
              </w:rPr>
              <w:t xml:space="preserve"> timer =</w:t>
            </w:r>
            <w:r w:rsidRPr="00276E9B">
              <w:rPr>
                <w:rFonts w:ascii="Arial" w:eastAsia="SimSun" w:hAnsi="Arial"/>
                <w:sz w:val="18"/>
                <w:lang w:eastAsia="zh-CN"/>
              </w:rPr>
              <w:t xml:space="preserve"> 0</w:t>
            </w:r>
            <w:r w:rsidRPr="00276E9B">
              <w:rPr>
                <w:rFonts w:ascii="Arial" w:hAnsi="Arial"/>
                <w:sz w:val="18"/>
              </w:rPr>
              <w:t xml:space="preserve"> sec</w:t>
            </w:r>
          </w:p>
        </w:tc>
        <w:tc>
          <w:tcPr>
            <w:tcW w:w="1130" w:type="dxa"/>
            <w:tcBorders>
              <w:top w:val="single" w:sz="4" w:space="0" w:color="auto"/>
              <w:left w:val="single" w:sz="4" w:space="0" w:color="auto"/>
              <w:bottom w:val="single" w:sz="4" w:space="0" w:color="auto"/>
              <w:right w:val="single" w:sz="4" w:space="0" w:color="auto"/>
            </w:tcBorders>
          </w:tcPr>
          <w:p w14:paraId="5B69201B" w14:textId="77777777" w:rsidR="002B1AC1" w:rsidRPr="00276E9B" w:rsidRDefault="002B1AC1" w:rsidP="00D211FF">
            <w:pPr>
              <w:keepNext/>
              <w:keepLines/>
              <w:spacing w:after="0"/>
              <w:rPr>
                <w:rFonts w:ascii="Arial" w:hAnsi="Arial"/>
                <w:sz w:val="18"/>
              </w:rPr>
            </w:pPr>
          </w:p>
        </w:tc>
      </w:tr>
    </w:tbl>
    <w:p w14:paraId="1992BED7" w14:textId="241D8622" w:rsidR="00BB5367" w:rsidRPr="00276E9B" w:rsidRDefault="00BB5367" w:rsidP="00BB5367">
      <w:pPr>
        <w:rPr>
          <w:lang w:eastAsia="zh-CN"/>
        </w:rPr>
      </w:pPr>
    </w:p>
    <w:p w14:paraId="126F30D2" w14:textId="77777777" w:rsidR="0058500C" w:rsidRPr="00276E9B" w:rsidRDefault="0058500C" w:rsidP="0058500C">
      <w:pPr>
        <w:pStyle w:val="Heading3"/>
      </w:pPr>
      <w:r w:rsidRPr="00276E9B">
        <w:t>22.4.3</w:t>
      </w:r>
      <w:r w:rsidRPr="00276E9B">
        <w:rPr>
          <w:rFonts w:eastAsia="SimSun"/>
          <w:lang w:eastAsia="zh-CN"/>
        </w:rPr>
        <w:t>1</w:t>
      </w:r>
      <w:r w:rsidRPr="00276E9B">
        <w:tab/>
        <w:t>NB-IoT / NTN / discontinuous coverage</w:t>
      </w:r>
    </w:p>
    <w:p w14:paraId="64DE07E2" w14:textId="77777777" w:rsidR="0058500C" w:rsidRPr="00276E9B" w:rsidRDefault="0058500C" w:rsidP="00833068">
      <w:pPr>
        <w:pStyle w:val="Heading4"/>
      </w:pPr>
      <w:r w:rsidRPr="00276E9B">
        <w:t>22.4.</w:t>
      </w:r>
      <w:r w:rsidRPr="00276E9B">
        <w:rPr>
          <w:rFonts w:eastAsia="SimSun"/>
          <w:lang w:eastAsia="zh-CN"/>
        </w:rPr>
        <w:t>31</w:t>
      </w:r>
      <w:r w:rsidRPr="00276E9B">
        <w:t>.1</w:t>
      </w:r>
      <w:r w:rsidRPr="00276E9B">
        <w:tab/>
        <w:t>Test Purpose (TP)</w:t>
      </w:r>
    </w:p>
    <w:p w14:paraId="34E14A22" w14:textId="77777777" w:rsidR="0058500C" w:rsidRPr="00276E9B" w:rsidRDefault="0058500C" w:rsidP="0058500C">
      <w:pPr>
        <w:pStyle w:val="H6"/>
      </w:pPr>
      <w:r w:rsidRPr="00276E9B">
        <w:t>(1)</w:t>
      </w:r>
    </w:p>
    <w:p w14:paraId="41E5DCCF" w14:textId="77777777" w:rsidR="0058500C" w:rsidRPr="00276E9B" w:rsidRDefault="0058500C" w:rsidP="0058500C">
      <w:pPr>
        <w:pStyle w:val="PL"/>
        <w:rPr>
          <w:noProof w:val="0"/>
          <w:lang w:val="en-GB"/>
        </w:rPr>
      </w:pPr>
      <w:r w:rsidRPr="00276E9B">
        <w:rPr>
          <w:noProof w:val="0"/>
          <w:lang w:val="en-GB"/>
        </w:rPr>
        <w:t>with { UE in E-UTRA RRC_CONNECTED state supports discontinuous coverage and SIB33-NB broadcasts neighbour cell information }</w:t>
      </w:r>
    </w:p>
    <w:p w14:paraId="2A54BE9A" w14:textId="77777777" w:rsidR="0058500C" w:rsidRPr="00276E9B" w:rsidRDefault="0058500C" w:rsidP="0058500C">
      <w:pPr>
        <w:pStyle w:val="PL"/>
        <w:rPr>
          <w:noProof w:val="0"/>
          <w:lang w:val="en-GB"/>
        </w:rPr>
      </w:pPr>
      <w:r w:rsidRPr="00276E9B">
        <w:rPr>
          <w:noProof w:val="0"/>
          <w:lang w:val="en-GB"/>
        </w:rPr>
        <w:t>ensure that {</w:t>
      </w:r>
    </w:p>
    <w:p w14:paraId="1020E5C7" w14:textId="77777777" w:rsidR="0058500C" w:rsidRPr="00276E9B" w:rsidRDefault="0058500C" w:rsidP="0058500C">
      <w:pPr>
        <w:pStyle w:val="PL"/>
        <w:rPr>
          <w:noProof w:val="0"/>
          <w:lang w:val="en-GB"/>
        </w:rPr>
      </w:pPr>
      <w:r w:rsidRPr="00276E9B">
        <w:rPr>
          <w:noProof w:val="0"/>
          <w:lang w:val="en-GB"/>
        </w:rPr>
        <w:t xml:space="preserve">  when { t-Service expires and T310 is still running }</w:t>
      </w:r>
    </w:p>
    <w:p w14:paraId="591BAFE0" w14:textId="77777777" w:rsidR="0058500C" w:rsidRPr="00276E9B" w:rsidRDefault="0058500C" w:rsidP="0058500C">
      <w:pPr>
        <w:pStyle w:val="PL"/>
        <w:rPr>
          <w:noProof w:val="0"/>
          <w:lang w:val="en-GB"/>
        </w:rPr>
      </w:pPr>
      <w:r w:rsidRPr="00276E9B">
        <w:rPr>
          <w:noProof w:val="0"/>
          <w:lang w:val="en-GB"/>
        </w:rPr>
        <w:t xml:space="preserve">    then { the UE enters RRC_IDLE state and reselects to the neighbour cell after UE is in its coverage }</w:t>
      </w:r>
    </w:p>
    <w:p w14:paraId="16370124" w14:textId="77777777" w:rsidR="0058500C" w:rsidRPr="00276E9B" w:rsidRDefault="0058500C" w:rsidP="0058500C">
      <w:pPr>
        <w:pStyle w:val="PL"/>
        <w:rPr>
          <w:noProof w:val="0"/>
          <w:lang w:val="en-GB"/>
        </w:rPr>
      </w:pPr>
      <w:r w:rsidRPr="00276E9B">
        <w:rPr>
          <w:noProof w:val="0"/>
          <w:lang w:val="en-GB"/>
        </w:rPr>
        <w:t xml:space="preserve">            }</w:t>
      </w:r>
    </w:p>
    <w:p w14:paraId="5733709C" w14:textId="77777777" w:rsidR="0058500C" w:rsidRPr="00276E9B" w:rsidRDefault="0058500C" w:rsidP="00833068">
      <w:pPr>
        <w:pStyle w:val="Heading4"/>
      </w:pPr>
      <w:r w:rsidRPr="00276E9B">
        <w:t>22.</w:t>
      </w:r>
      <w:r w:rsidRPr="00276E9B">
        <w:rPr>
          <w:rFonts w:eastAsia="SimSun"/>
          <w:lang w:eastAsia="zh-CN"/>
        </w:rPr>
        <w:t>4</w:t>
      </w:r>
      <w:r w:rsidRPr="00276E9B">
        <w:t>.</w:t>
      </w:r>
      <w:r w:rsidRPr="00276E9B">
        <w:rPr>
          <w:rFonts w:eastAsia="SimSun"/>
          <w:lang w:eastAsia="zh-CN"/>
        </w:rPr>
        <w:t>31</w:t>
      </w:r>
      <w:r w:rsidRPr="00276E9B">
        <w:t>.2</w:t>
      </w:r>
      <w:r w:rsidRPr="00276E9B">
        <w:tab/>
        <w:t>Conformance requirements</w:t>
      </w:r>
    </w:p>
    <w:p w14:paraId="6B73E2CA" w14:textId="77777777" w:rsidR="0058500C" w:rsidRPr="00276E9B" w:rsidRDefault="0058500C" w:rsidP="0058500C">
      <w:pPr>
        <w:rPr>
          <w:rFonts w:eastAsia="SimSun"/>
          <w:lang w:eastAsia="zh-CN"/>
        </w:rPr>
      </w:pPr>
      <w:r w:rsidRPr="00276E9B">
        <w:t>References: The conformance requirements covered in the present TC are specified in: TS 36.331, clause 5.3.3.23.</w:t>
      </w:r>
      <w:r w:rsidRPr="00276E9B">
        <w:rPr>
          <w:rFonts w:eastAsia="SimSun"/>
          <w:lang w:eastAsia="zh-CN"/>
        </w:rPr>
        <w:t xml:space="preserve"> Unless and otherwise stated these are Rel-18 requirements.</w:t>
      </w:r>
    </w:p>
    <w:p w14:paraId="57D06295" w14:textId="77777777" w:rsidR="0058500C" w:rsidRPr="00276E9B" w:rsidRDefault="0058500C" w:rsidP="0058500C">
      <w:r w:rsidRPr="00276E9B">
        <w:t>[TS 36.331, clause 5.3.</w:t>
      </w:r>
      <w:r w:rsidRPr="00276E9B">
        <w:rPr>
          <w:rFonts w:eastAsia="SimSun"/>
          <w:lang w:eastAsia="zh-CN"/>
        </w:rPr>
        <w:t>3</w:t>
      </w:r>
      <w:r w:rsidRPr="00276E9B">
        <w:t>.</w:t>
      </w:r>
      <w:r w:rsidRPr="00276E9B">
        <w:rPr>
          <w:rFonts w:eastAsia="SimSun"/>
          <w:lang w:eastAsia="zh-CN"/>
        </w:rPr>
        <w:t>23</w:t>
      </w:r>
      <w:r w:rsidRPr="00276E9B">
        <w:t>]</w:t>
      </w:r>
    </w:p>
    <w:p w14:paraId="7062CA10" w14:textId="77777777" w:rsidR="0058500C" w:rsidRPr="00276E9B" w:rsidRDefault="0058500C" w:rsidP="0058500C">
      <w:r w:rsidRPr="00276E9B">
        <w:t xml:space="preserve">In discontinuous coverage scenario, upon expiry of </w:t>
      </w:r>
      <w:r w:rsidRPr="00276E9B">
        <w:rPr>
          <w:i/>
        </w:rPr>
        <w:t>t-Service</w:t>
      </w:r>
      <w:r w:rsidRPr="00276E9B">
        <w:t xml:space="preserve"> or being out of the current serving cell coverage, the UE shall:</w:t>
      </w:r>
    </w:p>
    <w:p w14:paraId="18EEC326" w14:textId="77777777" w:rsidR="0058500C" w:rsidRPr="00276E9B" w:rsidRDefault="0058500C" w:rsidP="0058500C">
      <w:pPr>
        <w:pStyle w:val="B1"/>
      </w:pPr>
      <w:r w:rsidRPr="00276E9B">
        <w:t>1&gt;</w:t>
      </w:r>
      <w:r w:rsidRPr="00276E9B">
        <w:tab/>
        <w:t>if timer T310 is running:</w:t>
      </w:r>
    </w:p>
    <w:p w14:paraId="1AC13BAF" w14:textId="77777777" w:rsidR="0058500C" w:rsidRPr="00276E9B" w:rsidRDefault="0058500C" w:rsidP="0058500C">
      <w:pPr>
        <w:pStyle w:val="B2"/>
      </w:pPr>
      <w:r w:rsidRPr="00276E9B">
        <w:t>2&gt;</w:t>
      </w:r>
      <w:r w:rsidRPr="00276E9B">
        <w:tab/>
        <w:t>stop timer T310, and perform the actions upon leaving RRC_CONNECTED as specified in 5.3.12, with release cause 'other'.</w:t>
      </w:r>
    </w:p>
    <w:p w14:paraId="021B68DE" w14:textId="77777777" w:rsidR="0058500C" w:rsidRPr="00276E9B" w:rsidRDefault="0058500C" w:rsidP="0058500C">
      <w:r w:rsidRPr="00276E9B">
        <w:t>[TS 36.331, clause</w:t>
      </w:r>
      <w:r w:rsidRPr="00276E9B">
        <w:rPr>
          <w:rFonts w:eastAsia="SimSun"/>
          <w:lang w:eastAsia="zh-CN"/>
        </w:rPr>
        <w:t xml:space="preserve"> 7.3.1</w:t>
      </w:r>
      <w:r w:rsidRPr="00276E9B">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58500C" w:rsidRPr="00276E9B" w14:paraId="4F25D084" w14:textId="77777777" w:rsidTr="00432B0D">
        <w:trPr>
          <w:cantSplit/>
          <w:tblHeader/>
          <w:jc w:val="center"/>
        </w:trPr>
        <w:tc>
          <w:tcPr>
            <w:tcW w:w="1134" w:type="dxa"/>
          </w:tcPr>
          <w:p w14:paraId="7092BA47" w14:textId="77777777" w:rsidR="0058500C" w:rsidRPr="00276E9B" w:rsidRDefault="0058500C" w:rsidP="00432B0D">
            <w:pPr>
              <w:pStyle w:val="TAH"/>
              <w:rPr>
                <w:lang w:eastAsia="en-GB"/>
              </w:rPr>
            </w:pPr>
            <w:r w:rsidRPr="00276E9B">
              <w:rPr>
                <w:lang w:eastAsia="en-GB"/>
              </w:rPr>
              <w:t>Timer</w:t>
            </w:r>
          </w:p>
        </w:tc>
        <w:tc>
          <w:tcPr>
            <w:tcW w:w="2268" w:type="dxa"/>
          </w:tcPr>
          <w:p w14:paraId="48012763" w14:textId="77777777" w:rsidR="0058500C" w:rsidRPr="00276E9B" w:rsidRDefault="0058500C" w:rsidP="00432B0D">
            <w:pPr>
              <w:pStyle w:val="TAH"/>
              <w:rPr>
                <w:lang w:eastAsia="en-GB"/>
              </w:rPr>
            </w:pPr>
            <w:r w:rsidRPr="00276E9B">
              <w:rPr>
                <w:lang w:eastAsia="en-GB"/>
              </w:rPr>
              <w:t>Start</w:t>
            </w:r>
          </w:p>
        </w:tc>
        <w:tc>
          <w:tcPr>
            <w:tcW w:w="2835" w:type="dxa"/>
          </w:tcPr>
          <w:p w14:paraId="6F50D99A" w14:textId="77777777" w:rsidR="0058500C" w:rsidRPr="00276E9B" w:rsidRDefault="0058500C" w:rsidP="00432B0D">
            <w:pPr>
              <w:pStyle w:val="TAH"/>
              <w:rPr>
                <w:lang w:eastAsia="en-GB"/>
              </w:rPr>
            </w:pPr>
            <w:r w:rsidRPr="00276E9B">
              <w:rPr>
                <w:lang w:eastAsia="en-GB"/>
              </w:rPr>
              <w:t>Stop</w:t>
            </w:r>
          </w:p>
        </w:tc>
        <w:tc>
          <w:tcPr>
            <w:tcW w:w="2835" w:type="dxa"/>
          </w:tcPr>
          <w:p w14:paraId="0BB8E495" w14:textId="77777777" w:rsidR="0058500C" w:rsidRPr="00276E9B" w:rsidRDefault="0058500C" w:rsidP="00432B0D">
            <w:pPr>
              <w:pStyle w:val="TAH"/>
              <w:rPr>
                <w:lang w:eastAsia="en-GB"/>
              </w:rPr>
            </w:pPr>
            <w:r w:rsidRPr="00276E9B">
              <w:rPr>
                <w:lang w:eastAsia="en-GB"/>
              </w:rPr>
              <w:t>At expiry</w:t>
            </w:r>
          </w:p>
        </w:tc>
      </w:tr>
      <w:tr w:rsidR="0058500C" w:rsidRPr="00276E9B" w14:paraId="1FC7A3CD" w14:textId="77777777" w:rsidTr="00432B0D">
        <w:trPr>
          <w:cantSplit/>
          <w:jc w:val="center"/>
        </w:trPr>
        <w:tc>
          <w:tcPr>
            <w:tcW w:w="1134" w:type="dxa"/>
          </w:tcPr>
          <w:p w14:paraId="0C9F30C2" w14:textId="52281ED1" w:rsidR="0058500C" w:rsidRPr="00276E9B" w:rsidRDefault="0058500C" w:rsidP="00432B0D">
            <w:pPr>
              <w:pStyle w:val="TAL"/>
            </w:pPr>
            <w:r w:rsidRPr="00276E9B">
              <w:t>T310</w:t>
            </w:r>
          </w:p>
        </w:tc>
        <w:tc>
          <w:tcPr>
            <w:tcW w:w="2268" w:type="dxa"/>
          </w:tcPr>
          <w:p w14:paraId="521E3FB1" w14:textId="77777777" w:rsidR="0058500C" w:rsidRPr="00276E9B" w:rsidRDefault="0058500C" w:rsidP="00432B0D">
            <w:pPr>
              <w:pStyle w:val="TAL"/>
            </w:pPr>
            <w:r w:rsidRPr="00276E9B">
              <w:t>Upon detecting physical layer problems for the PCell i.e. upon receiving N310 consecutive out-of-sync indications from lower layers</w:t>
            </w:r>
          </w:p>
        </w:tc>
        <w:tc>
          <w:tcPr>
            <w:tcW w:w="2835" w:type="dxa"/>
          </w:tcPr>
          <w:p w14:paraId="6D7E527F" w14:textId="77777777" w:rsidR="0058500C" w:rsidRPr="00276E9B" w:rsidRDefault="0058500C" w:rsidP="00432B0D">
            <w:pPr>
              <w:pStyle w:val="TAL"/>
              <w:rPr>
                <w:lang w:eastAsia="en-GB"/>
              </w:rPr>
            </w:pPr>
            <w:r w:rsidRPr="00276E9B">
              <w:t xml:space="preserve">Upon receiving N311 consecutive in-sync indications from lower layers for the PCell, upon triggering the handover procedure, upon initiating the connection re-establishment procedure, and upon </w:t>
            </w:r>
            <w:r w:rsidRPr="00276E9B">
              <w:rPr>
                <w:lang w:eastAsia="en-GB"/>
              </w:rPr>
              <w:t xml:space="preserve">initiating the MCG failure information procedure, upon expiry of </w:t>
            </w:r>
            <w:r w:rsidRPr="00276E9B">
              <w:rPr>
                <w:i/>
              </w:rPr>
              <w:t>t-Service</w:t>
            </w:r>
            <w:r w:rsidRPr="00276E9B">
              <w:rPr>
                <w:lang w:eastAsia="en-GB"/>
              </w:rPr>
              <w:t xml:space="preserve"> or being out of the current serving cell coverage in discontinuous coverage scenario.</w:t>
            </w:r>
          </w:p>
        </w:tc>
        <w:tc>
          <w:tcPr>
            <w:tcW w:w="2835" w:type="dxa"/>
          </w:tcPr>
          <w:p w14:paraId="222FD33E" w14:textId="77777777" w:rsidR="0058500C" w:rsidRPr="00276E9B" w:rsidRDefault="0058500C" w:rsidP="00432B0D">
            <w:pPr>
              <w:pStyle w:val="TAL"/>
            </w:pPr>
            <w:r w:rsidRPr="00276E9B">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bl>
    <w:p w14:paraId="36036D91" w14:textId="77777777" w:rsidR="0058500C" w:rsidRPr="00276E9B" w:rsidRDefault="0058500C" w:rsidP="0058500C"/>
    <w:p w14:paraId="48E3C4BE" w14:textId="6AA77A15" w:rsidR="0058500C" w:rsidRPr="00276E9B" w:rsidRDefault="0058500C" w:rsidP="00833068">
      <w:pPr>
        <w:pStyle w:val="Heading4"/>
      </w:pPr>
      <w:r w:rsidRPr="00276E9B">
        <w:lastRenderedPageBreak/>
        <w:t>22.4.</w:t>
      </w:r>
      <w:r w:rsidRPr="00276E9B">
        <w:rPr>
          <w:rFonts w:eastAsia="SimSun"/>
          <w:lang w:eastAsia="zh-CN"/>
        </w:rPr>
        <w:t>31</w:t>
      </w:r>
      <w:r w:rsidRPr="00276E9B">
        <w:t>.3</w:t>
      </w:r>
      <w:r w:rsidRPr="00276E9B">
        <w:tab/>
        <w:t>Test description</w:t>
      </w:r>
    </w:p>
    <w:p w14:paraId="64FF7B9F" w14:textId="77777777" w:rsidR="0058500C" w:rsidRPr="00276E9B" w:rsidRDefault="0058500C" w:rsidP="00833068">
      <w:pPr>
        <w:pStyle w:val="Heading5"/>
      </w:pPr>
      <w:r w:rsidRPr="00276E9B">
        <w:t>22.4.</w:t>
      </w:r>
      <w:r w:rsidRPr="00276E9B">
        <w:rPr>
          <w:rFonts w:eastAsia="SimSun"/>
          <w:lang w:eastAsia="zh-CN"/>
        </w:rPr>
        <w:t>31</w:t>
      </w:r>
      <w:r w:rsidRPr="00276E9B">
        <w:t>.3.1</w:t>
      </w:r>
      <w:r w:rsidRPr="00276E9B">
        <w:tab/>
        <w:t>Pre-test conditions</w:t>
      </w:r>
    </w:p>
    <w:p w14:paraId="3836715B" w14:textId="77777777" w:rsidR="0058500C" w:rsidRPr="00276E9B" w:rsidRDefault="0058500C" w:rsidP="0058500C">
      <w:pPr>
        <w:pStyle w:val="H6"/>
        <w:rPr>
          <w:lang w:eastAsia="zh-CN"/>
        </w:rPr>
      </w:pPr>
      <w:r w:rsidRPr="00276E9B">
        <w:t>System Simulator:</w:t>
      </w:r>
    </w:p>
    <w:p w14:paraId="1BA78DCC" w14:textId="77777777" w:rsidR="0058500C" w:rsidRPr="00276E9B" w:rsidRDefault="0058500C" w:rsidP="0058500C">
      <w:pPr>
        <w:pStyle w:val="B1"/>
      </w:pPr>
      <w:r w:rsidRPr="00276E9B">
        <w:t>-</w:t>
      </w:r>
      <w:r w:rsidRPr="00276E9B">
        <w:tab/>
        <w:t xml:space="preserve">Ncells 1, 2 in different tracking areas </w:t>
      </w:r>
      <w:r w:rsidRPr="00276E9B">
        <w:rPr>
          <w:rFonts w:eastAsia="Batang"/>
        </w:rPr>
        <w:t>according to TS 36.508</w:t>
      </w:r>
      <w:r w:rsidRPr="00276E9B">
        <w:t xml:space="preserve"> [18]</w:t>
      </w:r>
      <w:r w:rsidRPr="00276E9B">
        <w:rPr>
          <w:rFonts w:eastAsia="Batang"/>
        </w:rPr>
        <w:t xml:space="preserve"> clause 8.1.4.2</w:t>
      </w:r>
      <w:r w:rsidRPr="00276E9B">
        <w:t>.</w:t>
      </w:r>
    </w:p>
    <w:p w14:paraId="377EBCDC" w14:textId="4FB4D422" w:rsidR="00833068" w:rsidRPr="00276E9B" w:rsidRDefault="00833068" w:rsidP="00833068">
      <w:pPr>
        <w:pStyle w:val="B1"/>
      </w:pPr>
      <w:r w:rsidRPr="00276E9B">
        <w:t>-</w:t>
      </w:r>
      <w:r w:rsidRPr="00276E9B">
        <w:tab/>
        <w:t xml:space="preserve">System information combination </w:t>
      </w:r>
      <w:r w:rsidRPr="00276E9B">
        <w:rPr>
          <w:rFonts w:eastAsia="SimSun"/>
          <w:lang w:eastAsia="zh-CN"/>
        </w:rPr>
        <w:t>14</w:t>
      </w:r>
      <w:r w:rsidRPr="00276E9B">
        <w:t xml:space="preserve"> as defined in TS 36.508 [18] clause 8.1.4.3.1.1 is used</w:t>
      </w:r>
      <w:r w:rsidRPr="00276E9B">
        <w:rPr>
          <w:rFonts w:eastAsia="SimSun"/>
          <w:lang w:eastAsia="zh-CN"/>
        </w:rPr>
        <w:t xml:space="preserve"> in Ncell 1 and </w:t>
      </w:r>
      <w:r w:rsidRPr="00276E9B">
        <w:t xml:space="preserve">System information combination </w:t>
      </w:r>
      <w:r w:rsidRPr="00276E9B">
        <w:rPr>
          <w:rFonts w:eastAsia="SimSun"/>
          <w:lang w:eastAsia="zh-CN"/>
        </w:rPr>
        <w:t>8</w:t>
      </w:r>
      <w:r w:rsidRPr="00276E9B">
        <w:t xml:space="preserve"> as defined in TS 36.508 [18] clause 8.1.4.3.1.1 is used</w:t>
      </w:r>
      <w:r w:rsidRPr="00276E9B">
        <w:rPr>
          <w:rFonts w:eastAsia="SimSun"/>
          <w:lang w:eastAsia="zh-CN"/>
        </w:rPr>
        <w:t xml:space="preserve"> in Ncell 2</w:t>
      </w:r>
      <w:r w:rsidRPr="00276E9B">
        <w:t>.</w:t>
      </w:r>
    </w:p>
    <w:p w14:paraId="35032CA9" w14:textId="77777777" w:rsidR="0058500C" w:rsidRPr="00276E9B" w:rsidRDefault="0058500C" w:rsidP="0058500C">
      <w:pPr>
        <w:pStyle w:val="H6"/>
        <w:rPr>
          <w:rFonts w:eastAsia="SimSun"/>
          <w:lang w:eastAsia="zh-CN"/>
        </w:rPr>
      </w:pPr>
      <w:r w:rsidRPr="00276E9B">
        <w:t>UE:</w:t>
      </w:r>
    </w:p>
    <w:p w14:paraId="55D51E11" w14:textId="77777777" w:rsidR="0058500C" w:rsidRPr="00276E9B" w:rsidRDefault="0058500C" w:rsidP="0058500C">
      <w:pPr>
        <w:pStyle w:val="B1"/>
      </w:pPr>
      <w:r w:rsidRPr="00276E9B">
        <w:t>-</w:t>
      </w:r>
      <w:r w:rsidRPr="00276E9B">
        <w:tab/>
      </w:r>
      <w:r w:rsidRPr="00276E9B">
        <w:rPr>
          <w:snapToGrid w:val="0"/>
        </w:rPr>
        <w:t>The pre-configured UE location is defined in TS 36.508 [18] Clause 4.13.</w:t>
      </w:r>
    </w:p>
    <w:p w14:paraId="6BEF67BC" w14:textId="77777777" w:rsidR="0058500C" w:rsidRPr="00276E9B" w:rsidRDefault="0058500C" w:rsidP="0058500C">
      <w:pPr>
        <w:pStyle w:val="H6"/>
      </w:pPr>
      <w:r w:rsidRPr="00276E9B">
        <w:t>Preamble:</w:t>
      </w:r>
    </w:p>
    <w:p w14:paraId="5A6B9746" w14:textId="77777777" w:rsidR="0058500C" w:rsidRPr="00276E9B" w:rsidRDefault="0058500C" w:rsidP="0058500C">
      <w:pPr>
        <w:ind w:left="568" w:hanging="284"/>
        <w:rPr>
          <w:rFonts w:eastAsia="DengXian"/>
          <w:lang w:eastAsia="zh-CN"/>
        </w:rPr>
      </w:pPr>
      <w:r w:rsidRPr="00276E9B">
        <w:rPr>
          <w:rFonts w:eastAsia="DengXian"/>
          <w:lang w:eastAsia="zh-CN"/>
        </w:rPr>
        <w:t>-</w:t>
      </w:r>
      <w:r w:rsidRPr="00276E9B">
        <w:rPr>
          <w:rFonts w:eastAsia="DengXian"/>
          <w:lang w:eastAsia="zh-CN"/>
        </w:rPr>
        <w:tab/>
        <w:t>The UE shall be in State 2A-NB</w:t>
      </w:r>
      <w:r w:rsidRPr="00276E9B">
        <w:t xml:space="preserve">, </w:t>
      </w:r>
      <w:r w:rsidRPr="00276E9B">
        <w:rPr>
          <w:rFonts w:eastAsia="SimSun"/>
          <w:lang w:eastAsia="zh-CN"/>
        </w:rPr>
        <w:t>Connected</w:t>
      </w:r>
      <w:r w:rsidRPr="00276E9B">
        <w:t xml:space="preserve"> Mode on Ncell 1</w:t>
      </w:r>
      <w:r w:rsidRPr="00276E9B">
        <w:rPr>
          <w:rFonts w:eastAsia="DengXian"/>
          <w:lang w:eastAsia="zh-CN"/>
        </w:rPr>
        <w:t xml:space="preserve"> according to TS 36.508 [18] and power level of Ncell 1 is described in Table 22.4.31.3.2-1.</w:t>
      </w:r>
    </w:p>
    <w:p w14:paraId="6C973B8F" w14:textId="77777777" w:rsidR="0058500C" w:rsidRPr="00276E9B" w:rsidRDefault="0058500C" w:rsidP="00833068">
      <w:pPr>
        <w:pStyle w:val="Heading5"/>
      </w:pPr>
      <w:r w:rsidRPr="00276E9B">
        <w:rPr>
          <w:lang w:eastAsia="zh-CN"/>
        </w:rPr>
        <w:t>22.4.31.</w:t>
      </w:r>
      <w:r w:rsidRPr="00276E9B">
        <w:t>3.2</w:t>
      </w:r>
      <w:r w:rsidRPr="00276E9B">
        <w:tab/>
        <w:t>Test procedure sequence</w:t>
      </w:r>
    </w:p>
    <w:p w14:paraId="00D4C2B5" w14:textId="77777777" w:rsidR="0058500C" w:rsidRPr="00276E9B" w:rsidRDefault="0058500C" w:rsidP="0058500C">
      <w:pPr>
        <w:rPr>
          <w:lang w:eastAsia="zh-CN"/>
        </w:rPr>
      </w:pPr>
      <w:r w:rsidRPr="00276E9B">
        <w:t xml:space="preserve">Table </w:t>
      </w:r>
      <w:r w:rsidRPr="00276E9B">
        <w:rPr>
          <w:lang w:eastAsia="zh-CN"/>
        </w:rPr>
        <w:t>22.4.31.</w:t>
      </w:r>
      <w:r w:rsidRPr="00276E9B">
        <w:t>3.2-1 illustrates the downlink power levels and other changing parameters to be applied for the cells at various time instants of the test execution. The configuration T0 indicates the initial conditions for preamble</w:t>
      </w:r>
      <w:r w:rsidRPr="00276E9B">
        <w:rPr>
          <w:rFonts w:eastAsia="SimSun"/>
          <w:lang w:eastAsia="zh-CN"/>
        </w:rPr>
        <w:t>.</w:t>
      </w:r>
      <w:r w:rsidRPr="00276E9B">
        <w:t xml:space="preserve"> The configuration marked "T</w:t>
      </w:r>
      <w:r w:rsidRPr="00276E9B">
        <w:rPr>
          <w:rFonts w:eastAsia="SimSun"/>
          <w:lang w:eastAsia="zh-CN"/>
        </w:rPr>
        <w:t>1</w:t>
      </w:r>
      <w:r w:rsidRPr="00276E9B">
        <w:t>"</w:t>
      </w:r>
      <w:r w:rsidRPr="00276E9B">
        <w:rPr>
          <w:rFonts w:eastAsia="SimSun"/>
          <w:lang w:eastAsia="zh-CN"/>
        </w:rPr>
        <w:t xml:space="preserve"> and </w:t>
      </w:r>
      <w:r w:rsidRPr="00276E9B">
        <w:t xml:space="preserve">"T2" </w:t>
      </w:r>
      <w:r w:rsidRPr="00276E9B">
        <w:rPr>
          <w:rFonts w:eastAsia="SimSun"/>
          <w:lang w:eastAsia="zh-CN"/>
        </w:rPr>
        <w:t>are</w:t>
      </w:r>
      <w:r w:rsidRPr="00276E9B">
        <w:t xml:space="preserve"> applied at the point</w:t>
      </w:r>
      <w:r w:rsidRPr="00276E9B">
        <w:rPr>
          <w:rFonts w:eastAsia="SimSun"/>
          <w:lang w:eastAsia="zh-CN"/>
        </w:rPr>
        <w:t>s</w:t>
      </w:r>
      <w:r w:rsidRPr="00276E9B">
        <w:t xml:space="preserve"> indicated in the Main behaviour description in Table 22.4.31.3.2-2. Cell powers are chosen for a serving cell and a non-suitable “Off” cell as defined in TS 36.508 [18].</w:t>
      </w:r>
    </w:p>
    <w:p w14:paraId="7D3E40A3" w14:textId="77777777" w:rsidR="0058500C" w:rsidRPr="00276E9B" w:rsidRDefault="0058500C" w:rsidP="0058500C">
      <w:pPr>
        <w:pStyle w:val="TH"/>
      </w:pPr>
      <w:r w:rsidRPr="00276E9B">
        <w:t xml:space="preserve">Table </w:t>
      </w:r>
      <w:r w:rsidRPr="00276E9B">
        <w:rPr>
          <w:lang w:eastAsia="zh-CN"/>
        </w:rPr>
        <w:t>22.4.31.</w:t>
      </w:r>
      <w:r w:rsidRPr="00276E9B">
        <w:t xml:space="preserve">3.2-1: </w:t>
      </w:r>
      <w:r w:rsidRPr="00276E9B">
        <w:rPr>
          <w:lang w:eastAsia="zh-CN"/>
        </w:rPr>
        <w:t>Nc</w:t>
      </w:r>
      <w:r w:rsidRPr="00276E9B">
        <w:t>ell configuration changes over tim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4"/>
        <w:gridCol w:w="1414"/>
        <w:gridCol w:w="1147"/>
        <w:gridCol w:w="906"/>
        <w:gridCol w:w="992"/>
        <w:gridCol w:w="2732"/>
      </w:tblGrid>
      <w:tr w:rsidR="0058500C" w:rsidRPr="00276E9B" w14:paraId="359C7CC2" w14:textId="77777777" w:rsidTr="00432B0D">
        <w:trPr>
          <w:trHeight w:val="270"/>
          <w:jc w:val="center"/>
        </w:trPr>
        <w:tc>
          <w:tcPr>
            <w:tcW w:w="884" w:type="dxa"/>
            <w:tcBorders>
              <w:top w:val="single" w:sz="4" w:space="0" w:color="auto"/>
              <w:left w:val="single" w:sz="4" w:space="0" w:color="auto"/>
              <w:bottom w:val="single" w:sz="4" w:space="0" w:color="auto"/>
              <w:right w:val="single" w:sz="4" w:space="0" w:color="auto"/>
            </w:tcBorders>
          </w:tcPr>
          <w:p w14:paraId="5842B7D5" w14:textId="77777777" w:rsidR="0058500C" w:rsidRPr="00276E9B" w:rsidRDefault="0058500C" w:rsidP="00432B0D">
            <w:pPr>
              <w:pStyle w:val="TAH"/>
            </w:pPr>
          </w:p>
        </w:tc>
        <w:tc>
          <w:tcPr>
            <w:tcW w:w="1414" w:type="dxa"/>
            <w:tcBorders>
              <w:top w:val="single" w:sz="4" w:space="0" w:color="auto"/>
              <w:left w:val="single" w:sz="4" w:space="0" w:color="auto"/>
              <w:bottom w:val="single" w:sz="4" w:space="0" w:color="auto"/>
              <w:right w:val="single" w:sz="4" w:space="0" w:color="auto"/>
            </w:tcBorders>
          </w:tcPr>
          <w:p w14:paraId="12934D1C" w14:textId="77777777" w:rsidR="0058500C" w:rsidRPr="00276E9B" w:rsidRDefault="0058500C" w:rsidP="00432B0D">
            <w:pPr>
              <w:pStyle w:val="TAH"/>
            </w:pPr>
            <w:r w:rsidRPr="00276E9B">
              <w:t>Parameter</w:t>
            </w:r>
          </w:p>
        </w:tc>
        <w:tc>
          <w:tcPr>
            <w:tcW w:w="1147" w:type="dxa"/>
            <w:tcBorders>
              <w:top w:val="single" w:sz="4" w:space="0" w:color="auto"/>
              <w:left w:val="single" w:sz="4" w:space="0" w:color="auto"/>
              <w:bottom w:val="single" w:sz="4" w:space="0" w:color="auto"/>
              <w:right w:val="single" w:sz="4" w:space="0" w:color="auto"/>
            </w:tcBorders>
          </w:tcPr>
          <w:p w14:paraId="3801DFC6" w14:textId="77777777" w:rsidR="0058500C" w:rsidRPr="00276E9B" w:rsidRDefault="0058500C" w:rsidP="00432B0D">
            <w:pPr>
              <w:pStyle w:val="TAH"/>
            </w:pPr>
            <w:r w:rsidRPr="00276E9B">
              <w:t>Unit</w:t>
            </w:r>
          </w:p>
        </w:tc>
        <w:tc>
          <w:tcPr>
            <w:tcW w:w="906" w:type="dxa"/>
            <w:tcBorders>
              <w:top w:val="single" w:sz="4" w:space="0" w:color="auto"/>
              <w:left w:val="single" w:sz="4" w:space="0" w:color="auto"/>
              <w:bottom w:val="single" w:sz="4" w:space="0" w:color="auto"/>
              <w:right w:val="single" w:sz="4" w:space="0" w:color="auto"/>
            </w:tcBorders>
          </w:tcPr>
          <w:p w14:paraId="3AF2760A" w14:textId="77777777" w:rsidR="0058500C" w:rsidRPr="00276E9B" w:rsidRDefault="0058500C" w:rsidP="00432B0D">
            <w:pPr>
              <w:pStyle w:val="TAH"/>
            </w:pPr>
            <w:r w:rsidRPr="00276E9B">
              <w:rPr>
                <w:rFonts w:eastAsia="DengXian"/>
                <w:kern w:val="2"/>
                <w:szCs w:val="22"/>
                <w:lang w:eastAsia="zh-CN"/>
              </w:rPr>
              <w:t>Ncell</w:t>
            </w:r>
            <w:r w:rsidRPr="00276E9B">
              <w:rPr>
                <w:rFonts w:eastAsia="DengXian"/>
                <w:kern w:val="2"/>
                <w:szCs w:val="22"/>
              </w:rPr>
              <w:t xml:space="preserve"> </w:t>
            </w:r>
            <w:r w:rsidRPr="00276E9B">
              <w:t>1</w:t>
            </w:r>
          </w:p>
        </w:tc>
        <w:tc>
          <w:tcPr>
            <w:tcW w:w="992" w:type="dxa"/>
            <w:tcBorders>
              <w:top w:val="single" w:sz="4" w:space="0" w:color="auto"/>
              <w:left w:val="single" w:sz="4" w:space="0" w:color="auto"/>
              <w:bottom w:val="single" w:sz="4" w:space="0" w:color="auto"/>
              <w:right w:val="single" w:sz="4" w:space="0" w:color="auto"/>
            </w:tcBorders>
          </w:tcPr>
          <w:p w14:paraId="02A71F93" w14:textId="77777777" w:rsidR="0058500C" w:rsidRPr="00276E9B" w:rsidRDefault="0058500C" w:rsidP="00432B0D">
            <w:pPr>
              <w:pStyle w:val="TAH"/>
              <w:rPr>
                <w:rFonts w:eastAsia="DengXian"/>
                <w:lang w:eastAsia="zh-CN"/>
              </w:rPr>
            </w:pPr>
            <w:r w:rsidRPr="00276E9B">
              <w:rPr>
                <w:rFonts w:eastAsia="DengXian"/>
                <w:kern w:val="2"/>
                <w:szCs w:val="22"/>
              </w:rPr>
              <w:t xml:space="preserve">Ncell </w:t>
            </w:r>
            <w:r w:rsidRPr="00276E9B">
              <w:rPr>
                <w:rFonts w:eastAsia="DengXian"/>
                <w:lang w:eastAsia="zh-CN"/>
              </w:rPr>
              <w:t>2</w:t>
            </w:r>
          </w:p>
        </w:tc>
        <w:tc>
          <w:tcPr>
            <w:tcW w:w="2732" w:type="dxa"/>
            <w:tcBorders>
              <w:top w:val="single" w:sz="4" w:space="0" w:color="auto"/>
              <w:left w:val="single" w:sz="4" w:space="0" w:color="auto"/>
              <w:bottom w:val="single" w:sz="4" w:space="0" w:color="auto"/>
              <w:right w:val="single" w:sz="4" w:space="0" w:color="auto"/>
            </w:tcBorders>
          </w:tcPr>
          <w:p w14:paraId="6072F7E2" w14:textId="77777777" w:rsidR="0058500C" w:rsidRPr="00276E9B" w:rsidRDefault="0058500C" w:rsidP="00432B0D">
            <w:pPr>
              <w:pStyle w:val="TAH"/>
            </w:pPr>
            <w:r w:rsidRPr="00276E9B">
              <w:t>Remarks</w:t>
            </w:r>
          </w:p>
        </w:tc>
      </w:tr>
      <w:tr w:rsidR="0058500C" w:rsidRPr="00276E9B" w14:paraId="1BA5E686" w14:textId="77777777" w:rsidTr="00432B0D">
        <w:trPr>
          <w:trHeight w:val="270"/>
          <w:jc w:val="center"/>
        </w:trPr>
        <w:tc>
          <w:tcPr>
            <w:tcW w:w="884" w:type="dxa"/>
            <w:tcBorders>
              <w:top w:val="single" w:sz="4" w:space="0" w:color="auto"/>
              <w:left w:val="single" w:sz="4" w:space="0" w:color="auto"/>
              <w:bottom w:val="single" w:sz="4" w:space="0" w:color="auto"/>
              <w:right w:val="single" w:sz="4" w:space="0" w:color="auto"/>
            </w:tcBorders>
          </w:tcPr>
          <w:p w14:paraId="4F6AFF49" w14:textId="77777777" w:rsidR="0058500C" w:rsidRPr="00276E9B" w:rsidRDefault="0058500C" w:rsidP="00432B0D">
            <w:pPr>
              <w:pStyle w:val="TAH"/>
            </w:pPr>
            <w:r w:rsidRPr="00276E9B">
              <w:t>T0</w:t>
            </w:r>
          </w:p>
        </w:tc>
        <w:tc>
          <w:tcPr>
            <w:tcW w:w="1414" w:type="dxa"/>
            <w:tcBorders>
              <w:top w:val="single" w:sz="4" w:space="0" w:color="auto"/>
              <w:left w:val="single" w:sz="4" w:space="0" w:color="auto"/>
              <w:bottom w:val="single" w:sz="4" w:space="0" w:color="auto"/>
              <w:right w:val="single" w:sz="4" w:space="0" w:color="auto"/>
            </w:tcBorders>
          </w:tcPr>
          <w:p w14:paraId="56D06112" w14:textId="77777777" w:rsidR="0058500C" w:rsidRPr="00276E9B" w:rsidRDefault="0058500C" w:rsidP="00432B0D">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tcPr>
          <w:p w14:paraId="1328C94E" w14:textId="77777777" w:rsidR="0058500C" w:rsidRPr="00276E9B" w:rsidRDefault="0058500C" w:rsidP="00432B0D">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tcPr>
          <w:p w14:paraId="1EBF800B" w14:textId="77777777" w:rsidR="0058500C" w:rsidRPr="00276E9B" w:rsidRDefault="0058500C" w:rsidP="00432B0D">
            <w:pPr>
              <w:pStyle w:val="TAC"/>
            </w:pPr>
            <w:r w:rsidRPr="00276E9B">
              <w:t>-</w:t>
            </w:r>
            <w:r w:rsidRPr="00276E9B">
              <w:rPr>
                <w:rFonts w:eastAsia="SimSun"/>
                <w:lang w:eastAsia="zh-CN"/>
              </w:rPr>
              <w:t>85</w:t>
            </w:r>
          </w:p>
        </w:tc>
        <w:tc>
          <w:tcPr>
            <w:tcW w:w="992" w:type="dxa"/>
            <w:tcBorders>
              <w:top w:val="single" w:sz="4" w:space="0" w:color="auto"/>
              <w:left w:val="single" w:sz="4" w:space="0" w:color="auto"/>
              <w:bottom w:val="single" w:sz="4" w:space="0" w:color="auto"/>
              <w:right w:val="single" w:sz="4" w:space="0" w:color="auto"/>
            </w:tcBorders>
          </w:tcPr>
          <w:p w14:paraId="339FDD25" w14:textId="77777777" w:rsidR="0058500C" w:rsidRPr="00276E9B" w:rsidRDefault="0058500C" w:rsidP="00432B0D">
            <w:pPr>
              <w:pStyle w:val="TAC"/>
            </w:pPr>
            <w:r w:rsidRPr="00276E9B">
              <w:t>“Off”</w:t>
            </w:r>
          </w:p>
        </w:tc>
        <w:tc>
          <w:tcPr>
            <w:tcW w:w="2732" w:type="dxa"/>
            <w:tcBorders>
              <w:top w:val="single" w:sz="4" w:space="0" w:color="auto"/>
              <w:left w:val="single" w:sz="4" w:space="0" w:color="auto"/>
              <w:bottom w:val="single" w:sz="4" w:space="0" w:color="auto"/>
              <w:right w:val="single" w:sz="4" w:space="0" w:color="auto"/>
            </w:tcBorders>
          </w:tcPr>
          <w:p w14:paraId="16F3A24B" w14:textId="77777777" w:rsidR="0058500C" w:rsidRPr="00276E9B" w:rsidRDefault="0058500C" w:rsidP="00432B0D">
            <w:pPr>
              <w:pStyle w:val="TAC"/>
            </w:pPr>
            <w:r w:rsidRPr="00276E9B">
              <w:t>Power level “Off” is defined in TS 36.508 Table 6.2.2.1-1</w:t>
            </w:r>
          </w:p>
        </w:tc>
      </w:tr>
      <w:tr w:rsidR="0058500C" w:rsidRPr="00276E9B" w14:paraId="69DD53D5" w14:textId="77777777" w:rsidTr="00432B0D">
        <w:trPr>
          <w:trHeight w:val="495"/>
          <w:jc w:val="center"/>
        </w:trPr>
        <w:tc>
          <w:tcPr>
            <w:tcW w:w="884" w:type="dxa"/>
            <w:tcBorders>
              <w:top w:val="single" w:sz="4" w:space="0" w:color="auto"/>
              <w:left w:val="single" w:sz="4" w:space="0" w:color="auto"/>
              <w:bottom w:val="single" w:sz="4" w:space="0" w:color="auto"/>
              <w:right w:val="single" w:sz="4" w:space="0" w:color="auto"/>
            </w:tcBorders>
          </w:tcPr>
          <w:p w14:paraId="46895CE6" w14:textId="77777777" w:rsidR="0058500C" w:rsidRPr="00276E9B" w:rsidRDefault="0058500C" w:rsidP="00432B0D">
            <w:pPr>
              <w:pStyle w:val="TAH"/>
            </w:pPr>
            <w:r w:rsidRPr="00276E9B">
              <w:t>T1</w:t>
            </w:r>
          </w:p>
        </w:tc>
        <w:tc>
          <w:tcPr>
            <w:tcW w:w="1414" w:type="dxa"/>
            <w:tcBorders>
              <w:top w:val="single" w:sz="4" w:space="0" w:color="auto"/>
              <w:left w:val="single" w:sz="4" w:space="0" w:color="auto"/>
              <w:bottom w:val="single" w:sz="4" w:space="0" w:color="auto"/>
              <w:right w:val="single" w:sz="4" w:space="0" w:color="auto"/>
            </w:tcBorders>
          </w:tcPr>
          <w:p w14:paraId="1EBDC291" w14:textId="77777777" w:rsidR="0058500C" w:rsidRPr="00276E9B" w:rsidRDefault="0058500C" w:rsidP="00432B0D">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tcPr>
          <w:p w14:paraId="70DDF470" w14:textId="77777777" w:rsidR="0058500C" w:rsidRPr="00276E9B" w:rsidRDefault="0058500C" w:rsidP="00432B0D">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tcPr>
          <w:p w14:paraId="0DF75CA2" w14:textId="77777777" w:rsidR="0058500C" w:rsidRPr="00276E9B" w:rsidRDefault="0058500C" w:rsidP="00432B0D">
            <w:pPr>
              <w:pStyle w:val="TAC"/>
            </w:pPr>
            <w:r w:rsidRPr="00276E9B">
              <w:t>-</w:t>
            </w:r>
            <w:r w:rsidRPr="00276E9B">
              <w:rPr>
                <w:rFonts w:eastAsia="SimSun"/>
                <w:lang w:eastAsia="zh-CN"/>
              </w:rPr>
              <w:t>11</w:t>
            </w:r>
            <w:r w:rsidRPr="00276E9B">
              <w:t>5</w:t>
            </w:r>
          </w:p>
        </w:tc>
        <w:tc>
          <w:tcPr>
            <w:tcW w:w="992" w:type="dxa"/>
            <w:tcBorders>
              <w:top w:val="single" w:sz="4" w:space="0" w:color="auto"/>
              <w:left w:val="single" w:sz="4" w:space="0" w:color="auto"/>
              <w:bottom w:val="single" w:sz="4" w:space="0" w:color="auto"/>
              <w:right w:val="single" w:sz="4" w:space="0" w:color="auto"/>
            </w:tcBorders>
          </w:tcPr>
          <w:p w14:paraId="65A974B6" w14:textId="77777777" w:rsidR="0058500C" w:rsidRPr="00276E9B" w:rsidRDefault="0058500C" w:rsidP="00432B0D">
            <w:pPr>
              <w:pStyle w:val="TAC"/>
              <w:rPr>
                <w:rFonts w:eastAsia="SimSun"/>
                <w:lang w:eastAsia="zh-CN"/>
              </w:rPr>
            </w:pPr>
            <w:r w:rsidRPr="00276E9B">
              <w:rPr>
                <w:rFonts w:eastAsia="SimSun"/>
                <w:lang w:eastAsia="zh-CN"/>
              </w:rPr>
              <w:t>-115</w:t>
            </w:r>
          </w:p>
        </w:tc>
        <w:tc>
          <w:tcPr>
            <w:tcW w:w="2732" w:type="dxa"/>
            <w:tcBorders>
              <w:top w:val="single" w:sz="4" w:space="0" w:color="auto"/>
              <w:left w:val="single" w:sz="4" w:space="0" w:color="auto"/>
              <w:bottom w:val="single" w:sz="4" w:space="0" w:color="auto"/>
              <w:right w:val="single" w:sz="4" w:space="0" w:color="auto"/>
            </w:tcBorders>
          </w:tcPr>
          <w:p w14:paraId="30EF5D5C" w14:textId="77777777" w:rsidR="0058500C" w:rsidRPr="00276E9B" w:rsidRDefault="0058500C" w:rsidP="00432B0D">
            <w:pPr>
              <w:pStyle w:val="TAC"/>
            </w:pPr>
          </w:p>
        </w:tc>
      </w:tr>
      <w:tr w:rsidR="0058500C" w:rsidRPr="00276E9B" w14:paraId="2AAD5E57" w14:textId="77777777" w:rsidTr="00432B0D">
        <w:trPr>
          <w:trHeight w:val="495"/>
          <w:jc w:val="center"/>
        </w:trPr>
        <w:tc>
          <w:tcPr>
            <w:tcW w:w="884" w:type="dxa"/>
            <w:tcBorders>
              <w:top w:val="single" w:sz="4" w:space="0" w:color="auto"/>
              <w:left w:val="single" w:sz="4" w:space="0" w:color="auto"/>
              <w:bottom w:val="single" w:sz="4" w:space="0" w:color="auto"/>
              <w:right w:val="single" w:sz="4" w:space="0" w:color="auto"/>
            </w:tcBorders>
          </w:tcPr>
          <w:p w14:paraId="6AE6022B" w14:textId="77777777" w:rsidR="0058500C" w:rsidRPr="00276E9B" w:rsidRDefault="0058500C" w:rsidP="00432B0D">
            <w:pPr>
              <w:pStyle w:val="TAH"/>
              <w:rPr>
                <w:rFonts w:eastAsia="SimSun"/>
                <w:lang w:eastAsia="zh-CN"/>
              </w:rPr>
            </w:pPr>
            <w:r w:rsidRPr="00276E9B">
              <w:t>T</w:t>
            </w:r>
            <w:r w:rsidRPr="00276E9B">
              <w:rPr>
                <w:rFonts w:eastAsia="SimSun"/>
                <w:lang w:eastAsia="zh-CN"/>
              </w:rPr>
              <w:t>2</w:t>
            </w:r>
          </w:p>
        </w:tc>
        <w:tc>
          <w:tcPr>
            <w:tcW w:w="1414" w:type="dxa"/>
            <w:tcBorders>
              <w:top w:val="single" w:sz="4" w:space="0" w:color="auto"/>
              <w:left w:val="single" w:sz="4" w:space="0" w:color="auto"/>
              <w:bottom w:val="single" w:sz="4" w:space="0" w:color="auto"/>
              <w:right w:val="single" w:sz="4" w:space="0" w:color="auto"/>
            </w:tcBorders>
          </w:tcPr>
          <w:p w14:paraId="14EE2C20" w14:textId="77777777" w:rsidR="0058500C" w:rsidRPr="00276E9B" w:rsidRDefault="0058500C" w:rsidP="00432B0D">
            <w:pPr>
              <w:pStyle w:val="TAC"/>
              <w:rPr>
                <w:lang w:eastAsia="zh-CN"/>
              </w:rPr>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tcPr>
          <w:p w14:paraId="101F8EE3" w14:textId="77777777" w:rsidR="0058500C" w:rsidRPr="00276E9B" w:rsidRDefault="0058500C" w:rsidP="00432B0D">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tcPr>
          <w:p w14:paraId="25B943FA" w14:textId="77777777" w:rsidR="0058500C" w:rsidRPr="00276E9B" w:rsidRDefault="0058500C" w:rsidP="00432B0D">
            <w:pPr>
              <w:pStyle w:val="TAC"/>
            </w:pPr>
            <w:r w:rsidRPr="00276E9B">
              <w:t>“Off”</w:t>
            </w:r>
          </w:p>
        </w:tc>
        <w:tc>
          <w:tcPr>
            <w:tcW w:w="992" w:type="dxa"/>
            <w:tcBorders>
              <w:top w:val="single" w:sz="4" w:space="0" w:color="auto"/>
              <w:left w:val="single" w:sz="4" w:space="0" w:color="auto"/>
              <w:bottom w:val="single" w:sz="4" w:space="0" w:color="auto"/>
              <w:right w:val="single" w:sz="4" w:space="0" w:color="auto"/>
            </w:tcBorders>
          </w:tcPr>
          <w:p w14:paraId="4F71996C" w14:textId="77777777" w:rsidR="0058500C" w:rsidRPr="00276E9B" w:rsidRDefault="0058500C" w:rsidP="00432B0D">
            <w:pPr>
              <w:pStyle w:val="TAC"/>
              <w:rPr>
                <w:rFonts w:eastAsia="SimSun"/>
                <w:lang w:eastAsia="zh-CN"/>
              </w:rPr>
            </w:pPr>
            <w:r w:rsidRPr="00276E9B">
              <w:rPr>
                <w:rFonts w:eastAsia="SimSun"/>
                <w:lang w:eastAsia="zh-CN"/>
              </w:rPr>
              <w:t>-85</w:t>
            </w:r>
          </w:p>
        </w:tc>
        <w:tc>
          <w:tcPr>
            <w:tcW w:w="2732" w:type="dxa"/>
            <w:tcBorders>
              <w:top w:val="single" w:sz="4" w:space="0" w:color="auto"/>
              <w:left w:val="single" w:sz="4" w:space="0" w:color="auto"/>
              <w:bottom w:val="single" w:sz="4" w:space="0" w:color="auto"/>
              <w:right w:val="single" w:sz="4" w:space="0" w:color="auto"/>
            </w:tcBorders>
          </w:tcPr>
          <w:p w14:paraId="5417A8A3" w14:textId="77777777" w:rsidR="0058500C" w:rsidRPr="00276E9B" w:rsidRDefault="0058500C" w:rsidP="00432B0D">
            <w:pPr>
              <w:pStyle w:val="TAC"/>
            </w:pPr>
            <w:r w:rsidRPr="00276E9B">
              <w:t>Power level “Off” is defined in TS 36.508 Table 6.2.2.1-1</w:t>
            </w:r>
          </w:p>
        </w:tc>
      </w:tr>
    </w:tbl>
    <w:p w14:paraId="58090360" w14:textId="77777777" w:rsidR="0058500C" w:rsidRPr="00276E9B" w:rsidRDefault="0058500C" w:rsidP="0058500C">
      <w:pPr>
        <w:pStyle w:val="NormalWeb"/>
        <w:keepNext/>
        <w:keepLines/>
        <w:widowControl w:val="0"/>
        <w:spacing w:before="60"/>
        <w:jc w:val="center"/>
        <w:rPr>
          <w:rFonts w:ascii="Arial" w:hAnsi="Arial"/>
          <w:b/>
          <w:sz w:val="20"/>
          <w:lang w:val="en-GB" w:bidi="ar"/>
        </w:rPr>
      </w:pPr>
      <w:r w:rsidRPr="00276E9B">
        <w:rPr>
          <w:rFonts w:ascii="Arial" w:hAnsi="Arial"/>
          <w:b/>
          <w:sz w:val="20"/>
          <w:lang w:val="en-GB" w:bidi="ar"/>
        </w:rPr>
        <w:t>Table 22.4.31.3.2-2: Main behaviour</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58500C" w:rsidRPr="00276E9B" w14:paraId="6E7D4029" w14:textId="77777777" w:rsidTr="00432B0D">
        <w:trPr>
          <w:jc w:val="center"/>
        </w:trPr>
        <w:tc>
          <w:tcPr>
            <w:tcW w:w="534" w:type="dxa"/>
            <w:tcBorders>
              <w:bottom w:val="nil"/>
            </w:tcBorders>
            <w:shd w:val="clear" w:color="auto" w:fill="auto"/>
          </w:tcPr>
          <w:p w14:paraId="6CD3568F" w14:textId="77777777" w:rsidR="0058500C" w:rsidRPr="00276E9B" w:rsidRDefault="0058500C" w:rsidP="00432B0D">
            <w:pPr>
              <w:pStyle w:val="TAH"/>
            </w:pPr>
            <w:r w:rsidRPr="00276E9B">
              <w:t>St</w:t>
            </w:r>
          </w:p>
        </w:tc>
        <w:tc>
          <w:tcPr>
            <w:tcW w:w="3968" w:type="dxa"/>
            <w:shd w:val="clear" w:color="auto" w:fill="auto"/>
          </w:tcPr>
          <w:p w14:paraId="02ACA03E" w14:textId="77777777" w:rsidR="0058500C" w:rsidRPr="00276E9B" w:rsidRDefault="0058500C" w:rsidP="00432B0D">
            <w:pPr>
              <w:pStyle w:val="TAH"/>
            </w:pPr>
            <w:r w:rsidRPr="00276E9B">
              <w:t>Procedure</w:t>
            </w:r>
          </w:p>
        </w:tc>
        <w:tc>
          <w:tcPr>
            <w:tcW w:w="3684" w:type="dxa"/>
            <w:gridSpan w:val="2"/>
            <w:shd w:val="clear" w:color="auto" w:fill="auto"/>
          </w:tcPr>
          <w:p w14:paraId="338C1A67" w14:textId="77777777" w:rsidR="0058500C" w:rsidRPr="00276E9B" w:rsidRDefault="0058500C" w:rsidP="00432B0D">
            <w:pPr>
              <w:pStyle w:val="TAH"/>
            </w:pPr>
            <w:r w:rsidRPr="00276E9B">
              <w:t>Message Sequence</w:t>
            </w:r>
          </w:p>
        </w:tc>
        <w:tc>
          <w:tcPr>
            <w:tcW w:w="567" w:type="dxa"/>
            <w:tcBorders>
              <w:bottom w:val="nil"/>
            </w:tcBorders>
            <w:shd w:val="clear" w:color="auto" w:fill="auto"/>
          </w:tcPr>
          <w:p w14:paraId="20DDBDE2" w14:textId="77777777" w:rsidR="0058500C" w:rsidRPr="00276E9B" w:rsidRDefault="0058500C" w:rsidP="00432B0D">
            <w:pPr>
              <w:pStyle w:val="TAH"/>
            </w:pPr>
            <w:r w:rsidRPr="00276E9B">
              <w:t>TP</w:t>
            </w:r>
          </w:p>
        </w:tc>
        <w:tc>
          <w:tcPr>
            <w:tcW w:w="850" w:type="dxa"/>
            <w:tcBorders>
              <w:bottom w:val="nil"/>
            </w:tcBorders>
            <w:shd w:val="clear" w:color="auto" w:fill="auto"/>
          </w:tcPr>
          <w:p w14:paraId="75CA571F" w14:textId="77777777" w:rsidR="0058500C" w:rsidRPr="00276E9B" w:rsidRDefault="0058500C" w:rsidP="00432B0D">
            <w:pPr>
              <w:pStyle w:val="TAH"/>
            </w:pPr>
            <w:r w:rsidRPr="00276E9B">
              <w:t>Verdict</w:t>
            </w:r>
          </w:p>
        </w:tc>
      </w:tr>
      <w:tr w:rsidR="0058500C" w:rsidRPr="00276E9B" w14:paraId="611E006E" w14:textId="77777777" w:rsidTr="00432B0D">
        <w:trPr>
          <w:jc w:val="center"/>
        </w:trPr>
        <w:tc>
          <w:tcPr>
            <w:tcW w:w="534" w:type="dxa"/>
            <w:tcBorders>
              <w:top w:val="nil"/>
            </w:tcBorders>
            <w:shd w:val="clear" w:color="auto" w:fill="auto"/>
          </w:tcPr>
          <w:p w14:paraId="5613677E" w14:textId="77777777" w:rsidR="0058500C" w:rsidRPr="00276E9B" w:rsidRDefault="0058500C" w:rsidP="00432B0D">
            <w:pPr>
              <w:pStyle w:val="TAH"/>
            </w:pPr>
          </w:p>
        </w:tc>
        <w:tc>
          <w:tcPr>
            <w:tcW w:w="3968" w:type="dxa"/>
            <w:shd w:val="clear" w:color="auto" w:fill="auto"/>
          </w:tcPr>
          <w:p w14:paraId="41763DB1" w14:textId="77777777" w:rsidR="0058500C" w:rsidRPr="00276E9B" w:rsidRDefault="0058500C" w:rsidP="00432B0D">
            <w:pPr>
              <w:pStyle w:val="TAH"/>
            </w:pPr>
          </w:p>
        </w:tc>
        <w:tc>
          <w:tcPr>
            <w:tcW w:w="708" w:type="dxa"/>
            <w:shd w:val="clear" w:color="auto" w:fill="auto"/>
          </w:tcPr>
          <w:p w14:paraId="70297EDF" w14:textId="77777777" w:rsidR="0058500C" w:rsidRPr="00276E9B" w:rsidRDefault="0058500C" w:rsidP="00432B0D">
            <w:pPr>
              <w:pStyle w:val="TAH"/>
            </w:pPr>
            <w:r w:rsidRPr="00276E9B">
              <w:t>U - S</w:t>
            </w:r>
          </w:p>
        </w:tc>
        <w:tc>
          <w:tcPr>
            <w:tcW w:w="2976" w:type="dxa"/>
            <w:shd w:val="clear" w:color="auto" w:fill="auto"/>
          </w:tcPr>
          <w:p w14:paraId="02F52D79" w14:textId="77777777" w:rsidR="0058500C" w:rsidRPr="00276E9B" w:rsidRDefault="0058500C" w:rsidP="00432B0D">
            <w:pPr>
              <w:pStyle w:val="TAH"/>
            </w:pPr>
            <w:r w:rsidRPr="00276E9B">
              <w:t>Message</w:t>
            </w:r>
          </w:p>
        </w:tc>
        <w:tc>
          <w:tcPr>
            <w:tcW w:w="567" w:type="dxa"/>
            <w:tcBorders>
              <w:top w:val="nil"/>
            </w:tcBorders>
            <w:shd w:val="clear" w:color="auto" w:fill="auto"/>
          </w:tcPr>
          <w:p w14:paraId="12DE2332" w14:textId="77777777" w:rsidR="0058500C" w:rsidRPr="00276E9B" w:rsidRDefault="0058500C" w:rsidP="00432B0D">
            <w:pPr>
              <w:pStyle w:val="TAH"/>
            </w:pPr>
          </w:p>
        </w:tc>
        <w:tc>
          <w:tcPr>
            <w:tcW w:w="850" w:type="dxa"/>
            <w:tcBorders>
              <w:top w:val="nil"/>
            </w:tcBorders>
            <w:shd w:val="clear" w:color="auto" w:fill="auto"/>
          </w:tcPr>
          <w:p w14:paraId="6EF8FD65" w14:textId="77777777" w:rsidR="0058500C" w:rsidRPr="00276E9B" w:rsidRDefault="0058500C" w:rsidP="00432B0D">
            <w:pPr>
              <w:pStyle w:val="TAH"/>
            </w:pPr>
          </w:p>
        </w:tc>
      </w:tr>
      <w:tr w:rsidR="0058500C" w:rsidRPr="00276E9B" w14:paraId="5060D923" w14:textId="77777777" w:rsidTr="00432B0D">
        <w:trPr>
          <w:jc w:val="center"/>
        </w:trPr>
        <w:tc>
          <w:tcPr>
            <w:tcW w:w="534" w:type="dxa"/>
            <w:shd w:val="clear" w:color="auto" w:fill="auto"/>
          </w:tcPr>
          <w:p w14:paraId="570355CD" w14:textId="77777777" w:rsidR="0058500C" w:rsidRPr="00276E9B" w:rsidRDefault="0058500C" w:rsidP="00432B0D">
            <w:pPr>
              <w:pStyle w:val="TAL"/>
              <w:jc w:val="center"/>
              <w:rPr>
                <w:rFonts w:eastAsia="SimSun"/>
                <w:lang w:eastAsia="zh-CN"/>
              </w:rPr>
            </w:pPr>
            <w:r w:rsidRPr="00276E9B">
              <w:rPr>
                <w:rFonts w:eastAsia="SimSun"/>
                <w:lang w:eastAsia="zh-CN"/>
              </w:rPr>
              <w:t>1</w:t>
            </w:r>
          </w:p>
        </w:tc>
        <w:tc>
          <w:tcPr>
            <w:tcW w:w="3968" w:type="dxa"/>
            <w:shd w:val="clear" w:color="auto" w:fill="auto"/>
          </w:tcPr>
          <w:p w14:paraId="35FF6B25" w14:textId="77777777" w:rsidR="0058500C" w:rsidRPr="00276E9B" w:rsidRDefault="0058500C" w:rsidP="00432B0D">
            <w:pPr>
              <w:pStyle w:val="TAL"/>
              <w:rPr>
                <w:rFonts w:eastAsia="SimSun"/>
                <w:lang w:eastAsia="zh-CN"/>
              </w:rPr>
            </w:pPr>
            <w:r w:rsidRPr="00276E9B">
              <w:t xml:space="preserve">SS adjusts </w:t>
            </w:r>
            <w:r w:rsidRPr="00276E9B">
              <w:rPr>
                <w:rFonts w:eastAsia="DengXian"/>
                <w:kern w:val="2"/>
                <w:szCs w:val="22"/>
                <w:lang w:eastAsia="zh-CN"/>
              </w:rPr>
              <w:t>N</w:t>
            </w:r>
            <w:r w:rsidRPr="00276E9B">
              <w:t>cell levels according to row T</w:t>
            </w:r>
            <w:r w:rsidRPr="00276E9B">
              <w:rPr>
                <w:rFonts w:eastAsia="SimSun"/>
                <w:lang w:eastAsia="zh-CN"/>
              </w:rPr>
              <w:t>1</w:t>
            </w:r>
            <w:r w:rsidRPr="00276E9B">
              <w:t xml:space="preserve"> of table </w:t>
            </w:r>
            <w:r w:rsidRPr="00276E9B">
              <w:rPr>
                <w:lang w:eastAsia="zh-CN"/>
              </w:rPr>
              <w:t>22.4.31.</w:t>
            </w:r>
            <w:r w:rsidRPr="00276E9B">
              <w:t>3.2-1</w:t>
            </w:r>
          </w:p>
        </w:tc>
        <w:tc>
          <w:tcPr>
            <w:tcW w:w="708" w:type="dxa"/>
            <w:shd w:val="clear" w:color="auto" w:fill="auto"/>
          </w:tcPr>
          <w:p w14:paraId="22BE43D5" w14:textId="77777777" w:rsidR="0058500C" w:rsidRPr="00276E9B" w:rsidRDefault="0058500C" w:rsidP="00432B0D">
            <w:pPr>
              <w:pStyle w:val="TAL"/>
              <w:jc w:val="center"/>
            </w:pPr>
            <w:r w:rsidRPr="00276E9B">
              <w:t>-</w:t>
            </w:r>
          </w:p>
        </w:tc>
        <w:tc>
          <w:tcPr>
            <w:tcW w:w="2976" w:type="dxa"/>
            <w:shd w:val="clear" w:color="auto" w:fill="auto"/>
          </w:tcPr>
          <w:p w14:paraId="783D109A" w14:textId="77777777" w:rsidR="0058500C" w:rsidRPr="00276E9B" w:rsidRDefault="0058500C" w:rsidP="00432B0D">
            <w:pPr>
              <w:pStyle w:val="TAL"/>
            </w:pPr>
            <w:r w:rsidRPr="00276E9B">
              <w:t>-</w:t>
            </w:r>
          </w:p>
        </w:tc>
        <w:tc>
          <w:tcPr>
            <w:tcW w:w="567" w:type="dxa"/>
            <w:shd w:val="clear" w:color="auto" w:fill="auto"/>
          </w:tcPr>
          <w:p w14:paraId="59B2D60F" w14:textId="77777777" w:rsidR="0058500C" w:rsidRPr="00276E9B" w:rsidRDefault="0058500C" w:rsidP="00432B0D">
            <w:pPr>
              <w:pStyle w:val="TAL"/>
              <w:jc w:val="center"/>
            </w:pPr>
            <w:r w:rsidRPr="00276E9B">
              <w:t>-</w:t>
            </w:r>
          </w:p>
        </w:tc>
        <w:tc>
          <w:tcPr>
            <w:tcW w:w="850" w:type="dxa"/>
            <w:shd w:val="clear" w:color="auto" w:fill="auto"/>
          </w:tcPr>
          <w:p w14:paraId="3CCAEFDE" w14:textId="77777777" w:rsidR="0058500C" w:rsidRPr="00276E9B" w:rsidRDefault="0058500C" w:rsidP="00432B0D">
            <w:pPr>
              <w:pStyle w:val="TAL"/>
              <w:jc w:val="center"/>
            </w:pPr>
            <w:r w:rsidRPr="00276E9B">
              <w:t>-</w:t>
            </w:r>
          </w:p>
        </w:tc>
      </w:tr>
      <w:tr w:rsidR="0058500C" w:rsidRPr="00276E9B" w14:paraId="5505E799" w14:textId="77777777" w:rsidTr="00432B0D">
        <w:trPr>
          <w:jc w:val="center"/>
        </w:trPr>
        <w:tc>
          <w:tcPr>
            <w:tcW w:w="534" w:type="dxa"/>
            <w:shd w:val="clear" w:color="auto" w:fill="auto"/>
          </w:tcPr>
          <w:p w14:paraId="2E76E41D" w14:textId="77777777" w:rsidR="0058500C" w:rsidRPr="00276E9B" w:rsidRDefault="0058500C" w:rsidP="00432B0D">
            <w:pPr>
              <w:pStyle w:val="TAL"/>
              <w:jc w:val="center"/>
              <w:rPr>
                <w:rFonts w:eastAsia="SimSun"/>
                <w:lang w:eastAsia="zh-CN"/>
              </w:rPr>
            </w:pPr>
            <w:r w:rsidRPr="00276E9B">
              <w:rPr>
                <w:rFonts w:eastAsia="SimSun"/>
                <w:lang w:eastAsia="zh-CN"/>
              </w:rPr>
              <w:t>2</w:t>
            </w:r>
          </w:p>
        </w:tc>
        <w:tc>
          <w:tcPr>
            <w:tcW w:w="3968" w:type="dxa"/>
            <w:shd w:val="clear" w:color="auto" w:fill="auto"/>
          </w:tcPr>
          <w:p w14:paraId="221A028E" w14:textId="77777777" w:rsidR="0058500C" w:rsidRPr="00276E9B" w:rsidRDefault="0058500C" w:rsidP="00432B0D">
            <w:pPr>
              <w:pStyle w:val="TAL"/>
              <w:rPr>
                <w:rFonts w:eastAsia="SimSun"/>
                <w:lang w:eastAsia="zh-CN"/>
              </w:rPr>
            </w:pPr>
            <w:r w:rsidRPr="00276E9B">
              <w:t xml:space="preserve">Wait for </w:t>
            </w:r>
            <w:r w:rsidRPr="00276E9B">
              <w:rPr>
                <w:rFonts w:eastAsia="SimSun"/>
                <w:lang w:eastAsia="zh-CN"/>
              </w:rPr>
              <w:t xml:space="preserve">2 </w:t>
            </w:r>
            <w:r w:rsidRPr="00276E9B">
              <w:t xml:space="preserve">seconds to </w:t>
            </w:r>
            <w:r w:rsidRPr="00276E9B">
              <w:rPr>
                <w:rFonts w:eastAsia="SimSun"/>
                <w:lang w:eastAsia="zh-CN"/>
              </w:rPr>
              <w:t>let</w:t>
            </w:r>
            <w:r w:rsidRPr="00276E9B">
              <w:t xml:space="preserve"> t-Service-r17</w:t>
            </w:r>
            <w:r w:rsidRPr="00276E9B">
              <w:rPr>
                <w:rFonts w:eastAsia="SimSun"/>
                <w:lang w:eastAsia="zh-CN"/>
              </w:rPr>
              <w:t xml:space="preserve"> expire but T310 still running,</w:t>
            </w:r>
          </w:p>
        </w:tc>
        <w:tc>
          <w:tcPr>
            <w:tcW w:w="708" w:type="dxa"/>
            <w:shd w:val="clear" w:color="auto" w:fill="auto"/>
          </w:tcPr>
          <w:p w14:paraId="5AE0C924" w14:textId="77777777" w:rsidR="0058500C" w:rsidRPr="00276E9B" w:rsidRDefault="0058500C" w:rsidP="00432B0D">
            <w:pPr>
              <w:pStyle w:val="TAL"/>
              <w:jc w:val="center"/>
            </w:pPr>
            <w:r w:rsidRPr="00276E9B">
              <w:t>-</w:t>
            </w:r>
          </w:p>
        </w:tc>
        <w:tc>
          <w:tcPr>
            <w:tcW w:w="2976" w:type="dxa"/>
            <w:shd w:val="clear" w:color="auto" w:fill="auto"/>
          </w:tcPr>
          <w:p w14:paraId="7C9155D2" w14:textId="77777777" w:rsidR="0058500C" w:rsidRPr="00276E9B" w:rsidRDefault="0058500C" w:rsidP="00432B0D">
            <w:pPr>
              <w:pStyle w:val="TAL"/>
            </w:pPr>
            <w:r w:rsidRPr="00276E9B">
              <w:t>-</w:t>
            </w:r>
          </w:p>
        </w:tc>
        <w:tc>
          <w:tcPr>
            <w:tcW w:w="567" w:type="dxa"/>
            <w:shd w:val="clear" w:color="auto" w:fill="auto"/>
          </w:tcPr>
          <w:p w14:paraId="6E966122" w14:textId="77777777" w:rsidR="0058500C" w:rsidRPr="00276E9B" w:rsidRDefault="0058500C" w:rsidP="00432B0D">
            <w:pPr>
              <w:pStyle w:val="TAL"/>
              <w:jc w:val="center"/>
            </w:pPr>
            <w:r w:rsidRPr="00276E9B">
              <w:t>-</w:t>
            </w:r>
          </w:p>
        </w:tc>
        <w:tc>
          <w:tcPr>
            <w:tcW w:w="850" w:type="dxa"/>
            <w:shd w:val="clear" w:color="auto" w:fill="auto"/>
          </w:tcPr>
          <w:p w14:paraId="1A193B55" w14:textId="77777777" w:rsidR="0058500C" w:rsidRPr="00276E9B" w:rsidRDefault="0058500C" w:rsidP="00432B0D">
            <w:pPr>
              <w:pStyle w:val="TAL"/>
              <w:jc w:val="center"/>
            </w:pPr>
            <w:r w:rsidRPr="00276E9B">
              <w:t>-</w:t>
            </w:r>
          </w:p>
        </w:tc>
      </w:tr>
      <w:tr w:rsidR="0058500C" w:rsidRPr="00276E9B" w14:paraId="2494E26A" w14:textId="77777777" w:rsidTr="00432B0D">
        <w:trPr>
          <w:jc w:val="center"/>
        </w:trPr>
        <w:tc>
          <w:tcPr>
            <w:tcW w:w="534" w:type="dxa"/>
            <w:shd w:val="clear" w:color="auto" w:fill="auto"/>
          </w:tcPr>
          <w:p w14:paraId="5E92A981" w14:textId="77777777" w:rsidR="0058500C" w:rsidRPr="00276E9B" w:rsidRDefault="0058500C" w:rsidP="00432B0D">
            <w:pPr>
              <w:pStyle w:val="TAL"/>
              <w:jc w:val="center"/>
              <w:rPr>
                <w:rFonts w:eastAsia="SimSun"/>
                <w:lang w:eastAsia="zh-CN"/>
              </w:rPr>
            </w:pPr>
            <w:r w:rsidRPr="00276E9B">
              <w:rPr>
                <w:rFonts w:eastAsia="SimSun"/>
                <w:lang w:eastAsia="zh-CN"/>
              </w:rPr>
              <w:t>3</w:t>
            </w:r>
          </w:p>
        </w:tc>
        <w:tc>
          <w:tcPr>
            <w:tcW w:w="3968" w:type="dxa"/>
            <w:shd w:val="clear" w:color="auto" w:fill="auto"/>
          </w:tcPr>
          <w:p w14:paraId="3B7D9A4C" w14:textId="77777777" w:rsidR="0058500C" w:rsidRPr="00276E9B" w:rsidRDefault="0058500C" w:rsidP="00432B0D">
            <w:pPr>
              <w:pStyle w:val="TAL"/>
            </w:pPr>
            <w:r w:rsidRPr="00276E9B">
              <w:rPr>
                <w:rFonts w:eastAsia="SimSun"/>
                <w:lang w:eastAsia="zh-CN"/>
              </w:rPr>
              <w:t xml:space="preserve">After </w:t>
            </w:r>
            <w:r w:rsidRPr="00276E9B">
              <w:t>t-Service-r17</w:t>
            </w:r>
            <w:r w:rsidRPr="00276E9B">
              <w:rPr>
                <w:rFonts w:eastAsia="SimSun"/>
                <w:lang w:eastAsia="zh-CN"/>
              </w:rPr>
              <w:t xml:space="preserve"> expires, SS locally releases the RRC connection</w:t>
            </w:r>
            <w:r w:rsidRPr="00276E9B">
              <w:t>.</w:t>
            </w:r>
          </w:p>
        </w:tc>
        <w:tc>
          <w:tcPr>
            <w:tcW w:w="708" w:type="dxa"/>
            <w:shd w:val="clear" w:color="auto" w:fill="auto"/>
          </w:tcPr>
          <w:p w14:paraId="5C9526AE" w14:textId="77777777" w:rsidR="0058500C" w:rsidRPr="00276E9B" w:rsidRDefault="0058500C" w:rsidP="00432B0D">
            <w:pPr>
              <w:pStyle w:val="TAL"/>
              <w:jc w:val="center"/>
            </w:pPr>
            <w:r w:rsidRPr="00276E9B">
              <w:t>-</w:t>
            </w:r>
          </w:p>
        </w:tc>
        <w:tc>
          <w:tcPr>
            <w:tcW w:w="2976" w:type="dxa"/>
            <w:shd w:val="clear" w:color="auto" w:fill="auto"/>
          </w:tcPr>
          <w:p w14:paraId="60F9CF94" w14:textId="77777777" w:rsidR="0058500C" w:rsidRPr="00276E9B" w:rsidRDefault="0058500C" w:rsidP="00432B0D">
            <w:pPr>
              <w:pStyle w:val="TAL"/>
            </w:pPr>
            <w:r w:rsidRPr="00276E9B">
              <w:t>-</w:t>
            </w:r>
          </w:p>
        </w:tc>
        <w:tc>
          <w:tcPr>
            <w:tcW w:w="567" w:type="dxa"/>
            <w:shd w:val="clear" w:color="auto" w:fill="auto"/>
          </w:tcPr>
          <w:p w14:paraId="6A9D4FF5" w14:textId="77777777" w:rsidR="0058500C" w:rsidRPr="00276E9B" w:rsidRDefault="0058500C" w:rsidP="00432B0D">
            <w:pPr>
              <w:pStyle w:val="TAC"/>
            </w:pPr>
            <w:r w:rsidRPr="00276E9B">
              <w:t>-</w:t>
            </w:r>
          </w:p>
        </w:tc>
        <w:tc>
          <w:tcPr>
            <w:tcW w:w="850" w:type="dxa"/>
            <w:shd w:val="clear" w:color="auto" w:fill="auto"/>
          </w:tcPr>
          <w:p w14:paraId="30115920" w14:textId="77777777" w:rsidR="0058500C" w:rsidRPr="00276E9B" w:rsidRDefault="0058500C" w:rsidP="00432B0D">
            <w:pPr>
              <w:pStyle w:val="TAC"/>
            </w:pPr>
            <w:r w:rsidRPr="00276E9B">
              <w:t>-</w:t>
            </w:r>
          </w:p>
        </w:tc>
      </w:tr>
      <w:tr w:rsidR="0058500C" w:rsidRPr="00276E9B" w14:paraId="0297EE0F" w14:textId="77777777" w:rsidTr="00432B0D">
        <w:trPr>
          <w:jc w:val="center"/>
        </w:trPr>
        <w:tc>
          <w:tcPr>
            <w:tcW w:w="534" w:type="dxa"/>
            <w:shd w:val="clear" w:color="auto" w:fill="auto"/>
          </w:tcPr>
          <w:p w14:paraId="7EBEC26A" w14:textId="77777777" w:rsidR="0058500C" w:rsidRPr="00276E9B" w:rsidRDefault="0058500C" w:rsidP="00432B0D">
            <w:pPr>
              <w:pStyle w:val="TAL"/>
              <w:jc w:val="center"/>
              <w:rPr>
                <w:rFonts w:eastAsia="SimSun"/>
                <w:lang w:eastAsia="zh-CN"/>
              </w:rPr>
            </w:pPr>
            <w:r w:rsidRPr="00276E9B">
              <w:rPr>
                <w:rFonts w:eastAsia="SimSun"/>
                <w:lang w:eastAsia="zh-CN"/>
              </w:rPr>
              <w:t>4</w:t>
            </w:r>
          </w:p>
        </w:tc>
        <w:tc>
          <w:tcPr>
            <w:tcW w:w="3968" w:type="dxa"/>
            <w:shd w:val="clear" w:color="auto" w:fill="auto"/>
          </w:tcPr>
          <w:p w14:paraId="77354867" w14:textId="77777777" w:rsidR="0058500C" w:rsidRPr="00276E9B" w:rsidRDefault="0058500C" w:rsidP="00432B0D">
            <w:pPr>
              <w:pStyle w:val="TAL"/>
              <w:rPr>
                <w:rFonts w:eastAsia="SimSun"/>
                <w:lang w:eastAsia="zh-CN"/>
              </w:rPr>
            </w:pPr>
            <w:r w:rsidRPr="00276E9B">
              <w:t xml:space="preserve">SS adjusts </w:t>
            </w:r>
            <w:r w:rsidRPr="00276E9B">
              <w:rPr>
                <w:rFonts w:eastAsia="DengXian"/>
                <w:kern w:val="2"/>
                <w:szCs w:val="22"/>
                <w:lang w:eastAsia="zh-CN"/>
              </w:rPr>
              <w:t>N</w:t>
            </w:r>
            <w:r w:rsidRPr="00276E9B">
              <w:t>cell levels according to row T</w:t>
            </w:r>
            <w:r w:rsidRPr="00276E9B">
              <w:rPr>
                <w:rFonts w:eastAsia="SimSun"/>
                <w:lang w:eastAsia="zh-CN"/>
              </w:rPr>
              <w:t>2</w:t>
            </w:r>
            <w:r w:rsidRPr="00276E9B">
              <w:t xml:space="preserve"> of table </w:t>
            </w:r>
            <w:r w:rsidRPr="00276E9B">
              <w:rPr>
                <w:lang w:eastAsia="zh-CN"/>
              </w:rPr>
              <w:t>22.4.31.</w:t>
            </w:r>
            <w:r w:rsidRPr="00276E9B">
              <w:t>3.2-1</w:t>
            </w:r>
          </w:p>
        </w:tc>
        <w:tc>
          <w:tcPr>
            <w:tcW w:w="708" w:type="dxa"/>
            <w:shd w:val="clear" w:color="auto" w:fill="auto"/>
          </w:tcPr>
          <w:p w14:paraId="522786D6" w14:textId="77777777" w:rsidR="0058500C" w:rsidRPr="00276E9B" w:rsidRDefault="0058500C" w:rsidP="00432B0D">
            <w:pPr>
              <w:pStyle w:val="TAL"/>
              <w:jc w:val="center"/>
            </w:pPr>
            <w:r w:rsidRPr="00276E9B">
              <w:t>-</w:t>
            </w:r>
          </w:p>
        </w:tc>
        <w:tc>
          <w:tcPr>
            <w:tcW w:w="2976" w:type="dxa"/>
            <w:shd w:val="clear" w:color="auto" w:fill="auto"/>
          </w:tcPr>
          <w:p w14:paraId="516C9D7A" w14:textId="77777777" w:rsidR="0058500C" w:rsidRPr="00276E9B" w:rsidRDefault="0058500C" w:rsidP="00432B0D">
            <w:pPr>
              <w:pStyle w:val="TAL"/>
            </w:pPr>
            <w:r w:rsidRPr="00276E9B">
              <w:t>-</w:t>
            </w:r>
          </w:p>
        </w:tc>
        <w:tc>
          <w:tcPr>
            <w:tcW w:w="567" w:type="dxa"/>
            <w:shd w:val="clear" w:color="auto" w:fill="auto"/>
          </w:tcPr>
          <w:p w14:paraId="4EE23413" w14:textId="77777777" w:rsidR="0058500C" w:rsidRPr="00276E9B" w:rsidRDefault="0058500C" w:rsidP="00432B0D">
            <w:pPr>
              <w:pStyle w:val="TAC"/>
            </w:pPr>
            <w:r w:rsidRPr="00276E9B">
              <w:t>-</w:t>
            </w:r>
          </w:p>
        </w:tc>
        <w:tc>
          <w:tcPr>
            <w:tcW w:w="850" w:type="dxa"/>
            <w:shd w:val="clear" w:color="auto" w:fill="auto"/>
          </w:tcPr>
          <w:p w14:paraId="56F4A62D" w14:textId="77777777" w:rsidR="0058500C" w:rsidRPr="00276E9B" w:rsidRDefault="0058500C" w:rsidP="00432B0D">
            <w:pPr>
              <w:pStyle w:val="TAC"/>
            </w:pPr>
            <w:r w:rsidRPr="00276E9B">
              <w:t>-</w:t>
            </w:r>
          </w:p>
        </w:tc>
      </w:tr>
      <w:tr w:rsidR="0058500C" w:rsidRPr="00276E9B" w14:paraId="3DC45971" w14:textId="77777777" w:rsidTr="00432B0D">
        <w:trPr>
          <w:jc w:val="center"/>
        </w:trPr>
        <w:tc>
          <w:tcPr>
            <w:tcW w:w="534" w:type="dxa"/>
            <w:shd w:val="clear" w:color="auto" w:fill="auto"/>
          </w:tcPr>
          <w:p w14:paraId="19946388" w14:textId="77777777" w:rsidR="0058500C" w:rsidRPr="00276E9B" w:rsidRDefault="0058500C" w:rsidP="00432B0D">
            <w:pPr>
              <w:pStyle w:val="TAL"/>
              <w:jc w:val="center"/>
              <w:rPr>
                <w:rFonts w:eastAsia="SimSun"/>
                <w:lang w:eastAsia="zh-CN"/>
              </w:rPr>
            </w:pPr>
            <w:r w:rsidRPr="00276E9B">
              <w:rPr>
                <w:rFonts w:eastAsia="SimSun"/>
                <w:lang w:eastAsia="zh-CN"/>
              </w:rPr>
              <w:t>5</w:t>
            </w:r>
          </w:p>
        </w:tc>
        <w:tc>
          <w:tcPr>
            <w:tcW w:w="3968" w:type="dxa"/>
            <w:shd w:val="clear" w:color="auto" w:fill="auto"/>
          </w:tcPr>
          <w:p w14:paraId="6CBB2715" w14:textId="77777777" w:rsidR="0058500C" w:rsidRPr="00276E9B" w:rsidRDefault="0058500C" w:rsidP="00432B0D">
            <w:pPr>
              <w:pStyle w:val="TAL"/>
            </w:pPr>
            <w:r w:rsidRPr="00276E9B">
              <w:t>Check: Does the test result of generic test procedure</w:t>
            </w:r>
            <w:r w:rsidRPr="00276E9B">
              <w:rPr>
                <w:rFonts w:eastAsia="SimSun"/>
                <w:lang w:eastAsia="zh-CN"/>
              </w:rPr>
              <w:t xml:space="preserve"> </w:t>
            </w:r>
            <w:r w:rsidRPr="00276E9B">
              <w:t>in TS 36.508 [18] subclause 8.1.5A.5 indicate that the UE is camped on Ncell 2?</w:t>
            </w:r>
          </w:p>
          <w:p w14:paraId="62D736D4" w14:textId="77777777" w:rsidR="0058500C" w:rsidRPr="00276E9B" w:rsidRDefault="0058500C" w:rsidP="00432B0D">
            <w:pPr>
              <w:pStyle w:val="TAL"/>
            </w:pPr>
            <w:r w:rsidRPr="00276E9B">
              <w:t>NOTE: The UE performs a TAU procedure and the RRC connection is released.</w:t>
            </w:r>
          </w:p>
        </w:tc>
        <w:tc>
          <w:tcPr>
            <w:tcW w:w="708" w:type="dxa"/>
            <w:shd w:val="clear" w:color="auto" w:fill="auto"/>
          </w:tcPr>
          <w:p w14:paraId="755F59ED" w14:textId="77777777" w:rsidR="0058500C" w:rsidRPr="00276E9B" w:rsidRDefault="0058500C" w:rsidP="00432B0D">
            <w:pPr>
              <w:pStyle w:val="TAL"/>
              <w:jc w:val="center"/>
            </w:pPr>
            <w:r w:rsidRPr="00276E9B">
              <w:t>-</w:t>
            </w:r>
          </w:p>
        </w:tc>
        <w:tc>
          <w:tcPr>
            <w:tcW w:w="2976" w:type="dxa"/>
            <w:shd w:val="clear" w:color="auto" w:fill="auto"/>
          </w:tcPr>
          <w:p w14:paraId="6609BD0D" w14:textId="77777777" w:rsidR="0058500C" w:rsidRPr="00276E9B" w:rsidRDefault="0058500C" w:rsidP="00432B0D">
            <w:pPr>
              <w:pStyle w:val="TAL"/>
            </w:pPr>
            <w:r w:rsidRPr="00276E9B">
              <w:t>-</w:t>
            </w:r>
          </w:p>
        </w:tc>
        <w:tc>
          <w:tcPr>
            <w:tcW w:w="567" w:type="dxa"/>
            <w:shd w:val="clear" w:color="auto" w:fill="auto"/>
          </w:tcPr>
          <w:p w14:paraId="1EA6818D" w14:textId="77777777" w:rsidR="0058500C" w:rsidRPr="00276E9B" w:rsidRDefault="0058500C" w:rsidP="00432B0D">
            <w:pPr>
              <w:pStyle w:val="TAL"/>
              <w:jc w:val="center"/>
            </w:pPr>
            <w:r w:rsidRPr="00276E9B">
              <w:t>1</w:t>
            </w:r>
          </w:p>
        </w:tc>
        <w:tc>
          <w:tcPr>
            <w:tcW w:w="850" w:type="dxa"/>
            <w:shd w:val="clear" w:color="auto" w:fill="auto"/>
          </w:tcPr>
          <w:p w14:paraId="74C4D24A" w14:textId="77777777" w:rsidR="0058500C" w:rsidRPr="00276E9B" w:rsidRDefault="0058500C" w:rsidP="00432B0D">
            <w:pPr>
              <w:pStyle w:val="TAL"/>
              <w:jc w:val="center"/>
              <w:rPr>
                <w:rFonts w:eastAsia="SimSun"/>
                <w:lang w:eastAsia="zh-CN"/>
              </w:rPr>
            </w:pPr>
            <w:r w:rsidRPr="00276E9B">
              <w:rPr>
                <w:rFonts w:eastAsia="SimSun"/>
                <w:lang w:eastAsia="zh-CN"/>
              </w:rPr>
              <w:t>P</w:t>
            </w:r>
          </w:p>
        </w:tc>
      </w:tr>
    </w:tbl>
    <w:p w14:paraId="30A827EE" w14:textId="77777777" w:rsidR="0058500C" w:rsidRPr="00276E9B" w:rsidRDefault="0058500C" w:rsidP="0058500C"/>
    <w:p w14:paraId="3E10B42C" w14:textId="77777777" w:rsidR="0058500C" w:rsidRPr="00276E9B" w:rsidRDefault="0058500C" w:rsidP="00833068">
      <w:pPr>
        <w:pStyle w:val="Heading5"/>
      </w:pPr>
      <w:r w:rsidRPr="00276E9B">
        <w:t>22.</w:t>
      </w:r>
      <w:r w:rsidRPr="00276E9B">
        <w:rPr>
          <w:rFonts w:eastAsia="SimSun"/>
          <w:lang w:eastAsia="zh-CN"/>
        </w:rPr>
        <w:t>4</w:t>
      </w:r>
      <w:r w:rsidRPr="00276E9B">
        <w:t>.</w:t>
      </w:r>
      <w:r w:rsidRPr="00276E9B">
        <w:rPr>
          <w:rFonts w:eastAsia="SimSun"/>
          <w:lang w:eastAsia="zh-CN"/>
        </w:rPr>
        <w:t>3</w:t>
      </w:r>
      <w:r w:rsidRPr="00276E9B">
        <w:t>1.3.3</w:t>
      </w:r>
      <w:r w:rsidRPr="00276E9B">
        <w:tab/>
        <w:t>Specific message contents</w:t>
      </w:r>
    </w:p>
    <w:p w14:paraId="21DCC63E" w14:textId="77777777" w:rsidR="0058500C" w:rsidRPr="00276E9B" w:rsidRDefault="0058500C" w:rsidP="0058500C">
      <w:pPr>
        <w:pStyle w:val="TH"/>
      </w:pPr>
      <w:r w:rsidRPr="00276E9B">
        <w:t>Table 22.</w:t>
      </w:r>
      <w:r w:rsidRPr="00276E9B">
        <w:rPr>
          <w:rFonts w:eastAsia="SimSun"/>
          <w:lang w:eastAsia="zh-CN"/>
        </w:rPr>
        <w:t>4</w:t>
      </w:r>
      <w:r w:rsidRPr="00276E9B">
        <w:t>.</w:t>
      </w:r>
      <w:r w:rsidRPr="00276E9B">
        <w:rPr>
          <w:rFonts w:eastAsia="SimSun"/>
          <w:lang w:eastAsia="zh-CN"/>
        </w:rPr>
        <w:t>3</w:t>
      </w:r>
      <w:r w:rsidRPr="00276E9B">
        <w:t xml:space="preserve">1.3.3-1: </w:t>
      </w:r>
      <w:r w:rsidRPr="00276E9B">
        <w:rPr>
          <w:i/>
        </w:rPr>
        <w:t>SystemInformationBlockType3-NB</w:t>
      </w:r>
      <w:r w:rsidRPr="00276E9B">
        <w:t xml:space="preserve"> for Ncell 1</w:t>
      </w:r>
      <w:r w:rsidRPr="00276E9B">
        <w:rPr>
          <w:rFonts w:eastAsia="Batang"/>
        </w:rPr>
        <w:t xml:space="preserve"> </w:t>
      </w:r>
      <w:r w:rsidRPr="00276E9B">
        <w:t>(preamble and</w:t>
      </w:r>
      <w:r w:rsidRPr="00276E9B">
        <w:rPr>
          <w:rFonts w:eastAsia="SimSun"/>
          <w:lang w:eastAsia="zh-CN"/>
        </w:rPr>
        <w:t xml:space="preserve"> all </w:t>
      </w:r>
      <w:r w:rsidRPr="00276E9B">
        <w:t>step</w:t>
      </w:r>
      <w:r w:rsidRPr="00276E9B">
        <w:rPr>
          <w:rFonts w:eastAsia="SimSun"/>
          <w:lang w:eastAsia="zh-CN"/>
        </w:rPr>
        <w:t>s</w:t>
      </w:r>
      <w:r w:rsidRPr="00276E9B">
        <w:t xml:space="preserve">, </w:t>
      </w:r>
      <w:r w:rsidRPr="00276E9B">
        <w:rPr>
          <w:lang w:eastAsia="zh-CN" w:bidi="ar"/>
        </w:rPr>
        <w:t>table 22.4.31.3.2-2</w:t>
      </w:r>
      <w:r w:rsidRPr="00276E9B">
        <w:t>)</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0"/>
      </w:tblGrid>
      <w:tr w:rsidR="0058500C" w:rsidRPr="00276E9B" w14:paraId="044C2D4A" w14:textId="77777777" w:rsidTr="00432B0D">
        <w:trPr>
          <w:jc w:val="center"/>
        </w:trPr>
        <w:tc>
          <w:tcPr>
            <w:tcW w:w="8460" w:type="dxa"/>
            <w:tcBorders>
              <w:top w:val="single" w:sz="4" w:space="0" w:color="auto"/>
              <w:left w:val="single" w:sz="4" w:space="0" w:color="auto"/>
              <w:bottom w:val="single" w:sz="4" w:space="0" w:color="auto"/>
              <w:right w:val="single" w:sz="4" w:space="0" w:color="auto"/>
            </w:tcBorders>
          </w:tcPr>
          <w:p w14:paraId="2DADEC3A" w14:textId="77777777" w:rsidR="0058500C" w:rsidRPr="00276E9B" w:rsidRDefault="0058500C" w:rsidP="00432B0D">
            <w:pPr>
              <w:pStyle w:val="TAL"/>
              <w:rPr>
                <w:rFonts w:eastAsia="SimSun"/>
                <w:lang w:eastAsia="zh-CN"/>
              </w:rPr>
            </w:pPr>
            <w:r w:rsidRPr="00276E9B">
              <w:t xml:space="preserve">Derivation path: </w:t>
            </w:r>
            <w:r w:rsidRPr="00276E9B">
              <w:rPr>
                <w:lang w:eastAsia="zh-CN"/>
              </w:rPr>
              <w:t xml:space="preserve">TS </w:t>
            </w:r>
            <w:r w:rsidRPr="00276E9B">
              <w:t xml:space="preserve">36.508 [18] </w:t>
            </w:r>
            <w:r w:rsidRPr="00276E9B">
              <w:rPr>
                <w:lang w:eastAsia="zh-CN"/>
              </w:rPr>
              <w:t>T</w:t>
            </w:r>
            <w:r w:rsidRPr="00276E9B">
              <w:t>able 8.1.4.3.3-2</w:t>
            </w:r>
            <w:r w:rsidRPr="00276E9B">
              <w:rPr>
                <w:rFonts w:eastAsia="SimSun"/>
                <w:lang w:eastAsia="zh-CN"/>
              </w:rPr>
              <w:t xml:space="preserve"> with condition </w:t>
            </w:r>
            <w:r w:rsidRPr="00276E9B">
              <w:t>DiscontinousCoverage</w:t>
            </w:r>
          </w:p>
        </w:tc>
      </w:tr>
    </w:tbl>
    <w:p w14:paraId="7972168B" w14:textId="77777777" w:rsidR="0058500C" w:rsidRPr="00276E9B" w:rsidRDefault="0058500C" w:rsidP="0058500C"/>
    <w:p w14:paraId="28D7C836" w14:textId="77777777" w:rsidR="0058500C" w:rsidRPr="00276E9B" w:rsidRDefault="0058500C" w:rsidP="0058500C">
      <w:pPr>
        <w:pStyle w:val="TH"/>
      </w:pPr>
      <w:r w:rsidRPr="00276E9B">
        <w:lastRenderedPageBreak/>
        <w:t>Table 22.</w:t>
      </w:r>
      <w:r w:rsidRPr="00276E9B">
        <w:rPr>
          <w:rFonts w:eastAsia="SimSun"/>
          <w:lang w:eastAsia="zh-CN"/>
        </w:rPr>
        <w:t>4</w:t>
      </w:r>
      <w:r w:rsidRPr="00276E9B">
        <w:t>.</w:t>
      </w:r>
      <w:r w:rsidRPr="00276E9B">
        <w:rPr>
          <w:rFonts w:eastAsia="SimSun"/>
          <w:lang w:eastAsia="zh-CN"/>
        </w:rPr>
        <w:t>3</w:t>
      </w:r>
      <w:r w:rsidRPr="00276E9B">
        <w:t>1.3.3-</w:t>
      </w:r>
      <w:r w:rsidRPr="00276E9B">
        <w:rPr>
          <w:rFonts w:eastAsia="SimSun"/>
          <w:lang w:eastAsia="zh-CN"/>
        </w:rPr>
        <w:t>2</w:t>
      </w:r>
      <w:r w:rsidRPr="00276E9B">
        <w:t xml:space="preserve">: </w:t>
      </w:r>
      <w:r w:rsidRPr="00276E9B">
        <w:rPr>
          <w:i/>
        </w:rPr>
        <w:t>SystemInformationBlockType2-NB</w:t>
      </w:r>
      <w:r w:rsidRPr="00276E9B">
        <w:t xml:space="preserve"> for Ncell 1</w:t>
      </w:r>
      <w:r w:rsidRPr="00276E9B">
        <w:rPr>
          <w:rFonts w:eastAsia="Batang"/>
        </w:rPr>
        <w:t xml:space="preserve"> </w:t>
      </w:r>
      <w:r w:rsidRPr="00276E9B">
        <w:t>(preamble and</w:t>
      </w:r>
      <w:r w:rsidRPr="00276E9B">
        <w:rPr>
          <w:rFonts w:eastAsia="SimSun"/>
          <w:lang w:eastAsia="zh-CN"/>
        </w:rPr>
        <w:t xml:space="preserve"> all </w:t>
      </w:r>
      <w:r w:rsidRPr="00276E9B">
        <w:t>step</w:t>
      </w:r>
      <w:r w:rsidRPr="00276E9B">
        <w:rPr>
          <w:rFonts w:eastAsia="SimSun"/>
          <w:lang w:eastAsia="zh-CN"/>
        </w:rPr>
        <w:t>s</w:t>
      </w:r>
      <w:r w:rsidRPr="00276E9B">
        <w:t xml:space="preserve">, </w:t>
      </w:r>
      <w:r w:rsidRPr="00276E9B">
        <w:rPr>
          <w:lang w:eastAsia="zh-CN" w:bidi="ar"/>
        </w:rPr>
        <w:t>table 22.4.31.3.2-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69"/>
        <w:gridCol w:w="1701"/>
        <w:gridCol w:w="2694"/>
        <w:gridCol w:w="1275"/>
      </w:tblGrid>
      <w:tr w:rsidR="0058500C" w:rsidRPr="00276E9B" w14:paraId="21E51999" w14:textId="77777777" w:rsidTr="00432B0D">
        <w:tc>
          <w:tcPr>
            <w:tcW w:w="9639" w:type="dxa"/>
            <w:gridSpan w:val="4"/>
          </w:tcPr>
          <w:p w14:paraId="792880E0" w14:textId="77777777" w:rsidR="0058500C" w:rsidRPr="00276E9B" w:rsidRDefault="0058500C" w:rsidP="00432B0D">
            <w:pPr>
              <w:pStyle w:val="TAL"/>
            </w:pPr>
            <w:r w:rsidRPr="00276E9B">
              <w:t>Derivation Path: 36.</w:t>
            </w:r>
            <w:r w:rsidRPr="00276E9B">
              <w:rPr>
                <w:rFonts w:eastAsia="SimSun"/>
                <w:lang w:eastAsia="zh-CN"/>
              </w:rPr>
              <w:t>508 [18],</w:t>
            </w:r>
            <w:r w:rsidRPr="00276E9B">
              <w:t xml:space="preserve"> clause 8.1.4.3.3</w:t>
            </w:r>
          </w:p>
        </w:tc>
      </w:tr>
      <w:tr w:rsidR="0058500C" w:rsidRPr="00276E9B" w14:paraId="2A7A6488" w14:textId="77777777" w:rsidTr="00432B0D">
        <w:tblPrEx>
          <w:tblCellMar>
            <w:left w:w="108" w:type="dxa"/>
            <w:right w:w="108" w:type="dxa"/>
          </w:tblCellMar>
        </w:tblPrEx>
        <w:tc>
          <w:tcPr>
            <w:tcW w:w="3969" w:type="dxa"/>
          </w:tcPr>
          <w:p w14:paraId="6D13BEBF" w14:textId="77777777" w:rsidR="0058500C" w:rsidRPr="00276E9B" w:rsidRDefault="0058500C" w:rsidP="00432B0D">
            <w:pPr>
              <w:pStyle w:val="TAH"/>
            </w:pPr>
            <w:r w:rsidRPr="00276E9B">
              <w:t>Information Element</w:t>
            </w:r>
          </w:p>
        </w:tc>
        <w:tc>
          <w:tcPr>
            <w:tcW w:w="1701" w:type="dxa"/>
          </w:tcPr>
          <w:p w14:paraId="2989A01F" w14:textId="77777777" w:rsidR="0058500C" w:rsidRPr="00276E9B" w:rsidRDefault="0058500C" w:rsidP="00432B0D">
            <w:pPr>
              <w:pStyle w:val="TAH"/>
            </w:pPr>
            <w:r w:rsidRPr="00276E9B">
              <w:t>Value/remark</w:t>
            </w:r>
          </w:p>
        </w:tc>
        <w:tc>
          <w:tcPr>
            <w:tcW w:w="2694" w:type="dxa"/>
          </w:tcPr>
          <w:p w14:paraId="1FD08D1F" w14:textId="77777777" w:rsidR="0058500C" w:rsidRPr="00276E9B" w:rsidRDefault="0058500C" w:rsidP="00432B0D">
            <w:pPr>
              <w:pStyle w:val="TAH"/>
            </w:pPr>
            <w:r w:rsidRPr="00276E9B">
              <w:t>Comment</w:t>
            </w:r>
          </w:p>
        </w:tc>
        <w:tc>
          <w:tcPr>
            <w:tcW w:w="1275" w:type="dxa"/>
          </w:tcPr>
          <w:p w14:paraId="1EC29928" w14:textId="77777777" w:rsidR="0058500C" w:rsidRPr="00276E9B" w:rsidRDefault="0058500C" w:rsidP="00432B0D">
            <w:pPr>
              <w:pStyle w:val="TAH"/>
            </w:pPr>
            <w:r w:rsidRPr="00276E9B">
              <w:t>Condition</w:t>
            </w:r>
          </w:p>
        </w:tc>
      </w:tr>
      <w:tr w:rsidR="0058500C" w:rsidRPr="00276E9B" w14:paraId="2F7422FF" w14:textId="77777777" w:rsidTr="00432B0D">
        <w:tblPrEx>
          <w:tblCellMar>
            <w:left w:w="108" w:type="dxa"/>
            <w:right w:w="108" w:type="dxa"/>
          </w:tblCellMar>
        </w:tblPrEx>
        <w:tc>
          <w:tcPr>
            <w:tcW w:w="3969" w:type="dxa"/>
          </w:tcPr>
          <w:p w14:paraId="346F7672" w14:textId="77777777" w:rsidR="0058500C" w:rsidRPr="00276E9B" w:rsidRDefault="0058500C" w:rsidP="00432B0D">
            <w:pPr>
              <w:pStyle w:val="TAL"/>
            </w:pPr>
            <w:r w:rsidRPr="00276E9B">
              <w:t>SystemInformationBlockType2-NB-r13 ::= SEQUENCE {</w:t>
            </w:r>
          </w:p>
        </w:tc>
        <w:tc>
          <w:tcPr>
            <w:tcW w:w="1701" w:type="dxa"/>
          </w:tcPr>
          <w:p w14:paraId="331FC05E" w14:textId="77777777" w:rsidR="0058500C" w:rsidRPr="00276E9B" w:rsidRDefault="0058500C" w:rsidP="00432B0D">
            <w:pPr>
              <w:pStyle w:val="TAL"/>
            </w:pPr>
          </w:p>
        </w:tc>
        <w:tc>
          <w:tcPr>
            <w:tcW w:w="2694" w:type="dxa"/>
          </w:tcPr>
          <w:p w14:paraId="64239E87" w14:textId="77777777" w:rsidR="0058500C" w:rsidRPr="00276E9B" w:rsidRDefault="0058500C" w:rsidP="00432B0D">
            <w:pPr>
              <w:pStyle w:val="TAL"/>
            </w:pPr>
          </w:p>
        </w:tc>
        <w:tc>
          <w:tcPr>
            <w:tcW w:w="1275" w:type="dxa"/>
          </w:tcPr>
          <w:p w14:paraId="45858CB7" w14:textId="77777777" w:rsidR="0058500C" w:rsidRPr="00276E9B" w:rsidRDefault="0058500C" w:rsidP="00432B0D">
            <w:pPr>
              <w:pStyle w:val="TAL"/>
            </w:pPr>
          </w:p>
        </w:tc>
      </w:tr>
      <w:tr w:rsidR="0058500C" w:rsidRPr="00276E9B" w14:paraId="466B2CF3" w14:textId="77777777" w:rsidTr="00432B0D">
        <w:tblPrEx>
          <w:tblCellMar>
            <w:left w:w="108" w:type="dxa"/>
            <w:right w:w="108" w:type="dxa"/>
          </w:tblCellMar>
        </w:tblPrEx>
        <w:tc>
          <w:tcPr>
            <w:tcW w:w="3969" w:type="dxa"/>
          </w:tcPr>
          <w:p w14:paraId="156F544D" w14:textId="77777777" w:rsidR="0058500C" w:rsidRPr="00276E9B" w:rsidRDefault="0058500C" w:rsidP="00432B0D">
            <w:pPr>
              <w:pStyle w:val="TAL"/>
            </w:pPr>
            <w:r w:rsidRPr="00276E9B">
              <w:t xml:space="preserve">  ue-TimersAndConstants-r13 SEQUENCE {</w:t>
            </w:r>
          </w:p>
        </w:tc>
        <w:tc>
          <w:tcPr>
            <w:tcW w:w="1701" w:type="dxa"/>
          </w:tcPr>
          <w:p w14:paraId="6B01C245" w14:textId="77777777" w:rsidR="0058500C" w:rsidRPr="00276E9B" w:rsidRDefault="0058500C" w:rsidP="00432B0D">
            <w:pPr>
              <w:pStyle w:val="TAL"/>
            </w:pPr>
          </w:p>
        </w:tc>
        <w:tc>
          <w:tcPr>
            <w:tcW w:w="2694" w:type="dxa"/>
          </w:tcPr>
          <w:p w14:paraId="3D86C907" w14:textId="77777777" w:rsidR="0058500C" w:rsidRPr="00276E9B" w:rsidRDefault="0058500C" w:rsidP="00432B0D">
            <w:pPr>
              <w:pStyle w:val="TAL"/>
            </w:pPr>
          </w:p>
        </w:tc>
        <w:tc>
          <w:tcPr>
            <w:tcW w:w="1275" w:type="dxa"/>
          </w:tcPr>
          <w:p w14:paraId="76DAE409" w14:textId="77777777" w:rsidR="0058500C" w:rsidRPr="00276E9B" w:rsidRDefault="0058500C" w:rsidP="00432B0D">
            <w:pPr>
              <w:pStyle w:val="TAL"/>
            </w:pPr>
          </w:p>
        </w:tc>
      </w:tr>
      <w:tr w:rsidR="0058500C" w:rsidRPr="00276E9B" w14:paraId="6A6C15AE" w14:textId="77777777" w:rsidTr="00432B0D">
        <w:tblPrEx>
          <w:tblCellMar>
            <w:left w:w="108" w:type="dxa"/>
            <w:right w:w="108" w:type="dxa"/>
          </w:tblCellMar>
        </w:tblPrEx>
        <w:tc>
          <w:tcPr>
            <w:tcW w:w="3969" w:type="dxa"/>
          </w:tcPr>
          <w:p w14:paraId="18A82D89" w14:textId="77777777" w:rsidR="0058500C" w:rsidRPr="00276E9B" w:rsidRDefault="0058500C" w:rsidP="00432B0D">
            <w:pPr>
              <w:pStyle w:val="TAL"/>
            </w:pPr>
            <w:r w:rsidRPr="00276E9B">
              <w:t xml:space="preserve">    t310-r13</w:t>
            </w:r>
          </w:p>
        </w:tc>
        <w:tc>
          <w:tcPr>
            <w:tcW w:w="1701" w:type="dxa"/>
          </w:tcPr>
          <w:p w14:paraId="06E7B0A6" w14:textId="77777777" w:rsidR="0058500C" w:rsidRPr="00276E9B" w:rsidRDefault="0058500C" w:rsidP="00432B0D">
            <w:pPr>
              <w:pStyle w:val="TAL"/>
            </w:pPr>
            <w:r w:rsidRPr="00276E9B">
              <w:rPr>
                <w:lang w:eastAsia="zh-TW"/>
              </w:rPr>
              <w:t>ms</w:t>
            </w:r>
            <w:r w:rsidRPr="00276E9B">
              <w:rPr>
                <w:rFonts w:eastAsia="SimSun"/>
                <w:lang w:eastAsia="zh-CN"/>
              </w:rPr>
              <w:t>8</w:t>
            </w:r>
            <w:r w:rsidRPr="00276E9B">
              <w:rPr>
                <w:lang w:eastAsia="zh-TW"/>
              </w:rPr>
              <w:t>000</w:t>
            </w:r>
          </w:p>
        </w:tc>
        <w:tc>
          <w:tcPr>
            <w:tcW w:w="2694" w:type="dxa"/>
          </w:tcPr>
          <w:p w14:paraId="0170758C" w14:textId="77777777" w:rsidR="0058500C" w:rsidRPr="00276E9B" w:rsidRDefault="0058500C" w:rsidP="00432B0D">
            <w:pPr>
              <w:pStyle w:val="TAL"/>
            </w:pPr>
          </w:p>
        </w:tc>
        <w:tc>
          <w:tcPr>
            <w:tcW w:w="1275" w:type="dxa"/>
          </w:tcPr>
          <w:p w14:paraId="525A39E6" w14:textId="77777777" w:rsidR="0058500C" w:rsidRPr="00276E9B" w:rsidRDefault="0058500C" w:rsidP="00432B0D">
            <w:pPr>
              <w:pStyle w:val="TAL"/>
            </w:pPr>
          </w:p>
        </w:tc>
      </w:tr>
      <w:tr w:rsidR="0058500C" w:rsidRPr="00276E9B" w14:paraId="5D5414E1" w14:textId="77777777" w:rsidTr="00432B0D">
        <w:tblPrEx>
          <w:tblCellMar>
            <w:left w:w="108" w:type="dxa"/>
            <w:right w:w="108" w:type="dxa"/>
          </w:tblCellMar>
        </w:tblPrEx>
        <w:tc>
          <w:tcPr>
            <w:tcW w:w="3969" w:type="dxa"/>
          </w:tcPr>
          <w:p w14:paraId="4F889372" w14:textId="77777777" w:rsidR="0058500C" w:rsidRPr="00276E9B" w:rsidRDefault="0058500C" w:rsidP="00432B0D">
            <w:pPr>
              <w:pStyle w:val="TAL"/>
            </w:pPr>
            <w:r w:rsidRPr="00276E9B">
              <w:t xml:space="preserve">  }</w:t>
            </w:r>
          </w:p>
        </w:tc>
        <w:tc>
          <w:tcPr>
            <w:tcW w:w="1701" w:type="dxa"/>
          </w:tcPr>
          <w:p w14:paraId="458D5115" w14:textId="77777777" w:rsidR="0058500C" w:rsidRPr="00276E9B" w:rsidRDefault="0058500C" w:rsidP="00432B0D">
            <w:pPr>
              <w:pStyle w:val="TAL"/>
            </w:pPr>
          </w:p>
        </w:tc>
        <w:tc>
          <w:tcPr>
            <w:tcW w:w="2694" w:type="dxa"/>
          </w:tcPr>
          <w:p w14:paraId="596C7635" w14:textId="77777777" w:rsidR="0058500C" w:rsidRPr="00276E9B" w:rsidRDefault="0058500C" w:rsidP="00432B0D">
            <w:pPr>
              <w:pStyle w:val="TAL"/>
            </w:pPr>
          </w:p>
        </w:tc>
        <w:tc>
          <w:tcPr>
            <w:tcW w:w="1275" w:type="dxa"/>
          </w:tcPr>
          <w:p w14:paraId="30FFB874" w14:textId="77777777" w:rsidR="0058500C" w:rsidRPr="00276E9B" w:rsidRDefault="0058500C" w:rsidP="00432B0D">
            <w:pPr>
              <w:pStyle w:val="TAL"/>
            </w:pPr>
          </w:p>
        </w:tc>
      </w:tr>
      <w:tr w:rsidR="0058500C" w:rsidRPr="00276E9B" w14:paraId="258A5525" w14:textId="77777777" w:rsidTr="00432B0D">
        <w:tblPrEx>
          <w:tblCellMar>
            <w:left w:w="108" w:type="dxa"/>
            <w:right w:w="108" w:type="dxa"/>
          </w:tblCellMar>
        </w:tblPrEx>
        <w:tc>
          <w:tcPr>
            <w:tcW w:w="3969" w:type="dxa"/>
          </w:tcPr>
          <w:p w14:paraId="7DB1D44D" w14:textId="77777777" w:rsidR="0058500C" w:rsidRPr="00276E9B" w:rsidRDefault="0058500C" w:rsidP="00432B0D">
            <w:pPr>
              <w:pStyle w:val="TAL"/>
            </w:pPr>
            <w:r w:rsidRPr="00276E9B">
              <w:t>}</w:t>
            </w:r>
          </w:p>
        </w:tc>
        <w:tc>
          <w:tcPr>
            <w:tcW w:w="1701" w:type="dxa"/>
          </w:tcPr>
          <w:p w14:paraId="2A2A82A3" w14:textId="77777777" w:rsidR="0058500C" w:rsidRPr="00276E9B" w:rsidRDefault="0058500C" w:rsidP="00432B0D">
            <w:pPr>
              <w:pStyle w:val="TAL"/>
            </w:pPr>
          </w:p>
        </w:tc>
        <w:tc>
          <w:tcPr>
            <w:tcW w:w="2694" w:type="dxa"/>
          </w:tcPr>
          <w:p w14:paraId="3BE27A03" w14:textId="77777777" w:rsidR="0058500C" w:rsidRPr="00276E9B" w:rsidRDefault="0058500C" w:rsidP="00432B0D">
            <w:pPr>
              <w:pStyle w:val="TAL"/>
            </w:pPr>
          </w:p>
        </w:tc>
        <w:tc>
          <w:tcPr>
            <w:tcW w:w="1275" w:type="dxa"/>
          </w:tcPr>
          <w:p w14:paraId="7A6F93E9" w14:textId="77777777" w:rsidR="0058500C" w:rsidRPr="00276E9B" w:rsidRDefault="0058500C" w:rsidP="00432B0D">
            <w:pPr>
              <w:pStyle w:val="TAL"/>
            </w:pPr>
          </w:p>
        </w:tc>
      </w:tr>
    </w:tbl>
    <w:p w14:paraId="46F13DE3" w14:textId="77777777" w:rsidR="0058500C" w:rsidRPr="00276E9B" w:rsidRDefault="0058500C" w:rsidP="0058500C"/>
    <w:p w14:paraId="2FE01850" w14:textId="77777777" w:rsidR="0058500C" w:rsidRPr="00276E9B" w:rsidRDefault="0058500C" w:rsidP="0058500C">
      <w:pPr>
        <w:pStyle w:val="TH"/>
        <w:rPr>
          <w:rFonts w:eastAsia="SimSun"/>
          <w:lang w:eastAsia="zh-CN"/>
        </w:rPr>
      </w:pPr>
      <w:r w:rsidRPr="00276E9B">
        <w:t>Table 22.</w:t>
      </w:r>
      <w:r w:rsidRPr="00276E9B">
        <w:rPr>
          <w:rFonts w:eastAsia="SimSun"/>
          <w:lang w:eastAsia="zh-CN"/>
        </w:rPr>
        <w:t>4</w:t>
      </w:r>
      <w:r w:rsidRPr="00276E9B">
        <w:t>.</w:t>
      </w:r>
      <w:r w:rsidRPr="00276E9B">
        <w:rPr>
          <w:rFonts w:eastAsia="SimSun"/>
          <w:lang w:eastAsia="zh-CN"/>
        </w:rPr>
        <w:t>3</w:t>
      </w:r>
      <w:r w:rsidRPr="00276E9B">
        <w:t>1.3.3-</w:t>
      </w:r>
      <w:r w:rsidRPr="00276E9B">
        <w:rPr>
          <w:rFonts w:eastAsia="SimSun"/>
          <w:lang w:eastAsia="zh-CN"/>
        </w:rPr>
        <w:t>3</w:t>
      </w:r>
      <w:r w:rsidRPr="00276E9B">
        <w:t xml:space="preserve">: </w:t>
      </w:r>
      <w:r w:rsidRPr="00276E9B">
        <w:rPr>
          <w:i/>
          <w:iCs/>
        </w:rPr>
        <w:t>SystemInformationBlockType33-NB</w:t>
      </w:r>
      <w:r w:rsidRPr="00276E9B">
        <w:rPr>
          <w:rFonts w:eastAsia="SimSun"/>
          <w:lang w:eastAsia="zh-CN"/>
        </w:rPr>
        <w:t xml:space="preserve"> for Ncell 1</w:t>
      </w:r>
      <w:r w:rsidRPr="00276E9B">
        <w:rPr>
          <w:rFonts w:eastAsia="Batang"/>
        </w:rPr>
        <w:t xml:space="preserve"> </w:t>
      </w:r>
      <w:r w:rsidRPr="00276E9B">
        <w:t>(preamble and</w:t>
      </w:r>
      <w:r w:rsidRPr="00276E9B">
        <w:rPr>
          <w:rFonts w:eastAsia="SimSun"/>
          <w:lang w:eastAsia="zh-CN"/>
        </w:rPr>
        <w:t xml:space="preserve"> all </w:t>
      </w:r>
      <w:r w:rsidRPr="00276E9B">
        <w:t>step</w:t>
      </w:r>
      <w:r w:rsidRPr="00276E9B">
        <w:rPr>
          <w:rFonts w:eastAsia="SimSun"/>
          <w:lang w:eastAsia="zh-CN"/>
        </w:rPr>
        <w:t>s</w:t>
      </w:r>
      <w:r w:rsidRPr="00276E9B">
        <w:t xml:space="preserve">, </w:t>
      </w:r>
      <w:r w:rsidRPr="00276E9B">
        <w:rPr>
          <w:lang w:eastAsia="zh-CN" w:bidi="ar"/>
        </w:rPr>
        <w:t>table 22.4.31.3.2-2</w:t>
      </w:r>
      <w:r w:rsidRPr="00276E9B">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58500C" w:rsidRPr="00276E9B" w14:paraId="13C0C44D" w14:textId="77777777" w:rsidTr="00432B0D">
        <w:tc>
          <w:tcPr>
            <w:tcW w:w="9750" w:type="dxa"/>
            <w:gridSpan w:val="4"/>
            <w:tcBorders>
              <w:top w:val="single" w:sz="4" w:space="0" w:color="auto"/>
              <w:left w:val="single" w:sz="4" w:space="0" w:color="auto"/>
              <w:bottom w:val="single" w:sz="4" w:space="0" w:color="auto"/>
              <w:right w:val="single" w:sz="4" w:space="0" w:color="auto"/>
            </w:tcBorders>
          </w:tcPr>
          <w:p w14:paraId="43118FA7" w14:textId="77777777" w:rsidR="0058500C" w:rsidRPr="00276E9B" w:rsidRDefault="0058500C" w:rsidP="00432B0D">
            <w:pPr>
              <w:pStyle w:val="TAH"/>
              <w:jc w:val="left"/>
              <w:rPr>
                <w:b w:val="0"/>
              </w:rPr>
            </w:pPr>
            <w:r w:rsidRPr="00276E9B">
              <w:rPr>
                <w:b w:val="0"/>
              </w:rPr>
              <w:t>Derivation Path: TS 36.</w:t>
            </w:r>
            <w:r w:rsidRPr="00276E9B">
              <w:rPr>
                <w:rFonts w:eastAsia="SimSun"/>
                <w:b w:val="0"/>
                <w:lang w:eastAsia="zh-CN"/>
              </w:rPr>
              <w:t>508</w:t>
            </w:r>
            <w:r w:rsidRPr="00276E9B">
              <w:rPr>
                <w:b w:val="0"/>
              </w:rPr>
              <w:t xml:space="preserve"> [1</w:t>
            </w:r>
            <w:r w:rsidRPr="00276E9B">
              <w:rPr>
                <w:rFonts w:eastAsia="SimSun"/>
                <w:b w:val="0"/>
                <w:lang w:eastAsia="zh-CN"/>
              </w:rPr>
              <w:t>8</w:t>
            </w:r>
            <w:r w:rsidRPr="00276E9B">
              <w:rPr>
                <w:b w:val="0"/>
              </w:rPr>
              <w:t>], clause 8.1.4.3.3</w:t>
            </w:r>
          </w:p>
        </w:tc>
      </w:tr>
      <w:tr w:rsidR="0058500C" w:rsidRPr="00276E9B" w14:paraId="1D782E5A" w14:textId="77777777" w:rsidTr="00432B0D">
        <w:tc>
          <w:tcPr>
            <w:tcW w:w="6212" w:type="dxa"/>
            <w:tcBorders>
              <w:top w:val="single" w:sz="4" w:space="0" w:color="auto"/>
              <w:left w:val="single" w:sz="4" w:space="0" w:color="auto"/>
              <w:bottom w:val="single" w:sz="4" w:space="0" w:color="auto"/>
              <w:right w:val="single" w:sz="4" w:space="0" w:color="auto"/>
            </w:tcBorders>
          </w:tcPr>
          <w:p w14:paraId="65376E26" w14:textId="77777777" w:rsidR="0058500C" w:rsidRPr="00276E9B" w:rsidRDefault="0058500C" w:rsidP="00432B0D">
            <w:pPr>
              <w:pStyle w:val="TAH"/>
            </w:pPr>
            <w:r w:rsidRPr="00276E9B">
              <w:t>Information Element</w:t>
            </w:r>
          </w:p>
        </w:tc>
        <w:tc>
          <w:tcPr>
            <w:tcW w:w="1512" w:type="dxa"/>
            <w:tcBorders>
              <w:top w:val="single" w:sz="4" w:space="0" w:color="auto"/>
              <w:left w:val="single" w:sz="4" w:space="0" w:color="auto"/>
              <w:bottom w:val="single" w:sz="4" w:space="0" w:color="auto"/>
              <w:right w:val="single" w:sz="4" w:space="0" w:color="auto"/>
            </w:tcBorders>
          </w:tcPr>
          <w:p w14:paraId="1A89A024" w14:textId="77777777" w:rsidR="0058500C" w:rsidRPr="00276E9B" w:rsidRDefault="0058500C" w:rsidP="00432B0D">
            <w:pPr>
              <w:pStyle w:val="TAH"/>
            </w:pPr>
            <w:r w:rsidRPr="00276E9B">
              <w:t>Value/remark</w:t>
            </w:r>
          </w:p>
        </w:tc>
        <w:tc>
          <w:tcPr>
            <w:tcW w:w="1156" w:type="dxa"/>
            <w:tcBorders>
              <w:top w:val="single" w:sz="4" w:space="0" w:color="auto"/>
              <w:left w:val="single" w:sz="4" w:space="0" w:color="auto"/>
              <w:bottom w:val="single" w:sz="4" w:space="0" w:color="auto"/>
              <w:right w:val="single" w:sz="4" w:space="0" w:color="auto"/>
            </w:tcBorders>
          </w:tcPr>
          <w:p w14:paraId="2CD153FB" w14:textId="77777777" w:rsidR="0058500C" w:rsidRPr="00276E9B" w:rsidRDefault="0058500C" w:rsidP="00432B0D">
            <w:pPr>
              <w:pStyle w:val="TAH"/>
            </w:pPr>
            <w:r w:rsidRPr="00276E9B">
              <w:t>Comment</w:t>
            </w:r>
          </w:p>
        </w:tc>
        <w:tc>
          <w:tcPr>
            <w:tcW w:w="870" w:type="dxa"/>
            <w:tcBorders>
              <w:top w:val="single" w:sz="4" w:space="0" w:color="auto"/>
              <w:left w:val="single" w:sz="4" w:space="0" w:color="auto"/>
              <w:bottom w:val="single" w:sz="4" w:space="0" w:color="auto"/>
              <w:right w:val="single" w:sz="4" w:space="0" w:color="auto"/>
            </w:tcBorders>
          </w:tcPr>
          <w:p w14:paraId="758F81EC" w14:textId="77777777" w:rsidR="0058500C" w:rsidRPr="00276E9B" w:rsidRDefault="0058500C" w:rsidP="00432B0D">
            <w:pPr>
              <w:pStyle w:val="TAH"/>
            </w:pPr>
            <w:r w:rsidRPr="00276E9B">
              <w:t>Condition</w:t>
            </w:r>
          </w:p>
        </w:tc>
      </w:tr>
      <w:tr w:rsidR="0058500C" w:rsidRPr="00276E9B" w14:paraId="7397B447" w14:textId="77777777" w:rsidTr="00432B0D">
        <w:tc>
          <w:tcPr>
            <w:tcW w:w="6212" w:type="dxa"/>
            <w:tcBorders>
              <w:top w:val="single" w:sz="4" w:space="0" w:color="auto"/>
              <w:left w:val="single" w:sz="4" w:space="0" w:color="auto"/>
              <w:bottom w:val="single" w:sz="4" w:space="0" w:color="auto"/>
              <w:right w:val="single" w:sz="4" w:space="0" w:color="auto"/>
            </w:tcBorders>
          </w:tcPr>
          <w:p w14:paraId="2696F0AA" w14:textId="77777777" w:rsidR="0058500C" w:rsidRPr="00276E9B" w:rsidRDefault="0058500C" w:rsidP="00432B0D">
            <w:pPr>
              <w:pStyle w:val="TAL"/>
            </w:pPr>
            <w:r w:rsidRPr="00276E9B">
              <w:t>SystemInformationBlockType33-r18 ::= SEQUENCE {</w:t>
            </w:r>
          </w:p>
        </w:tc>
        <w:tc>
          <w:tcPr>
            <w:tcW w:w="1512" w:type="dxa"/>
            <w:tcBorders>
              <w:top w:val="single" w:sz="4" w:space="0" w:color="auto"/>
              <w:left w:val="single" w:sz="4" w:space="0" w:color="auto"/>
              <w:bottom w:val="single" w:sz="4" w:space="0" w:color="auto"/>
              <w:right w:val="single" w:sz="4" w:space="0" w:color="auto"/>
            </w:tcBorders>
          </w:tcPr>
          <w:p w14:paraId="079B658E" w14:textId="77777777" w:rsidR="0058500C" w:rsidRPr="00276E9B" w:rsidRDefault="0058500C" w:rsidP="00432B0D">
            <w:pPr>
              <w:pStyle w:val="TAL"/>
            </w:pPr>
          </w:p>
        </w:tc>
        <w:tc>
          <w:tcPr>
            <w:tcW w:w="1156" w:type="dxa"/>
            <w:tcBorders>
              <w:top w:val="single" w:sz="4" w:space="0" w:color="auto"/>
              <w:left w:val="single" w:sz="4" w:space="0" w:color="auto"/>
              <w:bottom w:val="single" w:sz="4" w:space="0" w:color="auto"/>
              <w:right w:val="single" w:sz="4" w:space="0" w:color="auto"/>
            </w:tcBorders>
          </w:tcPr>
          <w:p w14:paraId="6F93AA1C" w14:textId="77777777" w:rsidR="0058500C" w:rsidRPr="00276E9B" w:rsidRDefault="0058500C" w:rsidP="00432B0D">
            <w:pPr>
              <w:pStyle w:val="TAL"/>
            </w:pPr>
          </w:p>
        </w:tc>
        <w:tc>
          <w:tcPr>
            <w:tcW w:w="870" w:type="dxa"/>
            <w:tcBorders>
              <w:top w:val="single" w:sz="4" w:space="0" w:color="auto"/>
              <w:left w:val="single" w:sz="4" w:space="0" w:color="auto"/>
              <w:bottom w:val="single" w:sz="4" w:space="0" w:color="auto"/>
              <w:right w:val="single" w:sz="4" w:space="0" w:color="auto"/>
            </w:tcBorders>
          </w:tcPr>
          <w:p w14:paraId="0EF1F6DA" w14:textId="77777777" w:rsidR="0058500C" w:rsidRPr="00276E9B" w:rsidRDefault="0058500C" w:rsidP="00432B0D">
            <w:pPr>
              <w:pStyle w:val="TAL"/>
            </w:pPr>
          </w:p>
        </w:tc>
      </w:tr>
      <w:tr w:rsidR="0058500C" w:rsidRPr="00276E9B" w14:paraId="6506A643" w14:textId="77777777" w:rsidTr="00432B0D">
        <w:tc>
          <w:tcPr>
            <w:tcW w:w="6212" w:type="dxa"/>
            <w:tcBorders>
              <w:top w:val="single" w:sz="4" w:space="0" w:color="auto"/>
              <w:left w:val="single" w:sz="4" w:space="0" w:color="auto"/>
              <w:bottom w:val="single" w:sz="4" w:space="0" w:color="auto"/>
              <w:right w:val="single" w:sz="4" w:space="0" w:color="auto"/>
            </w:tcBorders>
          </w:tcPr>
          <w:p w14:paraId="1DEBF2A5" w14:textId="77777777" w:rsidR="0058500C" w:rsidRPr="00276E9B" w:rsidRDefault="0058500C" w:rsidP="00432B0D">
            <w:pPr>
              <w:pStyle w:val="TAL"/>
            </w:pPr>
            <w:r w:rsidRPr="00276E9B">
              <w:t xml:space="preserve">  neighSatelliteInfoList-r18 SEQUENCE (SIZE(1..maxSat-r18)) OF</w:t>
            </w:r>
          </w:p>
          <w:p w14:paraId="7FC85850" w14:textId="77777777" w:rsidR="0058500C" w:rsidRPr="00276E9B" w:rsidRDefault="0058500C" w:rsidP="00432B0D">
            <w:pPr>
              <w:pStyle w:val="TAL"/>
            </w:pPr>
            <w:r w:rsidRPr="00276E9B">
              <w:t xml:space="preserve">  NeighSatelliteInfo-r18 {</w:t>
            </w:r>
          </w:p>
        </w:tc>
        <w:tc>
          <w:tcPr>
            <w:tcW w:w="1512" w:type="dxa"/>
            <w:tcBorders>
              <w:top w:val="single" w:sz="4" w:space="0" w:color="auto"/>
              <w:left w:val="single" w:sz="4" w:space="0" w:color="auto"/>
              <w:bottom w:val="single" w:sz="4" w:space="0" w:color="auto"/>
              <w:right w:val="single" w:sz="4" w:space="0" w:color="auto"/>
            </w:tcBorders>
          </w:tcPr>
          <w:p w14:paraId="43F0F3FE" w14:textId="77777777" w:rsidR="0058500C" w:rsidRPr="00276E9B" w:rsidRDefault="0058500C" w:rsidP="00432B0D">
            <w:pPr>
              <w:pStyle w:val="TAL"/>
            </w:pPr>
            <w:r w:rsidRPr="00276E9B">
              <w:t>1 entry for test cases requiring one neighbour cell</w:t>
            </w:r>
          </w:p>
        </w:tc>
        <w:tc>
          <w:tcPr>
            <w:tcW w:w="1156" w:type="dxa"/>
            <w:tcBorders>
              <w:top w:val="single" w:sz="4" w:space="0" w:color="auto"/>
              <w:left w:val="single" w:sz="4" w:space="0" w:color="auto"/>
              <w:bottom w:val="single" w:sz="4" w:space="0" w:color="auto"/>
              <w:right w:val="single" w:sz="4" w:space="0" w:color="auto"/>
            </w:tcBorders>
          </w:tcPr>
          <w:p w14:paraId="0DCD25BA" w14:textId="77777777" w:rsidR="0058500C" w:rsidRPr="00276E9B" w:rsidRDefault="0058500C" w:rsidP="00432B0D">
            <w:pPr>
              <w:pStyle w:val="TAL"/>
            </w:pPr>
          </w:p>
        </w:tc>
        <w:tc>
          <w:tcPr>
            <w:tcW w:w="870" w:type="dxa"/>
            <w:tcBorders>
              <w:top w:val="single" w:sz="4" w:space="0" w:color="auto"/>
              <w:left w:val="single" w:sz="4" w:space="0" w:color="auto"/>
              <w:bottom w:val="single" w:sz="4" w:space="0" w:color="auto"/>
              <w:right w:val="single" w:sz="4" w:space="0" w:color="auto"/>
            </w:tcBorders>
          </w:tcPr>
          <w:p w14:paraId="122D0ADE" w14:textId="77777777" w:rsidR="0058500C" w:rsidRPr="00276E9B" w:rsidRDefault="0058500C" w:rsidP="00432B0D">
            <w:pPr>
              <w:pStyle w:val="TAL"/>
            </w:pPr>
            <w:r w:rsidRPr="00276E9B">
              <w:t>One neighbour cell required</w:t>
            </w:r>
          </w:p>
        </w:tc>
      </w:tr>
      <w:tr w:rsidR="0058500C" w:rsidRPr="00276E9B" w14:paraId="70243B36" w14:textId="77777777" w:rsidTr="00432B0D">
        <w:tc>
          <w:tcPr>
            <w:tcW w:w="6212" w:type="dxa"/>
            <w:tcBorders>
              <w:top w:val="single" w:sz="4" w:space="0" w:color="auto"/>
              <w:left w:val="single" w:sz="4" w:space="0" w:color="auto"/>
              <w:bottom w:val="single" w:sz="4" w:space="0" w:color="auto"/>
              <w:right w:val="single" w:sz="4" w:space="0" w:color="auto"/>
            </w:tcBorders>
          </w:tcPr>
          <w:p w14:paraId="4B253A58" w14:textId="77777777" w:rsidR="0058500C" w:rsidRPr="00276E9B" w:rsidRDefault="0058500C" w:rsidP="00432B0D">
            <w:pPr>
              <w:pStyle w:val="TAL"/>
            </w:pPr>
            <w:r w:rsidRPr="00276E9B">
              <w:t xml:space="preserve">     NeighSatelliteInfo-r18 [1]  SEQUENCE {</w:t>
            </w:r>
          </w:p>
        </w:tc>
        <w:tc>
          <w:tcPr>
            <w:tcW w:w="1512" w:type="dxa"/>
            <w:tcBorders>
              <w:top w:val="single" w:sz="4" w:space="0" w:color="auto"/>
              <w:left w:val="single" w:sz="4" w:space="0" w:color="auto"/>
              <w:bottom w:val="single" w:sz="4" w:space="0" w:color="auto"/>
              <w:right w:val="single" w:sz="4" w:space="0" w:color="auto"/>
            </w:tcBorders>
          </w:tcPr>
          <w:p w14:paraId="6E3C3249" w14:textId="77777777" w:rsidR="0058500C" w:rsidRPr="00276E9B" w:rsidRDefault="0058500C" w:rsidP="00432B0D">
            <w:pPr>
              <w:pStyle w:val="TAL"/>
            </w:pPr>
          </w:p>
        </w:tc>
        <w:tc>
          <w:tcPr>
            <w:tcW w:w="1156" w:type="dxa"/>
            <w:tcBorders>
              <w:top w:val="single" w:sz="4" w:space="0" w:color="auto"/>
              <w:left w:val="single" w:sz="4" w:space="0" w:color="auto"/>
              <w:bottom w:val="single" w:sz="4" w:space="0" w:color="auto"/>
              <w:right w:val="single" w:sz="4" w:space="0" w:color="auto"/>
            </w:tcBorders>
          </w:tcPr>
          <w:p w14:paraId="1661FF14" w14:textId="77777777" w:rsidR="0058500C" w:rsidRPr="00276E9B" w:rsidRDefault="0058500C" w:rsidP="00432B0D">
            <w:pPr>
              <w:pStyle w:val="TAL"/>
            </w:pPr>
            <w:r w:rsidRPr="00276E9B">
              <w:t>entry 1</w:t>
            </w:r>
          </w:p>
        </w:tc>
        <w:tc>
          <w:tcPr>
            <w:tcW w:w="870" w:type="dxa"/>
            <w:tcBorders>
              <w:top w:val="single" w:sz="4" w:space="0" w:color="auto"/>
              <w:left w:val="single" w:sz="4" w:space="0" w:color="auto"/>
              <w:bottom w:val="single" w:sz="4" w:space="0" w:color="auto"/>
              <w:right w:val="single" w:sz="4" w:space="0" w:color="auto"/>
            </w:tcBorders>
          </w:tcPr>
          <w:p w14:paraId="48834CC0" w14:textId="77777777" w:rsidR="0058500C" w:rsidRPr="00276E9B" w:rsidRDefault="0058500C" w:rsidP="00432B0D">
            <w:pPr>
              <w:pStyle w:val="TAL"/>
            </w:pPr>
          </w:p>
        </w:tc>
      </w:tr>
      <w:tr w:rsidR="0058500C" w:rsidRPr="00276E9B" w14:paraId="3B99058B" w14:textId="77777777" w:rsidTr="00432B0D">
        <w:tc>
          <w:tcPr>
            <w:tcW w:w="6212" w:type="dxa"/>
            <w:tcBorders>
              <w:top w:val="single" w:sz="4" w:space="0" w:color="auto"/>
              <w:left w:val="single" w:sz="4" w:space="0" w:color="auto"/>
              <w:bottom w:val="single" w:sz="4" w:space="0" w:color="auto"/>
              <w:right w:val="single" w:sz="4" w:space="0" w:color="auto"/>
            </w:tcBorders>
          </w:tcPr>
          <w:p w14:paraId="3900822D" w14:textId="77777777" w:rsidR="0058500C" w:rsidRPr="00276E9B" w:rsidRDefault="0058500C" w:rsidP="00432B0D">
            <w:pPr>
              <w:pStyle w:val="TAL"/>
            </w:pPr>
            <w:r w:rsidRPr="00276E9B">
              <w:t xml:space="preserve">          t-ServiceStartNeigh-r18</w:t>
            </w:r>
          </w:p>
        </w:tc>
        <w:tc>
          <w:tcPr>
            <w:tcW w:w="1512" w:type="dxa"/>
            <w:tcBorders>
              <w:top w:val="single" w:sz="4" w:space="0" w:color="auto"/>
              <w:left w:val="single" w:sz="4" w:space="0" w:color="auto"/>
              <w:bottom w:val="single" w:sz="4" w:space="0" w:color="auto"/>
              <w:right w:val="single" w:sz="4" w:space="0" w:color="auto"/>
            </w:tcBorders>
          </w:tcPr>
          <w:p w14:paraId="638EC00D" w14:textId="77777777" w:rsidR="0058500C" w:rsidRPr="00276E9B" w:rsidRDefault="0058500C" w:rsidP="00432B0D">
            <w:pPr>
              <w:pStyle w:val="TAL"/>
              <w:rPr>
                <w:lang w:eastAsia="zh-CN"/>
              </w:rPr>
            </w:pPr>
            <w:r w:rsidRPr="00276E9B">
              <w:rPr>
                <w:lang w:eastAsia="zh-CN"/>
              </w:rPr>
              <w:t>3</w:t>
            </w:r>
          </w:p>
        </w:tc>
        <w:tc>
          <w:tcPr>
            <w:tcW w:w="1156" w:type="dxa"/>
            <w:tcBorders>
              <w:top w:val="single" w:sz="4" w:space="0" w:color="auto"/>
              <w:left w:val="single" w:sz="4" w:space="0" w:color="auto"/>
              <w:bottom w:val="single" w:sz="4" w:space="0" w:color="auto"/>
              <w:right w:val="single" w:sz="4" w:space="0" w:color="auto"/>
            </w:tcBorders>
          </w:tcPr>
          <w:p w14:paraId="766AAC67" w14:textId="77777777" w:rsidR="0058500C" w:rsidRPr="00276E9B" w:rsidRDefault="0058500C" w:rsidP="00432B0D">
            <w:pPr>
              <w:pStyle w:val="TAL"/>
            </w:pPr>
          </w:p>
        </w:tc>
        <w:tc>
          <w:tcPr>
            <w:tcW w:w="870" w:type="dxa"/>
            <w:tcBorders>
              <w:top w:val="single" w:sz="4" w:space="0" w:color="auto"/>
              <w:left w:val="single" w:sz="4" w:space="0" w:color="auto"/>
              <w:bottom w:val="single" w:sz="4" w:space="0" w:color="auto"/>
              <w:right w:val="single" w:sz="4" w:space="0" w:color="auto"/>
            </w:tcBorders>
          </w:tcPr>
          <w:p w14:paraId="7564EB05" w14:textId="77777777" w:rsidR="0058500C" w:rsidRPr="00276E9B" w:rsidRDefault="0058500C" w:rsidP="00432B0D">
            <w:pPr>
              <w:pStyle w:val="TAL"/>
            </w:pPr>
          </w:p>
        </w:tc>
      </w:tr>
      <w:tr w:rsidR="0058500C" w:rsidRPr="00276E9B" w14:paraId="12AB078B" w14:textId="77777777" w:rsidTr="00432B0D">
        <w:tc>
          <w:tcPr>
            <w:tcW w:w="6212" w:type="dxa"/>
            <w:tcBorders>
              <w:top w:val="single" w:sz="4" w:space="0" w:color="auto"/>
              <w:left w:val="single" w:sz="4" w:space="0" w:color="auto"/>
              <w:bottom w:val="single" w:sz="4" w:space="0" w:color="auto"/>
              <w:right w:val="single" w:sz="4" w:space="0" w:color="auto"/>
            </w:tcBorders>
          </w:tcPr>
          <w:p w14:paraId="78768088" w14:textId="77777777" w:rsidR="0058500C" w:rsidRPr="00276E9B" w:rsidRDefault="0058500C" w:rsidP="00432B0D">
            <w:pPr>
              <w:pStyle w:val="TAL"/>
            </w:pPr>
            <w:r w:rsidRPr="00276E9B">
              <w:t xml:space="preserve">     }</w:t>
            </w:r>
          </w:p>
        </w:tc>
        <w:tc>
          <w:tcPr>
            <w:tcW w:w="1512" w:type="dxa"/>
            <w:tcBorders>
              <w:top w:val="single" w:sz="4" w:space="0" w:color="auto"/>
              <w:left w:val="single" w:sz="4" w:space="0" w:color="auto"/>
              <w:bottom w:val="single" w:sz="4" w:space="0" w:color="auto"/>
              <w:right w:val="single" w:sz="4" w:space="0" w:color="auto"/>
            </w:tcBorders>
          </w:tcPr>
          <w:p w14:paraId="752DD5D8" w14:textId="77777777" w:rsidR="0058500C" w:rsidRPr="00276E9B" w:rsidRDefault="0058500C" w:rsidP="00432B0D">
            <w:pPr>
              <w:pStyle w:val="TAL"/>
              <w:rPr>
                <w:lang w:eastAsia="zh-CN"/>
              </w:rPr>
            </w:pPr>
          </w:p>
        </w:tc>
        <w:tc>
          <w:tcPr>
            <w:tcW w:w="1156" w:type="dxa"/>
            <w:tcBorders>
              <w:top w:val="single" w:sz="4" w:space="0" w:color="auto"/>
              <w:left w:val="single" w:sz="4" w:space="0" w:color="auto"/>
              <w:bottom w:val="single" w:sz="4" w:space="0" w:color="auto"/>
              <w:right w:val="single" w:sz="4" w:space="0" w:color="auto"/>
            </w:tcBorders>
          </w:tcPr>
          <w:p w14:paraId="7A71A3CB" w14:textId="77777777" w:rsidR="0058500C" w:rsidRPr="00276E9B" w:rsidRDefault="0058500C" w:rsidP="00432B0D">
            <w:pPr>
              <w:pStyle w:val="TAL"/>
            </w:pPr>
          </w:p>
        </w:tc>
        <w:tc>
          <w:tcPr>
            <w:tcW w:w="870" w:type="dxa"/>
            <w:tcBorders>
              <w:top w:val="single" w:sz="4" w:space="0" w:color="auto"/>
              <w:left w:val="single" w:sz="4" w:space="0" w:color="auto"/>
              <w:bottom w:val="single" w:sz="4" w:space="0" w:color="auto"/>
              <w:right w:val="single" w:sz="4" w:space="0" w:color="auto"/>
            </w:tcBorders>
          </w:tcPr>
          <w:p w14:paraId="74A5AB56" w14:textId="77777777" w:rsidR="0058500C" w:rsidRPr="00276E9B" w:rsidRDefault="0058500C" w:rsidP="00432B0D">
            <w:pPr>
              <w:pStyle w:val="TAL"/>
            </w:pPr>
          </w:p>
        </w:tc>
      </w:tr>
      <w:tr w:rsidR="0058500C" w:rsidRPr="00276E9B" w14:paraId="18BF8D8E" w14:textId="77777777" w:rsidTr="00432B0D">
        <w:tc>
          <w:tcPr>
            <w:tcW w:w="6212" w:type="dxa"/>
            <w:tcBorders>
              <w:top w:val="single" w:sz="4" w:space="0" w:color="auto"/>
              <w:left w:val="single" w:sz="4" w:space="0" w:color="auto"/>
              <w:bottom w:val="single" w:sz="4" w:space="0" w:color="auto"/>
              <w:right w:val="single" w:sz="4" w:space="0" w:color="auto"/>
            </w:tcBorders>
          </w:tcPr>
          <w:p w14:paraId="464D185E" w14:textId="77777777" w:rsidR="0058500C" w:rsidRPr="00276E9B" w:rsidRDefault="0058500C" w:rsidP="00432B0D">
            <w:pPr>
              <w:pStyle w:val="TAL"/>
            </w:pPr>
            <w:r w:rsidRPr="00276E9B">
              <w:t>}</w:t>
            </w:r>
          </w:p>
        </w:tc>
        <w:tc>
          <w:tcPr>
            <w:tcW w:w="1512" w:type="dxa"/>
            <w:tcBorders>
              <w:top w:val="single" w:sz="4" w:space="0" w:color="auto"/>
              <w:left w:val="single" w:sz="4" w:space="0" w:color="auto"/>
              <w:bottom w:val="single" w:sz="4" w:space="0" w:color="auto"/>
              <w:right w:val="single" w:sz="4" w:space="0" w:color="auto"/>
            </w:tcBorders>
          </w:tcPr>
          <w:p w14:paraId="16ACA2D2" w14:textId="77777777" w:rsidR="0058500C" w:rsidRPr="00276E9B" w:rsidRDefault="0058500C" w:rsidP="00432B0D">
            <w:pPr>
              <w:pStyle w:val="TAL"/>
            </w:pPr>
          </w:p>
        </w:tc>
        <w:tc>
          <w:tcPr>
            <w:tcW w:w="1156" w:type="dxa"/>
            <w:tcBorders>
              <w:top w:val="single" w:sz="4" w:space="0" w:color="auto"/>
              <w:left w:val="single" w:sz="4" w:space="0" w:color="auto"/>
              <w:bottom w:val="single" w:sz="4" w:space="0" w:color="auto"/>
              <w:right w:val="single" w:sz="4" w:space="0" w:color="auto"/>
            </w:tcBorders>
          </w:tcPr>
          <w:p w14:paraId="77EF0F81" w14:textId="77777777" w:rsidR="0058500C" w:rsidRPr="00276E9B" w:rsidRDefault="0058500C" w:rsidP="00432B0D">
            <w:pPr>
              <w:pStyle w:val="TAL"/>
            </w:pPr>
          </w:p>
        </w:tc>
        <w:tc>
          <w:tcPr>
            <w:tcW w:w="870" w:type="dxa"/>
            <w:tcBorders>
              <w:top w:val="single" w:sz="4" w:space="0" w:color="auto"/>
              <w:left w:val="single" w:sz="4" w:space="0" w:color="auto"/>
              <w:bottom w:val="single" w:sz="4" w:space="0" w:color="auto"/>
              <w:right w:val="single" w:sz="4" w:space="0" w:color="auto"/>
            </w:tcBorders>
          </w:tcPr>
          <w:p w14:paraId="2932B110" w14:textId="77777777" w:rsidR="0058500C" w:rsidRPr="00276E9B" w:rsidRDefault="0058500C" w:rsidP="00432B0D">
            <w:pPr>
              <w:pStyle w:val="TAL"/>
            </w:pPr>
          </w:p>
        </w:tc>
      </w:tr>
    </w:tbl>
    <w:p w14:paraId="07A632CB" w14:textId="77777777" w:rsidR="0058500C" w:rsidRPr="00276E9B" w:rsidRDefault="0058500C" w:rsidP="0058500C"/>
    <w:p w14:paraId="0DF73DB0" w14:textId="77777777" w:rsidR="0058500C" w:rsidRPr="00276E9B" w:rsidRDefault="0058500C" w:rsidP="0058500C">
      <w:pPr>
        <w:pStyle w:val="TH"/>
        <w:rPr>
          <w:rFonts w:eastAsia="SimSun"/>
          <w:lang w:eastAsia="zh-CN"/>
        </w:rPr>
      </w:pPr>
      <w:r w:rsidRPr="00276E9B">
        <w:t>Table 22.</w:t>
      </w:r>
      <w:r w:rsidRPr="00276E9B">
        <w:rPr>
          <w:rFonts w:eastAsia="SimSun"/>
          <w:lang w:eastAsia="zh-CN"/>
        </w:rPr>
        <w:t>4</w:t>
      </w:r>
      <w:r w:rsidRPr="00276E9B">
        <w:t>.</w:t>
      </w:r>
      <w:r w:rsidRPr="00276E9B">
        <w:rPr>
          <w:rFonts w:eastAsia="SimSun"/>
          <w:lang w:eastAsia="zh-CN"/>
        </w:rPr>
        <w:t>3</w:t>
      </w:r>
      <w:r w:rsidRPr="00276E9B">
        <w:t>1.3.3-</w:t>
      </w:r>
      <w:r w:rsidRPr="00276E9B">
        <w:rPr>
          <w:rFonts w:eastAsia="SimSun"/>
          <w:lang w:eastAsia="zh-CN"/>
        </w:rPr>
        <w:t>4</w:t>
      </w:r>
      <w:r w:rsidRPr="00276E9B">
        <w:t xml:space="preserve">: </w:t>
      </w:r>
      <w:r w:rsidRPr="00276E9B">
        <w:rPr>
          <w:i/>
          <w:iCs/>
        </w:rPr>
        <w:t>SystemInformationBlockType3</w:t>
      </w:r>
      <w:r w:rsidRPr="00276E9B">
        <w:rPr>
          <w:rFonts w:eastAsia="SimSun"/>
          <w:i/>
          <w:iCs/>
          <w:lang w:eastAsia="zh-CN"/>
        </w:rPr>
        <w:t>1</w:t>
      </w:r>
      <w:r w:rsidRPr="00276E9B">
        <w:rPr>
          <w:i/>
          <w:iCs/>
        </w:rPr>
        <w:t>-NB</w:t>
      </w:r>
      <w:r w:rsidRPr="00276E9B">
        <w:rPr>
          <w:rFonts w:eastAsia="SimSun"/>
          <w:i/>
          <w:iCs/>
          <w:lang w:eastAsia="zh-CN"/>
        </w:rPr>
        <w:t xml:space="preserve"> </w:t>
      </w:r>
      <w:r w:rsidRPr="00276E9B">
        <w:rPr>
          <w:rFonts w:eastAsia="SimSun"/>
          <w:lang w:eastAsia="zh-CN"/>
        </w:rPr>
        <w:t>for Ncell 1</w:t>
      </w:r>
      <w:r w:rsidRPr="00276E9B">
        <w:rPr>
          <w:rFonts w:eastAsia="Batang"/>
        </w:rPr>
        <w:t xml:space="preserve"> </w:t>
      </w:r>
      <w:r w:rsidRPr="00276E9B">
        <w:t>(preamble and</w:t>
      </w:r>
      <w:r w:rsidRPr="00276E9B">
        <w:rPr>
          <w:rFonts w:eastAsia="SimSun"/>
          <w:lang w:eastAsia="zh-CN"/>
        </w:rPr>
        <w:t xml:space="preserve"> all </w:t>
      </w:r>
      <w:r w:rsidRPr="00276E9B">
        <w:t>step</w:t>
      </w:r>
      <w:r w:rsidRPr="00276E9B">
        <w:rPr>
          <w:rFonts w:eastAsia="SimSun"/>
          <w:lang w:eastAsia="zh-CN"/>
        </w:rPr>
        <w:t>s</w:t>
      </w:r>
      <w:r w:rsidRPr="00276E9B">
        <w:t xml:space="preserve">, </w:t>
      </w:r>
      <w:r w:rsidRPr="00276E9B">
        <w:rPr>
          <w:lang w:eastAsia="zh-CN" w:bidi="ar"/>
        </w:rPr>
        <w:t>table 22.4.31.3.2-2</w:t>
      </w:r>
      <w:r w:rsidRPr="00276E9B">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8500C" w:rsidRPr="00276E9B" w14:paraId="46376C77" w14:textId="77777777" w:rsidTr="00432B0D">
        <w:tc>
          <w:tcPr>
            <w:tcW w:w="9747" w:type="dxa"/>
            <w:gridSpan w:val="4"/>
            <w:tcBorders>
              <w:top w:val="single" w:sz="4" w:space="0" w:color="auto"/>
              <w:left w:val="single" w:sz="4" w:space="0" w:color="auto"/>
              <w:bottom w:val="single" w:sz="4" w:space="0" w:color="auto"/>
              <w:right w:val="single" w:sz="4" w:space="0" w:color="auto"/>
            </w:tcBorders>
          </w:tcPr>
          <w:p w14:paraId="6106354B" w14:textId="77777777" w:rsidR="0058500C" w:rsidRPr="00276E9B" w:rsidRDefault="0058500C" w:rsidP="00432B0D">
            <w:pPr>
              <w:pStyle w:val="TAH"/>
              <w:jc w:val="left"/>
              <w:rPr>
                <w:rFonts w:eastAsia="SimSun"/>
                <w:b w:val="0"/>
                <w:lang w:eastAsia="zh-CN"/>
              </w:rPr>
            </w:pPr>
            <w:r w:rsidRPr="00276E9B">
              <w:rPr>
                <w:b w:val="0"/>
              </w:rPr>
              <w:t>Derivation Path: TS 36.</w:t>
            </w:r>
            <w:r w:rsidRPr="00276E9B">
              <w:rPr>
                <w:rFonts w:eastAsia="SimSun"/>
                <w:b w:val="0"/>
                <w:lang w:eastAsia="zh-CN"/>
              </w:rPr>
              <w:t>508</w:t>
            </w:r>
            <w:r w:rsidRPr="00276E9B">
              <w:rPr>
                <w:b w:val="0"/>
              </w:rPr>
              <w:t xml:space="preserve"> [1</w:t>
            </w:r>
            <w:r w:rsidRPr="00276E9B">
              <w:rPr>
                <w:rFonts w:eastAsia="SimSun"/>
                <w:b w:val="0"/>
                <w:lang w:eastAsia="zh-CN"/>
              </w:rPr>
              <w:t>8</w:t>
            </w:r>
            <w:r w:rsidRPr="00276E9B">
              <w:rPr>
                <w:b w:val="0"/>
              </w:rPr>
              <w:t>], clause 8.1.4.3.3</w:t>
            </w:r>
            <w:r w:rsidRPr="00276E9B">
              <w:rPr>
                <w:rFonts w:eastAsia="SimSun"/>
                <w:b w:val="0"/>
                <w:lang w:eastAsia="zh-CN"/>
              </w:rPr>
              <w:t xml:space="preserve"> with condition </w:t>
            </w:r>
            <w:r w:rsidRPr="00276E9B">
              <w:rPr>
                <w:b w:val="0"/>
                <w:bCs/>
              </w:rPr>
              <w:t>NTN enh</w:t>
            </w:r>
          </w:p>
        </w:tc>
      </w:tr>
      <w:tr w:rsidR="0058500C" w:rsidRPr="00276E9B" w14:paraId="64E3BFEC" w14:textId="77777777" w:rsidTr="00432B0D">
        <w:tc>
          <w:tcPr>
            <w:tcW w:w="4535" w:type="dxa"/>
            <w:tcBorders>
              <w:top w:val="single" w:sz="4" w:space="0" w:color="auto"/>
              <w:left w:val="single" w:sz="4" w:space="0" w:color="auto"/>
              <w:bottom w:val="single" w:sz="4" w:space="0" w:color="auto"/>
              <w:right w:val="single" w:sz="4" w:space="0" w:color="auto"/>
            </w:tcBorders>
          </w:tcPr>
          <w:p w14:paraId="5748F27C" w14:textId="77777777" w:rsidR="0058500C" w:rsidRPr="00276E9B" w:rsidRDefault="0058500C" w:rsidP="00432B0D">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248B7669" w14:textId="77777777" w:rsidR="0058500C" w:rsidRPr="00276E9B" w:rsidRDefault="0058500C" w:rsidP="00432B0D">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154A5B2F" w14:textId="77777777" w:rsidR="0058500C" w:rsidRPr="00276E9B" w:rsidRDefault="0058500C" w:rsidP="00432B0D">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Pr>
          <w:p w14:paraId="6098E706" w14:textId="77777777" w:rsidR="0058500C" w:rsidRPr="00276E9B" w:rsidRDefault="0058500C" w:rsidP="00432B0D">
            <w:pPr>
              <w:pStyle w:val="TAH"/>
            </w:pPr>
            <w:r w:rsidRPr="00276E9B">
              <w:t>Condition</w:t>
            </w:r>
          </w:p>
        </w:tc>
      </w:tr>
      <w:tr w:rsidR="0058500C" w:rsidRPr="00276E9B" w14:paraId="5F91F69B" w14:textId="77777777" w:rsidTr="00432B0D">
        <w:tc>
          <w:tcPr>
            <w:tcW w:w="4535" w:type="dxa"/>
            <w:tcBorders>
              <w:top w:val="single" w:sz="4" w:space="0" w:color="auto"/>
              <w:left w:val="single" w:sz="4" w:space="0" w:color="auto"/>
              <w:bottom w:val="single" w:sz="4" w:space="0" w:color="auto"/>
              <w:right w:val="single" w:sz="4" w:space="0" w:color="auto"/>
            </w:tcBorders>
          </w:tcPr>
          <w:p w14:paraId="1046AC69" w14:textId="77777777" w:rsidR="0058500C" w:rsidRPr="00276E9B" w:rsidRDefault="0058500C" w:rsidP="00432B0D">
            <w:pPr>
              <w:pStyle w:val="TAL"/>
            </w:pPr>
            <w:r w:rsidRPr="00276E9B">
              <w:t>SystemInformationBlockType31-NB-r17 ::= SEQUENCE {</w:t>
            </w:r>
          </w:p>
        </w:tc>
        <w:tc>
          <w:tcPr>
            <w:tcW w:w="2267" w:type="dxa"/>
            <w:tcBorders>
              <w:top w:val="single" w:sz="4" w:space="0" w:color="auto"/>
              <w:left w:val="single" w:sz="4" w:space="0" w:color="auto"/>
              <w:bottom w:val="single" w:sz="4" w:space="0" w:color="auto"/>
              <w:right w:val="single" w:sz="4" w:space="0" w:color="auto"/>
            </w:tcBorders>
          </w:tcPr>
          <w:p w14:paraId="0250EC4C" w14:textId="77777777" w:rsidR="0058500C" w:rsidRPr="00276E9B" w:rsidRDefault="0058500C" w:rsidP="00432B0D">
            <w:pPr>
              <w:pStyle w:val="TAL"/>
            </w:pPr>
          </w:p>
        </w:tc>
        <w:tc>
          <w:tcPr>
            <w:tcW w:w="1700" w:type="dxa"/>
            <w:tcBorders>
              <w:top w:val="single" w:sz="4" w:space="0" w:color="auto"/>
              <w:left w:val="single" w:sz="4" w:space="0" w:color="auto"/>
              <w:bottom w:val="single" w:sz="4" w:space="0" w:color="auto"/>
              <w:right w:val="single" w:sz="4" w:space="0" w:color="auto"/>
            </w:tcBorders>
          </w:tcPr>
          <w:p w14:paraId="7585E344" w14:textId="77777777" w:rsidR="0058500C" w:rsidRPr="00276E9B" w:rsidRDefault="0058500C" w:rsidP="00432B0D">
            <w:pPr>
              <w:pStyle w:val="TAL"/>
            </w:pPr>
          </w:p>
        </w:tc>
        <w:tc>
          <w:tcPr>
            <w:tcW w:w="1245" w:type="dxa"/>
            <w:tcBorders>
              <w:top w:val="single" w:sz="4" w:space="0" w:color="auto"/>
              <w:left w:val="single" w:sz="4" w:space="0" w:color="auto"/>
              <w:bottom w:val="single" w:sz="4" w:space="0" w:color="auto"/>
              <w:right w:val="single" w:sz="4" w:space="0" w:color="auto"/>
            </w:tcBorders>
          </w:tcPr>
          <w:p w14:paraId="2C6CA8BC" w14:textId="77777777" w:rsidR="0058500C" w:rsidRPr="00276E9B" w:rsidRDefault="0058500C" w:rsidP="00432B0D">
            <w:pPr>
              <w:pStyle w:val="TAL"/>
            </w:pPr>
          </w:p>
        </w:tc>
      </w:tr>
      <w:tr w:rsidR="0058500C" w:rsidRPr="00276E9B" w14:paraId="399718AD" w14:textId="77777777" w:rsidTr="00432B0D">
        <w:tc>
          <w:tcPr>
            <w:tcW w:w="4535" w:type="dxa"/>
            <w:tcBorders>
              <w:top w:val="single" w:sz="4" w:space="0" w:color="auto"/>
              <w:left w:val="single" w:sz="4" w:space="0" w:color="auto"/>
              <w:bottom w:val="single" w:sz="4" w:space="0" w:color="auto"/>
              <w:right w:val="single" w:sz="4" w:space="0" w:color="auto"/>
            </w:tcBorders>
          </w:tcPr>
          <w:p w14:paraId="7DAE8EFE" w14:textId="77777777" w:rsidR="0058500C" w:rsidRPr="00276E9B" w:rsidRDefault="0058500C" w:rsidP="00432B0D">
            <w:pPr>
              <w:pStyle w:val="TAL"/>
              <w:rPr>
                <w:lang w:eastAsia="zh-CN"/>
              </w:rPr>
            </w:pPr>
            <w:r w:rsidRPr="00276E9B">
              <w:rPr>
                <w:lang w:eastAsia="zh-CN"/>
              </w:rPr>
              <w:t>se</w:t>
            </w:r>
            <w:r w:rsidRPr="00276E9B">
              <w:t>rvingSatelliteInfo-v1820 SEQUENCE {</w:t>
            </w:r>
          </w:p>
        </w:tc>
        <w:tc>
          <w:tcPr>
            <w:tcW w:w="2267" w:type="dxa"/>
            <w:tcBorders>
              <w:top w:val="single" w:sz="4" w:space="0" w:color="auto"/>
              <w:left w:val="single" w:sz="4" w:space="0" w:color="auto"/>
              <w:bottom w:val="single" w:sz="4" w:space="0" w:color="auto"/>
              <w:right w:val="single" w:sz="4" w:space="0" w:color="auto"/>
            </w:tcBorders>
          </w:tcPr>
          <w:p w14:paraId="2CB09BB0" w14:textId="77777777" w:rsidR="0058500C" w:rsidRPr="00276E9B" w:rsidRDefault="0058500C" w:rsidP="00432B0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E517AB2" w14:textId="77777777" w:rsidR="0058500C" w:rsidRPr="00276E9B" w:rsidRDefault="0058500C" w:rsidP="00432B0D">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66DCA447" w14:textId="77777777" w:rsidR="0058500C" w:rsidRPr="00276E9B" w:rsidRDefault="0058500C" w:rsidP="00432B0D">
            <w:pPr>
              <w:pStyle w:val="TAL"/>
            </w:pPr>
          </w:p>
        </w:tc>
      </w:tr>
      <w:tr w:rsidR="0058500C" w:rsidRPr="00276E9B" w14:paraId="41193B14" w14:textId="77777777" w:rsidTr="00432B0D">
        <w:tc>
          <w:tcPr>
            <w:tcW w:w="4535" w:type="dxa"/>
            <w:tcBorders>
              <w:top w:val="single" w:sz="4" w:space="0" w:color="auto"/>
              <w:left w:val="single" w:sz="4" w:space="0" w:color="auto"/>
              <w:bottom w:val="single" w:sz="4" w:space="0" w:color="auto"/>
              <w:right w:val="single" w:sz="4" w:space="0" w:color="auto"/>
            </w:tcBorders>
          </w:tcPr>
          <w:p w14:paraId="749A795D" w14:textId="77777777" w:rsidR="0058500C" w:rsidRPr="00276E9B" w:rsidRDefault="0058500C" w:rsidP="00432B0D">
            <w:pPr>
              <w:pStyle w:val="TAL"/>
              <w:rPr>
                <w:lang w:eastAsia="zh-CN"/>
              </w:rPr>
            </w:pPr>
            <w:r w:rsidRPr="00276E9B">
              <w:rPr>
                <w:lang w:eastAsia="zh-CN"/>
              </w:rPr>
              <w:t xml:space="preserve">  </w:t>
            </w:r>
            <w:r w:rsidRPr="00276E9B">
              <w:t>satelliteId-r18</w:t>
            </w:r>
          </w:p>
        </w:tc>
        <w:tc>
          <w:tcPr>
            <w:tcW w:w="2267" w:type="dxa"/>
            <w:tcBorders>
              <w:top w:val="single" w:sz="4" w:space="0" w:color="auto"/>
              <w:left w:val="single" w:sz="4" w:space="0" w:color="auto"/>
              <w:bottom w:val="single" w:sz="4" w:space="0" w:color="auto"/>
              <w:right w:val="single" w:sz="4" w:space="0" w:color="auto"/>
            </w:tcBorders>
          </w:tcPr>
          <w:p w14:paraId="652EE0CA" w14:textId="77777777" w:rsidR="0058500C" w:rsidRPr="00276E9B" w:rsidRDefault="0058500C" w:rsidP="00432B0D">
            <w:pPr>
              <w:pStyle w:val="TAL"/>
              <w:rPr>
                <w:lang w:eastAsia="zh-CN"/>
              </w:rPr>
            </w:pPr>
            <w:r w:rsidRPr="00276E9B">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27296E6" w14:textId="77777777" w:rsidR="0058500C" w:rsidRPr="00276E9B" w:rsidRDefault="0058500C" w:rsidP="00432B0D">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1113D684" w14:textId="77777777" w:rsidR="0058500C" w:rsidRPr="00276E9B" w:rsidRDefault="0058500C" w:rsidP="00432B0D">
            <w:pPr>
              <w:pStyle w:val="TAL"/>
            </w:pPr>
          </w:p>
        </w:tc>
      </w:tr>
      <w:tr w:rsidR="0058500C" w:rsidRPr="00276E9B" w14:paraId="45B711AC" w14:textId="77777777" w:rsidTr="00432B0D">
        <w:tc>
          <w:tcPr>
            <w:tcW w:w="4535" w:type="dxa"/>
            <w:tcBorders>
              <w:top w:val="single" w:sz="4" w:space="0" w:color="auto"/>
              <w:left w:val="single" w:sz="4" w:space="0" w:color="auto"/>
              <w:bottom w:val="single" w:sz="4" w:space="0" w:color="auto"/>
              <w:right w:val="single" w:sz="4" w:space="0" w:color="auto"/>
            </w:tcBorders>
          </w:tcPr>
          <w:p w14:paraId="7FFC3FC9" w14:textId="77777777" w:rsidR="0058500C" w:rsidRPr="00276E9B" w:rsidRDefault="0058500C" w:rsidP="00432B0D">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B27F3D7" w14:textId="77777777" w:rsidR="0058500C" w:rsidRPr="00276E9B" w:rsidRDefault="0058500C" w:rsidP="00432B0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6C22F4A" w14:textId="77777777" w:rsidR="0058500C" w:rsidRPr="00276E9B" w:rsidRDefault="0058500C" w:rsidP="00432B0D">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329CD57E" w14:textId="77777777" w:rsidR="0058500C" w:rsidRPr="00276E9B" w:rsidRDefault="0058500C" w:rsidP="00432B0D">
            <w:pPr>
              <w:pStyle w:val="TAL"/>
            </w:pPr>
          </w:p>
        </w:tc>
      </w:tr>
      <w:tr w:rsidR="0058500C" w:rsidRPr="00276E9B" w14:paraId="66489603" w14:textId="77777777" w:rsidTr="00432B0D">
        <w:tc>
          <w:tcPr>
            <w:tcW w:w="4535" w:type="dxa"/>
            <w:tcBorders>
              <w:top w:val="single" w:sz="4" w:space="0" w:color="auto"/>
              <w:left w:val="single" w:sz="4" w:space="0" w:color="auto"/>
              <w:bottom w:val="single" w:sz="4" w:space="0" w:color="auto"/>
              <w:right w:val="single" w:sz="4" w:space="0" w:color="auto"/>
            </w:tcBorders>
          </w:tcPr>
          <w:p w14:paraId="1B2DD797" w14:textId="77777777" w:rsidR="0058500C" w:rsidRPr="00276E9B" w:rsidRDefault="0058500C" w:rsidP="00432B0D">
            <w:pPr>
              <w:pStyle w:val="TAL"/>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8B4891B" w14:textId="77777777" w:rsidR="0058500C" w:rsidRPr="00276E9B" w:rsidRDefault="0058500C" w:rsidP="00432B0D">
            <w:pPr>
              <w:pStyle w:val="TAL"/>
            </w:pPr>
          </w:p>
        </w:tc>
        <w:tc>
          <w:tcPr>
            <w:tcW w:w="1700" w:type="dxa"/>
            <w:tcBorders>
              <w:top w:val="single" w:sz="4" w:space="0" w:color="auto"/>
              <w:left w:val="single" w:sz="4" w:space="0" w:color="auto"/>
              <w:bottom w:val="single" w:sz="4" w:space="0" w:color="auto"/>
              <w:right w:val="single" w:sz="4" w:space="0" w:color="auto"/>
            </w:tcBorders>
          </w:tcPr>
          <w:p w14:paraId="50FCB510" w14:textId="77777777" w:rsidR="0058500C" w:rsidRPr="00276E9B" w:rsidRDefault="0058500C" w:rsidP="00432B0D">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09BB0201" w14:textId="77777777" w:rsidR="0058500C" w:rsidRPr="00276E9B" w:rsidRDefault="0058500C" w:rsidP="00432B0D">
            <w:pPr>
              <w:pStyle w:val="TAL"/>
            </w:pPr>
          </w:p>
        </w:tc>
      </w:tr>
    </w:tbl>
    <w:p w14:paraId="795565F8" w14:textId="77777777" w:rsidR="0058500C" w:rsidRPr="00276E9B" w:rsidRDefault="0058500C" w:rsidP="0058500C">
      <w:pPr>
        <w:rPr>
          <w:rFonts w:eastAsia="??"/>
        </w:rPr>
      </w:pPr>
    </w:p>
    <w:p w14:paraId="6A1D24A3" w14:textId="77777777" w:rsidR="0004419D" w:rsidRPr="00276E9B" w:rsidRDefault="0004419D" w:rsidP="0004419D">
      <w:pPr>
        <w:pStyle w:val="Heading3"/>
      </w:pPr>
      <w:r w:rsidRPr="00276E9B">
        <w:t>22.4.32</w:t>
      </w:r>
      <w:r w:rsidRPr="00276E9B">
        <w:tab/>
        <w:t>NB-IoT / NTN / GNSS validity duration reporting /</w:t>
      </w:r>
      <w:r w:rsidRPr="00276E9B">
        <w:rPr>
          <w:lang w:eastAsia="zh-CN"/>
        </w:rPr>
        <w:t xml:space="preserve"> UE-autonomous GNSS measurement</w:t>
      </w:r>
    </w:p>
    <w:p w14:paraId="7B136D55" w14:textId="77777777" w:rsidR="0004419D" w:rsidRPr="00276E9B" w:rsidRDefault="0004419D" w:rsidP="0004419D">
      <w:pPr>
        <w:pStyle w:val="Heading4"/>
      </w:pPr>
      <w:r w:rsidRPr="00276E9B">
        <w:t>22.4.32.1</w:t>
      </w:r>
      <w:r w:rsidRPr="00276E9B">
        <w:tab/>
      </w:r>
      <w:r w:rsidRPr="00276E9B">
        <w:rPr>
          <w:rFonts w:eastAsia="MS Gothic"/>
        </w:rPr>
        <w:t>Test Purpose (TP)</w:t>
      </w:r>
    </w:p>
    <w:p w14:paraId="33565A34" w14:textId="77777777" w:rsidR="0004419D" w:rsidRPr="00276E9B" w:rsidRDefault="0004419D" w:rsidP="0004419D">
      <w:pPr>
        <w:pStyle w:val="H6"/>
      </w:pPr>
      <w:r w:rsidRPr="00276E9B">
        <w:t>(1)</w:t>
      </w:r>
    </w:p>
    <w:p w14:paraId="12CF4E57" w14:textId="77777777" w:rsidR="0004419D" w:rsidRPr="00276E9B" w:rsidRDefault="0004419D" w:rsidP="0004419D">
      <w:pPr>
        <w:pStyle w:val="PL"/>
        <w:rPr>
          <w:noProof w:val="0"/>
          <w:lang w:val="en-GB"/>
        </w:rPr>
      </w:pPr>
      <w:r w:rsidRPr="00276E9B">
        <w:rPr>
          <w:b/>
          <w:noProof w:val="0"/>
          <w:lang w:val="en-GB"/>
        </w:rPr>
        <w:t>with</w:t>
      </w:r>
      <w:r w:rsidRPr="00276E9B">
        <w:rPr>
          <w:noProof w:val="0"/>
          <w:lang w:val="en-GB"/>
        </w:rPr>
        <w:t xml:space="preserve"> { UE has acquired </w:t>
      </w:r>
      <w:r w:rsidRPr="00276E9B">
        <w:rPr>
          <w:i/>
          <w:iCs/>
          <w:noProof w:val="0"/>
          <w:lang w:val="en-GB"/>
        </w:rPr>
        <w:t>SystemInformationBlockType2-NB</w:t>
      </w:r>
      <w:r w:rsidRPr="00276E9B">
        <w:rPr>
          <w:noProof w:val="0"/>
          <w:lang w:val="en-GB"/>
        </w:rPr>
        <w:t xml:space="preserve"> </w:t>
      </w:r>
      <w:r w:rsidRPr="00276E9B">
        <w:rPr>
          <w:noProof w:val="0"/>
          <w:lang w:val="en-GB" w:eastAsia="zh-CN"/>
        </w:rPr>
        <w:t>with</w:t>
      </w:r>
      <w:r w:rsidRPr="00276E9B">
        <w:rPr>
          <w:noProof w:val="0"/>
          <w:lang w:val="en-GB"/>
        </w:rPr>
        <w:t xml:space="preserve"> </w:t>
      </w:r>
      <w:r w:rsidRPr="00276E9B">
        <w:rPr>
          <w:i/>
          <w:noProof w:val="0"/>
          <w:lang w:val="en-GB"/>
        </w:rPr>
        <w:t>gnss-PositionFixDurationReporting</w:t>
      </w:r>
      <w:r w:rsidRPr="00276E9B">
        <w:rPr>
          <w:noProof w:val="0"/>
          <w:lang w:val="en-GB"/>
        </w:rPr>
        <w:t xml:space="preserve"> present }</w:t>
      </w:r>
    </w:p>
    <w:p w14:paraId="35FD2417" w14:textId="77777777" w:rsidR="0004419D" w:rsidRPr="00276E9B" w:rsidRDefault="0004419D" w:rsidP="0004419D">
      <w:pPr>
        <w:pStyle w:val="PL"/>
        <w:rPr>
          <w:noProof w:val="0"/>
          <w:lang w:val="en-GB"/>
        </w:rPr>
      </w:pPr>
      <w:r w:rsidRPr="00276E9B">
        <w:rPr>
          <w:b/>
          <w:noProof w:val="0"/>
          <w:lang w:val="en-GB"/>
        </w:rPr>
        <w:t>ensure that</w:t>
      </w:r>
      <w:r w:rsidRPr="00276E9B">
        <w:rPr>
          <w:noProof w:val="0"/>
          <w:lang w:val="en-GB"/>
        </w:rPr>
        <w:t xml:space="preserve"> {</w:t>
      </w:r>
    </w:p>
    <w:p w14:paraId="4B5E60F2" w14:textId="77777777" w:rsidR="0004419D" w:rsidRPr="00276E9B" w:rsidRDefault="0004419D" w:rsidP="0004419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w:t>
      </w:r>
      <w:r w:rsidRPr="00276E9B">
        <w:rPr>
          <w:noProof w:val="0"/>
          <w:lang w:val="en-GB" w:eastAsia="zh-CN"/>
        </w:rPr>
        <w:t xml:space="preserve">receives </w:t>
      </w:r>
      <w:r w:rsidRPr="00276E9B">
        <w:rPr>
          <w:i/>
          <w:iCs/>
          <w:noProof w:val="0"/>
          <w:lang w:val="en-GB"/>
        </w:rPr>
        <w:t>RRCConnectionSetup-NB</w:t>
      </w:r>
      <w:r w:rsidRPr="00276E9B">
        <w:rPr>
          <w:noProof w:val="0"/>
          <w:lang w:val="en-GB"/>
        </w:rPr>
        <w:t xml:space="preserve"> }</w:t>
      </w:r>
    </w:p>
    <w:p w14:paraId="7EB9EE8A" w14:textId="77777777" w:rsidR="0004419D" w:rsidRPr="00276E9B" w:rsidRDefault="0004419D" w:rsidP="0004419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w:t>
      </w:r>
      <w:r w:rsidRPr="00276E9B">
        <w:rPr>
          <w:i/>
          <w:iCs/>
          <w:noProof w:val="0"/>
          <w:lang w:val="en-GB"/>
        </w:rPr>
        <w:t>RRCConnectionSetup</w:t>
      </w:r>
      <w:r w:rsidRPr="00276E9B">
        <w:rPr>
          <w:i/>
          <w:iCs/>
          <w:noProof w:val="0"/>
          <w:lang w:val="en-GB" w:eastAsia="zh-CN"/>
        </w:rPr>
        <w:t>complete</w:t>
      </w:r>
      <w:r w:rsidRPr="00276E9B">
        <w:rPr>
          <w:i/>
          <w:iCs/>
          <w:noProof w:val="0"/>
          <w:lang w:val="en-GB"/>
        </w:rPr>
        <w:t>-NB</w:t>
      </w:r>
      <w:r w:rsidRPr="00276E9B">
        <w:rPr>
          <w:noProof w:val="0"/>
          <w:lang w:val="en-GB"/>
        </w:rPr>
        <w:t xml:space="preserve"> with </w:t>
      </w:r>
      <w:r w:rsidRPr="00276E9B">
        <w:rPr>
          <w:i/>
          <w:iCs/>
          <w:noProof w:val="0"/>
          <w:lang w:val="en-GB"/>
        </w:rPr>
        <w:t>gnss-PositionFixDuration</w:t>
      </w:r>
      <w:r w:rsidRPr="00276E9B">
        <w:rPr>
          <w:noProof w:val="0"/>
          <w:lang w:val="en-GB"/>
        </w:rPr>
        <w:t xml:space="preserve"> and </w:t>
      </w:r>
      <w:r w:rsidRPr="00276E9B">
        <w:rPr>
          <w:i/>
          <w:iCs/>
          <w:noProof w:val="0"/>
          <w:lang w:val="en-GB"/>
        </w:rPr>
        <w:t>gnss-validityDuration</w:t>
      </w:r>
      <w:r w:rsidRPr="00276E9B">
        <w:rPr>
          <w:noProof w:val="0"/>
          <w:lang w:val="en-GB"/>
        </w:rPr>
        <w:t xml:space="preserve"> included }</w:t>
      </w:r>
    </w:p>
    <w:p w14:paraId="3E01210A" w14:textId="77777777" w:rsidR="0004419D" w:rsidRPr="00276E9B" w:rsidRDefault="0004419D" w:rsidP="0004419D">
      <w:pPr>
        <w:pStyle w:val="PL"/>
        <w:rPr>
          <w:noProof w:val="0"/>
          <w:lang w:val="en-GB"/>
        </w:rPr>
      </w:pPr>
      <w:r w:rsidRPr="00276E9B">
        <w:rPr>
          <w:noProof w:val="0"/>
          <w:lang w:val="en-GB"/>
        </w:rPr>
        <w:t xml:space="preserve">            }</w:t>
      </w:r>
    </w:p>
    <w:p w14:paraId="4C5D4EAE" w14:textId="77777777" w:rsidR="0004419D" w:rsidRPr="00276E9B" w:rsidRDefault="0004419D" w:rsidP="0004419D">
      <w:pPr>
        <w:pStyle w:val="PL"/>
        <w:rPr>
          <w:noProof w:val="0"/>
          <w:lang w:val="en-GB"/>
        </w:rPr>
      </w:pPr>
    </w:p>
    <w:p w14:paraId="32A03F14" w14:textId="77777777" w:rsidR="0004419D" w:rsidRPr="00276E9B" w:rsidRDefault="0004419D" w:rsidP="0004419D">
      <w:pPr>
        <w:pStyle w:val="H6"/>
      </w:pPr>
      <w:r w:rsidRPr="00276E9B">
        <w:t>(2)</w:t>
      </w:r>
    </w:p>
    <w:p w14:paraId="48A0C240" w14:textId="77777777" w:rsidR="0004419D" w:rsidRPr="00276E9B" w:rsidRDefault="0004419D" w:rsidP="0004419D">
      <w:pPr>
        <w:pStyle w:val="PL"/>
        <w:rPr>
          <w:noProof w:val="0"/>
          <w:lang w:val="en-GB"/>
        </w:rPr>
      </w:pPr>
      <w:r w:rsidRPr="00276E9B">
        <w:rPr>
          <w:b/>
          <w:bCs/>
          <w:noProof w:val="0"/>
          <w:lang w:val="en-GB"/>
        </w:rPr>
        <w:t>with</w:t>
      </w:r>
      <w:r w:rsidRPr="00276E9B">
        <w:rPr>
          <w:noProof w:val="0"/>
          <w:lang w:val="en-GB"/>
        </w:rPr>
        <w:t xml:space="preserve"> { UE has started T390 in RRC_CONNECTED state and </w:t>
      </w:r>
      <w:r w:rsidRPr="00276E9B">
        <w:rPr>
          <w:i/>
          <w:iCs/>
          <w:noProof w:val="0"/>
          <w:lang w:val="en-GB"/>
        </w:rPr>
        <w:t>gnss-AutonomousEnabled</w:t>
      </w:r>
      <w:r w:rsidRPr="00276E9B">
        <w:rPr>
          <w:noProof w:val="0"/>
          <w:lang w:val="en-GB"/>
        </w:rPr>
        <w:t xml:space="preserve"> and </w:t>
      </w:r>
      <w:r w:rsidRPr="00276E9B">
        <w:rPr>
          <w:i/>
          <w:iCs/>
          <w:noProof w:val="0"/>
          <w:lang w:val="en-GB"/>
        </w:rPr>
        <w:t>ul-TransmissionExtensionEnabled</w:t>
      </w:r>
      <w:r w:rsidRPr="00276E9B">
        <w:rPr>
          <w:noProof w:val="0"/>
          <w:lang w:val="en-GB"/>
        </w:rPr>
        <w:t xml:space="preserve"> are configured }</w:t>
      </w:r>
    </w:p>
    <w:p w14:paraId="5A48DEE0" w14:textId="77777777" w:rsidR="0004419D" w:rsidRPr="00276E9B" w:rsidRDefault="0004419D" w:rsidP="0004419D">
      <w:pPr>
        <w:pStyle w:val="PL"/>
        <w:rPr>
          <w:noProof w:val="0"/>
          <w:lang w:val="en-GB"/>
        </w:rPr>
      </w:pPr>
      <w:r w:rsidRPr="00276E9B">
        <w:rPr>
          <w:b/>
          <w:bCs/>
          <w:noProof w:val="0"/>
          <w:lang w:val="en-GB"/>
        </w:rPr>
        <w:t>ensure that</w:t>
      </w:r>
      <w:r w:rsidRPr="00276E9B">
        <w:rPr>
          <w:noProof w:val="0"/>
          <w:lang w:val="en-GB"/>
        </w:rPr>
        <w:t xml:space="preserve"> {</w:t>
      </w:r>
    </w:p>
    <w:p w14:paraId="389B181C" w14:textId="77777777" w:rsidR="0004419D" w:rsidRPr="00276E9B" w:rsidRDefault="0004419D" w:rsidP="0004419D">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390 expires and </w:t>
      </w:r>
      <w:r w:rsidRPr="00276E9B">
        <w:rPr>
          <w:noProof w:val="0"/>
          <w:lang w:val="en-GB" w:eastAsia="zh-TW"/>
        </w:rPr>
        <w:t>GNSS position is out-of-date</w:t>
      </w:r>
      <w:r w:rsidRPr="00276E9B">
        <w:rPr>
          <w:noProof w:val="0"/>
          <w:lang w:val="en-GB"/>
        </w:rPr>
        <w:t xml:space="preserve"> }</w:t>
      </w:r>
    </w:p>
    <w:p w14:paraId="30F8B0C1" w14:textId="77777777" w:rsidR="0004419D" w:rsidRPr="00276E9B" w:rsidRDefault="0004419D" w:rsidP="0004419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w:t>
      </w:r>
      <w:r w:rsidRPr="00276E9B">
        <w:rPr>
          <w:noProof w:val="0"/>
          <w:lang w:val="en-GB" w:eastAsia="zh-CN"/>
        </w:rPr>
        <w:t xml:space="preserve"> transmits a GNSS Validity Duration Report MAC CE </w:t>
      </w:r>
      <w:r w:rsidRPr="00276E9B">
        <w:rPr>
          <w:noProof w:val="0"/>
          <w:lang w:val="en-GB"/>
        </w:rPr>
        <w:t>upon a new GNSS position becomes valid }</w:t>
      </w:r>
    </w:p>
    <w:p w14:paraId="4FA1B9FF" w14:textId="77777777" w:rsidR="0004419D" w:rsidRPr="00276E9B" w:rsidRDefault="0004419D" w:rsidP="0004419D">
      <w:pPr>
        <w:pStyle w:val="PL"/>
        <w:rPr>
          <w:noProof w:val="0"/>
          <w:lang w:val="en-GB"/>
        </w:rPr>
      </w:pPr>
      <w:r w:rsidRPr="00276E9B">
        <w:rPr>
          <w:noProof w:val="0"/>
          <w:lang w:val="en-GB"/>
        </w:rPr>
        <w:lastRenderedPageBreak/>
        <w:t xml:space="preserve">            }</w:t>
      </w:r>
    </w:p>
    <w:p w14:paraId="0A695C55" w14:textId="77777777" w:rsidR="0004419D" w:rsidRPr="00276E9B" w:rsidRDefault="0004419D" w:rsidP="0004419D">
      <w:pPr>
        <w:pStyle w:val="PL"/>
        <w:rPr>
          <w:noProof w:val="0"/>
          <w:lang w:val="en-GB"/>
        </w:rPr>
      </w:pPr>
    </w:p>
    <w:p w14:paraId="0707E38D" w14:textId="77777777" w:rsidR="0004419D" w:rsidRPr="00276E9B" w:rsidRDefault="0004419D" w:rsidP="0004419D">
      <w:pPr>
        <w:pStyle w:val="H6"/>
      </w:pPr>
      <w:r w:rsidRPr="00276E9B">
        <w:t>(3)</w:t>
      </w:r>
    </w:p>
    <w:p w14:paraId="54B15450" w14:textId="77777777" w:rsidR="0004419D" w:rsidRPr="00276E9B" w:rsidRDefault="0004419D" w:rsidP="0004419D">
      <w:pPr>
        <w:pStyle w:val="PL"/>
        <w:rPr>
          <w:noProof w:val="0"/>
          <w:lang w:val="en-GB"/>
        </w:rPr>
      </w:pPr>
      <w:r w:rsidRPr="00276E9B">
        <w:rPr>
          <w:b/>
          <w:noProof w:val="0"/>
          <w:lang w:val="en-GB"/>
        </w:rPr>
        <w:t>with</w:t>
      </w:r>
      <w:r w:rsidRPr="00276E9B">
        <w:rPr>
          <w:noProof w:val="0"/>
          <w:lang w:val="en-GB"/>
        </w:rPr>
        <w:t xml:space="preserve"> { UE has started T390 in RRC_CONNECTED state and </w:t>
      </w:r>
      <w:r w:rsidRPr="00276E9B">
        <w:rPr>
          <w:i/>
          <w:iCs/>
          <w:noProof w:val="0"/>
          <w:lang w:val="en-GB"/>
        </w:rPr>
        <w:t>ul-TransmissionExtensionEnabled</w:t>
      </w:r>
      <w:r w:rsidRPr="00276E9B">
        <w:rPr>
          <w:noProof w:val="0"/>
          <w:lang w:val="en-GB"/>
        </w:rPr>
        <w:t xml:space="preserve"> is configured and </w:t>
      </w:r>
      <w:r w:rsidRPr="00276E9B">
        <w:rPr>
          <w:i/>
          <w:iCs/>
          <w:noProof w:val="0"/>
          <w:lang w:val="en-GB"/>
        </w:rPr>
        <w:t>gnss-AutonomousEnabled</w:t>
      </w:r>
      <w:r w:rsidRPr="00276E9B">
        <w:rPr>
          <w:noProof w:val="0"/>
          <w:lang w:val="en-GB"/>
        </w:rPr>
        <w:t xml:space="preserve"> is not configured }</w:t>
      </w:r>
    </w:p>
    <w:p w14:paraId="31FC74D4" w14:textId="77777777" w:rsidR="0004419D" w:rsidRPr="00276E9B" w:rsidRDefault="0004419D" w:rsidP="0004419D">
      <w:pPr>
        <w:pStyle w:val="PL"/>
        <w:rPr>
          <w:noProof w:val="0"/>
          <w:lang w:val="en-GB"/>
        </w:rPr>
      </w:pPr>
      <w:r w:rsidRPr="00276E9B">
        <w:rPr>
          <w:b/>
          <w:noProof w:val="0"/>
          <w:lang w:val="en-GB"/>
        </w:rPr>
        <w:t>ensure that</w:t>
      </w:r>
      <w:r w:rsidRPr="00276E9B">
        <w:rPr>
          <w:noProof w:val="0"/>
          <w:lang w:val="en-GB"/>
        </w:rPr>
        <w:t xml:space="preserve"> {</w:t>
      </w:r>
    </w:p>
    <w:p w14:paraId="3D1AB4D8" w14:textId="77777777" w:rsidR="0004419D" w:rsidRPr="00276E9B" w:rsidRDefault="0004419D" w:rsidP="0004419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T390 expires and </w:t>
      </w:r>
      <w:r w:rsidRPr="00276E9B">
        <w:rPr>
          <w:noProof w:val="0"/>
          <w:lang w:val="en-GB" w:eastAsia="zh-TW"/>
        </w:rPr>
        <w:t>GNSS position is out-of-date</w:t>
      </w:r>
      <w:r w:rsidRPr="00276E9B">
        <w:rPr>
          <w:noProof w:val="0"/>
          <w:lang w:val="en-GB"/>
        </w:rPr>
        <w:t xml:space="preserve"> }</w:t>
      </w:r>
    </w:p>
    <w:p w14:paraId="4498956A" w14:textId="77777777" w:rsidR="0004419D" w:rsidRPr="00276E9B" w:rsidRDefault="0004419D" w:rsidP="0004419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moves to RRC_IDLE state }</w:t>
      </w:r>
    </w:p>
    <w:p w14:paraId="2CA8E045" w14:textId="77777777" w:rsidR="0004419D" w:rsidRPr="00276E9B" w:rsidRDefault="0004419D" w:rsidP="0004419D">
      <w:pPr>
        <w:pStyle w:val="PL"/>
        <w:rPr>
          <w:noProof w:val="0"/>
          <w:lang w:val="en-GB" w:eastAsia="zh-CN"/>
        </w:rPr>
      </w:pPr>
      <w:r w:rsidRPr="00276E9B">
        <w:rPr>
          <w:noProof w:val="0"/>
          <w:lang w:val="en-GB"/>
        </w:rPr>
        <w:t xml:space="preserve">            }</w:t>
      </w:r>
    </w:p>
    <w:p w14:paraId="65B08BF5" w14:textId="77777777" w:rsidR="0004419D" w:rsidRPr="00276E9B" w:rsidRDefault="0004419D" w:rsidP="0004419D">
      <w:pPr>
        <w:pStyle w:val="PL"/>
        <w:rPr>
          <w:noProof w:val="0"/>
          <w:lang w:val="en-GB"/>
        </w:rPr>
      </w:pPr>
    </w:p>
    <w:p w14:paraId="40F62E7D" w14:textId="77777777" w:rsidR="0004419D" w:rsidRPr="00276E9B" w:rsidRDefault="0004419D" w:rsidP="0004419D">
      <w:pPr>
        <w:pStyle w:val="Heading4"/>
      </w:pPr>
      <w:r w:rsidRPr="00276E9B">
        <w:t>22.4.32.2</w:t>
      </w:r>
      <w:r w:rsidRPr="00276E9B">
        <w:tab/>
        <w:t>Conformance requirements</w:t>
      </w:r>
    </w:p>
    <w:p w14:paraId="3F624E3F" w14:textId="77777777" w:rsidR="0004419D" w:rsidRPr="00276E9B" w:rsidRDefault="0004419D" w:rsidP="0004419D">
      <w:r w:rsidRPr="00276E9B">
        <w:t xml:space="preserve">References: The conformance requirements covered in the current TC are specified in: TS 36.331 clause 5.3.3.4, 5.3.3.21, 5.3.3.24 and 5.5.9, </w:t>
      </w:r>
      <w:r w:rsidRPr="00276E9B">
        <w:rPr>
          <w:lang w:eastAsia="sv-SE"/>
        </w:rPr>
        <w:t>TS 38.321 clauses 5.4.10</w:t>
      </w:r>
      <w:r w:rsidRPr="00276E9B">
        <w:t>. Unless otherwise stated these are Rel-18 requirements.</w:t>
      </w:r>
    </w:p>
    <w:p w14:paraId="3960A2C0" w14:textId="77777777" w:rsidR="0004419D" w:rsidRPr="00276E9B" w:rsidRDefault="0004419D" w:rsidP="0004419D">
      <w:r w:rsidRPr="00276E9B">
        <w:t>[TS 36.331, clause 5.3.3.4]</w:t>
      </w:r>
    </w:p>
    <w:p w14:paraId="4B506DC0" w14:textId="77777777" w:rsidR="0004419D" w:rsidRPr="00276E9B" w:rsidRDefault="0004419D" w:rsidP="0004419D">
      <w:pPr>
        <w:pStyle w:val="B1"/>
      </w:pPr>
      <w:r w:rsidRPr="00276E9B">
        <w:t>1&gt;</w:t>
      </w:r>
      <w:r w:rsidRPr="00276E9B">
        <w:tab/>
        <w:t xml:space="preserve">set the content of </w:t>
      </w:r>
      <w:r w:rsidRPr="00276E9B">
        <w:rPr>
          <w:i/>
        </w:rPr>
        <w:t>RRCConnectionSetupComplete</w:t>
      </w:r>
      <w:r w:rsidRPr="00276E9B">
        <w:t xml:space="preserve"> message as follows:</w:t>
      </w:r>
    </w:p>
    <w:p w14:paraId="678F3BF5" w14:textId="77777777" w:rsidR="0004419D" w:rsidRPr="00276E9B" w:rsidRDefault="0004419D" w:rsidP="0004419D">
      <w:pPr>
        <w:ind w:firstLine="284"/>
        <w:rPr>
          <w:lang w:eastAsia="zh-CN"/>
        </w:rPr>
      </w:pPr>
      <w:r w:rsidRPr="00276E9B">
        <w:rPr>
          <w:lang w:eastAsia="zh-CN"/>
        </w:rPr>
        <w:t>……</w:t>
      </w:r>
    </w:p>
    <w:p w14:paraId="7CFC24B4" w14:textId="77777777" w:rsidR="0004419D" w:rsidRPr="00276E9B" w:rsidRDefault="0004419D" w:rsidP="0004419D">
      <w:pPr>
        <w:pStyle w:val="B2"/>
      </w:pPr>
      <w:r w:rsidRPr="00276E9B">
        <w:t>2&gt;</w:t>
      </w:r>
      <w:r w:rsidRPr="00276E9B">
        <w:tab/>
        <w:t>if the UE is connected to NTN:</w:t>
      </w:r>
    </w:p>
    <w:p w14:paraId="70191382" w14:textId="77777777" w:rsidR="0004419D" w:rsidRPr="00276E9B" w:rsidRDefault="0004419D" w:rsidP="0004419D">
      <w:pPr>
        <w:pStyle w:val="B3"/>
      </w:pPr>
      <w:r w:rsidRPr="00276E9B">
        <w:t>3&gt;</w:t>
      </w:r>
      <w:r w:rsidRPr="00276E9B">
        <w:tab/>
        <w:t xml:space="preserve">include </w:t>
      </w:r>
      <w:r w:rsidRPr="00276E9B">
        <w:rPr>
          <w:i/>
        </w:rPr>
        <w:t>gnss-validityDuration</w:t>
      </w:r>
      <w:r w:rsidRPr="00276E9B">
        <w:t xml:space="preserve"> in accordance with the remaining time of the GNSS validity duration;</w:t>
      </w:r>
    </w:p>
    <w:p w14:paraId="0D0E67D4" w14:textId="77777777" w:rsidR="0004419D" w:rsidRPr="00276E9B" w:rsidRDefault="0004419D" w:rsidP="0004419D">
      <w:pPr>
        <w:pStyle w:val="B3"/>
      </w:pPr>
      <w:r w:rsidRPr="00276E9B">
        <w:t>3&gt;</w:t>
      </w:r>
      <w:r w:rsidRPr="00276E9B">
        <w:tab/>
        <w:t xml:space="preserve">if UE supports GNSS position fix in RRC_CONNECTED and </w:t>
      </w:r>
      <w:r w:rsidRPr="00276E9B">
        <w:rPr>
          <w:i/>
        </w:rPr>
        <w:t>gnss-PositionFixDurationReporting</w:t>
      </w:r>
      <w:r w:rsidRPr="00276E9B">
        <w:t xml:space="preserve"> is present in </w:t>
      </w:r>
      <w:r w:rsidRPr="00276E9B">
        <w:rPr>
          <w:i/>
        </w:rPr>
        <w:t>SystemInformationBlockType2(-NB)</w:t>
      </w:r>
      <w:r w:rsidRPr="00276E9B">
        <w:t>:</w:t>
      </w:r>
    </w:p>
    <w:p w14:paraId="7CB1DE65" w14:textId="77777777" w:rsidR="0004419D" w:rsidRPr="00276E9B" w:rsidRDefault="0004419D" w:rsidP="0004419D">
      <w:pPr>
        <w:pStyle w:val="B4"/>
      </w:pPr>
      <w:r w:rsidRPr="00276E9B">
        <w:t>4&gt;</w:t>
      </w:r>
      <w:r w:rsidRPr="00276E9B">
        <w:tab/>
        <w:t xml:space="preserve">include </w:t>
      </w:r>
      <w:r w:rsidRPr="00276E9B">
        <w:rPr>
          <w:i/>
        </w:rPr>
        <w:t>gnss-PositionFixDuration</w:t>
      </w:r>
      <w:r w:rsidRPr="00276E9B">
        <w:t xml:space="preserve"> in accordance with the time duration required for the UE to acquire a GNSS position;</w:t>
      </w:r>
    </w:p>
    <w:p w14:paraId="4EADB33D" w14:textId="77777777" w:rsidR="0004419D" w:rsidRPr="00276E9B" w:rsidRDefault="0004419D" w:rsidP="0004419D">
      <w:r w:rsidRPr="00276E9B">
        <w:t>[TS 36.331, clause 5.3.3.21]</w:t>
      </w:r>
    </w:p>
    <w:p w14:paraId="78C21063" w14:textId="77777777" w:rsidR="0004419D" w:rsidRPr="00276E9B" w:rsidRDefault="0004419D" w:rsidP="0004419D">
      <w:r w:rsidRPr="00276E9B">
        <w:t>Upon indication that the GNSS position has become out-of-date while in RRC_CONNECTED, the UE shall:</w:t>
      </w:r>
    </w:p>
    <w:p w14:paraId="47FB8F04" w14:textId="77777777" w:rsidR="0004419D" w:rsidRPr="00276E9B" w:rsidRDefault="0004419D" w:rsidP="0004419D">
      <w:pPr>
        <w:pStyle w:val="B1"/>
      </w:pPr>
      <w:r w:rsidRPr="00276E9B">
        <w:t>1&gt;</w:t>
      </w:r>
      <w:r w:rsidRPr="00276E9B">
        <w:tab/>
      </w:r>
      <w:r w:rsidRPr="00276E9B">
        <w:rPr>
          <w:lang w:eastAsia="zh-TW"/>
        </w:rPr>
        <w:t xml:space="preserve">if the UE does not support performing GNSS position fix in RRC_CONNECTED and </w:t>
      </w:r>
      <w:r w:rsidRPr="00276E9B">
        <w:rPr>
          <w:i/>
          <w:lang w:eastAsia="zh-TW"/>
        </w:rPr>
        <w:t>ul-TransmissionExtensionEnabled</w:t>
      </w:r>
      <w:r w:rsidRPr="00276E9B">
        <w:rPr>
          <w:lang w:eastAsia="zh-TW"/>
        </w:rPr>
        <w:t xml:space="preserve"> is not configured:</w:t>
      </w:r>
    </w:p>
    <w:p w14:paraId="18AA5968" w14:textId="77777777" w:rsidR="0004419D" w:rsidRPr="00276E9B" w:rsidRDefault="0004419D" w:rsidP="0004419D">
      <w:pPr>
        <w:pStyle w:val="B2"/>
        <w:rPr>
          <w:lang w:eastAsia="zh-TW"/>
        </w:rPr>
      </w:pPr>
      <w:r w:rsidRPr="00276E9B">
        <w:t>2&gt;</w:t>
      </w:r>
      <w:r w:rsidRPr="00276E9B">
        <w:tab/>
      </w:r>
      <w:r w:rsidRPr="00276E9B">
        <w:rPr>
          <w:lang w:eastAsia="zh-TW"/>
        </w:rPr>
        <w:t>perform the actions upon leaving RRC_CONNECTED as specified in 5.3.12, with release cause 'other';</w:t>
      </w:r>
    </w:p>
    <w:p w14:paraId="5A34B329" w14:textId="77777777" w:rsidR="0004419D" w:rsidRPr="00276E9B" w:rsidRDefault="0004419D" w:rsidP="0004419D">
      <w:pPr>
        <w:pStyle w:val="B1"/>
      </w:pPr>
      <w:r w:rsidRPr="00276E9B">
        <w:t>1&gt;</w:t>
      </w:r>
      <w:r w:rsidRPr="00276E9B">
        <w:tab/>
      </w:r>
      <w:r w:rsidRPr="00276E9B">
        <w:rPr>
          <w:lang w:eastAsia="zh-TW"/>
        </w:rPr>
        <w:t xml:space="preserve">else if </w:t>
      </w:r>
      <w:r w:rsidRPr="00276E9B">
        <w:rPr>
          <w:i/>
          <w:lang w:eastAsia="zh-TW"/>
        </w:rPr>
        <w:t>ul-TransmissionExtensionEnabled</w:t>
      </w:r>
      <w:r w:rsidRPr="00276E9B">
        <w:rPr>
          <w:lang w:eastAsia="zh-TW"/>
        </w:rPr>
        <w:t xml:space="preserve"> is configured:</w:t>
      </w:r>
    </w:p>
    <w:p w14:paraId="32CA1791" w14:textId="77777777" w:rsidR="0004419D" w:rsidRPr="00276E9B" w:rsidRDefault="0004419D" w:rsidP="0004419D">
      <w:pPr>
        <w:pStyle w:val="B2"/>
        <w:rPr>
          <w:lang w:eastAsia="zh-TW"/>
        </w:rPr>
      </w:pPr>
      <w:r w:rsidRPr="00276E9B">
        <w:t>2&gt;</w:t>
      </w:r>
      <w:r w:rsidRPr="00276E9B">
        <w:tab/>
      </w:r>
      <w:r w:rsidRPr="00276E9B">
        <w:rPr>
          <w:lang w:eastAsia="zh-TW"/>
        </w:rPr>
        <w:t xml:space="preserve">if </w:t>
      </w:r>
      <w:r w:rsidRPr="00276E9B">
        <w:rPr>
          <w:i/>
        </w:rPr>
        <w:t>timeAlignmentTimer</w:t>
      </w:r>
      <w:r w:rsidRPr="00276E9B">
        <w:rPr>
          <w:lang w:eastAsia="zh-TW"/>
        </w:rPr>
        <w:t xml:space="preserve"> is configured to be </w:t>
      </w:r>
      <w:r w:rsidRPr="00276E9B">
        <w:rPr>
          <w:i/>
          <w:lang w:eastAsia="zh-TW"/>
        </w:rPr>
        <w:t>infinity</w:t>
      </w:r>
      <w:r w:rsidRPr="00276E9B">
        <w:rPr>
          <w:lang w:eastAsia="zh-TW"/>
        </w:rPr>
        <w:t>:</w:t>
      </w:r>
    </w:p>
    <w:p w14:paraId="0DF6F031" w14:textId="77777777" w:rsidR="0004419D" w:rsidRPr="00276E9B" w:rsidRDefault="0004419D" w:rsidP="0004419D">
      <w:pPr>
        <w:pStyle w:val="B3"/>
        <w:rPr>
          <w:lang w:eastAsia="zh-TW"/>
        </w:rPr>
      </w:pPr>
      <w:r w:rsidRPr="00276E9B">
        <w:t>3&gt;</w:t>
      </w:r>
      <w:r w:rsidRPr="00276E9B">
        <w:tab/>
      </w:r>
      <w:r w:rsidRPr="00276E9B">
        <w:rPr>
          <w:lang w:eastAsia="zh-TW"/>
        </w:rPr>
        <w:t xml:space="preserve">start timer T390 with the timer value set to </w:t>
      </w:r>
      <w:r w:rsidRPr="00276E9B">
        <w:rPr>
          <w:i/>
          <w:lang w:eastAsia="zh-TW"/>
        </w:rPr>
        <w:t>ul-TransmissionExtensionValue</w:t>
      </w:r>
      <w:r w:rsidRPr="00276E9B">
        <w:rPr>
          <w:lang w:eastAsia="zh-TW"/>
        </w:rPr>
        <w:t>;</w:t>
      </w:r>
    </w:p>
    <w:p w14:paraId="55694B76" w14:textId="77777777" w:rsidR="0004419D" w:rsidRPr="00276E9B" w:rsidRDefault="0004419D" w:rsidP="0004419D">
      <w:pPr>
        <w:pStyle w:val="B2"/>
        <w:rPr>
          <w:lang w:eastAsia="zh-TW"/>
        </w:rPr>
      </w:pPr>
      <w:r w:rsidRPr="00276E9B">
        <w:t>2&gt;</w:t>
      </w:r>
      <w:r w:rsidRPr="00276E9B">
        <w:tab/>
        <w:t>else</w:t>
      </w:r>
      <w:r w:rsidRPr="00276E9B">
        <w:rPr>
          <w:lang w:eastAsia="zh-TW"/>
        </w:rPr>
        <w:t>:</w:t>
      </w:r>
    </w:p>
    <w:p w14:paraId="4380C888" w14:textId="77777777" w:rsidR="0004419D" w:rsidRPr="00276E9B" w:rsidRDefault="0004419D" w:rsidP="0004419D">
      <w:pPr>
        <w:pStyle w:val="B3"/>
        <w:rPr>
          <w:lang w:eastAsia="zh-TW"/>
        </w:rPr>
      </w:pPr>
      <w:r w:rsidRPr="00276E9B">
        <w:t>3&gt;</w:t>
      </w:r>
      <w:r w:rsidRPr="00276E9B">
        <w:tab/>
      </w:r>
      <w:r w:rsidRPr="00276E9B">
        <w:rPr>
          <w:lang w:eastAsia="zh-TW"/>
        </w:rPr>
        <w:t xml:space="preserve">start timer T390 with the timer value set to the remaining time of </w:t>
      </w:r>
      <w:r w:rsidRPr="00276E9B">
        <w:rPr>
          <w:i/>
        </w:rPr>
        <w:t>timeAlignmentTimer</w:t>
      </w:r>
      <w:r w:rsidRPr="00276E9B">
        <w:rPr>
          <w:lang w:eastAsia="zh-TW"/>
        </w:rPr>
        <w:t>;</w:t>
      </w:r>
    </w:p>
    <w:p w14:paraId="3E99DB01" w14:textId="77777777" w:rsidR="0004419D" w:rsidRPr="00276E9B" w:rsidRDefault="0004419D" w:rsidP="0004419D">
      <w:pPr>
        <w:pStyle w:val="B1"/>
      </w:pPr>
      <w:r w:rsidRPr="00276E9B">
        <w:t>1&gt;</w:t>
      </w:r>
      <w:r w:rsidRPr="00276E9B">
        <w:tab/>
      </w:r>
      <w:r w:rsidRPr="00276E9B">
        <w:rPr>
          <w:lang w:eastAsia="zh-TW"/>
        </w:rPr>
        <w:t xml:space="preserve">else if </w:t>
      </w:r>
      <w:r w:rsidRPr="00276E9B">
        <w:rPr>
          <w:i/>
          <w:lang w:eastAsia="zh-TW"/>
        </w:rPr>
        <w:t>ul-TransmissionExtensionEnabled</w:t>
      </w:r>
      <w:r w:rsidRPr="00276E9B">
        <w:rPr>
          <w:lang w:eastAsia="zh-TW"/>
        </w:rPr>
        <w:t xml:space="preserve"> is not configured and no indication of network triggered GNSS measurement is received from lower layers:</w:t>
      </w:r>
    </w:p>
    <w:p w14:paraId="2F7387C9" w14:textId="77777777" w:rsidR="0004419D" w:rsidRPr="00276E9B" w:rsidRDefault="0004419D" w:rsidP="0004419D">
      <w:pPr>
        <w:pStyle w:val="B2"/>
      </w:pPr>
      <w:r w:rsidRPr="00276E9B">
        <w:t>2&gt;</w:t>
      </w:r>
      <w:r w:rsidRPr="00276E9B">
        <w:tab/>
      </w:r>
      <w:r w:rsidRPr="00276E9B">
        <w:rPr>
          <w:lang w:eastAsia="zh-TW"/>
        </w:rPr>
        <w:t xml:space="preserve">if </w:t>
      </w:r>
      <w:r w:rsidRPr="00276E9B">
        <w:rPr>
          <w:i/>
        </w:rPr>
        <w:t>gnss-AutonomousEnabled</w:t>
      </w:r>
      <w:r w:rsidRPr="00276E9B">
        <w:t xml:space="preserve"> is configured</w:t>
      </w:r>
      <w:r w:rsidRPr="00276E9B">
        <w:rPr>
          <w:lang w:eastAsia="zh-TW"/>
        </w:rPr>
        <w:t>:</w:t>
      </w:r>
    </w:p>
    <w:p w14:paraId="7E2CFC5D" w14:textId="77777777" w:rsidR="0004419D" w:rsidRPr="00276E9B" w:rsidRDefault="0004419D" w:rsidP="0004419D">
      <w:pPr>
        <w:pStyle w:val="B3"/>
        <w:rPr>
          <w:lang w:eastAsia="zh-TW"/>
        </w:rPr>
      </w:pPr>
      <w:r w:rsidRPr="00276E9B">
        <w:t>3&gt;</w:t>
      </w:r>
      <w:r w:rsidRPr="00276E9B">
        <w:tab/>
      </w:r>
      <w:r w:rsidRPr="00276E9B">
        <w:rPr>
          <w:lang w:eastAsia="zh-TW"/>
        </w:rPr>
        <w:t xml:space="preserve">perform </w:t>
      </w:r>
      <w:r w:rsidRPr="00276E9B">
        <w:t>GNSS measurement using autonomous gaps as specified in clause 5.5.9</w:t>
      </w:r>
      <w:r w:rsidRPr="00276E9B">
        <w:rPr>
          <w:lang w:eastAsia="zh-TW"/>
        </w:rPr>
        <w:t>;</w:t>
      </w:r>
    </w:p>
    <w:p w14:paraId="1EDA6D87" w14:textId="77777777" w:rsidR="0004419D" w:rsidRPr="00276E9B" w:rsidRDefault="0004419D" w:rsidP="0004419D">
      <w:pPr>
        <w:pStyle w:val="B2"/>
      </w:pPr>
      <w:r w:rsidRPr="00276E9B">
        <w:t>2&gt;</w:t>
      </w:r>
      <w:r w:rsidRPr="00276E9B">
        <w:tab/>
      </w:r>
      <w:r w:rsidRPr="00276E9B">
        <w:rPr>
          <w:lang w:eastAsia="zh-TW"/>
        </w:rPr>
        <w:t>else:</w:t>
      </w:r>
    </w:p>
    <w:p w14:paraId="3CA8A3B1" w14:textId="77777777" w:rsidR="0004419D" w:rsidRPr="00276E9B" w:rsidRDefault="0004419D" w:rsidP="0004419D">
      <w:pPr>
        <w:pStyle w:val="B3"/>
        <w:rPr>
          <w:lang w:eastAsia="zh-TW"/>
        </w:rPr>
      </w:pPr>
      <w:r w:rsidRPr="00276E9B">
        <w:t>3&gt;</w:t>
      </w:r>
      <w:r w:rsidRPr="00276E9B">
        <w:tab/>
      </w:r>
      <w:r w:rsidRPr="00276E9B">
        <w:rPr>
          <w:lang w:eastAsia="zh-TW"/>
        </w:rPr>
        <w:t>perform the actions upon leaving RRC_CONNECTED as specified in 5.3.12, with release cause 'other'.</w:t>
      </w:r>
    </w:p>
    <w:p w14:paraId="2C9C9A5D" w14:textId="77777777" w:rsidR="0004419D" w:rsidRPr="00276E9B" w:rsidRDefault="0004419D" w:rsidP="0004419D">
      <w:r w:rsidRPr="00276E9B">
        <w:t>[TS 36.331, clause 5.3.3.24]</w:t>
      </w:r>
    </w:p>
    <w:p w14:paraId="0EDAAC31" w14:textId="77777777" w:rsidR="0004419D" w:rsidRPr="00276E9B" w:rsidRDefault="0004419D" w:rsidP="0004419D">
      <w:r w:rsidRPr="00276E9B">
        <w:t>The UE shall:</w:t>
      </w:r>
    </w:p>
    <w:p w14:paraId="760C956F" w14:textId="77777777" w:rsidR="0004419D" w:rsidRPr="00276E9B" w:rsidRDefault="0004419D" w:rsidP="0004419D">
      <w:pPr>
        <w:pStyle w:val="B1"/>
      </w:pPr>
      <w:r w:rsidRPr="00276E9B">
        <w:t>1&gt;</w:t>
      </w:r>
      <w:r w:rsidRPr="00276E9B">
        <w:tab/>
        <w:t>if timer T390 expires and no indication of network triggered GNSS measurement has been received from lower layers:</w:t>
      </w:r>
    </w:p>
    <w:p w14:paraId="5BCDC805" w14:textId="77777777" w:rsidR="0004419D" w:rsidRPr="00276E9B" w:rsidRDefault="0004419D" w:rsidP="0004419D">
      <w:pPr>
        <w:pStyle w:val="B2"/>
      </w:pPr>
      <w:r w:rsidRPr="00276E9B">
        <w:lastRenderedPageBreak/>
        <w:t>2&gt;</w:t>
      </w:r>
      <w:r w:rsidRPr="00276E9B">
        <w:tab/>
      </w:r>
      <w:r w:rsidRPr="00276E9B">
        <w:rPr>
          <w:lang w:eastAsia="zh-TW"/>
        </w:rPr>
        <w:t xml:space="preserve">if </w:t>
      </w:r>
      <w:r w:rsidRPr="00276E9B">
        <w:rPr>
          <w:i/>
          <w:iCs/>
        </w:rPr>
        <w:t>gnss-AutonomousEnabled</w:t>
      </w:r>
      <w:r w:rsidRPr="00276E9B">
        <w:t xml:space="preserve"> is configured</w:t>
      </w:r>
      <w:r w:rsidRPr="00276E9B">
        <w:rPr>
          <w:lang w:eastAsia="zh-TW"/>
        </w:rPr>
        <w:t>:</w:t>
      </w:r>
    </w:p>
    <w:p w14:paraId="007F5C09" w14:textId="77777777" w:rsidR="0004419D" w:rsidRPr="00276E9B" w:rsidRDefault="0004419D" w:rsidP="0004419D">
      <w:pPr>
        <w:pStyle w:val="B3"/>
        <w:rPr>
          <w:lang w:eastAsia="zh-TW"/>
        </w:rPr>
      </w:pPr>
      <w:r w:rsidRPr="00276E9B">
        <w:t>3&gt;</w:t>
      </w:r>
      <w:r w:rsidRPr="00276E9B">
        <w:tab/>
      </w:r>
      <w:r w:rsidRPr="00276E9B">
        <w:rPr>
          <w:lang w:eastAsia="zh-TW"/>
        </w:rPr>
        <w:t xml:space="preserve">perform </w:t>
      </w:r>
      <w:r w:rsidRPr="00276E9B">
        <w:t>GNSS measurement using autonomous gaps as specified in clause 5.5.9</w:t>
      </w:r>
      <w:r w:rsidRPr="00276E9B">
        <w:rPr>
          <w:lang w:eastAsia="zh-TW"/>
        </w:rPr>
        <w:t>;</w:t>
      </w:r>
    </w:p>
    <w:p w14:paraId="30FA6E2E" w14:textId="77777777" w:rsidR="0004419D" w:rsidRPr="00276E9B" w:rsidRDefault="0004419D" w:rsidP="0004419D">
      <w:pPr>
        <w:pStyle w:val="B2"/>
      </w:pPr>
      <w:r w:rsidRPr="00276E9B">
        <w:t>2&gt;</w:t>
      </w:r>
      <w:r w:rsidRPr="00276E9B">
        <w:tab/>
        <w:t>else:</w:t>
      </w:r>
    </w:p>
    <w:p w14:paraId="1261BB4C" w14:textId="77777777" w:rsidR="0004419D" w:rsidRPr="00276E9B" w:rsidRDefault="0004419D" w:rsidP="0004419D">
      <w:pPr>
        <w:pStyle w:val="B3"/>
      </w:pPr>
      <w:r w:rsidRPr="00276E9B">
        <w:t>3&gt;</w:t>
      </w:r>
      <w:r w:rsidRPr="00276E9B">
        <w:tab/>
        <w:t>perform the actions upon leaving RRC_CONNECTED as specified in 5.3.12, with release cause 'other'.</w:t>
      </w:r>
    </w:p>
    <w:p w14:paraId="4A5B16C2" w14:textId="77777777" w:rsidR="0004419D" w:rsidRPr="00276E9B" w:rsidRDefault="0004419D" w:rsidP="0004419D">
      <w:r w:rsidRPr="00276E9B">
        <w:t>[TS 36.331, clause 5.5.9]</w:t>
      </w:r>
    </w:p>
    <w:p w14:paraId="2384DEE4" w14:textId="77777777" w:rsidR="0004419D" w:rsidRPr="00276E9B" w:rsidRDefault="0004419D" w:rsidP="0004419D">
      <w:r w:rsidRPr="00276E9B">
        <w:rPr>
          <w:rFonts w:eastAsia="DengXian"/>
          <w:lang w:eastAsia="zh-CN"/>
        </w:rPr>
        <w:t>For BL UEs or UEs in CE or NB-IoT UEs that are connected to NTN, GNSS measurement can be triggered aperiodically by the GNSS Measurement Command MAC CE (</w:t>
      </w:r>
      <w:r w:rsidRPr="00276E9B">
        <w:rPr>
          <w:bCs/>
          <w:lang w:eastAsia="en-GB"/>
        </w:rPr>
        <w:t>see TS 36.321 [6]</w:t>
      </w:r>
      <w:r w:rsidRPr="00276E9B">
        <w:rPr>
          <w:rFonts w:eastAsia="DengXian"/>
          <w:lang w:eastAsia="zh-CN"/>
        </w:rPr>
        <w:t>), or triggered by the UE autonomously if enabled by the network, or triggered by the UE using available idle periods.</w:t>
      </w:r>
    </w:p>
    <w:p w14:paraId="3B679ADC" w14:textId="77777777" w:rsidR="0004419D" w:rsidRPr="00276E9B" w:rsidRDefault="0004419D" w:rsidP="0004419D">
      <w:r w:rsidRPr="00276E9B">
        <w:t>The UE shall:</w:t>
      </w:r>
    </w:p>
    <w:p w14:paraId="10ACAF15" w14:textId="77777777" w:rsidR="0004419D" w:rsidRPr="00276E9B" w:rsidRDefault="0004419D" w:rsidP="0004419D">
      <w:pPr>
        <w:pStyle w:val="B1"/>
      </w:pPr>
      <w:r w:rsidRPr="00276E9B">
        <w:t>1&gt;</w:t>
      </w:r>
      <w:r w:rsidRPr="00276E9B">
        <w:tab/>
        <w:t>if an indication to perform GNSS measurement is received from lower layers:</w:t>
      </w:r>
    </w:p>
    <w:p w14:paraId="4BC58535" w14:textId="77777777" w:rsidR="0004419D" w:rsidRPr="00276E9B" w:rsidRDefault="0004419D" w:rsidP="0004419D">
      <w:pPr>
        <w:pStyle w:val="B2"/>
      </w:pPr>
      <w:r w:rsidRPr="00276E9B">
        <w:t>2&gt;</w:t>
      </w:r>
      <w:r w:rsidRPr="00276E9B">
        <w:tab/>
        <w:t>perform GNSS measurement using the measurement gap</w:t>
      </w:r>
      <w:r w:rsidRPr="00276E9B">
        <w:rPr>
          <w:lang w:eastAsia="zh-TW"/>
        </w:rPr>
        <w:t xml:space="preserve"> with a gap length indicated by lower layers</w:t>
      </w:r>
      <w:r w:rsidRPr="00276E9B">
        <w:t>, as specified in TS 36.213 [23];</w:t>
      </w:r>
    </w:p>
    <w:p w14:paraId="73940E27" w14:textId="77777777" w:rsidR="0004419D" w:rsidRPr="00276E9B" w:rsidRDefault="0004419D" w:rsidP="0004419D">
      <w:pPr>
        <w:pStyle w:val="B2"/>
      </w:pPr>
      <w:r w:rsidRPr="00276E9B">
        <w:t>2&gt;</w:t>
      </w:r>
      <w:r w:rsidRPr="00276E9B">
        <w:tab/>
        <w:t>stop timer T390, if running;</w:t>
      </w:r>
    </w:p>
    <w:p w14:paraId="11EFEE73" w14:textId="77777777" w:rsidR="0004419D" w:rsidRPr="00276E9B" w:rsidRDefault="0004419D" w:rsidP="0004419D">
      <w:pPr>
        <w:pStyle w:val="B1"/>
      </w:pPr>
      <w:r w:rsidRPr="00276E9B">
        <w:t>1&gt;</w:t>
      </w:r>
      <w:r w:rsidRPr="00276E9B">
        <w:tab/>
        <w:t xml:space="preserve">if </w:t>
      </w:r>
      <w:r w:rsidRPr="00276E9B">
        <w:rPr>
          <w:i/>
        </w:rPr>
        <w:t>gnss-AutonomousEnabled</w:t>
      </w:r>
      <w:r w:rsidRPr="00276E9B">
        <w:t xml:space="preserve"> is configured:</w:t>
      </w:r>
    </w:p>
    <w:p w14:paraId="3C9B640E" w14:textId="77777777" w:rsidR="0004419D" w:rsidRPr="00276E9B" w:rsidRDefault="0004419D" w:rsidP="0004419D">
      <w:pPr>
        <w:pStyle w:val="B2"/>
      </w:pPr>
      <w:r w:rsidRPr="00276E9B">
        <w:t>2&gt;</w:t>
      </w:r>
      <w:r w:rsidRPr="00276E9B">
        <w:tab/>
        <w:t>if the gap length is indicated by lower layers:</w:t>
      </w:r>
    </w:p>
    <w:p w14:paraId="305A425B" w14:textId="77777777" w:rsidR="0004419D" w:rsidRPr="00276E9B" w:rsidRDefault="0004419D" w:rsidP="0004419D">
      <w:pPr>
        <w:pStyle w:val="B3"/>
        <w:rPr>
          <w:lang w:eastAsia="zh-TW"/>
        </w:rPr>
      </w:pPr>
      <w:r w:rsidRPr="00276E9B">
        <w:t>3&gt;</w:t>
      </w:r>
      <w:r w:rsidRPr="00276E9B">
        <w:tab/>
      </w:r>
      <w:r w:rsidRPr="00276E9B">
        <w:rPr>
          <w:lang w:eastAsia="zh-TW"/>
        </w:rPr>
        <w:t>set the autonomous gap length to the gap length indicated by lower layers;</w:t>
      </w:r>
    </w:p>
    <w:p w14:paraId="11B06BA9" w14:textId="77777777" w:rsidR="0004419D" w:rsidRPr="00276E9B" w:rsidRDefault="0004419D" w:rsidP="0004419D">
      <w:pPr>
        <w:pStyle w:val="B2"/>
      </w:pPr>
      <w:r w:rsidRPr="00276E9B">
        <w:t>2&gt;</w:t>
      </w:r>
      <w:r w:rsidRPr="00276E9B">
        <w:tab/>
        <w:t>else:</w:t>
      </w:r>
    </w:p>
    <w:p w14:paraId="381EFAA0" w14:textId="77777777" w:rsidR="0004419D" w:rsidRPr="00276E9B" w:rsidRDefault="0004419D" w:rsidP="0004419D">
      <w:pPr>
        <w:pStyle w:val="B3"/>
        <w:rPr>
          <w:lang w:eastAsia="zh-TW"/>
        </w:rPr>
      </w:pPr>
      <w:r w:rsidRPr="00276E9B">
        <w:t>3&gt;</w:t>
      </w:r>
      <w:r w:rsidRPr="00276E9B">
        <w:tab/>
      </w:r>
      <w:r w:rsidRPr="00276E9B">
        <w:rPr>
          <w:lang w:eastAsia="zh-TW"/>
        </w:rPr>
        <w:t>set the autonomous gap length to the latest reported time duration required for the UE to acquire a GNSS position;</w:t>
      </w:r>
    </w:p>
    <w:p w14:paraId="1781A9DD" w14:textId="77777777" w:rsidR="0004419D" w:rsidRPr="00276E9B" w:rsidRDefault="0004419D" w:rsidP="0004419D">
      <w:pPr>
        <w:pStyle w:val="B2"/>
      </w:pPr>
      <w:r w:rsidRPr="00276E9B">
        <w:t>2&gt;</w:t>
      </w:r>
      <w:r w:rsidRPr="00276E9B">
        <w:tab/>
        <w:t xml:space="preserve">perform GNSS measurement using the autonomous gap starting from T390 expiry if </w:t>
      </w:r>
      <w:r w:rsidRPr="00276E9B">
        <w:rPr>
          <w:i/>
          <w:lang w:eastAsia="zh-TW"/>
        </w:rPr>
        <w:t>ul-TransmissionExtensionEnabled</w:t>
      </w:r>
      <w:r w:rsidRPr="00276E9B">
        <w:rPr>
          <w:lang w:eastAsia="zh-TW"/>
        </w:rPr>
        <w:t xml:space="preserve"> is configured, otherwise starting from GNSS validity duration expiry</w:t>
      </w:r>
      <w:r w:rsidRPr="00276E9B">
        <w:t>;</w:t>
      </w:r>
    </w:p>
    <w:p w14:paraId="645E3FAD" w14:textId="77777777" w:rsidR="0004419D" w:rsidRPr="00276E9B" w:rsidRDefault="0004419D" w:rsidP="0004419D">
      <w:pPr>
        <w:pStyle w:val="NO"/>
      </w:pPr>
      <w:r w:rsidRPr="00276E9B">
        <w:t>NOTE:</w:t>
      </w:r>
      <w:r w:rsidRPr="00276E9B">
        <w:tab/>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14:paraId="0EBDB920" w14:textId="77777777" w:rsidR="0004419D" w:rsidRPr="00276E9B" w:rsidRDefault="0004419D" w:rsidP="0004419D">
      <w:pPr>
        <w:pStyle w:val="B1"/>
      </w:pPr>
      <w:r w:rsidRPr="00276E9B">
        <w:t>1&gt;</w:t>
      </w:r>
      <w:r w:rsidRPr="00276E9B">
        <w:tab/>
        <w:t>upon starting GNSS measurement:</w:t>
      </w:r>
    </w:p>
    <w:p w14:paraId="1F73BBF8" w14:textId="77777777" w:rsidR="0004419D" w:rsidRPr="00276E9B" w:rsidRDefault="0004419D" w:rsidP="0004419D">
      <w:pPr>
        <w:pStyle w:val="B2"/>
      </w:pPr>
      <w:r w:rsidRPr="00276E9B">
        <w:t>2&gt;</w:t>
      </w:r>
      <w:r w:rsidRPr="00276E9B">
        <w:tab/>
        <w:t>stop timer T318, if running;</w:t>
      </w:r>
    </w:p>
    <w:p w14:paraId="35FEED8A" w14:textId="77777777" w:rsidR="0004419D" w:rsidRPr="00276E9B" w:rsidRDefault="0004419D" w:rsidP="0004419D">
      <w:pPr>
        <w:pStyle w:val="B1"/>
      </w:pPr>
      <w:r w:rsidRPr="00276E9B">
        <w:t>1&gt;</w:t>
      </w:r>
      <w:r w:rsidRPr="00276E9B">
        <w:tab/>
      </w:r>
      <w:bookmarkStart w:id="511" w:name="_Hlk189744395"/>
      <w:r w:rsidRPr="00276E9B">
        <w:t>upon indication that a new GNSS position becomes valid</w:t>
      </w:r>
      <w:bookmarkEnd w:id="511"/>
      <w:r w:rsidRPr="00276E9B">
        <w:t>:</w:t>
      </w:r>
    </w:p>
    <w:p w14:paraId="0FEB95D0" w14:textId="77777777" w:rsidR="0004419D" w:rsidRPr="00276E9B" w:rsidRDefault="0004419D" w:rsidP="0004419D">
      <w:pPr>
        <w:pStyle w:val="B2"/>
      </w:pPr>
      <w:r w:rsidRPr="00276E9B">
        <w:t>2&gt;</w:t>
      </w:r>
      <w:r w:rsidRPr="00276E9B">
        <w:tab/>
        <w:t xml:space="preserve">instruct lower layers to report the remaining GNSS validity duration </w:t>
      </w:r>
      <w:r w:rsidRPr="00276E9B">
        <w:rPr>
          <w:rFonts w:eastAsia="DengXian"/>
          <w:lang w:eastAsia="zh-CN"/>
        </w:rPr>
        <w:t>(</w:t>
      </w:r>
      <w:r w:rsidRPr="00276E9B">
        <w:rPr>
          <w:bCs/>
          <w:lang w:eastAsia="en-GB"/>
        </w:rPr>
        <w:t>see TS 36.321 [6]</w:t>
      </w:r>
      <w:r w:rsidRPr="00276E9B">
        <w:rPr>
          <w:rFonts w:eastAsia="DengXian"/>
          <w:lang w:eastAsia="zh-CN"/>
        </w:rPr>
        <w:t>)</w:t>
      </w:r>
      <w:r w:rsidRPr="00276E9B">
        <w:t>;</w:t>
      </w:r>
    </w:p>
    <w:p w14:paraId="5BDEF566" w14:textId="77777777" w:rsidR="0004419D" w:rsidRPr="00276E9B" w:rsidRDefault="0004419D" w:rsidP="0004419D">
      <w:pPr>
        <w:pStyle w:val="B1"/>
      </w:pPr>
      <w:r w:rsidRPr="00276E9B">
        <w:t>1&gt;</w:t>
      </w:r>
      <w:r w:rsidRPr="00276E9B">
        <w:tab/>
        <w:t>upon indication that GNSS measurement has failed:</w:t>
      </w:r>
    </w:p>
    <w:p w14:paraId="137923AC" w14:textId="77777777" w:rsidR="0004419D" w:rsidRPr="00276E9B" w:rsidRDefault="0004419D" w:rsidP="0004419D">
      <w:pPr>
        <w:pStyle w:val="B2"/>
      </w:pPr>
      <w:r w:rsidRPr="00276E9B">
        <w:t>2&gt;</w:t>
      </w:r>
      <w:r w:rsidRPr="00276E9B">
        <w:tab/>
      </w:r>
      <w:r w:rsidRPr="00276E9B">
        <w:rPr>
          <w:lang w:eastAsia="zh-TW"/>
        </w:rPr>
        <w:t>if GNSS position is out-of-date; and</w:t>
      </w:r>
    </w:p>
    <w:p w14:paraId="295A3A41" w14:textId="77777777" w:rsidR="0004419D" w:rsidRPr="00276E9B" w:rsidRDefault="0004419D" w:rsidP="0004419D">
      <w:pPr>
        <w:pStyle w:val="B2"/>
      </w:pPr>
      <w:r w:rsidRPr="00276E9B">
        <w:t>2&gt;</w:t>
      </w:r>
      <w:r w:rsidRPr="00276E9B">
        <w:tab/>
      </w:r>
      <w:r w:rsidRPr="00276E9B">
        <w:rPr>
          <w:lang w:eastAsia="zh-TW"/>
        </w:rPr>
        <w:t xml:space="preserve">if </w:t>
      </w:r>
      <w:r w:rsidRPr="00276E9B">
        <w:rPr>
          <w:i/>
          <w:lang w:eastAsia="zh-TW"/>
        </w:rPr>
        <w:t>ul-TransmissionExtensionEnabled</w:t>
      </w:r>
      <w:r w:rsidRPr="00276E9B">
        <w:rPr>
          <w:lang w:eastAsia="zh-TW"/>
        </w:rPr>
        <w:t xml:space="preserve"> is not configured or T390 is not running:</w:t>
      </w:r>
    </w:p>
    <w:p w14:paraId="05798F02" w14:textId="77777777" w:rsidR="0004419D" w:rsidRPr="00276E9B" w:rsidRDefault="0004419D" w:rsidP="0004419D">
      <w:pPr>
        <w:pStyle w:val="B3"/>
        <w:rPr>
          <w:rFonts w:eastAsia="PMingLiU"/>
          <w:lang w:eastAsia="zh-TW"/>
        </w:rPr>
      </w:pPr>
      <w:r w:rsidRPr="00276E9B">
        <w:t>3&gt;</w:t>
      </w:r>
      <w:r w:rsidRPr="00276E9B">
        <w:tab/>
      </w:r>
      <w:r w:rsidRPr="00276E9B">
        <w:rPr>
          <w:lang w:eastAsia="zh-TW"/>
        </w:rPr>
        <w:t>perform the actions upon leaving RRC_CONNECTED as specified in 5.3.12, with release cause 'other'.</w:t>
      </w:r>
    </w:p>
    <w:p w14:paraId="236FE677" w14:textId="77777777" w:rsidR="0004419D" w:rsidRPr="00276E9B" w:rsidRDefault="0004419D" w:rsidP="0004419D">
      <w:r w:rsidRPr="00276E9B">
        <w:t>[TS 36.321, clause 5.4.10]</w:t>
      </w:r>
    </w:p>
    <w:p w14:paraId="16E9398D" w14:textId="77777777" w:rsidR="0004419D" w:rsidRPr="00276E9B" w:rsidRDefault="0004419D" w:rsidP="0004419D">
      <w:pPr>
        <w:rPr>
          <w:lang w:eastAsia="zh-CN"/>
        </w:rPr>
      </w:pPr>
      <w:r w:rsidRPr="00276E9B">
        <w:t xml:space="preserve">For an NB-IoT UE, a BL UE or a UE in enhanced coverage </w:t>
      </w:r>
      <w:r w:rsidRPr="00276E9B">
        <w:rPr>
          <w:lang w:eastAsia="zh-CN"/>
        </w:rPr>
        <w:t>in a non-terrestrial network, an indication may be sent by upper layers to report the remaining GNSS validity duration.</w:t>
      </w:r>
    </w:p>
    <w:p w14:paraId="0C51934B" w14:textId="77777777" w:rsidR="0004419D" w:rsidRPr="00276E9B" w:rsidRDefault="0004419D" w:rsidP="0004419D">
      <w:r w:rsidRPr="00276E9B">
        <w:t>If the MAC entity receives an indication from upper layers to report the remaining GNSS validity duration:</w:t>
      </w:r>
    </w:p>
    <w:p w14:paraId="308C5926" w14:textId="77777777" w:rsidR="0004419D" w:rsidRPr="00276E9B" w:rsidRDefault="0004419D" w:rsidP="0004419D">
      <w:pPr>
        <w:pStyle w:val="B1"/>
      </w:pPr>
      <w:r w:rsidRPr="00276E9B">
        <w:t>-</w:t>
      </w:r>
      <w:r w:rsidRPr="00276E9B">
        <w:tab/>
        <w:t xml:space="preserve">stop the </w:t>
      </w:r>
      <w:r w:rsidRPr="00276E9B">
        <w:rPr>
          <w:i/>
          <w:iCs/>
        </w:rPr>
        <w:t>timeAlignmentTimer</w:t>
      </w:r>
      <w:r w:rsidRPr="00276E9B">
        <w:t xml:space="preserve"> associated with the pTAG, if running.</w:t>
      </w:r>
    </w:p>
    <w:p w14:paraId="1344C36D" w14:textId="77777777" w:rsidR="0004419D" w:rsidRPr="00276E9B" w:rsidRDefault="0004419D" w:rsidP="0004419D">
      <w:pPr>
        <w:pStyle w:val="B1"/>
      </w:pPr>
      <w:r w:rsidRPr="00276E9B">
        <w:t>-</w:t>
      </w:r>
      <w:r w:rsidRPr="00276E9B">
        <w:tab/>
        <w:t>initiate a Random Access procedure (see clause 5.1).</w:t>
      </w:r>
    </w:p>
    <w:p w14:paraId="5009DE0D" w14:textId="77777777" w:rsidR="0004419D" w:rsidRPr="00276E9B" w:rsidRDefault="0004419D" w:rsidP="0004419D">
      <w:pPr>
        <w:pStyle w:val="NO"/>
      </w:pPr>
      <w:r w:rsidRPr="00276E9B">
        <w:lastRenderedPageBreak/>
        <w:t>NOTE:</w:t>
      </w:r>
      <w:r w:rsidRPr="00276E9B">
        <w:tab/>
        <w:t xml:space="preserve">When in RRC_CONNECTED, if the UE autonomously starts and completes GNSS acquisition using available idle periods, the UE reports the remaining GNSS validity duration but it is up to UE implementation whether to stop </w:t>
      </w:r>
      <w:r w:rsidRPr="00276E9B">
        <w:rPr>
          <w:i/>
          <w:iCs/>
        </w:rPr>
        <w:t>timeAlignmentTimer</w:t>
      </w:r>
      <w:r w:rsidRPr="00276E9B">
        <w:t xml:space="preserve"> and initiate </w:t>
      </w:r>
      <w:r w:rsidRPr="00276E9B">
        <w:rPr>
          <w:rFonts w:ascii="TimesNewRomanPSMT" w:hAnsi="TimesNewRomanPSMT"/>
        </w:rPr>
        <w:t>a Random Access procedure</w:t>
      </w:r>
      <w:r w:rsidRPr="00276E9B">
        <w:t>.</w:t>
      </w:r>
    </w:p>
    <w:p w14:paraId="25986E11" w14:textId="77777777" w:rsidR="0004419D" w:rsidRPr="00276E9B" w:rsidRDefault="0004419D" w:rsidP="0004419D">
      <w:pPr>
        <w:rPr>
          <w:lang w:eastAsia="zh-CN"/>
        </w:rPr>
      </w:pPr>
      <w:r w:rsidRPr="00276E9B">
        <w:rPr>
          <w:lang w:eastAsia="zh-CN"/>
        </w:rPr>
        <w:t>If the GNSS validity duration reporting procedure has been triggered and not cancelled:</w:t>
      </w:r>
    </w:p>
    <w:p w14:paraId="63C357BE" w14:textId="77777777" w:rsidR="0004419D" w:rsidRPr="00276E9B" w:rsidRDefault="0004419D" w:rsidP="0004419D">
      <w:pPr>
        <w:pStyle w:val="B1"/>
        <w:rPr>
          <w:rStyle w:val="B1Char1"/>
        </w:rPr>
      </w:pPr>
      <w:r w:rsidRPr="00276E9B">
        <w:rPr>
          <w:lang w:eastAsia="zh-CN"/>
        </w:rPr>
        <w:t>-</w:t>
      </w:r>
      <w:r w:rsidRPr="00276E9B">
        <w:rPr>
          <w:lang w:eastAsia="zh-CN"/>
        </w:rPr>
        <w:tab/>
        <w:t>if the MAC entity has UL resources allocated for new transmission for this TTI, and;</w:t>
      </w:r>
    </w:p>
    <w:p w14:paraId="5809FE7F" w14:textId="77777777" w:rsidR="0004419D" w:rsidRPr="00276E9B" w:rsidRDefault="0004419D" w:rsidP="0004419D">
      <w:pPr>
        <w:pStyle w:val="B1"/>
        <w:rPr>
          <w:lang w:eastAsia="zh-CN"/>
        </w:rPr>
      </w:pPr>
      <w:r w:rsidRPr="00276E9B">
        <w:rPr>
          <w:lang w:eastAsia="zh-CN"/>
        </w:rPr>
        <w:t>-</w:t>
      </w:r>
      <w:r w:rsidRPr="00276E9B">
        <w:rPr>
          <w:lang w:eastAsia="zh-CN"/>
        </w:rPr>
        <w:tab/>
        <w:t>if the allocated UL resources can accommodate the GNSS Validity Duration Report MAC control element plus its subheader, as a result of logical channel prioritization:</w:t>
      </w:r>
    </w:p>
    <w:p w14:paraId="12752C40" w14:textId="77777777" w:rsidR="0004419D" w:rsidRPr="00276E9B" w:rsidRDefault="0004419D" w:rsidP="0004419D">
      <w:pPr>
        <w:pStyle w:val="B2"/>
        <w:rPr>
          <w:lang w:eastAsia="zh-CN"/>
        </w:rPr>
      </w:pPr>
      <w:r w:rsidRPr="00276E9B">
        <w:rPr>
          <w:lang w:eastAsia="zh-CN"/>
        </w:rPr>
        <w:t>-</w:t>
      </w:r>
      <w:r w:rsidRPr="00276E9B">
        <w:rPr>
          <w:lang w:eastAsia="zh-CN"/>
        </w:rPr>
        <w:tab/>
        <w:t xml:space="preserve">instruct the Multiplexing and Assembly procedure to generate the </w:t>
      </w:r>
      <w:r w:rsidRPr="00276E9B">
        <w:t xml:space="preserve">GNSS Validity Duration Report </w:t>
      </w:r>
      <w:r w:rsidRPr="00276E9B">
        <w:rPr>
          <w:lang w:eastAsia="zh-CN"/>
        </w:rPr>
        <w:t>MAC control element as defined in clause 6.1.3.23.</w:t>
      </w:r>
    </w:p>
    <w:p w14:paraId="342F4C1F" w14:textId="77777777" w:rsidR="0004419D" w:rsidRPr="00276E9B" w:rsidRDefault="0004419D" w:rsidP="0004419D">
      <w:r w:rsidRPr="00276E9B">
        <w:t>All triggered GNSS validity duration reports shall be cancelled when a GNSS Validity Duration Report MAC control element is included in a MAC PDU for transmission.</w:t>
      </w:r>
    </w:p>
    <w:p w14:paraId="158815EF" w14:textId="77777777" w:rsidR="0004419D" w:rsidRPr="00276E9B" w:rsidRDefault="0004419D" w:rsidP="0004419D">
      <w:pPr>
        <w:pStyle w:val="Heading4"/>
      </w:pPr>
      <w:r w:rsidRPr="00276E9B">
        <w:t>22.4.32.3</w:t>
      </w:r>
      <w:r w:rsidRPr="00276E9B">
        <w:tab/>
        <w:t>Test description</w:t>
      </w:r>
    </w:p>
    <w:p w14:paraId="20BE2F0B" w14:textId="77777777" w:rsidR="0004419D" w:rsidRPr="00276E9B" w:rsidRDefault="0004419D" w:rsidP="0004419D">
      <w:pPr>
        <w:pStyle w:val="Heading5"/>
      </w:pPr>
      <w:r w:rsidRPr="00276E9B">
        <w:t>22.4.32.3.1</w:t>
      </w:r>
      <w:r w:rsidRPr="00276E9B">
        <w:tab/>
        <w:t>Pre-test conditions</w:t>
      </w:r>
    </w:p>
    <w:p w14:paraId="3B1F7BD5" w14:textId="77777777" w:rsidR="0004419D" w:rsidRPr="00276E9B" w:rsidRDefault="0004419D" w:rsidP="0004419D">
      <w:pPr>
        <w:pStyle w:val="H6"/>
      </w:pPr>
      <w:r w:rsidRPr="00276E9B">
        <w:t>System Simulator:</w:t>
      </w:r>
    </w:p>
    <w:p w14:paraId="41DE751E" w14:textId="77777777" w:rsidR="0004419D" w:rsidRPr="00276E9B" w:rsidRDefault="0004419D" w:rsidP="0004419D">
      <w:pPr>
        <w:pStyle w:val="B1"/>
        <w:rPr>
          <w:lang w:eastAsia="zh-CN"/>
        </w:rPr>
      </w:pPr>
      <w:r w:rsidRPr="00276E9B">
        <w:t>-</w:t>
      </w:r>
      <w:r w:rsidRPr="00276E9B">
        <w:tab/>
        <w:t>Ncell 1 is configured according to Table 8.1.4.2-1 and Table 8.1.4.2-2 in TS 36.508 [18].</w:t>
      </w:r>
    </w:p>
    <w:p w14:paraId="0E3FD878" w14:textId="77777777" w:rsidR="0004419D" w:rsidRPr="00276E9B" w:rsidRDefault="0004419D" w:rsidP="0004419D">
      <w:pPr>
        <w:pStyle w:val="B1"/>
      </w:pPr>
      <w:r w:rsidRPr="00276E9B">
        <w:t>-</w:t>
      </w:r>
      <w:r w:rsidRPr="00276E9B">
        <w:tab/>
        <w:t>System information combination 8 as defined in TS 36.508 [18] clause 8.1.4.3.1.1 is used.</w:t>
      </w:r>
    </w:p>
    <w:p w14:paraId="42601B88" w14:textId="77777777" w:rsidR="0004419D" w:rsidRPr="00276E9B" w:rsidRDefault="0004419D" w:rsidP="0004419D">
      <w:pPr>
        <w:pStyle w:val="H6"/>
      </w:pPr>
      <w:r w:rsidRPr="00276E9B">
        <w:t>UE:</w:t>
      </w:r>
    </w:p>
    <w:p w14:paraId="7C0D0320" w14:textId="77777777" w:rsidR="0004419D" w:rsidRPr="00276E9B" w:rsidRDefault="0004419D" w:rsidP="0004419D">
      <w:pPr>
        <w:pStyle w:val="B1"/>
      </w:pPr>
      <w:r w:rsidRPr="00276E9B">
        <w:t>-</w:t>
      </w:r>
      <w:r w:rsidRPr="00276E9B">
        <w:tab/>
      </w:r>
      <w:r w:rsidRPr="00276E9B">
        <w:rPr>
          <w:snapToGrid w:val="0"/>
        </w:rPr>
        <w:t>The preconfigured UE location is defined in TS 36.508 [18] Clause 4.13.</w:t>
      </w:r>
    </w:p>
    <w:p w14:paraId="1A3DD0D9" w14:textId="77777777" w:rsidR="0004419D" w:rsidRPr="00276E9B" w:rsidRDefault="0004419D" w:rsidP="0004419D">
      <w:pPr>
        <w:pStyle w:val="H6"/>
      </w:pPr>
      <w:r w:rsidRPr="00276E9B">
        <w:t>Preamble:</w:t>
      </w:r>
    </w:p>
    <w:p w14:paraId="5081CFCD" w14:textId="77777777" w:rsidR="0004419D" w:rsidRPr="00276E9B" w:rsidRDefault="0004419D" w:rsidP="0004419D">
      <w:pPr>
        <w:pStyle w:val="B1"/>
      </w:pPr>
      <w:r w:rsidRPr="00276E9B">
        <w:t>-</w:t>
      </w:r>
      <w:r w:rsidRPr="00276E9B">
        <w:tab/>
        <w:t xml:space="preserve">The UE is </w:t>
      </w:r>
      <w:r w:rsidRPr="00276E9B">
        <w:rPr>
          <w:lang w:eastAsia="zh-CN"/>
        </w:rPr>
        <w:t>in State 1-NB switched off according to TS 36.508 [18].</w:t>
      </w:r>
    </w:p>
    <w:p w14:paraId="1F0DC371" w14:textId="77777777" w:rsidR="0004419D" w:rsidRPr="00276E9B" w:rsidRDefault="0004419D" w:rsidP="0004419D">
      <w:pPr>
        <w:pStyle w:val="Heading5"/>
      </w:pPr>
      <w:r w:rsidRPr="00276E9B">
        <w:lastRenderedPageBreak/>
        <w:t>22.4.32.3.2</w:t>
      </w:r>
      <w:r w:rsidRPr="00276E9B">
        <w:tab/>
        <w:t>Test procedure sequence</w:t>
      </w:r>
    </w:p>
    <w:p w14:paraId="6E0F82F7" w14:textId="77777777" w:rsidR="0004419D" w:rsidRPr="00276E9B" w:rsidRDefault="0004419D" w:rsidP="0004419D">
      <w:pPr>
        <w:pStyle w:val="TH"/>
      </w:pPr>
      <w:r w:rsidRPr="00276E9B">
        <w:t>Table 22.4.32.3.2-1: Main behaviour</w:t>
      </w:r>
    </w:p>
    <w:tbl>
      <w:tblPr>
        <w:tblW w:w="96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4419D" w:rsidRPr="00276E9B" w14:paraId="496D29E4" w14:textId="77777777" w:rsidTr="00815538">
        <w:tc>
          <w:tcPr>
            <w:tcW w:w="534" w:type="dxa"/>
            <w:tcBorders>
              <w:bottom w:val="nil"/>
            </w:tcBorders>
            <w:shd w:val="clear" w:color="auto" w:fill="auto"/>
          </w:tcPr>
          <w:p w14:paraId="6420316B" w14:textId="77777777" w:rsidR="0004419D" w:rsidRPr="00276E9B" w:rsidRDefault="0004419D" w:rsidP="00815538">
            <w:pPr>
              <w:pStyle w:val="TAH"/>
            </w:pPr>
            <w:r w:rsidRPr="00276E9B">
              <w:t>St</w:t>
            </w:r>
          </w:p>
        </w:tc>
        <w:tc>
          <w:tcPr>
            <w:tcW w:w="3968" w:type="dxa"/>
            <w:shd w:val="clear" w:color="auto" w:fill="auto"/>
          </w:tcPr>
          <w:p w14:paraId="4214C118" w14:textId="77777777" w:rsidR="0004419D" w:rsidRPr="00276E9B" w:rsidRDefault="0004419D" w:rsidP="00815538">
            <w:pPr>
              <w:pStyle w:val="TAH"/>
            </w:pPr>
            <w:r w:rsidRPr="00276E9B">
              <w:t>Procedure</w:t>
            </w:r>
          </w:p>
        </w:tc>
        <w:tc>
          <w:tcPr>
            <w:tcW w:w="3684" w:type="dxa"/>
            <w:gridSpan w:val="2"/>
            <w:shd w:val="clear" w:color="auto" w:fill="auto"/>
          </w:tcPr>
          <w:p w14:paraId="31408CC9" w14:textId="77777777" w:rsidR="0004419D" w:rsidRPr="00276E9B" w:rsidRDefault="0004419D" w:rsidP="00815538">
            <w:pPr>
              <w:pStyle w:val="TAH"/>
            </w:pPr>
            <w:r w:rsidRPr="00276E9B">
              <w:t>Message Sequence</w:t>
            </w:r>
          </w:p>
        </w:tc>
        <w:tc>
          <w:tcPr>
            <w:tcW w:w="567" w:type="dxa"/>
            <w:tcBorders>
              <w:bottom w:val="nil"/>
            </w:tcBorders>
            <w:shd w:val="clear" w:color="auto" w:fill="auto"/>
          </w:tcPr>
          <w:p w14:paraId="1465D769" w14:textId="77777777" w:rsidR="0004419D" w:rsidRPr="00276E9B" w:rsidRDefault="0004419D" w:rsidP="00815538">
            <w:pPr>
              <w:pStyle w:val="TAH"/>
            </w:pPr>
            <w:r w:rsidRPr="00276E9B">
              <w:t>TP</w:t>
            </w:r>
          </w:p>
        </w:tc>
        <w:tc>
          <w:tcPr>
            <w:tcW w:w="850" w:type="dxa"/>
            <w:tcBorders>
              <w:bottom w:val="nil"/>
            </w:tcBorders>
            <w:shd w:val="clear" w:color="auto" w:fill="auto"/>
          </w:tcPr>
          <w:p w14:paraId="22058933" w14:textId="77777777" w:rsidR="0004419D" w:rsidRPr="00276E9B" w:rsidRDefault="0004419D" w:rsidP="00815538">
            <w:pPr>
              <w:pStyle w:val="TAH"/>
            </w:pPr>
            <w:r w:rsidRPr="00276E9B">
              <w:t>Verdict</w:t>
            </w:r>
          </w:p>
        </w:tc>
      </w:tr>
      <w:tr w:rsidR="0004419D" w:rsidRPr="00276E9B" w14:paraId="2A7FE3A2" w14:textId="77777777" w:rsidTr="00815538">
        <w:tc>
          <w:tcPr>
            <w:tcW w:w="534" w:type="dxa"/>
            <w:tcBorders>
              <w:top w:val="nil"/>
            </w:tcBorders>
            <w:shd w:val="clear" w:color="auto" w:fill="auto"/>
          </w:tcPr>
          <w:p w14:paraId="7BECEACA" w14:textId="77777777" w:rsidR="0004419D" w:rsidRPr="00276E9B" w:rsidRDefault="0004419D" w:rsidP="00815538">
            <w:pPr>
              <w:pStyle w:val="TAH"/>
            </w:pPr>
          </w:p>
        </w:tc>
        <w:tc>
          <w:tcPr>
            <w:tcW w:w="3968" w:type="dxa"/>
            <w:shd w:val="clear" w:color="auto" w:fill="auto"/>
          </w:tcPr>
          <w:p w14:paraId="4AF834DA" w14:textId="77777777" w:rsidR="0004419D" w:rsidRPr="00276E9B" w:rsidRDefault="0004419D" w:rsidP="00815538">
            <w:pPr>
              <w:pStyle w:val="TAH"/>
            </w:pPr>
          </w:p>
        </w:tc>
        <w:tc>
          <w:tcPr>
            <w:tcW w:w="708" w:type="dxa"/>
            <w:shd w:val="clear" w:color="auto" w:fill="auto"/>
          </w:tcPr>
          <w:p w14:paraId="2F107792" w14:textId="77777777" w:rsidR="0004419D" w:rsidRPr="00276E9B" w:rsidRDefault="0004419D" w:rsidP="00815538">
            <w:pPr>
              <w:pStyle w:val="TAH"/>
            </w:pPr>
            <w:r w:rsidRPr="00276E9B">
              <w:t>U - S</w:t>
            </w:r>
          </w:p>
        </w:tc>
        <w:tc>
          <w:tcPr>
            <w:tcW w:w="2976" w:type="dxa"/>
            <w:shd w:val="clear" w:color="auto" w:fill="auto"/>
          </w:tcPr>
          <w:p w14:paraId="25C7F6DB" w14:textId="77777777" w:rsidR="0004419D" w:rsidRPr="00276E9B" w:rsidRDefault="0004419D" w:rsidP="00815538">
            <w:pPr>
              <w:pStyle w:val="TAH"/>
            </w:pPr>
            <w:r w:rsidRPr="00276E9B">
              <w:t>Message</w:t>
            </w:r>
          </w:p>
        </w:tc>
        <w:tc>
          <w:tcPr>
            <w:tcW w:w="567" w:type="dxa"/>
            <w:tcBorders>
              <w:top w:val="nil"/>
            </w:tcBorders>
            <w:shd w:val="clear" w:color="auto" w:fill="auto"/>
          </w:tcPr>
          <w:p w14:paraId="0355E8BC" w14:textId="77777777" w:rsidR="0004419D" w:rsidRPr="00276E9B" w:rsidRDefault="0004419D" w:rsidP="00815538">
            <w:pPr>
              <w:pStyle w:val="TAH"/>
            </w:pPr>
          </w:p>
        </w:tc>
        <w:tc>
          <w:tcPr>
            <w:tcW w:w="850" w:type="dxa"/>
            <w:tcBorders>
              <w:top w:val="nil"/>
            </w:tcBorders>
            <w:shd w:val="clear" w:color="auto" w:fill="auto"/>
          </w:tcPr>
          <w:p w14:paraId="11CE181E" w14:textId="77777777" w:rsidR="0004419D" w:rsidRPr="00276E9B" w:rsidRDefault="0004419D" w:rsidP="00815538">
            <w:pPr>
              <w:pStyle w:val="TAH"/>
            </w:pPr>
          </w:p>
        </w:tc>
      </w:tr>
      <w:tr w:rsidR="0004419D" w:rsidRPr="00276E9B" w14:paraId="7C3F3C33" w14:textId="77777777" w:rsidTr="00815538">
        <w:tc>
          <w:tcPr>
            <w:tcW w:w="534" w:type="dxa"/>
            <w:tcBorders>
              <w:top w:val="nil"/>
            </w:tcBorders>
            <w:shd w:val="clear" w:color="auto" w:fill="auto"/>
          </w:tcPr>
          <w:p w14:paraId="074C8231" w14:textId="77777777" w:rsidR="0004419D" w:rsidRPr="00276E9B" w:rsidRDefault="0004419D" w:rsidP="00815538">
            <w:pPr>
              <w:pStyle w:val="TAH"/>
              <w:rPr>
                <w:b w:val="0"/>
                <w:bCs/>
              </w:rPr>
            </w:pPr>
            <w:r w:rsidRPr="00276E9B">
              <w:rPr>
                <w:b w:val="0"/>
                <w:bCs/>
                <w:lang w:eastAsia="zh-CN"/>
              </w:rPr>
              <w:t>1</w:t>
            </w:r>
          </w:p>
        </w:tc>
        <w:tc>
          <w:tcPr>
            <w:tcW w:w="3968" w:type="dxa"/>
            <w:shd w:val="clear" w:color="auto" w:fill="auto"/>
          </w:tcPr>
          <w:p w14:paraId="1D2B3817" w14:textId="77777777" w:rsidR="0004419D" w:rsidRPr="00276E9B" w:rsidRDefault="0004419D" w:rsidP="00815538">
            <w:pPr>
              <w:pStyle w:val="TAL"/>
              <w:rPr>
                <w:bCs/>
              </w:rPr>
            </w:pPr>
            <w:r w:rsidRPr="00276E9B">
              <w:rPr>
                <w:bCs/>
                <w:lang w:eastAsia="zh-CN"/>
              </w:rPr>
              <w:t>Power on UE.</w:t>
            </w:r>
          </w:p>
        </w:tc>
        <w:tc>
          <w:tcPr>
            <w:tcW w:w="708" w:type="dxa"/>
            <w:shd w:val="clear" w:color="auto" w:fill="auto"/>
          </w:tcPr>
          <w:p w14:paraId="1E139D3B" w14:textId="77777777" w:rsidR="0004419D" w:rsidRPr="00276E9B" w:rsidRDefault="0004419D" w:rsidP="00815538">
            <w:pPr>
              <w:pStyle w:val="TAL"/>
              <w:jc w:val="center"/>
              <w:rPr>
                <w:rFonts w:eastAsia="MS Mincho"/>
                <w:bCs/>
              </w:rPr>
            </w:pPr>
            <w:r w:rsidRPr="00276E9B">
              <w:rPr>
                <w:bCs/>
                <w:lang w:eastAsia="zh-CN"/>
              </w:rPr>
              <w:t>-</w:t>
            </w:r>
          </w:p>
        </w:tc>
        <w:tc>
          <w:tcPr>
            <w:tcW w:w="2976" w:type="dxa"/>
            <w:shd w:val="clear" w:color="auto" w:fill="auto"/>
          </w:tcPr>
          <w:p w14:paraId="71838FDC" w14:textId="77777777" w:rsidR="0004419D" w:rsidRPr="00276E9B" w:rsidRDefault="0004419D" w:rsidP="00815538">
            <w:pPr>
              <w:pStyle w:val="TAL"/>
              <w:rPr>
                <w:rFonts w:eastAsia="MS Mincho"/>
                <w:bCs/>
              </w:rPr>
            </w:pPr>
            <w:r w:rsidRPr="00276E9B">
              <w:rPr>
                <w:bCs/>
                <w:lang w:eastAsia="zh-CN"/>
              </w:rPr>
              <w:t>-</w:t>
            </w:r>
          </w:p>
        </w:tc>
        <w:tc>
          <w:tcPr>
            <w:tcW w:w="567" w:type="dxa"/>
            <w:tcBorders>
              <w:top w:val="nil"/>
            </w:tcBorders>
            <w:shd w:val="clear" w:color="auto" w:fill="auto"/>
          </w:tcPr>
          <w:p w14:paraId="5F32EA4C" w14:textId="77777777" w:rsidR="0004419D" w:rsidRPr="00276E9B" w:rsidRDefault="0004419D" w:rsidP="00815538">
            <w:pPr>
              <w:pStyle w:val="TAL"/>
              <w:jc w:val="center"/>
              <w:rPr>
                <w:rFonts w:eastAsia="MS Mincho"/>
              </w:rPr>
            </w:pPr>
            <w:r w:rsidRPr="00276E9B">
              <w:rPr>
                <w:lang w:eastAsia="zh-CN"/>
              </w:rPr>
              <w:t>-</w:t>
            </w:r>
          </w:p>
        </w:tc>
        <w:tc>
          <w:tcPr>
            <w:tcW w:w="850" w:type="dxa"/>
            <w:tcBorders>
              <w:top w:val="nil"/>
            </w:tcBorders>
            <w:shd w:val="clear" w:color="auto" w:fill="auto"/>
          </w:tcPr>
          <w:p w14:paraId="3F535DB8" w14:textId="77777777" w:rsidR="0004419D" w:rsidRPr="00276E9B" w:rsidRDefault="0004419D" w:rsidP="00815538">
            <w:pPr>
              <w:pStyle w:val="TAL"/>
              <w:jc w:val="center"/>
              <w:rPr>
                <w:rFonts w:eastAsia="MS Mincho"/>
              </w:rPr>
            </w:pPr>
            <w:r w:rsidRPr="00276E9B">
              <w:rPr>
                <w:lang w:eastAsia="zh-CN"/>
              </w:rPr>
              <w:t>-</w:t>
            </w:r>
          </w:p>
        </w:tc>
      </w:tr>
      <w:tr w:rsidR="0004419D" w:rsidRPr="00276E9B" w14:paraId="1DFFE640" w14:textId="77777777" w:rsidTr="00815538">
        <w:tc>
          <w:tcPr>
            <w:tcW w:w="534" w:type="dxa"/>
            <w:tcBorders>
              <w:top w:val="nil"/>
            </w:tcBorders>
            <w:shd w:val="clear" w:color="auto" w:fill="auto"/>
          </w:tcPr>
          <w:p w14:paraId="20F560FF" w14:textId="77777777" w:rsidR="0004419D" w:rsidRPr="00276E9B" w:rsidRDefault="0004419D" w:rsidP="00815538">
            <w:pPr>
              <w:pStyle w:val="TAH"/>
              <w:rPr>
                <w:b w:val="0"/>
                <w:bCs/>
              </w:rPr>
            </w:pPr>
            <w:r w:rsidRPr="00276E9B">
              <w:rPr>
                <w:b w:val="0"/>
                <w:bCs/>
                <w:lang w:eastAsia="zh-CN"/>
              </w:rPr>
              <w:t>2</w:t>
            </w:r>
          </w:p>
        </w:tc>
        <w:tc>
          <w:tcPr>
            <w:tcW w:w="3968" w:type="dxa"/>
            <w:shd w:val="clear" w:color="auto" w:fill="auto"/>
          </w:tcPr>
          <w:p w14:paraId="0096E2D8" w14:textId="77777777" w:rsidR="0004419D" w:rsidRPr="00276E9B" w:rsidRDefault="0004419D" w:rsidP="00815538">
            <w:pPr>
              <w:pStyle w:val="TAL"/>
              <w:rPr>
                <w:bCs/>
              </w:rPr>
            </w:pPr>
            <w:r w:rsidRPr="00276E9B">
              <w:rPr>
                <w:bCs/>
                <w:lang w:eastAsia="zh-CN"/>
              </w:rPr>
              <w:t xml:space="preserve">UE acquires </w:t>
            </w:r>
            <w:r w:rsidRPr="00276E9B">
              <w:rPr>
                <w:bCs/>
                <w:i/>
              </w:rPr>
              <w:t>SystemInformationBlockType2-NB</w:t>
            </w:r>
            <w:r w:rsidRPr="00276E9B">
              <w:rPr>
                <w:bCs/>
                <w:iCs/>
              </w:rPr>
              <w:t>.</w:t>
            </w:r>
          </w:p>
        </w:tc>
        <w:tc>
          <w:tcPr>
            <w:tcW w:w="708" w:type="dxa"/>
            <w:shd w:val="clear" w:color="auto" w:fill="auto"/>
          </w:tcPr>
          <w:p w14:paraId="37892188" w14:textId="77777777" w:rsidR="0004419D" w:rsidRPr="00276E9B" w:rsidRDefault="0004419D" w:rsidP="00815538">
            <w:pPr>
              <w:pStyle w:val="TAL"/>
              <w:jc w:val="center"/>
              <w:rPr>
                <w:rFonts w:eastAsia="MS Mincho"/>
                <w:bCs/>
              </w:rPr>
            </w:pPr>
            <w:r w:rsidRPr="00276E9B">
              <w:rPr>
                <w:bCs/>
                <w:lang w:eastAsia="zh-CN"/>
              </w:rPr>
              <w:t>-</w:t>
            </w:r>
          </w:p>
        </w:tc>
        <w:tc>
          <w:tcPr>
            <w:tcW w:w="2976" w:type="dxa"/>
            <w:shd w:val="clear" w:color="auto" w:fill="auto"/>
          </w:tcPr>
          <w:p w14:paraId="22D82691" w14:textId="77777777" w:rsidR="0004419D" w:rsidRPr="00276E9B" w:rsidRDefault="0004419D" w:rsidP="00815538">
            <w:pPr>
              <w:pStyle w:val="TAL"/>
              <w:rPr>
                <w:rFonts w:eastAsia="MS Mincho"/>
                <w:bCs/>
              </w:rPr>
            </w:pPr>
            <w:r w:rsidRPr="00276E9B">
              <w:rPr>
                <w:bCs/>
                <w:lang w:eastAsia="zh-CN"/>
              </w:rPr>
              <w:t>-</w:t>
            </w:r>
          </w:p>
        </w:tc>
        <w:tc>
          <w:tcPr>
            <w:tcW w:w="567" w:type="dxa"/>
            <w:tcBorders>
              <w:top w:val="nil"/>
            </w:tcBorders>
            <w:shd w:val="clear" w:color="auto" w:fill="auto"/>
          </w:tcPr>
          <w:p w14:paraId="594C448B" w14:textId="77777777" w:rsidR="0004419D" w:rsidRPr="00276E9B" w:rsidRDefault="0004419D" w:rsidP="00815538">
            <w:pPr>
              <w:pStyle w:val="TAL"/>
              <w:jc w:val="center"/>
              <w:rPr>
                <w:rFonts w:eastAsia="MS Mincho"/>
              </w:rPr>
            </w:pPr>
            <w:r w:rsidRPr="00276E9B">
              <w:rPr>
                <w:lang w:eastAsia="zh-CN"/>
              </w:rPr>
              <w:t>-</w:t>
            </w:r>
          </w:p>
        </w:tc>
        <w:tc>
          <w:tcPr>
            <w:tcW w:w="850" w:type="dxa"/>
            <w:tcBorders>
              <w:top w:val="nil"/>
            </w:tcBorders>
            <w:shd w:val="clear" w:color="auto" w:fill="auto"/>
          </w:tcPr>
          <w:p w14:paraId="5DEE675B" w14:textId="77777777" w:rsidR="0004419D" w:rsidRPr="00276E9B" w:rsidRDefault="0004419D" w:rsidP="00815538">
            <w:pPr>
              <w:pStyle w:val="TAL"/>
              <w:jc w:val="center"/>
              <w:rPr>
                <w:rFonts w:eastAsia="MS Mincho"/>
              </w:rPr>
            </w:pPr>
            <w:r w:rsidRPr="00276E9B">
              <w:rPr>
                <w:lang w:eastAsia="zh-CN"/>
              </w:rPr>
              <w:t>-</w:t>
            </w:r>
          </w:p>
        </w:tc>
      </w:tr>
      <w:tr w:rsidR="0004419D" w:rsidRPr="00276E9B" w14:paraId="0153131F" w14:textId="77777777" w:rsidTr="00815538">
        <w:tc>
          <w:tcPr>
            <w:tcW w:w="534" w:type="dxa"/>
            <w:tcBorders>
              <w:top w:val="nil"/>
            </w:tcBorders>
            <w:shd w:val="clear" w:color="auto" w:fill="auto"/>
          </w:tcPr>
          <w:p w14:paraId="7D30F711" w14:textId="77777777" w:rsidR="0004419D" w:rsidRPr="00276E9B" w:rsidRDefault="0004419D" w:rsidP="00815538">
            <w:pPr>
              <w:pStyle w:val="TAH"/>
              <w:rPr>
                <w:b w:val="0"/>
                <w:bCs/>
                <w:lang w:eastAsia="zh-CN"/>
              </w:rPr>
            </w:pPr>
            <w:r w:rsidRPr="00276E9B">
              <w:rPr>
                <w:b w:val="0"/>
                <w:bCs/>
              </w:rPr>
              <w:t>3</w:t>
            </w:r>
          </w:p>
        </w:tc>
        <w:tc>
          <w:tcPr>
            <w:tcW w:w="3968" w:type="dxa"/>
            <w:shd w:val="clear" w:color="auto" w:fill="auto"/>
          </w:tcPr>
          <w:p w14:paraId="5A8354DD" w14:textId="77777777" w:rsidR="0004419D" w:rsidRPr="00276E9B" w:rsidRDefault="0004419D" w:rsidP="00815538">
            <w:pPr>
              <w:pStyle w:val="TAL"/>
              <w:rPr>
                <w:bCs/>
                <w:lang w:eastAsia="zh-CN"/>
              </w:rPr>
            </w:pPr>
            <w:r w:rsidRPr="00276E9B">
              <w:rPr>
                <w:bCs/>
              </w:rPr>
              <w:t xml:space="preserve">UE transmits an </w:t>
            </w:r>
            <w:r w:rsidRPr="00276E9B">
              <w:rPr>
                <w:bCs/>
                <w:i/>
              </w:rPr>
              <w:t>RRCConnectionRequest-NB</w:t>
            </w:r>
            <w:r w:rsidRPr="00276E9B">
              <w:rPr>
                <w:bCs/>
              </w:rPr>
              <w:t xml:space="preserve"> message.</w:t>
            </w:r>
          </w:p>
        </w:tc>
        <w:tc>
          <w:tcPr>
            <w:tcW w:w="708" w:type="dxa"/>
            <w:shd w:val="clear" w:color="auto" w:fill="auto"/>
          </w:tcPr>
          <w:p w14:paraId="7B5B8EB4" w14:textId="77777777" w:rsidR="0004419D" w:rsidRPr="00276E9B" w:rsidRDefault="0004419D" w:rsidP="00815538">
            <w:pPr>
              <w:pStyle w:val="TAL"/>
              <w:jc w:val="center"/>
              <w:rPr>
                <w:bCs/>
                <w:lang w:eastAsia="zh-CN"/>
              </w:rPr>
            </w:pPr>
            <w:r w:rsidRPr="00276E9B">
              <w:rPr>
                <w:bCs/>
              </w:rPr>
              <w:t>--&gt;</w:t>
            </w:r>
          </w:p>
        </w:tc>
        <w:tc>
          <w:tcPr>
            <w:tcW w:w="2976" w:type="dxa"/>
            <w:shd w:val="clear" w:color="auto" w:fill="auto"/>
          </w:tcPr>
          <w:p w14:paraId="027E893A" w14:textId="77777777" w:rsidR="0004419D" w:rsidRPr="00276E9B" w:rsidRDefault="0004419D" w:rsidP="00815538">
            <w:pPr>
              <w:pStyle w:val="TAL"/>
              <w:rPr>
                <w:bCs/>
                <w:lang w:eastAsia="zh-CN"/>
              </w:rPr>
            </w:pPr>
            <w:r w:rsidRPr="00276E9B">
              <w:rPr>
                <w:bCs/>
                <w:i/>
              </w:rPr>
              <w:t>RRCConnectionRequest-NB</w:t>
            </w:r>
          </w:p>
        </w:tc>
        <w:tc>
          <w:tcPr>
            <w:tcW w:w="567" w:type="dxa"/>
            <w:tcBorders>
              <w:top w:val="nil"/>
            </w:tcBorders>
            <w:shd w:val="clear" w:color="auto" w:fill="auto"/>
          </w:tcPr>
          <w:p w14:paraId="4B633708" w14:textId="77777777" w:rsidR="0004419D" w:rsidRPr="00276E9B" w:rsidRDefault="0004419D" w:rsidP="00815538">
            <w:pPr>
              <w:pStyle w:val="TAL"/>
              <w:jc w:val="center"/>
              <w:rPr>
                <w:lang w:eastAsia="zh-CN"/>
              </w:rPr>
            </w:pPr>
            <w:r w:rsidRPr="00276E9B">
              <w:rPr>
                <w:lang w:eastAsia="zh-CN"/>
              </w:rPr>
              <w:t>-</w:t>
            </w:r>
          </w:p>
        </w:tc>
        <w:tc>
          <w:tcPr>
            <w:tcW w:w="850" w:type="dxa"/>
            <w:tcBorders>
              <w:top w:val="nil"/>
            </w:tcBorders>
            <w:shd w:val="clear" w:color="auto" w:fill="auto"/>
          </w:tcPr>
          <w:p w14:paraId="38431A41" w14:textId="77777777" w:rsidR="0004419D" w:rsidRPr="00276E9B" w:rsidRDefault="0004419D" w:rsidP="00815538">
            <w:pPr>
              <w:pStyle w:val="TAL"/>
              <w:jc w:val="center"/>
              <w:rPr>
                <w:lang w:eastAsia="zh-CN"/>
              </w:rPr>
            </w:pPr>
            <w:r w:rsidRPr="00276E9B">
              <w:rPr>
                <w:lang w:eastAsia="zh-CN"/>
              </w:rPr>
              <w:t>-</w:t>
            </w:r>
          </w:p>
        </w:tc>
      </w:tr>
      <w:tr w:rsidR="0004419D" w:rsidRPr="00276E9B" w14:paraId="335271D4" w14:textId="77777777" w:rsidTr="00815538">
        <w:tc>
          <w:tcPr>
            <w:tcW w:w="534" w:type="dxa"/>
            <w:tcBorders>
              <w:top w:val="nil"/>
            </w:tcBorders>
            <w:shd w:val="clear" w:color="auto" w:fill="auto"/>
          </w:tcPr>
          <w:p w14:paraId="6B114821" w14:textId="77777777" w:rsidR="0004419D" w:rsidRPr="00276E9B" w:rsidRDefault="0004419D" w:rsidP="00815538">
            <w:pPr>
              <w:pStyle w:val="TAH"/>
              <w:rPr>
                <w:b w:val="0"/>
                <w:bCs/>
                <w:lang w:eastAsia="zh-CN"/>
              </w:rPr>
            </w:pPr>
            <w:r w:rsidRPr="00276E9B">
              <w:rPr>
                <w:b w:val="0"/>
                <w:bCs/>
              </w:rPr>
              <w:t>4</w:t>
            </w:r>
          </w:p>
        </w:tc>
        <w:tc>
          <w:tcPr>
            <w:tcW w:w="3968" w:type="dxa"/>
            <w:shd w:val="clear" w:color="auto" w:fill="auto"/>
          </w:tcPr>
          <w:p w14:paraId="1108F8DA" w14:textId="77777777" w:rsidR="0004419D" w:rsidRPr="00276E9B" w:rsidRDefault="0004419D" w:rsidP="00815538">
            <w:pPr>
              <w:pStyle w:val="TAL"/>
              <w:rPr>
                <w:bCs/>
                <w:lang w:eastAsia="zh-CN"/>
              </w:rPr>
            </w:pPr>
            <w:r w:rsidRPr="00276E9B">
              <w:rPr>
                <w:bCs/>
              </w:rPr>
              <w:t xml:space="preserve">SS transmits an </w:t>
            </w:r>
            <w:r w:rsidRPr="00276E9B">
              <w:rPr>
                <w:bCs/>
                <w:i/>
              </w:rPr>
              <w:t>RRCConnectionSetup-NB</w:t>
            </w:r>
            <w:r w:rsidRPr="00276E9B">
              <w:rPr>
                <w:bCs/>
              </w:rPr>
              <w:t xml:space="preserve"> message.</w:t>
            </w:r>
          </w:p>
        </w:tc>
        <w:tc>
          <w:tcPr>
            <w:tcW w:w="708" w:type="dxa"/>
            <w:shd w:val="clear" w:color="auto" w:fill="auto"/>
            <w:vAlign w:val="center"/>
          </w:tcPr>
          <w:p w14:paraId="203F8090" w14:textId="77777777" w:rsidR="0004419D" w:rsidRPr="00276E9B" w:rsidRDefault="0004419D" w:rsidP="00815538">
            <w:pPr>
              <w:pStyle w:val="TAL"/>
              <w:jc w:val="center"/>
              <w:rPr>
                <w:bCs/>
                <w:lang w:eastAsia="zh-CN"/>
              </w:rPr>
            </w:pPr>
            <w:r w:rsidRPr="00276E9B">
              <w:rPr>
                <w:bCs/>
              </w:rPr>
              <w:t>&lt;--</w:t>
            </w:r>
          </w:p>
        </w:tc>
        <w:tc>
          <w:tcPr>
            <w:tcW w:w="2976" w:type="dxa"/>
            <w:shd w:val="clear" w:color="auto" w:fill="auto"/>
          </w:tcPr>
          <w:p w14:paraId="3F33E516" w14:textId="77777777" w:rsidR="0004419D" w:rsidRPr="00276E9B" w:rsidRDefault="0004419D" w:rsidP="00815538">
            <w:pPr>
              <w:pStyle w:val="TAL"/>
              <w:rPr>
                <w:bCs/>
                <w:lang w:eastAsia="zh-CN"/>
              </w:rPr>
            </w:pPr>
            <w:r w:rsidRPr="00276E9B">
              <w:rPr>
                <w:bCs/>
                <w:i/>
              </w:rPr>
              <w:t>RRCConnectionSetup-NB</w:t>
            </w:r>
          </w:p>
        </w:tc>
        <w:tc>
          <w:tcPr>
            <w:tcW w:w="567" w:type="dxa"/>
            <w:tcBorders>
              <w:top w:val="nil"/>
            </w:tcBorders>
            <w:shd w:val="clear" w:color="auto" w:fill="auto"/>
          </w:tcPr>
          <w:p w14:paraId="44E84F7D" w14:textId="77777777" w:rsidR="0004419D" w:rsidRPr="00276E9B" w:rsidRDefault="0004419D" w:rsidP="00815538">
            <w:pPr>
              <w:pStyle w:val="TAL"/>
              <w:jc w:val="center"/>
              <w:rPr>
                <w:lang w:eastAsia="zh-CN"/>
              </w:rPr>
            </w:pPr>
            <w:r w:rsidRPr="00276E9B">
              <w:rPr>
                <w:lang w:eastAsia="zh-CN"/>
              </w:rPr>
              <w:t>-</w:t>
            </w:r>
          </w:p>
        </w:tc>
        <w:tc>
          <w:tcPr>
            <w:tcW w:w="850" w:type="dxa"/>
            <w:tcBorders>
              <w:top w:val="nil"/>
            </w:tcBorders>
            <w:shd w:val="clear" w:color="auto" w:fill="auto"/>
          </w:tcPr>
          <w:p w14:paraId="1F3E47BA" w14:textId="77777777" w:rsidR="0004419D" w:rsidRPr="00276E9B" w:rsidRDefault="0004419D" w:rsidP="00815538">
            <w:pPr>
              <w:pStyle w:val="TAL"/>
              <w:jc w:val="center"/>
              <w:rPr>
                <w:lang w:eastAsia="zh-CN"/>
              </w:rPr>
            </w:pPr>
            <w:r w:rsidRPr="00276E9B">
              <w:rPr>
                <w:lang w:eastAsia="zh-CN"/>
              </w:rPr>
              <w:t>-</w:t>
            </w:r>
          </w:p>
        </w:tc>
      </w:tr>
      <w:tr w:rsidR="0004419D" w:rsidRPr="00276E9B" w14:paraId="5B82C39B" w14:textId="77777777" w:rsidTr="00815538">
        <w:tc>
          <w:tcPr>
            <w:tcW w:w="534" w:type="dxa"/>
            <w:tcBorders>
              <w:top w:val="nil"/>
            </w:tcBorders>
            <w:shd w:val="clear" w:color="auto" w:fill="auto"/>
          </w:tcPr>
          <w:p w14:paraId="7CE5A1E3" w14:textId="77777777" w:rsidR="0004419D" w:rsidRPr="00276E9B" w:rsidRDefault="0004419D" w:rsidP="00815538">
            <w:pPr>
              <w:pStyle w:val="TAH"/>
              <w:rPr>
                <w:b w:val="0"/>
                <w:bCs/>
                <w:lang w:eastAsia="zh-CN"/>
              </w:rPr>
            </w:pPr>
            <w:r w:rsidRPr="00276E9B">
              <w:rPr>
                <w:b w:val="0"/>
                <w:bCs/>
                <w:lang w:eastAsia="zh-CN"/>
              </w:rPr>
              <w:t>5</w:t>
            </w:r>
          </w:p>
        </w:tc>
        <w:tc>
          <w:tcPr>
            <w:tcW w:w="3968" w:type="dxa"/>
            <w:shd w:val="clear" w:color="auto" w:fill="auto"/>
          </w:tcPr>
          <w:p w14:paraId="1080736F" w14:textId="77777777" w:rsidR="0004419D" w:rsidRPr="00276E9B" w:rsidRDefault="0004419D" w:rsidP="00815538">
            <w:pPr>
              <w:pStyle w:val="TAL"/>
              <w:rPr>
                <w:bCs/>
                <w:lang w:eastAsia="zh-CN"/>
              </w:rPr>
            </w:pPr>
            <w:r w:rsidRPr="00276E9B">
              <w:rPr>
                <w:bCs/>
              </w:rPr>
              <w:t xml:space="preserve">Check: Does the UE transmit an </w:t>
            </w:r>
            <w:r w:rsidRPr="00276E9B">
              <w:rPr>
                <w:bCs/>
                <w:i/>
              </w:rPr>
              <w:t>RRCConnectionSetupComplete-NB</w:t>
            </w:r>
            <w:r w:rsidRPr="00276E9B">
              <w:rPr>
                <w:bCs/>
              </w:rPr>
              <w:t xml:space="preserve"> message</w:t>
            </w:r>
            <w:r w:rsidRPr="00276E9B">
              <w:t xml:space="preserve"> with </w:t>
            </w:r>
            <w:r w:rsidRPr="00276E9B">
              <w:rPr>
                <w:i/>
                <w:iCs/>
              </w:rPr>
              <w:t>gnss-PositionFixDuration</w:t>
            </w:r>
            <w:r w:rsidRPr="00276E9B">
              <w:t xml:space="preserve"> and </w:t>
            </w:r>
            <w:r w:rsidRPr="00276E9B">
              <w:rPr>
                <w:i/>
                <w:iCs/>
              </w:rPr>
              <w:t>gnss-validityDuration</w:t>
            </w:r>
            <w:r w:rsidRPr="00276E9B">
              <w:t xml:space="preserve"> included</w:t>
            </w:r>
            <w:r w:rsidRPr="00276E9B">
              <w:rPr>
                <w:bCs/>
                <w:lang w:eastAsia="zh-CN"/>
              </w:rPr>
              <w:t>?</w:t>
            </w:r>
          </w:p>
        </w:tc>
        <w:tc>
          <w:tcPr>
            <w:tcW w:w="708" w:type="dxa"/>
            <w:shd w:val="clear" w:color="auto" w:fill="auto"/>
          </w:tcPr>
          <w:p w14:paraId="2AD92771" w14:textId="77777777" w:rsidR="0004419D" w:rsidRPr="00276E9B" w:rsidRDefault="0004419D" w:rsidP="00815538">
            <w:pPr>
              <w:pStyle w:val="TAL"/>
              <w:jc w:val="center"/>
              <w:rPr>
                <w:bCs/>
                <w:lang w:eastAsia="zh-CN"/>
              </w:rPr>
            </w:pPr>
            <w:r w:rsidRPr="00276E9B">
              <w:rPr>
                <w:bCs/>
              </w:rPr>
              <w:t>--&gt;</w:t>
            </w:r>
          </w:p>
        </w:tc>
        <w:tc>
          <w:tcPr>
            <w:tcW w:w="2976" w:type="dxa"/>
            <w:shd w:val="clear" w:color="auto" w:fill="auto"/>
          </w:tcPr>
          <w:p w14:paraId="67CAE3C7" w14:textId="77777777" w:rsidR="0004419D" w:rsidRPr="00276E9B" w:rsidRDefault="0004419D" w:rsidP="00815538">
            <w:pPr>
              <w:pStyle w:val="TAL"/>
              <w:rPr>
                <w:bCs/>
                <w:i/>
              </w:rPr>
            </w:pPr>
            <w:r w:rsidRPr="00276E9B">
              <w:rPr>
                <w:bCs/>
                <w:i/>
              </w:rPr>
              <w:t>RRCConnectionSetupComplete-NB</w:t>
            </w:r>
          </w:p>
        </w:tc>
        <w:tc>
          <w:tcPr>
            <w:tcW w:w="567" w:type="dxa"/>
            <w:tcBorders>
              <w:top w:val="nil"/>
            </w:tcBorders>
            <w:shd w:val="clear" w:color="auto" w:fill="auto"/>
          </w:tcPr>
          <w:p w14:paraId="6D913F4D" w14:textId="77777777" w:rsidR="0004419D" w:rsidRPr="00276E9B" w:rsidRDefault="0004419D" w:rsidP="00815538">
            <w:pPr>
              <w:pStyle w:val="TAL"/>
              <w:jc w:val="center"/>
              <w:rPr>
                <w:lang w:eastAsia="zh-CN"/>
              </w:rPr>
            </w:pPr>
            <w:r w:rsidRPr="00276E9B">
              <w:rPr>
                <w:lang w:eastAsia="zh-CN"/>
              </w:rPr>
              <w:t>1</w:t>
            </w:r>
          </w:p>
        </w:tc>
        <w:tc>
          <w:tcPr>
            <w:tcW w:w="850" w:type="dxa"/>
            <w:tcBorders>
              <w:top w:val="nil"/>
            </w:tcBorders>
            <w:shd w:val="clear" w:color="auto" w:fill="auto"/>
          </w:tcPr>
          <w:p w14:paraId="78367065" w14:textId="77777777" w:rsidR="0004419D" w:rsidRPr="00276E9B" w:rsidRDefault="0004419D" w:rsidP="00815538">
            <w:pPr>
              <w:pStyle w:val="TAL"/>
              <w:jc w:val="center"/>
              <w:rPr>
                <w:lang w:eastAsia="zh-CN"/>
              </w:rPr>
            </w:pPr>
            <w:r w:rsidRPr="00276E9B">
              <w:rPr>
                <w:lang w:eastAsia="zh-CN"/>
              </w:rPr>
              <w:t>P</w:t>
            </w:r>
          </w:p>
        </w:tc>
      </w:tr>
      <w:tr w:rsidR="0004419D" w:rsidRPr="00276E9B" w14:paraId="04D9F8FB" w14:textId="77777777" w:rsidTr="00815538">
        <w:tc>
          <w:tcPr>
            <w:tcW w:w="534" w:type="dxa"/>
            <w:tcBorders>
              <w:top w:val="nil"/>
            </w:tcBorders>
            <w:shd w:val="clear" w:color="auto" w:fill="auto"/>
          </w:tcPr>
          <w:p w14:paraId="42970752" w14:textId="77777777" w:rsidR="0004419D" w:rsidRPr="00276E9B" w:rsidRDefault="0004419D" w:rsidP="00815538">
            <w:pPr>
              <w:pStyle w:val="TAH"/>
              <w:rPr>
                <w:b w:val="0"/>
                <w:bCs/>
                <w:lang w:eastAsia="zh-CN"/>
              </w:rPr>
            </w:pPr>
            <w:r w:rsidRPr="00276E9B">
              <w:rPr>
                <w:b w:val="0"/>
                <w:bCs/>
              </w:rPr>
              <w:t>6-20</w:t>
            </w:r>
          </w:p>
        </w:tc>
        <w:tc>
          <w:tcPr>
            <w:tcW w:w="3968" w:type="dxa"/>
            <w:shd w:val="clear" w:color="auto" w:fill="auto"/>
          </w:tcPr>
          <w:p w14:paraId="3700B1DA" w14:textId="77777777" w:rsidR="0004419D" w:rsidRPr="00276E9B" w:rsidRDefault="0004419D" w:rsidP="00815538">
            <w:pPr>
              <w:pStyle w:val="TAL"/>
              <w:rPr>
                <w:bCs/>
                <w:lang w:eastAsia="zh-CN"/>
              </w:rPr>
            </w:pPr>
            <w:r w:rsidRPr="00276E9B">
              <w:rPr>
                <w:bCs/>
              </w:rPr>
              <w:t>The attach procedure is completed by executing steps 5-14b1 of the UE registration procedure in TS 36.508 clause 8.1.5.2.3.</w:t>
            </w:r>
          </w:p>
        </w:tc>
        <w:tc>
          <w:tcPr>
            <w:tcW w:w="708" w:type="dxa"/>
            <w:shd w:val="clear" w:color="auto" w:fill="auto"/>
          </w:tcPr>
          <w:p w14:paraId="30B3C29A" w14:textId="77777777" w:rsidR="0004419D" w:rsidRPr="00276E9B" w:rsidRDefault="0004419D" w:rsidP="00815538">
            <w:pPr>
              <w:pStyle w:val="TAL"/>
              <w:jc w:val="center"/>
              <w:rPr>
                <w:bCs/>
                <w:lang w:eastAsia="zh-CN"/>
              </w:rPr>
            </w:pPr>
            <w:r w:rsidRPr="00276E9B">
              <w:rPr>
                <w:bCs/>
              </w:rPr>
              <w:t>-</w:t>
            </w:r>
          </w:p>
        </w:tc>
        <w:tc>
          <w:tcPr>
            <w:tcW w:w="2976" w:type="dxa"/>
            <w:shd w:val="clear" w:color="auto" w:fill="auto"/>
          </w:tcPr>
          <w:p w14:paraId="7B3D4F94" w14:textId="77777777" w:rsidR="0004419D" w:rsidRPr="00276E9B" w:rsidRDefault="0004419D" w:rsidP="00815538">
            <w:pPr>
              <w:pStyle w:val="TAL"/>
              <w:rPr>
                <w:bCs/>
                <w:lang w:eastAsia="zh-CN"/>
              </w:rPr>
            </w:pPr>
            <w:r w:rsidRPr="00276E9B">
              <w:rPr>
                <w:bCs/>
              </w:rPr>
              <w:t>-</w:t>
            </w:r>
          </w:p>
        </w:tc>
        <w:tc>
          <w:tcPr>
            <w:tcW w:w="567" w:type="dxa"/>
            <w:tcBorders>
              <w:top w:val="nil"/>
            </w:tcBorders>
            <w:shd w:val="clear" w:color="auto" w:fill="auto"/>
          </w:tcPr>
          <w:p w14:paraId="7A22E576" w14:textId="77777777" w:rsidR="0004419D" w:rsidRPr="00276E9B" w:rsidRDefault="0004419D" w:rsidP="00815538">
            <w:pPr>
              <w:pStyle w:val="TAL"/>
              <w:jc w:val="center"/>
              <w:rPr>
                <w:lang w:eastAsia="zh-CN"/>
              </w:rPr>
            </w:pPr>
            <w:r w:rsidRPr="00276E9B">
              <w:t>-</w:t>
            </w:r>
          </w:p>
        </w:tc>
        <w:tc>
          <w:tcPr>
            <w:tcW w:w="850" w:type="dxa"/>
            <w:tcBorders>
              <w:top w:val="nil"/>
            </w:tcBorders>
            <w:shd w:val="clear" w:color="auto" w:fill="auto"/>
          </w:tcPr>
          <w:p w14:paraId="27C9D415" w14:textId="77777777" w:rsidR="0004419D" w:rsidRPr="00276E9B" w:rsidRDefault="0004419D" w:rsidP="00815538">
            <w:pPr>
              <w:pStyle w:val="TAL"/>
              <w:jc w:val="center"/>
              <w:rPr>
                <w:lang w:eastAsia="zh-CN"/>
              </w:rPr>
            </w:pPr>
            <w:r w:rsidRPr="00276E9B">
              <w:t>-</w:t>
            </w:r>
          </w:p>
        </w:tc>
      </w:tr>
      <w:tr w:rsidR="0004419D" w:rsidRPr="00276E9B" w14:paraId="5C9856E8" w14:textId="77777777" w:rsidTr="00815538">
        <w:tc>
          <w:tcPr>
            <w:tcW w:w="534" w:type="dxa"/>
            <w:tcBorders>
              <w:top w:val="nil"/>
            </w:tcBorders>
            <w:shd w:val="clear" w:color="auto" w:fill="auto"/>
          </w:tcPr>
          <w:p w14:paraId="3931765F" w14:textId="77777777" w:rsidR="0004419D" w:rsidRPr="00276E9B" w:rsidRDefault="0004419D" w:rsidP="00815538">
            <w:pPr>
              <w:pStyle w:val="TAH"/>
              <w:rPr>
                <w:b w:val="0"/>
                <w:bCs/>
                <w:lang w:eastAsia="zh-CN"/>
              </w:rPr>
            </w:pPr>
            <w:r w:rsidRPr="00276E9B">
              <w:rPr>
                <w:b w:val="0"/>
                <w:bCs/>
                <w:lang w:eastAsia="zh-CN"/>
              </w:rPr>
              <w:t>21</w:t>
            </w:r>
          </w:p>
        </w:tc>
        <w:tc>
          <w:tcPr>
            <w:tcW w:w="3968" w:type="dxa"/>
            <w:shd w:val="clear" w:color="auto" w:fill="auto"/>
          </w:tcPr>
          <w:p w14:paraId="3996F567" w14:textId="77777777" w:rsidR="0004419D" w:rsidRPr="00276E9B" w:rsidRDefault="0004419D" w:rsidP="00815538">
            <w:pPr>
              <w:pStyle w:val="TAL"/>
              <w:rPr>
                <w:lang w:eastAsia="zh-CN"/>
              </w:rPr>
            </w:pPr>
            <w:r w:rsidRPr="00276E9B">
              <w:rPr>
                <w:lang w:eastAsia="zh-CN"/>
              </w:rPr>
              <w:t>Wait till T390 expire upon GNSS position is out of date.</w:t>
            </w:r>
          </w:p>
        </w:tc>
        <w:tc>
          <w:tcPr>
            <w:tcW w:w="708" w:type="dxa"/>
            <w:shd w:val="clear" w:color="auto" w:fill="auto"/>
          </w:tcPr>
          <w:p w14:paraId="6F51308E" w14:textId="77777777" w:rsidR="0004419D" w:rsidRPr="00276E9B" w:rsidRDefault="0004419D" w:rsidP="00815538">
            <w:pPr>
              <w:pStyle w:val="TAL"/>
              <w:jc w:val="center"/>
              <w:rPr>
                <w:lang w:eastAsia="zh-CN"/>
              </w:rPr>
            </w:pPr>
            <w:r w:rsidRPr="00276E9B">
              <w:t>-</w:t>
            </w:r>
          </w:p>
        </w:tc>
        <w:tc>
          <w:tcPr>
            <w:tcW w:w="2976" w:type="dxa"/>
            <w:shd w:val="clear" w:color="auto" w:fill="auto"/>
          </w:tcPr>
          <w:p w14:paraId="18C0A403" w14:textId="77777777" w:rsidR="0004419D" w:rsidRPr="00276E9B" w:rsidRDefault="0004419D" w:rsidP="00815538">
            <w:pPr>
              <w:pStyle w:val="TAL"/>
              <w:rPr>
                <w:lang w:eastAsia="zh-CN"/>
              </w:rPr>
            </w:pPr>
            <w:r w:rsidRPr="00276E9B">
              <w:t>-</w:t>
            </w:r>
          </w:p>
        </w:tc>
        <w:tc>
          <w:tcPr>
            <w:tcW w:w="567" w:type="dxa"/>
            <w:tcBorders>
              <w:top w:val="nil"/>
            </w:tcBorders>
            <w:shd w:val="clear" w:color="auto" w:fill="auto"/>
          </w:tcPr>
          <w:p w14:paraId="3160B446" w14:textId="77777777" w:rsidR="0004419D" w:rsidRPr="00276E9B" w:rsidRDefault="0004419D" w:rsidP="00815538">
            <w:pPr>
              <w:pStyle w:val="TAL"/>
              <w:jc w:val="center"/>
              <w:rPr>
                <w:lang w:eastAsia="zh-CN"/>
              </w:rPr>
            </w:pPr>
            <w:r w:rsidRPr="00276E9B">
              <w:t>-</w:t>
            </w:r>
          </w:p>
        </w:tc>
        <w:tc>
          <w:tcPr>
            <w:tcW w:w="850" w:type="dxa"/>
            <w:tcBorders>
              <w:top w:val="nil"/>
            </w:tcBorders>
            <w:shd w:val="clear" w:color="auto" w:fill="auto"/>
          </w:tcPr>
          <w:p w14:paraId="65F0A936" w14:textId="77777777" w:rsidR="0004419D" w:rsidRPr="00276E9B" w:rsidRDefault="0004419D" w:rsidP="00815538">
            <w:pPr>
              <w:pStyle w:val="TAL"/>
              <w:jc w:val="center"/>
              <w:rPr>
                <w:lang w:eastAsia="zh-CN"/>
              </w:rPr>
            </w:pPr>
            <w:r w:rsidRPr="00276E9B">
              <w:t>-</w:t>
            </w:r>
          </w:p>
        </w:tc>
      </w:tr>
      <w:tr w:rsidR="0004419D" w:rsidRPr="00276E9B" w14:paraId="1D41D76F" w14:textId="77777777" w:rsidTr="00815538">
        <w:tc>
          <w:tcPr>
            <w:tcW w:w="534" w:type="dxa"/>
            <w:tcBorders>
              <w:top w:val="nil"/>
            </w:tcBorders>
            <w:shd w:val="clear" w:color="auto" w:fill="auto"/>
          </w:tcPr>
          <w:p w14:paraId="5B4AD766" w14:textId="77777777" w:rsidR="0004419D" w:rsidRPr="00276E9B" w:rsidRDefault="0004419D" w:rsidP="00815538">
            <w:pPr>
              <w:pStyle w:val="TAH"/>
              <w:rPr>
                <w:b w:val="0"/>
                <w:bCs/>
                <w:lang w:eastAsia="zh-CN"/>
              </w:rPr>
            </w:pPr>
            <w:r w:rsidRPr="00276E9B">
              <w:rPr>
                <w:b w:val="0"/>
                <w:bCs/>
                <w:lang w:eastAsia="zh-CN"/>
              </w:rPr>
              <w:t>22</w:t>
            </w:r>
          </w:p>
        </w:tc>
        <w:tc>
          <w:tcPr>
            <w:tcW w:w="3968" w:type="dxa"/>
            <w:shd w:val="clear" w:color="auto" w:fill="auto"/>
          </w:tcPr>
          <w:p w14:paraId="61364B14" w14:textId="77777777" w:rsidR="0004419D" w:rsidRPr="00276E9B" w:rsidRDefault="0004419D" w:rsidP="00815538">
            <w:pPr>
              <w:pStyle w:val="TAL"/>
              <w:rPr>
                <w:lang w:eastAsia="zh-CN"/>
              </w:rPr>
            </w:pPr>
            <w:r w:rsidRPr="00276E9B">
              <w:t>The SS transmits Update UE location information message.</w:t>
            </w:r>
          </w:p>
        </w:tc>
        <w:tc>
          <w:tcPr>
            <w:tcW w:w="708" w:type="dxa"/>
            <w:shd w:val="clear" w:color="auto" w:fill="auto"/>
          </w:tcPr>
          <w:p w14:paraId="7AEB3519" w14:textId="77777777" w:rsidR="0004419D" w:rsidRPr="00276E9B" w:rsidRDefault="0004419D" w:rsidP="00815538">
            <w:pPr>
              <w:pStyle w:val="TAL"/>
              <w:jc w:val="center"/>
              <w:rPr>
                <w:lang w:eastAsia="zh-CN"/>
              </w:rPr>
            </w:pPr>
            <w:r w:rsidRPr="00276E9B">
              <w:t>&lt;--</w:t>
            </w:r>
          </w:p>
        </w:tc>
        <w:tc>
          <w:tcPr>
            <w:tcW w:w="2976" w:type="dxa"/>
            <w:shd w:val="clear" w:color="auto" w:fill="auto"/>
          </w:tcPr>
          <w:p w14:paraId="2C61036F" w14:textId="77777777" w:rsidR="0004419D" w:rsidRPr="00276E9B" w:rsidRDefault="0004419D" w:rsidP="00815538">
            <w:pPr>
              <w:pStyle w:val="TAL"/>
              <w:rPr>
                <w:lang w:eastAsia="zh-CN"/>
              </w:rPr>
            </w:pPr>
            <w:r w:rsidRPr="00276E9B">
              <w:t>UPDATE UE LOCATION INFORMATION</w:t>
            </w:r>
          </w:p>
        </w:tc>
        <w:tc>
          <w:tcPr>
            <w:tcW w:w="567" w:type="dxa"/>
            <w:tcBorders>
              <w:top w:val="nil"/>
            </w:tcBorders>
            <w:shd w:val="clear" w:color="auto" w:fill="auto"/>
          </w:tcPr>
          <w:p w14:paraId="20CD7CD6" w14:textId="77777777" w:rsidR="0004419D" w:rsidRPr="00276E9B" w:rsidRDefault="0004419D" w:rsidP="00815538">
            <w:pPr>
              <w:pStyle w:val="TAL"/>
              <w:jc w:val="center"/>
              <w:rPr>
                <w:lang w:eastAsia="zh-CN"/>
              </w:rPr>
            </w:pPr>
            <w:r w:rsidRPr="00276E9B">
              <w:t>-</w:t>
            </w:r>
          </w:p>
        </w:tc>
        <w:tc>
          <w:tcPr>
            <w:tcW w:w="850" w:type="dxa"/>
            <w:tcBorders>
              <w:top w:val="nil"/>
            </w:tcBorders>
            <w:shd w:val="clear" w:color="auto" w:fill="auto"/>
          </w:tcPr>
          <w:p w14:paraId="063AEA79" w14:textId="77777777" w:rsidR="0004419D" w:rsidRPr="00276E9B" w:rsidRDefault="0004419D" w:rsidP="00815538">
            <w:pPr>
              <w:pStyle w:val="TAL"/>
              <w:jc w:val="center"/>
              <w:rPr>
                <w:lang w:eastAsia="zh-CN"/>
              </w:rPr>
            </w:pPr>
            <w:r w:rsidRPr="00276E9B">
              <w:t>-</w:t>
            </w:r>
          </w:p>
        </w:tc>
      </w:tr>
      <w:tr w:rsidR="0004419D" w:rsidRPr="00276E9B" w14:paraId="04D648C4" w14:textId="77777777" w:rsidTr="00815538">
        <w:tc>
          <w:tcPr>
            <w:tcW w:w="534" w:type="dxa"/>
            <w:tcBorders>
              <w:top w:val="nil"/>
            </w:tcBorders>
            <w:shd w:val="clear" w:color="auto" w:fill="auto"/>
          </w:tcPr>
          <w:p w14:paraId="01F28F00" w14:textId="77777777" w:rsidR="0004419D" w:rsidRPr="00276E9B" w:rsidRDefault="0004419D" w:rsidP="00815538">
            <w:pPr>
              <w:pStyle w:val="TAH"/>
              <w:rPr>
                <w:b w:val="0"/>
                <w:bCs/>
                <w:lang w:eastAsia="zh-CN"/>
              </w:rPr>
            </w:pPr>
            <w:r w:rsidRPr="00276E9B">
              <w:rPr>
                <w:b w:val="0"/>
                <w:bCs/>
                <w:lang w:eastAsia="zh-CN"/>
              </w:rPr>
              <w:t>-</w:t>
            </w:r>
          </w:p>
        </w:tc>
        <w:tc>
          <w:tcPr>
            <w:tcW w:w="3968" w:type="dxa"/>
            <w:shd w:val="clear" w:color="auto" w:fill="auto"/>
          </w:tcPr>
          <w:p w14:paraId="5164A607" w14:textId="77777777" w:rsidR="0004419D" w:rsidRPr="00276E9B" w:rsidRDefault="0004419D" w:rsidP="00815538">
            <w:pPr>
              <w:pStyle w:val="TAL"/>
              <w:rPr>
                <w:lang w:eastAsia="zh-CN"/>
              </w:rPr>
            </w:pPr>
            <w:r w:rsidRPr="00276E9B">
              <w:t>EXCEPTION: Steps 23a1 to 23b1 describe behaviour depending on UE implementation; the "lower case letter" identifies a step sequence that take place if the UE performs a specific action.</w:t>
            </w:r>
          </w:p>
        </w:tc>
        <w:tc>
          <w:tcPr>
            <w:tcW w:w="708" w:type="dxa"/>
            <w:shd w:val="clear" w:color="auto" w:fill="auto"/>
          </w:tcPr>
          <w:p w14:paraId="1D4228C6" w14:textId="77777777" w:rsidR="0004419D" w:rsidRPr="00276E9B" w:rsidRDefault="0004419D" w:rsidP="00815538">
            <w:pPr>
              <w:pStyle w:val="TAL"/>
              <w:jc w:val="center"/>
              <w:rPr>
                <w:lang w:eastAsia="zh-CN"/>
              </w:rPr>
            </w:pPr>
            <w:r w:rsidRPr="00276E9B">
              <w:t>-</w:t>
            </w:r>
          </w:p>
        </w:tc>
        <w:tc>
          <w:tcPr>
            <w:tcW w:w="2976" w:type="dxa"/>
            <w:shd w:val="clear" w:color="auto" w:fill="auto"/>
          </w:tcPr>
          <w:p w14:paraId="0E22F053" w14:textId="77777777" w:rsidR="0004419D" w:rsidRPr="00276E9B" w:rsidRDefault="0004419D" w:rsidP="00815538">
            <w:pPr>
              <w:pStyle w:val="TAL"/>
              <w:rPr>
                <w:lang w:eastAsia="zh-CN"/>
              </w:rPr>
            </w:pPr>
            <w:r w:rsidRPr="00276E9B">
              <w:t>-</w:t>
            </w:r>
          </w:p>
        </w:tc>
        <w:tc>
          <w:tcPr>
            <w:tcW w:w="567" w:type="dxa"/>
            <w:tcBorders>
              <w:top w:val="nil"/>
            </w:tcBorders>
            <w:shd w:val="clear" w:color="auto" w:fill="auto"/>
          </w:tcPr>
          <w:p w14:paraId="6D6A6310" w14:textId="77777777" w:rsidR="0004419D" w:rsidRPr="00276E9B" w:rsidRDefault="0004419D" w:rsidP="00815538">
            <w:pPr>
              <w:pStyle w:val="TAL"/>
              <w:jc w:val="center"/>
              <w:rPr>
                <w:lang w:eastAsia="zh-CN"/>
              </w:rPr>
            </w:pPr>
            <w:r w:rsidRPr="00276E9B">
              <w:t>-</w:t>
            </w:r>
          </w:p>
        </w:tc>
        <w:tc>
          <w:tcPr>
            <w:tcW w:w="850" w:type="dxa"/>
            <w:tcBorders>
              <w:top w:val="nil"/>
            </w:tcBorders>
            <w:shd w:val="clear" w:color="auto" w:fill="auto"/>
          </w:tcPr>
          <w:p w14:paraId="25673E85" w14:textId="77777777" w:rsidR="0004419D" w:rsidRPr="00276E9B" w:rsidRDefault="0004419D" w:rsidP="00815538">
            <w:pPr>
              <w:pStyle w:val="TAL"/>
              <w:jc w:val="center"/>
              <w:rPr>
                <w:lang w:eastAsia="zh-CN"/>
              </w:rPr>
            </w:pPr>
            <w:r w:rsidRPr="00276E9B">
              <w:t>-</w:t>
            </w:r>
          </w:p>
        </w:tc>
      </w:tr>
      <w:tr w:rsidR="0004419D" w:rsidRPr="00276E9B" w14:paraId="413A4C39" w14:textId="77777777" w:rsidTr="00815538">
        <w:tc>
          <w:tcPr>
            <w:tcW w:w="534" w:type="dxa"/>
            <w:tcBorders>
              <w:top w:val="nil"/>
            </w:tcBorders>
            <w:shd w:val="clear" w:color="auto" w:fill="auto"/>
          </w:tcPr>
          <w:p w14:paraId="2BB22F84" w14:textId="77777777" w:rsidR="0004419D" w:rsidRPr="00276E9B" w:rsidRDefault="0004419D" w:rsidP="00815538">
            <w:pPr>
              <w:pStyle w:val="TAH"/>
              <w:rPr>
                <w:b w:val="0"/>
                <w:bCs/>
                <w:lang w:eastAsia="zh-CN"/>
              </w:rPr>
            </w:pPr>
            <w:r w:rsidRPr="00276E9B">
              <w:rPr>
                <w:b w:val="0"/>
                <w:bCs/>
                <w:lang w:eastAsia="zh-CN"/>
              </w:rPr>
              <w:t>23a1</w:t>
            </w:r>
          </w:p>
        </w:tc>
        <w:tc>
          <w:tcPr>
            <w:tcW w:w="3968" w:type="dxa"/>
            <w:shd w:val="clear" w:color="auto" w:fill="auto"/>
          </w:tcPr>
          <w:p w14:paraId="6DD5AA26" w14:textId="77777777" w:rsidR="0004419D" w:rsidRPr="00276E9B" w:rsidRDefault="0004419D" w:rsidP="00815538">
            <w:pPr>
              <w:pStyle w:val="TAL"/>
            </w:pPr>
            <w:r w:rsidRPr="00276E9B">
              <w:t>The UE transmits a preamble on NPRACH upon GNSS position becomes valid.</w:t>
            </w:r>
          </w:p>
        </w:tc>
        <w:tc>
          <w:tcPr>
            <w:tcW w:w="708" w:type="dxa"/>
            <w:shd w:val="clear" w:color="auto" w:fill="auto"/>
          </w:tcPr>
          <w:p w14:paraId="38ED73C8" w14:textId="77777777" w:rsidR="0004419D" w:rsidRPr="00276E9B" w:rsidRDefault="0004419D" w:rsidP="00815538">
            <w:pPr>
              <w:pStyle w:val="TAL"/>
              <w:jc w:val="center"/>
              <w:rPr>
                <w:lang w:eastAsia="zh-CN"/>
              </w:rPr>
            </w:pPr>
            <w:r w:rsidRPr="00276E9B">
              <w:t>--&gt;</w:t>
            </w:r>
          </w:p>
        </w:tc>
        <w:tc>
          <w:tcPr>
            <w:tcW w:w="2976" w:type="dxa"/>
            <w:shd w:val="clear" w:color="auto" w:fill="auto"/>
          </w:tcPr>
          <w:p w14:paraId="087FA2CA" w14:textId="77777777" w:rsidR="0004419D" w:rsidRPr="00276E9B" w:rsidRDefault="0004419D" w:rsidP="00815538">
            <w:pPr>
              <w:pStyle w:val="TAL"/>
              <w:rPr>
                <w:lang w:eastAsia="zh-CN"/>
              </w:rPr>
            </w:pPr>
            <w:r w:rsidRPr="00276E9B">
              <w:t>NPRACH Preamble</w:t>
            </w:r>
          </w:p>
        </w:tc>
        <w:tc>
          <w:tcPr>
            <w:tcW w:w="567" w:type="dxa"/>
            <w:tcBorders>
              <w:top w:val="nil"/>
            </w:tcBorders>
            <w:shd w:val="clear" w:color="auto" w:fill="auto"/>
          </w:tcPr>
          <w:p w14:paraId="2394DEC6" w14:textId="77777777" w:rsidR="0004419D" w:rsidRPr="00276E9B" w:rsidRDefault="0004419D" w:rsidP="00815538">
            <w:pPr>
              <w:pStyle w:val="TAL"/>
              <w:jc w:val="center"/>
              <w:rPr>
                <w:lang w:eastAsia="zh-CN"/>
              </w:rPr>
            </w:pPr>
            <w:r w:rsidRPr="00276E9B">
              <w:t>-</w:t>
            </w:r>
          </w:p>
        </w:tc>
        <w:tc>
          <w:tcPr>
            <w:tcW w:w="850" w:type="dxa"/>
            <w:tcBorders>
              <w:top w:val="nil"/>
            </w:tcBorders>
            <w:shd w:val="clear" w:color="auto" w:fill="auto"/>
          </w:tcPr>
          <w:p w14:paraId="21331F08" w14:textId="77777777" w:rsidR="0004419D" w:rsidRPr="00276E9B" w:rsidRDefault="0004419D" w:rsidP="00815538">
            <w:pPr>
              <w:pStyle w:val="TAL"/>
              <w:jc w:val="center"/>
              <w:rPr>
                <w:lang w:eastAsia="zh-CN"/>
              </w:rPr>
            </w:pPr>
            <w:r w:rsidRPr="00276E9B">
              <w:t>-</w:t>
            </w:r>
          </w:p>
        </w:tc>
      </w:tr>
      <w:tr w:rsidR="0004419D" w:rsidRPr="00276E9B" w14:paraId="6E35986C" w14:textId="77777777" w:rsidTr="00815538">
        <w:tc>
          <w:tcPr>
            <w:tcW w:w="534" w:type="dxa"/>
            <w:tcBorders>
              <w:top w:val="nil"/>
            </w:tcBorders>
            <w:shd w:val="clear" w:color="auto" w:fill="auto"/>
          </w:tcPr>
          <w:p w14:paraId="748B0A22" w14:textId="77777777" w:rsidR="0004419D" w:rsidRPr="00276E9B" w:rsidRDefault="0004419D" w:rsidP="00815538">
            <w:pPr>
              <w:pStyle w:val="TAH"/>
              <w:rPr>
                <w:b w:val="0"/>
                <w:bCs/>
                <w:lang w:eastAsia="zh-CN"/>
              </w:rPr>
            </w:pPr>
            <w:r w:rsidRPr="00276E9B">
              <w:rPr>
                <w:b w:val="0"/>
                <w:bCs/>
                <w:lang w:eastAsia="zh-CN"/>
              </w:rPr>
              <w:t>23a2</w:t>
            </w:r>
          </w:p>
        </w:tc>
        <w:tc>
          <w:tcPr>
            <w:tcW w:w="3968" w:type="dxa"/>
            <w:shd w:val="clear" w:color="auto" w:fill="auto"/>
          </w:tcPr>
          <w:p w14:paraId="1510BBFB" w14:textId="77777777" w:rsidR="0004419D" w:rsidRPr="00276E9B" w:rsidRDefault="0004419D" w:rsidP="00815538">
            <w:pPr>
              <w:pStyle w:val="TAL"/>
            </w:pPr>
            <w:r w:rsidRPr="00276E9B">
              <w:t>The SS transmits Random Access Response including UL grant suitable for transmitting GNSS Validity Duration Report MAC CE.</w:t>
            </w:r>
          </w:p>
        </w:tc>
        <w:tc>
          <w:tcPr>
            <w:tcW w:w="708" w:type="dxa"/>
            <w:shd w:val="clear" w:color="auto" w:fill="auto"/>
          </w:tcPr>
          <w:p w14:paraId="3E0848F3" w14:textId="77777777" w:rsidR="0004419D" w:rsidRPr="00276E9B" w:rsidRDefault="0004419D" w:rsidP="00815538">
            <w:pPr>
              <w:pStyle w:val="TAL"/>
              <w:jc w:val="center"/>
              <w:rPr>
                <w:lang w:eastAsia="zh-CN"/>
              </w:rPr>
            </w:pPr>
            <w:r w:rsidRPr="00276E9B">
              <w:t>&lt;--</w:t>
            </w:r>
          </w:p>
        </w:tc>
        <w:tc>
          <w:tcPr>
            <w:tcW w:w="2976" w:type="dxa"/>
            <w:shd w:val="clear" w:color="auto" w:fill="auto"/>
          </w:tcPr>
          <w:p w14:paraId="5EE37807" w14:textId="77777777" w:rsidR="0004419D" w:rsidRPr="00276E9B" w:rsidRDefault="0004419D" w:rsidP="00815538">
            <w:pPr>
              <w:pStyle w:val="TAL"/>
              <w:rPr>
                <w:lang w:eastAsia="zh-CN"/>
              </w:rPr>
            </w:pPr>
            <w:r w:rsidRPr="00276E9B">
              <w:t>Random Access Response</w:t>
            </w:r>
          </w:p>
        </w:tc>
        <w:tc>
          <w:tcPr>
            <w:tcW w:w="567" w:type="dxa"/>
            <w:tcBorders>
              <w:top w:val="nil"/>
            </w:tcBorders>
            <w:shd w:val="clear" w:color="auto" w:fill="auto"/>
          </w:tcPr>
          <w:p w14:paraId="57809802" w14:textId="77777777" w:rsidR="0004419D" w:rsidRPr="00276E9B" w:rsidRDefault="0004419D" w:rsidP="00815538">
            <w:pPr>
              <w:pStyle w:val="TAL"/>
              <w:jc w:val="center"/>
              <w:rPr>
                <w:lang w:eastAsia="zh-CN"/>
              </w:rPr>
            </w:pPr>
            <w:r w:rsidRPr="00276E9B">
              <w:t>-</w:t>
            </w:r>
          </w:p>
        </w:tc>
        <w:tc>
          <w:tcPr>
            <w:tcW w:w="850" w:type="dxa"/>
            <w:tcBorders>
              <w:top w:val="nil"/>
            </w:tcBorders>
            <w:shd w:val="clear" w:color="auto" w:fill="auto"/>
          </w:tcPr>
          <w:p w14:paraId="7B545B0A" w14:textId="77777777" w:rsidR="0004419D" w:rsidRPr="00276E9B" w:rsidRDefault="0004419D" w:rsidP="00815538">
            <w:pPr>
              <w:pStyle w:val="TAL"/>
              <w:jc w:val="center"/>
              <w:rPr>
                <w:lang w:eastAsia="zh-CN"/>
              </w:rPr>
            </w:pPr>
            <w:r w:rsidRPr="00276E9B">
              <w:t>-</w:t>
            </w:r>
          </w:p>
        </w:tc>
      </w:tr>
      <w:tr w:rsidR="0004419D" w:rsidRPr="00276E9B" w14:paraId="67BA682D" w14:textId="77777777" w:rsidTr="00815538">
        <w:tc>
          <w:tcPr>
            <w:tcW w:w="534" w:type="dxa"/>
            <w:tcBorders>
              <w:top w:val="nil"/>
            </w:tcBorders>
            <w:shd w:val="clear" w:color="auto" w:fill="auto"/>
          </w:tcPr>
          <w:p w14:paraId="192568F0" w14:textId="77777777" w:rsidR="0004419D" w:rsidRPr="00276E9B" w:rsidRDefault="0004419D" w:rsidP="00815538">
            <w:pPr>
              <w:pStyle w:val="TAH"/>
              <w:rPr>
                <w:b w:val="0"/>
                <w:bCs/>
                <w:lang w:eastAsia="zh-CN"/>
              </w:rPr>
            </w:pPr>
            <w:r w:rsidRPr="00276E9B">
              <w:rPr>
                <w:b w:val="0"/>
                <w:bCs/>
                <w:lang w:eastAsia="zh-CN"/>
              </w:rPr>
              <w:t>23b1</w:t>
            </w:r>
          </w:p>
        </w:tc>
        <w:tc>
          <w:tcPr>
            <w:tcW w:w="3968" w:type="dxa"/>
            <w:shd w:val="clear" w:color="auto" w:fill="auto"/>
          </w:tcPr>
          <w:p w14:paraId="4B3782D9" w14:textId="77777777" w:rsidR="0004419D" w:rsidRPr="00276E9B" w:rsidRDefault="0004419D" w:rsidP="00815538">
            <w:pPr>
              <w:pStyle w:val="TAL"/>
            </w:pPr>
            <w:r w:rsidRPr="00276E9B">
              <w:t xml:space="preserve">The SS transmits </w:t>
            </w:r>
            <w:r w:rsidRPr="00276E9B">
              <w:rPr>
                <w:lang w:eastAsia="zh-CN"/>
              </w:rPr>
              <w:t xml:space="preserve">an </w:t>
            </w:r>
            <w:r w:rsidRPr="00276E9B">
              <w:t>UL grant suitable for transmitting GNSS Validity Duration Report MAC CE.</w:t>
            </w:r>
          </w:p>
        </w:tc>
        <w:tc>
          <w:tcPr>
            <w:tcW w:w="708" w:type="dxa"/>
            <w:shd w:val="clear" w:color="auto" w:fill="auto"/>
          </w:tcPr>
          <w:p w14:paraId="2BA3997F" w14:textId="77777777" w:rsidR="0004419D" w:rsidRPr="00276E9B" w:rsidRDefault="0004419D" w:rsidP="00815538">
            <w:pPr>
              <w:pStyle w:val="TAL"/>
              <w:jc w:val="center"/>
              <w:rPr>
                <w:lang w:eastAsia="zh-CN"/>
              </w:rPr>
            </w:pPr>
            <w:r w:rsidRPr="00276E9B">
              <w:t>&lt;--</w:t>
            </w:r>
          </w:p>
        </w:tc>
        <w:tc>
          <w:tcPr>
            <w:tcW w:w="2976" w:type="dxa"/>
            <w:shd w:val="clear" w:color="auto" w:fill="auto"/>
          </w:tcPr>
          <w:p w14:paraId="3E446EBC" w14:textId="77777777" w:rsidR="0004419D" w:rsidRPr="00276E9B" w:rsidRDefault="0004419D" w:rsidP="00815538">
            <w:pPr>
              <w:pStyle w:val="TAL"/>
              <w:rPr>
                <w:lang w:eastAsia="zh-CN"/>
              </w:rPr>
            </w:pPr>
            <w:r w:rsidRPr="00276E9B">
              <w:t>(UL Grant)</w:t>
            </w:r>
          </w:p>
        </w:tc>
        <w:tc>
          <w:tcPr>
            <w:tcW w:w="567" w:type="dxa"/>
            <w:tcBorders>
              <w:top w:val="nil"/>
            </w:tcBorders>
            <w:shd w:val="clear" w:color="auto" w:fill="auto"/>
          </w:tcPr>
          <w:p w14:paraId="6258F4B7" w14:textId="77777777" w:rsidR="0004419D" w:rsidRPr="00276E9B" w:rsidRDefault="0004419D" w:rsidP="00815538">
            <w:pPr>
              <w:pStyle w:val="TAL"/>
              <w:jc w:val="center"/>
              <w:rPr>
                <w:lang w:eastAsia="zh-CN"/>
              </w:rPr>
            </w:pPr>
            <w:r w:rsidRPr="00276E9B">
              <w:t>-</w:t>
            </w:r>
          </w:p>
        </w:tc>
        <w:tc>
          <w:tcPr>
            <w:tcW w:w="850" w:type="dxa"/>
            <w:tcBorders>
              <w:top w:val="nil"/>
            </w:tcBorders>
            <w:shd w:val="clear" w:color="auto" w:fill="auto"/>
          </w:tcPr>
          <w:p w14:paraId="09B10932" w14:textId="77777777" w:rsidR="0004419D" w:rsidRPr="00276E9B" w:rsidRDefault="0004419D" w:rsidP="00815538">
            <w:pPr>
              <w:pStyle w:val="TAL"/>
              <w:jc w:val="center"/>
              <w:rPr>
                <w:lang w:eastAsia="zh-CN"/>
              </w:rPr>
            </w:pPr>
            <w:r w:rsidRPr="00276E9B">
              <w:t>-</w:t>
            </w:r>
          </w:p>
        </w:tc>
      </w:tr>
      <w:tr w:rsidR="0004419D" w:rsidRPr="00276E9B" w14:paraId="660726B3" w14:textId="77777777" w:rsidTr="00815538">
        <w:tc>
          <w:tcPr>
            <w:tcW w:w="534" w:type="dxa"/>
            <w:tcBorders>
              <w:top w:val="nil"/>
            </w:tcBorders>
            <w:shd w:val="clear" w:color="auto" w:fill="auto"/>
          </w:tcPr>
          <w:p w14:paraId="753B7C35" w14:textId="77777777" w:rsidR="0004419D" w:rsidRPr="00276E9B" w:rsidRDefault="0004419D" w:rsidP="00815538">
            <w:pPr>
              <w:pStyle w:val="TAH"/>
              <w:rPr>
                <w:b w:val="0"/>
                <w:bCs/>
                <w:lang w:eastAsia="zh-CN"/>
              </w:rPr>
            </w:pPr>
            <w:r w:rsidRPr="00276E9B">
              <w:rPr>
                <w:b w:val="0"/>
                <w:bCs/>
                <w:lang w:eastAsia="zh-CN"/>
              </w:rPr>
              <w:t>24</w:t>
            </w:r>
          </w:p>
        </w:tc>
        <w:tc>
          <w:tcPr>
            <w:tcW w:w="3968" w:type="dxa"/>
            <w:shd w:val="clear" w:color="auto" w:fill="auto"/>
          </w:tcPr>
          <w:p w14:paraId="0618F2BF" w14:textId="77777777" w:rsidR="0004419D" w:rsidRPr="00276E9B" w:rsidRDefault="0004419D" w:rsidP="00815538">
            <w:pPr>
              <w:pStyle w:val="TAL"/>
            </w:pPr>
            <w:r w:rsidRPr="00276E9B">
              <w:t>Check: Does UE transmit a MAC PDU to report the remaining GNSS measurement validity duration?</w:t>
            </w:r>
          </w:p>
        </w:tc>
        <w:tc>
          <w:tcPr>
            <w:tcW w:w="708" w:type="dxa"/>
            <w:shd w:val="clear" w:color="auto" w:fill="auto"/>
          </w:tcPr>
          <w:p w14:paraId="062535AC" w14:textId="77777777" w:rsidR="0004419D" w:rsidRPr="00276E9B" w:rsidRDefault="0004419D" w:rsidP="00815538">
            <w:pPr>
              <w:pStyle w:val="TAL"/>
              <w:jc w:val="center"/>
              <w:rPr>
                <w:lang w:eastAsia="zh-CN"/>
              </w:rPr>
            </w:pPr>
            <w:r w:rsidRPr="00276E9B">
              <w:t>--&gt;</w:t>
            </w:r>
          </w:p>
        </w:tc>
        <w:tc>
          <w:tcPr>
            <w:tcW w:w="2976" w:type="dxa"/>
            <w:shd w:val="clear" w:color="auto" w:fill="auto"/>
          </w:tcPr>
          <w:p w14:paraId="5C88C85F" w14:textId="77777777" w:rsidR="0004419D" w:rsidRPr="00276E9B" w:rsidRDefault="0004419D" w:rsidP="00815538">
            <w:pPr>
              <w:pStyle w:val="TAL"/>
              <w:rPr>
                <w:lang w:eastAsia="zh-CN"/>
              </w:rPr>
            </w:pPr>
            <w:r w:rsidRPr="00276E9B">
              <w:t>MAC PDU (GNSS Validity Duration Report MAC CE)</w:t>
            </w:r>
          </w:p>
        </w:tc>
        <w:tc>
          <w:tcPr>
            <w:tcW w:w="567" w:type="dxa"/>
            <w:tcBorders>
              <w:top w:val="nil"/>
            </w:tcBorders>
            <w:shd w:val="clear" w:color="auto" w:fill="auto"/>
          </w:tcPr>
          <w:p w14:paraId="067BC9E5" w14:textId="77777777" w:rsidR="0004419D" w:rsidRPr="00276E9B" w:rsidRDefault="0004419D" w:rsidP="00815538">
            <w:pPr>
              <w:pStyle w:val="TAL"/>
              <w:jc w:val="center"/>
              <w:rPr>
                <w:lang w:eastAsia="zh-CN"/>
              </w:rPr>
            </w:pPr>
            <w:r w:rsidRPr="00276E9B">
              <w:t>2</w:t>
            </w:r>
          </w:p>
        </w:tc>
        <w:tc>
          <w:tcPr>
            <w:tcW w:w="850" w:type="dxa"/>
            <w:tcBorders>
              <w:top w:val="nil"/>
            </w:tcBorders>
            <w:shd w:val="clear" w:color="auto" w:fill="auto"/>
          </w:tcPr>
          <w:p w14:paraId="55FD0073" w14:textId="77777777" w:rsidR="0004419D" w:rsidRPr="00276E9B" w:rsidRDefault="0004419D" w:rsidP="00815538">
            <w:pPr>
              <w:pStyle w:val="TAL"/>
              <w:jc w:val="center"/>
              <w:rPr>
                <w:lang w:eastAsia="zh-CN"/>
              </w:rPr>
            </w:pPr>
            <w:r w:rsidRPr="00276E9B">
              <w:t>P</w:t>
            </w:r>
          </w:p>
        </w:tc>
      </w:tr>
      <w:tr w:rsidR="0004419D" w:rsidRPr="00276E9B" w14:paraId="5F2C7793" w14:textId="77777777" w:rsidTr="00815538">
        <w:tc>
          <w:tcPr>
            <w:tcW w:w="534" w:type="dxa"/>
            <w:tcBorders>
              <w:top w:val="nil"/>
            </w:tcBorders>
            <w:shd w:val="clear" w:color="auto" w:fill="auto"/>
          </w:tcPr>
          <w:p w14:paraId="3B648296" w14:textId="77777777" w:rsidR="0004419D" w:rsidRPr="00276E9B" w:rsidRDefault="0004419D" w:rsidP="00815538">
            <w:pPr>
              <w:pStyle w:val="TAH"/>
              <w:rPr>
                <w:b w:val="0"/>
                <w:bCs/>
                <w:lang w:eastAsia="zh-CN"/>
              </w:rPr>
            </w:pPr>
            <w:r w:rsidRPr="00276E9B">
              <w:rPr>
                <w:b w:val="0"/>
                <w:bCs/>
                <w:lang w:eastAsia="zh-CN"/>
              </w:rPr>
              <w:t>25</w:t>
            </w:r>
          </w:p>
        </w:tc>
        <w:tc>
          <w:tcPr>
            <w:tcW w:w="3968" w:type="dxa"/>
            <w:shd w:val="clear" w:color="auto" w:fill="auto"/>
          </w:tcPr>
          <w:p w14:paraId="19F27B01" w14:textId="77777777" w:rsidR="0004419D" w:rsidRPr="00276E9B" w:rsidRDefault="0004419D" w:rsidP="00815538">
            <w:pPr>
              <w:pStyle w:val="TAL"/>
              <w:rPr>
                <w:lang w:eastAsia="zh-CN"/>
              </w:rPr>
            </w:pPr>
            <w:r w:rsidRPr="00276E9B">
              <w:t xml:space="preserve">The SS transmits </w:t>
            </w:r>
            <w:r w:rsidRPr="00276E9B">
              <w:rPr>
                <w:i/>
                <w:iCs/>
              </w:rPr>
              <w:t>RRCConnectionReconfiguration-NB</w:t>
            </w:r>
            <w:r w:rsidRPr="00276E9B">
              <w:t xml:space="preserve"> </w:t>
            </w:r>
            <w:r w:rsidRPr="00276E9B">
              <w:rPr>
                <w:lang w:eastAsia="zh-CN"/>
              </w:rPr>
              <w:t>with</w:t>
            </w:r>
            <w:r w:rsidRPr="00276E9B">
              <w:rPr>
                <w:i/>
              </w:rPr>
              <w:t xml:space="preserve"> gnss-AutonomousEnabled</w:t>
            </w:r>
            <w:r w:rsidRPr="00276E9B">
              <w:t xml:space="preserve"> </w:t>
            </w:r>
            <w:r w:rsidRPr="00276E9B">
              <w:rPr>
                <w:lang w:eastAsia="zh-CN"/>
              </w:rPr>
              <w:t>not</w:t>
            </w:r>
            <w:r w:rsidRPr="00276E9B">
              <w:t xml:space="preserve"> configured.</w:t>
            </w:r>
          </w:p>
        </w:tc>
        <w:tc>
          <w:tcPr>
            <w:tcW w:w="708" w:type="dxa"/>
            <w:shd w:val="clear" w:color="auto" w:fill="auto"/>
            <w:vAlign w:val="center"/>
          </w:tcPr>
          <w:p w14:paraId="066585EC" w14:textId="77777777" w:rsidR="0004419D" w:rsidRPr="00276E9B" w:rsidRDefault="0004419D" w:rsidP="00815538">
            <w:pPr>
              <w:pStyle w:val="TAL"/>
              <w:jc w:val="center"/>
              <w:rPr>
                <w:lang w:eastAsia="zh-CN"/>
              </w:rPr>
            </w:pPr>
            <w:r w:rsidRPr="00276E9B">
              <w:rPr>
                <w:bCs/>
              </w:rPr>
              <w:t>&lt;--</w:t>
            </w:r>
          </w:p>
        </w:tc>
        <w:tc>
          <w:tcPr>
            <w:tcW w:w="2976" w:type="dxa"/>
            <w:shd w:val="clear" w:color="auto" w:fill="auto"/>
          </w:tcPr>
          <w:p w14:paraId="7FCF56D1" w14:textId="77777777" w:rsidR="0004419D" w:rsidRPr="00276E9B" w:rsidRDefault="0004419D" w:rsidP="00815538">
            <w:pPr>
              <w:pStyle w:val="TAL"/>
              <w:rPr>
                <w:i/>
                <w:iCs/>
                <w:lang w:eastAsia="zh-CN"/>
              </w:rPr>
            </w:pPr>
            <w:r w:rsidRPr="00276E9B">
              <w:rPr>
                <w:i/>
                <w:iCs/>
              </w:rPr>
              <w:t>RRCConnectionReconfiguration-NB</w:t>
            </w:r>
          </w:p>
        </w:tc>
        <w:tc>
          <w:tcPr>
            <w:tcW w:w="567" w:type="dxa"/>
            <w:tcBorders>
              <w:top w:val="nil"/>
            </w:tcBorders>
            <w:shd w:val="clear" w:color="auto" w:fill="auto"/>
          </w:tcPr>
          <w:p w14:paraId="504296F2" w14:textId="77777777" w:rsidR="0004419D" w:rsidRPr="00276E9B" w:rsidRDefault="0004419D" w:rsidP="00815538">
            <w:pPr>
              <w:pStyle w:val="TAL"/>
              <w:jc w:val="center"/>
              <w:rPr>
                <w:lang w:eastAsia="zh-CN"/>
              </w:rPr>
            </w:pPr>
            <w:r w:rsidRPr="00276E9B">
              <w:rPr>
                <w:lang w:eastAsia="zh-CN"/>
              </w:rPr>
              <w:t>-</w:t>
            </w:r>
          </w:p>
        </w:tc>
        <w:tc>
          <w:tcPr>
            <w:tcW w:w="850" w:type="dxa"/>
            <w:tcBorders>
              <w:top w:val="nil"/>
            </w:tcBorders>
            <w:shd w:val="clear" w:color="auto" w:fill="auto"/>
          </w:tcPr>
          <w:p w14:paraId="25A5A80B" w14:textId="77777777" w:rsidR="0004419D" w:rsidRPr="00276E9B" w:rsidRDefault="0004419D" w:rsidP="00815538">
            <w:pPr>
              <w:pStyle w:val="TAL"/>
              <w:jc w:val="center"/>
              <w:rPr>
                <w:lang w:eastAsia="zh-CN"/>
              </w:rPr>
            </w:pPr>
            <w:r w:rsidRPr="00276E9B">
              <w:rPr>
                <w:lang w:eastAsia="zh-CN"/>
              </w:rPr>
              <w:t>-</w:t>
            </w:r>
          </w:p>
        </w:tc>
      </w:tr>
      <w:tr w:rsidR="0004419D" w:rsidRPr="00276E9B" w14:paraId="7A8517EC" w14:textId="77777777" w:rsidTr="00815538">
        <w:tc>
          <w:tcPr>
            <w:tcW w:w="534" w:type="dxa"/>
            <w:tcBorders>
              <w:top w:val="nil"/>
            </w:tcBorders>
            <w:shd w:val="clear" w:color="auto" w:fill="auto"/>
          </w:tcPr>
          <w:p w14:paraId="47F42A7A" w14:textId="77777777" w:rsidR="0004419D" w:rsidRPr="00276E9B" w:rsidRDefault="0004419D" w:rsidP="00815538">
            <w:pPr>
              <w:pStyle w:val="TAH"/>
              <w:rPr>
                <w:b w:val="0"/>
                <w:bCs/>
                <w:lang w:eastAsia="zh-CN"/>
              </w:rPr>
            </w:pPr>
            <w:r w:rsidRPr="00276E9B">
              <w:rPr>
                <w:b w:val="0"/>
                <w:bCs/>
                <w:lang w:eastAsia="zh-CN"/>
              </w:rPr>
              <w:t>26</w:t>
            </w:r>
          </w:p>
        </w:tc>
        <w:tc>
          <w:tcPr>
            <w:tcW w:w="3968" w:type="dxa"/>
            <w:shd w:val="clear" w:color="auto" w:fill="auto"/>
          </w:tcPr>
          <w:p w14:paraId="7D0E6F9F" w14:textId="77777777" w:rsidR="0004419D" w:rsidRPr="00276E9B" w:rsidRDefault="0004419D" w:rsidP="00815538">
            <w:pPr>
              <w:pStyle w:val="TAL"/>
              <w:rPr>
                <w:lang w:eastAsia="zh-CN"/>
              </w:rPr>
            </w:pPr>
            <w:r w:rsidRPr="00276E9B">
              <w:rPr>
                <w:bCs/>
              </w:rPr>
              <w:t xml:space="preserve">UE transmits an </w:t>
            </w:r>
            <w:r w:rsidRPr="00276E9B">
              <w:rPr>
                <w:i/>
              </w:rPr>
              <w:t>RRCConnectionReconfigurationComplete-NB</w:t>
            </w:r>
            <w:r w:rsidRPr="00276E9B">
              <w:rPr>
                <w:bCs/>
              </w:rPr>
              <w:t xml:space="preserve"> message.</w:t>
            </w:r>
          </w:p>
        </w:tc>
        <w:tc>
          <w:tcPr>
            <w:tcW w:w="708" w:type="dxa"/>
            <w:shd w:val="clear" w:color="auto" w:fill="auto"/>
          </w:tcPr>
          <w:p w14:paraId="2DDD16C8" w14:textId="77777777" w:rsidR="0004419D" w:rsidRPr="00276E9B" w:rsidRDefault="0004419D" w:rsidP="00815538">
            <w:pPr>
              <w:pStyle w:val="TAL"/>
              <w:jc w:val="center"/>
              <w:rPr>
                <w:lang w:eastAsia="zh-CN"/>
              </w:rPr>
            </w:pPr>
            <w:r w:rsidRPr="00276E9B">
              <w:t>--&gt;</w:t>
            </w:r>
          </w:p>
        </w:tc>
        <w:tc>
          <w:tcPr>
            <w:tcW w:w="2976" w:type="dxa"/>
            <w:shd w:val="clear" w:color="auto" w:fill="auto"/>
          </w:tcPr>
          <w:p w14:paraId="15BFBF6A" w14:textId="77777777" w:rsidR="0004419D" w:rsidRPr="00276E9B" w:rsidRDefault="0004419D" w:rsidP="00815538">
            <w:pPr>
              <w:pStyle w:val="TAL"/>
              <w:rPr>
                <w:lang w:eastAsia="zh-CN"/>
              </w:rPr>
            </w:pPr>
            <w:r w:rsidRPr="00276E9B">
              <w:rPr>
                <w:i/>
              </w:rPr>
              <w:t>RRCConnectionReconfigurationComplete-NB</w:t>
            </w:r>
          </w:p>
        </w:tc>
        <w:tc>
          <w:tcPr>
            <w:tcW w:w="567" w:type="dxa"/>
            <w:tcBorders>
              <w:top w:val="nil"/>
            </w:tcBorders>
            <w:shd w:val="clear" w:color="auto" w:fill="auto"/>
          </w:tcPr>
          <w:p w14:paraId="781F074B" w14:textId="77777777" w:rsidR="0004419D" w:rsidRPr="00276E9B" w:rsidRDefault="0004419D" w:rsidP="00815538">
            <w:pPr>
              <w:pStyle w:val="TAL"/>
              <w:jc w:val="center"/>
              <w:rPr>
                <w:lang w:eastAsia="zh-CN"/>
              </w:rPr>
            </w:pPr>
            <w:r w:rsidRPr="00276E9B">
              <w:t>-</w:t>
            </w:r>
          </w:p>
        </w:tc>
        <w:tc>
          <w:tcPr>
            <w:tcW w:w="850" w:type="dxa"/>
            <w:tcBorders>
              <w:top w:val="nil"/>
            </w:tcBorders>
            <w:shd w:val="clear" w:color="auto" w:fill="auto"/>
          </w:tcPr>
          <w:p w14:paraId="5967B484" w14:textId="77777777" w:rsidR="0004419D" w:rsidRPr="00276E9B" w:rsidRDefault="0004419D" w:rsidP="00815538">
            <w:pPr>
              <w:pStyle w:val="TAL"/>
              <w:jc w:val="center"/>
              <w:rPr>
                <w:lang w:eastAsia="zh-CN"/>
              </w:rPr>
            </w:pPr>
            <w:r w:rsidRPr="00276E9B">
              <w:t>-</w:t>
            </w:r>
          </w:p>
        </w:tc>
      </w:tr>
      <w:tr w:rsidR="0004419D" w:rsidRPr="00276E9B" w14:paraId="50F4C373" w14:textId="77777777" w:rsidTr="00815538">
        <w:tc>
          <w:tcPr>
            <w:tcW w:w="534" w:type="dxa"/>
            <w:tcBorders>
              <w:top w:val="nil"/>
            </w:tcBorders>
            <w:shd w:val="clear" w:color="auto" w:fill="auto"/>
          </w:tcPr>
          <w:p w14:paraId="5EF3AF1F" w14:textId="77777777" w:rsidR="0004419D" w:rsidRPr="00276E9B" w:rsidRDefault="0004419D" w:rsidP="00815538">
            <w:pPr>
              <w:pStyle w:val="TAH"/>
              <w:rPr>
                <w:b w:val="0"/>
                <w:bCs/>
                <w:lang w:eastAsia="zh-CN"/>
              </w:rPr>
            </w:pPr>
            <w:r w:rsidRPr="00276E9B">
              <w:rPr>
                <w:b w:val="0"/>
                <w:bCs/>
                <w:lang w:eastAsia="zh-CN"/>
              </w:rPr>
              <w:t>27</w:t>
            </w:r>
          </w:p>
        </w:tc>
        <w:tc>
          <w:tcPr>
            <w:tcW w:w="3968" w:type="dxa"/>
            <w:shd w:val="clear" w:color="auto" w:fill="auto"/>
          </w:tcPr>
          <w:p w14:paraId="459211CD" w14:textId="77777777" w:rsidR="0004419D" w:rsidRPr="00276E9B" w:rsidRDefault="0004419D" w:rsidP="00815538">
            <w:pPr>
              <w:pStyle w:val="TAL"/>
              <w:rPr>
                <w:bCs/>
              </w:rPr>
            </w:pPr>
            <w:r w:rsidRPr="00276E9B">
              <w:rPr>
                <w:lang w:eastAsia="zh-CN"/>
              </w:rPr>
              <w:t>Wait till T390 expire upon GNSS position is out of date.</w:t>
            </w:r>
          </w:p>
        </w:tc>
        <w:tc>
          <w:tcPr>
            <w:tcW w:w="708" w:type="dxa"/>
            <w:shd w:val="clear" w:color="auto" w:fill="auto"/>
          </w:tcPr>
          <w:p w14:paraId="0FC1C1A3" w14:textId="77777777" w:rsidR="0004419D" w:rsidRPr="00276E9B" w:rsidRDefault="0004419D" w:rsidP="00815538">
            <w:pPr>
              <w:pStyle w:val="TAL"/>
              <w:jc w:val="center"/>
              <w:rPr>
                <w:rFonts w:eastAsia="MS Mincho"/>
              </w:rPr>
            </w:pPr>
            <w:r w:rsidRPr="00276E9B">
              <w:t>-</w:t>
            </w:r>
          </w:p>
        </w:tc>
        <w:tc>
          <w:tcPr>
            <w:tcW w:w="2976" w:type="dxa"/>
            <w:shd w:val="clear" w:color="auto" w:fill="auto"/>
          </w:tcPr>
          <w:p w14:paraId="172E4DBA" w14:textId="77777777" w:rsidR="0004419D" w:rsidRPr="00276E9B" w:rsidRDefault="0004419D" w:rsidP="00815538">
            <w:pPr>
              <w:pStyle w:val="TAL"/>
              <w:rPr>
                <w:rFonts w:eastAsia="MS Mincho"/>
              </w:rPr>
            </w:pPr>
            <w:r w:rsidRPr="00276E9B">
              <w:t>-</w:t>
            </w:r>
          </w:p>
        </w:tc>
        <w:tc>
          <w:tcPr>
            <w:tcW w:w="567" w:type="dxa"/>
            <w:tcBorders>
              <w:top w:val="nil"/>
            </w:tcBorders>
            <w:shd w:val="clear" w:color="auto" w:fill="auto"/>
          </w:tcPr>
          <w:p w14:paraId="6668A54B" w14:textId="77777777" w:rsidR="0004419D" w:rsidRPr="00276E9B" w:rsidRDefault="0004419D" w:rsidP="00815538">
            <w:pPr>
              <w:pStyle w:val="TAL"/>
              <w:jc w:val="center"/>
              <w:rPr>
                <w:rFonts w:eastAsia="MS Mincho"/>
              </w:rPr>
            </w:pPr>
            <w:r w:rsidRPr="00276E9B">
              <w:t>-</w:t>
            </w:r>
          </w:p>
        </w:tc>
        <w:tc>
          <w:tcPr>
            <w:tcW w:w="850" w:type="dxa"/>
            <w:tcBorders>
              <w:top w:val="nil"/>
            </w:tcBorders>
            <w:shd w:val="clear" w:color="auto" w:fill="auto"/>
          </w:tcPr>
          <w:p w14:paraId="579A2E73" w14:textId="77777777" w:rsidR="0004419D" w:rsidRPr="00276E9B" w:rsidRDefault="0004419D" w:rsidP="00815538">
            <w:pPr>
              <w:pStyle w:val="TAL"/>
              <w:jc w:val="center"/>
              <w:rPr>
                <w:rFonts w:eastAsia="MS Mincho"/>
              </w:rPr>
            </w:pPr>
            <w:r w:rsidRPr="00276E9B">
              <w:t>-</w:t>
            </w:r>
          </w:p>
        </w:tc>
      </w:tr>
      <w:tr w:rsidR="0004419D" w:rsidRPr="00276E9B" w14:paraId="0CBDB667" w14:textId="77777777" w:rsidTr="00815538">
        <w:tc>
          <w:tcPr>
            <w:tcW w:w="534" w:type="dxa"/>
            <w:shd w:val="clear" w:color="auto" w:fill="auto"/>
          </w:tcPr>
          <w:p w14:paraId="58FAEC2A" w14:textId="77777777" w:rsidR="0004419D" w:rsidRPr="00276E9B" w:rsidRDefault="0004419D" w:rsidP="00815538">
            <w:pPr>
              <w:pStyle w:val="TAC"/>
              <w:rPr>
                <w:lang w:eastAsia="zh-CN"/>
              </w:rPr>
            </w:pPr>
            <w:r w:rsidRPr="00276E9B">
              <w:t>28</w:t>
            </w:r>
          </w:p>
        </w:tc>
        <w:tc>
          <w:tcPr>
            <w:tcW w:w="3968" w:type="dxa"/>
            <w:shd w:val="clear" w:color="auto" w:fill="auto"/>
          </w:tcPr>
          <w:p w14:paraId="2D42FBD9" w14:textId="77777777" w:rsidR="0004419D" w:rsidRPr="00276E9B" w:rsidRDefault="0004419D" w:rsidP="00815538">
            <w:pPr>
              <w:pStyle w:val="TAL"/>
            </w:pPr>
            <w:r w:rsidRPr="00276E9B">
              <w:t xml:space="preserve">The SS transmits RRC </w:t>
            </w:r>
            <w:r w:rsidRPr="00276E9B">
              <w:rPr>
                <w:i/>
                <w:iCs/>
              </w:rPr>
              <w:t>Paging-NB</w:t>
            </w:r>
            <w:r w:rsidRPr="00276E9B">
              <w:t xml:space="preserve"> message with UE S-TMSI.</w:t>
            </w:r>
          </w:p>
        </w:tc>
        <w:tc>
          <w:tcPr>
            <w:tcW w:w="708" w:type="dxa"/>
            <w:shd w:val="clear" w:color="auto" w:fill="auto"/>
          </w:tcPr>
          <w:p w14:paraId="7DC47F95" w14:textId="77777777" w:rsidR="0004419D" w:rsidRPr="00276E9B" w:rsidRDefault="0004419D" w:rsidP="00815538">
            <w:pPr>
              <w:pStyle w:val="TAC"/>
            </w:pPr>
            <w:r w:rsidRPr="00276E9B">
              <w:t>&lt;--</w:t>
            </w:r>
          </w:p>
        </w:tc>
        <w:tc>
          <w:tcPr>
            <w:tcW w:w="2976" w:type="dxa"/>
            <w:shd w:val="clear" w:color="auto" w:fill="auto"/>
          </w:tcPr>
          <w:p w14:paraId="765F6977" w14:textId="77777777" w:rsidR="0004419D" w:rsidRPr="00276E9B" w:rsidRDefault="0004419D" w:rsidP="00815538">
            <w:pPr>
              <w:pStyle w:val="TAL"/>
            </w:pPr>
            <w:r w:rsidRPr="00276E9B">
              <w:rPr>
                <w:i/>
                <w:iCs/>
              </w:rPr>
              <w:t>Paging-NB</w:t>
            </w:r>
          </w:p>
        </w:tc>
        <w:tc>
          <w:tcPr>
            <w:tcW w:w="567" w:type="dxa"/>
            <w:shd w:val="clear" w:color="auto" w:fill="auto"/>
          </w:tcPr>
          <w:p w14:paraId="455E01A0" w14:textId="77777777" w:rsidR="0004419D" w:rsidRPr="00276E9B" w:rsidRDefault="0004419D" w:rsidP="00815538">
            <w:pPr>
              <w:pStyle w:val="TAC"/>
            </w:pPr>
            <w:r w:rsidRPr="00276E9B">
              <w:t>-</w:t>
            </w:r>
          </w:p>
        </w:tc>
        <w:tc>
          <w:tcPr>
            <w:tcW w:w="850" w:type="dxa"/>
            <w:shd w:val="clear" w:color="auto" w:fill="auto"/>
          </w:tcPr>
          <w:p w14:paraId="427139A8" w14:textId="77777777" w:rsidR="0004419D" w:rsidRPr="00276E9B" w:rsidRDefault="0004419D" w:rsidP="00815538">
            <w:pPr>
              <w:pStyle w:val="TAC"/>
            </w:pPr>
            <w:r w:rsidRPr="00276E9B">
              <w:t>-</w:t>
            </w:r>
          </w:p>
        </w:tc>
      </w:tr>
      <w:tr w:rsidR="0004419D" w:rsidRPr="00276E9B" w14:paraId="34CE6884" w14:textId="77777777" w:rsidTr="00815538">
        <w:tc>
          <w:tcPr>
            <w:tcW w:w="534" w:type="dxa"/>
            <w:shd w:val="clear" w:color="auto" w:fill="auto"/>
          </w:tcPr>
          <w:p w14:paraId="650B551F" w14:textId="77777777" w:rsidR="0004419D" w:rsidRPr="00276E9B" w:rsidRDefault="0004419D" w:rsidP="00815538">
            <w:pPr>
              <w:pStyle w:val="TAC"/>
              <w:rPr>
                <w:lang w:eastAsia="zh-CN"/>
              </w:rPr>
            </w:pPr>
            <w:r w:rsidRPr="00276E9B">
              <w:t>29</w:t>
            </w:r>
          </w:p>
        </w:tc>
        <w:tc>
          <w:tcPr>
            <w:tcW w:w="3968" w:type="dxa"/>
            <w:shd w:val="clear" w:color="auto" w:fill="auto"/>
          </w:tcPr>
          <w:p w14:paraId="7ECD7FF1" w14:textId="77777777" w:rsidR="0004419D" w:rsidRPr="00276E9B" w:rsidRDefault="0004419D" w:rsidP="00815538">
            <w:pPr>
              <w:pStyle w:val="TAL"/>
            </w:pPr>
            <w:r w:rsidRPr="00276E9B">
              <w:t xml:space="preserve">Check: Does the UE transmit an </w:t>
            </w:r>
            <w:r w:rsidRPr="00276E9B">
              <w:rPr>
                <w:i/>
              </w:rPr>
              <w:t>RRCConnectionRequest-NB</w:t>
            </w:r>
            <w:r w:rsidRPr="00276E9B">
              <w:t xml:space="preserve"> message?</w:t>
            </w:r>
          </w:p>
        </w:tc>
        <w:tc>
          <w:tcPr>
            <w:tcW w:w="708" w:type="dxa"/>
            <w:shd w:val="clear" w:color="auto" w:fill="auto"/>
          </w:tcPr>
          <w:p w14:paraId="2CB24028" w14:textId="77777777" w:rsidR="0004419D" w:rsidRPr="00276E9B" w:rsidRDefault="0004419D" w:rsidP="00815538">
            <w:pPr>
              <w:pStyle w:val="TAC"/>
            </w:pPr>
            <w:r w:rsidRPr="00276E9B">
              <w:t>--&gt;</w:t>
            </w:r>
          </w:p>
        </w:tc>
        <w:tc>
          <w:tcPr>
            <w:tcW w:w="2976" w:type="dxa"/>
            <w:shd w:val="clear" w:color="auto" w:fill="auto"/>
          </w:tcPr>
          <w:p w14:paraId="4D53FEE5" w14:textId="77777777" w:rsidR="0004419D" w:rsidRPr="00276E9B" w:rsidRDefault="0004419D" w:rsidP="00815538">
            <w:pPr>
              <w:pStyle w:val="TAL"/>
            </w:pPr>
            <w:r w:rsidRPr="00276E9B">
              <w:rPr>
                <w:i/>
              </w:rPr>
              <w:t>RRCConnectionRequest-NB</w:t>
            </w:r>
          </w:p>
        </w:tc>
        <w:tc>
          <w:tcPr>
            <w:tcW w:w="567" w:type="dxa"/>
            <w:shd w:val="clear" w:color="auto" w:fill="auto"/>
          </w:tcPr>
          <w:p w14:paraId="2A667228" w14:textId="77777777" w:rsidR="0004419D" w:rsidRPr="00276E9B" w:rsidRDefault="0004419D" w:rsidP="00815538">
            <w:pPr>
              <w:pStyle w:val="TAC"/>
              <w:rPr>
                <w:lang w:eastAsia="zh-CN"/>
              </w:rPr>
            </w:pPr>
            <w:r w:rsidRPr="00276E9B">
              <w:rPr>
                <w:lang w:eastAsia="zh-CN"/>
              </w:rPr>
              <w:t>3</w:t>
            </w:r>
          </w:p>
        </w:tc>
        <w:tc>
          <w:tcPr>
            <w:tcW w:w="850" w:type="dxa"/>
            <w:shd w:val="clear" w:color="auto" w:fill="auto"/>
          </w:tcPr>
          <w:p w14:paraId="37362FA4" w14:textId="77777777" w:rsidR="0004419D" w:rsidRPr="00276E9B" w:rsidRDefault="0004419D" w:rsidP="00815538">
            <w:pPr>
              <w:pStyle w:val="TAC"/>
            </w:pPr>
            <w:r w:rsidRPr="00276E9B">
              <w:t>P</w:t>
            </w:r>
          </w:p>
        </w:tc>
      </w:tr>
    </w:tbl>
    <w:p w14:paraId="6D8C63CC" w14:textId="77777777" w:rsidR="0004419D" w:rsidRPr="00276E9B" w:rsidRDefault="0004419D" w:rsidP="0004419D"/>
    <w:p w14:paraId="3DDD6CC4" w14:textId="77777777" w:rsidR="0004419D" w:rsidRPr="00276E9B" w:rsidRDefault="0004419D" w:rsidP="0004419D">
      <w:pPr>
        <w:pStyle w:val="Heading5"/>
        <w:rPr>
          <w:snapToGrid w:val="0"/>
        </w:rPr>
      </w:pPr>
      <w:r w:rsidRPr="00276E9B">
        <w:rPr>
          <w:snapToGrid w:val="0"/>
        </w:rPr>
        <w:t>22.4.32.3.3</w:t>
      </w:r>
      <w:r w:rsidRPr="00276E9B">
        <w:rPr>
          <w:snapToGrid w:val="0"/>
        </w:rPr>
        <w:tab/>
        <w:t>Specific message contents</w:t>
      </w:r>
    </w:p>
    <w:p w14:paraId="72A26528" w14:textId="77777777" w:rsidR="0004419D" w:rsidRPr="00276E9B" w:rsidRDefault="0004419D" w:rsidP="0004419D">
      <w:pPr>
        <w:pStyle w:val="TH"/>
      </w:pPr>
      <w:r w:rsidRPr="00276E9B">
        <w:t xml:space="preserve">Table 22.4.32.3.3-1: </w:t>
      </w:r>
      <w:r w:rsidRPr="00276E9B">
        <w:rPr>
          <w:i/>
        </w:rPr>
        <w:t>SystemInformationBlockType2-NB</w:t>
      </w:r>
      <w:r w:rsidRPr="00276E9B">
        <w:t xml:space="preserve"> (step 2, Table 22.4.32.3.2-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04419D" w:rsidRPr="00276E9B" w14:paraId="7FB0E0D6" w14:textId="77777777" w:rsidTr="00815538">
        <w:tc>
          <w:tcPr>
            <w:tcW w:w="9743" w:type="dxa"/>
            <w:gridSpan w:val="4"/>
          </w:tcPr>
          <w:p w14:paraId="5B0F9415" w14:textId="77777777" w:rsidR="0004419D" w:rsidRPr="00276E9B" w:rsidRDefault="0004419D" w:rsidP="00815538">
            <w:pPr>
              <w:pStyle w:val="TAL"/>
            </w:pPr>
            <w:r w:rsidRPr="00276E9B">
              <w:t>Derivation Path: 36.508 Table 8.1.4.3.3-1</w:t>
            </w:r>
          </w:p>
        </w:tc>
      </w:tr>
      <w:tr w:rsidR="0004419D" w:rsidRPr="00276E9B" w14:paraId="1A4C1ED5" w14:textId="77777777" w:rsidTr="00815538">
        <w:tblPrEx>
          <w:tblCellMar>
            <w:left w:w="108" w:type="dxa"/>
            <w:right w:w="108" w:type="dxa"/>
          </w:tblCellMar>
        </w:tblPrEx>
        <w:tc>
          <w:tcPr>
            <w:tcW w:w="4077" w:type="dxa"/>
          </w:tcPr>
          <w:p w14:paraId="3FAE7192" w14:textId="77777777" w:rsidR="0004419D" w:rsidRPr="00276E9B" w:rsidRDefault="0004419D" w:rsidP="00815538">
            <w:pPr>
              <w:pStyle w:val="TAH"/>
            </w:pPr>
            <w:r w:rsidRPr="00276E9B">
              <w:t>Information Element</w:t>
            </w:r>
          </w:p>
        </w:tc>
        <w:tc>
          <w:tcPr>
            <w:tcW w:w="1700" w:type="dxa"/>
          </w:tcPr>
          <w:p w14:paraId="2247C362" w14:textId="77777777" w:rsidR="0004419D" w:rsidRPr="00276E9B" w:rsidRDefault="0004419D" w:rsidP="00815538">
            <w:pPr>
              <w:pStyle w:val="TAH"/>
            </w:pPr>
            <w:r w:rsidRPr="00276E9B">
              <w:t>Value/remark</w:t>
            </w:r>
          </w:p>
        </w:tc>
        <w:tc>
          <w:tcPr>
            <w:tcW w:w="2692" w:type="dxa"/>
          </w:tcPr>
          <w:p w14:paraId="361F5C2C" w14:textId="77777777" w:rsidR="0004419D" w:rsidRPr="00276E9B" w:rsidRDefault="0004419D" w:rsidP="00815538">
            <w:pPr>
              <w:pStyle w:val="TAH"/>
            </w:pPr>
            <w:r w:rsidRPr="00276E9B">
              <w:t>Comment</w:t>
            </w:r>
          </w:p>
        </w:tc>
        <w:tc>
          <w:tcPr>
            <w:tcW w:w="1274" w:type="dxa"/>
          </w:tcPr>
          <w:p w14:paraId="6C1FC818" w14:textId="77777777" w:rsidR="0004419D" w:rsidRPr="00276E9B" w:rsidRDefault="0004419D" w:rsidP="00815538">
            <w:pPr>
              <w:pStyle w:val="TAH"/>
            </w:pPr>
            <w:r w:rsidRPr="00276E9B">
              <w:t>Condition</w:t>
            </w:r>
          </w:p>
        </w:tc>
      </w:tr>
      <w:tr w:rsidR="0004419D" w:rsidRPr="00276E9B" w14:paraId="70D548D6" w14:textId="77777777" w:rsidTr="00815538">
        <w:tblPrEx>
          <w:tblCellMar>
            <w:left w:w="108" w:type="dxa"/>
            <w:right w:w="108" w:type="dxa"/>
          </w:tblCellMar>
        </w:tblPrEx>
        <w:tc>
          <w:tcPr>
            <w:tcW w:w="4077" w:type="dxa"/>
          </w:tcPr>
          <w:p w14:paraId="75478A3F" w14:textId="77777777" w:rsidR="0004419D" w:rsidRPr="00276E9B" w:rsidRDefault="0004419D" w:rsidP="00815538">
            <w:pPr>
              <w:pStyle w:val="TAL"/>
            </w:pPr>
            <w:r w:rsidRPr="00276E9B">
              <w:t>SystemInformationBlockType2-NB-r13 ::= SEQUENCE {</w:t>
            </w:r>
          </w:p>
        </w:tc>
        <w:tc>
          <w:tcPr>
            <w:tcW w:w="1700" w:type="dxa"/>
          </w:tcPr>
          <w:p w14:paraId="548F8DEB" w14:textId="77777777" w:rsidR="0004419D" w:rsidRPr="00276E9B" w:rsidRDefault="0004419D" w:rsidP="00815538">
            <w:pPr>
              <w:pStyle w:val="TAL"/>
            </w:pPr>
          </w:p>
        </w:tc>
        <w:tc>
          <w:tcPr>
            <w:tcW w:w="2692" w:type="dxa"/>
          </w:tcPr>
          <w:p w14:paraId="2244541A" w14:textId="77777777" w:rsidR="0004419D" w:rsidRPr="00276E9B" w:rsidRDefault="0004419D" w:rsidP="00815538">
            <w:pPr>
              <w:pStyle w:val="TAL"/>
            </w:pPr>
          </w:p>
        </w:tc>
        <w:tc>
          <w:tcPr>
            <w:tcW w:w="1274" w:type="dxa"/>
          </w:tcPr>
          <w:p w14:paraId="325B3A38" w14:textId="77777777" w:rsidR="0004419D" w:rsidRPr="00276E9B" w:rsidRDefault="0004419D" w:rsidP="00815538">
            <w:pPr>
              <w:pStyle w:val="TAL"/>
            </w:pPr>
          </w:p>
        </w:tc>
      </w:tr>
      <w:tr w:rsidR="0004419D" w:rsidRPr="00276E9B" w14:paraId="318BD76D" w14:textId="77777777" w:rsidTr="00815538">
        <w:tblPrEx>
          <w:tblCellMar>
            <w:left w:w="108" w:type="dxa"/>
            <w:right w:w="108" w:type="dxa"/>
          </w:tblCellMar>
        </w:tblPrEx>
        <w:tc>
          <w:tcPr>
            <w:tcW w:w="4077" w:type="dxa"/>
          </w:tcPr>
          <w:p w14:paraId="4158396C" w14:textId="77777777" w:rsidR="0004419D" w:rsidRPr="00276E9B" w:rsidRDefault="0004419D" w:rsidP="00815538">
            <w:pPr>
              <w:pStyle w:val="TAL"/>
            </w:pPr>
            <w:r w:rsidRPr="00276E9B">
              <w:t xml:space="preserve">  gnss-PositionFixDurationReporting-r18</w:t>
            </w:r>
          </w:p>
        </w:tc>
        <w:tc>
          <w:tcPr>
            <w:tcW w:w="1700" w:type="dxa"/>
          </w:tcPr>
          <w:p w14:paraId="709FAB7D" w14:textId="77777777" w:rsidR="0004419D" w:rsidRPr="00276E9B" w:rsidRDefault="0004419D" w:rsidP="00815538">
            <w:pPr>
              <w:pStyle w:val="TAL"/>
            </w:pPr>
            <w:r w:rsidRPr="00276E9B">
              <w:t>true</w:t>
            </w:r>
          </w:p>
        </w:tc>
        <w:tc>
          <w:tcPr>
            <w:tcW w:w="2692" w:type="dxa"/>
          </w:tcPr>
          <w:p w14:paraId="3882D0A6" w14:textId="77777777" w:rsidR="0004419D" w:rsidRPr="00276E9B" w:rsidRDefault="0004419D" w:rsidP="00815538">
            <w:pPr>
              <w:pStyle w:val="TAL"/>
            </w:pPr>
          </w:p>
        </w:tc>
        <w:tc>
          <w:tcPr>
            <w:tcW w:w="1274" w:type="dxa"/>
          </w:tcPr>
          <w:p w14:paraId="0D8B3C10" w14:textId="77777777" w:rsidR="0004419D" w:rsidRPr="00276E9B" w:rsidRDefault="0004419D" w:rsidP="00815538">
            <w:pPr>
              <w:pStyle w:val="TAL"/>
            </w:pPr>
          </w:p>
        </w:tc>
      </w:tr>
      <w:tr w:rsidR="0004419D" w:rsidRPr="00276E9B" w14:paraId="48A738D2" w14:textId="77777777" w:rsidTr="00815538">
        <w:tblPrEx>
          <w:tblCellMar>
            <w:left w:w="108" w:type="dxa"/>
            <w:right w:w="108" w:type="dxa"/>
          </w:tblCellMar>
        </w:tblPrEx>
        <w:tc>
          <w:tcPr>
            <w:tcW w:w="4077" w:type="dxa"/>
          </w:tcPr>
          <w:p w14:paraId="5CD4517A" w14:textId="77777777" w:rsidR="0004419D" w:rsidRPr="00276E9B" w:rsidRDefault="0004419D" w:rsidP="00815538">
            <w:pPr>
              <w:pStyle w:val="TAL"/>
            </w:pPr>
            <w:r w:rsidRPr="00276E9B">
              <w:t>}</w:t>
            </w:r>
          </w:p>
        </w:tc>
        <w:tc>
          <w:tcPr>
            <w:tcW w:w="1700" w:type="dxa"/>
          </w:tcPr>
          <w:p w14:paraId="5846B034" w14:textId="77777777" w:rsidR="0004419D" w:rsidRPr="00276E9B" w:rsidRDefault="0004419D" w:rsidP="00815538">
            <w:pPr>
              <w:pStyle w:val="TAL"/>
            </w:pPr>
          </w:p>
        </w:tc>
        <w:tc>
          <w:tcPr>
            <w:tcW w:w="2692" w:type="dxa"/>
          </w:tcPr>
          <w:p w14:paraId="2AE29089" w14:textId="77777777" w:rsidR="0004419D" w:rsidRPr="00276E9B" w:rsidRDefault="0004419D" w:rsidP="00815538">
            <w:pPr>
              <w:pStyle w:val="TAL"/>
            </w:pPr>
          </w:p>
        </w:tc>
        <w:tc>
          <w:tcPr>
            <w:tcW w:w="1274" w:type="dxa"/>
          </w:tcPr>
          <w:p w14:paraId="50CFA2D9" w14:textId="77777777" w:rsidR="0004419D" w:rsidRPr="00276E9B" w:rsidRDefault="0004419D" w:rsidP="00815538">
            <w:pPr>
              <w:pStyle w:val="TAL"/>
            </w:pPr>
          </w:p>
        </w:tc>
      </w:tr>
    </w:tbl>
    <w:p w14:paraId="523BAFE6" w14:textId="77777777" w:rsidR="0004419D" w:rsidRPr="00276E9B" w:rsidRDefault="0004419D" w:rsidP="0004419D"/>
    <w:p w14:paraId="56D7DBB3" w14:textId="77777777" w:rsidR="0004419D" w:rsidRPr="00276E9B" w:rsidRDefault="0004419D" w:rsidP="0004419D">
      <w:pPr>
        <w:pStyle w:val="TH"/>
      </w:pPr>
      <w:r w:rsidRPr="00276E9B">
        <w:lastRenderedPageBreak/>
        <w:t xml:space="preserve">Table 22.4.32.3.3-2: </w:t>
      </w:r>
      <w:r w:rsidRPr="00276E9B">
        <w:rPr>
          <w:i/>
        </w:rPr>
        <w:t xml:space="preserve">RRCConnectionSetup-NB </w:t>
      </w:r>
      <w:r w:rsidRPr="00276E9B">
        <w:t>(step 4, Table 22.4.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4419D" w:rsidRPr="00276E9B" w14:paraId="516875DB" w14:textId="77777777" w:rsidTr="00815538">
        <w:tc>
          <w:tcPr>
            <w:tcW w:w="9747" w:type="dxa"/>
            <w:gridSpan w:val="4"/>
          </w:tcPr>
          <w:p w14:paraId="3214575E" w14:textId="77777777" w:rsidR="0004419D" w:rsidRPr="00276E9B" w:rsidRDefault="0004419D" w:rsidP="00815538">
            <w:pPr>
              <w:pStyle w:val="TAL"/>
            </w:pPr>
            <w:r w:rsidRPr="00276E9B">
              <w:t>Derivation path: 36.508 table 8.1.6.1-14</w:t>
            </w:r>
          </w:p>
        </w:tc>
      </w:tr>
      <w:tr w:rsidR="0004419D" w:rsidRPr="00276E9B" w14:paraId="7586B99C" w14:textId="77777777" w:rsidTr="00815538">
        <w:tblPrEx>
          <w:tblCellMar>
            <w:left w:w="108" w:type="dxa"/>
            <w:right w:w="108" w:type="dxa"/>
          </w:tblCellMar>
        </w:tblPrEx>
        <w:tc>
          <w:tcPr>
            <w:tcW w:w="4535" w:type="dxa"/>
          </w:tcPr>
          <w:p w14:paraId="2F7E420E" w14:textId="77777777" w:rsidR="0004419D" w:rsidRPr="00276E9B" w:rsidRDefault="0004419D" w:rsidP="00815538">
            <w:pPr>
              <w:pStyle w:val="TAH"/>
            </w:pPr>
            <w:r w:rsidRPr="00276E9B">
              <w:t>Information Element</w:t>
            </w:r>
          </w:p>
        </w:tc>
        <w:tc>
          <w:tcPr>
            <w:tcW w:w="2267" w:type="dxa"/>
          </w:tcPr>
          <w:p w14:paraId="19B8D15B" w14:textId="77777777" w:rsidR="0004419D" w:rsidRPr="00276E9B" w:rsidRDefault="0004419D" w:rsidP="00815538">
            <w:pPr>
              <w:pStyle w:val="TAH"/>
            </w:pPr>
            <w:r w:rsidRPr="00276E9B">
              <w:t>Value/remark</w:t>
            </w:r>
          </w:p>
        </w:tc>
        <w:tc>
          <w:tcPr>
            <w:tcW w:w="1700" w:type="dxa"/>
          </w:tcPr>
          <w:p w14:paraId="6244415C" w14:textId="77777777" w:rsidR="0004419D" w:rsidRPr="00276E9B" w:rsidRDefault="0004419D" w:rsidP="00815538">
            <w:pPr>
              <w:pStyle w:val="TAH"/>
            </w:pPr>
            <w:r w:rsidRPr="00276E9B">
              <w:t>Comment</w:t>
            </w:r>
          </w:p>
        </w:tc>
        <w:tc>
          <w:tcPr>
            <w:tcW w:w="1245" w:type="dxa"/>
          </w:tcPr>
          <w:p w14:paraId="6F8C5430" w14:textId="77777777" w:rsidR="0004419D" w:rsidRPr="00276E9B" w:rsidRDefault="0004419D" w:rsidP="00815538">
            <w:pPr>
              <w:pStyle w:val="TAH"/>
            </w:pPr>
            <w:r w:rsidRPr="00276E9B">
              <w:t>Condition</w:t>
            </w:r>
          </w:p>
        </w:tc>
      </w:tr>
      <w:tr w:rsidR="0004419D" w:rsidRPr="00276E9B" w14:paraId="3266B827" w14:textId="77777777" w:rsidTr="00815538">
        <w:tblPrEx>
          <w:tblCellMar>
            <w:left w:w="108" w:type="dxa"/>
            <w:right w:w="108" w:type="dxa"/>
          </w:tblCellMar>
        </w:tblPrEx>
        <w:tc>
          <w:tcPr>
            <w:tcW w:w="4535" w:type="dxa"/>
          </w:tcPr>
          <w:p w14:paraId="4C8B7F65" w14:textId="77777777" w:rsidR="0004419D" w:rsidRPr="00276E9B" w:rsidRDefault="0004419D" w:rsidP="00815538">
            <w:pPr>
              <w:pStyle w:val="TAL"/>
            </w:pPr>
            <w:r w:rsidRPr="00276E9B">
              <w:t>RRCConnectionSetup-NB ::= SEQUENCE {</w:t>
            </w:r>
          </w:p>
        </w:tc>
        <w:tc>
          <w:tcPr>
            <w:tcW w:w="2267" w:type="dxa"/>
          </w:tcPr>
          <w:p w14:paraId="1EA32AEC" w14:textId="77777777" w:rsidR="0004419D" w:rsidRPr="00276E9B" w:rsidRDefault="0004419D" w:rsidP="00815538">
            <w:pPr>
              <w:pStyle w:val="TAL"/>
            </w:pPr>
          </w:p>
        </w:tc>
        <w:tc>
          <w:tcPr>
            <w:tcW w:w="1700" w:type="dxa"/>
          </w:tcPr>
          <w:p w14:paraId="74B2626B" w14:textId="77777777" w:rsidR="0004419D" w:rsidRPr="00276E9B" w:rsidRDefault="0004419D" w:rsidP="00815538">
            <w:pPr>
              <w:pStyle w:val="TAL"/>
            </w:pPr>
          </w:p>
        </w:tc>
        <w:tc>
          <w:tcPr>
            <w:tcW w:w="1245" w:type="dxa"/>
          </w:tcPr>
          <w:p w14:paraId="7A769608" w14:textId="77777777" w:rsidR="0004419D" w:rsidRPr="00276E9B" w:rsidRDefault="0004419D" w:rsidP="00815538">
            <w:pPr>
              <w:pStyle w:val="TAL"/>
            </w:pPr>
          </w:p>
        </w:tc>
      </w:tr>
      <w:tr w:rsidR="0004419D" w:rsidRPr="00276E9B" w14:paraId="09B3E4A8" w14:textId="77777777" w:rsidTr="00815538">
        <w:tblPrEx>
          <w:tblCellMar>
            <w:left w:w="108" w:type="dxa"/>
            <w:right w:w="108" w:type="dxa"/>
          </w:tblCellMar>
        </w:tblPrEx>
        <w:tc>
          <w:tcPr>
            <w:tcW w:w="4535" w:type="dxa"/>
          </w:tcPr>
          <w:p w14:paraId="29B384C4" w14:textId="77777777" w:rsidR="0004419D" w:rsidRPr="00276E9B" w:rsidRDefault="0004419D" w:rsidP="00815538">
            <w:pPr>
              <w:pStyle w:val="TAL"/>
            </w:pPr>
            <w:r w:rsidRPr="00276E9B">
              <w:t xml:space="preserve">  criticalExtensions CHOICE {</w:t>
            </w:r>
          </w:p>
        </w:tc>
        <w:tc>
          <w:tcPr>
            <w:tcW w:w="2267" w:type="dxa"/>
          </w:tcPr>
          <w:p w14:paraId="66F90973" w14:textId="77777777" w:rsidR="0004419D" w:rsidRPr="00276E9B" w:rsidRDefault="0004419D" w:rsidP="00815538">
            <w:pPr>
              <w:pStyle w:val="TAL"/>
            </w:pPr>
          </w:p>
        </w:tc>
        <w:tc>
          <w:tcPr>
            <w:tcW w:w="1700" w:type="dxa"/>
          </w:tcPr>
          <w:p w14:paraId="7AEC6E18" w14:textId="77777777" w:rsidR="0004419D" w:rsidRPr="00276E9B" w:rsidRDefault="0004419D" w:rsidP="00815538">
            <w:pPr>
              <w:pStyle w:val="TAL"/>
            </w:pPr>
          </w:p>
        </w:tc>
        <w:tc>
          <w:tcPr>
            <w:tcW w:w="1245" w:type="dxa"/>
          </w:tcPr>
          <w:p w14:paraId="5B488F72" w14:textId="77777777" w:rsidR="0004419D" w:rsidRPr="00276E9B" w:rsidRDefault="0004419D" w:rsidP="00815538">
            <w:pPr>
              <w:pStyle w:val="TAL"/>
            </w:pPr>
          </w:p>
        </w:tc>
      </w:tr>
      <w:tr w:rsidR="0004419D" w:rsidRPr="00276E9B" w14:paraId="49028430" w14:textId="77777777" w:rsidTr="00815538">
        <w:tblPrEx>
          <w:tblCellMar>
            <w:left w:w="108" w:type="dxa"/>
            <w:right w:w="108" w:type="dxa"/>
          </w:tblCellMar>
        </w:tblPrEx>
        <w:tc>
          <w:tcPr>
            <w:tcW w:w="4535" w:type="dxa"/>
          </w:tcPr>
          <w:p w14:paraId="5557A525" w14:textId="77777777" w:rsidR="0004419D" w:rsidRPr="00276E9B" w:rsidRDefault="0004419D" w:rsidP="00815538">
            <w:pPr>
              <w:pStyle w:val="TAL"/>
            </w:pPr>
            <w:r w:rsidRPr="00276E9B">
              <w:t xml:space="preserve">    c1 CHOICE {</w:t>
            </w:r>
          </w:p>
        </w:tc>
        <w:tc>
          <w:tcPr>
            <w:tcW w:w="2267" w:type="dxa"/>
          </w:tcPr>
          <w:p w14:paraId="1E676B6A" w14:textId="77777777" w:rsidR="0004419D" w:rsidRPr="00276E9B" w:rsidRDefault="0004419D" w:rsidP="00815538">
            <w:pPr>
              <w:pStyle w:val="TAL"/>
            </w:pPr>
          </w:p>
        </w:tc>
        <w:tc>
          <w:tcPr>
            <w:tcW w:w="1700" w:type="dxa"/>
          </w:tcPr>
          <w:p w14:paraId="0090755D" w14:textId="77777777" w:rsidR="0004419D" w:rsidRPr="00276E9B" w:rsidRDefault="0004419D" w:rsidP="00815538">
            <w:pPr>
              <w:pStyle w:val="TAL"/>
            </w:pPr>
          </w:p>
        </w:tc>
        <w:tc>
          <w:tcPr>
            <w:tcW w:w="1245" w:type="dxa"/>
          </w:tcPr>
          <w:p w14:paraId="40F31893" w14:textId="77777777" w:rsidR="0004419D" w:rsidRPr="00276E9B" w:rsidRDefault="0004419D" w:rsidP="00815538">
            <w:pPr>
              <w:pStyle w:val="TAL"/>
            </w:pPr>
          </w:p>
        </w:tc>
      </w:tr>
      <w:tr w:rsidR="0004419D" w:rsidRPr="00276E9B" w14:paraId="430BDE56" w14:textId="77777777" w:rsidTr="00815538">
        <w:tblPrEx>
          <w:tblCellMar>
            <w:left w:w="108" w:type="dxa"/>
            <w:right w:w="108" w:type="dxa"/>
          </w:tblCellMar>
        </w:tblPrEx>
        <w:tc>
          <w:tcPr>
            <w:tcW w:w="4535" w:type="dxa"/>
          </w:tcPr>
          <w:p w14:paraId="00960101" w14:textId="77777777" w:rsidR="0004419D" w:rsidRPr="00276E9B" w:rsidRDefault="0004419D" w:rsidP="00815538">
            <w:pPr>
              <w:pStyle w:val="TAL"/>
            </w:pPr>
            <w:r w:rsidRPr="00276E9B">
              <w:t xml:space="preserve">      rrcConnectionSetup-r13 SEQUENCE {</w:t>
            </w:r>
          </w:p>
        </w:tc>
        <w:tc>
          <w:tcPr>
            <w:tcW w:w="2267" w:type="dxa"/>
          </w:tcPr>
          <w:p w14:paraId="15B1357E" w14:textId="77777777" w:rsidR="0004419D" w:rsidRPr="00276E9B" w:rsidRDefault="0004419D" w:rsidP="00815538">
            <w:pPr>
              <w:pStyle w:val="TAL"/>
            </w:pPr>
          </w:p>
        </w:tc>
        <w:tc>
          <w:tcPr>
            <w:tcW w:w="1700" w:type="dxa"/>
          </w:tcPr>
          <w:p w14:paraId="4A5DEA1B" w14:textId="77777777" w:rsidR="0004419D" w:rsidRPr="00276E9B" w:rsidRDefault="0004419D" w:rsidP="00815538">
            <w:pPr>
              <w:pStyle w:val="TAL"/>
            </w:pPr>
          </w:p>
        </w:tc>
        <w:tc>
          <w:tcPr>
            <w:tcW w:w="1245" w:type="dxa"/>
          </w:tcPr>
          <w:p w14:paraId="0FEAF028" w14:textId="77777777" w:rsidR="0004419D" w:rsidRPr="00276E9B" w:rsidRDefault="0004419D" w:rsidP="00815538">
            <w:pPr>
              <w:pStyle w:val="TAL"/>
            </w:pPr>
          </w:p>
        </w:tc>
      </w:tr>
      <w:tr w:rsidR="0004419D" w:rsidRPr="00276E9B" w14:paraId="6D1EDA70" w14:textId="77777777" w:rsidTr="00815538">
        <w:tblPrEx>
          <w:tblCellMar>
            <w:left w:w="108" w:type="dxa"/>
            <w:right w:w="108" w:type="dxa"/>
          </w:tblCellMar>
        </w:tblPrEx>
        <w:tc>
          <w:tcPr>
            <w:tcW w:w="4535" w:type="dxa"/>
          </w:tcPr>
          <w:p w14:paraId="395D5EBC" w14:textId="77777777" w:rsidR="0004419D" w:rsidRPr="00276E9B" w:rsidRDefault="0004419D" w:rsidP="00815538">
            <w:pPr>
              <w:pStyle w:val="TAL"/>
            </w:pPr>
            <w:r w:rsidRPr="00276E9B">
              <w:t xml:space="preserve">        radioResourceConfigDedicated-r13 SEQUENCE {</w:t>
            </w:r>
          </w:p>
        </w:tc>
        <w:tc>
          <w:tcPr>
            <w:tcW w:w="2267" w:type="dxa"/>
          </w:tcPr>
          <w:p w14:paraId="4E0835CD" w14:textId="77777777" w:rsidR="0004419D" w:rsidRPr="00276E9B" w:rsidRDefault="0004419D" w:rsidP="00815538">
            <w:pPr>
              <w:pStyle w:val="TAL"/>
            </w:pPr>
          </w:p>
        </w:tc>
        <w:tc>
          <w:tcPr>
            <w:tcW w:w="1700" w:type="dxa"/>
          </w:tcPr>
          <w:p w14:paraId="2C04DBB5" w14:textId="77777777" w:rsidR="0004419D" w:rsidRPr="00276E9B" w:rsidRDefault="0004419D" w:rsidP="00815538">
            <w:pPr>
              <w:pStyle w:val="TAL"/>
            </w:pPr>
          </w:p>
        </w:tc>
        <w:tc>
          <w:tcPr>
            <w:tcW w:w="1245" w:type="dxa"/>
          </w:tcPr>
          <w:p w14:paraId="516D6740" w14:textId="77777777" w:rsidR="0004419D" w:rsidRPr="00276E9B" w:rsidRDefault="0004419D" w:rsidP="00815538">
            <w:pPr>
              <w:pStyle w:val="TAL"/>
            </w:pPr>
          </w:p>
        </w:tc>
      </w:tr>
      <w:tr w:rsidR="0004419D" w:rsidRPr="00276E9B" w14:paraId="426C9A19" w14:textId="77777777" w:rsidTr="00815538">
        <w:tblPrEx>
          <w:tblCellMar>
            <w:left w:w="108" w:type="dxa"/>
            <w:right w:w="108" w:type="dxa"/>
          </w:tblCellMar>
        </w:tblPrEx>
        <w:tc>
          <w:tcPr>
            <w:tcW w:w="4535" w:type="dxa"/>
          </w:tcPr>
          <w:p w14:paraId="53AEF2DF" w14:textId="77777777" w:rsidR="0004419D" w:rsidRPr="00276E9B" w:rsidRDefault="0004419D" w:rsidP="00815538">
            <w:pPr>
              <w:pStyle w:val="TAL"/>
            </w:pPr>
            <w:r w:rsidRPr="00276E9B">
              <w:t xml:space="preserve">          mac-MainConfig-r13 CHOICE {</w:t>
            </w:r>
          </w:p>
        </w:tc>
        <w:tc>
          <w:tcPr>
            <w:tcW w:w="2267" w:type="dxa"/>
          </w:tcPr>
          <w:p w14:paraId="79A83C56" w14:textId="77777777" w:rsidR="0004419D" w:rsidRPr="00276E9B" w:rsidRDefault="0004419D" w:rsidP="00815538">
            <w:pPr>
              <w:pStyle w:val="TAL"/>
            </w:pPr>
          </w:p>
        </w:tc>
        <w:tc>
          <w:tcPr>
            <w:tcW w:w="1700" w:type="dxa"/>
          </w:tcPr>
          <w:p w14:paraId="461F9B97" w14:textId="77777777" w:rsidR="0004419D" w:rsidRPr="00276E9B" w:rsidRDefault="0004419D" w:rsidP="00815538">
            <w:pPr>
              <w:pStyle w:val="TAL"/>
            </w:pPr>
          </w:p>
        </w:tc>
        <w:tc>
          <w:tcPr>
            <w:tcW w:w="1245" w:type="dxa"/>
          </w:tcPr>
          <w:p w14:paraId="45A0BC82" w14:textId="77777777" w:rsidR="0004419D" w:rsidRPr="00276E9B" w:rsidRDefault="0004419D" w:rsidP="00815538">
            <w:pPr>
              <w:pStyle w:val="TAL"/>
            </w:pPr>
          </w:p>
        </w:tc>
      </w:tr>
      <w:tr w:rsidR="0004419D" w:rsidRPr="00276E9B" w14:paraId="1F9D3F72" w14:textId="77777777" w:rsidTr="00815538">
        <w:tblPrEx>
          <w:tblCellMar>
            <w:left w:w="108" w:type="dxa"/>
            <w:right w:w="108" w:type="dxa"/>
          </w:tblCellMar>
        </w:tblPrEx>
        <w:tc>
          <w:tcPr>
            <w:tcW w:w="4535" w:type="dxa"/>
          </w:tcPr>
          <w:p w14:paraId="5B6086E0" w14:textId="77777777" w:rsidR="0004419D" w:rsidRPr="00276E9B" w:rsidRDefault="0004419D" w:rsidP="00815538">
            <w:pPr>
              <w:pStyle w:val="TAL"/>
            </w:pPr>
            <w:r w:rsidRPr="00276E9B">
              <w:t xml:space="preserve">            explicitValue-r13 SEQUENCE {</w:t>
            </w:r>
          </w:p>
        </w:tc>
        <w:tc>
          <w:tcPr>
            <w:tcW w:w="2267" w:type="dxa"/>
          </w:tcPr>
          <w:p w14:paraId="21231864" w14:textId="77777777" w:rsidR="0004419D" w:rsidRPr="00276E9B" w:rsidRDefault="0004419D" w:rsidP="00815538">
            <w:pPr>
              <w:pStyle w:val="TAL"/>
            </w:pPr>
          </w:p>
        </w:tc>
        <w:tc>
          <w:tcPr>
            <w:tcW w:w="1700" w:type="dxa"/>
          </w:tcPr>
          <w:p w14:paraId="5A6B8613" w14:textId="77777777" w:rsidR="0004419D" w:rsidRPr="00276E9B" w:rsidRDefault="0004419D" w:rsidP="00815538">
            <w:pPr>
              <w:pStyle w:val="TAL"/>
            </w:pPr>
          </w:p>
        </w:tc>
        <w:tc>
          <w:tcPr>
            <w:tcW w:w="1245" w:type="dxa"/>
          </w:tcPr>
          <w:p w14:paraId="6A036742" w14:textId="77777777" w:rsidR="0004419D" w:rsidRPr="00276E9B" w:rsidRDefault="0004419D" w:rsidP="00815538">
            <w:pPr>
              <w:pStyle w:val="TAL"/>
            </w:pPr>
          </w:p>
        </w:tc>
      </w:tr>
      <w:tr w:rsidR="0004419D" w:rsidRPr="00276E9B" w14:paraId="31CB9221" w14:textId="77777777" w:rsidTr="00815538">
        <w:tblPrEx>
          <w:tblCellMar>
            <w:left w:w="108" w:type="dxa"/>
            <w:right w:w="108" w:type="dxa"/>
          </w:tblCellMar>
        </w:tblPrEx>
        <w:tc>
          <w:tcPr>
            <w:tcW w:w="4535" w:type="dxa"/>
          </w:tcPr>
          <w:p w14:paraId="6E97C48A" w14:textId="77777777" w:rsidR="0004419D" w:rsidRPr="00276E9B" w:rsidRDefault="0004419D" w:rsidP="00815538">
            <w:pPr>
              <w:pStyle w:val="TAL"/>
            </w:pPr>
            <w:r w:rsidRPr="00276E9B">
              <w:t xml:space="preserve">              timeAlignmentTimerDedicated-r13</w:t>
            </w:r>
          </w:p>
        </w:tc>
        <w:tc>
          <w:tcPr>
            <w:tcW w:w="2267" w:type="dxa"/>
          </w:tcPr>
          <w:p w14:paraId="4F5BD0F3" w14:textId="77777777" w:rsidR="0004419D" w:rsidRPr="00276E9B" w:rsidRDefault="0004419D" w:rsidP="00815538">
            <w:pPr>
              <w:pStyle w:val="TAL"/>
              <w:rPr>
                <w:iCs/>
              </w:rPr>
            </w:pPr>
            <w:r w:rsidRPr="00276E9B">
              <w:rPr>
                <w:iCs/>
                <w:lang w:eastAsia="zh-TW"/>
              </w:rPr>
              <w:t>infinity</w:t>
            </w:r>
          </w:p>
        </w:tc>
        <w:tc>
          <w:tcPr>
            <w:tcW w:w="1700" w:type="dxa"/>
          </w:tcPr>
          <w:p w14:paraId="106BECFF" w14:textId="77777777" w:rsidR="0004419D" w:rsidRPr="00276E9B" w:rsidRDefault="0004419D" w:rsidP="00815538">
            <w:pPr>
              <w:pStyle w:val="TAL"/>
            </w:pPr>
          </w:p>
        </w:tc>
        <w:tc>
          <w:tcPr>
            <w:tcW w:w="1245" w:type="dxa"/>
          </w:tcPr>
          <w:p w14:paraId="176FA9A3" w14:textId="77777777" w:rsidR="0004419D" w:rsidRPr="00276E9B" w:rsidRDefault="0004419D" w:rsidP="00815538">
            <w:pPr>
              <w:pStyle w:val="TAL"/>
            </w:pPr>
          </w:p>
        </w:tc>
      </w:tr>
      <w:tr w:rsidR="0004419D" w:rsidRPr="00276E9B" w14:paraId="2E92186A" w14:textId="77777777" w:rsidTr="00815538">
        <w:tblPrEx>
          <w:tblCellMar>
            <w:left w:w="108" w:type="dxa"/>
            <w:right w:w="108" w:type="dxa"/>
          </w:tblCellMar>
        </w:tblPrEx>
        <w:tc>
          <w:tcPr>
            <w:tcW w:w="4535" w:type="dxa"/>
          </w:tcPr>
          <w:p w14:paraId="69B1D381" w14:textId="77777777" w:rsidR="0004419D" w:rsidRPr="00276E9B" w:rsidRDefault="0004419D" w:rsidP="00815538">
            <w:pPr>
              <w:pStyle w:val="TAL"/>
            </w:pPr>
            <w:r w:rsidRPr="00276E9B">
              <w:t xml:space="preserve">            }</w:t>
            </w:r>
          </w:p>
        </w:tc>
        <w:tc>
          <w:tcPr>
            <w:tcW w:w="2267" w:type="dxa"/>
          </w:tcPr>
          <w:p w14:paraId="660BDBB2" w14:textId="77777777" w:rsidR="0004419D" w:rsidRPr="00276E9B" w:rsidRDefault="0004419D" w:rsidP="00815538">
            <w:pPr>
              <w:pStyle w:val="TAL"/>
            </w:pPr>
          </w:p>
        </w:tc>
        <w:tc>
          <w:tcPr>
            <w:tcW w:w="1700" w:type="dxa"/>
          </w:tcPr>
          <w:p w14:paraId="6FF821B7" w14:textId="77777777" w:rsidR="0004419D" w:rsidRPr="00276E9B" w:rsidRDefault="0004419D" w:rsidP="00815538">
            <w:pPr>
              <w:pStyle w:val="TAL"/>
            </w:pPr>
          </w:p>
        </w:tc>
        <w:tc>
          <w:tcPr>
            <w:tcW w:w="1245" w:type="dxa"/>
          </w:tcPr>
          <w:p w14:paraId="1D325275" w14:textId="77777777" w:rsidR="0004419D" w:rsidRPr="00276E9B" w:rsidRDefault="0004419D" w:rsidP="00815538">
            <w:pPr>
              <w:pStyle w:val="TAL"/>
            </w:pPr>
          </w:p>
        </w:tc>
      </w:tr>
      <w:tr w:rsidR="0004419D" w:rsidRPr="00276E9B" w14:paraId="14CE1D5D" w14:textId="77777777" w:rsidTr="00815538">
        <w:tblPrEx>
          <w:tblCellMar>
            <w:left w:w="108" w:type="dxa"/>
            <w:right w:w="108" w:type="dxa"/>
          </w:tblCellMar>
        </w:tblPrEx>
        <w:tc>
          <w:tcPr>
            <w:tcW w:w="4535" w:type="dxa"/>
          </w:tcPr>
          <w:p w14:paraId="35BF600B" w14:textId="77777777" w:rsidR="0004419D" w:rsidRPr="00276E9B" w:rsidRDefault="0004419D" w:rsidP="00815538">
            <w:pPr>
              <w:pStyle w:val="TAL"/>
            </w:pPr>
            <w:r w:rsidRPr="00276E9B">
              <w:t xml:space="preserve">          }</w:t>
            </w:r>
          </w:p>
        </w:tc>
        <w:tc>
          <w:tcPr>
            <w:tcW w:w="2267" w:type="dxa"/>
          </w:tcPr>
          <w:p w14:paraId="09D44F0E" w14:textId="77777777" w:rsidR="0004419D" w:rsidRPr="00276E9B" w:rsidRDefault="0004419D" w:rsidP="00815538">
            <w:pPr>
              <w:pStyle w:val="TAL"/>
            </w:pPr>
          </w:p>
        </w:tc>
        <w:tc>
          <w:tcPr>
            <w:tcW w:w="1700" w:type="dxa"/>
          </w:tcPr>
          <w:p w14:paraId="30E98362" w14:textId="77777777" w:rsidR="0004419D" w:rsidRPr="00276E9B" w:rsidRDefault="0004419D" w:rsidP="00815538">
            <w:pPr>
              <w:pStyle w:val="TAL"/>
            </w:pPr>
          </w:p>
        </w:tc>
        <w:tc>
          <w:tcPr>
            <w:tcW w:w="1245" w:type="dxa"/>
          </w:tcPr>
          <w:p w14:paraId="09622264" w14:textId="77777777" w:rsidR="0004419D" w:rsidRPr="00276E9B" w:rsidRDefault="0004419D" w:rsidP="00815538">
            <w:pPr>
              <w:pStyle w:val="TAL"/>
            </w:pPr>
          </w:p>
        </w:tc>
      </w:tr>
      <w:tr w:rsidR="0004419D" w:rsidRPr="00276E9B" w14:paraId="3794874C" w14:textId="77777777" w:rsidTr="00815538">
        <w:tblPrEx>
          <w:tblCellMar>
            <w:left w:w="108" w:type="dxa"/>
            <w:right w:w="108" w:type="dxa"/>
          </w:tblCellMar>
        </w:tblPrEx>
        <w:tc>
          <w:tcPr>
            <w:tcW w:w="4535" w:type="dxa"/>
          </w:tcPr>
          <w:p w14:paraId="424933C1" w14:textId="77777777" w:rsidR="0004419D" w:rsidRPr="00276E9B" w:rsidRDefault="0004419D" w:rsidP="00815538">
            <w:pPr>
              <w:pStyle w:val="TAL"/>
            </w:pPr>
            <w:r w:rsidRPr="00276E9B">
              <w:t xml:space="preserve">          gnss-AutonomousEnabled-r18</w:t>
            </w:r>
          </w:p>
        </w:tc>
        <w:tc>
          <w:tcPr>
            <w:tcW w:w="2267" w:type="dxa"/>
          </w:tcPr>
          <w:p w14:paraId="0D534B15" w14:textId="77777777" w:rsidR="0004419D" w:rsidRPr="00276E9B" w:rsidRDefault="0004419D" w:rsidP="00815538">
            <w:pPr>
              <w:pStyle w:val="TAL"/>
            </w:pPr>
            <w:r w:rsidRPr="00276E9B">
              <w:rPr>
                <w:lang w:eastAsia="zh-CN"/>
              </w:rPr>
              <w:t>true</w:t>
            </w:r>
          </w:p>
        </w:tc>
        <w:tc>
          <w:tcPr>
            <w:tcW w:w="1700" w:type="dxa"/>
          </w:tcPr>
          <w:p w14:paraId="4F74218C" w14:textId="77777777" w:rsidR="0004419D" w:rsidRPr="00276E9B" w:rsidRDefault="0004419D" w:rsidP="00815538">
            <w:pPr>
              <w:pStyle w:val="TAL"/>
            </w:pPr>
          </w:p>
        </w:tc>
        <w:tc>
          <w:tcPr>
            <w:tcW w:w="1245" w:type="dxa"/>
          </w:tcPr>
          <w:p w14:paraId="3537C530" w14:textId="77777777" w:rsidR="0004419D" w:rsidRPr="00276E9B" w:rsidRDefault="0004419D" w:rsidP="00815538">
            <w:pPr>
              <w:pStyle w:val="TAL"/>
            </w:pPr>
          </w:p>
        </w:tc>
      </w:tr>
      <w:tr w:rsidR="0004419D" w:rsidRPr="00276E9B" w14:paraId="041D98F0" w14:textId="77777777" w:rsidTr="00815538">
        <w:tblPrEx>
          <w:tblCellMar>
            <w:left w:w="108" w:type="dxa"/>
            <w:right w:w="108" w:type="dxa"/>
          </w:tblCellMar>
        </w:tblPrEx>
        <w:tc>
          <w:tcPr>
            <w:tcW w:w="4535" w:type="dxa"/>
          </w:tcPr>
          <w:p w14:paraId="581745AD" w14:textId="77777777" w:rsidR="0004419D" w:rsidRPr="00276E9B" w:rsidRDefault="0004419D" w:rsidP="00815538">
            <w:pPr>
              <w:pStyle w:val="TAL"/>
              <w:rPr>
                <w:color w:val="000000" w:themeColor="text1"/>
              </w:rPr>
            </w:pPr>
            <w:r w:rsidRPr="00276E9B">
              <w:rPr>
                <w:color w:val="000000" w:themeColor="text1"/>
              </w:rPr>
              <w:t xml:space="preserve">          ul-TransmissionExtensionEnabled-r18</w:t>
            </w:r>
          </w:p>
        </w:tc>
        <w:tc>
          <w:tcPr>
            <w:tcW w:w="2267" w:type="dxa"/>
          </w:tcPr>
          <w:p w14:paraId="0FD8DA3D" w14:textId="77777777" w:rsidR="0004419D" w:rsidRPr="00276E9B" w:rsidRDefault="0004419D" w:rsidP="00815538">
            <w:pPr>
              <w:pStyle w:val="TAL"/>
              <w:rPr>
                <w:color w:val="000000" w:themeColor="text1"/>
              </w:rPr>
            </w:pPr>
            <w:r w:rsidRPr="00276E9B">
              <w:rPr>
                <w:color w:val="000000" w:themeColor="text1"/>
                <w:lang w:eastAsia="zh-CN"/>
              </w:rPr>
              <w:t>true</w:t>
            </w:r>
          </w:p>
        </w:tc>
        <w:tc>
          <w:tcPr>
            <w:tcW w:w="1700" w:type="dxa"/>
          </w:tcPr>
          <w:p w14:paraId="0D390837" w14:textId="77777777" w:rsidR="0004419D" w:rsidRPr="00276E9B" w:rsidRDefault="0004419D" w:rsidP="00815538">
            <w:pPr>
              <w:pStyle w:val="TAL"/>
              <w:rPr>
                <w:color w:val="FF0000"/>
              </w:rPr>
            </w:pPr>
          </w:p>
        </w:tc>
        <w:tc>
          <w:tcPr>
            <w:tcW w:w="1245" w:type="dxa"/>
          </w:tcPr>
          <w:p w14:paraId="5FFCE658" w14:textId="77777777" w:rsidR="0004419D" w:rsidRPr="00276E9B" w:rsidRDefault="0004419D" w:rsidP="00815538">
            <w:pPr>
              <w:pStyle w:val="TAL"/>
              <w:rPr>
                <w:color w:val="FF0000"/>
              </w:rPr>
            </w:pPr>
          </w:p>
        </w:tc>
      </w:tr>
      <w:tr w:rsidR="0004419D" w:rsidRPr="00276E9B" w14:paraId="63ED6F3C" w14:textId="77777777" w:rsidTr="00815538">
        <w:tblPrEx>
          <w:tblCellMar>
            <w:left w:w="108" w:type="dxa"/>
            <w:right w:w="108" w:type="dxa"/>
          </w:tblCellMar>
        </w:tblPrEx>
        <w:tc>
          <w:tcPr>
            <w:tcW w:w="4535" w:type="dxa"/>
          </w:tcPr>
          <w:p w14:paraId="7E80CFED" w14:textId="77777777" w:rsidR="0004419D" w:rsidRPr="00276E9B" w:rsidRDefault="0004419D" w:rsidP="00815538">
            <w:pPr>
              <w:pStyle w:val="TAL"/>
              <w:rPr>
                <w:color w:val="000000" w:themeColor="text1"/>
              </w:rPr>
            </w:pPr>
            <w:r w:rsidRPr="00276E9B">
              <w:rPr>
                <w:color w:val="000000" w:themeColor="text1"/>
              </w:rPr>
              <w:t xml:space="preserve">          ul-TransmissionExtensionValue-r18</w:t>
            </w:r>
          </w:p>
        </w:tc>
        <w:tc>
          <w:tcPr>
            <w:tcW w:w="2267" w:type="dxa"/>
          </w:tcPr>
          <w:p w14:paraId="2EB5C5C3" w14:textId="77777777" w:rsidR="0004419D" w:rsidRPr="00276E9B" w:rsidRDefault="0004419D" w:rsidP="00815538">
            <w:pPr>
              <w:pStyle w:val="TAL"/>
              <w:rPr>
                <w:color w:val="000000" w:themeColor="text1"/>
              </w:rPr>
            </w:pPr>
            <w:r w:rsidRPr="00276E9B">
              <w:t>sf5120</w:t>
            </w:r>
          </w:p>
        </w:tc>
        <w:tc>
          <w:tcPr>
            <w:tcW w:w="1700" w:type="dxa"/>
          </w:tcPr>
          <w:p w14:paraId="0E709DB0" w14:textId="77777777" w:rsidR="0004419D" w:rsidRPr="00276E9B" w:rsidRDefault="0004419D" w:rsidP="00815538">
            <w:pPr>
              <w:pStyle w:val="TAL"/>
              <w:rPr>
                <w:color w:val="FF0000"/>
                <w:lang w:eastAsia="zh-CN"/>
              </w:rPr>
            </w:pPr>
          </w:p>
        </w:tc>
        <w:tc>
          <w:tcPr>
            <w:tcW w:w="1245" w:type="dxa"/>
          </w:tcPr>
          <w:p w14:paraId="115E263B" w14:textId="77777777" w:rsidR="0004419D" w:rsidRPr="00276E9B" w:rsidRDefault="0004419D" w:rsidP="00815538">
            <w:pPr>
              <w:pStyle w:val="TAL"/>
              <w:rPr>
                <w:color w:val="FF0000"/>
              </w:rPr>
            </w:pPr>
          </w:p>
        </w:tc>
      </w:tr>
      <w:tr w:rsidR="0004419D" w:rsidRPr="00276E9B" w14:paraId="0BCA42D6" w14:textId="77777777" w:rsidTr="00815538">
        <w:tblPrEx>
          <w:tblCellMar>
            <w:left w:w="108" w:type="dxa"/>
            <w:right w:w="108" w:type="dxa"/>
          </w:tblCellMar>
        </w:tblPrEx>
        <w:tc>
          <w:tcPr>
            <w:tcW w:w="4535" w:type="dxa"/>
          </w:tcPr>
          <w:p w14:paraId="26D14DC7" w14:textId="77777777" w:rsidR="0004419D" w:rsidRPr="00276E9B" w:rsidRDefault="0004419D" w:rsidP="00815538">
            <w:pPr>
              <w:pStyle w:val="TAL"/>
            </w:pPr>
            <w:r w:rsidRPr="00276E9B">
              <w:t xml:space="preserve">          }</w:t>
            </w:r>
          </w:p>
        </w:tc>
        <w:tc>
          <w:tcPr>
            <w:tcW w:w="2267" w:type="dxa"/>
          </w:tcPr>
          <w:p w14:paraId="46A1A43C" w14:textId="77777777" w:rsidR="0004419D" w:rsidRPr="00276E9B" w:rsidRDefault="0004419D" w:rsidP="00815538">
            <w:pPr>
              <w:pStyle w:val="TAL"/>
            </w:pPr>
          </w:p>
        </w:tc>
        <w:tc>
          <w:tcPr>
            <w:tcW w:w="1700" w:type="dxa"/>
          </w:tcPr>
          <w:p w14:paraId="42265C93" w14:textId="77777777" w:rsidR="0004419D" w:rsidRPr="00276E9B" w:rsidRDefault="0004419D" w:rsidP="00815538">
            <w:pPr>
              <w:pStyle w:val="TAL"/>
            </w:pPr>
          </w:p>
        </w:tc>
        <w:tc>
          <w:tcPr>
            <w:tcW w:w="1245" w:type="dxa"/>
          </w:tcPr>
          <w:p w14:paraId="54BA57E1" w14:textId="77777777" w:rsidR="0004419D" w:rsidRPr="00276E9B" w:rsidRDefault="0004419D" w:rsidP="00815538">
            <w:pPr>
              <w:pStyle w:val="TAL"/>
            </w:pPr>
          </w:p>
        </w:tc>
      </w:tr>
      <w:tr w:rsidR="0004419D" w:rsidRPr="00276E9B" w14:paraId="1F82691B" w14:textId="77777777" w:rsidTr="00815538">
        <w:tblPrEx>
          <w:tblCellMar>
            <w:left w:w="108" w:type="dxa"/>
            <w:right w:w="108" w:type="dxa"/>
          </w:tblCellMar>
        </w:tblPrEx>
        <w:tc>
          <w:tcPr>
            <w:tcW w:w="4535" w:type="dxa"/>
          </w:tcPr>
          <w:p w14:paraId="6972B507" w14:textId="77777777" w:rsidR="0004419D" w:rsidRPr="00276E9B" w:rsidRDefault="0004419D" w:rsidP="00815538">
            <w:pPr>
              <w:pStyle w:val="TAL"/>
            </w:pPr>
            <w:r w:rsidRPr="00276E9B">
              <w:t xml:space="preserve">       }</w:t>
            </w:r>
          </w:p>
        </w:tc>
        <w:tc>
          <w:tcPr>
            <w:tcW w:w="2267" w:type="dxa"/>
          </w:tcPr>
          <w:p w14:paraId="7097AA9A" w14:textId="77777777" w:rsidR="0004419D" w:rsidRPr="00276E9B" w:rsidRDefault="0004419D" w:rsidP="00815538">
            <w:pPr>
              <w:pStyle w:val="TAL"/>
            </w:pPr>
          </w:p>
        </w:tc>
        <w:tc>
          <w:tcPr>
            <w:tcW w:w="1700" w:type="dxa"/>
          </w:tcPr>
          <w:p w14:paraId="0578C6B7" w14:textId="77777777" w:rsidR="0004419D" w:rsidRPr="00276E9B" w:rsidRDefault="0004419D" w:rsidP="00815538">
            <w:pPr>
              <w:pStyle w:val="TAL"/>
            </w:pPr>
          </w:p>
        </w:tc>
        <w:tc>
          <w:tcPr>
            <w:tcW w:w="1245" w:type="dxa"/>
          </w:tcPr>
          <w:p w14:paraId="056C1C32" w14:textId="77777777" w:rsidR="0004419D" w:rsidRPr="00276E9B" w:rsidRDefault="0004419D" w:rsidP="00815538">
            <w:pPr>
              <w:pStyle w:val="TAL"/>
            </w:pPr>
          </w:p>
        </w:tc>
      </w:tr>
      <w:tr w:rsidR="0004419D" w:rsidRPr="00276E9B" w14:paraId="54671284" w14:textId="77777777" w:rsidTr="00815538">
        <w:tblPrEx>
          <w:tblCellMar>
            <w:left w:w="108" w:type="dxa"/>
            <w:right w:w="108" w:type="dxa"/>
          </w:tblCellMar>
        </w:tblPrEx>
        <w:tc>
          <w:tcPr>
            <w:tcW w:w="4535" w:type="dxa"/>
          </w:tcPr>
          <w:p w14:paraId="6906FA76" w14:textId="77777777" w:rsidR="0004419D" w:rsidRPr="00276E9B" w:rsidRDefault="0004419D" w:rsidP="00815538">
            <w:pPr>
              <w:pStyle w:val="TAL"/>
            </w:pPr>
            <w:r w:rsidRPr="00276E9B">
              <w:t xml:space="preserve">    }</w:t>
            </w:r>
          </w:p>
        </w:tc>
        <w:tc>
          <w:tcPr>
            <w:tcW w:w="2267" w:type="dxa"/>
          </w:tcPr>
          <w:p w14:paraId="4BC36FE9" w14:textId="77777777" w:rsidR="0004419D" w:rsidRPr="00276E9B" w:rsidRDefault="0004419D" w:rsidP="00815538">
            <w:pPr>
              <w:pStyle w:val="TAL"/>
            </w:pPr>
          </w:p>
        </w:tc>
        <w:tc>
          <w:tcPr>
            <w:tcW w:w="1700" w:type="dxa"/>
          </w:tcPr>
          <w:p w14:paraId="23A91ED4" w14:textId="77777777" w:rsidR="0004419D" w:rsidRPr="00276E9B" w:rsidRDefault="0004419D" w:rsidP="00815538">
            <w:pPr>
              <w:pStyle w:val="TAL"/>
            </w:pPr>
          </w:p>
        </w:tc>
        <w:tc>
          <w:tcPr>
            <w:tcW w:w="1245" w:type="dxa"/>
          </w:tcPr>
          <w:p w14:paraId="2A10750C" w14:textId="77777777" w:rsidR="0004419D" w:rsidRPr="00276E9B" w:rsidRDefault="0004419D" w:rsidP="00815538">
            <w:pPr>
              <w:pStyle w:val="TAL"/>
            </w:pPr>
          </w:p>
        </w:tc>
      </w:tr>
      <w:tr w:rsidR="0004419D" w:rsidRPr="00276E9B" w14:paraId="4B0E910B" w14:textId="77777777" w:rsidTr="00815538">
        <w:tblPrEx>
          <w:tblCellMar>
            <w:left w:w="108" w:type="dxa"/>
            <w:right w:w="108" w:type="dxa"/>
          </w:tblCellMar>
        </w:tblPrEx>
        <w:tc>
          <w:tcPr>
            <w:tcW w:w="4535" w:type="dxa"/>
          </w:tcPr>
          <w:p w14:paraId="113E44E5" w14:textId="77777777" w:rsidR="0004419D" w:rsidRPr="00276E9B" w:rsidRDefault="0004419D" w:rsidP="00815538">
            <w:pPr>
              <w:pStyle w:val="TAL"/>
            </w:pPr>
            <w:r w:rsidRPr="00276E9B">
              <w:t xml:space="preserve">  }</w:t>
            </w:r>
          </w:p>
        </w:tc>
        <w:tc>
          <w:tcPr>
            <w:tcW w:w="2267" w:type="dxa"/>
          </w:tcPr>
          <w:p w14:paraId="1CE5D119" w14:textId="77777777" w:rsidR="0004419D" w:rsidRPr="00276E9B" w:rsidRDefault="0004419D" w:rsidP="00815538">
            <w:pPr>
              <w:pStyle w:val="TAL"/>
            </w:pPr>
          </w:p>
        </w:tc>
        <w:tc>
          <w:tcPr>
            <w:tcW w:w="1700" w:type="dxa"/>
          </w:tcPr>
          <w:p w14:paraId="37935FA2" w14:textId="77777777" w:rsidR="0004419D" w:rsidRPr="00276E9B" w:rsidRDefault="0004419D" w:rsidP="00815538">
            <w:pPr>
              <w:pStyle w:val="TAL"/>
            </w:pPr>
          </w:p>
        </w:tc>
        <w:tc>
          <w:tcPr>
            <w:tcW w:w="1245" w:type="dxa"/>
          </w:tcPr>
          <w:p w14:paraId="2BC8A27E" w14:textId="77777777" w:rsidR="0004419D" w:rsidRPr="00276E9B" w:rsidRDefault="0004419D" w:rsidP="00815538">
            <w:pPr>
              <w:pStyle w:val="TAL"/>
            </w:pPr>
          </w:p>
        </w:tc>
      </w:tr>
      <w:tr w:rsidR="0004419D" w:rsidRPr="00276E9B" w14:paraId="5D16B1EE" w14:textId="77777777" w:rsidTr="00815538">
        <w:tblPrEx>
          <w:tblCellMar>
            <w:left w:w="108" w:type="dxa"/>
            <w:right w:w="108" w:type="dxa"/>
          </w:tblCellMar>
        </w:tblPrEx>
        <w:tc>
          <w:tcPr>
            <w:tcW w:w="4535" w:type="dxa"/>
          </w:tcPr>
          <w:p w14:paraId="08DF2199" w14:textId="77777777" w:rsidR="0004419D" w:rsidRPr="00276E9B" w:rsidRDefault="0004419D" w:rsidP="00815538">
            <w:pPr>
              <w:pStyle w:val="TAL"/>
            </w:pPr>
            <w:r w:rsidRPr="00276E9B">
              <w:t>}</w:t>
            </w:r>
          </w:p>
        </w:tc>
        <w:tc>
          <w:tcPr>
            <w:tcW w:w="2267" w:type="dxa"/>
          </w:tcPr>
          <w:p w14:paraId="7318B2CF" w14:textId="77777777" w:rsidR="0004419D" w:rsidRPr="00276E9B" w:rsidRDefault="0004419D" w:rsidP="00815538">
            <w:pPr>
              <w:pStyle w:val="TAL"/>
            </w:pPr>
          </w:p>
        </w:tc>
        <w:tc>
          <w:tcPr>
            <w:tcW w:w="1700" w:type="dxa"/>
          </w:tcPr>
          <w:p w14:paraId="1590B34D" w14:textId="77777777" w:rsidR="0004419D" w:rsidRPr="00276E9B" w:rsidRDefault="0004419D" w:rsidP="00815538">
            <w:pPr>
              <w:pStyle w:val="TAL"/>
            </w:pPr>
          </w:p>
        </w:tc>
        <w:tc>
          <w:tcPr>
            <w:tcW w:w="1245" w:type="dxa"/>
          </w:tcPr>
          <w:p w14:paraId="6B3B4D70" w14:textId="77777777" w:rsidR="0004419D" w:rsidRPr="00276E9B" w:rsidRDefault="0004419D" w:rsidP="00815538">
            <w:pPr>
              <w:pStyle w:val="TAL"/>
            </w:pPr>
          </w:p>
        </w:tc>
      </w:tr>
    </w:tbl>
    <w:p w14:paraId="4AB4D532" w14:textId="77777777" w:rsidR="0004419D" w:rsidRPr="00276E9B" w:rsidRDefault="0004419D" w:rsidP="0004419D"/>
    <w:p w14:paraId="1663C1EC" w14:textId="77777777" w:rsidR="0004419D" w:rsidRPr="00276E9B" w:rsidRDefault="0004419D" w:rsidP="0004419D">
      <w:pPr>
        <w:pStyle w:val="TH"/>
      </w:pPr>
      <w:r w:rsidRPr="00276E9B">
        <w:t xml:space="preserve">Table 22.4.32.3.3-3: </w:t>
      </w:r>
      <w:r w:rsidRPr="00276E9B">
        <w:rPr>
          <w:i/>
        </w:rPr>
        <w:t>RRCConnectionSetupComplete-NB</w:t>
      </w:r>
      <w:r w:rsidRPr="00276E9B">
        <w:t xml:space="preserve"> (step 5, Table 22.4.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4419D" w:rsidRPr="00276E9B" w14:paraId="5930C4A6" w14:textId="77777777" w:rsidTr="00815538">
        <w:tc>
          <w:tcPr>
            <w:tcW w:w="9747" w:type="dxa"/>
            <w:gridSpan w:val="4"/>
          </w:tcPr>
          <w:p w14:paraId="0C133DA6" w14:textId="77777777" w:rsidR="0004419D" w:rsidRPr="00276E9B" w:rsidRDefault="0004419D" w:rsidP="00815538">
            <w:pPr>
              <w:pStyle w:val="TAL"/>
            </w:pPr>
            <w:r w:rsidRPr="00276E9B">
              <w:t>Derivation Path: 36.508 table 8.1.6.1-15</w:t>
            </w:r>
          </w:p>
        </w:tc>
      </w:tr>
      <w:tr w:rsidR="0004419D" w:rsidRPr="00276E9B" w14:paraId="03FF0B57" w14:textId="77777777" w:rsidTr="00815538">
        <w:tblPrEx>
          <w:tblCellMar>
            <w:left w:w="108" w:type="dxa"/>
            <w:right w:w="108" w:type="dxa"/>
          </w:tblCellMar>
        </w:tblPrEx>
        <w:tc>
          <w:tcPr>
            <w:tcW w:w="4535" w:type="dxa"/>
          </w:tcPr>
          <w:p w14:paraId="3EF4E8C0" w14:textId="77777777" w:rsidR="0004419D" w:rsidRPr="00276E9B" w:rsidRDefault="0004419D" w:rsidP="00815538">
            <w:pPr>
              <w:pStyle w:val="TAH"/>
            </w:pPr>
            <w:r w:rsidRPr="00276E9B">
              <w:t>Information Element</w:t>
            </w:r>
          </w:p>
        </w:tc>
        <w:tc>
          <w:tcPr>
            <w:tcW w:w="2267" w:type="dxa"/>
          </w:tcPr>
          <w:p w14:paraId="5491DC6C" w14:textId="77777777" w:rsidR="0004419D" w:rsidRPr="00276E9B" w:rsidRDefault="0004419D" w:rsidP="00815538">
            <w:pPr>
              <w:pStyle w:val="TAH"/>
            </w:pPr>
            <w:r w:rsidRPr="00276E9B">
              <w:t>Value/remark</w:t>
            </w:r>
          </w:p>
        </w:tc>
        <w:tc>
          <w:tcPr>
            <w:tcW w:w="1700" w:type="dxa"/>
          </w:tcPr>
          <w:p w14:paraId="7AC210CB" w14:textId="77777777" w:rsidR="0004419D" w:rsidRPr="00276E9B" w:rsidRDefault="0004419D" w:rsidP="00815538">
            <w:pPr>
              <w:pStyle w:val="TAH"/>
            </w:pPr>
            <w:r w:rsidRPr="00276E9B">
              <w:t>Comment</w:t>
            </w:r>
          </w:p>
        </w:tc>
        <w:tc>
          <w:tcPr>
            <w:tcW w:w="1245" w:type="dxa"/>
          </w:tcPr>
          <w:p w14:paraId="020B3BBA" w14:textId="77777777" w:rsidR="0004419D" w:rsidRPr="00276E9B" w:rsidRDefault="0004419D" w:rsidP="00815538">
            <w:pPr>
              <w:pStyle w:val="TAH"/>
            </w:pPr>
            <w:r w:rsidRPr="00276E9B">
              <w:t>Condition</w:t>
            </w:r>
          </w:p>
        </w:tc>
      </w:tr>
      <w:tr w:rsidR="0004419D" w:rsidRPr="00276E9B" w14:paraId="52624F07" w14:textId="77777777" w:rsidTr="00815538">
        <w:tblPrEx>
          <w:tblCellMar>
            <w:left w:w="108" w:type="dxa"/>
            <w:right w:w="108" w:type="dxa"/>
          </w:tblCellMar>
        </w:tblPrEx>
        <w:tc>
          <w:tcPr>
            <w:tcW w:w="4535" w:type="dxa"/>
          </w:tcPr>
          <w:p w14:paraId="6A62C7FF" w14:textId="77777777" w:rsidR="0004419D" w:rsidRPr="00276E9B" w:rsidRDefault="0004419D" w:rsidP="00815538">
            <w:pPr>
              <w:pStyle w:val="TAL"/>
            </w:pPr>
            <w:r w:rsidRPr="00276E9B">
              <w:t>RRCConnectionSetupComplete-NB ::= SEQUENCE {</w:t>
            </w:r>
          </w:p>
        </w:tc>
        <w:tc>
          <w:tcPr>
            <w:tcW w:w="2267" w:type="dxa"/>
          </w:tcPr>
          <w:p w14:paraId="6A9F65BB" w14:textId="77777777" w:rsidR="0004419D" w:rsidRPr="00276E9B" w:rsidRDefault="0004419D" w:rsidP="00815538">
            <w:pPr>
              <w:pStyle w:val="TAL"/>
            </w:pPr>
          </w:p>
        </w:tc>
        <w:tc>
          <w:tcPr>
            <w:tcW w:w="1700" w:type="dxa"/>
          </w:tcPr>
          <w:p w14:paraId="000E9B44" w14:textId="77777777" w:rsidR="0004419D" w:rsidRPr="00276E9B" w:rsidRDefault="0004419D" w:rsidP="00815538">
            <w:pPr>
              <w:pStyle w:val="TAL"/>
            </w:pPr>
          </w:p>
        </w:tc>
        <w:tc>
          <w:tcPr>
            <w:tcW w:w="1245" w:type="dxa"/>
          </w:tcPr>
          <w:p w14:paraId="4B673B7F" w14:textId="77777777" w:rsidR="0004419D" w:rsidRPr="00276E9B" w:rsidRDefault="0004419D" w:rsidP="00815538">
            <w:pPr>
              <w:pStyle w:val="TAL"/>
            </w:pPr>
          </w:p>
        </w:tc>
      </w:tr>
      <w:tr w:rsidR="0004419D" w:rsidRPr="00276E9B" w14:paraId="35BAD60A" w14:textId="77777777" w:rsidTr="00815538">
        <w:tblPrEx>
          <w:tblCellMar>
            <w:left w:w="108" w:type="dxa"/>
            <w:right w:w="108" w:type="dxa"/>
          </w:tblCellMar>
        </w:tblPrEx>
        <w:tc>
          <w:tcPr>
            <w:tcW w:w="4535" w:type="dxa"/>
          </w:tcPr>
          <w:p w14:paraId="207EA97E" w14:textId="77777777" w:rsidR="0004419D" w:rsidRPr="00276E9B" w:rsidRDefault="0004419D" w:rsidP="00815538">
            <w:pPr>
              <w:pStyle w:val="TAL"/>
            </w:pPr>
            <w:r w:rsidRPr="00276E9B">
              <w:t xml:space="preserve">  criticalExtensions CHOICE {</w:t>
            </w:r>
          </w:p>
        </w:tc>
        <w:tc>
          <w:tcPr>
            <w:tcW w:w="2267" w:type="dxa"/>
          </w:tcPr>
          <w:p w14:paraId="36391A78" w14:textId="77777777" w:rsidR="0004419D" w:rsidRPr="00276E9B" w:rsidRDefault="0004419D" w:rsidP="00815538">
            <w:pPr>
              <w:pStyle w:val="TAL"/>
            </w:pPr>
          </w:p>
        </w:tc>
        <w:tc>
          <w:tcPr>
            <w:tcW w:w="1700" w:type="dxa"/>
          </w:tcPr>
          <w:p w14:paraId="47B94350" w14:textId="77777777" w:rsidR="0004419D" w:rsidRPr="00276E9B" w:rsidRDefault="0004419D" w:rsidP="00815538">
            <w:pPr>
              <w:pStyle w:val="TAL"/>
            </w:pPr>
          </w:p>
        </w:tc>
        <w:tc>
          <w:tcPr>
            <w:tcW w:w="1245" w:type="dxa"/>
          </w:tcPr>
          <w:p w14:paraId="2958261C" w14:textId="77777777" w:rsidR="0004419D" w:rsidRPr="00276E9B" w:rsidRDefault="0004419D" w:rsidP="00815538">
            <w:pPr>
              <w:pStyle w:val="TAL"/>
            </w:pPr>
          </w:p>
        </w:tc>
      </w:tr>
      <w:tr w:rsidR="0004419D" w:rsidRPr="00276E9B" w14:paraId="475023BE" w14:textId="77777777" w:rsidTr="00815538">
        <w:tblPrEx>
          <w:tblCellMar>
            <w:left w:w="108" w:type="dxa"/>
            <w:right w:w="108" w:type="dxa"/>
          </w:tblCellMar>
        </w:tblPrEx>
        <w:tc>
          <w:tcPr>
            <w:tcW w:w="4535" w:type="dxa"/>
          </w:tcPr>
          <w:p w14:paraId="5BB21D9D" w14:textId="77777777" w:rsidR="0004419D" w:rsidRPr="00276E9B" w:rsidRDefault="0004419D" w:rsidP="00815538">
            <w:pPr>
              <w:pStyle w:val="TAL"/>
            </w:pPr>
            <w:r w:rsidRPr="00276E9B">
              <w:t xml:space="preserve">    rrcConnectionSetupComplete-r13 SEQUENCE {</w:t>
            </w:r>
          </w:p>
        </w:tc>
        <w:tc>
          <w:tcPr>
            <w:tcW w:w="2267" w:type="dxa"/>
          </w:tcPr>
          <w:p w14:paraId="5B270406" w14:textId="77777777" w:rsidR="0004419D" w:rsidRPr="00276E9B" w:rsidRDefault="0004419D" w:rsidP="00815538">
            <w:pPr>
              <w:pStyle w:val="TAL"/>
            </w:pPr>
          </w:p>
        </w:tc>
        <w:tc>
          <w:tcPr>
            <w:tcW w:w="1700" w:type="dxa"/>
          </w:tcPr>
          <w:p w14:paraId="02D23AEB" w14:textId="77777777" w:rsidR="0004419D" w:rsidRPr="00276E9B" w:rsidRDefault="0004419D" w:rsidP="00815538">
            <w:pPr>
              <w:pStyle w:val="TAL"/>
            </w:pPr>
          </w:p>
        </w:tc>
        <w:tc>
          <w:tcPr>
            <w:tcW w:w="1245" w:type="dxa"/>
          </w:tcPr>
          <w:p w14:paraId="562AE997" w14:textId="77777777" w:rsidR="0004419D" w:rsidRPr="00276E9B" w:rsidRDefault="0004419D" w:rsidP="00815538">
            <w:pPr>
              <w:pStyle w:val="TAL"/>
            </w:pPr>
          </w:p>
        </w:tc>
      </w:tr>
      <w:tr w:rsidR="0004419D" w:rsidRPr="00276E9B" w14:paraId="2F406806" w14:textId="77777777" w:rsidTr="00815538">
        <w:tblPrEx>
          <w:tblCellMar>
            <w:left w:w="108" w:type="dxa"/>
            <w:right w:w="108" w:type="dxa"/>
          </w:tblCellMar>
        </w:tblPrEx>
        <w:tc>
          <w:tcPr>
            <w:tcW w:w="4535" w:type="dxa"/>
          </w:tcPr>
          <w:p w14:paraId="6878115A" w14:textId="77777777" w:rsidR="0004419D" w:rsidRPr="00276E9B" w:rsidRDefault="0004419D" w:rsidP="00815538">
            <w:pPr>
              <w:pStyle w:val="TAL"/>
            </w:pPr>
            <w:r w:rsidRPr="00276E9B">
              <w:t xml:space="preserve">      nonCriticalExtension SEQUENCE {</w:t>
            </w:r>
          </w:p>
        </w:tc>
        <w:tc>
          <w:tcPr>
            <w:tcW w:w="2267" w:type="dxa"/>
          </w:tcPr>
          <w:p w14:paraId="613EA806" w14:textId="77777777" w:rsidR="0004419D" w:rsidRPr="00276E9B" w:rsidRDefault="0004419D" w:rsidP="00815538">
            <w:pPr>
              <w:pStyle w:val="TAL"/>
            </w:pPr>
          </w:p>
        </w:tc>
        <w:tc>
          <w:tcPr>
            <w:tcW w:w="1700" w:type="dxa"/>
          </w:tcPr>
          <w:p w14:paraId="3BC0D176" w14:textId="77777777" w:rsidR="0004419D" w:rsidRPr="00276E9B" w:rsidRDefault="0004419D" w:rsidP="00815538">
            <w:pPr>
              <w:pStyle w:val="TAL"/>
            </w:pPr>
          </w:p>
        </w:tc>
        <w:tc>
          <w:tcPr>
            <w:tcW w:w="1245" w:type="dxa"/>
          </w:tcPr>
          <w:p w14:paraId="6F306931" w14:textId="77777777" w:rsidR="0004419D" w:rsidRPr="00276E9B" w:rsidRDefault="0004419D" w:rsidP="00815538">
            <w:pPr>
              <w:pStyle w:val="TAL"/>
            </w:pPr>
          </w:p>
        </w:tc>
      </w:tr>
      <w:tr w:rsidR="0004419D" w:rsidRPr="00276E9B" w14:paraId="06521480" w14:textId="77777777" w:rsidTr="00815538">
        <w:tblPrEx>
          <w:tblCellMar>
            <w:left w:w="108" w:type="dxa"/>
            <w:right w:w="108" w:type="dxa"/>
          </w:tblCellMar>
        </w:tblPrEx>
        <w:tc>
          <w:tcPr>
            <w:tcW w:w="4535" w:type="dxa"/>
          </w:tcPr>
          <w:p w14:paraId="54E38552" w14:textId="77777777" w:rsidR="0004419D" w:rsidRPr="00276E9B" w:rsidRDefault="0004419D" w:rsidP="00815538">
            <w:pPr>
              <w:pStyle w:val="TAL"/>
            </w:pPr>
            <w:r w:rsidRPr="00276E9B">
              <w:rPr>
                <w:rFonts w:cs="Arial"/>
                <w:szCs w:val="18"/>
              </w:rPr>
              <w:t xml:space="preserve">        nonCriticalExtension SEQUENCE {</w:t>
            </w:r>
          </w:p>
        </w:tc>
        <w:tc>
          <w:tcPr>
            <w:tcW w:w="2267" w:type="dxa"/>
          </w:tcPr>
          <w:p w14:paraId="377E7E25" w14:textId="77777777" w:rsidR="0004419D" w:rsidRPr="00276E9B" w:rsidRDefault="0004419D" w:rsidP="00815538">
            <w:pPr>
              <w:pStyle w:val="TAL"/>
            </w:pPr>
          </w:p>
        </w:tc>
        <w:tc>
          <w:tcPr>
            <w:tcW w:w="1700" w:type="dxa"/>
          </w:tcPr>
          <w:p w14:paraId="0ABA25BD" w14:textId="77777777" w:rsidR="0004419D" w:rsidRPr="00276E9B" w:rsidRDefault="0004419D" w:rsidP="00815538">
            <w:pPr>
              <w:pStyle w:val="TAL"/>
            </w:pPr>
          </w:p>
        </w:tc>
        <w:tc>
          <w:tcPr>
            <w:tcW w:w="1245" w:type="dxa"/>
          </w:tcPr>
          <w:p w14:paraId="22468466" w14:textId="77777777" w:rsidR="0004419D" w:rsidRPr="00276E9B" w:rsidRDefault="0004419D" w:rsidP="00815538">
            <w:pPr>
              <w:pStyle w:val="TAL"/>
            </w:pPr>
          </w:p>
        </w:tc>
      </w:tr>
      <w:tr w:rsidR="0004419D" w:rsidRPr="00276E9B" w14:paraId="2808F601" w14:textId="77777777" w:rsidTr="00815538">
        <w:tblPrEx>
          <w:tblCellMar>
            <w:left w:w="108" w:type="dxa"/>
            <w:right w:w="108" w:type="dxa"/>
          </w:tblCellMar>
        </w:tblPrEx>
        <w:tc>
          <w:tcPr>
            <w:tcW w:w="4535" w:type="dxa"/>
          </w:tcPr>
          <w:p w14:paraId="15E92501" w14:textId="77777777" w:rsidR="0004419D" w:rsidRPr="00276E9B" w:rsidRDefault="0004419D" w:rsidP="00815538">
            <w:pPr>
              <w:pStyle w:val="TAL"/>
            </w:pPr>
            <w:r w:rsidRPr="00276E9B">
              <w:rPr>
                <w:rFonts w:cs="Arial"/>
                <w:szCs w:val="18"/>
              </w:rPr>
              <w:t xml:space="preserve">          nonCriticalExtension SEQUENCE {</w:t>
            </w:r>
          </w:p>
        </w:tc>
        <w:tc>
          <w:tcPr>
            <w:tcW w:w="2267" w:type="dxa"/>
          </w:tcPr>
          <w:p w14:paraId="2C3D5B2D" w14:textId="77777777" w:rsidR="0004419D" w:rsidRPr="00276E9B" w:rsidRDefault="0004419D" w:rsidP="00815538">
            <w:pPr>
              <w:pStyle w:val="TAL"/>
            </w:pPr>
          </w:p>
        </w:tc>
        <w:tc>
          <w:tcPr>
            <w:tcW w:w="1700" w:type="dxa"/>
          </w:tcPr>
          <w:p w14:paraId="48DF8F96" w14:textId="77777777" w:rsidR="0004419D" w:rsidRPr="00276E9B" w:rsidRDefault="0004419D" w:rsidP="00815538">
            <w:pPr>
              <w:pStyle w:val="TAL"/>
            </w:pPr>
          </w:p>
        </w:tc>
        <w:tc>
          <w:tcPr>
            <w:tcW w:w="1245" w:type="dxa"/>
          </w:tcPr>
          <w:p w14:paraId="439436D9" w14:textId="77777777" w:rsidR="0004419D" w:rsidRPr="00276E9B" w:rsidRDefault="0004419D" w:rsidP="00815538">
            <w:pPr>
              <w:pStyle w:val="TAL"/>
            </w:pPr>
          </w:p>
        </w:tc>
      </w:tr>
      <w:tr w:rsidR="0004419D" w:rsidRPr="00276E9B" w14:paraId="4499CD70" w14:textId="77777777" w:rsidTr="00815538">
        <w:tblPrEx>
          <w:tblCellMar>
            <w:left w:w="108" w:type="dxa"/>
            <w:right w:w="108" w:type="dxa"/>
          </w:tblCellMar>
        </w:tblPrEx>
        <w:tc>
          <w:tcPr>
            <w:tcW w:w="4535" w:type="dxa"/>
          </w:tcPr>
          <w:p w14:paraId="7AD24FAA" w14:textId="77777777" w:rsidR="0004419D" w:rsidRPr="00276E9B" w:rsidRDefault="0004419D" w:rsidP="00815538">
            <w:pPr>
              <w:pStyle w:val="TAL"/>
            </w:pPr>
            <w:r w:rsidRPr="00276E9B">
              <w:rPr>
                <w:rFonts w:cs="Arial"/>
                <w:szCs w:val="18"/>
              </w:rPr>
              <w:t xml:space="preserve">            nonCriticalExtension SEQUENCE {</w:t>
            </w:r>
          </w:p>
        </w:tc>
        <w:tc>
          <w:tcPr>
            <w:tcW w:w="2267" w:type="dxa"/>
          </w:tcPr>
          <w:p w14:paraId="71471BA6" w14:textId="77777777" w:rsidR="0004419D" w:rsidRPr="00276E9B" w:rsidRDefault="0004419D" w:rsidP="00815538">
            <w:pPr>
              <w:pStyle w:val="TAL"/>
            </w:pPr>
          </w:p>
        </w:tc>
        <w:tc>
          <w:tcPr>
            <w:tcW w:w="1700" w:type="dxa"/>
          </w:tcPr>
          <w:p w14:paraId="4FFCA8EA" w14:textId="77777777" w:rsidR="0004419D" w:rsidRPr="00276E9B" w:rsidRDefault="0004419D" w:rsidP="00815538">
            <w:pPr>
              <w:pStyle w:val="TAL"/>
            </w:pPr>
          </w:p>
        </w:tc>
        <w:tc>
          <w:tcPr>
            <w:tcW w:w="1245" w:type="dxa"/>
          </w:tcPr>
          <w:p w14:paraId="2AE8EB5B" w14:textId="77777777" w:rsidR="0004419D" w:rsidRPr="00276E9B" w:rsidRDefault="0004419D" w:rsidP="00815538">
            <w:pPr>
              <w:pStyle w:val="TAL"/>
            </w:pPr>
          </w:p>
        </w:tc>
      </w:tr>
      <w:tr w:rsidR="0004419D" w:rsidRPr="00276E9B" w14:paraId="24850025" w14:textId="77777777" w:rsidTr="00815538">
        <w:tblPrEx>
          <w:tblCellMar>
            <w:left w:w="108" w:type="dxa"/>
            <w:right w:w="108" w:type="dxa"/>
          </w:tblCellMar>
        </w:tblPrEx>
        <w:tc>
          <w:tcPr>
            <w:tcW w:w="4535" w:type="dxa"/>
          </w:tcPr>
          <w:p w14:paraId="5B6B112F" w14:textId="77777777" w:rsidR="0004419D" w:rsidRPr="00276E9B" w:rsidRDefault="0004419D" w:rsidP="00815538">
            <w:pPr>
              <w:pStyle w:val="TAL"/>
              <w:rPr>
                <w:color w:val="000000" w:themeColor="text1"/>
              </w:rPr>
            </w:pPr>
            <w:r w:rsidRPr="00276E9B">
              <w:rPr>
                <w:rFonts w:cs="Arial"/>
                <w:color w:val="000000" w:themeColor="text1"/>
                <w:szCs w:val="18"/>
              </w:rPr>
              <w:t xml:space="preserve">              </w:t>
            </w:r>
            <w:r w:rsidRPr="00276E9B">
              <w:rPr>
                <w:color w:val="000000" w:themeColor="text1"/>
              </w:rPr>
              <w:t>gnss-ValidityDuration-r17</w:t>
            </w:r>
          </w:p>
        </w:tc>
        <w:tc>
          <w:tcPr>
            <w:tcW w:w="2267" w:type="dxa"/>
          </w:tcPr>
          <w:p w14:paraId="357F2D90" w14:textId="77777777" w:rsidR="0004419D" w:rsidRPr="00276E9B" w:rsidRDefault="0004419D" w:rsidP="00815538">
            <w:pPr>
              <w:pStyle w:val="TAL"/>
              <w:rPr>
                <w:color w:val="000000" w:themeColor="text1"/>
                <w:lang w:eastAsia="zh-CN"/>
              </w:rPr>
            </w:pPr>
            <w:r w:rsidRPr="00276E9B">
              <w:rPr>
                <w:color w:val="000000" w:themeColor="text1"/>
                <w:lang w:eastAsia="zh-CN"/>
              </w:rPr>
              <w:t>Any allowed value</w:t>
            </w:r>
          </w:p>
        </w:tc>
        <w:tc>
          <w:tcPr>
            <w:tcW w:w="1700" w:type="dxa"/>
          </w:tcPr>
          <w:p w14:paraId="6B03BFF5" w14:textId="77777777" w:rsidR="0004419D" w:rsidRPr="00276E9B" w:rsidRDefault="0004419D" w:rsidP="00815538">
            <w:pPr>
              <w:pStyle w:val="TAL"/>
              <w:rPr>
                <w:color w:val="000000" w:themeColor="text1"/>
              </w:rPr>
            </w:pPr>
          </w:p>
        </w:tc>
        <w:tc>
          <w:tcPr>
            <w:tcW w:w="1245" w:type="dxa"/>
          </w:tcPr>
          <w:p w14:paraId="09E80142" w14:textId="77777777" w:rsidR="0004419D" w:rsidRPr="00276E9B" w:rsidRDefault="0004419D" w:rsidP="00815538">
            <w:pPr>
              <w:pStyle w:val="TAL"/>
              <w:rPr>
                <w:color w:val="000000" w:themeColor="text1"/>
              </w:rPr>
            </w:pPr>
          </w:p>
        </w:tc>
      </w:tr>
      <w:tr w:rsidR="0004419D" w:rsidRPr="00276E9B" w14:paraId="092039CE" w14:textId="77777777" w:rsidTr="00815538">
        <w:tblPrEx>
          <w:tblCellMar>
            <w:left w:w="108" w:type="dxa"/>
            <w:right w:w="108" w:type="dxa"/>
          </w:tblCellMar>
        </w:tblPrEx>
        <w:tc>
          <w:tcPr>
            <w:tcW w:w="4535" w:type="dxa"/>
          </w:tcPr>
          <w:p w14:paraId="1D6343A4" w14:textId="77777777" w:rsidR="0004419D" w:rsidRPr="00276E9B" w:rsidRDefault="0004419D" w:rsidP="00815538">
            <w:pPr>
              <w:pStyle w:val="TAL"/>
              <w:rPr>
                <w:color w:val="000000" w:themeColor="text1"/>
              </w:rPr>
            </w:pPr>
            <w:r w:rsidRPr="00276E9B">
              <w:rPr>
                <w:rFonts w:cs="Arial"/>
                <w:color w:val="000000" w:themeColor="text1"/>
                <w:szCs w:val="18"/>
              </w:rPr>
              <w:t xml:space="preserve">              nonCriticalExtension SEQUENCE {</w:t>
            </w:r>
          </w:p>
        </w:tc>
        <w:tc>
          <w:tcPr>
            <w:tcW w:w="2267" w:type="dxa"/>
          </w:tcPr>
          <w:p w14:paraId="0426A6E6" w14:textId="77777777" w:rsidR="0004419D" w:rsidRPr="00276E9B" w:rsidRDefault="0004419D" w:rsidP="00815538">
            <w:pPr>
              <w:pStyle w:val="TAL"/>
              <w:rPr>
                <w:color w:val="000000" w:themeColor="text1"/>
              </w:rPr>
            </w:pPr>
          </w:p>
        </w:tc>
        <w:tc>
          <w:tcPr>
            <w:tcW w:w="1700" w:type="dxa"/>
          </w:tcPr>
          <w:p w14:paraId="59DD817F" w14:textId="77777777" w:rsidR="0004419D" w:rsidRPr="00276E9B" w:rsidRDefault="0004419D" w:rsidP="00815538">
            <w:pPr>
              <w:pStyle w:val="TAL"/>
              <w:rPr>
                <w:color w:val="000000" w:themeColor="text1"/>
              </w:rPr>
            </w:pPr>
          </w:p>
        </w:tc>
        <w:tc>
          <w:tcPr>
            <w:tcW w:w="1245" w:type="dxa"/>
          </w:tcPr>
          <w:p w14:paraId="21BDCAF7" w14:textId="77777777" w:rsidR="0004419D" w:rsidRPr="00276E9B" w:rsidRDefault="0004419D" w:rsidP="00815538">
            <w:pPr>
              <w:pStyle w:val="TAL"/>
              <w:rPr>
                <w:color w:val="000000" w:themeColor="text1"/>
              </w:rPr>
            </w:pPr>
          </w:p>
        </w:tc>
      </w:tr>
      <w:tr w:rsidR="0004419D" w:rsidRPr="00276E9B" w14:paraId="7F62C751" w14:textId="77777777" w:rsidTr="00815538">
        <w:tblPrEx>
          <w:tblCellMar>
            <w:left w:w="108" w:type="dxa"/>
            <w:right w:w="108" w:type="dxa"/>
          </w:tblCellMar>
        </w:tblPrEx>
        <w:tc>
          <w:tcPr>
            <w:tcW w:w="4535" w:type="dxa"/>
          </w:tcPr>
          <w:p w14:paraId="34563FAC" w14:textId="77777777" w:rsidR="0004419D" w:rsidRPr="00276E9B" w:rsidRDefault="0004419D" w:rsidP="00815538">
            <w:pPr>
              <w:pStyle w:val="TAL"/>
              <w:rPr>
                <w:rFonts w:cs="Arial"/>
                <w:color w:val="000000" w:themeColor="text1"/>
                <w:szCs w:val="18"/>
              </w:rPr>
            </w:pPr>
            <w:r w:rsidRPr="00276E9B">
              <w:rPr>
                <w:rFonts w:cs="Arial"/>
                <w:color w:val="000000" w:themeColor="text1"/>
                <w:szCs w:val="18"/>
              </w:rPr>
              <w:t xml:space="preserve">                </w:t>
            </w:r>
            <w:r w:rsidRPr="00276E9B">
              <w:rPr>
                <w:color w:val="000000" w:themeColor="text1"/>
              </w:rPr>
              <w:t>gnss-PositionFixDuration-r18</w:t>
            </w:r>
          </w:p>
        </w:tc>
        <w:tc>
          <w:tcPr>
            <w:tcW w:w="2267" w:type="dxa"/>
          </w:tcPr>
          <w:p w14:paraId="6BD566EC" w14:textId="77777777" w:rsidR="0004419D" w:rsidRPr="00276E9B" w:rsidRDefault="0004419D" w:rsidP="00815538">
            <w:pPr>
              <w:pStyle w:val="TAL"/>
              <w:rPr>
                <w:color w:val="000000" w:themeColor="text1"/>
              </w:rPr>
            </w:pPr>
            <w:r w:rsidRPr="00276E9B">
              <w:rPr>
                <w:color w:val="000000" w:themeColor="text1"/>
                <w:lang w:eastAsia="zh-CN"/>
              </w:rPr>
              <w:t>Any allowed value</w:t>
            </w:r>
          </w:p>
        </w:tc>
        <w:tc>
          <w:tcPr>
            <w:tcW w:w="1700" w:type="dxa"/>
          </w:tcPr>
          <w:p w14:paraId="74DA69D6" w14:textId="77777777" w:rsidR="0004419D" w:rsidRPr="00276E9B" w:rsidRDefault="0004419D" w:rsidP="00815538">
            <w:pPr>
              <w:pStyle w:val="TAL"/>
              <w:rPr>
                <w:color w:val="000000" w:themeColor="text1"/>
              </w:rPr>
            </w:pPr>
          </w:p>
        </w:tc>
        <w:tc>
          <w:tcPr>
            <w:tcW w:w="1245" w:type="dxa"/>
          </w:tcPr>
          <w:p w14:paraId="7A1B2B8D" w14:textId="77777777" w:rsidR="0004419D" w:rsidRPr="00276E9B" w:rsidRDefault="0004419D" w:rsidP="00815538">
            <w:pPr>
              <w:pStyle w:val="TAL"/>
              <w:rPr>
                <w:color w:val="000000" w:themeColor="text1"/>
                <w:lang w:eastAsia="zh-CN"/>
              </w:rPr>
            </w:pPr>
          </w:p>
        </w:tc>
      </w:tr>
      <w:tr w:rsidR="0004419D" w:rsidRPr="00276E9B" w14:paraId="56DB58E1" w14:textId="77777777" w:rsidTr="00815538">
        <w:tblPrEx>
          <w:tblCellMar>
            <w:left w:w="108" w:type="dxa"/>
            <w:right w:w="108" w:type="dxa"/>
          </w:tblCellMar>
        </w:tblPrEx>
        <w:tc>
          <w:tcPr>
            <w:tcW w:w="4535" w:type="dxa"/>
          </w:tcPr>
          <w:p w14:paraId="0B855B73" w14:textId="77777777" w:rsidR="0004419D" w:rsidRPr="00276E9B" w:rsidRDefault="0004419D" w:rsidP="00815538">
            <w:pPr>
              <w:pStyle w:val="TAL"/>
              <w:rPr>
                <w:rFonts w:cs="Arial"/>
                <w:color w:val="000000" w:themeColor="text1"/>
                <w:szCs w:val="18"/>
              </w:rPr>
            </w:pPr>
            <w:r w:rsidRPr="00276E9B">
              <w:rPr>
                <w:rFonts w:cs="Arial"/>
                <w:color w:val="000000" w:themeColor="text1"/>
                <w:szCs w:val="18"/>
                <w:lang w:eastAsia="zh-CN"/>
              </w:rPr>
              <w:t xml:space="preserve">              </w:t>
            </w:r>
            <w:r w:rsidRPr="00276E9B">
              <w:rPr>
                <w:rFonts w:cs="Arial"/>
                <w:color w:val="000000" w:themeColor="text1"/>
                <w:szCs w:val="18"/>
              </w:rPr>
              <w:t>}</w:t>
            </w:r>
          </w:p>
        </w:tc>
        <w:tc>
          <w:tcPr>
            <w:tcW w:w="2267" w:type="dxa"/>
          </w:tcPr>
          <w:p w14:paraId="16120958" w14:textId="77777777" w:rsidR="0004419D" w:rsidRPr="00276E9B" w:rsidRDefault="0004419D" w:rsidP="00815538">
            <w:pPr>
              <w:pStyle w:val="TAL"/>
              <w:rPr>
                <w:color w:val="000000" w:themeColor="text1"/>
              </w:rPr>
            </w:pPr>
          </w:p>
        </w:tc>
        <w:tc>
          <w:tcPr>
            <w:tcW w:w="1700" w:type="dxa"/>
          </w:tcPr>
          <w:p w14:paraId="4CFD4225" w14:textId="77777777" w:rsidR="0004419D" w:rsidRPr="00276E9B" w:rsidRDefault="0004419D" w:rsidP="00815538">
            <w:pPr>
              <w:pStyle w:val="TAL"/>
              <w:rPr>
                <w:color w:val="000000" w:themeColor="text1"/>
              </w:rPr>
            </w:pPr>
          </w:p>
        </w:tc>
        <w:tc>
          <w:tcPr>
            <w:tcW w:w="1245" w:type="dxa"/>
          </w:tcPr>
          <w:p w14:paraId="2ADF62BB" w14:textId="77777777" w:rsidR="0004419D" w:rsidRPr="00276E9B" w:rsidRDefault="0004419D" w:rsidP="00815538">
            <w:pPr>
              <w:pStyle w:val="TAL"/>
              <w:rPr>
                <w:color w:val="000000" w:themeColor="text1"/>
              </w:rPr>
            </w:pPr>
          </w:p>
        </w:tc>
      </w:tr>
      <w:tr w:rsidR="0004419D" w:rsidRPr="00276E9B" w14:paraId="57305D61" w14:textId="77777777" w:rsidTr="00815538">
        <w:tblPrEx>
          <w:tblCellMar>
            <w:left w:w="108" w:type="dxa"/>
            <w:right w:w="108" w:type="dxa"/>
          </w:tblCellMar>
        </w:tblPrEx>
        <w:tc>
          <w:tcPr>
            <w:tcW w:w="4535" w:type="dxa"/>
          </w:tcPr>
          <w:p w14:paraId="37ED8B60" w14:textId="77777777" w:rsidR="0004419D" w:rsidRPr="00276E9B" w:rsidRDefault="0004419D" w:rsidP="00815538">
            <w:pPr>
              <w:pStyle w:val="TAL"/>
              <w:rPr>
                <w:rFonts w:cs="Arial"/>
                <w:szCs w:val="18"/>
              </w:rPr>
            </w:pPr>
            <w:r w:rsidRPr="00276E9B">
              <w:rPr>
                <w:rFonts w:cs="Arial"/>
                <w:szCs w:val="18"/>
              </w:rPr>
              <w:t xml:space="preserve">            }</w:t>
            </w:r>
          </w:p>
        </w:tc>
        <w:tc>
          <w:tcPr>
            <w:tcW w:w="2267" w:type="dxa"/>
          </w:tcPr>
          <w:p w14:paraId="2F08C156" w14:textId="77777777" w:rsidR="0004419D" w:rsidRPr="00276E9B" w:rsidRDefault="0004419D" w:rsidP="00815538">
            <w:pPr>
              <w:pStyle w:val="TAL"/>
            </w:pPr>
          </w:p>
        </w:tc>
        <w:tc>
          <w:tcPr>
            <w:tcW w:w="1700" w:type="dxa"/>
          </w:tcPr>
          <w:p w14:paraId="7DEDC373" w14:textId="77777777" w:rsidR="0004419D" w:rsidRPr="00276E9B" w:rsidRDefault="0004419D" w:rsidP="00815538">
            <w:pPr>
              <w:pStyle w:val="TAL"/>
            </w:pPr>
          </w:p>
        </w:tc>
        <w:tc>
          <w:tcPr>
            <w:tcW w:w="1245" w:type="dxa"/>
          </w:tcPr>
          <w:p w14:paraId="2570105C" w14:textId="77777777" w:rsidR="0004419D" w:rsidRPr="00276E9B" w:rsidRDefault="0004419D" w:rsidP="00815538">
            <w:pPr>
              <w:pStyle w:val="TAL"/>
            </w:pPr>
          </w:p>
        </w:tc>
      </w:tr>
      <w:tr w:rsidR="0004419D" w:rsidRPr="00276E9B" w14:paraId="5E07F73E" w14:textId="77777777" w:rsidTr="00815538">
        <w:tblPrEx>
          <w:tblCellMar>
            <w:left w:w="108" w:type="dxa"/>
            <w:right w:w="108" w:type="dxa"/>
          </w:tblCellMar>
        </w:tblPrEx>
        <w:tc>
          <w:tcPr>
            <w:tcW w:w="4535" w:type="dxa"/>
          </w:tcPr>
          <w:p w14:paraId="757B48C6" w14:textId="77777777" w:rsidR="0004419D" w:rsidRPr="00276E9B" w:rsidRDefault="0004419D" w:rsidP="00815538">
            <w:pPr>
              <w:pStyle w:val="TAL"/>
              <w:rPr>
                <w:rFonts w:cs="Arial"/>
                <w:szCs w:val="18"/>
              </w:rPr>
            </w:pPr>
            <w:r w:rsidRPr="00276E9B">
              <w:rPr>
                <w:rFonts w:cs="Arial"/>
                <w:szCs w:val="18"/>
              </w:rPr>
              <w:t xml:space="preserve">          }</w:t>
            </w:r>
          </w:p>
        </w:tc>
        <w:tc>
          <w:tcPr>
            <w:tcW w:w="2267" w:type="dxa"/>
          </w:tcPr>
          <w:p w14:paraId="15A3BB69" w14:textId="77777777" w:rsidR="0004419D" w:rsidRPr="00276E9B" w:rsidRDefault="0004419D" w:rsidP="00815538">
            <w:pPr>
              <w:pStyle w:val="TAL"/>
            </w:pPr>
          </w:p>
        </w:tc>
        <w:tc>
          <w:tcPr>
            <w:tcW w:w="1700" w:type="dxa"/>
          </w:tcPr>
          <w:p w14:paraId="455958C7" w14:textId="77777777" w:rsidR="0004419D" w:rsidRPr="00276E9B" w:rsidRDefault="0004419D" w:rsidP="00815538">
            <w:pPr>
              <w:pStyle w:val="TAL"/>
            </w:pPr>
          </w:p>
        </w:tc>
        <w:tc>
          <w:tcPr>
            <w:tcW w:w="1245" w:type="dxa"/>
          </w:tcPr>
          <w:p w14:paraId="0FAF9586" w14:textId="77777777" w:rsidR="0004419D" w:rsidRPr="00276E9B" w:rsidRDefault="0004419D" w:rsidP="00815538">
            <w:pPr>
              <w:pStyle w:val="TAL"/>
            </w:pPr>
          </w:p>
        </w:tc>
      </w:tr>
      <w:tr w:rsidR="0004419D" w:rsidRPr="00276E9B" w14:paraId="7477BB56" w14:textId="77777777" w:rsidTr="00815538">
        <w:tblPrEx>
          <w:tblCellMar>
            <w:left w:w="108" w:type="dxa"/>
            <w:right w:w="108" w:type="dxa"/>
          </w:tblCellMar>
        </w:tblPrEx>
        <w:tc>
          <w:tcPr>
            <w:tcW w:w="4535" w:type="dxa"/>
          </w:tcPr>
          <w:p w14:paraId="72A4DCE3" w14:textId="77777777" w:rsidR="0004419D" w:rsidRPr="00276E9B" w:rsidRDefault="0004419D" w:rsidP="00815538">
            <w:pPr>
              <w:pStyle w:val="TAL"/>
              <w:rPr>
                <w:rFonts w:cs="Arial"/>
                <w:szCs w:val="18"/>
              </w:rPr>
            </w:pPr>
            <w:r w:rsidRPr="00276E9B">
              <w:rPr>
                <w:rFonts w:cs="Arial"/>
                <w:szCs w:val="18"/>
              </w:rPr>
              <w:t xml:space="preserve">        }</w:t>
            </w:r>
          </w:p>
        </w:tc>
        <w:tc>
          <w:tcPr>
            <w:tcW w:w="2267" w:type="dxa"/>
          </w:tcPr>
          <w:p w14:paraId="39BAE8BA" w14:textId="77777777" w:rsidR="0004419D" w:rsidRPr="00276E9B" w:rsidRDefault="0004419D" w:rsidP="00815538">
            <w:pPr>
              <w:pStyle w:val="TAL"/>
            </w:pPr>
          </w:p>
        </w:tc>
        <w:tc>
          <w:tcPr>
            <w:tcW w:w="1700" w:type="dxa"/>
          </w:tcPr>
          <w:p w14:paraId="527EEF93" w14:textId="77777777" w:rsidR="0004419D" w:rsidRPr="00276E9B" w:rsidRDefault="0004419D" w:rsidP="00815538">
            <w:pPr>
              <w:pStyle w:val="TAL"/>
            </w:pPr>
          </w:p>
        </w:tc>
        <w:tc>
          <w:tcPr>
            <w:tcW w:w="1245" w:type="dxa"/>
          </w:tcPr>
          <w:p w14:paraId="6AB9C998" w14:textId="77777777" w:rsidR="0004419D" w:rsidRPr="00276E9B" w:rsidRDefault="0004419D" w:rsidP="00815538">
            <w:pPr>
              <w:pStyle w:val="TAL"/>
            </w:pPr>
          </w:p>
        </w:tc>
      </w:tr>
      <w:tr w:rsidR="0004419D" w:rsidRPr="00276E9B" w14:paraId="13508EBB" w14:textId="77777777" w:rsidTr="00815538">
        <w:tblPrEx>
          <w:tblCellMar>
            <w:left w:w="108" w:type="dxa"/>
            <w:right w:w="108" w:type="dxa"/>
          </w:tblCellMar>
        </w:tblPrEx>
        <w:tc>
          <w:tcPr>
            <w:tcW w:w="4535" w:type="dxa"/>
          </w:tcPr>
          <w:p w14:paraId="305ABA65" w14:textId="77777777" w:rsidR="0004419D" w:rsidRPr="00276E9B" w:rsidRDefault="0004419D" w:rsidP="00815538">
            <w:pPr>
              <w:pStyle w:val="TAL"/>
              <w:rPr>
                <w:rFonts w:cs="Arial"/>
                <w:szCs w:val="18"/>
              </w:rPr>
            </w:pPr>
            <w:r w:rsidRPr="00276E9B">
              <w:rPr>
                <w:rFonts w:cs="Arial"/>
                <w:szCs w:val="18"/>
              </w:rPr>
              <w:t xml:space="preserve">      }</w:t>
            </w:r>
          </w:p>
        </w:tc>
        <w:tc>
          <w:tcPr>
            <w:tcW w:w="2267" w:type="dxa"/>
          </w:tcPr>
          <w:p w14:paraId="23AD7AC0" w14:textId="77777777" w:rsidR="0004419D" w:rsidRPr="00276E9B" w:rsidRDefault="0004419D" w:rsidP="00815538">
            <w:pPr>
              <w:pStyle w:val="TAL"/>
            </w:pPr>
          </w:p>
        </w:tc>
        <w:tc>
          <w:tcPr>
            <w:tcW w:w="1700" w:type="dxa"/>
          </w:tcPr>
          <w:p w14:paraId="514AEB38" w14:textId="77777777" w:rsidR="0004419D" w:rsidRPr="00276E9B" w:rsidRDefault="0004419D" w:rsidP="00815538">
            <w:pPr>
              <w:pStyle w:val="TAL"/>
            </w:pPr>
          </w:p>
        </w:tc>
        <w:tc>
          <w:tcPr>
            <w:tcW w:w="1245" w:type="dxa"/>
          </w:tcPr>
          <w:p w14:paraId="422EAA85" w14:textId="77777777" w:rsidR="0004419D" w:rsidRPr="00276E9B" w:rsidRDefault="0004419D" w:rsidP="00815538">
            <w:pPr>
              <w:pStyle w:val="TAL"/>
            </w:pPr>
          </w:p>
        </w:tc>
      </w:tr>
      <w:tr w:rsidR="0004419D" w:rsidRPr="00276E9B" w14:paraId="33EF2D54" w14:textId="77777777" w:rsidTr="00815538">
        <w:tblPrEx>
          <w:tblCellMar>
            <w:left w:w="108" w:type="dxa"/>
            <w:right w:w="108" w:type="dxa"/>
          </w:tblCellMar>
        </w:tblPrEx>
        <w:tc>
          <w:tcPr>
            <w:tcW w:w="4535" w:type="dxa"/>
          </w:tcPr>
          <w:p w14:paraId="14804A51" w14:textId="77777777" w:rsidR="0004419D" w:rsidRPr="00276E9B" w:rsidRDefault="0004419D" w:rsidP="00815538">
            <w:pPr>
              <w:pStyle w:val="TAL"/>
            </w:pPr>
            <w:r w:rsidRPr="00276E9B">
              <w:t xml:space="preserve">    }</w:t>
            </w:r>
          </w:p>
        </w:tc>
        <w:tc>
          <w:tcPr>
            <w:tcW w:w="2267" w:type="dxa"/>
          </w:tcPr>
          <w:p w14:paraId="18AFC99D" w14:textId="77777777" w:rsidR="0004419D" w:rsidRPr="00276E9B" w:rsidRDefault="0004419D" w:rsidP="00815538">
            <w:pPr>
              <w:pStyle w:val="TAL"/>
            </w:pPr>
          </w:p>
        </w:tc>
        <w:tc>
          <w:tcPr>
            <w:tcW w:w="1700" w:type="dxa"/>
          </w:tcPr>
          <w:p w14:paraId="2AD64AC0" w14:textId="77777777" w:rsidR="0004419D" w:rsidRPr="00276E9B" w:rsidRDefault="0004419D" w:rsidP="00815538">
            <w:pPr>
              <w:pStyle w:val="TAL"/>
            </w:pPr>
          </w:p>
        </w:tc>
        <w:tc>
          <w:tcPr>
            <w:tcW w:w="1245" w:type="dxa"/>
          </w:tcPr>
          <w:p w14:paraId="79FE82DC" w14:textId="77777777" w:rsidR="0004419D" w:rsidRPr="00276E9B" w:rsidRDefault="0004419D" w:rsidP="00815538">
            <w:pPr>
              <w:pStyle w:val="TAL"/>
            </w:pPr>
          </w:p>
        </w:tc>
      </w:tr>
      <w:tr w:rsidR="0004419D" w:rsidRPr="00276E9B" w14:paraId="15F9CDC5" w14:textId="77777777" w:rsidTr="00815538">
        <w:tblPrEx>
          <w:tblCellMar>
            <w:left w:w="108" w:type="dxa"/>
            <w:right w:w="108" w:type="dxa"/>
          </w:tblCellMar>
        </w:tblPrEx>
        <w:tc>
          <w:tcPr>
            <w:tcW w:w="4535" w:type="dxa"/>
          </w:tcPr>
          <w:p w14:paraId="79AACFA5" w14:textId="77777777" w:rsidR="0004419D" w:rsidRPr="00276E9B" w:rsidRDefault="0004419D" w:rsidP="00815538">
            <w:pPr>
              <w:pStyle w:val="TAL"/>
            </w:pPr>
            <w:r w:rsidRPr="00276E9B">
              <w:t xml:space="preserve">  }</w:t>
            </w:r>
          </w:p>
        </w:tc>
        <w:tc>
          <w:tcPr>
            <w:tcW w:w="2267" w:type="dxa"/>
          </w:tcPr>
          <w:p w14:paraId="28ECEEDE" w14:textId="77777777" w:rsidR="0004419D" w:rsidRPr="00276E9B" w:rsidRDefault="0004419D" w:rsidP="00815538">
            <w:pPr>
              <w:pStyle w:val="TAL"/>
            </w:pPr>
          </w:p>
        </w:tc>
        <w:tc>
          <w:tcPr>
            <w:tcW w:w="1700" w:type="dxa"/>
          </w:tcPr>
          <w:p w14:paraId="2494934A" w14:textId="77777777" w:rsidR="0004419D" w:rsidRPr="00276E9B" w:rsidRDefault="0004419D" w:rsidP="00815538">
            <w:pPr>
              <w:pStyle w:val="TAL"/>
            </w:pPr>
          </w:p>
        </w:tc>
        <w:tc>
          <w:tcPr>
            <w:tcW w:w="1245" w:type="dxa"/>
          </w:tcPr>
          <w:p w14:paraId="72E35326" w14:textId="77777777" w:rsidR="0004419D" w:rsidRPr="00276E9B" w:rsidRDefault="0004419D" w:rsidP="00815538">
            <w:pPr>
              <w:pStyle w:val="TAL"/>
            </w:pPr>
          </w:p>
        </w:tc>
      </w:tr>
      <w:tr w:rsidR="0004419D" w:rsidRPr="00276E9B" w14:paraId="4D18F742" w14:textId="77777777" w:rsidTr="00815538">
        <w:tblPrEx>
          <w:tblCellMar>
            <w:left w:w="108" w:type="dxa"/>
            <w:right w:w="108" w:type="dxa"/>
          </w:tblCellMar>
        </w:tblPrEx>
        <w:tc>
          <w:tcPr>
            <w:tcW w:w="4535" w:type="dxa"/>
          </w:tcPr>
          <w:p w14:paraId="2B57C6E0" w14:textId="77777777" w:rsidR="0004419D" w:rsidRPr="00276E9B" w:rsidRDefault="0004419D" w:rsidP="00815538">
            <w:pPr>
              <w:pStyle w:val="TAL"/>
            </w:pPr>
            <w:r w:rsidRPr="00276E9B">
              <w:t>}</w:t>
            </w:r>
          </w:p>
        </w:tc>
        <w:tc>
          <w:tcPr>
            <w:tcW w:w="2267" w:type="dxa"/>
          </w:tcPr>
          <w:p w14:paraId="61753DB7" w14:textId="77777777" w:rsidR="0004419D" w:rsidRPr="00276E9B" w:rsidRDefault="0004419D" w:rsidP="00815538">
            <w:pPr>
              <w:pStyle w:val="TAL"/>
            </w:pPr>
          </w:p>
        </w:tc>
        <w:tc>
          <w:tcPr>
            <w:tcW w:w="1700" w:type="dxa"/>
          </w:tcPr>
          <w:p w14:paraId="69CD741D" w14:textId="77777777" w:rsidR="0004419D" w:rsidRPr="00276E9B" w:rsidRDefault="0004419D" w:rsidP="00815538">
            <w:pPr>
              <w:pStyle w:val="TAL"/>
            </w:pPr>
          </w:p>
        </w:tc>
        <w:tc>
          <w:tcPr>
            <w:tcW w:w="1245" w:type="dxa"/>
          </w:tcPr>
          <w:p w14:paraId="09EC6630" w14:textId="77777777" w:rsidR="0004419D" w:rsidRPr="00276E9B" w:rsidRDefault="0004419D" w:rsidP="00815538">
            <w:pPr>
              <w:pStyle w:val="TAL"/>
            </w:pPr>
          </w:p>
        </w:tc>
      </w:tr>
    </w:tbl>
    <w:p w14:paraId="51D2852E" w14:textId="77777777" w:rsidR="0004419D" w:rsidRPr="00276E9B" w:rsidRDefault="0004419D" w:rsidP="0004419D"/>
    <w:p w14:paraId="144C0643" w14:textId="272474AD" w:rsidR="0004419D" w:rsidRPr="00276E9B" w:rsidRDefault="0004419D" w:rsidP="0004419D">
      <w:pPr>
        <w:pStyle w:val="TH"/>
      </w:pPr>
      <w:bookmarkStart w:id="512" w:name="_Hlk189834478"/>
      <w:r w:rsidRPr="00276E9B">
        <w:lastRenderedPageBreak/>
        <w:t xml:space="preserve">Table 22.4.32.3.3-4: </w:t>
      </w:r>
      <w:r w:rsidRPr="00276E9B">
        <w:rPr>
          <w:i/>
          <w:iCs/>
        </w:rPr>
        <w:t>RRCConnectionReconfiguration-NB</w:t>
      </w:r>
      <w:r w:rsidRPr="00276E9B">
        <w:t xml:space="preserve"> (step 25, Table 22.4.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419D" w:rsidRPr="00276E9B" w14:paraId="5E1F9123" w14:textId="77777777" w:rsidTr="00815538">
        <w:tc>
          <w:tcPr>
            <w:tcW w:w="9747" w:type="dxa"/>
            <w:gridSpan w:val="4"/>
          </w:tcPr>
          <w:p w14:paraId="4398F5EE" w14:textId="77777777" w:rsidR="0004419D" w:rsidRPr="00276E9B" w:rsidRDefault="0004419D" w:rsidP="00815538">
            <w:pPr>
              <w:pStyle w:val="TAL"/>
            </w:pPr>
            <w:r w:rsidRPr="00276E9B">
              <w:t>Derivation Path: 36.508 table 8.1.6.1-3</w:t>
            </w:r>
          </w:p>
        </w:tc>
      </w:tr>
      <w:tr w:rsidR="0004419D" w:rsidRPr="00276E9B" w14:paraId="6B289E65" w14:textId="77777777" w:rsidTr="00815538">
        <w:tc>
          <w:tcPr>
            <w:tcW w:w="4535" w:type="dxa"/>
          </w:tcPr>
          <w:p w14:paraId="7C0FD835" w14:textId="77777777" w:rsidR="0004419D" w:rsidRPr="00276E9B" w:rsidRDefault="0004419D" w:rsidP="00815538">
            <w:pPr>
              <w:pStyle w:val="TAH"/>
            </w:pPr>
            <w:r w:rsidRPr="00276E9B">
              <w:t>Information Element</w:t>
            </w:r>
          </w:p>
        </w:tc>
        <w:tc>
          <w:tcPr>
            <w:tcW w:w="2267" w:type="dxa"/>
          </w:tcPr>
          <w:p w14:paraId="06E66A0F" w14:textId="77777777" w:rsidR="0004419D" w:rsidRPr="00276E9B" w:rsidRDefault="0004419D" w:rsidP="00815538">
            <w:pPr>
              <w:pStyle w:val="TAH"/>
            </w:pPr>
            <w:r w:rsidRPr="00276E9B">
              <w:t>Value/remark</w:t>
            </w:r>
          </w:p>
        </w:tc>
        <w:tc>
          <w:tcPr>
            <w:tcW w:w="1700" w:type="dxa"/>
          </w:tcPr>
          <w:p w14:paraId="507F7E37" w14:textId="77777777" w:rsidR="0004419D" w:rsidRPr="00276E9B" w:rsidRDefault="0004419D" w:rsidP="00815538">
            <w:pPr>
              <w:pStyle w:val="TAH"/>
            </w:pPr>
            <w:r w:rsidRPr="00276E9B">
              <w:t>Comment</w:t>
            </w:r>
          </w:p>
        </w:tc>
        <w:tc>
          <w:tcPr>
            <w:tcW w:w="1245" w:type="dxa"/>
          </w:tcPr>
          <w:p w14:paraId="4619E9BC" w14:textId="77777777" w:rsidR="0004419D" w:rsidRPr="00276E9B" w:rsidRDefault="0004419D" w:rsidP="00815538">
            <w:pPr>
              <w:pStyle w:val="TAH"/>
            </w:pPr>
            <w:r w:rsidRPr="00276E9B">
              <w:t>Condition</w:t>
            </w:r>
          </w:p>
        </w:tc>
      </w:tr>
      <w:tr w:rsidR="0004419D" w:rsidRPr="00276E9B" w14:paraId="1091AA51" w14:textId="77777777" w:rsidTr="00815538">
        <w:tc>
          <w:tcPr>
            <w:tcW w:w="4535" w:type="dxa"/>
          </w:tcPr>
          <w:p w14:paraId="10518560" w14:textId="77777777" w:rsidR="0004419D" w:rsidRPr="00276E9B" w:rsidRDefault="0004419D" w:rsidP="00815538">
            <w:pPr>
              <w:pStyle w:val="TAL"/>
            </w:pPr>
            <w:r w:rsidRPr="00276E9B">
              <w:t>RRCConnectionReconfiguration-NB ::= SEQUENCE {</w:t>
            </w:r>
          </w:p>
        </w:tc>
        <w:tc>
          <w:tcPr>
            <w:tcW w:w="2267" w:type="dxa"/>
          </w:tcPr>
          <w:p w14:paraId="227670F2" w14:textId="77777777" w:rsidR="0004419D" w:rsidRPr="00276E9B" w:rsidRDefault="0004419D" w:rsidP="00815538">
            <w:pPr>
              <w:pStyle w:val="TAL"/>
            </w:pPr>
          </w:p>
        </w:tc>
        <w:tc>
          <w:tcPr>
            <w:tcW w:w="1700" w:type="dxa"/>
          </w:tcPr>
          <w:p w14:paraId="34D7A8D0" w14:textId="77777777" w:rsidR="0004419D" w:rsidRPr="00276E9B" w:rsidRDefault="0004419D" w:rsidP="00815538">
            <w:pPr>
              <w:pStyle w:val="TAL"/>
            </w:pPr>
          </w:p>
        </w:tc>
        <w:tc>
          <w:tcPr>
            <w:tcW w:w="1245" w:type="dxa"/>
          </w:tcPr>
          <w:p w14:paraId="5074168B" w14:textId="77777777" w:rsidR="0004419D" w:rsidRPr="00276E9B" w:rsidRDefault="0004419D" w:rsidP="00815538">
            <w:pPr>
              <w:pStyle w:val="TAL"/>
            </w:pPr>
          </w:p>
        </w:tc>
      </w:tr>
      <w:tr w:rsidR="0004419D" w:rsidRPr="00276E9B" w14:paraId="04729A27" w14:textId="77777777" w:rsidTr="00815538">
        <w:tc>
          <w:tcPr>
            <w:tcW w:w="4535" w:type="dxa"/>
          </w:tcPr>
          <w:p w14:paraId="3F3F9468" w14:textId="77777777" w:rsidR="0004419D" w:rsidRPr="00276E9B" w:rsidRDefault="0004419D" w:rsidP="00815538">
            <w:pPr>
              <w:pStyle w:val="TAL"/>
            </w:pPr>
            <w:r w:rsidRPr="00276E9B">
              <w:t xml:space="preserve">  criticalExtensions CHOICE {</w:t>
            </w:r>
          </w:p>
        </w:tc>
        <w:tc>
          <w:tcPr>
            <w:tcW w:w="2267" w:type="dxa"/>
          </w:tcPr>
          <w:p w14:paraId="052D2F5A" w14:textId="77777777" w:rsidR="0004419D" w:rsidRPr="00276E9B" w:rsidRDefault="0004419D" w:rsidP="00815538">
            <w:pPr>
              <w:pStyle w:val="TAL"/>
            </w:pPr>
          </w:p>
        </w:tc>
        <w:tc>
          <w:tcPr>
            <w:tcW w:w="1700" w:type="dxa"/>
          </w:tcPr>
          <w:p w14:paraId="317E53CE" w14:textId="77777777" w:rsidR="0004419D" w:rsidRPr="00276E9B" w:rsidRDefault="0004419D" w:rsidP="00815538">
            <w:pPr>
              <w:pStyle w:val="TAL"/>
            </w:pPr>
          </w:p>
        </w:tc>
        <w:tc>
          <w:tcPr>
            <w:tcW w:w="1245" w:type="dxa"/>
          </w:tcPr>
          <w:p w14:paraId="5661E3F2" w14:textId="77777777" w:rsidR="0004419D" w:rsidRPr="00276E9B" w:rsidRDefault="0004419D" w:rsidP="00815538">
            <w:pPr>
              <w:pStyle w:val="TAL"/>
            </w:pPr>
          </w:p>
        </w:tc>
      </w:tr>
      <w:tr w:rsidR="0004419D" w:rsidRPr="00276E9B" w14:paraId="199E38F2" w14:textId="77777777" w:rsidTr="00815538">
        <w:tc>
          <w:tcPr>
            <w:tcW w:w="4535" w:type="dxa"/>
          </w:tcPr>
          <w:p w14:paraId="3B907879" w14:textId="77777777" w:rsidR="0004419D" w:rsidRPr="00276E9B" w:rsidRDefault="0004419D" w:rsidP="00815538">
            <w:pPr>
              <w:pStyle w:val="TAL"/>
            </w:pPr>
            <w:r w:rsidRPr="00276E9B">
              <w:t xml:space="preserve">    c1 CHOICE{</w:t>
            </w:r>
          </w:p>
        </w:tc>
        <w:tc>
          <w:tcPr>
            <w:tcW w:w="2267" w:type="dxa"/>
          </w:tcPr>
          <w:p w14:paraId="306A9D8A" w14:textId="77777777" w:rsidR="0004419D" w:rsidRPr="00276E9B" w:rsidRDefault="0004419D" w:rsidP="00815538">
            <w:pPr>
              <w:pStyle w:val="TAL"/>
            </w:pPr>
          </w:p>
        </w:tc>
        <w:tc>
          <w:tcPr>
            <w:tcW w:w="1700" w:type="dxa"/>
          </w:tcPr>
          <w:p w14:paraId="052A79F9" w14:textId="77777777" w:rsidR="0004419D" w:rsidRPr="00276E9B" w:rsidRDefault="0004419D" w:rsidP="00815538">
            <w:pPr>
              <w:pStyle w:val="TAL"/>
            </w:pPr>
          </w:p>
        </w:tc>
        <w:tc>
          <w:tcPr>
            <w:tcW w:w="1245" w:type="dxa"/>
          </w:tcPr>
          <w:p w14:paraId="4995F9D5" w14:textId="77777777" w:rsidR="0004419D" w:rsidRPr="00276E9B" w:rsidRDefault="0004419D" w:rsidP="00815538">
            <w:pPr>
              <w:pStyle w:val="TAL"/>
            </w:pPr>
          </w:p>
        </w:tc>
      </w:tr>
      <w:tr w:rsidR="0004419D" w:rsidRPr="00276E9B" w14:paraId="42E1694F" w14:textId="77777777" w:rsidTr="00815538">
        <w:tc>
          <w:tcPr>
            <w:tcW w:w="4535" w:type="dxa"/>
            <w:tcBorders>
              <w:bottom w:val="single" w:sz="4" w:space="0" w:color="auto"/>
            </w:tcBorders>
          </w:tcPr>
          <w:p w14:paraId="65FB6A36" w14:textId="77777777" w:rsidR="0004419D" w:rsidRPr="00276E9B" w:rsidRDefault="0004419D" w:rsidP="00815538">
            <w:pPr>
              <w:pStyle w:val="TAL"/>
            </w:pPr>
            <w:r w:rsidRPr="00276E9B">
              <w:t xml:space="preserve">      rrcConnectionReconfiguration-r13 SEQUENCE {</w:t>
            </w:r>
          </w:p>
        </w:tc>
        <w:tc>
          <w:tcPr>
            <w:tcW w:w="2267" w:type="dxa"/>
          </w:tcPr>
          <w:p w14:paraId="792692B3" w14:textId="77777777" w:rsidR="0004419D" w:rsidRPr="00276E9B" w:rsidRDefault="0004419D" w:rsidP="00815538">
            <w:pPr>
              <w:pStyle w:val="TAL"/>
            </w:pPr>
          </w:p>
        </w:tc>
        <w:tc>
          <w:tcPr>
            <w:tcW w:w="1700" w:type="dxa"/>
          </w:tcPr>
          <w:p w14:paraId="57D6CB3F" w14:textId="77777777" w:rsidR="0004419D" w:rsidRPr="00276E9B" w:rsidRDefault="0004419D" w:rsidP="00815538">
            <w:pPr>
              <w:pStyle w:val="TAL"/>
            </w:pPr>
          </w:p>
        </w:tc>
        <w:tc>
          <w:tcPr>
            <w:tcW w:w="1245" w:type="dxa"/>
          </w:tcPr>
          <w:p w14:paraId="66401137" w14:textId="77777777" w:rsidR="0004419D" w:rsidRPr="00276E9B" w:rsidRDefault="0004419D" w:rsidP="00815538">
            <w:pPr>
              <w:pStyle w:val="TAL"/>
            </w:pPr>
          </w:p>
        </w:tc>
      </w:tr>
      <w:tr w:rsidR="0004419D" w:rsidRPr="00276E9B" w14:paraId="09B82B02" w14:textId="77777777" w:rsidTr="00815538">
        <w:tc>
          <w:tcPr>
            <w:tcW w:w="4535" w:type="dxa"/>
            <w:tcBorders>
              <w:bottom w:val="single" w:sz="4" w:space="0" w:color="auto"/>
            </w:tcBorders>
          </w:tcPr>
          <w:p w14:paraId="5C91DEFA" w14:textId="77777777" w:rsidR="0004419D" w:rsidRPr="00276E9B" w:rsidRDefault="0004419D" w:rsidP="00815538">
            <w:pPr>
              <w:pStyle w:val="TAL"/>
            </w:pPr>
            <w:r w:rsidRPr="00276E9B">
              <w:t xml:space="preserve">        radioResourceConfigDedicated-r13 SEQUENCE {</w:t>
            </w:r>
          </w:p>
        </w:tc>
        <w:tc>
          <w:tcPr>
            <w:tcW w:w="2267" w:type="dxa"/>
          </w:tcPr>
          <w:p w14:paraId="63241082" w14:textId="77777777" w:rsidR="0004419D" w:rsidRPr="00276E9B" w:rsidRDefault="0004419D" w:rsidP="00815538">
            <w:pPr>
              <w:pStyle w:val="TAL"/>
            </w:pPr>
          </w:p>
        </w:tc>
        <w:tc>
          <w:tcPr>
            <w:tcW w:w="1700" w:type="dxa"/>
          </w:tcPr>
          <w:p w14:paraId="799A3672" w14:textId="77777777" w:rsidR="0004419D" w:rsidRPr="00276E9B" w:rsidRDefault="0004419D" w:rsidP="00815538">
            <w:pPr>
              <w:pStyle w:val="TAL"/>
            </w:pPr>
          </w:p>
        </w:tc>
        <w:tc>
          <w:tcPr>
            <w:tcW w:w="1245" w:type="dxa"/>
          </w:tcPr>
          <w:p w14:paraId="2C27B0D8" w14:textId="77777777" w:rsidR="0004419D" w:rsidRPr="00276E9B" w:rsidRDefault="0004419D" w:rsidP="00815538">
            <w:pPr>
              <w:pStyle w:val="TAL"/>
            </w:pPr>
          </w:p>
        </w:tc>
      </w:tr>
      <w:tr w:rsidR="0004419D" w:rsidRPr="00276E9B" w14:paraId="2BCD1CAA" w14:textId="77777777" w:rsidTr="00815538">
        <w:tc>
          <w:tcPr>
            <w:tcW w:w="4535" w:type="dxa"/>
            <w:tcBorders>
              <w:bottom w:val="single" w:sz="4" w:space="0" w:color="auto"/>
            </w:tcBorders>
          </w:tcPr>
          <w:p w14:paraId="7956ABB6" w14:textId="77777777" w:rsidR="0004419D" w:rsidRPr="00276E9B" w:rsidRDefault="0004419D" w:rsidP="00815538">
            <w:pPr>
              <w:pStyle w:val="TAL"/>
            </w:pPr>
            <w:r w:rsidRPr="00276E9B">
              <w:t xml:space="preserve">          mac-MainConfig-r13 CHOICE {</w:t>
            </w:r>
          </w:p>
        </w:tc>
        <w:tc>
          <w:tcPr>
            <w:tcW w:w="2267" w:type="dxa"/>
          </w:tcPr>
          <w:p w14:paraId="0D0669F8" w14:textId="77777777" w:rsidR="0004419D" w:rsidRPr="00276E9B" w:rsidRDefault="0004419D" w:rsidP="00815538">
            <w:pPr>
              <w:pStyle w:val="TAL"/>
            </w:pPr>
          </w:p>
        </w:tc>
        <w:tc>
          <w:tcPr>
            <w:tcW w:w="1700" w:type="dxa"/>
          </w:tcPr>
          <w:p w14:paraId="4A1C0484" w14:textId="77777777" w:rsidR="0004419D" w:rsidRPr="00276E9B" w:rsidRDefault="0004419D" w:rsidP="00815538">
            <w:pPr>
              <w:pStyle w:val="TAL"/>
            </w:pPr>
          </w:p>
        </w:tc>
        <w:tc>
          <w:tcPr>
            <w:tcW w:w="1245" w:type="dxa"/>
          </w:tcPr>
          <w:p w14:paraId="2FE6295A" w14:textId="77777777" w:rsidR="0004419D" w:rsidRPr="00276E9B" w:rsidRDefault="0004419D" w:rsidP="00815538">
            <w:pPr>
              <w:pStyle w:val="TAL"/>
            </w:pPr>
          </w:p>
        </w:tc>
      </w:tr>
      <w:tr w:rsidR="0004419D" w:rsidRPr="00276E9B" w14:paraId="4BE56B46" w14:textId="77777777" w:rsidTr="00815538">
        <w:tc>
          <w:tcPr>
            <w:tcW w:w="4535" w:type="dxa"/>
            <w:tcBorders>
              <w:bottom w:val="single" w:sz="4" w:space="0" w:color="auto"/>
            </w:tcBorders>
          </w:tcPr>
          <w:p w14:paraId="76D17DB8" w14:textId="77777777" w:rsidR="0004419D" w:rsidRPr="00276E9B" w:rsidRDefault="0004419D" w:rsidP="00815538">
            <w:pPr>
              <w:pStyle w:val="TAL"/>
            </w:pPr>
            <w:r w:rsidRPr="00276E9B">
              <w:t xml:space="preserve">            explicitValue-r13 SEQUENCE {</w:t>
            </w:r>
          </w:p>
        </w:tc>
        <w:tc>
          <w:tcPr>
            <w:tcW w:w="2267" w:type="dxa"/>
          </w:tcPr>
          <w:p w14:paraId="5DD1057C" w14:textId="77777777" w:rsidR="0004419D" w:rsidRPr="00276E9B" w:rsidRDefault="0004419D" w:rsidP="00815538">
            <w:pPr>
              <w:pStyle w:val="TAL"/>
            </w:pPr>
          </w:p>
        </w:tc>
        <w:tc>
          <w:tcPr>
            <w:tcW w:w="1700" w:type="dxa"/>
          </w:tcPr>
          <w:p w14:paraId="36CC59D0" w14:textId="77777777" w:rsidR="0004419D" w:rsidRPr="00276E9B" w:rsidRDefault="0004419D" w:rsidP="00815538">
            <w:pPr>
              <w:pStyle w:val="TAL"/>
            </w:pPr>
          </w:p>
        </w:tc>
        <w:tc>
          <w:tcPr>
            <w:tcW w:w="1245" w:type="dxa"/>
          </w:tcPr>
          <w:p w14:paraId="589E4C64" w14:textId="77777777" w:rsidR="0004419D" w:rsidRPr="00276E9B" w:rsidRDefault="0004419D" w:rsidP="00815538">
            <w:pPr>
              <w:pStyle w:val="TAL"/>
            </w:pPr>
          </w:p>
        </w:tc>
      </w:tr>
      <w:tr w:rsidR="0004419D" w:rsidRPr="00276E9B" w14:paraId="20182F6D" w14:textId="77777777" w:rsidTr="00815538">
        <w:tc>
          <w:tcPr>
            <w:tcW w:w="4535" w:type="dxa"/>
            <w:tcBorders>
              <w:bottom w:val="single" w:sz="4" w:space="0" w:color="auto"/>
            </w:tcBorders>
          </w:tcPr>
          <w:p w14:paraId="3B513931" w14:textId="77777777" w:rsidR="0004419D" w:rsidRPr="00276E9B" w:rsidRDefault="0004419D" w:rsidP="00815538">
            <w:pPr>
              <w:pStyle w:val="TAL"/>
            </w:pPr>
            <w:r w:rsidRPr="00276E9B">
              <w:t xml:space="preserve">              timeAlignmentTimerDedicated-r13</w:t>
            </w:r>
          </w:p>
        </w:tc>
        <w:tc>
          <w:tcPr>
            <w:tcW w:w="2267" w:type="dxa"/>
          </w:tcPr>
          <w:p w14:paraId="360BE1B2" w14:textId="77777777" w:rsidR="0004419D" w:rsidRPr="00276E9B" w:rsidRDefault="0004419D" w:rsidP="00815538">
            <w:pPr>
              <w:pStyle w:val="TAL"/>
            </w:pPr>
            <w:r w:rsidRPr="00276E9B">
              <w:rPr>
                <w:iCs/>
                <w:lang w:eastAsia="zh-TW"/>
              </w:rPr>
              <w:t>infinity</w:t>
            </w:r>
          </w:p>
        </w:tc>
        <w:tc>
          <w:tcPr>
            <w:tcW w:w="1700" w:type="dxa"/>
          </w:tcPr>
          <w:p w14:paraId="00DE3BCA" w14:textId="77777777" w:rsidR="0004419D" w:rsidRPr="00276E9B" w:rsidRDefault="0004419D" w:rsidP="00815538">
            <w:pPr>
              <w:pStyle w:val="TAL"/>
            </w:pPr>
          </w:p>
        </w:tc>
        <w:tc>
          <w:tcPr>
            <w:tcW w:w="1245" w:type="dxa"/>
          </w:tcPr>
          <w:p w14:paraId="68A86ADB" w14:textId="77777777" w:rsidR="0004419D" w:rsidRPr="00276E9B" w:rsidRDefault="0004419D" w:rsidP="00815538">
            <w:pPr>
              <w:pStyle w:val="TAL"/>
            </w:pPr>
          </w:p>
        </w:tc>
      </w:tr>
      <w:tr w:rsidR="0004419D" w:rsidRPr="00276E9B" w14:paraId="2F52AA5E" w14:textId="77777777" w:rsidTr="00815538">
        <w:tc>
          <w:tcPr>
            <w:tcW w:w="4535" w:type="dxa"/>
            <w:tcBorders>
              <w:bottom w:val="single" w:sz="4" w:space="0" w:color="auto"/>
            </w:tcBorders>
          </w:tcPr>
          <w:p w14:paraId="5AE01BB3" w14:textId="77777777" w:rsidR="0004419D" w:rsidRPr="00276E9B" w:rsidRDefault="0004419D" w:rsidP="00815538">
            <w:pPr>
              <w:pStyle w:val="TAL"/>
            </w:pPr>
            <w:r w:rsidRPr="00276E9B">
              <w:t xml:space="preserve">            }</w:t>
            </w:r>
          </w:p>
        </w:tc>
        <w:tc>
          <w:tcPr>
            <w:tcW w:w="2267" w:type="dxa"/>
          </w:tcPr>
          <w:p w14:paraId="62937738" w14:textId="77777777" w:rsidR="0004419D" w:rsidRPr="00276E9B" w:rsidRDefault="0004419D" w:rsidP="00815538">
            <w:pPr>
              <w:pStyle w:val="TAL"/>
            </w:pPr>
          </w:p>
        </w:tc>
        <w:tc>
          <w:tcPr>
            <w:tcW w:w="1700" w:type="dxa"/>
          </w:tcPr>
          <w:p w14:paraId="4E518D57" w14:textId="77777777" w:rsidR="0004419D" w:rsidRPr="00276E9B" w:rsidRDefault="0004419D" w:rsidP="00815538">
            <w:pPr>
              <w:pStyle w:val="TAL"/>
            </w:pPr>
          </w:p>
        </w:tc>
        <w:tc>
          <w:tcPr>
            <w:tcW w:w="1245" w:type="dxa"/>
          </w:tcPr>
          <w:p w14:paraId="29A80EF6" w14:textId="77777777" w:rsidR="0004419D" w:rsidRPr="00276E9B" w:rsidRDefault="0004419D" w:rsidP="00815538">
            <w:pPr>
              <w:pStyle w:val="TAL"/>
            </w:pPr>
          </w:p>
        </w:tc>
      </w:tr>
      <w:tr w:rsidR="0004419D" w:rsidRPr="00276E9B" w14:paraId="69003372" w14:textId="77777777" w:rsidTr="00815538">
        <w:tc>
          <w:tcPr>
            <w:tcW w:w="4535" w:type="dxa"/>
            <w:tcBorders>
              <w:bottom w:val="single" w:sz="4" w:space="0" w:color="auto"/>
            </w:tcBorders>
          </w:tcPr>
          <w:p w14:paraId="115E9811" w14:textId="77777777" w:rsidR="0004419D" w:rsidRPr="00276E9B" w:rsidRDefault="0004419D" w:rsidP="00815538">
            <w:pPr>
              <w:pStyle w:val="TAL"/>
            </w:pPr>
            <w:r w:rsidRPr="00276E9B">
              <w:t xml:space="preserve">          }</w:t>
            </w:r>
          </w:p>
        </w:tc>
        <w:tc>
          <w:tcPr>
            <w:tcW w:w="2267" w:type="dxa"/>
          </w:tcPr>
          <w:p w14:paraId="74FC7553" w14:textId="77777777" w:rsidR="0004419D" w:rsidRPr="00276E9B" w:rsidRDefault="0004419D" w:rsidP="00815538">
            <w:pPr>
              <w:pStyle w:val="TAL"/>
            </w:pPr>
          </w:p>
        </w:tc>
        <w:tc>
          <w:tcPr>
            <w:tcW w:w="1700" w:type="dxa"/>
          </w:tcPr>
          <w:p w14:paraId="142DF75A" w14:textId="77777777" w:rsidR="0004419D" w:rsidRPr="00276E9B" w:rsidRDefault="0004419D" w:rsidP="00815538">
            <w:pPr>
              <w:pStyle w:val="TAL"/>
            </w:pPr>
          </w:p>
        </w:tc>
        <w:tc>
          <w:tcPr>
            <w:tcW w:w="1245" w:type="dxa"/>
          </w:tcPr>
          <w:p w14:paraId="4276F776" w14:textId="77777777" w:rsidR="0004419D" w:rsidRPr="00276E9B" w:rsidRDefault="0004419D" w:rsidP="00815538">
            <w:pPr>
              <w:pStyle w:val="TAL"/>
            </w:pPr>
          </w:p>
        </w:tc>
      </w:tr>
      <w:tr w:rsidR="0004419D" w:rsidRPr="00276E9B" w14:paraId="5FAAD8DF" w14:textId="77777777" w:rsidTr="00815538">
        <w:tc>
          <w:tcPr>
            <w:tcW w:w="4535" w:type="dxa"/>
            <w:tcBorders>
              <w:bottom w:val="single" w:sz="4" w:space="0" w:color="auto"/>
            </w:tcBorders>
          </w:tcPr>
          <w:p w14:paraId="47C2847D" w14:textId="77777777" w:rsidR="0004419D" w:rsidRPr="00276E9B" w:rsidRDefault="0004419D" w:rsidP="00815538">
            <w:pPr>
              <w:pStyle w:val="TAL"/>
            </w:pPr>
            <w:r w:rsidRPr="00276E9B">
              <w:t xml:space="preserve">          gnss-AutonomousEnabled-r18</w:t>
            </w:r>
          </w:p>
        </w:tc>
        <w:tc>
          <w:tcPr>
            <w:tcW w:w="2267" w:type="dxa"/>
          </w:tcPr>
          <w:p w14:paraId="0C6194B7" w14:textId="77777777" w:rsidR="0004419D" w:rsidRPr="00276E9B" w:rsidRDefault="0004419D" w:rsidP="00815538">
            <w:pPr>
              <w:pStyle w:val="TAL"/>
            </w:pPr>
            <w:r w:rsidRPr="00276E9B">
              <w:rPr>
                <w:lang w:eastAsia="zh-CN"/>
              </w:rPr>
              <w:t>Not present</w:t>
            </w:r>
          </w:p>
        </w:tc>
        <w:tc>
          <w:tcPr>
            <w:tcW w:w="1700" w:type="dxa"/>
          </w:tcPr>
          <w:p w14:paraId="1692FA23" w14:textId="77777777" w:rsidR="0004419D" w:rsidRPr="00276E9B" w:rsidRDefault="0004419D" w:rsidP="00815538">
            <w:pPr>
              <w:pStyle w:val="TAL"/>
            </w:pPr>
          </w:p>
        </w:tc>
        <w:tc>
          <w:tcPr>
            <w:tcW w:w="1245" w:type="dxa"/>
          </w:tcPr>
          <w:p w14:paraId="1F92D966" w14:textId="77777777" w:rsidR="0004419D" w:rsidRPr="00276E9B" w:rsidRDefault="0004419D" w:rsidP="00815538">
            <w:pPr>
              <w:pStyle w:val="TAL"/>
            </w:pPr>
          </w:p>
        </w:tc>
      </w:tr>
      <w:tr w:rsidR="0004419D" w:rsidRPr="00276E9B" w14:paraId="09F56CD2" w14:textId="77777777" w:rsidTr="00815538">
        <w:tc>
          <w:tcPr>
            <w:tcW w:w="4535" w:type="dxa"/>
            <w:tcBorders>
              <w:bottom w:val="single" w:sz="4" w:space="0" w:color="auto"/>
            </w:tcBorders>
          </w:tcPr>
          <w:p w14:paraId="384ED368" w14:textId="77777777" w:rsidR="0004419D" w:rsidRPr="00276E9B" w:rsidRDefault="0004419D" w:rsidP="00815538">
            <w:pPr>
              <w:pStyle w:val="TAL"/>
            </w:pPr>
            <w:r w:rsidRPr="00276E9B">
              <w:rPr>
                <w:color w:val="000000" w:themeColor="text1"/>
              </w:rPr>
              <w:t xml:space="preserve">          ul-TransmissionExtensionEnabled-r18</w:t>
            </w:r>
          </w:p>
        </w:tc>
        <w:tc>
          <w:tcPr>
            <w:tcW w:w="2267" w:type="dxa"/>
          </w:tcPr>
          <w:p w14:paraId="431101F1" w14:textId="77777777" w:rsidR="0004419D" w:rsidRPr="00276E9B" w:rsidRDefault="0004419D" w:rsidP="00815538">
            <w:pPr>
              <w:pStyle w:val="TAL"/>
            </w:pPr>
            <w:r w:rsidRPr="00276E9B">
              <w:rPr>
                <w:color w:val="000000" w:themeColor="text1"/>
                <w:lang w:eastAsia="zh-CN"/>
              </w:rPr>
              <w:t>true</w:t>
            </w:r>
          </w:p>
        </w:tc>
        <w:tc>
          <w:tcPr>
            <w:tcW w:w="1700" w:type="dxa"/>
          </w:tcPr>
          <w:p w14:paraId="7E844720" w14:textId="77777777" w:rsidR="0004419D" w:rsidRPr="00276E9B" w:rsidRDefault="0004419D" w:rsidP="00815538">
            <w:pPr>
              <w:pStyle w:val="TAL"/>
            </w:pPr>
          </w:p>
        </w:tc>
        <w:tc>
          <w:tcPr>
            <w:tcW w:w="1245" w:type="dxa"/>
          </w:tcPr>
          <w:p w14:paraId="33A988E4" w14:textId="77777777" w:rsidR="0004419D" w:rsidRPr="00276E9B" w:rsidRDefault="0004419D" w:rsidP="00815538">
            <w:pPr>
              <w:pStyle w:val="TAL"/>
            </w:pPr>
          </w:p>
        </w:tc>
      </w:tr>
      <w:tr w:rsidR="0004419D" w:rsidRPr="00276E9B" w14:paraId="2965A921" w14:textId="77777777" w:rsidTr="00815538">
        <w:tc>
          <w:tcPr>
            <w:tcW w:w="4535" w:type="dxa"/>
            <w:tcBorders>
              <w:bottom w:val="single" w:sz="4" w:space="0" w:color="auto"/>
            </w:tcBorders>
          </w:tcPr>
          <w:p w14:paraId="275C6D89" w14:textId="77777777" w:rsidR="0004419D" w:rsidRPr="00276E9B" w:rsidRDefault="0004419D" w:rsidP="00815538">
            <w:pPr>
              <w:pStyle w:val="TAL"/>
            </w:pPr>
            <w:r w:rsidRPr="00276E9B">
              <w:rPr>
                <w:color w:val="000000" w:themeColor="text1"/>
              </w:rPr>
              <w:t xml:space="preserve">          ul-TransmissionExtensionValue-r18</w:t>
            </w:r>
          </w:p>
        </w:tc>
        <w:tc>
          <w:tcPr>
            <w:tcW w:w="2267" w:type="dxa"/>
          </w:tcPr>
          <w:p w14:paraId="1FE2F1EB" w14:textId="77777777" w:rsidR="0004419D" w:rsidRPr="00276E9B" w:rsidRDefault="0004419D" w:rsidP="00815538">
            <w:pPr>
              <w:pStyle w:val="TAL"/>
            </w:pPr>
            <w:r w:rsidRPr="00276E9B">
              <w:t>sf5120</w:t>
            </w:r>
          </w:p>
        </w:tc>
        <w:tc>
          <w:tcPr>
            <w:tcW w:w="1700" w:type="dxa"/>
          </w:tcPr>
          <w:p w14:paraId="60679358" w14:textId="77777777" w:rsidR="0004419D" w:rsidRPr="00276E9B" w:rsidRDefault="0004419D" w:rsidP="00815538">
            <w:pPr>
              <w:pStyle w:val="TAL"/>
            </w:pPr>
          </w:p>
        </w:tc>
        <w:tc>
          <w:tcPr>
            <w:tcW w:w="1245" w:type="dxa"/>
          </w:tcPr>
          <w:p w14:paraId="008C820C" w14:textId="77777777" w:rsidR="0004419D" w:rsidRPr="00276E9B" w:rsidRDefault="0004419D" w:rsidP="00815538">
            <w:pPr>
              <w:pStyle w:val="TAL"/>
            </w:pPr>
          </w:p>
        </w:tc>
      </w:tr>
      <w:tr w:rsidR="0004419D" w:rsidRPr="00276E9B" w14:paraId="7C80C23D" w14:textId="77777777" w:rsidTr="00815538">
        <w:tc>
          <w:tcPr>
            <w:tcW w:w="4535" w:type="dxa"/>
            <w:tcBorders>
              <w:bottom w:val="single" w:sz="4" w:space="0" w:color="auto"/>
            </w:tcBorders>
          </w:tcPr>
          <w:p w14:paraId="3C161541" w14:textId="77777777" w:rsidR="0004419D" w:rsidRPr="00276E9B" w:rsidRDefault="0004419D" w:rsidP="00815538">
            <w:pPr>
              <w:pStyle w:val="TAL"/>
            </w:pPr>
            <w:r w:rsidRPr="00276E9B">
              <w:t xml:space="preserve">       }</w:t>
            </w:r>
          </w:p>
        </w:tc>
        <w:tc>
          <w:tcPr>
            <w:tcW w:w="2267" w:type="dxa"/>
          </w:tcPr>
          <w:p w14:paraId="363A41C8" w14:textId="77777777" w:rsidR="0004419D" w:rsidRPr="00276E9B" w:rsidRDefault="0004419D" w:rsidP="00815538">
            <w:pPr>
              <w:pStyle w:val="TAL"/>
            </w:pPr>
          </w:p>
        </w:tc>
        <w:tc>
          <w:tcPr>
            <w:tcW w:w="1700" w:type="dxa"/>
          </w:tcPr>
          <w:p w14:paraId="73FA6BAC" w14:textId="77777777" w:rsidR="0004419D" w:rsidRPr="00276E9B" w:rsidRDefault="0004419D" w:rsidP="00815538">
            <w:pPr>
              <w:pStyle w:val="TAL"/>
            </w:pPr>
          </w:p>
        </w:tc>
        <w:tc>
          <w:tcPr>
            <w:tcW w:w="1245" w:type="dxa"/>
          </w:tcPr>
          <w:p w14:paraId="69019367" w14:textId="77777777" w:rsidR="0004419D" w:rsidRPr="00276E9B" w:rsidRDefault="0004419D" w:rsidP="00815538">
            <w:pPr>
              <w:pStyle w:val="TAL"/>
            </w:pPr>
          </w:p>
        </w:tc>
      </w:tr>
      <w:tr w:rsidR="0004419D" w:rsidRPr="00276E9B" w14:paraId="05895DF4" w14:textId="77777777" w:rsidTr="00815538">
        <w:tc>
          <w:tcPr>
            <w:tcW w:w="4535" w:type="dxa"/>
            <w:tcBorders>
              <w:bottom w:val="single" w:sz="4" w:space="0" w:color="auto"/>
            </w:tcBorders>
          </w:tcPr>
          <w:p w14:paraId="72A8869C" w14:textId="77777777" w:rsidR="0004419D" w:rsidRPr="00276E9B" w:rsidRDefault="0004419D" w:rsidP="00815538">
            <w:pPr>
              <w:pStyle w:val="TAL"/>
            </w:pPr>
            <w:r w:rsidRPr="00276E9B">
              <w:t xml:space="preserve">      }</w:t>
            </w:r>
          </w:p>
        </w:tc>
        <w:tc>
          <w:tcPr>
            <w:tcW w:w="2267" w:type="dxa"/>
          </w:tcPr>
          <w:p w14:paraId="4640F09A" w14:textId="77777777" w:rsidR="0004419D" w:rsidRPr="00276E9B" w:rsidRDefault="0004419D" w:rsidP="00815538">
            <w:pPr>
              <w:pStyle w:val="TAL"/>
            </w:pPr>
          </w:p>
        </w:tc>
        <w:tc>
          <w:tcPr>
            <w:tcW w:w="1700" w:type="dxa"/>
          </w:tcPr>
          <w:p w14:paraId="445B2D5F" w14:textId="77777777" w:rsidR="0004419D" w:rsidRPr="00276E9B" w:rsidRDefault="0004419D" w:rsidP="00815538">
            <w:pPr>
              <w:pStyle w:val="TAL"/>
            </w:pPr>
          </w:p>
        </w:tc>
        <w:tc>
          <w:tcPr>
            <w:tcW w:w="1245" w:type="dxa"/>
          </w:tcPr>
          <w:p w14:paraId="78E85ECA" w14:textId="77777777" w:rsidR="0004419D" w:rsidRPr="00276E9B" w:rsidRDefault="0004419D" w:rsidP="00815538">
            <w:pPr>
              <w:pStyle w:val="TAL"/>
            </w:pPr>
          </w:p>
        </w:tc>
      </w:tr>
      <w:tr w:rsidR="0004419D" w:rsidRPr="00276E9B" w14:paraId="2FEA7591" w14:textId="77777777" w:rsidTr="00815538">
        <w:tc>
          <w:tcPr>
            <w:tcW w:w="4535" w:type="dxa"/>
            <w:tcBorders>
              <w:bottom w:val="single" w:sz="4" w:space="0" w:color="auto"/>
            </w:tcBorders>
          </w:tcPr>
          <w:p w14:paraId="01E602C8" w14:textId="77777777" w:rsidR="0004419D" w:rsidRPr="00276E9B" w:rsidRDefault="0004419D" w:rsidP="00815538">
            <w:pPr>
              <w:pStyle w:val="TAL"/>
            </w:pPr>
            <w:r w:rsidRPr="00276E9B">
              <w:t xml:space="preserve">    }</w:t>
            </w:r>
          </w:p>
        </w:tc>
        <w:tc>
          <w:tcPr>
            <w:tcW w:w="2267" w:type="dxa"/>
          </w:tcPr>
          <w:p w14:paraId="70055B6A" w14:textId="77777777" w:rsidR="0004419D" w:rsidRPr="00276E9B" w:rsidRDefault="0004419D" w:rsidP="00815538">
            <w:pPr>
              <w:pStyle w:val="TAL"/>
            </w:pPr>
          </w:p>
        </w:tc>
        <w:tc>
          <w:tcPr>
            <w:tcW w:w="1700" w:type="dxa"/>
          </w:tcPr>
          <w:p w14:paraId="1890EA86" w14:textId="77777777" w:rsidR="0004419D" w:rsidRPr="00276E9B" w:rsidRDefault="0004419D" w:rsidP="00815538">
            <w:pPr>
              <w:pStyle w:val="TAL"/>
            </w:pPr>
          </w:p>
        </w:tc>
        <w:tc>
          <w:tcPr>
            <w:tcW w:w="1245" w:type="dxa"/>
          </w:tcPr>
          <w:p w14:paraId="0A81C836" w14:textId="77777777" w:rsidR="0004419D" w:rsidRPr="00276E9B" w:rsidRDefault="0004419D" w:rsidP="00815538">
            <w:pPr>
              <w:pStyle w:val="TAL"/>
            </w:pPr>
          </w:p>
        </w:tc>
      </w:tr>
      <w:tr w:rsidR="0004419D" w:rsidRPr="00276E9B" w14:paraId="0D6CC224" w14:textId="77777777" w:rsidTr="00815538">
        <w:tc>
          <w:tcPr>
            <w:tcW w:w="4535" w:type="dxa"/>
            <w:tcBorders>
              <w:bottom w:val="single" w:sz="4" w:space="0" w:color="auto"/>
            </w:tcBorders>
          </w:tcPr>
          <w:p w14:paraId="50AD0D1F" w14:textId="77777777" w:rsidR="0004419D" w:rsidRPr="00276E9B" w:rsidRDefault="0004419D" w:rsidP="00815538">
            <w:pPr>
              <w:pStyle w:val="TAL"/>
            </w:pPr>
            <w:r w:rsidRPr="00276E9B">
              <w:t xml:space="preserve">  }</w:t>
            </w:r>
          </w:p>
        </w:tc>
        <w:tc>
          <w:tcPr>
            <w:tcW w:w="2267" w:type="dxa"/>
          </w:tcPr>
          <w:p w14:paraId="19DD491D" w14:textId="77777777" w:rsidR="0004419D" w:rsidRPr="00276E9B" w:rsidRDefault="0004419D" w:rsidP="00815538">
            <w:pPr>
              <w:pStyle w:val="TAL"/>
            </w:pPr>
          </w:p>
        </w:tc>
        <w:tc>
          <w:tcPr>
            <w:tcW w:w="1700" w:type="dxa"/>
          </w:tcPr>
          <w:p w14:paraId="594A91C2" w14:textId="77777777" w:rsidR="0004419D" w:rsidRPr="00276E9B" w:rsidRDefault="0004419D" w:rsidP="00815538">
            <w:pPr>
              <w:pStyle w:val="TAL"/>
            </w:pPr>
          </w:p>
        </w:tc>
        <w:tc>
          <w:tcPr>
            <w:tcW w:w="1245" w:type="dxa"/>
          </w:tcPr>
          <w:p w14:paraId="1CC6B079" w14:textId="77777777" w:rsidR="0004419D" w:rsidRPr="00276E9B" w:rsidRDefault="0004419D" w:rsidP="00815538">
            <w:pPr>
              <w:pStyle w:val="TAL"/>
            </w:pPr>
          </w:p>
        </w:tc>
      </w:tr>
      <w:tr w:rsidR="0004419D" w:rsidRPr="00276E9B" w14:paraId="1AEAC0F6" w14:textId="77777777" w:rsidTr="00815538">
        <w:tc>
          <w:tcPr>
            <w:tcW w:w="4535" w:type="dxa"/>
            <w:tcBorders>
              <w:bottom w:val="single" w:sz="4" w:space="0" w:color="auto"/>
            </w:tcBorders>
          </w:tcPr>
          <w:p w14:paraId="20608AB0" w14:textId="77777777" w:rsidR="0004419D" w:rsidRPr="00276E9B" w:rsidRDefault="0004419D" w:rsidP="00815538">
            <w:pPr>
              <w:pStyle w:val="TAL"/>
            </w:pPr>
            <w:r w:rsidRPr="00276E9B">
              <w:t>}</w:t>
            </w:r>
          </w:p>
        </w:tc>
        <w:tc>
          <w:tcPr>
            <w:tcW w:w="2267" w:type="dxa"/>
          </w:tcPr>
          <w:p w14:paraId="32B550D7" w14:textId="77777777" w:rsidR="0004419D" w:rsidRPr="00276E9B" w:rsidRDefault="0004419D" w:rsidP="00815538">
            <w:pPr>
              <w:pStyle w:val="TAL"/>
            </w:pPr>
          </w:p>
        </w:tc>
        <w:tc>
          <w:tcPr>
            <w:tcW w:w="1700" w:type="dxa"/>
          </w:tcPr>
          <w:p w14:paraId="70EB05D8" w14:textId="77777777" w:rsidR="0004419D" w:rsidRPr="00276E9B" w:rsidRDefault="0004419D" w:rsidP="00815538">
            <w:pPr>
              <w:pStyle w:val="TAL"/>
            </w:pPr>
          </w:p>
        </w:tc>
        <w:tc>
          <w:tcPr>
            <w:tcW w:w="1245" w:type="dxa"/>
          </w:tcPr>
          <w:p w14:paraId="034C2316" w14:textId="77777777" w:rsidR="0004419D" w:rsidRPr="00276E9B" w:rsidRDefault="0004419D" w:rsidP="00815538">
            <w:pPr>
              <w:pStyle w:val="TAL"/>
            </w:pPr>
          </w:p>
        </w:tc>
      </w:tr>
    </w:tbl>
    <w:p w14:paraId="3AF9592A" w14:textId="77777777" w:rsidR="0004419D" w:rsidRPr="00276E9B" w:rsidRDefault="0004419D" w:rsidP="0004419D">
      <w:bookmarkStart w:id="513" w:name="_Hlk190442709"/>
      <w:bookmarkEnd w:id="512"/>
    </w:p>
    <w:p w14:paraId="0ADE68CB" w14:textId="77777777" w:rsidR="0004419D" w:rsidRPr="00276E9B" w:rsidRDefault="0004419D" w:rsidP="0004419D">
      <w:pPr>
        <w:pStyle w:val="TH"/>
        <w:rPr>
          <w:lang w:eastAsia="zh-CN"/>
        </w:rPr>
      </w:pPr>
      <w:r w:rsidRPr="00276E9B">
        <w:t>Table 22.4.32.3.3-5: UPDATE UE LOCATION INFORMATION (step 22, Table 22.4.3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419D" w:rsidRPr="00276E9B" w14:paraId="32C452C3" w14:textId="77777777" w:rsidTr="00815538">
        <w:tc>
          <w:tcPr>
            <w:tcW w:w="9747" w:type="dxa"/>
            <w:gridSpan w:val="4"/>
          </w:tcPr>
          <w:p w14:paraId="1166E0A2" w14:textId="77777777" w:rsidR="0004419D" w:rsidRPr="00276E9B" w:rsidRDefault="0004419D" w:rsidP="00815538">
            <w:pPr>
              <w:pStyle w:val="TAH"/>
              <w:jc w:val="left"/>
              <w:rPr>
                <w:b w:val="0"/>
              </w:rPr>
            </w:pPr>
            <w:r w:rsidRPr="00276E9B">
              <w:rPr>
                <w:b w:val="0"/>
              </w:rPr>
              <w:t>Derivation Path: TS 36.509 [25] Table 6.12</w:t>
            </w:r>
          </w:p>
        </w:tc>
      </w:tr>
      <w:tr w:rsidR="0004419D" w:rsidRPr="00276E9B" w14:paraId="3838DF38" w14:textId="77777777" w:rsidTr="00815538">
        <w:tc>
          <w:tcPr>
            <w:tcW w:w="4535" w:type="dxa"/>
            <w:tcBorders>
              <w:bottom w:val="single" w:sz="4" w:space="0" w:color="auto"/>
            </w:tcBorders>
          </w:tcPr>
          <w:p w14:paraId="30A7C740" w14:textId="77777777" w:rsidR="0004419D" w:rsidRPr="00276E9B" w:rsidRDefault="0004419D" w:rsidP="00815538">
            <w:pPr>
              <w:pStyle w:val="TAH"/>
            </w:pPr>
            <w:r w:rsidRPr="00276E9B">
              <w:t>Information Element</w:t>
            </w:r>
          </w:p>
        </w:tc>
        <w:tc>
          <w:tcPr>
            <w:tcW w:w="2267" w:type="dxa"/>
          </w:tcPr>
          <w:p w14:paraId="2F93B5DF" w14:textId="77777777" w:rsidR="0004419D" w:rsidRPr="00276E9B" w:rsidRDefault="0004419D" w:rsidP="00815538">
            <w:pPr>
              <w:pStyle w:val="TAH"/>
            </w:pPr>
            <w:r w:rsidRPr="00276E9B">
              <w:t>Value/remark</w:t>
            </w:r>
          </w:p>
        </w:tc>
        <w:tc>
          <w:tcPr>
            <w:tcW w:w="1700" w:type="dxa"/>
          </w:tcPr>
          <w:p w14:paraId="50B4FAC3" w14:textId="77777777" w:rsidR="0004419D" w:rsidRPr="00276E9B" w:rsidRDefault="0004419D" w:rsidP="00815538">
            <w:pPr>
              <w:pStyle w:val="TAH"/>
            </w:pPr>
            <w:r w:rsidRPr="00276E9B">
              <w:t>Comment</w:t>
            </w:r>
          </w:p>
        </w:tc>
        <w:tc>
          <w:tcPr>
            <w:tcW w:w="1245" w:type="dxa"/>
          </w:tcPr>
          <w:p w14:paraId="4A04E102" w14:textId="77777777" w:rsidR="0004419D" w:rsidRPr="00276E9B" w:rsidRDefault="0004419D" w:rsidP="00815538">
            <w:pPr>
              <w:pStyle w:val="TAH"/>
            </w:pPr>
            <w:r w:rsidRPr="00276E9B">
              <w:t>Condition</w:t>
            </w:r>
          </w:p>
        </w:tc>
      </w:tr>
      <w:tr w:rsidR="0004419D" w:rsidRPr="00276E9B" w14:paraId="40300DA7" w14:textId="77777777" w:rsidTr="00815538">
        <w:tc>
          <w:tcPr>
            <w:tcW w:w="4535" w:type="dxa"/>
            <w:tcBorders>
              <w:bottom w:val="nil"/>
            </w:tcBorders>
          </w:tcPr>
          <w:p w14:paraId="78D84AD8" w14:textId="77777777" w:rsidR="0004419D" w:rsidRPr="00276E9B" w:rsidRDefault="0004419D" w:rsidP="00815538">
            <w:pPr>
              <w:pStyle w:val="TAL"/>
            </w:pPr>
            <w:r w:rsidRPr="00276E9B">
              <w:t>ellipsoidPointWithAltitude</w:t>
            </w:r>
          </w:p>
        </w:tc>
        <w:tc>
          <w:tcPr>
            <w:tcW w:w="2267" w:type="dxa"/>
          </w:tcPr>
          <w:p w14:paraId="1CBC4911" w14:textId="77777777" w:rsidR="0004419D" w:rsidRPr="00276E9B" w:rsidRDefault="0004419D" w:rsidP="00815538">
            <w:pPr>
              <w:pStyle w:val="TAL"/>
            </w:pPr>
            <w:r w:rsidRPr="00276E9B">
              <w:t>'23AC F356 7176 0000'H</w:t>
            </w:r>
          </w:p>
        </w:tc>
        <w:tc>
          <w:tcPr>
            <w:tcW w:w="1700" w:type="dxa"/>
          </w:tcPr>
          <w:p w14:paraId="7E4BC9BE" w14:textId="77777777" w:rsidR="0004419D" w:rsidRPr="00276E9B" w:rsidRDefault="0004419D" w:rsidP="00815538">
            <w:pPr>
              <w:pStyle w:val="TAL"/>
            </w:pPr>
            <w:r w:rsidRPr="00276E9B">
              <w:rPr>
                <w:lang w:eastAsia="ja-JP"/>
              </w:rPr>
              <w:t>UE Location</w:t>
            </w:r>
            <w:r w:rsidRPr="00276E9B">
              <w:t>:</w:t>
            </w:r>
          </w:p>
          <w:p w14:paraId="3C87838C" w14:textId="77777777" w:rsidR="0004419D" w:rsidRPr="00276E9B" w:rsidRDefault="0004419D" w:rsidP="00815538">
            <w:pPr>
              <w:pStyle w:val="TAL"/>
            </w:pPr>
            <w:r w:rsidRPr="00276E9B">
              <w:t>- Latitude: 25.08439433</w:t>
            </w:r>
          </w:p>
          <w:p w14:paraId="35CE5FB6" w14:textId="77777777" w:rsidR="0004419D" w:rsidRPr="00276E9B" w:rsidRDefault="0004419D" w:rsidP="00815538">
            <w:pPr>
              <w:pStyle w:val="TAL"/>
            </w:pPr>
            <w:r w:rsidRPr="00276E9B">
              <w:t>- Longitude: 121.56076999</w:t>
            </w:r>
          </w:p>
          <w:p w14:paraId="493A9864" w14:textId="77777777" w:rsidR="0004419D" w:rsidRPr="00276E9B" w:rsidRDefault="0004419D" w:rsidP="00815538">
            <w:pPr>
              <w:pStyle w:val="TAL"/>
              <w:rPr>
                <w:lang w:eastAsia="ja-JP"/>
              </w:rPr>
            </w:pPr>
            <w:r w:rsidRPr="00276E9B">
              <w:t>- Altitude: 0</w:t>
            </w:r>
          </w:p>
        </w:tc>
        <w:tc>
          <w:tcPr>
            <w:tcW w:w="1245" w:type="dxa"/>
          </w:tcPr>
          <w:p w14:paraId="67F514E9" w14:textId="77777777" w:rsidR="0004419D" w:rsidRPr="00276E9B" w:rsidRDefault="0004419D" w:rsidP="00815538">
            <w:pPr>
              <w:pStyle w:val="TAL"/>
            </w:pPr>
          </w:p>
        </w:tc>
      </w:tr>
      <w:tr w:rsidR="0004419D" w:rsidRPr="00276E9B" w14:paraId="5C6C6703" w14:textId="77777777" w:rsidTr="00815538">
        <w:tc>
          <w:tcPr>
            <w:tcW w:w="4535" w:type="dxa"/>
            <w:tcBorders>
              <w:bottom w:val="nil"/>
            </w:tcBorders>
          </w:tcPr>
          <w:p w14:paraId="0E88A5CC" w14:textId="77777777" w:rsidR="0004419D" w:rsidRPr="00276E9B" w:rsidRDefault="0004419D" w:rsidP="00815538">
            <w:pPr>
              <w:pStyle w:val="TAL"/>
            </w:pPr>
            <w:r w:rsidRPr="00276E9B">
              <w:t>horizontalVelocity</w:t>
            </w:r>
          </w:p>
        </w:tc>
        <w:tc>
          <w:tcPr>
            <w:tcW w:w="2267" w:type="dxa"/>
          </w:tcPr>
          <w:p w14:paraId="2B4D4CB1" w14:textId="77777777" w:rsidR="0004419D" w:rsidRPr="00276E9B" w:rsidRDefault="0004419D" w:rsidP="00815538">
            <w:pPr>
              <w:pStyle w:val="TAL"/>
            </w:pPr>
            <w:r w:rsidRPr="00276E9B">
              <w:t>'00 0000'H</w:t>
            </w:r>
          </w:p>
        </w:tc>
        <w:tc>
          <w:tcPr>
            <w:tcW w:w="1700" w:type="dxa"/>
          </w:tcPr>
          <w:p w14:paraId="4F83E403" w14:textId="77777777" w:rsidR="0004419D" w:rsidRPr="00276E9B" w:rsidRDefault="0004419D" w:rsidP="00815538">
            <w:pPr>
              <w:pStyle w:val="TAL"/>
              <w:rPr>
                <w:lang w:eastAsia="zh-CN"/>
              </w:rPr>
            </w:pPr>
            <w:r w:rsidRPr="00276E9B">
              <w:rPr>
                <w:lang w:eastAsia="zh-CN"/>
              </w:rPr>
              <w:t>Speed:</w:t>
            </w:r>
          </w:p>
          <w:p w14:paraId="11CF2C65" w14:textId="77777777" w:rsidR="0004419D" w:rsidRPr="00276E9B" w:rsidRDefault="0004419D" w:rsidP="00815538">
            <w:pPr>
              <w:pStyle w:val="TAL"/>
              <w:rPr>
                <w:lang w:eastAsia="zh-CN"/>
              </w:rPr>
            </w:pPr>
            <w:r w:rsidRPr="00276E9B">
              <w:rPr>
                <w:lang w:eastAsia="zh-CN"/>
              </w:rPr>
              <w:t>0 km/s</w:t>
            </w:r>
          </w:p>
        </w:tc>
        <w:tc>
          <w:tcPr>
            <w:tcW w:w="1245" w:type="dxa"/>
          </w:tcPr>
          <w:p w14:paraId="53E6E858" w14:textId="77777777" w:rsidR="0004419D" w:rsidRPr="00276E9B" w:rsidRDefault="0004419D" w:rsidP="00815538">
            <w:pPr>
              <w:pStyle w:val="TAL"/>
              <w:rPr>
                <w:lang w:eastAsia="zh-CN"/>
              </w:rPr>
            </w:pPr>
          </w:p>
        </w:tc>
      </w:tr>
      <w:tr w:rsidR="0004419D" w:rsidRPr="00276E9B" w14:paraId="2C75AC2A" w14:textId="77777777" w:rsidTr="00815538">
        <w:tc>
          <w:tcPr>
            <w:tcW w:w="4535" w:type="dxa"/>
            <w:tcBorders>
              <w:top w:val="single" w:sz="4" w:space="0" w:color="auto"/>
              <w:left w:val="single" w:sz="4" w:space="0" w:color="auto"/>
              <w:bottom w:val="single" w:sz="4" w:space="0" w:color="auto"/>
              <w:right w:val="single" w:sz="4" w:space="0" w:color="auto"/>
            </w:tcBorders>
          </w:tcPr>
          <w:p w14:paraId="45B8BF46" w14:textId="77777777" w:rsidR="0004419D" w:rsidRPr="00276E9B" w:rsidRDefault="0004419D" w:rsidP="00815538">
            <w:pPr>
              <w:pStyle w:val="TAL"/>
            </w:pPr>
            <w:r w:rsidRPr="00276E9B">
              <w:t>gnss-TOD-msec</w:t>
            </w:r>
          </w:p>
        </w:tc>
        <w:tc>
          <w:tcPr>
            <w:tcW w:w="2267" w:type="dxa"/>
            <w:tcBorders>
              <w:top w:val="single" w:sz="4" w:space="0" w:color="auto"/>
              <w:left w:val="single" w:sz="4" w:space="0" w:color="auto"/>
              <w:bottom w:val="single" w:sz="4" w:space="0" w:color="auto"/>
              <w:right w:val="single" w:sz="4" w:space="0" w:color="auto"/>
            </w:tcBorders>
          </w:tcPr>
          <w:p w14:paraId="5B8EAA75" w14:textId="77777777" w:rsidR="0004419D" w:rsidRPr="00276E9B" w:rsidRDefault="0004419D" w:rsidP="00815538">
            <w:pPr>
              <w:pStyle w:val="TAL"/>
              <w:rPr>
                <w:rFonts w:eastAsia="MS Mincho"/>
              </w:rPr>
            </w:pPr>
            <w:r w:rsidRPr="00276E9B">
              <w:t>'00 0000'H</w:t>
            </w:r>
          </w:p>
        </w:tc>
        <w:tc>
          <w:tcPr>
            <w:tcW w:w="1700" w:type="dxa"/>
            <w:tcBorders>
              <w:top w:val="single" w:sz="4" w:space="0" w:color="auto"/>
              <w:left w:val="single" w:sz="4" w:space="0" w:color="auto"/>
              <w:bottom w:val="single" w:sz="4" w:space="0" w:color="auto"/>
              <w:right w:val="single" w:sz="4" w:space="0" w:color="auto"/>
            </w:tcBorders>
          </w:tcPr>
          <w:p w14:paraId="0B2E3608" w14:textId="77777777" w:rsidR="0004419D" w:rsidRPr="00276E9B" w:rsidRDefault="0004419D" w:rsidP="00815538">
            <w:pPr>
              <w:pStyle w:val="TAL"/>
            </w:pPr>
          </w:p>
        </w:tc>
        <w:tc>
          <w:tcPr>
            <w:tcW w:w="1245" w:type="dxa"/>
            <w:tcBorders>
              <w:top w:val="single" w:sz="4" w:space="0" w:color="auto"/>
              <w:left w:val="single" w:sz="4" w:space="0" w:color="auto"/>
              <w:bottom w:val="single" w:sz="4" w:space="0" w:color="auto"/>
              <w:right w:val="single" w:sz="4" w:space="0" w:color="auto"/>
            </w:tcBorders>
          </w:tcPr>
          <w:p w14:paraId="06DB7720" w14:textId="77777777" w:rsidR="0004419D" w:rsidRPr="00276E9B" w:rsidRDefault="0004419D" w:rsidP="00815538">
            <w:pPr>
              <w:pStyle w:val="TAL"/>
            </w:pPr>
          </w:p>
        </w:tc>
      </w:tr>
      <w:bookmarkEnd w:id="513"/>
    </w:tbl>
    <w:p w14:paraId="395AA12C" w14:textId="77777777" w:rsidR="0004419D" w:rsidRPr="00276E9B" w:rsidRDefault="0004419D" w:rsidP="0004419D">
      <w:pPr>
        <w:rPr>
          <w:lang w:eastAsia="zh-CN"/>
        </w:rPr>
      </w:pPr>
    </w:p>
    <w:p w14:paraId="335ED2ED" w14:textId="219F5A3C" w:rsidR="006E0686" w:rsidRPr="00276E9B" w:rsidRDefault="006E0686" w:rsidP="00647E27">
      <w:pPr>
        <w:pStyle w:val="Heading2"/>
        <w:rPr>
          <w:lang w:eastAsia="zh-CN"/>
        </w:rPr>
      </w:pPr>
      <w:r w:rsidRPr="00276E9B">
        <w:rPr>
          <w:lang w:eastAsia="zh-CN"/>
        </w:rPr>
        <w:t>22.5</w:t>
      </w:r>
      <w:r w:rsidRPr="00276E9B">
        <w:rPr>
          <w:lang w:eastAsia="zh-CN"/>
        </w:rPr>
        <w:tab/>
        <w:t>EMM-CIoT</w:t>
      </w:r>
    </w:p>
    <w:p w14:paraId="57CE9C2C" w14:textId="77777777" w:rsidR="006E0686" w:rsidRPr="00276E9B" w:rsidRDefault="006E0686" w:rsidP="006E0686">
      <w:pPr>
        <w:pStyle w:val="Heading3"/>
        <w:rPr>
          <w:lang w:eastAsia="zh-CN"/>
        </w:rPr>
      </w:pPr>
      <w:r w:rsidRPr="00276E9B">
        <w:rPr>
          <w:lang w:eastAsia="zh-CN"/>
        </w:rPr>
        <w:t>22.5.1</w:t>
      </w:r>
      <w:r w:rsidRPr="00276E9B">
        <w:rPr>
          <w:lang w:eastAsia="zh-CN"/>
        </w:rPr>
        <w:tab/>
        <w:t>NB-IoT / Authentication not accepted by the network, GUTI used / Authentication not accepted by the UE, SQN failure / Authentication not accepted by the UE, non-EPS authentication unacceptable / Network failing the authentication check</w:t>
      </w:r>
    </w:p>
    <w:p w14:paraId="2C4A33AB" w14:textId="77777777" w:rsidR="006E0686" w:rsidRPr="00276E9B" w:rsidRDefault="006E0686" w:rsidP="006E0686">
      <w:pPr>
        <w:pStyle w:val="Heading4"/>
      </w:pPr>
      <w:r w:rsidRPr="00276E9B">
        <w:t>22.5.1.1</w:t>
      </w:r>
      <w:r w:rsidRPr="00276E9B">
        <w:tab/>
        <w:t>Test Purpose (TP)</w:t>
      </w:r>
    </w:p>
    <w:p w14:paraId="35ACE3AA" w14:textId="77777777" w:rsidR="006E0686" w:rsidRPr="00276E9B" w:rsidRDefault="006E0686" w:rsidP="006E0686">
      <w:pPr>
        <w:pStyle w:val="H6"/>
      </w:pPr>
      <w:r w:rsidRPr="00276E9B">
        <w:t>(1)</w:t>
      </w:r>
    </w:p>
    <w:p w14:paraId="44A6C19B" w14:textId="77777777" w:rsidR="006E0686" w:rsidRPr="00276E9B" w:rsidRDefault="006E0686" w:rsidP="006E0686">
      <w:pPr>
        <w:pStyle w:val="PL"/>
        <w:rPr>
          <w:noProof w:val="0"/>
          <w:lang w:val="en-GB"/>
        </w:rPr>
      </w:pPr>
      <w:r w:rsidRPr="00276E9B">
        <w:rPr>
          <w:b/>
          <w:bCs/>
          <w:noProof w:val="0"/>
          <w:lang w:val="en-GB"/>
        </w:rPr>
        <w:t>with</w:t>
      </w:r>
      <w:r w:rsidRPr="00276E9B">
        <w:rPr>
          <w:noProof w:val="0"/>
          <w:lang w:val="en-GB"/>
        </w:rPr>
        <w:t xml:space="preserve"> { UE having sent an initial NAS message with type of identity GUTI }</w:t>
      </w:r>
    </w:p>
    <w:p w14:paraId="4C5E30C6" w14:textId="77777777" w:rsidR="006E0686" w:rsidRPr="00276E9B" w:rsidRDefault="006E0686" w:rsidP="006E0686">
      <w:pPr>
        <w:pStyle w:val="PL"/>
        <w:rPr>
          <w:noProof w:val="0"/>
          <w:lang w:val="en-GB"/>
        </w:rPr>
      </w:pPr>
      <w:r w:rsidRPr="00276E9B">
        <w:rPr>
          <w:b/>
          <w:bCs/>
          <w:noProof w:val="0"/>
          <w:lang w:val="en-GB"/>
        </w:rPr>
        <w:t>ensure that</w:t>
      </w:r>
      <w:r w:rsidRPr="00276E9B">
        <w:rPr>
          <w:noProof w:val="0"/>
          <w:lang w:val="en-GB"/>
        </w:rPr>
        <w:t xml:space="preserve"> {</w:t>
      </w:r>
    </w:p>
    <w:p w14:paraId="5481F11F" w14:textId="77777777" w:rsidR="006E0686" w:rsidRPr="00276E9B" w:rsidRDefault="006E0686" w:rsidP="006E068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s a result of failure of an Authentication procedure initiated by the network the UE receives an AUTHENTICATION REJECT message }</w:t>
      </w:r>
    </w:p>
    <w:p w14:paraId="180C2042" w14:textId="77777777" w:rsidR="006E0686" w:rsidRPr="00276E9B" w:rsidRDefault="006E0686" w:rsidP="006E068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hall set the update status to EU3 ROAMING NOT ALLOWED, delete the stored GUTI, TAI list, last visited registered TAI and KSI</w:t>
      </w:r>
      <w:r w:rsidRPr="00276E9B">
        <w:rPr>
          <w:noProof w:val="0"/>
          <w:vertAlign w:val="subscript"/>
          <w:lang w:val="en-GB"/>
        </w:rPr>
        <w:t>ASME</w:t>
      </w:r>
      <w:r w:rsidRPr="00276E9B">
        <w:rPr>
          <w:noProof w:val="0"/>
          <w:lang w:val="en-GB"/>
        </w:rPr>
        <w:t xml:space="preserve"> and enter state EMM-DEREGISTERED }</w:t>
      </w:r>
    </w:p>
    <w:p w14:paraId="243E5055" w14:textId="77777777" w:rsidR="006E0686" w:rsidRPr="00276E9B" w:rsidRDefault="006E0686" w:rsidP="006E0686">
      <w:pPr>
        <w:pStyle w:val="PL"/>
        <w:rPr>
          <w:noProof w:val="0"/>
          <w:lang w:val="en-GB"/>
        </w:rPr>
      </w:pPr>
      <w:r w:rsidRPr="00276E9B">
        <w:rPr>
          <w:noProof w:val="0"/>
          <w:lang w:val="en-GB"/>
        </w:rPr>
        <w:t xml:space="preserve">            }</w:t>
      </w:r>
    </w:p>
    <w:p w14:paraId="059C83E1" w14:textId="77777777" w:rsidR="006E0686" w:rsidRPr="00276E9B" w:rsidRDefault="006E0686" w:rsidP="006E0686">
      <w:pPr>
        <w:pStyle w:val="PL"/>
        <w:rPr>
          <w:noProof w:val="0"/>
          <w:lang w:val="en-GB"/>
        </w:rPr>
      </w:pPr>
    </w:p>
    <w:p w14:paraId="607C0EA7" w14:textId="77777777" w:rsidR="006E0686" w:rsidRPr="00276E9B" w:rsidRDefault="006E0686" w:rsidP="006E0686">
      <w:pPr>
        <w:pStyle w:val="H6"/>
      </w:pPr>
      <w:r w:rsidRPr="00276E9B">
        <w:t>(2)</w:t>
      </w:r>
    </w:p>
    <w:p w14:paraId="124AF430" w14:textId="77777777" w:rsidR="006E0686" w:rsidRPr="00276E9B" w:rsidRDefault="006E0686" w:rsidP="006E0686">
      <w:pPr>
        <w:pStyle w:val="PL"/>
        <w:rPr>
          <w:noProof w:val="0"/>
          <w:lang w:val="en-GB"/>
        </w:rPr>
      </w:pPr>
      <w:r w:rsidRPr="00276E9B">
        <w:rPr>
          <w:b/>
          <w:noProof w:val="0"/>
          <w:lang w:val="en-GB"/>
        </w:rPr>
        <w:t>with</w:t>
      </w:r>
      <w:r w:rsidRPr="00276E9B">
        <w:rPr>
          <w:noProof w:val="0"/>
          <w:lang w:val="en-GB"/>
        </w:rPr>
        <w:t xml:space="preserve"> { a NAS signalling connection existing }</w:t>
      </w:r>
    </w:p>
    <w:p w14:paraId="60868EE8" w14:textId="77777777" w:rsidR="006E0686" w:rsidRPr="00276E9B" w:rsidRDefault="006E0686" w:rsidP="006E0686">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the UE receives an AUTHENTICATION REQUEST message with SQN out of range }</w:t>
      </w:r>
    </w:p>
    <w:p w14:paraId="25254056" w14:textId="77777777" w:rsidR="006E0686" w:rsidRPr="00276E9B" w:rsidRDefault="006E0686" w:rsidP="006E0686">
      <w:pPr>
        <w:pStyle w:val="PL"/>
        <w:rPr>
          <w:noProof w:val="0"/>
          <w:lang w:val="en-GB"/>
        </w:rPr>
      </w:pPr>
      <w:r w:rsidRPr="00276E9B">
        <w:rPr>
          <w:noProof w:val="0"/>
          <w:lang w:val="en-GB"/>
        </w:rPr>
        <w:lastRenderedPageBreak/>
        <w:t xml:space="preserve">    </w:t>
      </w:r>
      <w:r w:rsidRPr="00276E9B">
        <w:rPr>
          <w:b/>
          <w:noProof w:val="0"/>
          <w:lang w:val="en-GB"/>
        </w:rPr>
        <w:t>then</w:t>
      </w:r>
      <w:r w:rsidRPr="00276E9B">
        <w:rPr>
          <w:noProof w:val="0"/>
          <w:lang w:val="en-GB"/>
        </w:rPr>
        <w:t xml:space="preserve"> { the UE sends an AUTHENTICATION FAILURE message to the network, with EMM cause "synch failure" and a re-synchronization token }</w:t>
      </w:r>
    </w:p>
    <w:p w14:paraId="2121E5DB" w14:textId="77777777" w:rsidR="006E0686" w:rsidRPr="00276E9B" w:rsidRDefault="006E0686" w:rsidP="006E0686">
      <w:pPr>
        <w:pStyle w:val="PL"/>
        <w:rPr>
          <w:noProof w:val="0"/>
          <w:lang w:val="en-GB"/>
        </w:rPr>
      </w:pPr>
      <w:r w:rsidRPr="00276E9B">
        <w:rPr>
          <w:noProof w:val="0"/>
          <w:lang w:val="en-GB"/>
        </w:rPr>
        <w:t xml:space="preserve">            }</w:t>
      </w:r>
    </w:p>
    <w:p w14:paraId="2C7BC865" w14:textId="77777777" w:rsidR="006E0686" w:rsidRPr="00276E9B" w:rsidRDefault="006E0686" w:rsidP="006E0686">
      <w:pPr>
        <w:pStyle w:val="PL"/>
        <w:rPr>
          <w:noProof w:val="0"/>
          <w:lang w:val="en-GB"/>
        </w:rPr>
      </w:pPr>
    </w:p>
    <w:p w14:paraId="23C38942" w14:textId="77777777" w:rsidR="006E0686" w:rsidRPr="00276E9B" w:rsidRDefault="006E0686" w:rsidP="006E0686">
      <w:pPr>
        <w:pStyle w:val="H6"/>
      </w:pPr>
      <w:r w:rsidRPr="00276E9B">
        <w:t>(3)</w:t>
      </w:r>
    </w:p>
    <w:p w14:paraId="1F757628" w14:textId="77777777" w:rsidR="006E0686" w:rsidRPr="00276E9B" w:rsidRDefault="006E0686" w:rsidP="006E0686">
      <w:pPr>
        <w:pStyle w:val="PL"/>
        <w:rPr>
          <w:noProof w:val="0"/>
          <w:lang w:val="en-GB"/>
        </w:rPr>
      </w:pPr>
      <w:r w:rsidRPr="00276E9B">
        <w:rPr>
          <w:b/>
          <w:noProof w:val="0"/>
          <w:lang w:val="en-GB"/>
        </w:rPr>
        <w:t>with</w:t>
      </w:r>
      <w:r w:rsidRPr="00276E9B">
        <w:rPr>
          <w:noProof w:val="0"/>
          <w:lang w:val="en-GB"/>
        </w:rPr>
        <w:t xml:space="preserve"> { UE having sent an AUTHENTICATION FAILURE message to the network, with EMM cause "synch failure" }</w:t>
      </w:r>
    </w:p>
    <w:p w14:paraId="78429373" w14:textId="77777777" w:rsidR="006E0686" w:rsidRPr="00276E9B" w:rsidRDefault="006E0686" w:rsidP="006E0686">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the UE receives a new correct AUTHENTICATION REQUEST message while T3420 is running }</w:t>
      </w:r>
    </w:p>
    <w:p w14:paraId="2D1FA873" w14:textId="77777777" w:rsidR="006E0686" w:rsidRPr="00276E9B" w:rsidRDefault="006E0686" w:rsidP="006E068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he UE sends a correct AUTHENTICATION RESPONSE message }</w:t>
      </w:r>
    </w:p>
    <w:p w14:paraId="328E1F6A" w14:textId="77777777" w:rsidR="006E0686" w:rsidRPr="00276E9B" w:rsidRDefault="006E0686" w:rsidP="006E0686">
      <w:pPr>
        <w:pStyle w:val="PL"/>
        <w:rPr>
          <w:noProof w:val="0"/>
          <w:lang w:val="en-GB"/>
        </w:rPr>
      </w:pPr>
      <w:r w:rsidRPr="00276E9B">
        <w:rPr>
          <w:noProof w:val="0"/>
          <w:lang w:val="en-GB"/>
        </w:rPr>
        <w:t xml:space="preserve">            }</w:t>
      </w:r>
    </w:p>
    <w:p w14:paraId="115804F8" w14:textId="77777777" w:rsidR="006E0686" w:rsidRPr="00276E9B" w:rsidRDefault="006E0686" w:rsidP="006E0686">
      <w:pPr>
        <w:pStyle w:val="PL"/>
        <w:rPr>
          <w:noProof w:val="0"/>
          <w:lang w:val="en-GB"/>
        </w:rPr>
      </w:pPr>
    </w:p>
    <w:p w14:paraId="78C3614D" w14:textId="77777777" w:rsidR="006E0686" w:rsidRPr="00276E9B" w:rsidRDefault="006E0686" w:rsidP="006E0686">
      <w:pPr>
        <w:pStyle w:val="H6"/>
      </w:pPr>
      <w:r w:rsidRPr="00276E9B">
        <w:t>(4)</w:t>
      </w:r>
    </w:p>
    <w:p w14:paraId="7A78C48D" w14:textId="77777777" w:rsidR="006E0686" w:rsidRPr="00276E9B" w:rsidRDefault="006E0686" w:rsidP="006E0686">
      <w:pPr>
        <w:pStyle w:val="PL"/>
        <w:rPr>
          <w:noProof w:val="0"/>
          <w:lang w:val="en-GB"/>
        </w:rPr>
      </w:pPr>
      <w:r w:rsidRPr="00276E9B">
        <w:rPr>
          <w:b/>
          <w:bCs/>
          <w:noProof w:val="0"/>
          <w:lang w:val="en-GB"/>
        </w:rPr>
        <w:t>with</w:t>
      </w:r>
      <w:r w:rsidRPr="00276E9B">
        <w:rPr>
          <w:noProof w:val="0"/>
          <w:lang w:val="en-GB"/>
        </w:rPr>
        <w:t xml:space="preserve"> { a NAS signalling connection existing</w:t>
      </w:r>
      <w:r w:rsidRPr="00276E9B" w:rsidDel="00906915">
        <w:rPr>
          <w:noProof w:val="0"/>
          <w:lang w:val="en-GB"/>
        </w:rPr>
        <w:t xml:space="preserve"> </w:t>
      </w:r>
      <w:r w:rsidRPr="00276E9B">
        <w:rPr>
          <w:noProof w:val="0"/>
          <w:lang w:val="en-GB"/>
        </w:rPr>
        <w:t>}</w:t>
      </w:r>
    </w:p>
    <w:p w14:paraId="06193F8D" w14:textId="77777777" w:rsidR="006E0686" w:rsidRPr="00276E9B" w:rsidRDefault="006E0686" w:rsidP="006E0686">
      <w:pPr>
        <w:pStyle w:val="PL"/>
        <w:rPr>
          <w:noProof w:val="0"/>
          <w:lang w:val="en-GB"/>
        </w:rPr>
      </w:pPr>
      <w:r w:rsidRPr="00276E9B">
        <w:rPr>
          <w:b/>
          <w:bCs/>
          <w:noProof w:val="0"/>
          <w:lang w:val="en-GB"/>
        </w:rPr>
        <w:t>ensure that</w:t>
      </w:r>
      <w:r w:rsidRPr="00276E9B">
        <w:rPr>
          <w:noProof w:val="0"/>
          <w:lang w:val="en-GB"/>
        </w:rPr>
        <w:t xml:space="preserve"> {</w:t>
      </w:r>
    </w:p>
    <w:p w14:paraId="11A7AE1C" w14:textId="77777777" w:rsidR="006E0686" w:rsidRPr="00276E9B" w:rsidRDefault="006E0686" w:rsidP="006E068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an AUTHENTICATION REQUEST message with "separation bit" in the AMF field</w:t>
      </w:r>
      <w:r w:rsidRPr="00276E9B">
        <w:rPr>
          <w:noProof w:val="0"/>
          <w:lang w:val="en-GB" w:eastAsia="zh-CN"/>
        </w:rPr>
        <w:t xml:space="preserve"> is 0</w:t>
      </w:r>
      <w:r w:rsidRPr="00276E9B">
        <w:rPr>
          <w:noProof w:val="0"/>
          <w:lang w:val="en-GB"/>
        </w:rPr>
        <w:t xml:space="preserve"> }</w:t>
      </w:r>
    </w:p>
    <w:p w14:paraId="68CF3040" w14:textId="77777777" w:rsidR="006E0686" w:rsidRPr="00276E9B" w:rsidRDefault="006E0686" w:rsidP="006E068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hall send an AUTHENTICATION FAILURE message to the network, with the reject cause #2</w:t>
      </w:r>
      <w:r w:rsidRPr="00276E9B">
        <w:rPr>
          <w:noProof w:val="0"/>
          <w:lang w:val="en-GB" w:eastAsia="zh-CN"/>
        </w:rPr>
        <w:t>6</w:t>
      </w:r>
      <w:r w:rsidRPr="00276E9B">
        <w:rPr>
          <w:noProof w:val="0"/>
          <w:lang w:val="en-GB"/>
        </w:rPr>
        <w:t xml:space="preserve"> "non-EPS authentication unacceptable" }</w:t>
      </w:r>
    </w:p>
    <w:p w14:paraId="6F7AFD69" w14:textId="77777777" w:rsidR="006E0686" w:rsidRPr="00276E9B" w:rsidRDefault="006E0686" w:rsidP="006E0686">
      <w:pPr>
        <w:pStyle w:val="PL"/>
        <w:rPr>
          <w:noProof w:val="0"/>
          <w:lang w:val="en-GB"/>
        </w:rPr>
      </w:pPr>
      <w:r w:rsidRPr="00276E9B">
        <w:rPr>
          <w:noProof w:val="0"/>
          <w:lang w:val="en-GB"/>
        </w:rPr>
        <w:t xml:space="preserve">            }</w:t>
      </w:r>
    </w:p>
    <w:p w14:paraId="5C589024" w14:textId="77777777" w:rsidR="006E0686" w:rsidRPr="00276E9B" w:rsidRDefault="006E0686" w:rsidP="006E0686">
      <w:pPr>
        <w:pStyle w:val="PL"/>
        <w:rPr>
          <w:noProof w:val="0"/>
          <w:lang w:val="en-GB"/>
        </w:rPr>
      </w:pPr>
    </w:p>
    <w:p w14:paraId="4C9E9D9A" w14:textId="77777777" w:rsidR="006E0686" w:rsidRPr="00276E9B" w:rsidRDefault="006E0686" w:rsidP="006E0686">
      <w:pPr>
        <w:pStyle w:val="H6"/>
      </w:pPr>
      <w:r w:rsidRPr="00276E9B">
        <w:t>(5)</w:t>
      </w:r>
    </w:p>
    <w:p w14:paraId="7C1105B1" w14:textId="77777777" w:rsidR="006E0686" w:rsidRPr="00276E9B" w:rsidRDefault="006E0686" w:rsidP="006E0686">
      <w:pPr>
        <w:pStyle w:val="PL"/>
        <w:rPr>
          <w:noProof w:val="0"/>
          <w:lang w:val="en-GB"/>
        </w:rPr>
      </w:pPr>
      <w:r w:rsidRPr="00276E9B">
        <w:rPr>
          <w:b/>
          <w:noProof w:val="0"/>
          <w:lang w:val="en-GB"/>
        </w:rPr>
        <w:t>with</w:t>
      </w:r>
      <w:r w:rsidRPr="00276E9B">
        <w:rPr>
          <w:noProof w:val="0"/>
          <w:lang w:val="en-GB"/>
        </w:rPr>
        <w:t xml:space="preserve"> { UE having sent an AUTHENTICATION FAILURE message to the network, with EMM cause "non-EPS authentication unacceptable" }</w:t>
      </w:r>
    </w:p>
    <w:p w14:paraId="341454F5" w14:textId="77777777" w:rsidR="006E0686" w:rsidRPr="00276E9B" w:rsidRDefault="006E0686" w:rsidP="006E0686">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the UE receives a new correct AUTHENTICATION REQUEST message while T3420 is running }</w:t>
      </w:r>
    </w:p>
    <w:p w14:paraId="0B0C0603" w14:textId="77777777" w:rsidR="006E0686" w:rsidRPr="00276E9B" w:rsidRDefault="006E0686" w:rsidP="006E068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he UE sends a correct AUTHENTICATION RESPONSE message }</w:t>
      </w:r>
    </w:p>
    <w:p w14:paraId="674F4DBF" w14:textId="77777777" w:rsidR="006E0686" w:rsidRPr="00276E9B" w:rsidRDefault="006E0686" w:rsidP="006E0686">
      <w:pPr>
        <w:pStyle w:val="PL"/>
        <w:rPr>
          <w:noProof w:val="0"/>
          <w:lang w:val="en-GB"/>
        </w:rPr>
      </w:pPr>
      <w:r w:rsidRPr="00276E9B">
        <w:rPr>
          <w:noProof w:val="0"/>
          <w:lang w:val="en-GB"/>
        </w:rPr>
        <w:t xml:space="preserve">            }</w:t>
      </w:r>
    </w:p>
    <w:p w14:paraId="68667C1D" w14:textId="77777777" w:rsidR="006E0686" w:rsidRPr="00276E9B" w:rsidRDefault="006E0686" w:rsidP="006E0686">
      <w:pPr>
        <w:pStyle w:val="PL"/>
        <w:rPr>
          <w:noProof w:val="0"/>
          <w:lang w:val="en-GB"/>
        </w:rPr>
      </w:pPr>
    </w:p>
    <w:p w14:paraId="3EB45BAC" w14:textId="77777777" w:rsidR="006E0686" w:rsidRPr="00276E9B" w:rsidRDefault="006E0686" w:rsidP="006E0686">
      <w:pPr>
        <w:pStyle w:val="H6"/>
      </w:pPr>
      <w:r w:rsidRPr="00276E9B">
        <w:t>(6)</w:t>
      </w:r>
    </w:p>
    <w:p w14:paraId="282DA7FB" w14:textId="77777777" w:rsidR="006E0686" w:rsidRPr="00276E9B" w:rsidRDefault="006E0686" w:rsidP="006E0686">
      <w:pPr>
        <w:pStyle w:val="PL"/>
        <w:rPr>
          <w:noProof w:val="0"/>
          <w:lang w:val="en-GB"/>
        </w:rPr>
      </w:pPr>
      <w:r w:rsidRPr="00276E9B">
        <w:rPr>
          <w:b/>
          <w:bCs/>
          <w:noProof w:val="0"/>
          <w:lang w:val="en-GB"/>
        </w:rPr>
        <w:t>with</w:t>
      </w:r>
      <w:r w:rsidRPr="00276E9B">
        <w:rPr>
          <w:noProof w:val="0"/>
          <w:lang w:val="en-GB"/>
        </w:rPr>
        <w:t xml:space="preserve"> { UE in EMM-REGISTERED state / EMM-CONNECTED mode}</w:t>
      </w:r>
    </w:p>
    <w:p w14:paraId="7A92217F" w14:textId="77777777" w:rsidR="006E0686" w:rsidRPr="00276E9B" w:rsidRDefault="006E0686" w:rsidP="006E0686">
      <w:pPr>
        <w:pStyle w:val="PL"/>
        <w:rPr>
          <w:noProof w:val="0"/>
          <w:lang w:val="en-GB"/>
        </w:rPr>
      </w:pPr>
      <w:r w:rsidRPr="00276E9B">
        <w:rPr>
          <w:b/>
          <w:bCs/>
          <w:noProof w:val="0"/>
          <w:lang w:val="en-GB"/>
        </w:rPr>
        <w:t>ensure that</w:t>
      </w:r>
      <w:r w:rsidRPr="00276E9B">
        <w:rPr>
          <w:noProof w:val="0"/>
          <w:lang w:val="en-GB"/>
        </w:rPr>
        <w:t xml:space="preserve"> {</w:t>
      </w:r>
    </w:p>
    <w:p w14:paraId="531BF2C2" w14:textId="77777777" w:rsidR="006E0686" w:rsidRPr="00276E9B" w:rsidRDefault="006E0686" w:rsidP="006E068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noProof w:val="0"/>
          <w:lang w:val="en-GB" w:eastAsia="zh-CN"/>
        </w:rPr>
        <w:t>UE receives an AUTHENTICATION REQUEST message but</w:t>
      </w:r>
      <w:r w:rsidRPr="00276E9B">
        <w:rPr>
          <w:noProof w:val="0"/>
          <w:lang w:val="en-GB"/>
        </w:rPr>
        <w:t xml:space="preserve"> UE deems that the network failed the authentication check (it has been deemed by the UE that the source of the authentication challenge is not genuine) }</w:t>
      </w:r>
    </w:p>
    <w:p w14:paraId="723CCC6C" w14:textId="77777777" w:rsidR="006E0686" w:rsidRPr="00276E9B" w:rsidRDefault="006E0686" w:rsidP="006E068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w:t>
      </w:r>
      <w:r w:rsidRPr="00276E9B">
        <w:rPr>
          <w:noProof w:val="0"/>
          <w:lang w:val="en-GB" w:eastAsia="zh-CN"/>
        </w:rPr>
        <w:t>E</w:t>
      </w:r>
      <w:r w:rsidRPr="00276E9B">
        <w:rPr>
          <w:noProof w:val="0"/>
          <w:lang w:val="en-GB"/>
        </w:rPr>
        <w:t xml:space="preserve"> locally releases the RRC connection and treats the active cell as barred }</w:t>
      </w:r>
    </w:p>
    <w:p w14:paraId="217B442C" w14:textId="77777777" w:rsidR="006E0686" w:rsidRPr="00276E9B" w:rsidRDefault="006E0686" w:rsidP="006E0686">
      <w:pPr>
        <w:pStyle w:val="PL"/>
        <w:rPr>
          <w:noProof w:val="0"/>
          <w:lang w:val="en-GB" w:eastAsia="zh-CN"/>
        </w:rPr>
      </w:pPr>
      <w:r w:rsidRPr="00276E9B">
        <w:rPr>
          <w:noProof w:val="0"/>
          <w:lang w:val="en-GB"/>
        </w:rPr>
        <w:t xml:space="preserve">            }</w:t>
      </w:r>
    </w:p>
    <w:p w14:paraId="10F3060F" w14:textId="77777777" w:rsidR="006E0686" w:rsidRPr="00276E9B" w:rsidRDefault="006E0686" w:rsidP="006E0686">
      <w:pPr>
        <w:pStyle w:val="PL"/>
        <w:rPr>
          <w:noProof w:val="0"/>
          <w:lang w:val="en-GB" w:eastAsia="zh-CN"/>
        </w:rPr>
      </w:pPr>
    </w:p>
    <w:p w14:paraId="563C1828" w14:textId="77777777" w:rsidR="006E0686" w:rsidRPr="00276E9B" w:rsidRDefault="006E0686" w:rsidP="006E0686">
      <w:pPr>
        <w:pStyle w:val="Heading4"/>
      </w:pPr>
      <w:r w:rsidRPr="00276E9B">
        <w:t>22.5.1.2</w:t>
      </w:r>
      <w:r w:rsidRPr="00276E9B">
        <w:tab/>
        <w:t>Conformance requirements</w:t>
      </w:r>
    </w:p>
    <w:p w14:paraId="5A77A4E6" w14:textId="77777777" w:rsidR="006E0686" w:rsidRPr="00276E9B" w:rsidRDefault="006E0686" w:rsidP="006E0686">
      <w:r w:rsidRPr="00276E9B">
        <w:t xml:space="preserve">References: The conformance requirements covered in the current TC are specified in: TS 24.301, clauses 5.4.2.5, 5.4.2.6, 5.4.2.7, </w:t>
      </w:r>
      <w:r w:rsidR="00EE723C" w:rsidRPr="00276E9B">
        <w:t xml:space="preserve">4.7, </w:t>
      </w:r>
      <w:r w:rsidRPr="00276E9B">
        <w:t>TS 36.304, clause 5.3.1. Unless otherwise stated these are Rel-13 requirements.</w:t>
      </w:r>
    </w:p>
    <w:p w14:paraId="3AFDFAC0" w14:textId="77777777" w:rsidR="006E0686" w:rsidRPr="00276E9B" w:rsidRDefault="006E0686" w:rsidP="006E0686">
      <w:r w:rsidRPr="00276E9B">
        <w:t>[TS 24.301, clause 5.4.2.5]</w:t>
      </w:r>
    </w:p>
    <w:p w14:paraId="3C896082" w14:textId="77777777" w:rsidR="006E0686" w:rsidRPr="00276E9B" w:rsidRDefault="006E0686" w:rsidP="006E0686">
      <w:r w:rsidRPr="00276E9B">
        <w:t>Upon receipt of an AUTHENTICATION REJECT message,</w:t>
      </w:r>
    </w:p>
    <w:p w14:paraId="7D481D03" w14:textId="77777777" w:rsidR="006E0686" w:rsidRPr="00276E9B" w:rsidRDefault="006E0686" w:rsidP="006E0686">
      <w:pPr>
        <w:pStyle w:val="B1"/>
      </w:pPr>
      <w:r w:rsidRPr="00276E9B">
        <w:t>a)</w:t>
      </w:r>
      <w:r w:rsidRPr="00276E9B">
        <w:tab/>
        <w:t>if the message has been successfully integrity checked by the NAS, the UE shall set the update status to EU3 ROAMING NOT ALLOWED, delete the stored GUTI, TAI list, last visited registered TAI and KSI</w:t>
      </w:r>
      <w:r w:rsidRPr="00276E9B">
        <w:rPr>
          <w:vertAlign w:val="subscript"/>
        </w:rPr>
        <w:t>ASME</w:t>
      </w:r>
      <w:r w:rsidRPr="00276E9B">
        <w:t xml:space="preserve">. The USIM shall be considered invalid until switching off the UE or the UICC containing the USIM is removed. If the UE maintains a counter for "SIM/USIM considered invalid for GPRS services", then the UE shall </w:t>
      </w:r>
      <w:r w:rsidRPr="00276E9B">
        <w:rPr>
          <w:lang w:eastAsia="zh-CN"/>
        </w:rPr>
        <w:t>set</w:t>
      </w:r>
      <w:r w:rsidRPr="00276E9B">
        <w:t xml:space="preserve"> this counter</w:t>
      </w:r>
      <w:r w:rsidRPr="00276E9B">
        <w:rPr>
          <w:lang w:eastAsia="zh-CN"/>
        </w:rPr>
        <w:t xml:space="preserve"> to </w:t>
      </w:r>
      <w:r w:rsidRPr="00276E9B">
        <w:t>UE implementation-specific maximum value.</w:t>
      </w:r>
    </w:p>
    <w:p w14:paraId="528DE85C" w14:textId="77777777" w:rsidR="006E0686" w:rsidRPr="00276E9B" w:rsidRDefault="006E0686" w:rsidP="006E0686">
      <w:r w:rsidRPr="00276E9B">
        <w:t>[TS 24.301, clause 5.4.2.6]</w:t>
      </w:r>
    </w:p>
    <w:p w14:paraId="2917FD65" w14:textId="77777777" w:rsidR="006E0686" w:rsidRPr="00276E9B" w:rsidRDefault="006E0686" w:rsidP="006E0686">
      <w:r w:rsidRPr="00276E9B">
        <w:t>In an EPS authentication challenge, the UE shall check the authenticity of the core network by means of the AUTN parameter received in the AUTHENTICATION REQUEST message. This enables the UE to detect a false network.</w:t>
      </w:r>
    </w:p>
    <w:p w14:paraId="1860DBB8" w14:textId="77777777" w:rsidR="006E0686" w:rsidRPr="00276E9B" w:rsidRDefault="006E0686" w:rsidP="006E0686">
      <w:r w:rsidRPr="00276E9B">
        <w:t>During an EPS authentication procedure, the UE may reject the core network due to an incorrect AUTN parameter (see 3GPP TS 33.401 [19]). This parameter contains three possible causes for authentication failure:</w:t>
      </w:r>
    </w:p>
    <w:p w14:paraId="56D9D505" w14:textId="77777777" w:rsidR="006E0686" w:rsidRPr="00276E9B" w:rsidRDefault="006E0686" w:rsidP="006E0686">
      <w:pPr>
        <w:pStyle w:val="B1"/>
      </w:pPr>
      <w:r w:rsidRPr="00276E9B">
        <w:t>a)</w:t>
      </w:r>
      <w:r w:rsidRPr="00276E9B">
        <w:tab/>
        <w:t>MAC code failure:</w:t>
      </w:r>
    </w:p>
    <w:p w14:paraId="7DCDFCFA" w14:textId="77777777" w:rsidR="006E0686" w:rsidRPr="00276E9B" w:rsidRDefault="006E0686" w:rsidP="006E0686">
      <w:pPr>
        <w:pStyle w:val="B2"/>
      </w:pPr>
      <w:r w:rsidRPr="00276E9B">
        <w:lastRenderedPageBreak/>
        <w:tab/>
        <w:t>If the UE finds the MAC code (supplied by the core network in the AUTN parameter) to be invalid, the UE shall send an AUTHENTICATION FAILURE message to the network, with the EMM cause #20 "MAC failure". The UE shall then follow the procedure described in subclause 5.4.2.7, item c.</w:t>
      </w:r>
    </w:p>
    <w:p w14:paraId="626EECB1" w14:textId="77777777" w:rsidR="006E0686" w:rsidRPr="00276E9B" w:rsidRDefault="006E0686" w:rsidP="006E0686">
      <w:pPr>
        <w:pStyle w:val="B1"/>
      </w:pPr>
      <w:r w:rsidRPr="00276E9B">
        <w:t>b)</w:t>
      </w:r>
      <w:r w:rsidRPr="00276E9B">
        <w:tab/>
        <w:t>Non-EPS authentication unacceptable:</w:t>
      </w:r>
    </w:p>
    <w:p w14:paraId="547B3577" w14:textId="77777777" w:rsidR="006E0686" w:rsidRPr="00276E9B" w:rsidRDefault="006E0686" w:rsidP="006E0686">
      <w:pPr>
        <w:pStyle w:val="B2"/>
      </w:pPr>
      <w:r w:rsidRPr="00276E9B">
        <w:tab/>
        <w:t>If the UE finds that the "separation bit" in the AMF field of AUTN supplied by the core network is 0, the UE shall send an AUTHENTICATION FAILURE message to the network, with the EMM cause #26 "non-EPS authentication unacceptable" (see subclause 6.1.1 in 3GPP TS 33.401 [19]). The UE shall then follow the procedure described in subclause 5.4.2.7, item d.</w:t>
      </w:r>
    </w:p>
    <w:p w14:paraId="15BEF70A" w14:textId="77777777" w:rsidR="006E0686" w:rsidRPr="00276E9B" w:rsidRDefault="006E0686" w:rsidP="006E0686">
      <w:pPr>
        <w:pStyle w:val="B1"/>
      </w:pPr>
      <w:r w:rsidRPr="00276E9B">
        <w:t>c)</w:t>
      </w:r>
      <w:r w:rsidRPr="00276E9B">
        <w:tab/>
        <w:t>SQN failure:</w:t>
      </w:r>
    </w:p>
    <w:p w14:paraId="5A18082F" w14:textId="77777777" w:rsidR="006E0686" w:rsidRPr="00276E9B" w:rsidRDefault="006E0686" w:rsidP="006E0686">
      <w:pPr>
        <w:pStyle w:val="B2"/>
      </w:pPr>
      <w:r w:rsidRPr="00276E9B">
        <w:tab/>
        <w:t>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subclause 5.4.2.7, item e.</w:t>
      </w:r>
    </w:p>
    <w:p w14:paraId="66FECCD6" w14:textId="77777777" w:rsidR="006E0686" w:rsidRPr="00276E9B" w:rsidRDefault="006E0686" w:rsidP="006E0686">
      <w:r w:rsidRPr="00276E9B">
        <w:t>If the UE returns an AUTHENTICATION FAILURE message to the network, the UE shall delete any previously stored RAND and RES and shall stop timer T3416, if running.</w:t>
      </w:r>
    </w:p>
    <w:p w14:paraId="58051ECF" w14:textId="77777777" w:rsidR="006E0686" w:rsidRPr="00276E9B" w:rsidRDefault="006E0686" w:rsidP="006E0686">
      <w:r w:rsidRPr="00276E9B">
        <w:t>[TS 24.301, clause 5.4.2.7]</w:t>
      </w:r>
    </w:p>
    <w:p w14:paraId="577BC8B5" w14:textId="77777777" w:rsidR="006E0686" w:rsidRPr="00276E9B" w:rsidRDefault="006E0686" w:rsidP="006E0686">
      <w:pPr>
        <w:pStyle w:val="B1"/>
      </w:pPr>
      <w:r w:rsidRPr="00276E9B">
        <w:t>c)</w:t>
      </w:r>
      <w:r w:rsidRPr="00276E9B">
        <w:tab/>
        <w:t>Authentication failure (EMM cause #20 "MAC failure"):</w:t>
      </w:r>
    </w:p>
    <w:p w14:paraId="42CFBBF8" w14:textId="77777777" w:rsidR="006E0686" w:rsidRPr="00276E9B" w:rsidRDefault="006E0686" w:rsidP="006E0686">
      <w:pPr>
        <w:pStyle w:val="B1"/>
      </w:pPr>
      <w:r w:rsidRPr="00276E9B">
        <w:tab/>
        <w:t>The UE shall send an AUTHENTICATION FAILURE message, with EMM cause #20 "MAC failure" according to subclaus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subclause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366AE85E" w14:textId="77777777" w:rsidR="006E0686" w:rsidRPr="00276E9B" w:rsidRDefault="006E0686" w:rsidP="006E0686">
      <w:pPr>
        <w:pStyle w:val="B1"/>
      </w:pPr>
      <w:r w:rsidRPr="00276E9B">
        <w:t>...</w:t>
      </w:r>
    </w:p>
    <w:p w14:paraId="3E613EBB" w14:textId="77777777" w:rsidR="006E0686" w:rsidRPr="00276E9B" w:rsidRDefault="006E0686" w:rsidP="006E0686">
      <w:pPr>
        <w:pStyle w:val="B1"/>
      </w:pPr>
      <w:r w:rsidRPr="00276E9B">
        <w:tab/>
        <w:t>It can be assumed that the source of the authentication challenge is not genuine (authentication not accepted by the UE) if any of the following occur:</w:t>
      </w:r>
    </w:p>
    <w:p w14:paraId="33B06AF2" w14:textId="77777777" w:rsidR="006E0686" w:rsidRPr="00276E9B" w:rsidRDefault="006E0686" w:rsidP="006E0686">
      <w:pPr>
        <w:pStyle w:val="B2"/>
      </w:pPr>
      <w:r w:rsidRPr="00276E9B">
        <w:t>-</w:t>
      </w:r>
      <w:r w:rsidRPr="00276E9B">
        <w:tab/>
        <w:t>the timer T3418 expires;</w:t>
      </w:r>
    </w:p>
    <w:p w14:paraId="120385AE" w14:textId="77777777" w:rsidR="006E0686" w:rsidRPr="00276E9B" w:rsidRDefault="006E0686" w:rsidP="006E0686">
      <w:pPr>
        <w:pStyle w:val="B2"/>
      </w:pPr>
      <w:r w:rsidRPr="00276E9B">
        <w:t>...</w:t>
      </w:r>
    </w:p>
    <w:p w14:paraId="2C2C2DCB" w14:textId="77777777" w:rsidR="006E0686" w:rsidRPr="00276E9B" w:rsidRDefault="006E0686" w:rsidP="006E0686">
      <w:pPr>
        <w:pStyle w:val="B1"/>
      </w:pPr>
      <w:r w:rsidRPr="00276E9B">
        <w:tab/>
        <w:t>When it has been deemed by the UE that the source of the authentication challenge is not genuine (i.e. authentication not accepted by the UE), the UE shall proceed as described in item f.</w:t>
      </w:r>
    </w:p>
    <w:p w14:paraId="35E58676" w14:textId="77777777" w:rsidR="006E0686" w:rsidRPr="00276E9B" w:rsidRDefault="006E0686" w:rsidP="006E0686">
      <w:pPr>
        <w:pStyle w:val="B1"/>
      </w:pPr>
      <w:r w:rsidRPr="00276E9B">
        <w:t>...</w:t>
      </w:r>
    </w:p>
    <w:p w14:paraId="41641BCF" w14:textId="77777777" w:rsidR="006E0686" w:rsidRPr="00276E9B" w:rsidRDefault="006E0686" w:rsidP="006E0686">
      <w:pPr>
        <w:pStyle w:val="B1"/>
      </w:pPr>
      <w:r w:rsidRPr="00276E9B">
        <w:t>d)</w:t>
      </w:r>
      <w:r w:rsidRPr="00276E9B">
        <w:tab/>
        <w:t>Authentication failure (EMM cause #26 "non-EPS authentication unacceptable"):</w:t>
      </w:r>
    </w:p>
    <w:p w14:paraId="388B9DDB" w14:textId="77777777" w:rsidR="006E0686" w:rsidRPr="00276E9B" w:rsidRDefault="006E0686" w:rsidP="006E0686">
      <w:pPr>
        <w:pStyle w:val="B1"/>
      </w:pPr>
      <w:r w:rsidRPr="00276E9B">
        <w:tab/>
        <w:t>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subclause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F33A33D" w14:textId="77777777" w:rsidR="006E0686" w:rsidRPr="00276E9B" w:rsidRDefault="006E0686" w:rsidP="006E0686">
      <w:pPr>
        <w:pStyle w:val="B1"/>
      </w:pPr>
      <w:r w:rsidRPr="00276E9B">
        <w:t>...</w:t>
      </w:r>
    </w:p>
    <w:p w14:paraId="5B0A3C57" w14:textId="77777777" w:rsidR="006E0686" w:rsidRPr="00276E9B" w:rsidRDefault="006E0686" w:rsidP="006E0686">
      <w:pPr>
        <w:pStyle w:val="B1"/>
      </w:pPr>
      <w:r w:rsidRPr="00276E9B">
        <w:tab/>
        <w:t>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subclause 5.4.2.5).</w:t>
      </w:r>
    </w:p>
    <w:p w14:paraId="32B9C600" w14:textId="77777777" w:rsidR="006E0686" w:rsidRPr="00276E9B" w:rsidRDefault="006E0686" w:rsidP="006E0686">
      <w:r w:rsidRPr="00276E9B">
        <w:lastRenderedPageBreak/>
        <w:t>...</w:t>
      </w:r>
    </w:p>
    <w:p w14:paraId="1BEDB329" w14:textId="77777777" w:rsidR="006E0686" w:rsidRPr="00276E9B" w:rsidRDefault="006E0686" w:rsidP="006E0686">
      <w:pPr>
        <w:pStyle w:val="B1"/>
      </w:pPr>
      <w:r w:rsidRPr="00276E9B">
        <w:t>e)</w:t>
      </w:r>
      <w:r w:rsidRPr="00276E9B">
        <w:tab/>
        <w:t>Authentication failure (EMM cause #21 "synch failure"):</w:t>
      </w:r>
    </w:p>
    <w:p w14:paraId="08FEF87A" w14:textId="77777777" w:rsidR="006E0686" w:rsidRPr="00276E9B" w:rsidRDefault="006E0686" w:rsidP="006E0686">
      <w:pPr>
        <w:pStyle w:val="B1"/>
      </w:pPr>
      <w:r w:rsidRPr="00276E9B">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388F05DC" w14:textId="77777777" w:rsidR="006E0686" w:rsidRPr="00276E9B" w:rsidRDefault="006E0686" w:rsidP="006E0686">
      <w:pPr>
        <w:pStyle w:val="B1"/>
      </w:pPr>
      <w:r w:rsidRPr="00276E9B">
        <w:t>...</w:t>
      </w:r>
    </w:p>
    <w:p w14:paraId="61E0A2D6" w14:textId="77777777" w:rsidR="006E0686" w:rsidRPr="00276E9B" w:rsidRDefault="006E0686" w:rsidP="006E0686">
      <w:pPr>
        <w:pStyle w:val="B1"/>
      </w:pPr>
      <w:r w:rsidRPr="00276E9B">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01D3C463" w14:textId="77777777" w:rsidR="006E0686" w:rsidRPr="00276E9B" w:rsidRDefault="006E0686" w:rsidP="006E0686">
      <w:r w:rsidRPr="00276E9B">
        <w:t>...</w:t>
      </w:r>
    </w:p>
    <w:p w14:paraId="3421B8DF" w14:textId="77777777" w:rsidR="006E0686" w:rsidRPr="00276E9B" w:rsidRDefault="006E0686" w:rsidP="006E0686">
      <w:pPr>
        <w:pStyle w:val="B1"/>
      </w:pPr>
      <w:r w:rsidRPr="00276E9B">
        <w:t>f)</w:t>
      </w:r>
      <w:r w:rsidRPr="00276E9B">
        <w:tab/>
        <w:t>Network failing the authentication check:</w:t>
      </w:r>
    </w:p>
    <w:p w14:paraId="0CBE119E" w14:textId="77777777" w:rsidR="006E0686" w:rsidRPr="00276E9B" w:rsidRDefault="006E0686" w:rsidP="006E0686">
      <w:pPr>
        <w:pStyle w:val="B1"/>
      </w:pPr>
      <w:r w:rsidRPr="00276E9B">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valid MAC or SQN.</w:t>
      </w:r>
    </w:p>
    <w:p w14:paraId="72B69344" w14:textId="77777777" w:rsidR="006E0686" w:rsidRPr="00276E9B" w:rsidRDefault="006E0686" w:rsidP="006E0686">
      <w:r w:rsidRPr="00276E9B">
        <w:t>[TS 36.304, clause 5.3.1]</w:t>
      </w:r>
    </w:p>
    <w:p w14:paraId="613C92BC" w14:textId="77777777" w:rsidR="006E0686" w:rsidRPr="00276E9B" w:rsidRDefault="006E0686" w:rsidP="006E0686">
      <w:r w:rsidRPr="00276E9B">
        <w:t>When cell status "barred" is indicated or to be treated as if the cell status is "barred",</w:t>
      </w:r>
    </w:p>
    <w:p w14:paraId="6BD61A06" w14:textId="77777777" w:rsidR="006E0686" w:rsidRPr="00276E9B" w:rsidRDefault="006E0686" w:rsidP="006E0686">
      <w:pPr>
        <w:pStyle w:val="B1"/>
      </w:pPr>
      <w:r w:rsidRPr="00276E9B">
        <w:t>-</w:t>
      </w:r>
      <w:r w:rsidRPr="00276E9B">
        <w:tab/>
        <w:t>The UE is not permitted to select/reselect this cell, not even for emergency calls.</w:t>
      </w:r>
    </w:p>
    <w:p w14:paraId="0FB14F52" w14:textId="77777777" w:rsidR="006E0686" w:rsidRPr="00276E9B" w:rsidRDefault="006E0686" w:rsidP="006E0686">
      <w:pPr>
        <w:pStyle w:val="B1"/>
      </w:pPr>
      <w:r w:rsidRPr="00276E9B">
        <w:t>-</w:t>
      </w:r>
      <w:r w:rsidRPr="00276E9B">
        <w:tab/>
        <w:t>The UE shall select another cell according to the following rule:</w:t>
      </w:r>
    </w:p>
    <w:p w14:paraId="203CA913" w14:textId="77777777" w:rsidR="006E0686" w:rsidRPr="00276E9B" w:rsidRDefault="006E0686" w:rsidP="006E0686">
      <w:pPr>
        <w:pStyle w:val="B1"/>
        <w:rPr>
          <w:lang w:eastAsia="ja-JP"/>
        </w:rPr>
      </w:pPr>
      <w:r w:rsidRPr="00276E9B">
        <w:rPr>
          <w:lang w:eastAsia="ja-JP"/>
        </w:rPr>
        <w:t>...</w:t>
      </w:r>
    </w:p>
    <w:p w14:paraId="522EFECA" w14:textId="77777777" w:rsidR="006E0686" w:rsidRPr="00276E9B" w:rsidRDefault="006E0686" w:rsidP="006E0686">
      <w:pPr>
        <w:pStyle w:val="B1"/>
        <w:rPr>
          <w:lang w:eastAsia="ja-JP"/>
        </w:rPr>
      </w:pPr>
      <w:r w:rsidRPr="00276E9B">
        <w:rPr>
          <w:lang w:eastAsia="ja-JP"/>
        </w:rPr>
        <w:t>-</w:t>
      </w:r>
      <w:r w:rsidRPr="00276E9B">
        <w:rPr>
          <w:lang w:eastAsia="ja-JP"/>
        </w:rPr>
        <w:tab/>
        <w:t>else</w:t>
      </w:r>
    </w:p>
    <w:p w14:paraId="6FF170C2" w14:textId="77777777" w:rsidR="006E0686" w:rsidRPr="00276E9B" w:rsidRDefault="006E0686" w:rsidP="006E0686">
      <w:pPr>
        <w:pStyle w:val="B2"/>
      </w:pPr>
      <w:r w:rsidRPr="00276E9B">
        <w:t>...</w:t>
      </w:r>
    </w:p>
    <w:p w14:paraId="1C7FB977" w14:textId="77777777" w:rsidR="006E0686" w:rsidRPr="00276E9B" w:rsidRDefault="006E0686" w:rsidP="006E0686">
      <w:pPr>
        <w:pStyle w:val="B2"/>
      </w:pPr>
      <w:r w:rsidRPr="00276E9B">
        <w:t>-</w:t>
      </w:r>
      <w:r w:rsidRPr="00276E9B">
        <w:tab/>
        <w:t>else</w:t>
      </w:r>
    </w:p>
    <w:p w14:paraId="6AFACECA" w14:textId="77777777" w:rsidR="006E0686" w:rsidRPr="00276E9B" w:rsidRDefault="006E0686" w:rsidP="006E0686">
      <w:pPr>
        <w:pStyle w:val="B3"/>
        <w:rPr>
          <w:lang w:eastAsia="ja-JP"/>
        </w:rPr>
      </w:pPr>
      <w:r w:rsidRPr="00276E9B">
        <w:rPr>
          <w:lang w:eastAsia="ja-JP"/>
        </w:rPr>
        <w:t>-</w:t>
      </w:r>
      <w:r w:rsidRPr="00276E9B">
        <w:rPr>
          <w:lang w:eastAsia="ja-JP"/>
        </w:rPr>
        <w:tab/>
        <w:t xml:space="preserve">If the field </w:t>
      </w:r>
      <w:r w:rsidRPr="00276E9B">
        <w:rPr>
          <w:i/>
          <w:lang w:eastAsia="ja-JP"/>
        </w:rPr>
        <w:t>intraFreqReselection</w:t>
      </w:r>
      <w:r w:rsidRPr="00276E9B">
        <w:rPr>
          <w:lang w:eastAsia="ja-JP"/>
        </w:rPr>
        <w:t xml:space="preserve"> in field </w:t>
      </w:r>
      <w:r w:rsidRPr="00276E9B">
        <w:rPr>
          <w:i/>
          <w:lang w:eastAsia="ja-JP"/>
        </w:rPr>
        <w:t>cellAccessRelatedInfo</w:t>
      </w:r>
      <w:r w:rsidRPr="00276E9B">
        <w:rPr>
          <w:lang w:eastAsia="ja-JP"/>
        </w:rPr>
        <w:t xml:space="preserve"> in </w:t>
      </w:r>
      <w:r w:rsidRPr="00276E9B">
        <w:rPr>
          <w:i/>
          <w:lang w:eastAsia="ja-JP"/>
        </w:rPr>
        <w:t>SystemInformationBlockType1 (</w:t>
      </w:r>
      <w:r w:rsidRPr="00276E9B">
        <w:rPr>
          <w:lang w:eastAsia="ja-JP"/>
        </w:rPr>
        <w:t xml:space="preserve">or </w:t>
      </w:r>
      <w:r w:rsidRPr="00276E9B">
        <w:rPr>
          <w:i/>
          <w:lang w:eastAsia="ja-JP"/>
        </w:rPr>
        <w:t>SystemInformationBlockType1-NB)</w:t>
      </w:r>
      <w:r w:rsidRPr="00276E9B">
        <w:rPr>
          <w:lang w:eastAsia="ja-JP"/>
        </w:rPr>
        <w:t xml:space="preserve"> message is set to "allowed", the UE may select another cell on the same frequency if re-selection criteria are fulfilled.</w:t>
      </w:r>
    </w:p>
    <w:p w14:paraId="32DBFCF1" w14:textId="77777777" w:rsidR="006E0686" w:rsidRPr="00276E9B" w:rsidRDefault="006E0686" w:rsidP="006E0686">
      <w:pPr>
        <w:pStyle w:val="B4"/>
        <w:rPr>
          <w:lang w:eastAsia="ja-JP"/>
        </w:rPr>
      </w:pPr>
      <w:r w:rsidRPr="00276E9B">
        <w:rPr>
          <w:lang w:eastAsia="ja-JP"/>
        </w:rPr>
        <w:t>-</w:t>
      </w:r>
      <w:r w:rsidRPr="00276E9B">
        <w:rPr>
          <w:lang w:eastAsia="ja-JP"/>
        </w:rPr>
        <w:tab/>
        <w:t>The UE shall exclude the barred cell as a candidate for cell selection/reselection for 300 seconds.</w:t>
      </w:r>
    </w:p>
    <w:p w14:paraId="3C837035" w14:textId="77777777" w:rsidR="006E0686" w:rsidRPr="00276E9B" w:rsidRDefault="006E0686" w:rsidP="006E0686">
      <w:pPr>
        <w:pStyle w:val="B3"/>
        <w:rPr>
          <w:lang w:eastAsia="ja-JP"/>
        </w:rPr>
      </w:pPr>
      <w:r w:rsidRPr="00276E9B">
        <w:rPr>
          <w:lang w:eastAsia="ja-JP"/>
        </w:rPr>
        <w:t>-</w:t>
      </w:r>
      <w:r w:rsidRPr="00276E9B">
        <w:rPr>
          <w:lang w:eastAsia="ja-JP"/>
        </w:rPr>
        <w:tab/>
        <w:t xml:space="preserve">If the field </w:t>
      </w:r>
      <w:r w:rsidRPr="00276E9B">
        <w:rPr>
          <w:i/>
          <w:lang w:eastAsia="ja-JP"/>
        </w:rPr>
        <w:t>intraFreqReselection</w:t>
      </w:r>
      <w:r w:rsidRPr="00276E9B">
        <w:rPr>
          <w:lang w:eastAsia="ja-JP"/>
        </w:rPr>
        <w:t xml:space="preserve"> in field </w:t>
      </w:r>
      <w:r w:rsidRPr="00276E9B">
        <w:rPr>
          <w:i/>
          <w:lang w:eastAsia="ja-JP"/>
        </w:rPr>
        <w:t>cellAccessRelatedInfo</w:t>
      </w:r>
      <w:r w:rsidRPr="00276E9B">
        <w:rPr>
          <w:lang w:eastAsia="ja-JP"/>
        </w:rPr>
        <w:t xml:space="preserve"> in </w:t>
      </w:r>
      <w:r w:rsidRPr="00276E9B">
        <w:rPr>
          <w:i/>
          <w:lang w:eastAsia="ja-JP"/>
        </w:rPr>
        <w:t>SystemInformationBlockType1</w:t>
      </w:r>
      <w:r w:rsidRPr="00276E9B">
        <w:rPr>
          <w:lang w:eastAsia="ja-JP"/>
        </w:rPr>
        <w:t xml:space="preserve"> (or </w:t>
      </w:r>
      <w:r w:rsidRPr="00276E9B">
        <w:rPr>
          <w:i/>
          <w:lang w:eastAsia="ja-JP"/>
        </w:rPr>
        <w:t>SystemInformationBlockType1-NB</w:t>
      </w:r>
      <w:r w:rsidRPr="00276E9B">
        <w:rPr>
          <w:lang w:eastAsia="ja-JP"/>
        </w:rPr>
        <w:t>) message is set to "not allowed" the UE shall not re-select a cell on the same frequency as the barred cell;</w:t>
      </w:r>
    </w:p>
    <w:p w14:paraId="1974861C" w14:textId="77777777" w:rsidR="006E0686" w:rsidRPr="00276E9B" w:rsidRDefault="006E0686" w:rsidP="006E0686">
      <w:pPr>
        <w:pStyle w:val="B4"/>
        <w:rPr>
          <w:lang w:eastAsia="ja-JP"/>
        </w:rPr>
      </w:pPr>
      <w:r w:rsidRPr="00276E9B">
        <w:rPr>
          <w:lang w:eastAsia="ja-JP"/>
        </w:rPr>
        <w:t>-</w:t>
      </w:r>
      <w:r w:rsidRPr="00276E9B">
        <w:rPr>
          <w:lang w:eastAsia="ja-JP"/>
        </w:rPr>
        <w:tab/>
        <w:t>The UE shall exclude the barred cell and the cells on the same frequency as a candidate for cell selection/reselection for 300 seconds.</w:t>
      </w:r>
    </w:p>
    <w:p w14:paraId="2649A662" w14:textId="77777777" w:rsidR="00EE723C" w:rsidRPr="00276E9B" w:rsidRDefault="00EE723C" w:rsidP="00EE723C">
      <w:r w:rsidRPr="00276E9B">
        <w:t>[TS 24.301, clause 4.7]</w:t>
      </w:r>
    </w:p>
    <w:p w14:paraId="7280B8A4" w14:textId="77777777" w:rsidR="00EE723C" w:rsidRPr="00276E9B" w:rsidRDefault="00EE723C" w:rsidP="000C114C">
      <w:r w:rsidRPr="00276E9B">
        <w:t>A UE in NB-S1 mode (see 3GPP TS 36.331 [22]) shall calculate the value of the applicable NAS timers:</w:t>
      </w:r>
    </w:p>
    <w:p w14:paraId="4F3870E0" w14:textId="77777777" w:rsidR="00EE723C" w:rsidRPr="00276E9B" w:rsidRDefault="00EE723C" w:rsidP="00EE723C">
      <w:pPr>
        <w:pStyle w:val="B1"/>
      </w:pPr>
      <w:r w:rsidRPr="00276E9B">
        <w:t>-</w:t>
      </w:r>
      <w:r w:rsidRPr="00276E9B">
        <w:tab/>
        <w:t>indicated in table 10.2.1 plus 240s; and</w:t>
      </w:r>
    </w:p>
    <w:p w14:paraId="434F209C" w14:textId="77777777" w:rsidR="00EE723C" w:rsidRPr="00276E9B" w:rsidRDefault="00EE723C" w:rsidP="00EE723C">
      <w:pPr>
        <w:pStyle w:val="B1"/>
      </w:pPr>
      <w:r w:rsidRPr="00276E9B">
        <w:t>-</w:t>
      </w:r>
      <w:r w:rsidRPr="00276E9B">
        <w:tab/>
        <w:t>indicated in table 10.3.1 plus 180s.</w:t>
      </w:r>
    </w:p>
    <w:p w14:paraId="4DA2D557" w14:textId="77777777" w:rsidR="00EE723C" w:rsidRPr="00276E9B" w:rsidRDefault="00EE723C" w:rsidP="00EE723C">
      <w:r w:rsidRPr="00276E9B">
        <w:lastRenderedPageBreak/>
        <w:t>The timer value obtained is used as described in the appropriate procedure subclause of this specification. The NAS timer value shall be calculated at start of a NAS procedure and shall not re-calculate the use of the multiplier until the NAS procedure is completed, restarted or aborted.</w:t>
      </w:r>
    </w:p>
    <w:p w14:paraId="7ADF4E2F" w14:textId="77777777" w:rsidR="006E0686" w:rsidRPr="00276E9B" w:rsidRDefault="006E0686" w:rsidP="006E0686">
      <w:pPr>
        <w:pStyle w:val="Heading4"/>
      </w:pPr>
      <w:r w:rsidRPr="00276E9B">
        <w:t>22.5.1.3</w:t>
      </w:r>
      <w:r w:rsidRPr="00276E9B">
        <w:tab/>
        <w:t>Test description</w:t>
      </w:r>
    </w:p>
    <w:p w14:paraId="63C74A46" w14:textId="77777777" w:rsidR="006E0686" w:rsidRPr="00276E9B" w:rsidRDefault="006E0686" w:rsidP="006E0686">
      <w:pPr>
        <w:pStyle w:val="Heading5"/>
      </w:pPr>
      <w:r w:rsidRPr="00276E9B">
        <w:t>22.5.1.3.1</w:t>
      </w:r>
      <w:r w:rsidRPr="00276E9B">
        <w:tab/>
        <w:t>Pre-test conditions</w:t>
      </w:r>
    </w:p>
    <w:p w14:paraId="6F793A2A" w14:textId="77777777" w:rsidR="006E0686" w:rsidRPr="00276E9B" w:rsidRDefault="006E0686" w:rsidP="006E0686">
      <w:pPr>
        <w:pStyle w:val="H6"/>
      </w:pPr>
      <w:r w:rsidRPr="00276E9B">
        <w:t>System Simulator:</w:t>
      </w:r>
    </w:p>
    <w:p w14:paraId="18B95C30" w14:textId="77777777" w:rsidR="006E0686" w:rsidRPr="00276E9B" w:rsidRDefault="006E0686" w:rsidP="006E0686">
      <w:pPr>
        <w:pStyle w:val="B1"/>
      </w:pPr>
      <w:r w:rsidRPr="00276E9B">
        <w:t>-</w:t>
      </w:r>
      <w:r w:rsidRPr="00276E9B">
        <w:tab/>
        <w:t xml:space="preserve">2 NB-IoT cells, Ncell 1 and Ncell </w:t>
      </w:r>
      <w:r w:rsidR="00351BEA" w:rsidRPr="00276E9B">
        <w:t>11</w:t>
      </w:r>
      <w:r w:rsidRPr="00276E9B">
        <w:t>, default system information</w:t>
      </w:r>
    </w:p>
    <w:p w14:paraId="1A126BE4" w14:textId="77777777" w:rsidR="006E0686" w:rsidRPr="00276E9B" w:rsidRDefault="006E0686" w:rsidP="006E0686">
      <w:pPr>
        <w:pStyle w:val="B2"/>
      </w:pPr>
      <w:r w:rsidRPr="00276E9B">
        <w:t>-</w:t>
      </w:r>
      <w:r w:rsidRPr="00276E9B">
        <w:tab/>
        <w:t xml:space="preserve">Ncell 1, set to </w:t>
      </w:r>
      <w:r w:rsidR="00AE211C" w:rsidRPr="00276E9B">
        <w:t>"</w:t>
      </w:r>
      <w:r w:rsidRPr="00276E9B">
        <w:t>Serving cell</w:t>
      </w:r>
      <w:r w:rsidR="00AE211C" w:rsidRPr="00276E9B">
        <w:t>"</w:t>
      </w:r>
    </w:p>
    <w:p w14:paraId="4FC1C41F" w14:textId="2136AC26" w:rsidR="006E0686" w:rsidRPr="00276E9B" w:rsidRDefault="006E0686" w:rsidP="006E0686">
      <w:pPr>
        <w:pStyle w:val="B2"/>
      </w:pPr>
      <w:r w:rsidRPr="00276E9B">
        <w:t>-</w:t>
      </w:r>
      <w:r w:rsidRPr="00276E9B">
        <w:tab/>
        <w:t xml:space="preserve">Ncell </w:t>
      </w:r>
      <w:r w:rsidR="00E60A18" w:rsidRPr="00276E9B">
        <w:t>11</w:t>
      </w:r>
      <w:r w:rsidRPr="00276E9B">
        <w:t>, set to "Non-Suitable cell</w:t>
      </w:r>
      <w:r w:rsidR="00AE211C" w:rsidRPr="00276E9B">
        <w:t>"</w:t>
      </w:r>
    </w:p>
    <w:p w14:paraId="578DBF3D" w14:textId="77777777" w:rsidR="006E0686" w:rsidRPr="00276E9B" w:rsidRDefault="006E0686" w:rsidP="006E0686">
      <w:pPr>
        <w:pStyle w:val="H6"/>
      </w:pPr>
      <w:r w:rsidRPr="00276E9B">
        <w:t>UE:</w:t>
      </w:r>
    </w:p>
    <w:p w14:paraId="73EE692A" w14:textId="77777777" w:rsidR="006E0686" w:rsidRPr="00276E9B" w:rsidRDefault="006E0686" w:rsidP="006E0686">
      <w:r w:rsidRPr="00276E9B">
        <w:t>None.</w:t>
      </w:r>
    </w:p>
    <w:p w14:paraId="1C456094" w14:textId="77777777" w:rsidR="006E0686" w:rsidRPr="00276E9B" w:rsidRDefault="006E0686" w:rsidP="006E0686">
      <w:pPr>
        <w:pStyle w:val="H6"/>
      </w:pPr>
      <w:r w:rsidRPr="00276E9B">
        <w:t>Preamble:</w:t>
      </w:r>
    </w:p>
    <w:p w14:paraId="2C96CC08" w14:textId="77777777" w:rsidR="006E0686" w:rsidRPr="00276E9B" w:rsidRDefault="006E0686" w:rsidP="006E0686">
      <w:pPr>
        <w:pStyle w:val="B1"/>
      </w:pPr>
      <w:r w:rsidRPr="00276E9B">
        <w:t>-</w:t>
      </w:r>
      <w:r w:rsidRPr="00276E9B">
        <w:tab/>
        <w:t xml:space="preserve">The UE is in NB-IoT UE Attach, Connected mode (State </w:t>
      </w:r>
      <w:r w:rsidR="00351BEA" w:rsidRPr="00276E9B">
        <w:t>11</w:t>
      </w:r>
      <w:r w:rsidRPr="00276E9B">
        <w:t>-NB) on Ncell 1 according to TS 36.508 [18].</w:t>
      </w:r>
    </w:p>
    <w:p w14:paraId="301E2693" w14:textId="77777777" w:rsidR="006E0686" w:rsidRPr="00276E9B" w:rsidRDefault="006E0686" w:rsidP="006E0686">
      <w:pPr>
        <w:pStyle w:val="Heading5"/>
      </w:pPr>
      <w:r w:rsidRPr="00276E9B">
        <w:lastRenderedPageBreak/>
        <w:t>22.5.1.3.2</w:t>
      </w:r>
      <w:r w:rsidRPr="00276E9B">
        <w:tab/>
        <w:t>Test procedure sequence</w:t>
      </w:r>
    </w:p>
    <w:p w14:paraId="0FBA9CD0" w14:textId="77777777" w:rsidR="006E0686" w:rsidRPr="00276E9B" w:rsidRDefault="006E0686" w:rsidP="006E0686">
      <w:pPr>
        <w:pStyle w:val="TH"/>
      </w:pPr>
      <w:r w:rsidRPr="00276E9B">
        <w:t>Table 22.5.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E0686" w:rsidRPr="00276E9B" w14:paraId="12DDC67A" w14:textId="77777777" w:rsidTr="00C711F5">
        <w:tc>
          <w:tcPr>
            <w:tcW w:w="534" w:type="dxa"/>
            <w:tcBorders>
              <w:bottom w:val="nil"/>
            </w:tcBorders>
            <w:shd w:val="clear" w:color="auto" w:fill="auto"/>
          </w:tcPr>
          <w:p w14:paraId="051E8F03" w14:textId="77777777" w:rsidR="006E0686" w:rsidRPr="00276E9B" w:rsidRDefault="006E0686" w:rsidP="00C711F5">
            <w:pPr>
              <w:pStyle w:val="TAH"/>
            </w:pPr>
            <w:r w:rsidRPr="00276E9B">
              <w:lastRenderedPageBreak/>
              <w:t>St</w:t>
            </w:r>
          </w:p>
        </w:tc>
        <w:tc>
          <w:tcPr>
            <w:tcW w:w="3968" w:type="dxa"/>
            <w:shd w:val="clear" w:color="auto" w:fill="auto"/>
          </w:tcPr>
          <w:p w14:paraId="00612974" w14:textId="77777777" w:rsidR="006E0686" w:rsidRPr="00276E9B" w:rsidRDefault="006E0686" w:rsidP="00C711F5">
            <w:pPr>
              <w:pStyle w:val="TAH"/>
            </w:pPr>
            <w:r w:rsidRPr="00276E9B">
              <w:t>Procedure</w:t>
            </w:r>
          </w:p>
        </w:tc>
        <w:tc>
          <w:tcPr>
            <w:tcW w:w="3684" w:type="dxa"/>
            <w:gridSpan w:val="2"/>
            <w:shd w:val="clear" w:color="auto" w:fill="auto"/>
          </w:tcPr>
          <w:p w14:paraId="2A8005EF" w14:textId="77777777" w:rsidR="006E0686" w:rsidRPr="00276E9B" w:rsidRDefault="006E0686" w:rsidP="00C711F5">
            <w:pPr>
              <w:pStyle w:val="TAH"/>
            </w:pPr>
            <w:r w:rsidRPr="00276E9B">
              <w:t>Message Sequence</w:t>
            </w:r>
          </w:p>
        </w:tc>
        <w:tc>
          <w:tcPr>
            <w:tcW w:w="567" w:type="dxa"/>
            <w:tcBorders>
              <w:bottom w:val="nil"/>
            </w:tcBorders>
            <w:shd w:val="clear" w:color="auto" w:fill="auto"/>
          </w:tcPr>
          <w:p w14:paraId="0C705D8C" w14:textId="77777777" w:rsidR="006E0686" w:rsidRPr="00276E9B" w:rsidRDefault="006E0686" w:rsidP="00C711F5">
            <w:pPr>
              <w:pStyle w:val="TAH"/>
            </w:pPr>
            <w:r w:rsidRPr="00276E9B">
              <w:t>TP</w:t>
            </w:r>
          </w:p>
        </w:tc>
        <w:tc>
          <w:tcPr>
            <w:tcW w:w="850" w:type="dxa"/>
            <w:tcBorders>
              <w:bottom w:val="nil"/>
            </w:tcBorders>
            <w:shd w:val="clear" w:color="auto" w:fill="auto"/>
          </w:tcPr>
          <w:p w14:paraId="4DC17CCE" w14:textId="77777777" w:rsidR="006E0686" w:rsidRPr="00276E9B" w:rsidRDefault="006E0686" w:rsidP="00C711F5">
            <w:pPr>
              <w:pStyle w:val="TAH"/>
            </w:pPr>
            <w:r w:rsidRPr="00276E9B">
              <w:t>Verdict</w:t>
            </w:r>
          </w:p>
        </w:tc>
      </w:tr>
      <w:tr w:rsidR="006E0686" w:rsidRPr="00276E9B" w14:paraId="591152A4" w14:textId="77777777" w:rsidTr="00C711F5">
        <w:tc>
          <w:tcPr>
            <w:tcW w:w="534" w:type="dxa"/>
            <w:tcBorders>
              <w:top w:val="nil"/>
              <w:bottom w:val="single" w:sz="4" w:space="0" w:color="auto"/>
            </w:tcBorders>
            <w:shd w:val="clear" w:color="auto" w:fill="auto"/>
          </w:tcPr>
          <w:p w14:paraId="6113EF6A" w14:textId="77777777" w:rsidR="006E0686" w:rsidRPr="00276E9B" w:rsidRDefault="006E0686" w:rsidP="00C711F5">
            <w:pPr>
              <w:pStyle w:val="TAH"/>
            </w:pPr>
          </w:p>
        </w:tc>
        <w:tc>
          <w:tcPr>
            <w:tcW w:w="3968" w:type="dxa"/>
            <w:tcBorders>
              <w:bottom w:val="single" w:sz="4" w:space="0" w:color="auto"/>
            </w:tcBorders>
            <w:shd w:val="clear" w:color="auto" w:fill="auto"/>
          </w:tcPr>
          <w:p w14:paraId="54D49F15" w14:textId="77777777" w:rsidR="006E0686" w:rsidRPr="00276E9B" w:rsidRDefault="006E0686" w:rsidP="00C711F5">
            <w:pPr>
              <w:pStyle w:val="TAH"/>
            </w:pPr>
          </w:p>
        </w:tc>
        <w:tc>
          <w:tcPr>
            <w:tcW w:w="708" w:type="dxa"/>
            <w:tcBorders>
              <w:bottom w:val="single" w:sz="4" w:space="0" w:color="auto"/>
            </w:tcBorders>
            <w:shd w:val="clear" w:color="auto" w:fill="auto"/>
          </w:tcPr>
          <w:p w14:paraId="7BE7BFD8" w14:textId="77777777" w:rsidR="006E0686" w:rsidRPr="00276E9B" w:rsidRDefault="006E0686" w:rsidP="00C711F5">
            <w:pPr>
              <w:pStyle w:val="TAH"/>
            </w:pPr>
            <w:r w:rsidRPr="00276E9B">
              <w:t>U - S</w:t>
            </w:r>
          </w:p>
        </w:tc>
        <w:tc>
          <w:tcPr>
            <w:tcW w:w="2976" w:type="dxa"/>
            <w:tcBorders>
              <w:bottom w:val="single" w:sz="4" w:space="0" w:color="auto"/>
            </w:tcBorders>
            <w:shd w:val="clear" w:color="auto" w:fill="auto"/>
          </w:tcPr>
          <w:p w14:paraId="04B7ABCC" w14:textId="77777777" w:rsidR="006E0686" w:rsidRPr="00276E9B" w:rsidRDefault="006E0686" w:rsidP="00C711F5">
            <w:pPr>
              <w:pStyle w:val="TAH"/>
            </w:pPr>
            <w:r w:rsidRPr="00276E9B">
              <w:t>Message</w:t>
            </w:r>
          </w:p>
        </w:tc>
        <w:tc>
          <w:tcPr>
            <w:tcW w:w="567" w:type="dxa"/>
            <w:tcBorders>
              <w:top w:val="nil"/>
              <w:bottom w:val="single" w:sz="4" w:space="0" w:color="auto"/>
            </w:tcBorders>
            <w:shd w:val="clear" w:color="auto" w:fill="auto"/>
          </w:tcPr>
          <w:p w14:paraId="15465AFF" w14:textId="77777777" w:rsidR="006E0686" w:rsidRPr="00276E9B" w:rsidRDefault="006E0686" w:rsidP="00C711F5">
            <w:pPr>
              <w:pStyle w:val="TAH"/>
            </w:pPr>
          </w:p>
        </w:tc>
        <w:tc>
          <w:tcPr>
            <w:tcW w:w="850" w:type="dxa"/>
            <w:tcBorders>
              <w:top w:val="nil"/>
              <w:bottom w:val="single" w:sz="4" w:space="0" w:color="auto"/>
            </w:tcBorders>
            <w:shd w:val="clear" w:color="auto" w:fill="auto"/>
          </w:tcPr>
          <w:p w14:paraId="471DB0B8" w14:textId="77777777" w:rsidR="006E0686" w:rsidRPr="00276E9B" w:rsidRDefault="006E0686" w:rsidP="00C711F5">
            <w:pPr>
              <w:pStyle w:val="TAH"/>
            </w:pPr>
          </w:p>
        </w:tc>
      </w:tr>
      <w:tr w:rsidR="006E0686" w:rsidRPr="00276E9B" w14:paraId="30A92A7C" w14:textId="77777777" w:rsidTr="00C711F5">
        <w:tc>
          <w:tcPr>
            <w:tcW w:w="534" w:type="dxa"/>
            <w:shd w:val="clear" w:color="auto" w:fill="auto"/>
          </w:tcPr>
          <w:p w14:paraId="089C4894" w14:textId="77777777" w:rsidR="006E0686" w:rsidRPr="00276E9B" w:rsidRDefault="006E0686" w:rsidP="00C711F5">
            <w:pPr>
              <w:pStyle w:val="TAC"/>
            </w:pPr>
            <w:r w:rsidRPr="00276E9B">
              <w:t>1</w:t>
            </w:r>
          </w:p>
        </w:tc>
        <w:tc>
          <w:tcPr>
            <w:tcW w:w="3968" w:type="dxa"/>
            <w:shd w:val="clear" w:color="auto" w:fill="auto"/>
          </w:tcPr>
          <w:p w14:paraId="6E9917ED" w14:textId="77777777" w:rsidR="00EE723C" w:rsidRPr="00276E9B" w:rsidRDefault="006E0686" w:rsidP="00EE723C">
            <w:pPr>
              <w:pStyle w:val="TAL"/>
            </w:pPr>
            <w:r w:rsidRPr="00276E9B">
              <w:t>The SS transmits an AUTHENTICATION REQUEST message</w:t>
            </w:r>
            <w:r w:rsidR="00EE723C" w:rsidRPr="00276E9B">
              <w:t xml:space="preserve"> intended to establish a new EPS security context</w:t>
            </w:r>
            <w:r w:rsidRPr="00276E9B">
              <w:t>.</w:t>
            </w:r>
            <w:r w:rsidR="00EE723C" w:rsidRPr="00276E9B">
              <w:t xml:space="preserve"> </w:t>
            </w:r>
          </w:p>
          <w:p w14:paraId="0237C7DA" w14:textId="4976F1FD" w:rsidR="006E0686" w:rsidRPr="00276E9B" w:rsidRDefault="00EE723C" w:rsidP="00EE723C">
            <w:pPr>
              <w:pStyle w:val="TAL"/>
            </w:pPr>
            <w:r w:rsidRPr="00276E9B">
              <w:t>NOTE: The message is integrity protected and ciphered.</w:t>
            </w:r>
          </w:p>
        </w:tc>
        <w:tc>
          <w:tcPr>
            <w:tcW w:w="708" w:type="dxa"/>
            <w:shd w:val="clear" w:color="auto" w:fill="auto"/>
          </w:tcPr>
          <w:p w14:paraId="30FAA746" w14:textId="77777777" w:rsidR="006E0686" w:rsidRPr="00276E9B" w:rsidRDefault="006E0686" w:rsidP="00C711F5">
            <w:pPr>
              <w:pStyle w:val="TAC"/>
            </w:pPr>
            <w:r w:rsidRPr="00276E9B">
              <w:t>&lt;--</w:t>
            </w:r>
          </w:p>
        </w:tc>
        <w:tc>
          <w:tcPr>
            <w:tcW w:w="2976" w:type="dxa"/>
            <w:shd w:val="clear" w:color="auto" w:fill="auto"/>
          </w:tcPr>
          <w:p w14:paraId="1AF0014D"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DLInformationTransfer-NB</w:t>
            </w:r>
          </w:p>
          <w:p w14:paraId="046E9B6D" w14:textId="77777777" w:rsidR="006E0686" w:rsidRPr="00276E9B" w:rsidRDefault="006E0686" w:rsidP="00C711F5">
            <w:pPr>
              <w:pStyle w:val="TAL"/>
            </w:pPr>
            <w:r w:rsidRPr="00276E9B">
              <w:t>NAS: AUTHENTICATION REQUEST</w:t>
            </w:r>
          </w:p>
        </w:tc>
        <w:tc>
          <w:tcPr>
            <w:tcW w:w="567" w:type="dxa"/>
            <w:shd w:val="clear" w:color="auto" w:fill="auto"/>
          </w:tcPr>
          <w:p w14:paraId="224D5DC5" w14:textId="77777777" w:rsidR="006E0686" w:rsidRPr="00276E9B" w:rsidRDefault="006E0686" w:rsidP="00C711F5">
            <w:pPr>
              <w:pStyle w:val="TAC"/>
            </w:pPr>
            <w:r w:rsidRPr="00276E9B">
              <w:t>-</w:t>
            </w:r>
          </w:p>
        </w:tc>
        <w:tc>
          <w:tcPr>
            <w:tcW w:w="850" w:type="dxa"/>
            <w:shd w:val="clear" w:color="auto" w:fill="auto"/>
          </w:tcPr>
          <w:p w14:paraId="0D1318C0" w14:textId="77777777" w:rsidR="006E0686" w:rsidRPr="00276E9B" w:rsidRDefault="006E0686" w:rsidP="00C711F5">
            <w:pPr>
              <w:pStyle w:val="TAC"/>
            </w:pPr>
            <w:r w:rsidRPr="00276E9B">
              <w:t>-</w:t>
            </w:r>
          </w:p>
        </w:tc>
      </w:tr>
      <w:tr w:rsidR="006E0686" w:rsidRPr="00276E9B" w14:paraId="3DADEB36" w14:textId="77777777" w:rsidTr="00C711F5">
        <w:tc>
          <w:tcPr>
            <w:tcW w:w="534" w:type="dxa"/>
            <w:shd w:val="clear" w:color="auto" w:fill="auto"/>
          </w:tcPr>
          <w:p w14:paraId="64CF9B61" w14:textId="77777777" w:rsidR="006E0686" w:rsidRPr="00276E9B" w:rsidRDefault="006E0686" w:rsidP="00C711F5">
            <w:pPr>
              <w:pStyle w:val="TAC"/>
            </w:pPr>
            <w:r w:rsidRPr="00276E9B">
              <w:t>2</w:t>
            </w:r>
          </w:p>
        </w:tc>
        <w:tc>
          <w:tcPr>
            <w:tcW w:w="3968" w:type="dxa"/>
            <w:shd w:val="clear" w:color="auto" w:fill="auto"/>
          </w:tcPr>
          <w:p w14:paraId="0B88CB42" w14:textId="77777777" w:rsidR="00EE723C" w:rsidRPr="00276E9B" w:rsidRDefault="006E0686" w:rsidP="00EE723C">
            <w:pPr>
              <w:pStyle w:val="TAL"/>
            </w:pPr>
            <w:r w:rsidRPr="00276E9B">
              <w:t>The UE transmits an AUTHENTICATION RESPONSE message.</w:t>
            </w:r>
            <w:r w:rsidR="00EE723C" w:rsidRPr="00276E9B">
              <w:t xml:space="preserve"> </w:t>
            </w:r>
          </w:p>
          <w:p w14:paraId="19EA4F7D" w14:textId="77777777" w:rsidR="006E0686" w:rsidRPr="00276E9B" w:rsidRDefault="00EE723C" w:rsidP="00EE723C">
            <w:pPr>
              <w:pStyle w:val="TAL"/>
            </w:pPr>
            <w:r w:rsidRPr="00276E9B">
              <w:t>NOTE: Because step 3 sends reject regardless of whether the AUTHENTICATION RESPONSE message is correct or not, the correctness of the AUTHENTICATION RESPONSE message e.g. integrity protection, ciphering, content, etc. needs not to be checked.</w:t>
            </w:r>
          </w:p>
        </w:tc>
        <w:tc>
          <w:tcPr>
            <w:tcW w:w="708" w:type="dxa"/>
            <w:shd w:val="clear" w:color="auto" w:fill="auto"/>
          </w:tcPr>
          <w:p w14:paraId="4CF81DD7" w14:textId="77777777" w:rsidR="006E0686" w:rsidRPr="00276E9B" w:rsidRDefault="006E0686" w:rsidP="00C711F5">
            <w:pPr>
              <w:pStyle w:val="TAC"/>
            </w:pPr>
            <w:r w:rsidRPr="00276E9B">
              <w:t>--&gt;</w:t>
            </w:r>
          </w:p>
        </w:tc>
        <w:tc>
          <w:tcPr>
            <w:tcW w:w="2976" w:type="dxa"/>
            <w:shd w:val="clear" w:color="auto" w:fill="auto"/>
          </w:tcPr>
          <w:p w14:paraId="659D9A1E"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ULInformationTransfer-NB</w:t>
            </w:r>
          </w:p>
          <w:p w14:paraId="6A2E6902" w14:textId="77777777" w:rsidR="006E0686" w:rsidRPr="00276E9B" w:rsidRDefault="006E0686" w:rsidP="00C711F5">
            <w:pPr>
              <w:pStyle w:val="TAL"/>
            </w:pPr>
            <w:r w:rsidRPr="00276E9B">
              <w:t>NAS: AUTHENTICATION RESPONSE</w:t>
            </w:r>
          </w:p>
        </w:tc>
        <w:tc>
          <w:tcPr>
            <w:tcW w:w="567" w:type="dxa"/>
            <w:shd w:val="clear" w:color="auto" w:fill="auto"/>
          </w:tcPr>
          <w:p w14:paraId="117F5216" w14:textId="77777777" w:rsidR="006E0686" w:rsidRPr="00276E9B" w:rsidRDefault="006E0686" w:rsidP="00C711F5">
            <w:pPr>
              <w:pStyle w:val="TAC"/>
            </w:pPr>
            <w:r w:rsidRPr="00276E9B">
              <w:t>-</w:t>
            </w:r>
          </w:p>
        </w:tc>
        <w:tc>
          <w:tcPr>
            <w:tcW w:w="850" w:type="dxa"/>
            <w:shd w:val="clear" w:color="auto" w:fill="auto"/>
          </w:tcPr>
          <w:p w14:paraId="5C7CE018" w14:textId="77777777" w:rsidR="006E0686" w:rsidRPr="00276E9B" w:rsidRDefault="006E0686" w:rsidP="00C711F5">
            <w:pPr>
              <w:pStyle w:val="TAC"/>
            </w:pPr>
            <w:r w:rsidRPr="00276E9B">
              <w:t>-</w:t>
            </w:r>
          </w:p>
        </w:tc>
      </w:tr>
      <w:tr w:rsidR="006E0686" w:rsidRPr="00276E9B" w14:paraId="6833E4DA" w14:textId="77777777" w:rsidTr="00C711F5">
        <w:tc>
          <w:tcPr>
            <w:tcW w:w="534" w:type="dxa"/>
            <w:shd w:val="clear" w:color="auto" w:fill="auto"/>
          </w:tcPr>
          <w:p w14:paraId="54253F12" w14:textId="77777777" w:rsidR="006E0686" w:rsidRPr="00276E9B" w:rsidRDefault="006E0686" w:rsidP="00C711F5">
            <w:pPr>
              <w:pStyle w:val="TAC"/>
            </w:pPr>
            <w:r w:rsidRPr="00276E9B">
              <w:t>3</w:t>
            </w:r>
          </w:p>
        </w:tc>
        <w:tc>
          <w:tcPr>
            <w:tcW w:w="3968" w:type="dxa"/>
            <w:shd w:val="clear" w:color="auto" w:fill="auto"/>
          </w:tcPr>
          <w:p w14:paraId="33F1882E" w14:textId="77777777" w:rsidR="00EE723C" w:rsidRPr="00276E9B" w:rsidRDefault="006E0686" w:rsidP="00EE723C">
            <w:pPr>
              <w:pStyle w:val="TAL"/>
            </w:pPr>
            <w:r w:rsidRPr="00276E9B">
              <w:t>The SS transmits an AUTHENTICATION REJECT message.</w:t>
            </w:r>
            <w:r w:rsidR="00EE723C" w:rsidRPr="00276E9B">
              <w:t xml:space="preserve"> </w:t>
            </w:r>
          </w:p>
          <w:p w14:paraId="5402231A" w14:textId="732E5BFC" w:rsidR="006E0686" w:rsidRPr="00276E9B" w:rsidRDefault="00EE723C" w:rsidP="00EE723C">
            <w:pPr>
              <w:pStyle w:val="TAL"/>
            </w:pPr>
            <w:r w:rsidRPr="00276E9B">
              <w:t>NOTE: The message is integrity protected and ciphered.</w:t>
            </w:r>
          </w:p>
        </w:tc>
        <w:tc>
          <w:tcPr>
            <w:tcW w:w="708" w:type="dxa"/>
            <w:shd w:val="clear" w:color="auto" w:fill="auto"/>
          </w:tcPr>
          <w:p w14:paraId="710986D7" w14:textId="77777777" w:rsidR="006E0686" w:rsidRPr="00276E9B" w:rsidRDefault="006E0686" w:rsidP="00C711F5">
            <w:pPr>
              <w:pStyle w:val="TAC"/>
            </w:pPr>
            <w:r w:rsidRPr="00276E9B">
              <w:t>&lt;--</w:t>
            </w:r>
          </w:p>
        </w:tc>
        <w:tc>
          <w:tcPr>
            <w:tcW w:w="2976" w:type="dxa"/>
            <w:shd w:val="clear" w:color="auto" w:fill="auto"/>
          </w:tcPr>
          <w:p w14:paraId="1586E39D"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DLInformationTransfer-NB</w:t>
            </w:r>
          </w:p>
          <w:p w14:paraId="72D6BB19" w14:textId="77777777" w:rsidR="006E0686" w:rsidRPr="00276E9B" w:rsidRDefault="006E0686" w:rsidP="00C711F5">
            <w:pPr>
              <w:pStyle w:val="TAL"/>
            </w:pPr>
            <w:r w:rsidRPr="00276E9B">
              <w:t>NAS: AUTHENTICATION REJECT</w:t>
            </w:r>
          </w:p>
        </w:tc>
        <w:tc>
          <w:tcPr>
            <w:tcW w:w="567" w:type="dxa"/>
            <w:shd w:val="clear" w:color="auto" w:fill="auto"/>
          </w:tcPr>
          <w:p w14:paraId="32D4AFB6" w14:textId="77777777" w:rsidR="006E0686" w:rsidRPr="00276E9B" w:rsidRDefault="006E0686" w:rsidP="00C711F5">
            <w:pPr>
              <w:pStyle w:val="TAC"/>
            </w:pPr>
            <w:r w:rsidRPr="00276E9B">
              <w:t>-</w:t>
            </w:r>
          </w:p>
        </w:tc>
        <w:tc>
          <w:tcPr>
            <w:tcW w:w="850" w:type="dxa"/>
            <w:shd w:val="clear" w:color="auto" w:fill="auto"/>
          </w:tcPr>
          <w:p w14:paraId="246595E3" w14:textId="77777777" w:rsidR="006E0686" w:rsidRPr="00276E9B" w:rsidRDefault="006E0686" w:rsidP="00C711F5">
            <w:pPr>
              <w:pStyle w:val="TAC"/>
            </w:pPr>
            <w:r w:rsidRPr="00276E9B">
              <w:t>-</w:t>
            </w:r>
          </w:p>
        </w:tc>
      </w:tr>
      <w:tr w:rsidR="006E0686" w:rsidRPr="00276E9B" w14:paraId="19AC0F27" w14:textId="77777777" w:rsidTr="00C711F5">
        <w:tc>
          <w:tcPr>
            <w:tcW w:w="534" w:type="dxa"/>
            <w:shd w:val="clear" w:color="auto" w:fill="auto"/>
          </w:tcPr>
          <w:p w14:paraId="29DF72A9" w14:textId="77777777" w:rsidR="006E0686" w:rsidRPr="00276E9B" w:rsidRDefault="006E0686" w:rsidP="00C711F5">
            <w:pPr>
              <w:pStyle w:val="TAC"/>
            </w:pPr>
            <w:r w:rsidRPr="00276E9B">
              <w:t>4</w:t>
            </w:r>
          </w:p>
        </w:tc>
        <w:tc>
          <w:tcPr>
            <w:tcW w:w="3968" w:type="dxa"/>
            <w:shd w:val="clear" w:color="auto" w:fill="auto"/>
          </w:tcPr>
          <w:p w14:paraId="7C3E93B5" w14:textId="77777777" w:rsidR="006E0686" w:rsidRPr="00276E9B" w:rsidRDefault="006E0686" w:rsidP="00C711F5">
            <w:pPr>
              <w:pStyle w:val="TAL"/>
            </w:pPr>
            <w:r w:rsidRPr="00276E9B">
              <w:t>SS releases the RRC connection</w:t>
            </w:r>
          </w:p>
        </w:tc>
        <w:tc>
          <w:tcPr>
            <w:tcW w:w="708" w:type="dxa"/>
            <w:shd w:val="clear" w:color="auto" w:fill="auto"/>
          </w:tcPr>
          <w:p w14:paraId="07B5908D" w14:textId="77777777" w:rsidR="006E0686" w:rsidRPr="00276E9B" w:rsidRDefault="006E0686" w:rsidP="00C711F5">
            <w:pPr>
              <w:pStyle w:val="TAC"/>
            </w:pPr>
            <w:r w:rsidRPr="00276E9B">
              <w:t>&lt;--</w:t>
            </w:r>
          </w:p>
        </w:tc>
        <w:tc>
          <w:tcPr>
            <w:tcW w:w="2976" w:type="dxa"/>
            <w:shd w:val="clear" w:color="auto" w:fill="auto"/>
          </w:tcPr>
          <w:p w14:paraId="5B772632"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00DD7C40" w:rsidRPr="00276E9B">
              <w:rPr>
                <w:i/>
              </w:rPr>
              <w:t>RRCConnectionRelease</w:t>
            </w:r>
            <w:r w:rsidRPr="00276E9B">
              <w:rPr>
                <w:i/>
              </w:rPr>
              <w:t>-NB</w:t>
            </w:r>
          </w:p>
        </w:tc>
        <w:tc>
          <w:tcPr>
            <w:tcW w:w="567" w:type="dxa"/>
            <w:shd w:val="clear" w:color="auto" w:fill="auto"/>
          </w:tcPr>
          <w:p w14:paraId="0501361E" w14:textId="77777777" w:rsidR="006E0686" w:rsidRPr="00276E9B" w:rsidRDefault="006E0686" w:rsidP="00C711F5">
            <w:pPr>
              <w:pStyle w:val="TAC"/>
            </w:pPr>
            <w:r w:rsidRPr="00276E9B">
              <w:t>-</w:t>
            </w:r>
          </w:p>
        </w:tc>
        <w:tc>
          <w:tcPr>
            <w:tcW w:w="850" w:type="dxa"/>
            <w:shd w:val="clear" w:color="auto" w:fill="auto"/>
          </w:tcPr>
          <w:p w14:paraId="1A85CA3C" w14:textId="77777777" w:rsidR="006E0686" w:rsidRPr="00276E9B" w:rsidRDefault="006E0686" w:rsidP="00C711F5">
            <w:pPr>
              <w:pStyle w:val="TAC"/>
            </w:pPr>
            <w:r w:rsidRPr="00276E9B">
              <w:t>-</w:t>
            </w:r>
          </w:p>
        </w:tc>
      </w:tr>
      <w:tr w:rsidR="006E0686" w:rsidRPr="00276E9B" w14:paraId="54E3EF9E" w14:textId="77777777" w:rsidTr="00C711F5">
        <w:tc>
          <w:tcPr>
            <w:tcW w:w="534" w:type="dxa"/>
            <w:shd w:val="clear" w:color="auto" w:fill="auto"/>
          </w:tcPr>
          <w:p w14:paraId="78CE1D36" w14:textId="77777777" w:rsidR="006E0686" w:rsidRPr="00276E9B" w:rsidRDefault="006E0686" w:rsidP="00C711F5">
            <w:pPr>
              <w:pStyle w:val="TAC"/>
            </w:pPr>
            <w:r w:rsidRPr="00276E9B">
              <w:t>5</w:t>
            </w:r>
          </w:p>
        </w:tc>
        <w:tc>
          <w:tcPr>
            <w:tcW w:w="3968" w:type="dxa"/>
            <w:shd w:val="clear" w:color="auto" w:fill="auto"/>
          </w:tcPr>
          <w:p w14:paraId="16439CDA" w14:textId="77777777" w:rsidR="006E0686" w:rsidRPr="00276E9B" w:rsidRDefault="006E0686" w:rsidP="00C711F5">
            <w:pPr>
              <w:pStyle w:val="TAL"/>
            </w:pPr>
            <w:r w:rsidRPr="00276E9B">
              <w:t xml:space="preserve">Check: Does the UE transmit an </w:t>
            </w:r>
            <w:r w:rsidRPr="00276E9B">
              <w:rPr>
                <w:i/>
              </w:rPr>
              <w:t>RRCConnectionRequest-NB</w:t>
            </w:r>
            <w:r w:rsidRPr="00276E9B">
              <w:t xml:space="preserve"> message in the next 30 seconds?</w:t>
            </w:r>
          </w:p>
        </w:tc>
        <w:tc>
          <w:tcPr>
            <w:tcW w:w="708" w:type="dxa"/>
            <w:shd w:val="clear" w:color="auto" w:fill="auto"/>
          </w:tcPr>
          <w:p w14:paraId="3AE510F7" w14:textId="77777777" w:rsidR="006E0686" w:rsidRPr="00276E9B" w:rsidRDefault="006E0686" w:rsidP="00C711F5">
            <w:pPr>
              <w:pStyle w:val="TAC"/>
            </w:pPr>
            <w:r w:rsidRPr="00276E9B">
              <w:t>--&gt;</w:t>
            </w:r>
          </w:p>
        </w:tc>
        <w:tc>
          <w:tcPr>
            <w:tcW w:w="2976" w:type="dxa"/>
            <w:shd w:val="clear" w:color="auto" w:fill="auto"/>
          </w:tcPr>
          <w:p w14:paraId="00C8AF4C"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RRCConnectionRequest-NB</w:t>
            </w:r>
          </w:p>
        </w:tc>
        <w:tc>
          <w:tcPr>
            <w:tcW w:w="567" w:type="dxa"/>
            <w:shd w:val="clear" w:color="auto" w:fill="auto"/>
          </w:tcPr>
          <w:p w14:paraId="2DF9A8BD" w14:textId="77777777" w:rsidR="006E0686" w:rsidRPr="00276E9B" w:rsidRDefault="006E0686" w:rsidP="00C711F5">
            <w:pPr>
              <w:pStyle w:val="TAC"/>
            </w:pPr>
            <w:r w:rsidRPr="00276E9B">
              <w:t>1</w:t>
            </w:r>
          </w:p>
        </w:tc>
        <w:tc>
          <w:tcPr>
            <w:tcW w:w="850" w:type="dxa"/>
            <w:shd w:val="clear" w:color="auto" w:fill="auto"/>
          </w:tcPr>
          <w:p w14:paraId="5DCB21FE" w14:textId="77777777" w:rsidR="006E0686" w:rsidRPr="00276E9B" w:rsidRDefault="006E0686" w:rsidP="00C711F5">
            <w:pPr>
              <w:pStyle w:val="TAC"/>
            </w:pPr>
            <w:r w:rsidRPr="00276E9B">
              <w:t>F</w:t>
            </w:r>
          </w:p>
        </w:tc>
      </w:tr>
      <w:tr w:rsidR="006E0686" w:rsidRPr="00276E9B" w14:paraId="1D776061" w14:textId="77777777" w:rsidTr="00C711F5">
        <w:tc>
          <w:tcPr>
            <w:tcW w:w="534" w:type="dxa"/>
            <w:shd w:val="clear" w:color="auto" w:fill="auto"/>
          </w:tcPr>
          <w:p w14:paraId="476C5691" w14:textId="77777777" w:rsidR="006E0686" w:rsidRPr="00276E9B" w:rsidRDefault="006E0686" w:rsidP="00C711F5">
            <w:pPr>
              <w:pStyle w:val="TAC"/>
            </w:pPr>
            <w:r w:rsidRPr="00276E9B">
              <w:t>6</w:t>
            </w:r>
          </w:p>
        </w:tc>
        <w:tc>
          <w:tcPr>
            <w:tcW w:w="3968" w:type="dxa"/>
            <w:shd w:val="clear" w:color="auto" w:fill="auto"/>
          </w:tcPr>
          <w:p w14:paraId="2241CE2C" w14:textId="77777777" w:rsidR="006E0686" w:rsidRPr="00276E9B" w:rsidRDefault="006E0686" w:rsidP="00C711F5">
            <w:pPr>
              <w:pStyle w:val="TAL"/>
            </w:pPr>
            <w:r w:rsidRPr="00276E9B">
              <w:t xml:space="preserve">SS sends a </w:t>
            </w:r>
            <w:r w:rsidRPr="00276E9B">
              <w:rPr>
                <w:i/>
              </w:rPr>
              <w:t>Paging</w:t>
            </w:r>
            <w:r w:rsidRPr="00276E9B">
              <w:t xml:space="preserve"> message to the UE on the appropriate paging block, and including the UE identity in one entry of the IE </w:t>
            </w:r>
            <w:r w:rsidRPr="00276E9B">
              <w:rPr>
                <w:i/>
              </w:rPr>
              <w:t>pagingRecordLists</w:t>
            </w:r>
            <w:r w:rsidRPr="00276E9B">
              <w:t>.</w:t>
            </w:r>
          </w:p>
        </w:tc>
        <w:tc>
          <w:tcPr>
            <w:tcW w:w="708" w:type="dxa"/>
            <w:shd w:val="clear" w:color="auto" w:fill="auto"/>
          </w:tcPr>
          <w:p w14:paraId="518F2B20" w14:textId="77777777" w:rsidR="006E0686" w:rsidRPr="00276E9B" w:rsidRDefault="006E0686" w:rsidP="00C711F5">
            <w:pPr>
              <w:pStyle w:val="TAC"/>
            </w:pPr>
            <w:r w:rsidRPr="00276E9B">
              <w:t>&lt;--</w:t>
            </w:r>
          </w:p>
        </w:tc>
        <w:tc>
          <w:tcPr>
            <w:tcW w:w="2976" w:type="dxa"/>
            <w:shd w:val="clear" w:color="auto" w:fill="auto"/>
          </w:tcPr>
          <w:p w14:paraId="7C764CDA"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Paging-NB</w:t>
            </w:r>
          </w:p>
        </w:tc>
        <w:tc>
          <w:tcPr>
            <w:tcW w:w="567" w:type="dxa"/>
            <w:shd w:val="clear" w:color="auto" w:fill="auto"/>
          </w:tcPr>
          <w:p w14:paraId="616F4C6B" w14:textId="77777777" w:rsidR="006E0686" w:rsidRPr="00276E9B" w:rsidRDefault="006E0686" w:rsidP="00C711F5">
            <w:pPr>
              <w:pStyle w:val="TAC"/>
            </w:pPr>
            <w:r w:rsidRPr="00276E9B">
              <w:t>-</w:t>
            </w:r>
          </w:p>
        </w:tc>
        <w:tc>
          <w:tcPr>
            <w:tcW w:w="850" w:type="dxa"/>
            <w:shd w:val="clear" w:color="auto" w:fill="auto"/>
          </w:tcPr>
          <w:p w14:paraId="05D37D37" w14:textId="77777777" w:rsidR="006E0686" w:rsidRPr="00276E9B" w:rsidRDefault="006E0686" w:rsidP="00C711F5">
            <w:pPr>
              <w:pStyle w:val="TAC"/>
            </w:pPr>
            <w:r w:rsidRPr="00276E9B">
              <w:t>-</w:t>
            </w:r>
          </w:p>
        </w:tc>
      </w:tr>
      <w:tr w:rsidR="006E0686" w:rsidRPr="00276E9B" w14:paraId="3AFB10EE" w14:textId="77777777" w:rsidTr="00C711F5">
        <w:tc>
          <w:tcPr>
            <w:tcW w:w="534" w:type="dxa"/>
            <w:shd w:val="clear" w:color="auto" w:fill="auto"/>
          </w:tcPr>
          <w:p w14:paraId="07B921F6" w14:textId="77777777" w:rsidR="006E0686" w:rsidRPr="00276E9B" w:rsidRDefault="006E0686" w:rsidP="00C711F5">
            <w:pPr>
              <w:pStyle w:val="TAC"/>
            </w:pPr>
            <w:r w:rsidRPr="00276E9B">
              <w:t>7</w:t>
            </w:r>
          </w:p>
        </w:tc>
        <w:tc>
          <w:tcPr>
            <w:tcW w:w="3968" w:type="dxa"/>
            <w:shd w:val="clear" w:color="auto" w:fill="auto"/>
          </w:tcPr>
          <w:p w14:paraId="6458A119" w14:textId="77777777" w:rsidR="006E0686" w:rsidRPr="00276E9B" w:rsidRDefault="006E0686" w:rsidP="00C711F5">
            <w:pPr>
              <w:pStyle w:val="TAL"/>
            </w:pPr>
            <w:r w:rsidRPr="00276E9B">
              <w:t xml:space="preserve">Check: Does the UE transmit an </w:t>
            </w:r>
            <w:r w:rsidRPr="00276E9B">
              <w:rPr>
                <w:i/>
              </w:rPr>
              <w:t>RRCConnectionRequest-NB</w:t>
            </w:r>
            <w:r w:rsidRPr="00276E9B">
              <w:t xml:space="preserve"> message in the next 30 seconds?</w:t>
            </w:r>
          </w:p>
        </w:tc>
        <w:tc>
          <w:tcPr>
            <w:tcW w:w="708" w:type="dxa"/>
            <w:shd w:val="clear" w:color="auto" w:fill="auto"/>
          </w:tcPr>
          <w:p w14:paraId="372927E8" w14:textId="77777777" w:rsidR="006E0686" w:rsidRPr="00276E9B" w:rsidRDefault="006E0686" w:rsidP="00C711F5">
            <w:pPr>
              <w:pStyle w:val="TAC"/>
            </w:pPr>
            <w:r w:rsidRPr="00276E9B">
              <w:t>--&gt;</w:t>
            </w:r>
          </w:p>
        </w:tc>
        <w:tc>
          <w:tcPr>
            <w:tcW w:w="2976" w:type="dxa"/>
            <w:shd w:val="clear" w:color="auto" w:fill="auto"/>
          </w:tcPr>
          <w:p w14:paraId="40ECB15E" w14:textId="77777777" w:rsidR="006E0686" w:rsidRPr="00276E9B" w:rsidRDefault="006E0686" w:rsidP="00C711F5">
            <w:pPr>
              <w:pStyle w:val="TAL"/>
            </w:pPr>
            <w:r w:rsidRPr="00276E9B">
              <w:t xml:space="preserve">RRC: </w:t>
            </w:r>
            <w:r w:rsidRPr="00276E9B">
              <w:rPr>
                <w:i/>
              </w:rPr>
              <w:t>RRCConnectionRequest-NB</w:t>
            </w:r>
          </w:p>
        </w:tc>
        <w:tc>
          <w:tcPr>
            <w:tcW w:w="567" w:type="dxa"/>
            <w:shd w:val="clear" w:color="auto" w:fill="auto"/>
          </w:tcPr>
          <w:p w14:paraId="535D44EE" w14:textId="77777777" w:rsidR="006E0686" w:rsidRPr="00276E9B" w:rsidRDefault="006E0686" w:rsidP="00C711F5">
            <w:pPr>
              <w:pStyle w:val="TAC"/>
            </w:pPr>
            <w:r w:rsidRPr="00276E9B">
              <w:t>1</w:t>
            </w:r>
          </w:p>
        </w:tc>
        <w:tc>
          <w:tcPr>
            <w:tcW w:w="850" w:type="dxa"/>
            <w:shd w:val="clear" w:color="auto" w:fill="auto"/>
          </w:tcPr>
          <w:p w14:paraId="3C2A39E0" w14:textId="77777777" w:rsidR="006E0686" w:rsidRPr="00276E9B" w:rsidRDefault="006E0686" w:rsidP="00C711F5">
            <w:pPr>
              <w:pStyle w:val="TAC"/>
            </w:pPr>
            <w:r w:rsidRPr="00276E9B">
              <w:t>F</w:t>
            </w:r>
          </w:p>
        </w:tc>
      </w:tr>
      <w:tr w:rsidR="006E0686" w:rsidRPr="00276E9B" w14:paraId="5B405041" w14:textId="77777777" w:rsidTr="00C711F5">
        <w:tc>
          <w:tcPr>
            <w:tcW w:w="534" w:type="dxa"/>
            <w:shd w:val="clear" w:color="auto" w:fill="auto"/>
          </w:tcPr>
          <w:p w14:paraId="4CC54A09" w14:textId="77777777" w:rsidR="006E0686" w:rsidRPr="00276E9B" w:rsidRDefault="006E0686" w:rsidP="00C711F5">
            <w:pPr>
              <w:pStyle w:val="TAC"/>
            </w:pPr>
            <w:r w:rsidRPr="00276E9B">
              <w:t>8</w:t>
            </w:r>
          </w:p>
        </w:tc>
        <w:tc>
          <w:tcPr>
            <w:tcW w:w="3968" w:type="dxa"/>
            <w:shd w:val="clear" w:color="auto" w:fill="auto"/>
          </w:tcPr>
          <w:p w14:paraId="47B6115D" w14:textId="77777777" w:rsidR="006E0686" w:rsidRPr="00276E9B" w:rsidRDefault="006E0686" w:rsidP="00C711F5">
            <w:pPr>
              <w:pStyle w:val="TAL"/>
            </w:pPr>
            <w:r w:rsidRPr="00276E9B">
              <w:t>If possible (see ICS) switch off is performed or the USIM is removed.</w:t>
            </w:r>
          </w:p>
          <w:p w14:paraId="2EC4EB50" w14:textId="77777777" w:rsidR="006E0686" w:rsidRPr="00276E9B" w:rsidRDefault="006E0686" w:rsidP="00C711F5">
            <w:pPr>
              <w:pStyle w:val="TAL"/>
            </w:pPr>
            <w:r w:rsidRPr="00276E9B">
              <w:t>Otherwise the power is removed.</w:t>
            </w:r>
          </w:p>
        </w:tc>
        <w:tc>
          <w:tcPr>
            <w:tcW w:w="708" w:type="dxa"/>
            <w:shd w:val="clear" w:color="auto" w:fill="auto"/>
          </w:tcPr>
          <w:p w14:paraId="53841D53" w14:textId="77777777" w:rsidR="006E0686" w:rsidRPr="00276E9B" w:rsidRDefault="006E0686" w:rsidP="00C711F5">
            <w:pPr>
              <w:pStyle w:val="TAC"/>
            </w:pPr>
            <w:r w:rsidRPr="00276E9B">
              <w:t>-</w:t>
            </w:r>
          </w:p>
        </w:tc>
        <w:tc>
          <w:tcPr>
            <w:tcW w:w="2976" w:type="dxa"/>
            <w:shd w:val="clear" w:color="auto" w:fill="auto"/>
          </w:tcPr>
          <w:p w14:paraId="0E65DB03" w14:textId="77777777" w:rsidR="006E0686" w:rsidRPr="00276E9B" w:rsidRDefault="006E0686" w:rsidP="00C711F5">
            <w:pPr>
              <w:pStyle w:val="TAL"/>
            </w:pPr>
            <w:r w:rsidRPr="00276E9B">
              <w:t>-</w:t>
            </w:r>
          </w:p>
        </w:tc>
        <w:tc>
          <w:tcPr>
            <w:tcW w:w="567" w:type="dxa"/>
            <w:shd w:val="clear" w:color="auto" w:fill="auto"/>
          </w:tcPr>
          <w:p w14:paraId="748FBE1B" w14:textId="77777777" w:rsidR="006E0686" w:rsidRPr="00276E9B" w:rsidRDefault="006E0686" w:rsidP="00C711F5">
            <w:pPr>
              <w:pStyle w:val="TAC"/>
            </w:pPr>
            <w:r w:rsidRPr="00276E9B">
              <w:t>-</w:t>
            </w:r>
          </w:p>
        </w:tc>
        <w:tc>
          <w:tcPr>
            <w:tcW w:w="850" w:type="dxa"/>
            <w:shd w:val="clear" w:color="auto" w:fill="auto"/>
          </w:tcPr>
          <w:p w14:paraId="497CFE9B" w14:textId="77777777" w:rsidR="006E0686" w:rsidRPr="00276E9B" w:rsidRDefault="006E0686" w:rsidP="00C711F5">
            <w:pPr>
              <w:pStyle w:val="TAC"/>
            </w:pPr>
            <w:r w:rsidRPr="00276E9B">
              <w:t>-</w:t>
            </w:r>
          </w:p>
        </w:tc>
      </w:tr>
      <w:tr w:rsidR="006E0686" w:rsidRPr="00276E9B" w14:paraId="26F42E2D" w14:textId="77777777" w:rsidTr="00C711F5">
        <w:tc>
          <w:tcPr>
            <w:tcW w:w="534" w:type="dxa"/>
            <w:shd w:val="clear" w:color="auto" w:fill="auto"/>
          </w:tcPr>
          <w:p w14:paraId="4D53C68C" w14:textId="77777777" w:rsidR="006E0686" w:rsidRPr="00276E9B" w:rsidRDefault="006E0686" w:rsidP="00C711F5">
            <w:pPr>
              <w:pStyle w:val="TAC"/>
            </w:pPr>
            <w:r w:rsidRPr="00276E9B">
              <w:t>9</w:t>
            </w:r>
          </w:p>
        </w:tc>
        <w:tc>
          <w:tcPr>
            <w:tcW w:w="3968" w:type="dxa"/>
            <w:shd w:val="clear" w:color="auto" w:fill="auto"/>
          </w:tcPr>
          <w:p w14:paraId="21F4C925" w14:textId="77777777" w:rsidR="006E0686" w:rsidRPr="00276E9B" w:rsidRDefault="006E0686" w:rsidP="00C711F5">
            <w:pPr>
              <w:pStyle w:val="TAL"/>
            </w:pPr>
            <w:r w:rsidRPr="00276E9B">
              <w:t>The UE is brought back to operation or the USIM is inserted.</w:t>
            </w:r>
          </w:p>
        </w:tc>
        <w:tc>
          <w:tcPr>
            <w:tcW w:w="708" w:type="dxa"/>
            <w:shd w:val="clear" w:color="auto" w:fill="auto"/>
          </w:tcPr>
          <w:p w14:paraId="46D55394" w14:textId="77777777" w:rsidR="006E0686" w:rsidRPr="00276E9B" w:rsidRDefault="006E0686" w:rsidP="00C711F5">
            <w:pPr>
              <w:pStyle w:val="TAC"/>
            </w:pPr>
            <w:r w:rsidRPr="00276E9B">
              <w:t>-</w:t>
            </w:r>
          </w:p>
        </w:tc>
        <w:tc>
          <w:tcPr>
            <w:tcW w:w="2976" w:type="dxa"/>
            <w:shd w:val="clear" w:color="auto" w:fill="auto"/>
          </w:tcPr>
          <w:p w14:paraId="00F42505" w14:textId="77777777" w:rsidR="006E0686" w:rsidRPr="00276E9B" w:rsidRDefault="006E0686" w:rsidP="00C711F5">
            <w:pPr>
              <w:pStyle w:val="TAL"/>
            </w:pPr>
            <w:r w:rsidRPr="00276E9B">
              <w:t>-</w:t>
            </w:r>
          </w:p>
        </w:tc>
        <w:tc>
          <w:tcPr>
            <w:tcW w:w="567" w:type="dxa"/>
            <w:shd w:val="clear" w:color="auto" w:fill="auto"/>
          </w:tcPr>
          <w:p w14:paraId="313CD289" w14:textId="77777777" w:rsidR="006E0686" w:rsidRPr="00276E9B" w:rsidRDefault="006E0686" w:rsidP="00C711F5">
            <w:pPr>
              <w:pStyle w:val="TAC"/>
            </w:pPr>
            <w:r w:rsidRPr="00276E9B">
              <w:t>-</w:t>
            </w:r>
          </w:p>
        </w:tc>
        <w:tc>
          <w:tcPr>
            <w:tcW w:w="850" w:type="dxa"/>
            <w:shd w:val="clear" w:color="auto" w:fill="auto"/>
          </w:tcPr>
          <w:p w14:paraId="0565A193" w14:textId="77777777" w:rsidR="006E0686" w:rsidRPr="00276E9B" w:rsidRDefault="006E0686" w:rsidP="00C711F5">
            <w:pPr>
              <w:pStyle w:val="TAC"/>
            </w:pPr>
            <w:r w:rsidRPr="00276E9B">
              <w:t>-</w:t>
            </w:r>
          </w:p>
        </w:tc>
      </w:tr>
      <w:tr w:rsidR="006E0686" w:rsidRPr="00276E9B" w14:paraId="033A3916" w14:textId="77777777" w:rsidTr="00C711F5">
        <w:tc>
          <w:tcPr>
            <w:tcW w:w="534" w:type="dxa"/>
            <w:shd w:val="clear" w:color="auto" w:fill="auto"/>
          </w:tcPr>
          <w:p w14:paraId="009C4529" w14:textId="77777777" w:rsidR="006E0686" w:rsidRPr="00276E9B" w:rsidRDefault="006E0686" w:rsidP="00C711F5">
            <w:pPr>
              <w:pStyle w:val="TAC"/>
            </w:pPr>
            <w:r w:rsidRPr="00276E9B">
              <w:t>10</w:t>
            </w:r>
          </w:p>
        </w:tc>
        <w:tc>
          <w:tcPr>
            <w:tcW w:w="3968" w:type="dxa"/>
            <w:shd w:val="clear" w:color="auto" w:fill="auto"/>
          </w:tcPr>
          <w:p w14:paraId="0615F8B2" w14:textId="77777777" w:rsidR="006E0686" w:rsidRPr="00276E9B" w:rsidRDefault="006E0686" w:rsidP="00C711F5">
            <w:pPr>
              <w:pStyle w:val="TAL"/>
            </w:pPr>
            <w:r w:rsidRPr="00276E9B">
              <w:t>The Generic procedure 'NB-IoT UE Attach, Connected mode (State 2-NB)' specified in TS 36.508 [18], clause 8.1.5.2 takes place.</w:t>
            </w:r>
          </w:p>
        </w:tc>
        <w:tc>
          <w:tcPr>
            <w:tcW w:w="708" w:type="dxa"/>
            <w:shd w:val="clear" w:color="auto" w:fill="auto"/>
          </w:tcPr>
          <w:p w14:paraId="13F288BE" w14:textId="77777777" w:rsidR="006E0686" w:rsidRPr="00276E9B" w:rsidRDefault="006E0686" w:rsidP="00C711F5">
            <w:pPr>
              <w:pStyle w:val="TAC"/>
            </w:pPr>
            <w:r w:rsidRPr="00276E9B">
              <w:t>-</w:t>
            </w:r>
          </w:p>
        </w:tc>
        <w:tc>
          <w:tcPr>
            <w:tcW w:w="2976" w:type="dxa"/>
            <w:shd w:val="clear" w:color="auto" w:fill="auto"/>
          </w:tcPr>
          <w:p w14:paraId="5A748D9A" w14:textId="77777777" w:rsidR="006E0686" w:rsidRPr="00276E9B" w:rsidRDefault="006E0686" w:rsidP="00C711F5">
            <w:pPr>
              <w:pStyle w:val="TAL"/>
            </w:pPr>
            <w:r w:rsidRPr="00276E9B">
              <w:t>-</w:t>
            </w:r>
          </w:p>
        </w:tc>
        <w:tc>
          <w:tcPr>
            <w:tcW w:w="567" w:type="dxa"/>
            <w:shd w:val="clear" w:color="auto" w:fill="auto"/>
          </w:tcPr>
          <w:p w14:paraId="44692215" w14:textId="77777777" w:rsidR="006E0686" w:rsidRPr="00276E9B" w:rsidRDefault="006E0686" w:rsidP="00C711F5">
            <w:pPr>
              <w:pStyle w:val="TAC"/>
            </w:pPr>
            <w:r w:rsidRPr="00276E9B">
              <w:t>-</w:t>
            </w:r>
          </w:p>
        </w:tc>
        <w:tc>
          <w:tcPr>
            <w:tcW w:w="850" w:type="dxa"/>
            <w:shd w:val="clear" w:color="auto" w:fill="auto"/>
          </w:tcPr>
          <w:p w14:paraId="104D5ECB" w14:textId="77777777" w:rsidR="006E0686" w:rsidRPr="00276E9B" w:rsidRDefault="006E0686" w:rsidP="00C711F5">
            <w:pPr>
              <w:pStyle w:val="TAC"/>
            </w:pPr>
            <w:r w:rsidRPr="00276E9B">
              <w:t>-</w:t>
            </w:r>
          </w:p>
        </w:tc>
      </w:tr>
      <w:tr w:rsidR="006E0686" w:rsidRPr="00276E9B" w14:paraId="7FC2364C" w14:textId="77777777" w:rsidTr="00C711F5">
        <w:tc>
          <w:tcPr>
            <w:tcW w:w="534" w:type="dxa"/>
            <w:shd w:val="clear" w:color="auto" w:fill="auto"/>
          </w:tcPr>
          <w:p w14:paraId="6BACC254" w14:textId="77777777" w:rsidR="006E0686" w:rsidRPr="00276E9B" w:rsidRDefault="006E0686" w:rsidP="00C711F5">
            <w:pPr>
              <w:pStyle w:val="TAC"/>
            </w:pPr>
            <w:r w:rsidRPr="00276E9B">
              <w:t>11</w:t>
            </w:r>
          </w:p>
        </w:tc>
        <w:tc>
          <w:tcPr>
            <w:tcW w:w="3968" w:type="dxa"/>
            <w:shd w:val="clear" w:color="auto" w:fill="auto"/>
          </w:tcPr>
          <w:p w14:paraId="5DA7F957" w14:textId="77777777" w:rsidR="006E0686" w:rsidRPr="00276E9B" w:rsidRDefault="006E0686" w:rsidP="00C711F5">
            <w:pPr>
              <w:pStyle w:val="TAL"/>
            </w:pPr>
            <w:r w:rsidRPr="00276E9B">
              <w:t>SS transmits AUTHENTICATION REQUEST message with the AMF field in the IE "Authentication parameter AUTN" set to "AMF</w:t>
            </w:r>
            <w:r w:rsidRPr="00276E9B">
              <w:rPr>
                <w:vertAlign w:val="subscript"/>
              </w:rPr>
              <w:t>RESYNCH</w:t>
            </w:r>
            <w:r w:rsidRPr="00276E9B">
              <w:t>"</w:t>
            </w:r>
            <w:r w:rsidR="00EE723C" w:rsidRPr="00276E9B">
              <w:t xml:space="preserve"> (SQN out of range)</w:t>
            </w:r>
            <w:r w:rsidRPr="00276E9B">
              <w:rPr>
                <w:color w:val="000000"/>
                <w:sz w:val="20"/>
              </w:rPr>
              <w:t xml:space="preserve"> </w:t>
            </w:r>
            <w:r w:rsidRPr="00276E9B">
              <w:t>value to trigger SQN re-synchronisation procedure in test USIM</w:t>
            </w:r>
          </w:p>
        </w:tc>
        <w:tc>
          <w:tcPr>
            <w:tcW w:w="708" w:type="dxa"/>
            <w:shd w:val="clear" w:color="auto" w:fill="auto"/>
          </w:tcPr>
          <w:p w14:paraId="101573DF" w14:textId="77777777" w:rsidR="006E0686" w:rsidRPr="00276E9B" w:rsidRDefault="006E0686" w:rsidP="00C711F5">
            <w:pPr>
              <w:pStyle w:val="TAC"/>
            </w:pPr>
            <w:r w:rsidRPr="00276E9B">
              <w:t>&lt;--</w:t>
            </w:r>
          </w:p>
        </w:tc>
        <w:tc>
          <w:tcPr>
            <w:tcW w:w="2976" w:type="dxa"/>
            <w:shd w:val="clear" w:color="auto" w:fill="auto"/>
          </w:tcPr>
          <w:p w14:paraId="220AEFC1"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DLInformationTransfer-NB</w:t>
            </w:r>
            <w:r w:rsidRPr="00276E9B">
              <w:t xml:space="preserve"> </w:t>
            </w:r>
          </w:p>
          <w:p w14:paraId="189C8C5E" w14:textId="77777777" w:rsidR="006E0686" w:rsidRPr="00276E9B" w:rsidRDefault="006E0686" w:rsidP="00C711F5">
            <w:pPr>
              <w:pStyle w:val="TAL"/>
            </w:pPr>
            <w:r w:rsidRPr="00276E9B">
              <w:t>NAS: AUTHENTICATION REQUEST</w:t>
            </w:r>
          </w:p>
        </w:tc>
        <w:tc>
          <w:tcPr>
            <w:tcW w:w="567" w:type="dxa"/>
            <w:shd w:val="clear" w:color="auto" w:fill="auto"/>
          </w:tcPr>
          <w:p w14:paraId="48C1B00A" w14:textId="77777777" w:rsidR="006E0686" w:rsidRPr="00276E9B" w:rsidRDefault="006E0686" w:rsidP="00C711F5">
            <w:pPr>
              <w:pStyle w:val="TAC"/>
            </w:pPr>
            <w:r w:rsidRPr="00276E9B">
              <w:t>-</w:t>
            </w:r>
          </w:p>
        </w:tc>
        <w:tc>
          <w:tcPr>
            <w:tcW w:w="850" w:type="dxa"/>
            <w:shd w:val="clear" w:color="auto" w:fill="auto"/>
          </w:tcPr>
          <w:p w14:paraId="498B4AD2" w14:textId="77777777" w:rsidR="006E0686" w:rsidRPr="00276E9B" w:rsidRDefault="006E0686" w:rsidP="00C711F5">
            <w:pPr>
              <w:pStyle w:val="TAC"/>
            </w:pPr>
            <w:r w:rsidRPr="00276E9B">
              <w:t>-</w:t>
            </w:r>
          </w:p>
        </w:tc>
      </w:tr>
      <w:tr w:rsidR="006E0686" w:rsidRPr="00276E9B" w14:paraId="70CFE78F" w14:textId="77777777" w:rsidTr="00C711F5">
        <w:tc>
          <w:tcPr>
            <w:tcW w:w="534" w:type="dxa"/>
            <w:shd w:val="clear" w:color="auto" w:fill="auto"/>
          </w:tcPr>
          <w:p w14:paraId="58AA03E9" w14:textId="77777777" w:rsidR="006E0686" w:rsidRPr="00276E9B" w:rsidRDefault="006E0686" w:rsidP="00C711F5">
            <w:pPr>
              <w:pStyle w:val="TAC"/>
            </w:pPr>
            <w:r w:rsidRPr="00276E9B">
              <w:t>12</w:t>
            </w:r>
          </w:p>
        </w:tc>
        <w:tc>
          <w:tcPr>
            <w:tcW w:w="3968" w:type="dxa"/>
            <w:shd w:val="clear" w:color="auto" w:fill="auto"/>
          </w:tcPr>
          <w:p w14:paraId="0D64D6B1" w14:textId="77777777" w:rsidR="006E0686" w:rsidRPr="00276E9B" w:rsidRDefault="006E0686" w:rsidP="00C711F5">
            <w:pPr>
              <w:pStyle w:val="TAL"/>
            </w:pPr>
            <w:r w:rsidRPr="00276E9B">
              <w:t>Check: Does the UE respond with an AUTHENTICATION FAILURE message, with EMM cause "synch failure"?</w:t>
            </w:r>
          </w:p>
        </w:tc>
        <w:tc>
          <w:tcPr>
            <w:tcW w:w="708" w:type="dxa"/>
            <w:shd w:val="clear" w:color="auto" w:fill="auto"/>
          </w:tcPr>
          <w:p w14:paraId="708CFDFE" w14:textId="77777777" w:rsidR="006E0686" w:rsidRPr="00276E9B" w:rsidRDefault="006E0686" w:rsidP="00C711F5">
            <w:pPr>
              <w:pStyle w:val="TAC"/>
            </w:pPr>
            <w:r w:rsidRPr="00276E9B">
              <w:t>--&gt;</w:t>
            </w:r>
          </w:p>
        </w:tc>
        <w:tc>
          <w:tcPr>
            <w:tcW w:w="2976" w:type="dxa"/>
            <w:shd w:val="clear" w:color="auto" w:fill="auto"/>
          </w:tcPr>
          <w:p w14:paraId="6BF8F43A"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ULInformationTransfer-NB</w:t>
            </w:r>
          </w:p>
          <w:p w14:paraId="48BE581F" w14:textId="77777777" w:rsidR="006E0686" w:rsidRPr="00276E9B" w:rsidRDefault="006E0686" w:rsidP="00C711F5">
            <w:pPr>
              <w:pStyle w:val="TAL"/>
            </w:pPr>
            <w:r w:rsidRPr="00276E9B">
              <w:t>NAS: AUTHENTICATION FAILURE</w:t>
            </w:r>
          </w:p>
        </w:tc>
        <w:tc>
          <w:tcPr>
            <w:tcW w:w="567" w:type="dxa"/>
            <w:shd w:val="clear" w:color="auto" w:fill="auto"/>
          </w:tcPr>
          <w:p w14:paraId="49476B43" w14:textId="77777777" w:rsidR="006E0686" w:rsidRPr="00276E9B" w:rsidRDefault="006E0686" w:rsidP="00C711F5">
            <w:pPr>
              <w:pStyle w:val="TAC"/>
            </w:pPr>
            <w:r w:rsidRPr="00276E9B">
              <w:t>2</w:t>
            </w:r>
          </w:p>
        </w:tc>
        <w:tc>
          <w:tcPr>
            <w:tcW w:w="850" w:type="dxa"/>
            <w:shd w:val="clear" w:color="auto" w:fill="auto"/>
          </w:tcPr>
          <w:p w14:paraId="53EAC68D" w14:textId="77777777" w:rsidR="006E0686" w:rsidRPr="00276E9B" w:rsidRDefault="006E0686" w:rsidP="00C711F5">
            <w:pPr>
              <w:pStyle w:val="TAC"/>
            </w:pPr>
            <w:r w:rsidRPr="00276E9B">
              <w:t>P</w:t>
            </w:r>
          </w:p>
        </w:tc>
      </w:tr>
      <w:tr w:rsidR="006E0686" w:rsidRPr="00276E9B" w14:paraId="196A66A5" w14:textId="77777777" w:rsidTr="00C711F5">
        <w:tc>
          <w:tcPr>
            <w:tcW w:w="534" w:type="dxa"/>
            <w:shd w:val="clear" w:color="auto" w:fill="auto"/>
          </w:tcPr>
          <w:p w14:paraId="72F35F11" w14:textId="77777777" w:rsidR="006E0686" w:rsidRPr="00276E9B" w:rsidRDefault="006E0686" w:rsidP="00C711F5">
            <w:pPr>
              <w:pStyle w:val="TAC"/>
            </w:pPr>
            <w:r w:rsidRPr="00276E9B">
              <w:t>13</w:t>
            </w:r>
          </w:p>
        </w:tc>
        <w:tc>
          <w:tcPr>
            <w:tcW w:w="3968" w:type="dxa"/>
            <w:shd w:val="clear" w:color="auto" w:fill="auto"/>
          </w:tcPr>
          <w:p w14:paraId="7D9314C5" w14:textId="77777777" w:rsidR="006E0686" w:rsidRPr="00276E9B" w:rsidRDefault="006E0686" w:rsidP="00C711F5">
            <w:pPr>
              <w:pStyle w:val="TAL"/>
            </w:pPr>
            <w:r w:rsidRPr="00276E9B">
              <w:t>SS waits for 5 sec.</w:t>
            </w:r>
          </w:p>
        </w:tc>
        <w:tc>
          <w:tcPr>
            <w:tcW w:w="708" w:type="dxa"/>
            <w:shd w:val="clear" w:color="auto" w:fill="auto"/>
          </w:tcPr>
          <w:p w14:paraId="0E90C4AD" w14:textId="77777777" w:rsidR="006E0686" w:rsidRPr="00276E9B" w:rsidRDefault="006E0686" w:rsidP="00C711F5">
            <w:pPr>
              <w:pStyle w:val="TAC"/>
            </w:pPr>
            <w:r w:rsidRPr="00276E9B">
              <w:rPr>
                <w:rFonts w:eastAsia="MS Mincho"/>
              </w:rPr>
              <w:t>-</w:t>
            </w:r>
          </w:p>
        </w:tc>
        <w:tc>
          <w:tcPr>
            <w:tcW w:w="2976" w:type="dxa"/>
            <w:shd w:val="clear" w:color="auto" w:fill="auto"/>
          </w:tcPr>
          <w:p w14:paraId="62D5E51B" w14:textId="77777777" w:rsidR="006E0686" w:rsidRPr="00276E9B" w:rsidRDefault="006E0686" w:rsidP="00C711F5">
            <w:pPr>
              <w:pStyle w:val="TAL"/>
            </w:pPr>
            <w:r w:rsidRPr="00276E9B">
              <w:t>-</w:t>
            </w:r>
          </w:p>
        </w:tc>
        <w:tc>
          <w:tcPr>
            <w:tcW w:w="567" w:type="dxa"/>
            <w:shd w:val="clear" w:color="auto" w:fill="auto"/>
          </w:tcPr>
          <w:p w14:paraId="42C328DB" w14:textId="77777777" w:rsidR="006E0686" w:rsidRPr="00276E9B" w:rsidRDefault="006E0686" w:rsidP="00C711F5">
            <w:pPr>
              <w:pStyle w:val="TAC"/>
            </w:pPr>
            <w:r w:rsidRPr="00276E9B">
              <w:t>-</w:t>
            </w:r>
          </w:p>
        </w:tc>
        <w:tc>
          <w:tcPr>
            <w:tcW w:w="850" w:type="dxa"/>
            <w:shd w:val="clear" w:color="auto" w:fill="auto"/>
          </w:tcPr>
          <w:p w14:paraId="5403308D" w14:textId="77777777" w:rsidR="006E0686" w:rsidRPr="00276E9B" w:rsidRDefault="006E0686" w:rsidP="00C711F5">
            <w:pPr>
              <w:pStyle w:val="TAC"/>
            </w:pPr>
            <w:r w:rsidRPr="00276E9B">
              <w:t>-</w:t>
            </w:r>
          </w:p>
        </w:tc>
      </w:tr>
      <w:tr w:rsidR="006E0686" w:rsidRPr="00276E9B" w14:paraId="3F74A36A" w14:textId="77777777" w:rsidTr="00C711F5">
        <w:tc>
          <w:tcPr>
            <w:tcW w:w="534" w:type="dxa"/>
            <w:shd w:val="clear" w:color="auto" w:fill="auto"/>
          </w:tcPr>
          <w:p w14:paraId="21F07E1E" w14:textId="77777777" w:rsidR="006E0686" w:rsidRPr="00276E9B" w:rsidRDefault="006E0686" w:rsidP="00C711F5">
            <w:pPr>
              <w:pStyle w:val="TAC"/>
            </w:pPr>
            <w:r w:rsidRPr="00276E9B">
              <w:t>14</w:t>
            </w:r>
          </w:p>
        </w:tc>
        <w:tc>
          <w:tcPr>
            <w:tcW w:w="3968" w:type="dxa"/>
            <w:shd w:val="clear" w:color="auto" w:fill="auto"/>
          </w:tcPr>
          <w:p w14:paraId="222304E4" w14:textId="77777777" w:rsidR="006E0686" w:rsidRPr="00276E9B" w:rsidRDefault="006E0686" w:rsidP="00C711F5">
            <w:pPr>
              <w:pStyle w:val="TAL"/>
            </w:pPr>
            <w:r w:rsidRPr="00276E9B">
              <w:t xml:space="preserve">The SS transmits a </w:t>
            </w:r>
            <w:r w:rsidR="00EE723C" w:rsidRPr="00276E9B">
              <w:t xml:space="preserve">correct </w:t>
            </w:r>
            <w:r w:rsidRPr="00276E9B">
              <w:t>AUTHENTICATION REQUEST message</w:t>
            </w:r>
            <w:r w:rsidR="00EE723C" w:rsidRPr="00276E9B">
              <w:t xml:space="preserve"> (this simulates re-synchronisation)</w:t>
            </w:r>
            <w:r w:rsidRPr="00276E9B">
              <w:t>.</w:t>
            </w:r>
          </w:p>
        </w:tc>
        <w:tc>
          <w:tcPr>
            <w:tcW w:w="708" w:type="dxa"/>
            <w:shd w:val="clear" w:color="auto" w:fill="auto"/>
          </w:tcPr>
          <w:p w14:paraId="347F56F3" w14:textId="77777777" w:rsidR="006E0686" w:rsidRPr="00276E9B" w:rsidRDefault="006E0686" w:rsidP="00C711F5">
            <w:pPr>
              <w:pStyle w:val="TAC"/>
            </w:pPr>
            <w:r w:rsidRPr="00276E9B">
              <w:t>&lt;--</w:t>
            </w:r>
          </w:p>
        </w:tc>
        <w:tc>
          <w:tcPr>
            <w:tcW w:w="2976" w:type="dxa"/>
            <w:shd w:val="clear" w:color="auto" w:fill="auto"/>
          </w:tcPr>
          <w:p w14:paraId="143783FE"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DLInformationTransfer-NB</w:t>
            </w:r>
          </w:p>
          <w:p w14:paraId="30CF6757" w14:textId="77777777" w:rsidR="006E0686" w:rsidRPr="00276E9B" w:rsidRDefault="006E0686" w:rsidP="00C711F5">
            <w:pPr>
              <w:pStyle w:val="TAL"/>
            </w:pPr>
            <w:r w:rsidRPr="00276E9B">
              <w:t>NAS: AUTHENTICATION REQUEST</w:t>
            </w:r>
          </w:p>
        </w:tc>
        <w:tc>
          <w:tcPr>
            <w:tcW w:w="567" w:type="dxa"/>
            <w:shd w:val="clear" w:color="auto" w:fill="auto"/>
          </w:tcPr>
          <w:p w14:paraId="1FBC33B3" w14:textId="77777777" w:rsidR="006E0686" w:rsidRPr="00276E9B" w:rsidRDefault="006E0686" w:rsidP="00C711F5">
            <w:pPr>
              <w:pStyle w:val="TAC"/>
            </w:pPr>
            <w:r w:rsidRPr="00276E9B">
              <w:t>-</w:t>
            </w:r>
          </w:p>
        </w:tc>
        <w:tc>
          <w:tcPr>
            <w:tcW w:w="850" w:type="dxa"/>
            <w:shd w:val="clear" w:color="auto" w:fill="auto"/>
          </w:tcPr>
          <w:p w14:paraId="12180B42" w14:textId="77777777" w:rsidR="006E0686" w:rsidRPr="00276E9B" w:rsidRDefault="006E0686" w:rsidP="00C711F5">
            <w:pPr>
              <w:pStyle w:val="TAC"/>
            </w:pPr>
            <w:r w:rsidRPr="00276E9B">
              <w:t>-</w:t>
            </w:r>
          </w:p>
        </w:tc>
      </w:tr>
      <w:tr w:rsidR="006E0686" w:rsidRPr="00276E9B" w14:paraId="17371438" w14:textId="77777777" w:rsidTr="00C711F5">
        <w:tc>
          <w:tcPr>
            <w:tcW w:w="534" w:type="dxa"/>
            <w:shd w:val="clear" w:color="auto" w:fill="auto"/>
          </w:tcPr>
          <w:p w14:paraId="78ADFB70" w14:textId="77777777" w:rsidR="006E0686" w:rsidRPr="00276E9B" w:rsidRDefault="006E0686" w:rsidP="00C711F5">
            <w:pPr>
              <w:pStyle w:val="TAC"/>
            </w:pPr>
            <w:r w:rsidRPr="00276E9B">
              <w:t>15</w:t>
            </w:r>
          </w:p>
        </w:tc>
        <w:tc>
          <w:tcPr>
            <w:tcW w:w="3968" w:type="dxa"/>
            <w:shd w:val="clear" w:color="auto" w:fill="auto"/>
          </w:tcPr>
          <w:p w14:paraId="4593E109" w14:textId="77777777" w:rsidR="006E0686" w:rsidRPr="00276E9B" w:rsidRDefault="006E0686" w:rsidP="00C711F5">
            <w:pPr>
              <w:pStyle w:val="TAL"/>
            </w:pPr>
            <w:r w:rsidRPr="00276E9B">
              <w:t>Check: Does the UE respond with AUTHENTICATION RESPONSE message with RES that is equal to the XRES calculated in the SS?</w:t>
            </w:r>
          </w:p>
        </w:tc>
        <w:tc>
          <w:tcPr>
            <w:tcW w:w="708" w:type="dxa"/>
            <w:shd w:val="clear" w:color="auto" w:fill="auto"/>
          </w:tcPr>
          <w:p w14:paraId="552CFF18" w14:textId="77777777" w:rsidR="006E0686" w:rsidRPr="00276E9B" w:rsidRDefault="006E0686" w:rsidP="00C711F5">
            <w:pPr>
              <w:pStyle w:val="TAC"/>
            </w:pPr>
            <w:r w:rsidRPr="00276E9B">
              <w:t>--&gt;</w:t>
            </w:r>
          </w:p>
        </w:tc>
        <w:tc>
          <w:tcPr>
            <w:tcW w:w="2976" w:type="dxa"/>
            <w:shd w:val="clear" w:color="auto" w:fill="auto"/>
          </w:tcPr>
          <w:p w14:paraId="3A4319FB"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ULInformationTransfer-NB</w:t>
            </w:r>
          </w:p>
          <w:p w14:paraId="3B4878FE" w14:textId="77777777" w:rsidR="006E0686" w:rsidRPr="00276E9B" w:rsidRDefault="006E0686" w:rsidP="00C711F5">
            <w:pPr>
              <w:pStyle w:val="TAL"/>
            </w:pPr>
            <w:r w:rsidRPr="00276E9B">
              <w:t>NAS: AUTHENTICATION RESPONSE</w:t>
            </w:r>
          </w:p>
        </w:tc>
        <w:tc>
          <w:tcPr>
            <w:tcW w:w="567" w:type="dxa"/>
            <w:shd w:val="clear" w:color="auto" w:fill="auto"/>
          </w:tcPr>
          <w:p w14:paraId="665674B3" w14:textId="77777777" w:rsidR="006E0686" w:rsidRPr="00276E9B" w:rsidRDefault="006E0686" w:rsidP="00C711F5">
            <w:pPr>
              <w:pStyle w:val="TAC"/>
            </w:pPr>
            <w:r w:rsidRPr="00276E9B">
              <w:t>3</w:t>
            </w:r>
          </w:p>
        </w:tc>
        <w:tc>
          <w:tcPr>
            <w:tcW w:w="850" w:type="dxa"/>
            <w:shd w:val="clear" w:color="auto" w:fill="auto"/>
          </w:tcPr>
          <w:p w14:paraId="1DC7DB5C" w14:textId="77777777" w:rsidR="006E0686" w:rsidRPr="00276E9B" w:rsidRDefault="006E0686" w:rsidP="00C711F5">
            <w:pPr>
              <w:pStyle w:val="TAC"/>
            </w:pPr>
            <w:r w:rsidRPr="00276E9B">
              <w:t>P</w:t>
            </w:r>
          </w:p>
        </w:tc>
      </w:tr>
      <w:tr w:rsidR="006E0686" w:rsidRPr="00276E9B" w14:paraId="12EC1BBE" w14:textId="77777777" w:rsidTr="00C711F5">
        <w:tc>
          <w:tcPr>
            <w:tcW w:w="534" w:type="dxa"/>
            <w:shd w:val="clear" w:color="auto" w:fill="auto"/>
          </w:tcPr>
          <w:p w14:paraId="370F59DF" w14:textId="77777777" w:rsidR="006E0686" w:rsidRPr="00276E9B" w:rsidRDefault="006E0686" w:rsidP="00C711F5">
            <w:pPr>
              <w:pStyle w:val="TAC"/>
            </w:pPr>
            <w:r w:rsidRPr="00276E9B">
              <w:t>16</w:t>
            </w:r>
          </w:p>
        </w:tc>
        <w:tc>
          <w:tcPr>
            <w:tcW w:w="3968" w:type="dxa"/>
            <w:shd w:val="clear" w:color="auto" w:fill="auto"/>
          </w:tcPr>
          <w:p w14:paraId="62F79C52" w14:textId="77777777" w:rsidR="006E0686" w:rsidRPr="00276E9B" w:rsidRDefault="006E0686" w:rsidP="00C711F5">
            <w:pPr>
              <w:pStyle w:val="TAL"/>
            </w:pPr>
            <w:r w:rsidRPr="00276E9B">
              <w:t>SS waits for 5 sec.</w:t>
            </w:r>
          </w:p>
        </w:tc>
        <w:tc>
          <w:tcPr>
            <w:tcW w:w="708" w:type="dxa"/>
            <w:shd w:val="clear" w:color="auto" w:fill="auto"/>
          </w:tcPr>
          <w:p w14:paraId="5034ED99" w14:textId="77777777" w:rsidR="006E0686" w:rsidRPr="00276E9B" w:rsidRDefault="006E0686" w:rsidP="00C711F5">
            <w:pPr>
              <w:pStyle w:val="TAC"/>
            </w:pPr>
            <w:r w:rsidRPr="00276E9B">
              <w:rPr>
                <w:rFonts w:eastAsia="MS Mincho"/>
              </w:rPr>
              <w:t>-</w:t>
            </w:r>
          </w:p>
        </w:tc>
        <w:tc>
          <w:tcPr>
            <w:tcW w:w="2976" w:type="dxa"/>
            <w:shd w:val="clear" w:color="auto" w:fill="auto"/>
          </w:tcPr>
          <w:p w14:paraId="198BF16F" w14:textId="77777777" w:rsidR="006E0686" w:rsidRPr="00276E9B" w:rsidRDefault="006E0686" w:rsidP="00C711F5">
            <w:pPr>
              <w:pStyle w:val="TAL"/>
            </w:pPr>
            <w:r w:rsidRPr="00276E9B">
              <w:t>-</w:t>
            </w:r>
          </w:p>
        </w:tc>
        <w:tc>
          <w:tcPr>
            <w:tcW w:w="567" w:type="dxa"/>
            <w:shd w:val="clear" w:color="auto" w:fill="auto"/>
          </w:tcPr>
          <w:p w14:paraId="28B9E38D" w14:textId="77777777" w:rsidR="006E0686" w:rsidRPr="00276E9B" w:rsidRDefault="006E0686" w:rsidP="00C711F5">
            <w:pPr>
              <w:pStyle w:val="TAC"/>
            </w:pPr>
            <w:r w:rsidRPr="00276E9B">
              <w:t>-</w:t>
            </w:r>
          </w:p>
        </w:tc>
        <w:tc>
          <w:tcPr>
            <w:tcW w:w="850" w:type="dxa"/>
            <w:shd w:val="clear" w:color="auto" w:fill="auto"/>
          </w:tcPr>
          <w:p w14:paraId="7E5B62D9" w14:textId="77777777" w:rsidR="006E0686" w:rsidRPr="00276E9B" w:rsidRDefault="006E0686" w:rsidP="00C711F5">
            <w:pPr>
              <w:pStyle w:val="TAC"/>
            </w:pPr>
            <w:r w:rsidRPr="00276E9B">
              <w:t>-</w:t>
            </w:r>
          </w:p>
        </w:tc>
      </w:tr>
      <w:tr w:rsidR="006E0686" w:rsidRPr="00276E9B" w14:paraId="0AF30EE8" w14:textId="77777777" w:rsidTr="00C711F5">
        <w:tc>
          <w:tcPr>
            <w:tcW w:w="534" w:type="dxa"/>
            <w:shd w:val="clear" w:color="auto" w:fill="auto"/>
          </w:tcPr>
          <w:p w14:paraId="06F0F3B6" w14:textId="77777777" w:rsidR="006E0686" w:rsidRPr="00276E9B" w:rsidRDefault="006E0686" w:rsidP="00C711F5">
            <w:pPr>
              <w:pStyle w:val="TAC"/>
            </w:pPr>
            <w:r w:rsidRPr="00276E9B">
              <w:t>17</w:t>
            </w:r>
          </w:p>
        </w:tc>
        <w:tc>
          <w:tcPr>
            <w:tcW w:w="3968" w:type="dxa"/>
            <w:shd w:val="clear" w:color="auto" w:fill="auto"/>
          </w:tcPr>
          <w:p w14:paraId="64C23C9F" w14:textId="77777777" w:rsidR="006E0686" w:rsidRPr="00276E9B" w:rsidRDefault="006E0686" w:rsidP="00C711F5">
            <w:pPr>
              <w:pStyle w:val="TAL"/>
            </w:pPr>
            <w:r w:rsidRPr="00276E9B">
              <w:t>SS transmits an AUTHENTICATION REQUEST message with "separation bit" in the AMF field</w:t>
            </w:r>
            <w:r w:rsidRPr="00276E9B">
              <w:rPr>
                <w:lang w:eastAsia="zh-CN"/>
              </w:rPr>
              <w:t xml:space="preserve"> is 0.</w:t>
            </w:r>
          </w:p>
        </w:tc>
        <w:tc>
          <w:tcPr>
            <w:tcW w:w="708" w:type="dxa"/>
            <w:shd w:val="clear" w:color="auto" w:fill="auto"/>
          </w:tcPr>
          <w:p w14:paraId="0A9C7FC0" w14:textId="77777777" w:rsidR="006E0686" w:rsidRPr="00276E9B" w:rsidRDefault="006E0686" w:rsidP="00C711F5">
            <w:pPr>
              <w:pStyle w:val="TAC"/>
            </w:pPr>
            <w:r w:rsidRPr="00276E9B">
              <w:t>&lt;--</w:t>
            </w:r>
          </w:p>
        </w:tc>
        <w:tc>
          <w:tcPr>
            <w:tcW w:w="2976" w:type="dxa"/>
            <w:shd w:val="clear" w:color="auto" w:fill="auto"/>
          </w:tcPr>
          <w:p w14:paraId="30DD9004"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DLInformationTransfer-NB</w:t>
            </w:r>
            <w:r w:rsidRPr="00276E9B">
              <w:t xml:space="preserve"> </w:t>
            </w:r>
          </w:p>
          <w:p w14:paraId="3EEAA3D3" w14:textId="77777777" w:rsidR="006E0686" w:rsidRPr="00276E9B" w:rsidRDefault="006E0686" w:rsidP="00C711F5">
            <w:pPr>
              <w:pStyle w:val="TAL"/>
            </w:pPr>
            <w:r w:rsidRPr="00276E9B">
              <w:t>NAS: AUTHENTICATION REQUEST</w:t>
            </w:r>
          </w:p>
        </w:tc>
        <w:tc>
          <w:tcPr>
            <w:tcW w:w="567" w:type="dxa"/>
            <w:shd w:val="clear" w:color="auto" w:fill="auto"/>
          </w:tcPr>
          <w:p w14:paraId="4A9B9C3C" w14:textId="77777777" w:rsidR="006E0686" w:rsidRPr="00276E9B" w:rsidRDefault="006E0686" w:rsidP="00C711F5">
            <w:pPr>
              <w:pStyle w:val="TAC"/>
            </w:pPr>
            <w:r w:rsidRPr="00276E9B">
              <w:t>-</w:t>
            </w:r>
          </w:p>
        </w:tc>
        <w:tc>
          <w:tcPr>
            <w:tcW w:w="850" w:type="dxa"/>
            <w:shd w:val="clear" w:color="auto" w:fill="auto"/>
          </w:tcPr>
          <w:p w14:paraId="4EC587AE" w14:textId="77777777" w:rsidR="006E0686" w:rsidRPr="00276E9B" w:rsidRDefault="006E0686" w:rsidP="00C711F5">
            <w:pPr>
              <w:pStyle w:val="TAC"/>
            </w:pPr>
            <w:r w:rsidRPr="00276E9B">
              <w:t>-</w:t>
            </w:r>
          </w:p>
        </w:tc>
      </w:tr>
      <w:tr w:rsidR="006E0686" w:rsidRPr="00276E9B" w14:paraId="169CEED5" w14:textId="77777777" w:rsidTr="00C711F5">
        <w:tc>
          <w:tcPr>
            <w:tcW w:w="534" w:type="dxa"/>
            <w:shd w:val="clear" w:color="auto" w:fill="auto"/>
          </w:tcPr>
          <w:p w14:paraId="298F94F4" w14:textId="77777777" w:rsidR="006E0686" w:rsidRPr="00276E9B" w:rsidRDefault="006E0686" w:rsidP="00C711F5">
            <w:pPr>
              <w:pStyle w:val="TAC"/>
            </w:pPr>
            <w:r w:rsidRPr="00276E9B">
              <w:t>18</w:t>
            </w:r>
          </w:p>
        </w:tc>
        <w:tc>
          <w:tcPr>
            <w:tcW w:w="3968" w:type="dxa"/>
            <w:shd w:val="clear" w:color="auto" w:fill="auto"/>
          </w:tcPr>
          <w:p w14:paraId="045210BD" w14:textId="77777777" w:rsidR="006E0686" w:rsidRPr="00276E9B" w:rsidRDefault="006E0686" w:rsidP="00C711F5">
            <w:pPr>
              <w:pStyle w:val="TAL"/>
            </w:pPr>
            <w:r w:rsidRPr="00276E9B">
              <w:t>Check: Does the UE respond with an AUTHENTICATION FAILURE message, with reject cause "non-EPS authentication unacceptable"?</w:t>
            </w:r>
          </w:p>
        </w:tc>
        <w:tc>
          <w:tcPr>
            <w:tcW w:w="708" w:type="dxa"/>
            <w:shd w:val="clear" w:color="auto" w:fill="auto"/>
          </w:tcPr>
          <w:p w14:paraId="5B58C9B2" w14:textId="77777777" w:rsidR="006E0686" w:rsidRPr="00276E9B" w:rsidRDefault="006E0686" w:rsidP="00C711F5">
            <w:pPr>
              <w:pStyle w:val="TAC"/>
            </w:pPr>
            <w:r w:rsidRPr="00276E9B">
              <w:t>--&gt;</w:t>
            </w:r>
          </w:p>
        </w:tc>
        <w:tc>
          <w:tcPr>
            <w:tcW w:w="2976" w:type="dxa"/>
            <w:shd w:val="clear" w:color="auto" w:fill="auto"/>
          </w:tcPr>
          <w:p w14:paraId="783EA3DA"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ULInformationTransfer-NB</w:t>
            </w:r>
          </w:p>
          <w:p w14:paraId="1620DB82" w14:textId="77777777" w:rsidR="006E0686" w:rsidRPr="00276E9B" w:rsidRDefault="006E0686" w:rsidP="00C711F5">
            <w:pPr>
              <w:pStyle w:val="TAL"/>
            </w:pPr>
            <w:r w:rsidRPr="00276E9B">
              <w:t>NAS: AUTHENTICATION FAILURE</w:t>
            </w:r>
          </w:p>
        </w:tc>
        <w:tc>
          <w:tcPr>
            <w:tcW w:w="567" w:type="dxa"/>
            <w:shd w:val="clear" w:color="auto" w:fill="auto"/>
          </w:tcPr>
          <w:p w14:paraId="0591C0B4" w14:textId="77777777" w:rsidR="006E0686" w:rsidRPr="00276E9B" w:rsidRDefault="006E0686" w:rsidP="00C711F5">
            <w:pPr>
              <w:pStyle w:val="TAC"/>
            </w:pPr>
            <w:r w:rsidRPr="00276E9B">
              <w:t>4</w:t>
            </w:r>
          </w:p>
        </w:tc>
        <w:tc>
          <w:tcPr>
            <w:tcW w:w="850" w:type="dxa"/>
            <w:shd w:val="clear" w:color="auto" w:fill="auto"/>
          </w:tcPr>
          <w:p w14:paraId="439A6EE4" w14:textId="77777777" w:rsidR="006E0686" w:rsidRPr="00276E9B" w:rsidRDefault="006E0686" w:rsidP="00C711F5">
            <w:pPr>
              <w:pStyle w:val="TAC"/>
            </w:pPr>
            <w:r w:rsidRPr="00276E9B">
              <w:t>P</w:t>
            </w:r>
          </w:p>
        </w:tc>
      </w:tr>
      <w:tr w:rsidR="006E0686" w:rsidRPr="00276E9B" w14:paraId="53772741" w14:textId="77777777" w:rsidTr="00C711F5">
        <w:tc>
          <w:tcPr>
            <w:tcW w:w="534" w:type="dxa"/>
            <w:shd w:val="clear" w:color="auto" w:fill="auto"/>
          </w:tcPr>
          <w:p w14:paraId="1D83183B" w14:textId="77777777" w:rsidR="006E0686" w:rsidRPr="00276E9B" w:rsidRDefault="006E0686" w:rsidP="00C711F5">
            <w:pPr>
              <w:pStyle w:val="TAC"/>
            </w:pPr>
            <w:r w:rsidRPr="00276E9B">
              <w:t>19</w:t>
            </w:r>
          </w:p>
        </w:tc>
        <w:tc>
          <w:tcPr>
            <w:tcW w:w="3968" w:type="dxa"/>
            <w:shd w:val="clear" w:color="auto" w:fill="auto"/>
          </w:tcPr>
          <w:p w14:paraId="49454169" w14:textId="77777777" w:rsidR="006E0686" w:rsidRPr="00276E9B" w:rsidRDefault="006E0686" w:rsidP="00C711F5">
            <w:pPr>
              <w:pStyle w:val="TAL"/>
            </w:pPr>
            <w:r w:rsidRPr="00276E9B">
              <w:t>The SS transmits an IDENTITY REQUEST message.</w:t>
            </w:r>
          </w:p>
        </w:tc>
        <w:tc>
          <w:tcPr>
            <w:tcW w:w="708" w:type="dxa"/>
            <w:shd w:val="clear" w:color="auto" w:fill="auto"/>
            <w:vAlign w:val="center"/>
          </w:tcPr>
          <w:p w14:paraId="00EB38E8" w14:textId="77777777" w:rsidR="006E0686" w:rsidRPr="00276E9B" w:rsidRDefault="006E0686" w:rsidP="00C711F5">
            <w:pPr>
              <w:pStyle w:val="TAC"/>
            </w:pPr>
            <w:r w:rsidRPr="00276E9B">
              <w:t>&lt;--</w:t>
            </w:r>
          </w:p>
        </w:tc>
        <w:tc>
          <w:tcPr>
            <w:tcW w:w="2976" w:type="dxa"/>
            <w:shd w:val="clear" w:color="auto" w:fill="auto"/>
          </w:tcPr>
          <w:p w14:paraId="5AF2D500"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DLInformationTransfer-NB</w:t>
            </w:r>
            <w:r w:rsidRPr="00276E9B">
              <w:t xml:space="preserve"> </w:t>
            </w:r>
          </w:p>
          <w:p w14:paraId="30E24E19" w14:textId="77777777" w:rsidR="006E0686" w:rsidRPr="00276E9B" w:rsidRDefault="006E0686" w:rsidP="00C711F5">
            <w:pPr>
              <w:pStyle w:val="TAL"/>
            </w:pPr>
            <w:r w:rsidRPr="00276E9B">
              <w:t>NAS: IDENTITY REQUEST</w:t>
            </w:r>
          </w:p>
        </w:tc>
        <w:tc>
          <w:tcPr>
            <w:tcW w:w="567" w:type="dxa"/>
            <w:shd w:val="clear" w:color="auto" w:fill="auto"/>
          </w:tcPr>
          <w:p w14:paraId="74DAE600" w14:textId="77777777" w:rsidR="006E0686" w:rsidRPr="00276E9B" w:rsidRDefault="006E0686" w:rsidP="00C711F5">
            <w:pPr>
              <w:pStyle w:val="TAC"/>
            </w:pPr>
            <w:r w:rsidRPr="00276E9B">
              <w:t>-</w:t>
            </w:r>
          </w:p>
        </w:tc>
        <w:tc>
          <w:tcPr>
            <w:tcW w:w="850" w:type="dxa"/>
            <w:shd w:val="clear" w:color="auto" w:fill="auto"/>
          </w:tcPr>
          <w:p w14:paraId="0CB694CD" w14:textId="77777777" w:rsidR="006E0686" w:rsidRPr="00276E9B" w:rsidRDefault="006E0686" w:rsidP="00C711F5">
            <w:pPr>
              <w:pStyle w:val="TAC"/>
            </w:pPr>
            <w:r w:rsidRPr="00276E9B">
              <w:t>-</w:t>
            </w:r>
          </w:p>
        </w:tc>
      </w:tr>
      <w:tr w:rsidR="006E0686" w:rsidRPr="00276E9B" w14:paraId="7C6A8DF1" w14:textId="77777777" w:rsidTr="00C711F5">
        <w:tc>
          <w:tcPr>
            <w:tcW w:w="534" w:type="dxa"/>
            <w:shd w:val="clear" w:color="auto" w:fill="auto"/>
          </w:tcPr>
          <w:p w14:paraId="1D29DDF4" w14:textId="77777777" w:rsidR="006E0686" w:rsidRPr="00276E9B" w:rsidRDefault="006E0686" w:rsidP="00C711F5">
            <w:pPr>
              <w:pStyle w:val="TAC"/>
            </w:pPr>
            <w:r w:rsidRPr="00276E9B">
              <w:lastRenderedPageBreak/>
              <w:t>20</w:t>
            </w:r>
          </w:p>
        </w:tc>
        <w:tc>
          <w:tcPr>
            <w:tcW w:w="3968" w:type="dxa"/>
            <w:shd w:val="clear" w:color="auto" w:fill="auto"/>
          </w:tcPr>
          <w:p w14:paraId="6A349E59" w14:textId="77777777" w:rsidR="006E0686" w:rsidRPr="00276E9B" w:rsidRDefault="006E0686" w:rsidP="00C711F5">
            <w:pPr>
              <w:pStyle w:val="TAL"/>
            </w:pPr>
            <w:r w:rsidRPr="00276E9B">
              <w:t>The UE transmit an IDENTITY RESPONSE message.</w:t>
            </w:r>
          </w:p>
        </w:tc>
        <w:tc>
          <w:tcPr>
            <w:tcW w:w="708" w:type="dxa"/>
            <w:shd w:val="clear" w:color="auto" w:fill="auto"/>
          </w:tcPr>
          <w:p w14:paraId="7FABABD2" w14:textId="77777777" w:rsidR="006E0686" w:rsidRPr="00276E9B" w:rsidRDefault="006E0686" w:rsidP="00C711F5">
            <w:pPr>
              <w:pStyle w:val="TAC"/>
            </w:pPr>
            <w:r w:rsidRPr="00276E9B">
              <w:t>--&gt;</w:t>
            </w:r>
          </w:p>
        </w:tc>
        <w:tc>
          <w:tcPr>
            <w:tcW w:w="2976" w:type="dxa"/>
            <w:shd w:val="clear" w:color="auto" w:fill="auto"/>
          </w:tcPr>
          <w:p w14:paraId="77EBA247"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ULInformationTransfer-NB</w:t>
            </w:r>
          </w:p>
          <w:p w14:paraId="25BD7BE6" w14:textId="77777777" w:rsidR="006E0686" w:rsidRPr="00276E9B" w:rsidRDefault="006E0686" w:rsidP="00C711F5">
            <w:pPr>
              <w:pStyle w:val="TAL"/>
            </w:pPr>
            <w:r w:rsidRPr="00276E9B">
              <w:t>NAS: IDENTITY RESPONSE</w:t>
            </w:r>
          </w:p>
        </w:tc>
        <w:tc>
          <w:tcPr>
            <w:tcW w:w="567" w:type="dxa"/>
            <w:shd w:val="clear" w:color="auto" w:fill="auto"/>
          </w:tcPr>
          <w:p w14:paraId="7146F500" w14:textId="77777777" w:rsidR="006E0686" w:rsidRPr="00276E9B" w:rsidRDefault="006E0686" w:rsidP="00C711F5">
            <w:pPr>
              <w:pStyle w:val="TAC"/>
            </w:pPr>
            <w:r w:rsidRPr="00276E9B">
              <w:t>-</w:t>
            </w:r>
          </w:p>
        </w:tc>
        <w:tc>
          <w:tcPr>
            <w:tcW w:w="850" w:type="dxa"/>
            <w:shd w:val="clear" w:color="auto" w:fill="auto"/>
          </w:tcPr>
          <w:p w14:paraId="4A320805" w14:textId="77777777" w:rsidR="006E0686" w:rsidRPr="00276E9B" w:rsidRDefault="006E0686" w:rsidP="00C711F5">
            <w:pPr>
              <w:pStyle w:val="TAC"/>
            </w:pPr>
            <w:r w:rsidRPr="00276E9B">
              <w:t>-</w:t>
            </w:r>
          </w:p>
        </w:tc>
      </w:tr>
      <w:tr w:rsidR="006E0686" w:rsidRPr="00276E9B" w14:paraId="0783A62F" w14:textId="77777777" w:rsidTr="00C711F5">
        <w:tc>
          <w:tcPr>
            <w:tcW w:w="534" w:type="dxa"/>
            <w:shd w:val="clear" w:color="auto" w:fill="auto"/>
          </w:tcPr>
          <w:p w14:paraId="1ED4467F" w14:textId="77777777" w:rsidR="006E0686" w:rsidRPr="00276E9B" w:rsidRDefault="006E0686" w:rsidP="00C711F5">
            <w:pPr>
              <w:pStyle w:val="TAC"/>
            </w:pPr>
            <w:r w:rsidRPr="00276E9B">
              <w:t>21</w:t>
            </w:r>
          </w:p>
        </w:tc>
        <w:tc>
          <w:tcPr>
            <w:tcW w:w="3968" w:type="dxa"/>
            <w:shd w:val="clear" w:color="auto" w:fill="auto"/>
          </w:tcPr>
          <w:p w14:paraId="50A137FF" w14:textId="77777777" w:rsidR="006E0686" w:rsidRPr="00276E9B" w:rsidRDefault="006E0686" w:rsidP="00C711F5">
            <w:pPr>
              <w:pStyle w:val="TAL"/>
            </w:pPr>
            <w:r w:rsidRPr="00276E9B">
              <w:t>The SS transmits an AUTHENTICATION REQUEST message.</w:t>
            </w:r>
          </w:p>
        </w:tc>
        <w:tc>
          <w:tcPr>
            <w:tcW w:w="708" w:type="dxa"/>
            <w:shd w:val="clear" w:color="auto" w:fill="auto"/>
          </w:tcPr>
          <w:p w14:paraId="53EE24E0" w14:textId="77777777" w:rsidR="006E0686" w:rsidRPr="00276E9B" w:rsidRDefault="006E0686" w:rsidP="00C711F5">
            <w:pPr>
              <w:pStyle w:val="TAC"/>
            </w:pPr>
            <w:r w:rsidRPr="00276E9B">
              <w:t>&lt;--</w:t>
            </w:r>
          </w:p>
        </w:tc>
        <w:tc>
          <w:tcPr>
            <w:tcW w:w="2976" w:type="dxa"/>
            <w:shd w:val="clear" w:color="auto" w:fill="auto"/>
          </w:tcPr>
          <w:p w14:paraId="72098D26"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DLInformationTransfer-NB</w:t>
            </w:r>
          </w:p>
          <w:p w14:paraId="7378DA98" w14:textId="77777777" w:rsidR="006E0686" w:rsidRPr="00276E9B" w:rsidRDefault="006E0686" w:rsidP="00C711F5">
            <w:pPr>
              <w:pStyle w:val="TAL"/>
            </w:pPr>
            <w:r w:rsidRPr="00276E9B">
              <w:t>NAS: AUTHENTICATION REQUEST</w:t>
            </w:r>
          </w:p>
        </w:tc>
        <w:tc>
          <w:tcPr>
            <w:tcW w:w="567" w:type="dxa"/>
            <w:shd w:val="clear" w:color="auto" w:fill="auto"/>
          </w:tcPr>
          <w:p w14:paraId="7E66F9B8" w14:textId="77777777" w:rsidR="006E0686" w:rsidRPr="00276E9B" w:rsidRDefault="006E0686" w:rsidP="00C711F5">
            <w:pPr>
              <w:pStyle w:val="TAC"/>
            </w:pPr>
            <w:r w:rsidRPr="00276E9B">
              <w:t>-</w:t>
            </w:r>
          </w:p>
        </w:tc>
        <w:tc>
          <w:tcPr>
            <w:tcW w:w="850" w:type="dxa"/>
            <w:shd w:val="clear" w:color="auto" w:fill="auto"/>
          </w:tcPr>
          <w:p w14:paraId="4F86F577" w14:textId="77777777" w:rsidR="006E0686" w:rsidRPr="00276E9B" w:rsidRDefault="006E0686" w:rsidP="00C711F5">
            <w:pPr>
              <w:pStyle w:val="TAC"/>
            </w:pPr>
            <w:r w:rsidRPr="00276E9B">
              <w:t>-</w:t>
            </w:r>
          </w:p>
        </w:tc>
      </w:tr>
      <w:tr w:rsidR="006E0686" w:rsidRPr="00276E9B" w14:paraId="18CA124E" w14:textId="77777777" w:rsidTr="00C711F5">
        <w:tc>
          <w:tcPr>
            <w:tcW w:w="534" w:type="dxa"/>
            <w:shd w:val="clear" w:color="auto" w:fill="auto"/>
          </w:tcPr>
          <w:p w14:paraId="608B0548" w14:textId="77777777" w:rsidR="006E0686" w:rsidRPr="00276E9B" w:rsidRDefault="006E0686" w:rsidP="00C711F5">
            <w:pPr>
              <w:pStyle w:val="TAC"/>
            </w:pPr>
            <w:r w:rsidRPr="00276E9B">
              <w:t>22</w:t>
            </w:r>
          </w:p>
        </w:tc>
        <w:tc>
          <w:tcPr>
            <w:tcW w:w="3968" w:type="dxa"/>
            <w:shd w:val="clear" w:color="auto" w:fill="auto"/>
          </w:tcPr>
          <w:p w14:paraId="50567B70" w14:textId="77777777" w:rsidR="006E0686" w:rsidRPr="00276E9B" w:rsidRDefault="006E0686" w:rsidP="00C711F5">
            <w:pPr>
              <w:pStyle w:val="TAL"/>
            </w:pPr>
            <w:r w:rsidRPr="00276E9B">
              <w:t>Check: Does the UE respond with AUTHENTICATION RESPONSE message with RES that is equal to the XRES calculated in the SS?</w:t>
            </w:r>
          </w:p>
        </w:tc>
        <w:tc>
          <w:tcPr>
            <w:tcW w:w="708" w:type="dxa"/>
            <w:shd w:val="clear" w:color="auto" w:fill="auto"/>
          </w:tcPr>
          <w:p w14:paraId="20CA6130" w14:textId="77777777" w:rsidR="006E0686" w:rsidRPr="00276E9B" w:rsidRDefault="006E0686" w:rsidP="00C711F5">
            <w:pPr>
              <w:pStyle w:val="TAC"/>
            </w:pPr>
            <w:r w:rsidRPr="00276E9B">
              <w:t>--&gt;</w:t>
            </w:r>
          </w:p>
        </w:tc>
        <w:tc>
          <w:tcPr>
            <w:tcW w:w="2976" w:type="dxa"/>
            <w:shd w:val="clear" w:color="auto" w:fill="auto"/>
          </w:tcPr>
          <w:p w14:paraId="0EFF3EB0"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ULInformationTransfer-NB</w:t>
            </w:r>
          </w:p>
          <w:p w14:paraId="7114AE04" w14:textId="77777777" w:rsidR="006E0686" w:rsidRPr="00276E9B" w:rsidRDefault="006E0686" w:rsidP="00C711F5">
            <w:pPr>
              <w:pStyle w:val="TAL"/>
            </w:pPr>
            <w:r w:rsidRPr="00276E9B">
              <w:t>NAS: AUTHENTICATION RESPONSE</w:t>
            </w:r>
          </w:p>
        </w:tc>
        <w:tc>
          <w:tcPr>
            <w:tcW w:w="567" w:type="dxa"/>
            <w:shd w:val="clear" w:color="auto" w:fill="auto"/>
          </w:tcPr>
          <w:p w14:paraId="4164C59E" w14:textId="77777777" w:rsidR="006E0686" w:rsidRPr="00276E9B" w:rsidRDefault="006E0686" w:rsidP="00C711F5">
            <w:pPr>
              <w:pStyle w:val="TAC"/>
            </w:pPr>
            <w:r w:rsidRPr="00276E9B">
              <w:t>5</w:t>
            </w:r>
          </w:p>
        </w:tc>
        <w:tc>
          <w:tcPr>
            <w:tcW w:w="850" w:type="dxa"/>
            <w:shd w:val="clear" w:color="auto" w:fill="auto"/>
          </w:tcPr>
          <w:p w14:paraId="51FE031B" w14:textId="77777777" w:rsidR="006E0686" w:rsidRPr="00276E9B" w:rsidRDefault="006E0686" w:rsidP="00C711F5">
            <w:pPr>
              <w:pStyle w:val="TAC"/>
            </w:pPr>
            <w:r w:rsidRPr="00276E9B">
              <w:t>P</w:t>
            </w:r>
          </w:p>
        </w:tc>
      </w:tr>
      <w:tr w:rsidR="006E0686" w:rsidRPr="00276E9B" w14:paraId="5D2B57CC" w14:textId="77777777" w:rsidTr="00C711F5">
        <w:tc>
          <w:tcPr>
            <w:tcW w:w="534" w:type="dxa"/>
            <w:shd w:val="clear" w:color="auto" w:fill="auto"/>
          </w:tcPr>
          <w:p w14:paraId="1B2CF89B" w14:textId="77777777" w:rsidR="006E0686" w:rsidRPr="00276E9B" w:rsidRDefault="006E0686" w:rsidP="00C711F5">
            <w:pPr>
              <w:pStyle w:val="TAC"/>
            </w:pPr>
            <w:r w:rsidRPr="00276E9B">
              <w:t>23</w:t>
            </w:r>
          </w:p>
        </w:tc>
        <w:tc>
          <w:tcPr>
            <w:tcW w:w="3968" w:type="dxa"/>
            <w:shd w:val="clear" w:color="auto" w:fill="auto"/>
          </w:tcPr>
          <w:p w14:paraId="274A039D" w14:textId="77777777" w:rsidR="006E0686" w:rsidRPr="00276E9B" w:rsidRDefault="006E0686" w:rsidP="00C711F5">
            <w:pPr>
              <w:pStyle w:val="TAL"/>
            </w:pPr>
            <w:r w:rsidRPr="00276E9B">
              <w:t>SS waits for 5 sec.</w:t>
            </w:r>
          </w:p>
        </w:tc>
        <w:tc>
          <w:tcPr>
            <w:tcW w:w="708" w:type="dxa"/>
            <w:shd w:val="clear" w:color="auto" w:fill="auto"/>
          </w:tcPr>
          <w:p w14:paraId="5D796571" w14:textId="77777777" w:rsidR="006E0686" w:rsidRPr="00276E9B" w:rsidRDefault="006E0686" w:rsidP="00C711F5">
            <w:pPr>
              <w:pStyle w:val="TAC"/>
            </w:pPr>
            <w:r w:rsidRPr="00276E9B">
              <w:rPr>
                <w:rFonts w:eastAsia="MS Mincho"/>
              </w:rPr>
              <w:t>-</w:t>
            </w:r>
          </w:p>
        </w:tc>
        <w:tc>
          <w:tcPr>
            <w:tcW w:w="2976" w:type="dxa"/>
            <w:shd w:val="clear" w:color="auto" w:fill="auto"/>
          </w:tcPr>
          <w:p w14:paraId="15357DDD" w14:textId="77777777" w:rsidR="006E0686" w:rsidRPr="00276E9B" w:rsidRDefault="006E0686" w:rsidP="00C711F5">
            <w:pPr>
              <w:pStyle w:val="TAL"/>
            </w:pPr>
            <w:r w:rsidRPr="00276E9B">
              <w:t>-</w:t>
            </w:r>
          </w:p>
        </w:tc>
        <w:tc>
          <w:tcPr>
            <w:tcW w:w="567" w:type="dxa"/>
            <w:shd w:val="clear" w:color="auto" w:fill="auto"/>
          </w:tcPr>
          <w:p w14:paraId="402A4AA5" w14:textId="77777777" w:rsidR="006E0686" w:rsidRPr="00276E9B" w:rsidRDefault="006E0686" w:rsidP="00C711F5">
            <w:pPr>
              <w:pStyle w:val="TAC"/>
            </w:pPr>
            <w:r w:rsidRPr="00276E9B">
              <w:t>-</w:t>
            </w:r>
          </w:p>
        </w:tc>
        <w:tc>
          <w:tcPr>
            <w:tcW w:w="850" w:type="dxa"/>
            <w:shd w:val="clear" w:color="auto" w:fill="auto"/>
          </w:tcPr>
          <w:p w14:paraId="317E8119" w14:textId="77777777" w:rsidR="006E0686" w:rsidRPr="00276E9B" w:rsidRDefault="006E0686" w:rsidP="00C711F5">
            <w:pPr>
              <w:pStyle w:val="TAC"/>
            </w:pPr>
            <w:r w:rsidRPr="00276E9B">
              <w:t>-</w:t>
            </w:r>
          </w:p>
        </w:tc>
      </w:tr>
      <w:tr w:rsidR="006E0686" w:rsidRPr="00276E9B" w14:paraId="386DC15F" w14:textId="77777777" w:rsidTr="00C711F5">
        <w:tc>
          <w:tcPr>
            <w:tcW w:w="534" w:type="dxa"/>
            <w:shd w:val="clear" w:color="auto" w:fill="auto"/>
          </w:tcPr>
          <w:p w14:paraId="62D42465" w14:textId="77777777" w:rsidR="006E0686" w:rsidRPr="00276E9B" w:rsidRDefault="006E0686" w:rsidP="00C711F5">
            <w:pPr>
              <w:pStyle w:val="TAC"/>
            </w:pPr>
            <w:r w:rsidRPr="00276E9B">
              <w:t>24</w:t>
            </w:r>
          </w:p>
        </w:tc>
        <w:tc>
          <w:tcPr>
            <w:tcW w:w="3968" w:type="dxa"/>
            <w:shd w:val="clear" w:color="auto" w:fill="auto"/>
          </w:tcPr>
          <w:p w14:paraId="7F85171F" w14:textId="77777777" w:rsidR="006E0686" w:rsidRPr="00276E9B" w:rsidRDefault="006E0686" w:rsidP="00C711F5">
            <w:pPr>
              <w:pStyle w:val="TAL"/>
            </w:pPr>
            <w:r w:rsidRPr="00276E9B">
              <w:t>SS transmits an AUTHENTICATION REQUEST message which contains an invalid MAC code</w:t>
            </w:r>
            <w:r w:rsidR="00CE6061" w:rsidRPr="00276E9B">
              <w:t>.</w:t>
            </w:r>
          </w:p>
          <w:p w14:paraId="2FD4F7B3" w14:textId="77777777" w:rsidR="00CE6061" w:rsidRPr="00276E9B" w:rsidRDefault="00CE6061" w:rsidP="00CE6061">
            <w:pPr>
              <w:pStyle w:val="TAN"/>
            </w:pPr>
            <w:r w:rsidRPr="00276E9B">
              <w:t>NOTE:</w:t>
            </w:r>
            <w:r w:rsidRPr="00276E9B">
              <w:tab/>
              <w:t>Change the RAND value.</w:t>
            </w:r>
          </w:p>
        </w:tc>
        <w:tc>
          <w:tcPr>
            <w:tcW w:w="708" w:type="dxa"/>
            <w:shd w:val="clear" w:color="auto" w:fill="auto"/>
          </w:tcPr>
          <w:p w14:paraId="182F5630" w14:textId="77777777" w:rsidR="006E0686" w:rsidRPr="00276E9B" w:rsidRDefault="006E0686" w:rsidP="00C711F5">
            <w:pPr>
              <w:pStyle w:val="TAC"/>
            </w:pPr>
            <w:r w:rsidRPr="00276E9B">
              <w:t>&lt;--</w:t>
            </w:r>
          </w:p>
        </w:tc>
        <w:tc>
          <w:tcPr>
            <w:tcW w:w="2976" w:type="dxa"/>
            <w:shd w:val="clear" w:color="auto" w:fill="auto"/>
          </w:tcPr>
          <w:p w14:paraId="6B0A1FD7" w14:textId="548BD406"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DLInformationTransfer-NB</w:t>
            </w:r>
          </w:p>
          <w:p w14:paraId="7E7461FB" w14:textId="77777777" w:rsidR="006E0686" w:rsidRPr="00276E9B" w:rsidRDefault="006E0686" w:rsidP="00C711F5">
            <w:pPr>
              <w:pStyle w:val="TAL"/>
            </w:pPr>
            <w:r w:rsidRPr="00276E9B">
              <w:t>NAS: AUTHENTICATION REQUEST</w:t>
            </w:r>
          </w:p>
        </w:tc>
        <w:tc>
          <w:tcPr>
            <w:tcW w:w="567" w:type="dxa"/>
            <w:shd w:val="clear" w:color="auto" w:fill="auto"/>
          </w:tcPr>
          <w:p w14:paraId="51DFC328" w14:textId="77777777" w:rsidR="006E0686" w:rsidRPr="00276E9B" w:rsidRDefault="006E0686" w:rsidP="00C711F5">
            <w:pPr>
              <w:pStyle w:val="TAC"/>
            </w:pPr>
            <w:r w:rsidRPr="00276E9B">
              <w:t>-</w:t>
            </w:r>
          </w:p>
        </w:tc>
        <w:tc>
          <w:tcPr>
            <w:tcW w:w="850" w:type="dxa"/>
            <w:shd w:val="clear" w:color="auto" w:fill="auto"/>
          </w:tcPr>
          <w:p w14:paraId="104EC1CE" w14:textId="77777777" w:rsidR="006E0686" w:rsidRPr="00276E9B" w:rsidRDefault="006E0686" w:rsidP="00C711F5">
            <w:pPr>
              <w:pStyle w:val="TAC"/>
            </w:pPr>
            <w:r w:rsidRPr="00276E9B">
              <w:t>-</w:t>
            </w:r>
          </w:p>
        </w:tc>
      </w:tr>
      <w:tr w:rsidR="006E0686" w:rsidRPr="00276E9B" w14:paraId="0935DB05" w14:textId="77777777" w:rsidTr="00C711F5">
        <w:tc>
          <w:tcPr>
            <w:tcW w:w="534" w:type="dxa"/>
            <w:shd w:val="clear" w:color="auto" w:fill="auto"/>
          </w:tcPr>
          <w:p w14:paraId="65A02291" w14:textId="77777777" w:rsidR="006E0686" w:rsidRPr="00276E9B" w:rsidRDefault="006E0686" w:rsidP="00C711F5">
            <w:pPr>
              <w:pStyle w:val="TAC"/>
            </w:pPr>
            <w:r w:rsidRPr="00276E9B">
              <w:t>25</w:t>
            </w:r>
          </w:p>
        </w:tc>
        <w:tc>
          <w:tcPr>
            <w:tcW w:w="3968" w:type="dxa"/>
            <w:shd w:val="clear" w:color="auto" w:fill="auto"/>
          </w:tcPr>
          <w:p w14:paraId="4B5AF256" w14:textId="77777777" w:rsidR="006E0686" w:rsidRPr="00276E9B" w:rsidRDefault="006E0686" w:rsidP="00C711F5">
            <w:pPr>
              <w:pStyle w:val="TAL"/>
            </w:pPr>
            <w:r w:rsidRPr="00276E9B">
              <w:t>UE responds with an AUTHENTICATION FAILURE message, with reject cause "MAC failure".</w:t>
            </w:r>
          </w:p>
        </w:tc>
        <w:tc>
          <w:tcPr>
            <w:tcW w:w="708" w:type="dxa"/>
            <w:shd w:val="clear" w:color="auto" w:fill="auto"/>
          </w:tcPr>
          <w:p w14:paraId="7B0FA907" w14:textId="77777777" w:rsidR="006E0686" w:rsidRPr="00276E9B" w:rsidRDefault="006E0686" w:rsidP="00C711F5">
            <w:pPr>
              <w:pStyle w:val="TAC"/>
            </w:pPr>
            <w:r w:rsidRPr="00276E9B">
              <w:t>--&gt;</w:t>
            </w:r>
          </w:p>
        </w:tc>
        <w:tc>
          <w:tcPr>
            <w:tcW w:w="2976" w:type="dxa"/>
            <w:shd w:val="clear" w:color="auto" w:fill="auto"/>
          </w:tcPr>
          <w:p w14:paraId="22D45EF1"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ULInformationTransfer-NB</w:t>
            </w:r>
          </w:p>
          <w:p w14:paraId="484AFE85" w14:textId="77777777" w:rsidR="006E0686" w:rsidRPr="00276E9B" w:rsidRDefault="006E0686" w:rsidP="00C711F5">
            <w:pPr>
              <w:pStyle w:val="TAL"/>
            </w:pPr>
            <w:r w:rsidRPr="00276E9B">
              <w:t>NAS: AUTHENTICATION FAILURE</w:t>
            </w:r>
          </w:p>
        </w:tc>
        <w:tc>
          <w:tcPr>
            <w:tcW w:w="567" w:type="dxa"/>
            <w:shd w:val="clear" w:color="auto" w:fill="auto"/>
          </w:tcPr>
          <w:p w14:paraId="00130C49" w14:textId="77777777" w:rsidR="006E0686" w:rsidRPr="00276E9B" w:rsidRDefault="006E0686" w:rsidP="00C711F5">
            <w:pPr>
              <w:pStyle w:val="TAC"/>
            </w:pPr>
            <w:r w:rsidRPr="00276E9B">
              <w:t>6</w:t>
            </w:r>
          </w:p>
        </w:tc>
        <w:tc>
          <w:tcPr>
            <w:tcW w:w="850" w:type="dxa"/>
            <w:shd w:val="clear" w:color="auto" w:fill="auto"/>
          </w:tcPr>
          <w:p w14:paraId="75CB096F" w14:textId="77777777" w:rsidR="006E0686" w:rsidRPr="00276E9B" w:rsidRDefault="006E0686" w:rsidP="00C711F5">
            <w:pPr>
              <w:pStyle w:val="TAC"/>
            </w:pPr>
            <w:r w:rsidRPr="00276E9B">
              <w:t>P</w:t>
            </w:r>
          </w:p>
        </w:tc>
      </w:tr>
      <w:tr w:rsidR="00EE723C" w:rsidRPr="00276E9B" w14:paraId="2D40D17B" w14:textId="77777777" w:rsidTr="00F82A98">
        <w:tc>
          <w:tcPr>
            <w:tcW w:w="534" w:type="dxa"/>
            <w:shd w:val="clear" w:color="auto" w:fill="auto"/>
          </w:tcPr>
          <w:p w14:paraId="721FFB19" w14:textId="77777777" w:rsidR="00EE723C" w:rsidRPr="00276E9B" w:rsidRDefault="00EE723C" w:rsidP="00F82A98">
            <w:pPr>
              <w:pStyle w:val="TAC"/>
            </w:pPr>
            <w:r w:rsidRPr="00276E9B">
              <w:t>25A</w:t>
            </w:r>
          </w:p>
        </w:tc>
        <w:tc>
          <w:tcPr>
            <w:tcW w:w="3968" w:type="dxa"/>
            <w:shd w:val="clear" w:color="auto" w:fill="auto"/>
          </w:tcPr>
          <w:p w14:paraId="4FF0D555" w14:textId="77777777" w:rsidR="00EE723C" w:rsidRPr="00276E9B" w:rsidRDefault="00EE723C" w:rsidP="00F82A98">
            <w:pPr>
              <w:pStyle w:val="TAL"/>
            </w:pPr>
            <w:r w:rsidRPr="00276E9B">
              <w:t>SS starts timer T3418 (20s+240s)</w:t>
            </w:r>
          </w:p>
        </w:tc>
        <w:tc>
          <w:tcPr>
            <w:tcW w:w="708" w:type="dxa"/>
            <w:shd w:val="clear" w:color="auto" w:fill="auto"/>
          </w:tcPr>
          <w:p w14:paraId="65350368" w14:textId="77777777" w:rsidR="00EE723C" w:rsidRPr="00276E9B" w:rsidRDefault="00EE723C" w:rsidP="00F82A98">
            <w:pPr>
              <w:pStyle w:val="TAC"/>
            </w:pPr>
            <w:r w:rsidRPr="00276E9B">
              <w:t>-</w:t>
            </w:r>
          </w:p>
        </w:tc>
        <w:tc>
          <w:tcPr>
            <w:tcW w:w="2976" w:type="dxa"/>
            <w:shd w:val="clear" w:color="auto" w:fill="auto"/>
          </w:tcPr>
          <w:p w14:paraId="3DD08B57" w14:textId="77777777" w:rsidR="00EE723C" w:rsidRPr="00276E9B" w:rsidRDefault="00EE723C" w:rsidP="00F82A98">
            <w:pPr>
              <w:pStyle w:val="TAL"/>
            </w:pPr>
            <w:r w:rsidRPr="00276E9B">
              <w:t>-</w:t>
            </w:r>
          </w:p>
        </w:tc>
        <w:tc>
          <w:tcPr>
            <w:tcW w:w="567" w:type="dxa"/>
            <w:shd w:val="clear" w:color="auto" w:fill="auto"/>
          </w:tcPr>
          <w:p w14:paraId="047E6B4A" w14:textId="77777777" w:rsidR="00EE723C" w:rsidRPr="00276E9B" w:rsidRDefault="00EE723C" w:rsidP="00F82A98">
            <w:pPr>
              <w:pStyle w:val="TAC"/>
            </w:pPr>
            <w:r w:rsidRPr="00276E9B">
              <w:t>-</w:t>
            </w:r>
          </w:p>
        </w:tc>
        <w:tc>
          <w:tcPr>
            <w:tcW w:w="850" w:type="dxa"/>
            <w:shd w:val="clear" w:color="auto" w:fill="auto"/>
          </w:tcPr>
          <w:p w14:paraId="00E6B1D4" w14:textId="77777777" w:rsidR="00EE723C" w:rsidRPr="00276E9B" w:rsidRDefault="00EE723C" w:rsidP="00F82A98">
            <w:pPr>
              <w:pStyle w:val="TAC"/>
            </w:pPr>
            <w:r w:rsidRPr="00276E9B">
              <w:t>-</w:t>
            </w:r>
          </w:p>
        </w:tc>
      </w:tr>
      <w:tr w:rsidR="006E0686" w:rsidRPr="00276E9B" w14:paraId="6BFE6D81" w14:textId="77777777" w:rsidTr="00C711F5">
        <w:tc>
          <w:tcPr>
            <w:tcW w:w="534" w:type="dxa"/>
            <w:shd w:val="clear" w:color="auto" w:fill="auto"/>
          </w:tcPr>
          <w:p w14:paraId="2AB12FC2" w14:textId="77777777" w:rsidR="006E0686" w:rsidRPr="00276E9B" w:rsidRDefault="006E0686" w:rsidP="00C711F5">
            <w:pPr>
              <w:pStyle w:val="TAC"/>
            </w:pPr>
            <w:r w:rsidRPr="00276E9B">
              <w:t>26</w:t>
            </w:r>
          </w:p>
        </w:tc>
        <w:tc>
          <w:tcPr>
            <w:tcW w:w="3968" w:type="dxa"/>
            <w:shd w:val="clear" w:color="auto" w:fill="auto"/>
          </w:tcPr>
          <w:p w14:paraId="6A81DCCF" w14:textId="77777777" w:rsidR="006E0686" w:rsidRPr="00276E9B" w:rsidRDefault="006E0686" w:rsidP="00C711F5">
            <w:pPr>
              <w:pStyle w:val="TAL"/>
            </w:pPr>
            <w:r w:rsidRPr="00276E9B">
              <w:t>SS waits for the expiration of T3418 (20s</w:t>
            </w:r>
            <w:r w:rsidR="00EE723C" w:rsidRPr="00276E9B">
              <w:t>+240s</w:t>
            </w:r>
            <w:r w:rsidRPr="00276E9B">
              <w:t>).</w:t>
            </w:r>
          </w:p>
          <w:p w14:paraId="1300E3A8" w14:textId="77777777" w:rsidR="006E0686" w:rsidRPr="00276E9B" w:rsidRDefault="006E0686" w:rsidP="00C711F5">
            <w:pPr>
              <w:pStyle w:val="TAL"/>
            </w:pPr>
          </w:p>
          <w:p w14:paraId="242A55C9" w14:textId="77777777" w:rsidR="006E0686" w:rsidRPr="00276E9B" w:rsidRDefault="006E0686" w:rsidP="00C711F5">
            <w:pPr>
              <w:pStyle w:val="TAL"/>
            </w:pPr>
            <w:r w:rsidRPr="00276E9B">
              <w:t>NOTE: After T3418 expires the UE shall consider the cell as "barred".</w:t>
            </w:r>
          </w:p>
        </w:tc>
        <w:tc>
          <w:tcPr>
            <w:tcW w:w="708" w:type="dxa"/>
            <w:shd w:val="clear" w:color="auto" w:fill="auto"/>
          </w:tcPr>
          <w:p w14:paraId="0729CAE0" w14:textId="77777777" w:rsidR="006E0686" w:rsidRPr="00276E9B" w:rsidRDefault="006E0686" w:rsidP="00C711F5">
            <w:pPr>
              <w:pStyle w:val="TAC"/>
            </w:pPr>
            <w:r w:rsidRPr="00276E9B">
              <w:t>-</w:t>
            </w:r>
          </w:p>
        </w:tc>
        <w:tc>
          <w:tcPr>
            <w:tcW w:w="2976" w:type="dxa"/>
            <w:shd w:val="clear" w:color="auto" w:fill="auto"/>
          </w:tcPr>
          <w:p w14:paraId="6958B875" w14:textId="77777777" w:rsidR="006E0686" w:rsidRPr="00276E9B" w:rsidRDefault="006E0686" w:rsidP="00C711F5">
            <w:pPr>
              <w:pStyle w:val="TAL"/>
            </w:pPr>
            <w:r w:rsidRPr="00276E9B">
              <w:t>-</w:t>
            </w:r>
          </w:p>
        </w:tc>
        <w:tc>
          <w:tcPr>
            <w:tcW w:w="567" w:type="dxa"/>
            <w:shd w:val="clear" w:color="auto" w:fill="auto"/>
          </w:tcPr>
          <w:p w14:paraId="0BA94C7B" w14:textId="77777777" w:rsidR="006E0686" w:rsidRPr="00276E9B" w:rsidRDefault="006E0686" w:rsidP="00C711F5">
            <w:pPr>
              <w:pStyle w:val="TAC"/>
            </w:pPr>
            <w:r w:rsidRPr="00276E9B">
              <w:t>-</w:t>
            </w:r>
          </w:p>
        </w:tc>
        <w:tc>
          <w:tcPr>
            <w:tcW w:w="850" w:type="dxa"/>
            <w:shd w:val="clear" w:color="auto" w:fill="auto"/>
          </w:tcPr>
          <w:p w14:paraId="78E7B457" w14:textId="77777777" w:rsidR="006E0686" w:rsidRPr="00276E9B" w:rsidRDefault="006E0686" w:rsidP="00C711F5">
            <w:pPr>
              <w:pStyle w:val="TAC"/>
            </w:pPr>
            <w:r w:rsidRPr="00276E9B">
              <w:t>-</w:t>
            </w:r>
          </w:p>
        </w:tc>
      </w:tr>
      <w:tr w:rsidR="006E0686" w:rsidRPr="00276E9B" w14:paraId="5F6E5FC1" w14:textId="77777777" w:rsidTr="00C711F5">
        <w:tc>
          <w:tcPr>
            <w:tcW w:w="534" w:type="dxa"/>
            <w:shd w:val="clear" w:color="auto" w:fill="auto"/>
          </w:tcPr>
          <w:p w14:paraId="1ABBF077" w14:textId="77777777" w:rsidR="006E0686" w:rsidRPr="00276E9B" w:rsidRDefault="006E0686" w:rsidP="00C711F5">
            <w:pPr>
              <w:pStyle w:val="TAC"/>
            </w:pPr>
            <w:r w:rsidRPr="00276E9B">
              <w:t>27</w:t>
            </w:r>
          </w:p>
        </w:tc>
        <w:tc>
          <w:tcPr>
            <w:tcW w:w="3968" w:type="dxa"/>
            <w:shd w:val="clear" w:color="auto" w:fill="auto"/>
          </w:tcPr>
          <w:p w14:paraId="3704CFC9" w14:textId="77777777" w:rsidR="006E0686" w:rsidRPr="00276E9B" w:rsidRDefault="006E0686" w:rsidP="00C711F5">
            <w:pPr>
              <w:pStyle w:val="TAL"/>
            </w:pPr>
            <w:r w:rsidRPr="00276E9B">
              <w:t xml:space="preserve">SS sends a </w:t>
            </w:r>
            <w:r w:rsidRPr="00276E9B">
              <w:rPr>
                <w:i/>
              </w:rPr>
              <w:t>Paging</w:t>
            </w:r>
            <w:r w:rsidRPr="00276E9B">
              <w:t xml:space="preserve"> message to the UE on the appropriate paging block, and including the UE identity in one entry of the IE </w:t>
            </w:r>
            <w:r w:rsidRPr="00276E9B">
              <w:rPr>
                <w:i/>
              </w:rPr>
              <w:t>pagingRecordLists</w:t>
            </w:r>
            <w:r w:rsidRPr="00276E9B">
              <w:t>.</w:t>
            </w:r>
          </w:p>
        </w:tc>
        <w:tc>
          <w:tcPr>
            <w:tcW w:w="708" w:type="dxa"/>
            <w:shd w:val="clear" w:color="auto" w:fill="auto"/>
          </w:tcPr>
          <w:p w14:paraId="4EA42198" w14:textId="77777777" w:rsidR="006E0686" w:rsidRPr="00276E9B" w:rsidRDefault="006E0686" w:rsidP="00C711F5">
            <w:pPr>
              <w:pStyle w:val="TAC"/>
            </w:pPr>
            <w:r w:rsidRPr="00276E9B">
              <w:t>&lt;--</w:t>
            </w:r>
          </w:p>
        </w:tc>
        <w:tc>
          <w:tcPr>
            <w:tcW w:w="2976" w:type="dxa"/>
            <w:shd w:val="clear" w:color="auto" w:fill="auto"/>
          </w:tcPr>
          <w:p w14:paraId="09A99A51" w14:textId="77777777" w:rsidR="006E0686" w:rsidRPr="00276E9B" w:rsidRDefault="006E0686" w:rsidP="00C711F5">
            <w:pPr>
              <w:pStyle w:val="TAL"/>
            </w:pPr>
            <w:smartTag w:uri="urn:schemas-microsoft-com:office:smarttags" w:element="stockticker">
              <w:r w:rsidRPr="00276E9B">
                <w:t>RRC</w:t>
              </w:r>
            </w:smartTag>
            <w:r w:rsidRPr="00276E9B">
              <w:t xml:space="preserve">: </w:t>
            </w:r>
            <w:r w:rsidRPr="00276E9B">
              <w:rPr>
                <w:i/>
              </w:rPr>
              <w:t>Paging-NB</w:t>
            </w:r>
          </w:p>
        </w:tc>
        <w:tc>
          <w:tcPr>
            <w:tcW w:w="567" w:type="dxa"/>
            <w:shd w:val="clear" w:color="auto" w:fill="auto"/>
          </w:tcPr>
          <w:p w14:paraId="4A91BD96" w14:textId="77777777" w:rsidR="006E0686" w:rsidRPr="00276E9B" w:rsidRDefault="006E0686" w:rsidP="00C711F5">
            <w:pPr>
              <w:pStyle w:val="TAC"/>
            </w:pPr>
            <w:r w:rsidRPr="00276E9B">
              <w:t>-</w:t>
            </w:r>
          </w:p>
        </w:tc>
        <w:tc>
          <w:tcPr>
            <w:tcW w:w="850" w:type="dxa"/>
            <w:shd w:val="clear" w:color="auto" w:fill="auto"/>
          </w:tcPr>
          <w:p w14:paraId="54230B1E" w14:textId="77777777" w:rsidR="006E0686" w:rsidRPr="00276E9B" w:rsidRDefault="006E0686" w:rsidP="00C711F5">
            <w:pPr>
              <w:pStyle w:val="TAC"/>
            </w:pPr>
            <w:r w:rsidRPr="00276E9B">
              <w:t>-</w:t>
            </w:r>
          </w:p>
        </w:tc>
      </w:tr>
      <w:tr w:rsidR="006E0686" w:rsidRPr="00276E9B" w14:paraId="2FB0B3C7" w14:textId="77777777" w:rsidTr="00C711F5">
        <w:tc>
          <w:tcPr>
            <w:tcW w:w="534" w:type="dxa"/>
            <w:shd w:val="clear" w:color="auto" w:fill="auto"/>
          </w:tcPr>
          <w:p w14:paraId="285C517F" w14:textId="77777777" w:rsidR="006E0686" w:rsidRPr="00276E9B" w:rsidRDefault="006E0686" w:rsidP="00C711F5">
            <w:pPr>
              <w:pStyle w:val="TAC"/>
            </w:pPr>
            <w:r w:rsidRPr="00276E9B">
              <w:t>28</w:t>
            </w:r>
          </w:p>
        </w:tc>
        <w:tc>
          <w:tcPr>
            <w:tcW w:w="3968" w:type="dxa"/>
            <w:shd w:val="clear" w:color="auto" w:fill="auto"/>
          </w:tcPr>
          <w:p w14:paraId="78AF3B91" w14:textId="77777777" w:rsidR="006E0686" w:rsidRPr="00276E9B" w:rsidRDefault="006E0686" w:rsidP="00C711F5">
            <w:pPr>
              <w:pStyle w:val="TAL"/>
            </w:pPr>
            <w:r w:rsidRPr="00276E9B">
              <w:t xml:space="preserve">Check: Does the UE transmit an </w:t>
            </w:r>
            <w:r w:rsidRPr="00276E9B">
              <w:rPr>
                <w:i/>
              </w:rPr>
              <w:t>RRCConnectionRequest-NB</w:t>
            </w:r>
            <w:r w:rsidRPr="00276E9B">
              <w:t xml:space="preserve"> message in the next 30 seconds?</w:t>
            </w:r>
          </w:p>
        </w:tc>
        <w:tc>
          <w:tcPr>
            <w:tcW w:w="708" w:type="dxa"/>
            <w:shd w:val="clear" w:color="auto" w:fill="auto"/>
          </w:tcPr>
          <w:p w14:paraId="758D1FFC" w14:textId="77777777" w:rsidR="006E0686" w:rsidRPr="00276E9B" w:rsidRDefault="006E0686" w:rsidP="00C711F5">
            <w:pPr>
              <w:pStyle w:val="TAC"/>
            </w:pPr>
            <w:r w:rsidRPr="00276E9B">
              <w:t>--&gt;</w:t>
            </w:r>
          </w:p>
        </w:tc>
        <w:tc>
          <w:tcPr>
            <w:tcW w:w="2976" w:type="dxa"/>
            <w:shd w:val="clear" w:color="auto" w:fill="auto"/>
          </w:tcPr>
          <w:p w14:paraId="4210FF8E" w14:textId="77777777" w:rsidR="006E0686" w:rsidRPr="00276E9B" w:rsidRDefault="006E0686" w:rsidP="00C711F5">
            <w:pPr>
              <w:pStyle w:val="TAL"/>
            </w:pPr>
            <w:r w:rsidRPr="00276E9B">
              <w:t xml:space="preserve">RRC: </w:t>
            </w:r>
            <w:r w:rsidRPr="00276E9B">
              <w:rPr>
                <w:i/>
              </w:rPr>
              <w:t>RRCConnectionRequest-NB</w:t>
            </w:r>
          </w:p>
        </w:tc>
        <w:tc>
          <w:tcPr>
            <w:tcW w:w="567" w:type="dxa"/>
            <w:shd w:val="clear" w:color="auto" w:fill="auto"/>
          </w:tcPr>
          <w:p w14:paraId="2128D1EA" w14:textId="77777777" w:rsidR="006E0686" w:rsidRPr="00276E9B" w:rsidRDefault="006E0686" w:rsidP="00C711F5">
            <w:pPr>
              <w:pStyle w:val="TAC"/>
            </w:pPr>
            <w:r w:rsidRPr="00276E9B">
              <w:t>6</w:t>
            </w:r>
          </w:p>
        </w:tc>
        <w:tc>
          <w:tcPr>
            <w:tcW w:w="850" w:type="dxa"/>
            <w:shd w:val="clear" w:color="auto" w:fill="auto"/>
          </w:tcPr>
          <w:p w14:paraId="3609C3FE" w14:textId="77777777" w:rsidR="006E0686" w:rsidRPr="00276E9B" w:rsidRDefault="006E0686" w:rsidP="00C711F5">
            <w:pPr>
              <w:pStyle w:val="TAC"/>
            </w:pPr>
            <w:r w:rsidRPr="00276E9B">
              <w:t>F</w:t>
            </w:r>
          </w:p>
        </w:tc>
      </w:tr>
      <w:tr w:rsidR="006E0686" w:rsidRPr="00276E9B" w14:paraId="1240AB37" w14:textId="77777777" w:rsidTr="00C711F5">
        <w:tc>
          <w:tcPr>
            <w:tcW w:w="534" w:type="dxa"/>
            <w:shd w:val="clear" w:color="auto" w:fill="auto"/>
          </w:tcPr>
          <w:p w14:paraId="28ED9E3B" w14:textId="77777777" w:rsidR="006E0686" w:rsidRPr="00276E9B" w:rsidRDefault="006E0686" w:rsidP="00C711F5">
            <w:pPr>
              <w:pStyle w:val="TAC"/>
            </w:pPr>
            <w:r w:rsidRPr="00276E9B">
              <w:t>29</w:t>
            </w:r>
          </w:p>
        </w:tc>
        <w:tc>
          <w:tcPr>
            <w:tcW w:w="3968" w:type="dxa"/>
            <w:shd w:val="clear" w:color="auto" w:fill="auto"/>
          </w:tcPr>
          <w:p w14:paraId="3EDBF51B" w14:textId="77777777" w:rsidR="006E0686" w:rsidRPr="00276E9B" w:rsidRDefault="006E0686" w:rsidP="00C711F5">
            <w:pPr>
              <w:pStyle w:val="TAL"/>
            </w:pPr>
            <w:r w:rsidRPr="00276E9B">
              <w:t>The SS configures:</w:t>
            </w:r>
          </w:p>
          <w:p w14:paraId="1756E514" w14:textId="1351BF3A" w:rsidR="006E0686" w:rsidRPr="00276E9B" w:rsidRDefault="006E0686" w:rsidP="00C711F5">
            <w:pPr>
              <w:pStyle w:val="TAL"/>
            </w:pPr>
            <w:r w:rsidRPr="00276E9B">
              <w:t xml:space="preserve">- Ncell </w:t>
            </w:r>
            <w:r w:rsidR="00E60A18" w:rsidRPr="00276E9B">
              <w:t xml:space="preserve">11 </w:t>
            </w:r>
            <w:r w:rsidRPr="00276E9B">
              <w:t>as the "Serving cell".</w:t>
            </w:r>
          </w:p>
          <w:p w14:paraId="7B9EE2B0" w14:textId="77777777" w:rsidR="006E0686" w:rsidRPr="00276E9B" w:rsidRDefault="006E0686" w:rsidP="00C711F5">
            <w:pPr>
              <w:pStyle w:val="TAL"/>
            </w:pPr>
            <w:r w:rsidRPr="00276E9B">
              <w:t>- Ncell 1 as a "Suitable cell".</w:t>
            </w:r>
          </w:p>
        </w:tc>
        <w:tc>
          <w:tcPr>
            <w:tcW w:w="708" w:type="dxa"/>
            <w:shd w:val="clear" w:color="auto" w:fill="auto"/>
          </w:tcPr>
          <w:p w14:paraId="196B8382" w14:textId="77777777" w:rsidR="006E0686" w:rsidRPr="00276E9B" w:rsidRDefault="006E0686" w:rsidP="00C711F5">
            <w:pPr>
              <w:pStyle w:val="TAC"/>
            </w:pPr>
            <w:r w:rsidRPr="00276E9B">
              <w:rPr>
                <w:rFonts w:eastAsia="MS Mincho"/>
              </w:rPr>
              <w:t>-</w:t>
            </w:r>
          </w:p>
        </w:tc>
        <w:tc>
          <w:tcPr>
            <w:tcW w:w="2976" w:type="dxa"/>
            <w:shd w:val="clear" w:color="auto" w:fill="auto"/>
          </w:tcPr>
          <w:p w14:paraId="4CA0D895" w14:textId="77777777" w:rsidR="006E0686" w:rsidRPr="00276E9B" w:rsidRDefault="006E0686" w:rsidP="00C711F5">
            <w:pPr>
              <w:pStyle w:val="TAL"/>
            </w:pPr>
            <w:r w:rsidRPr="00276E9B">
              <w:t>-</w:t>
            </w:r>
          </w:p>
        </w:tc>
        <w:tc>
          <w:tcPr>
            <w:tcW w:w="567" w:type="dxa"/>
            <w:shd w:val="clear" w:color="auto" w:fill="auto"/>
          </w:tcPr>
          <w:p w14:paraId="51A1BB79" w14:textId="77777777" w:rsidR="006E0686" w:rsidRPr="00276E9B" w:rsidRDefault="006E0686" w:rsidP="00C711F5">
            <w:pPr>
              <w:pStyle w:val="TAC"/>
            </w:pPr>
            <w:r w:rsidRPr="00276E9B">
              <w:t>-</w:t>
            </w:r>
          </w:p>
        </w:tc>
        <w:tc>
          <w:tcPr>
            <w:tcW w:w="850" w:type="dxa"/>
            <w:shd w:val="clear" w:color="auto" w:fill="auto"/>
          </w:tcPr>
          <w:p w14:paraId="44A1E7A6" w14:textId="77777777" w:rsidR="006E0686" w:rsidRPr="00276E9B" w:rsidRDefault="006E0686" w:rsidP="00C711F5">
            <w:pPr>
              <w:pStyle w:val="TAC"/>
            </w:pPr>
            <w:r w:rsidRPr="00276E9B">
              <w:t>-</w:t>
            </w:r>
          </w:p>
        </w:tc>
      </w:tr>
      <w:tr w:rsidR="00351BEA" w:rsidRPr="00276E9B" w:rsidDel="00941A97" w14:paraId="0BA9DB37" w14:textId="77777777" w:rsidTr="007E1594">
        <w:tc>
          <w:tcPr>
            <w:tcW w:w="534" w:type="dxa"/>
            <w:shd w:val="clear" w:color="auto" w:fill="auto"/>
          </w:tcPr>
          <w:p w14:paraId="55F523A3" w14:textId="77777777" w:rsidR="00351BEA" w:rsidRPr="00276E9B" w:rsidDel="00941A97" w:rsidRDefault="00351BEA" w:rsidP="007E1594">
            <w:pPr>
              <w:pStyle w:val="TAC"/>
            </w:pPr>
            <w:r w:rsidRPr="00276E9B">
              <w:t>30a</w:t>
            </w:r>
          </w:p>
        </w:tc>
        <w:tc>
          <w:tcPr>
            <w:tcW w:w="3968" w:type="dxa"/>
            <w:shd w:val="clear" w:color="auto" w:fill="auto"/>
          </w:tcPr>
          <w:p w14:paraId="38650912" w14:textId="77777777" w:rsidR="00351BEA" w:rsidRPr="00276E9B" w:rsidDel="00941A97" w:rsidRDefault="00351BEA" w:rsidP="007E1594">
            <w:pPr>
              <w:pStyle w:val="TAL"/>
            </w:pPr>
            <w:r w:rsidRPr="00276E9B">
              <w:t>The Generic procedure “Test procedure to check that NB-IoT UE is camped on a new NB-IOT cell” specified in 36.508[18], clause 8.1.5A.5 takes place on Ncell11</w:t>
            </w:r>
          </w:p>
        </w:tc>
        <w:tc>
          <w:tcPr>
            <w:tcW w:w="708" w:type="dxa"/>
            <w:shd w:val="clear" w:color="auto" w:fill="auto"/>
          </w:tcPr>
          <w:p w14:paraId="1719BDC0" w14:textId="77777777" w:rsidR="00351BEA" w:rsidRPr="00276E9B" w:rsidDel="00941A97" w:rsidRDefault="00351BEA" w:rsidP="007E1594">
            <w:pPr>
              <w:pStyle w:val="TAC"/>
            </w:pPr>
          </w:p>
        </w:tc>
        <w:tc>
          <w:tcPr>
            <w:tcW w:w="2976" w:type="dxa"/>
            <w:shd w:val="clear" w:color="auto" w:fill="auto"/>
          </w:tcPr>
          <w:p w14:paraId="519129CB" w14:textId="77777777" w:rsidR="00351BEA" w:rsidRPr="00276E9B" w:rsidDel="00941A97" w:rsidRDefault="00351BEA" w:rsidP="007E1594">
            <w:pPr>
              <w:pStyle w:val="TAL"/>
            </w:pPr>
          </w:p>
        </w:tc>
        <w:tc>
          <w:tcPr>
            <w:tcW w:w="567" w:type="dxa"/>
            <w:shd w:val="clear" w:color="auto" w:fill="auto"/>
          </w:tcPr>
          <w:p w14:paraId="48FD2FAE" w14:textId="77777777" w:rsidR="00351BEA" w:rsidRPr="00276E9B" w:rsidDel="00941A97" w:rsidRDefault="00351BEA" w:rsidP="007E1594">
            <w:pPr>
              <w:pStyle w:val="TAC"/>
            </w:pPr>
          </w:p>
        </w:tc>
        <w:tc>
          <w:tcPr>
            <w:tcW w:w="850" w:type="dxa"/>
            <w:shd w:val="clear" w:color="auto" w:fill="auto"/>
          </w:tcPr>
          <w:p w14:paraId="341B055F" w14:textId="77777777" w:rsidR="00351BEA" w:rsidRPr="00276E9B" w:rsidDel="00941A97" w:rsidRDefault="00351BEA" w:rsidP="007E1594">
            <w:pPr>
              <w:pStyle w:val="TAC"/>
            </w:pPr>
          </w:p>
        </w:tc>
      </w:tr>
    </w:tbl>
    <w:p w14:paraId="0E4B8E52" w14:textId="77777777" w:rsidR="006E0686" w:rsidRPr="00276E9B" w:rsidRDefault="006E0686" w:rsidP="006E0686"/>
    <w:p w14:paraId="039FA241" w14:textId="77777777" w:rsidR="006E0686" w:rsidRPr="00276E9B" w:rsidRDefault="006E0686" w:rsidP="006E0686">
      <w:pPr>
        <w:pStyle w:val="Heading5"/>
      </w:pPr>
      <w:r w:rsidRPr="00276E9B">
        <w:t>22.5.1.3.3</w:t>
      </w:r>
      <w:r w:rsidRPr="00276E9B">
        <w:tab/>
        <w:t>Specific message contents</w:t>
      </w:r>
    </w:p>
    <w:p w14:paraId="1E204F83" w14:textId="77777777" w:rsidR="006E0686" w:rsidRPr="00276E9B" w:rsidRDefault="006E0686" w:rsidP="006E0686">
      <w:pPr>
        <w:pStyle w:val="TH"/>
      </w:pPr>
      <w:r w:rsidRPr="00276E9B">
        <w:t xml:space="preserve">Table 22.5.1.3.3-1: </w:t>
      </w:r>
      <w:r w:rsidRPr="00276E9B">
        <w:rPr>
          <w:i/>
        </w:rPr>
        <w:t>SystemInformationBlockType1-NB (all cells, Preamble and all steps)</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6E0686" w:rsidRPr="00276E9B" w14:paraId="3802E47B" w14:textId="77777777" w:rsidTr="00C711F5">
        <w:tc>
          <w:tcPr>
            <w:tcW w:w="9609" w:type="dxa"/>
            <w:gridSpan w:val="4"/>
          </w:tcPr>
          <w:p w14:paraId="58971B65" w14:textId="77777777" w:rsidR="006E0686" w:rsidRPr="00276E9B" w:rsidRDefault="006E0686" w:rsidP="00C711F5">
            <w:pPr>
              <w:pStyle w:val="TAL"/>
            </w:pPr>
            <w:r w:rsidRPr="00276E9B">
              <w:t>Derivation Path: 36.508 [18], Table 8.1.4.3.2-3, condition ATTACH_WITHOUT_PDN</w:t>
            </w:r>
          </w:p>
        </w:tc>
      </w:tr>
      <w:tr w:rsidR="006E0686" w:rsidRPr="00276E9B" w14:paraId="50DF49C1" w14:textId="77777777" w:rsidTr="00C711F5">
        <w:tblPrEx>
          <w:tblCellMar>
            <w:left w:w="108" w:type="dxa"/>
            <w:right w:w="108" w:type="dxa"/>
          </w:tblCellMar>
        </w:tblPrEx>
        <w:tc>
          <w:tcPr>
            <w:tcW w:w="3969" w:type="dxa"/>
          </w:tcPr>
          <w:p w14:paraId="62042703" w14:textId="77777777" w:rsidR="006E0686" w:rsidRPr="00276E9B" w:rsidRDefault="006E0686" w:rsidP="00C711F5">
            <w:pPr>
              <w:pStyle w:val="TAH"/>
            </w:pPr>
            <w:r w:rsidRPr="00276E9B">
              <w:t>Information Element</w:t>
            </w:r>
          </w:p>
        </w:tc>
        <w:tc>
          <w:tcPr>
            <w:tcW w:w="1701" w:type="dxa"/>
          </w:tcPr>
          <w:p w14:paraId="5459803F" w14:textId="77777777" w:rsidR="006E0686" w:rsidRPr="00276E9B" w:rsidRDefault="006E0686" w:rsidP="00C711F5">
            <w:pPr>
              <w:pStyle w:val="TAH"/>
            </w:pPr>
            <w:r w:rsidRPr="00276E9B">
              <w:t>Value/remark</w:t>
            </w:r>
          </w:p>
        </w:tc>
        <w:tc>
          <w:tcPr>
            <w:tcW w:w="2694" w:type="dxa"/>
          </w:tcPr>
          <w:p w14:paraId="0899C8C8" w14:textId="77777777" w:rsidR="006E0686" w:rsidRPr="00276E9B" w:rsidRDefault="006E0686" w:rsidP="00C711F5">
            <w:pPr>
              <w:pStyle w:val="TAH"/>
            </w:pPr>
            <w:r w:rsidRPr="00276E9B">
              <w:t>Comment</w:t>
            </w:r>
          </w:p>
        </w:tc>
        <w:tc>
          <w:tcPr>
            <w:tcW w:w="1245" w:type="dxa"/>
          </w:tcPr>
          <w:p w14:paraId="0EB8569C" w14:textId="77777777" w:rsidR="006E0686" w:rsidRPr="00276E9B" w:rsidRDefault="006E0686" w:rsidP="00C711F5">
            <w:pPr>
              <w:pStyle w:val="TAH"/>
            </w:pPr>
            <w:r w:rsidRPr="00276E9B">
              <w:t>Condition</w:t>
            </w:r>
          </w:p>
        </w:tc>
      </w:tr>
      <w:tr w:rsidR="006E0686" w:rsidRPr="00276E9B" w14:paraId="0B85A4BE" w14:textId="77777777" w:rsidTr="00C711F5">
        <w:tblPrEx>
          <w:tblCellMar>
            <w:left w:w="108" w:type="dxa"/>
            <w:right w:w="108" w:type="dxa"/>
          </w:tblCellMar>
        </w:tblPrEx>
        <w:tc>
          <w:tcPr>
            <w:tcW w:w="3969" w:type="dxa"/>
          </w:tcPr>
          <w:p w14:paraId="211D5BF7" w14:textId="77777777" w:rsidR="006E0686" w:rsidRPr="00276E9B" w:rsidRDefault="006E0686" w:rsidP="00C711F5">
            <w:pPr>
              <w:pStyle w:val="TAL"/>
            </w:pPr>
            <w:r w:rsidRPr="00276E9B">
              <w:t>SystemInformationBlockType1-NB ::= SEQUENCE {</w:t>
            </w:r>
          </w:p>
        </w:tc>
        <w:tc>
          <w:tcPr>
            <w:tcW w:w="1701" w:type="dxa"/>
          </w:tcPr>
          <w:p w14:paraId="7E5DC6F4" w14:textId="77777777" w:rsidR="006E0686" w:rsidRPr="00276E9B" w:rsidRDefault="006E0686" w:rsidP="00C711F5">
            <w:pPr>
              <w:pStyle w:val="TAL"/>
            </w:pPr>
          </w:p>
        </w:tc>
        <w:tc>
          <w:tcPr>
            <w:tcW w:w="2694" w:type="dxa"/>
          </w:tcPr>
          <w:p w14:paraId="6EA66FA1" w14:textId="77777777" w:rsidR="006E0686" w:rsidRPr="00276E9B" w:rsidRDefault="006E0686" w:rsidP="00C711F5">
            <w:pPr>
              <w:pStyle w:val="TAL"/>
            </w:pPr>
          </w:p>
        </w:tc>
        <w:tc>
          <w:tcPr>
            <w:tcW w:w="1245" w:type="dxa"/>
          </w:tcPr>
          <w:p w14:paraId="02157066" w14:textId="77777777" w:rsidR="006E0686" w:rsidRPr="00276E9B" w:rsidRDefault="006E0686" w:rsidP="00C711F5">
            <w:pPr>
              <w:pStyle w:val="TAL"/>
            </w:pPr>
          </w:p>
        </w:tc>
      </w:tr>
      <w:tr w:rsidR="006E0686" w:rsidRPr="00276E9B" w14:paraId="4798D223" w14:textId="77777777" w:rsidTr="00C711F5">
        <w:tblPrEx>
          <w:tblCellMar>
            <w:left w:w="108" w:type="dxa"/>
            <w:right w:w="108" w:type="dxa"/>
          </w:tblCellMar>
        </w:tblPrEx>
        <w:tc>
          <w:tcPr>
            <w:tcW w:w="3969" w:type="dxa"/>
          </w:tcPr>
          <w:p w14:paraId="210DBC88" w14:textId="77777777" w:rsidR="006E0686" w:rsidRPr="00276E9B" w:rsidRDefault="006E0686" w:rsidP="00C711F5">
            <w:pPr>
              <w:pStyle w:val="TAL"/>
            </w:pPr>
            <w:r w:rsidRPr="00276E9B">
              <w:t xml:space="preserve">  cellAccessRelatedInfo-r13 SEQUENCE {</w:t>
            </w:r>
          </w:p>
        </w:tc>
        <w:tc>
          <w:tcPr>
            <w:tcW w:w="1701" w:type="dxa"/>
          </w:tcPr>
          <w:p w14:paraId="27067E06" w14:textId="77777777" w:rsidR="006E0686" w:rsidRPr="00276E9B" w:rsidRDefault="006E0686" w:rsidP="00C711F5">
            <w:pPr>
              <w:pStyle w:val="TAL"/>
            </w:pPr>
          </w:p>
        </w:tc>
        <w:tc>
          <w:tcPr>
            <w:tcW w:w="2694" w:type="dxa"/>
          </w:tcPr>
          <w:p w14:paraId="3F1D617E" w14:textId="77777777" w:rsidR="006E0686" w:rsidRPr="00276E9B" w:rsidRDefault="006E0686" w:rsidP="00C711F5">
            <w:pPr>
              <w:pStyle w:val="TAL"/>
            </w:pPr>
          </w:p>
        </w:tc>
        <w:tc>
          <w:tcPr>
            <w:tcW w:w="1245" w:type="dxa"/>
          </w:tcPr>
          <w:p w14:paraId="6531EE88" w14:textId="77777777" w:rsidR="006E0686" w:rsidRPr="00276E9B" w:rsidRDefault="006E0686" w:rsidP="00C711F5">
            <w:pPr>
              <w:pStyle w:val="TAL"/>
            </w:pPr>
          </w:p>
        </w:tc>
      </w:tr>
      <w:tr w:rsidR="006E0686" w:rsidRPr="00276E9B" w14:paraId="67110C41" w14:textId="77777777" w:rsidTr="00C711F5">
        <w:tblPrEx>
          <w:tblCellMar>
            <w:left w:w="108" w:type="dxa"/>
            <w:right w:w="108" w:type="dxa"/>
          </w:tblCellMar>
        </w:tblPrEx>
        <w:tc>
          <w:tcPr>
            <w:tcW w:w="3969" w:type="dxa"/>
          </w:tcPr>
          <w:p w14:paraId="4CC276C9" w14:textId="77777777" w:rsidR="006E0686" w:rsidRPr="00276E9B" w:rsidRDefault="006E0686" w:rsidP="00C711F5">
            <w:pPr>
              <w:pStyle w:val="TAL"/>
            </w:pPr>
            <w:r w:rsidRPr="00276E9B">
              <w:t xml:space="preserve">    cellBarred-r13</w:t>
            </w:r>
          </w:p>
        </w:tc>
        <w:tc>
          <w:tcPr>
            <w:tcW w:w="1701" w:type="dxa"/>
          </w:tcPr>
          <w:p w14:paraId="5B53D057" w14:textId="77777777" w:rsidR="006E0686" w:rsidRPr="00276E9B" w:rsidRDefault="006E0686" w:rsidP="00C711F5">
            <w:pPr>
              <w:pStyle w:val="TAL"/>
            </w:pPr>
            <w:r w:rsidRPr="00276E9B">
              <w:t>notBarred</w:t>
            </w:r>
          </w:p>
        </w:tc>
        <w:tc>
          <w:tcPr>
            <w:tcW w:w="2694" w:type="dxa"/>
          </w:tcPr>
          <w:p w14:paraId="396C72D9" w14:textId="77777777" w:rsidR="006E0686" w:rsidRPr="00276E9B" w:rsidRDefault="006E0686" w:rsidP="00C711F5">
            <w:pPr>
              <w:pStyle w:val="TAL"/>
            </w:pPr>
          </w:p>
        </w:tc>
        <w:tc>
          <w:tcPr>
            <w:tcW w:w="1245" w:type="dxa"/>
          </w:tcPr>
          <w:p w14:paraId="107EAF20" w14:textId="77777777" w:rsidR="006E0686" w:rsidRPr="00276E9B" w:rsidRDefault="006E0686" w:rsidP="00C711F5">
            <w:pPr>
              <w:pStyle w:val="TAL"/>
            </w:pPr>
          </w:p>
        </w:tc>
      </w:tr>
      <w:tr w:rsidR="006E0686" w:rsidRPr="00276E9B" w14:paraId="29F86C60" w14:textId="77777777" w:rsidTr="00C711F5">
        <w:tblPrEx>
          <w:tblCellMar>
            <w:left w:w="108" w:type="dxa"/>
            <w:right w:w="108" w:type="dxa"/>
          </w:tblCellMar>
        </w:tblPrEx>
        <w:tc>
          <w:tcPr>
            <w:tcW w:w="3969" w:type="dxa"/>
          </w:tcPr>
          <w:p w14:paraId="14100B35" w14:textId="77777777" w:rsidR="006E0686" w:rsidRPr="00276E9B" w:rsidRDefault="006E0686" w:rsidP="00C711F5">
            <w:pPr>
              <w:pStyle w:val="TAL"/>
            </w:pPr>
            <w:r w:rsidRPr="00276E9B">
              <w:t xml:space="preserve">    intraFreqReselection-r13</w:t>
            </w:r>
          </w:p>
        </w:tc>
        <w:tc>
          <w:tcPr>
            <w:tcW w:w="1701" w:type="dxa"/>
          </w:tcPr>
          <w:p w14:paraId="468AB1D1" w14:textId="77777777" w:rsidR="006E0686" w:rsidRPr="00276E9B" w:rsidRDefault="006E0686" w:rsidP="00C711F5">
            <w:pPr>
              <w:pStyle w:val="TAL"/>
            </w:pPr>
            <w:r w:rsidRPr="00276E9B">
              <w:t>allowed</w:t>
            </w:r>
          </w:p>
        </w:tc>
        <w:tc>
          <w:tcPr>
            <w:tcW w:w="2694" w:type="dxa"/>
          </w:tcPr>
          <w:p w14:paraId="51D4764B" w14:textId="77777777" w:rsidR="006E0686" w:rsidRPr="00276E9B" w:rsidRDefault="006E0686" w:rsidP="00C711F5">
            <w:pPr>
              <w:pStyle w:val="TAL"/>
            </w:pPr>
          </w:p>
        </w:tc>
        <w:tc>
          <w:tcPr>
            <w:tcW w:w="1245" w:type="dxa"/>
          </w:tcPr>
          <w:p w14:paraId="5ECAED24" w14:textId="77777777" w:rsidR="006E0686" w:rsidRPr="00276E9B" w:rsidRDefault="006E0686" w:rsidP="00C711F5">
            <w:pPr>
              <w:pStyle w:val="TAL"/>
            </w:pPr>
          </w:p>
        </w:tc>
      </w:tr>
      <w:tr w:rsidR="006E0686" w:rsidRPr="00276E9B" w14:paraId="3AA026E5" w14:textId="77777777" w:rsidTr="00C711F5">
        <w:tblPrEx>
          <w:tblCellMar>
            <w:left w:w="108" w:type="dxa"/>
            <w:right w:w="108" w:type="dxa"/>
          </w:tblCellMar>
        </w:tblPrEx>
        <w:tc>
          <w:tcPr>
            <w:tcW w:w="3969" w:type="dxa"/>
          </w:tcPr>
          <w:p w14:paraId="3A6260BD" w14:textId="77777777" w:rsidR="006E0686" w:rsidRPr="00276E9B" w:rsidRDefault="006E0686" w:rsidP="00C711F5">
            <w:pPr>
              <w:pStyle w:val="TAL"/>
            </w:pPr>
            <w:r w:rsidRPr="00276E9B">
              <w:t xml:space="preserve">  }</w:t>
            </w:r>
          </w:p>
        </w:tc>
        <w:tc>
          <w:tcPr>
            <w:tcW w:w="1701" w:type="dxa"/>
          </w:tcPr>
          <w:p w14:paraId="6B25FF89" w14:textId="77777777" w:rsidR="006E0686" w:rsidRPr="00276E9B" w:rsidRDefault="006E0686" w:rsidP="00C711F5">
            <w:pPr>
              <w:pStyle w:val="TAL"/>
            </w:pPr>
          </w:p>
        </w:tc>
        <w:tc>
          <w:tcPr>
            <w:tcW w:w="2694" w:type="dxa"/>
          </w:tcPr>
          <w:p w14:paraId="2BC9128C" w14:textId="77777777" w:rsidR="006E0686" w:rsidRPr="00276E9B" w:rsidRDefault="006E0686" w:rsidP="00C711F5">
            <w:pPr>
              <w:pStyle w:val="TAL"/>
            </w:pPr>
          </w:p>
        </w:tc>
        <w:tc>
          <w:tcPr>
            <w:tcW w:w="1245" w:type="dxa"/>
          </w:tcPr>
          <w:p w14:paraId="5BD94E5D" w14:textId="77777777" w:rsidR="006E0686" w:rsidRPr="00276E9B" w:rsidRDefault="006E0686" w:rsidP="00C711F5">
            <w:pPr>
              <w:pStyle w:val="TAL"/>
            </w:pPr>
          </w:p>
        </w:tc>
      </w:tr>
      <w:tr w:rsidR="006E0686" w:rsidRPr="00276E9B" w14:paraId="4852160E" w14:textId="77777777" w:rsidTr="00C711F5">
        <w:tblPrEx>
          <w:tblCellMar>
            <w:left w:w="108" w:type="dxa"/>
            <w:right w:w="108" w:type="dxa"/>
          </w:tblCellMar>
        </w:tblPrEx>
        <w:tc>
          <w:tcPr>
            <w:tcW w:w="3969" w:type="dxa"/>
          </w:tcPr>
          <w:p w14:paraId="2D00E241" w14:textId="77777777" w:rsidR="006E0686" w:rsidRPr="00276E9B" w:rsidRDefault="006E0686" w:rsidP="00C711F5">
            <w:pPr>
              <w:pStyle w:val="TAL"/>
            </w:pPr>
            <w:r w:rsidRPr="00276E9B">
              <w:t>}</w:t>
            </w:r>
          </w:p>
        </w:tc>
        <w:tc>
          <w:tcPr>
            <w:tcW w:w="1701" w:type="dxa"/>
          </w:tcPr>
          <w:p w14:paraId="15F4A0E5" w14:textId="77777777" w:rsidR="006E0686" w:rsidRPr="00276E9B" w:rsidRDefault="006E0686" w:rsidP="00C711F5">
            <w:pPr>
              <w:pStyle w:val="TAL"/>
            </w:pPr>
          </w:p>
        </w:tc>
        <w:tc>
          <w:tcPr>
            <w:tcW w:w="2694" w:type="dxa"/>
          </w:tcPr>
          <w:p w14:paraId="64CD3D64" w14:textId="77777777" w:rsidR="006E0686" w:rsidRPr="00276E9B" w:rsidRDefault="006E0686" w:rsidP="00C711F5">
            <w:pPr>
              <w:pStyle w:val="TAL"/>
            </w:pPr>
          </w:p>
        </w:tc>
        <w:tc>
          <w:tcPr>
            <w:tcW w:w="1245" w:type="dxa"/>
          </w:tcPr>
          <w:p w14:paraId="30B91B1E" w14:textId="77777777" w:rsidR="006E0686" w:rsidRPr="00276E9B" w:rsidRDefault="006E0686" w:rsidP="00C711F5">
            <w:pPr>
              <w:pStyle w:val="TAL"/>
            </w:pPr>
          </w:p>
        </w:tc>
      </w:tr>
    </w:tbl>
    <w:p w14:paraId="1024EDDB" w14:textId="77777777" w:rsidR="006E0686" w:rsidRPr="00276E9B" w:rsidRDefault="006E0686" w:rsidP="006E0686"/>
    <w:p w14:paraId="73C5AB12" w14:textId="77777777" w:rsidR="006E0686" w:rsidRPr="00276E9B" w:rsidRDefault="006E0686" w:rsidP="006E0686">
      <w:pPr>
        <w:pStyle w:val="TH"/>
      </w:pPr>
      <w:r w:rsidRPr="00276E9B">
        <w:t>Table 22.5.1.3.3-2: ATTACH REQUEST (step 10, Table 22.5.1.3.2-1; steps 4a1 or 4b1 TS 36.508, Table 8.1.5.2.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686" w:rsidRPr="00276E9B" w14:paraId="2B3D3FEB" w14:textId="77777777" w:rsidTr="00C711F5">
        <w:tc>
          <w:tcPr>
            <w:tcW w:w="9747" w:type="dxa"/>
            <w:gridSpan w:val="4"/>
          </w:tcPr>
          <w:p w14:paraId="0140BA71" w14:textId="77777777" w:rsidR="006E0686" w:rsidRPr="00276E9B" w:rsidRDefault="006E0686" w:rsidP="00C711F5">
            <w:pPr>
              <w:pStyle w:val="TAL"/>
              <w:rPr>
                <w:rFonts w:eastAsia="MS Mincho"/>
              </w:rPr>
            </w:pPr>
            <w:r w:rsidRPr="00276E9B">
              <w:rPr>
                <w:rFonts w:eastAsia="MS Mincho"/>
              </w:rPr>
              <w:t>Derivation Path: 36.508</w:t>
            </w:r>
            <w:r w:rsidRPr="00276E9B">
              <w:t xml:space="preserve"> [18]</w:t>
            </w:r>
            <w:r w:rsidRPr="00276E9B">
              <w:rPr>
                <w:rFonts w:eastAsia="MS Mincho"/>
              </w:rPr>
              <w:t>, Table 4.7.2-4</w:t>
            </w:r>
          </w:p>
        </w:tc>
      </w:tr>
      <w:tr w:rsidR="006E0686" w:rsidRPr="00276E9B" w14:paraId="4077BFD6" w14:textId="77777777" w:rsidTr="00C711F5">
        <w:tc>
          <w:tcPr>
            <w:tcW w:w="4535" w:type="dxa"/>
          </w:tcPr>
          <w:p w14:paraId="67C9DD0E" w14:textId="77777777" w:rsidR="006E0686" w:rsidRPr="00276E9B" w:rsidRDefault="006E0686" w:rsidP="00C711F5">
            <w:pPr>
              <w:pStyle w:val="TAH"/>
              <w:rPr>
                <w:rFonts w:eastAsia="MS Mincho"/>
              </w:rPr>
            </w:pPr>
            <w:r w:rsidRPr="00276E9B">
              <w:rPr>
                <w:rFonts w:eastAsia="MS Mincho"/>
              </w:rPr>
              <w:t>Information Element</w:t>
            </w:r>
          </w:p>
        </w:tc>
        <w:tc>
          <w:tcPr>
            <w:tcW w:w="2267" w:type="dxa"/>
          </w:tcPr>
          <w:p w14:paraId="463260C1" w14:textId="77777777" w:rsidR="006E0686" w:rsidRPr="00276E9B" w:rsidRDefault="006E0686" w:rsidP="00C711F5">
            <w:pPr>
              <w:pStyle w:val="TAH"/>
              <w:rPr>
                <w:rFonts w:eastAsia="MS Mincho"/>
              </w:rPr>
            </w:pPr>
            <w:r w:rsidRPr="00276E9B">
              <w:rPr>
                <w:rFonts w:eastAsia="MS Mincho"/>
              </w:rPr>
              <w:t>Value/remark</w:t>
            </w:r>
          </w:p>
        </w:tc>
        <w:tc>
          <w:tcPr>
            <w:tcW w:w="1700" w:type="dxa"/>
          </w:tcPr>
          <w:p w14:paraId="15B6953F" w14:textId="77777777" w:rsidR="006E0686" w:rsidRPr="00276E9B" w:rsidRDefault="006E0686" w:rsidP="00C711F5">
            <w:pPr>
              <w:pStyle w:val="TAH"/>
              <w:rPr>
                <w:rFonts w:eastAsia="MS Mincho"/>
              </w:rPr>
            </w:pPr>
            <w:r w:rsidRPr="00276E9B">
              <w:rPr>
                <w:rFonts w:eastAsia="MS Mincho"/>
              </w:rPr>
              <w:t>Comment</w:t>
            </w:r>
          </w:p>
        </w:tc>
        <w:tc>
          <w:tcPr>
            <w:tcW w:w="1245" w:type="dxa"/>
          </w:tcPr>
          <w:p w14:paraId="18885028" w14:textId="77777777" w:rsidR="006E0686" w:rsidRPr="00276E9B" w:rsidRDefault="006E0686" w:rsidP="00C711F5">
            <w:pPr>
              <w:pStyle w:val="TAH"/>
              <w:rPr>
                <w:rFonts w:eastAsia="MS Mincho"/>
              </w:rPr>
            </w:pPr>
            <w:r w:rsidRPr="00276E9B">
              <w:rPr>
                <w:rFonts w:eastAsia="MS Mincho"/>
              </w:rPr>
              <w:t>Condition</w:t>
            </w:r>
          </w:p>
        </w:tc>
      </w:tr>
      <w:tr w:rsidR="006E0686" w:rsidRPr="00276E9B" w14:paraId="2A7A7492" w14:textId="77777777" w:rsidTr="00C711F5">
        <w:tc>
          <w:tcPr>
            <w:tcW w:w="4535" w:type="dxa"/>
          </w:tcPr>
          <w:p w14:paraId="4D073C26" w14:textId="77777777" w:rsidR="006E0686" w:rsidRPr="00276E9B" w:rsidRDefault="006E0686" w:rsidP="00C711F5">
            <w:pPr>
              <w:pStyle w:val="TAL"/>
              <w:rPr>
                <w:rFonts w:eastAsia="MS Mincho"/>
              </w:rPr>
            </w:pPr>
            <w:r w:rsidRPr="00276E9B">
              <w:rPr>
                <w:rFonts w:eastAsia="MS Mincho"/>
              </w:rPr>
              <w:t>NAS key set identifier</w:t>
            </w:r>
          </w:p>
        </w:tc>
        <w:tc>
          <w:tcPr>
            <w:tcW w:w="2267" w:type="dxa"/>
          </w:tcPr>
          <w:p w14:paraId="299B5B9E" w14:textId="77777777" w:rsidR="006E0686" w:rsidRPr="00276E9B" w:rsidRDefault="006E0686" w:rsidP="00C711F5">
            <w:pPr>
              <w:pStyle w:val="TAL"/>
              <w:rPr>
                <w:rFonts w:eastAsia="MS PGothic"/>
              </w:rPr>
            </w:pPr>
            <w:r w:rsidRPr="00276E9B">
              <w:rPr>
                <w:rFonts w:eastAsia="MS PGothic"/>
              </w:rPr>
              <w:t>'111'B</w:t>
            </w:r>
          </w:p>
        </w:tc>
        <w:tc>
          <w:tcPr>
            <w:tcW w:w="1700" w:type="dxa"/>
          </w:tcPr>
          <w:p w14:paraId="48167FC2" w14:textId="77777777" w:rsidR="006E0686" w:rsidRPr="00276E9B" w:rsidRDefault="006E0686" w:rsidP="00C711F5">
            <w:pPr>
              <w:pStyle w:val="TAL"/>
              <w:rPr>
                <w:rFonts w:eastAsia="MS PGothic"/>
              </w:rPr>
            </w:pPr>
            <w:r w:rsidRPr="00276E9B">
              <w:rPr>
                <w:rFonts w:eastAsia="MS PGothic"/>
              </w:rPr>
              <w:t>no key is available</w:t>
            </w:r>
          </w:p>
        </w:tc>
        <w:tc>
          <w:tcPr>
            <w:tcW w:w="1245" w:type="dxa"/>
          </w:tcPr>
          <w:p w14:paraId="22301AA2" w14:textId="77777777" w:rsidR="006E0686" w:rsidRPr="00276E9B" w:rsidRDefault="006E0686" w:rsidP="00C711F5">
            <w:pPr>
              <w:pStyle w:val="TAL"/>
              <w:rPr>
                <w:rFonts w:eastAsia="MS Mincho"/>
              </w:rPr>
            </w:pPr>
          </w:p>
        </w:tc>
      </w:tr>
      <w:tr w:rsidR="006E0686" w:rsidRPr="00276E9B" w14:paraId="294E6E4C" w14:textId="77777777" w:rsidTr="00C711F5">
        <w:tc>
          <w:tcPr>
            <w:tcW w:w="4535" w:type="dxa"/>
          </w:tcPr>
          <w:p w14:paraId="36D6D5F6" w14:textId="77777777" w:rsidR="006E0686" w:rsidRPr="00276E9B" w:rsidRDefault="006E0686" w:rsidP="00C711F5">
            <w:pPr>
              <w:pStyle w:val="TAL"/>
              <w:rPr>
                <w:rFonts w:eastAsia="MS Mincho"/>
              </w:rPr>
            </w:pPr>
            <w:r w:rsidRPr="00276E9B">
              <w:rPr>
                <w:rFonts w:eastAsia="MS Mincho"/>
              </w:rPr>
              <w:t>Old GUTI or IMSI</w:t>
            </w:r>
          </w:p>
        </w:tc>
        <w:tc>
          <w:tcPr>
            <w:tcW w:w="2267" w:type="dxa"/>
          </w:tcPr>
          <w:p w14:paraId="6ADB1ECC" w14:textId="77777777" w:rsidR="006E0686" w:rsidRPr="00276E9B" w:rsidRDefault="006E0686" w:rsidP="00C711F5">
            <w:pPr>
              <w:pStyle w:val="TAL"/>
              <w:rPr>
                <w:rFonts w:eastAsia="MS PGothic"/>
              </w:rPr>
            </w:pPr>
            <w:r w:rsidRPr="00276E9B">
              <w:rPr>
                <w:rFonts w:eastAsia="MS PGothic"/>
              </w:rPr>
              <w:t>IMSI</w:t>
            </w:r>
          </w:p>
        </w:tc>
        <w:tc>
          <w:tcPr>
            <w:tcW w:w="1700" w:type="dxa"/>
          </w:tcPr>
          <w:p w14:paraId="73396F8B" w14:textId="77777777" w:rsidR="006E0686" w:rsidRPr="00276E9B" w:rsidRDefault="006E0686" w:rsidP="00C711F5">
            <w:pPr>
              <w:pStyle w:val="TAL"/>
              <w:rPr>
                <w:rFonts w:eastAsia="MS PGothic"/>
              </w:rPr>
            </w:pPr>
          </w:p>
        </w:tc>
        <w:tc>
          <w:tcPr>
            <w:tcW w:w="1245" w:type="dxa"/>
          </w:tcPr>
          <w:p w14:paraId="7D791603" w14:textId="77777777" w:rsidR="006E0686" w:rsidRPr="00276E9B" w:rsidRDefault="006E0686" w:rsidP="00C711F5">
            <w:pPr>
              <w:pStyle w:val="TAL"/>
              <w:rPr>
                <w:rFonts w:eastAsia="MS Mincho"/>
              </w:rPr>
            </w:pPr>
          </w:p>
        </w:tc>
      </w:tr>
      <w:tr w:rsidR="006E0686" w:rsidRPr="00276E9B" w14:paraId="78D12E6B" w14:textId="77777777" w:rsidTr="00C711F5">
        <w:tc>
          <w:tcPr>
            <w:tcW w:w="4535" w:type="dxa"/>
          </w:tcPr>
          <w:p w14:paraId="40EA212B" w14:textId="77777777" w:rsidR="006E0686" w:rsidRPr="00276E9B" w:rsidRDefault="006E0686" w:rsidP="00C711F5">
            <w:pPr>
              <w:pStyle w:val="TAL"/>
              <w:rPr>
                <w:rFonts w:eastAsia="MS Mincho"/>
              </w:rPr>
            </w:pPr>
            <w:r w:rsidRPr="00276E9B">
              <w:rPr>
                <w:rFonts w:eastAsia="MS Mincho"/>
              </w:rPr>
              <w:t>Last visited registered TAI</w:t>
            </w:r>
          </w:p>
        </w:tc>
        <w:tc>
          <w:tcPr>
            <w:tcW w:w="2267" w:type="dxa"/>
          </w:tcPr>
          <w:p w14:paraId="71073401" w14:textId="77777777" w:rsidR="006E0686" w:rsidRPr="00276E9B" w:rsidRDefault="006E0686" w:rsidP="00C711F5">
            <w:pPr>
              <w:pStyle w:val="TAL"/>
              <w:rPr>
                <w:rFonts w:eastAsia="MS PGothic"/>
              </w:rPr>
            </w:pPr>
            <w:r w:rsidRPr="00276E9B">
              <w:rPr>
                <w:rFonts w:eastAsia="MS PGothic"/>
              </w:rPr>
              <w:t>Not Present</w:t>
            </w:r>
          </w:p>
        </w:tc>
        <w:tc>
          <w:tcPr>
            <w:tcW w:w="1700" w:type="dxa"/>
          </w:tcPr>
          <w:p w14:paraId="3C62EBD8" w14:textId="77777777" w:rsidR="006E0686" w:rsidRPr="00276E9B" w:rsidRDefault="006E0686" w:rsidP="00C711F5">
            <w:pPr>
              <w:pStyle w:val="TAL"/>
              <w:rPr>
                <w:rFonts w:eastAsia="MS PGothic"/>
              </w:rPr>
            </w:pPr>
          </w:p>
        </w:tc>
        <w:tc>
          <w:tcPr>
            <w:tcW w:w="1245" w:type="dxa"/>
          </w:tcPr>
          <w:p w14:paraId="39FEA372" w14:textId="77777777" w:rsidR="006E0686" w:rsidRPr="00276E9B" w:rsidRDefault="006E0686" w:rsidP="00C711F5">
            <w:pPr>
              <w:pStyle w:val="TAL"/>
              <w:rPr>
                <w:rFonts w:eastAsia="MS Mincho"/>
              </w:rPr>
            </w:pPr>
          </w:p>
        </w:tc>
      </w:tr>
    </w:tbl>
    <w:p w14:paraId="0BEEAF31" w14:textId="77777777" w:rsidR="006E0686" w:rsidRPr="00276E9B" w:rsidRDefault="006E0686" w:rsidP="006E0686"/>
    <w:p w14:paraId="5EC3A911" w14:textId="77777777" w:rsidR="006E0686" w:rsidRPr="00276E9B" w:rsidRDefault="006E0686" w:rsidP="006E0686">
      <w:pPr>
        <w:pStyle w:val="TH"/>
      </w:pPr>
      <w:r w:rsidRPr="00276E9B">
        <w:lastRenderedPageBreak/>
        <w:t>Table 22.5.1.3.3-3: AUTHENTICATION REQUEST (step 11, Table 22.5.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686" w:rsidRPr="00276E9B" w14:paraId="2ADACDE1" w14:textId="77777777" w:rsidTr="00C711F5">
        <w:tc>
          <w:tcPr>
            <w:tcW w:w="9747" w:type="dxa"/>
            <w:gridSpan w:val="4"/>
          </w:tcPr>
          <w:p w14:paraId="1339C8D8" w14:textId="77777777" w:rsidR="006E0686" w:rsidRPr="00276E9B" w:rsidRDefault="006E0686" w:rsidP="00C711F5">
            <w:pPr>
              <w:pStyle w:val="TAL"/>
              <w:rPr>
                <w:rFonts w:eastAsia="MS Mincho"/>
              </w:rPr>
            </w:pPr>
            <w:r w:rsidRPr="00276E9B">
              <w:rPr>
                <w:rFonts w:eastAsia="MS Mincho"/>
              </w:rPr>
              <w:t>Derivation Path: 36.508</w:t>
            </w:r>
            <w:r w:rsidRPr="00276E9B">
              <w:t xml:space="preserve"> [18]</w:t>
            </w:r>
            <w:r w:rsidRPr="00276E9B">
              <w:rPr>
                <w:rFonts w:eastAsia="MS Mincho"/>
              </w:rPr>
              <w:t>, Table 4.7.2-7</w:t>
            </w:r>
          </w:p>
        </w:tc>
      </w:tr>
      <w:tr w:rsidR="006E0686" w:rsidRPr="00276E9B" w14:paraId="392562A9" w14:textId="77777777" w:rsidTr="00C711F5">
        <w:tc>
          <w:tcPr>
            <w:tcW w:w="4535" w:type="dxa"/>
          </w:tcPr>
          <w:p w14:paraId="2718E830" w14:textId="77777777" w:rsidR="006E0686" w:rsidRPr="00276E9B" w:rsidRDefault="006E0686" w:rsidP="00C711F5">
            <w:pPr>
              <w:pStyle w:val="TAH"/>
              <w:rPr>
                <w:rFonts w:eastAsia="MS Mincho"/>
              </w:rPr>
            </w:pPr>
            <w:r w:rsidRPr="00276E9B">
              <w:rPr>
                <w:rFonts w:eastAsia="MS Mincho"/>
              </w:rPr>
              <w:t>Information Element</w:t>
            </w:r>
          </w:p>
        </w:tc>
        <w:tc>
          <w:tcPr>
            <w:tcW w:w="2267" w:type="dxa"/>
          </w:tcPr>
          <w:p w14:paraId="01903CCD" w14:textId="77777777" w:rsidR="006E0686" w:rsidRPr="00276E9B" w:rsidRDefault="006E0686" w:rsidP="00C711F5">
            <w:pPr>
              <w:pStyle w:val="TAH"/>
              <w:rPr>
                <w:rFonts w:eastAsia="MS Mincho"/>
              </w:rPr>
            </w:pPr>
            <w:r w:rsidRPr="00276E9B">
              <w:rPr>
                <w:rFonts w:eastAsia="MS Mincho"/>
              </w:rPr>
              <w:t>Value/remark</w:t>
            </w:r>
          </w:p>
        </w:tc>
        <w:tc>
          <w:tcPr>
            <w:tcW w:w="1700" w:type="dxa"/>
          </w:tcPr>
          <w:p w14:paraId="15794344" w14:textId="77777777" w:rsidR="006E0686" w:rsidRPr="00276E9B" w:rsidRDefault="006E0686" w:rsidP="00C711F5">
            <w:pPr>
              <w:pStyle w:val="TAH"/>
              <w:rPr>
                <w:rFonts w:eastAsia="MS Mincho"/>
              </w:rPr>
            </w:pPr>
            <w:r w:rsidRPr="00276E9B">
              <w:rPr>
                <w:rFonts w:eastAsia="MS Mincho"/>
              </w:rPr>
              <w:t>Comment</w:t>
            </w:r>
          </w:p>
        </w:tc>
        <w:tc>
          <w:tcPr>
            <w:tcW w:w="1245" w:type="dxa"/>
          </w:tcPr>
          <w:p w14:paraId="6816436C" w14:textId="77777777" w:rsidR="006E0686" w:rsidRPr="00276E9B" w:rsidRDefault="006E0686" w:rsidP="00C711F5">
            <w:pPr>
              <w:pStyle w:val="TAH"/>
              <w:rPr>
                <w:rFonts w:eastAsia="MS Mincho"/>
              </w:rPr>
            </w:pPr>
            <w:r w:rsidRPr="00276E9B">
              <w:rPr>
                <w:rFonts w:eastAsia="MS Mincho"/>
              </w:rPr>
              <w:t>Condition</w:t>
            </w:r>
          </w:p>
        </w:tc>
      </w:tr>
      <w:tr w:rsidR="006E0686" w:rsidRPr="00276E9B" w14:paraId="15E5732F" w14:textId="77777777" w:rsidTr="00C711F5">
        <w:tc>
          <w:tcPr>
            <w:tcW w:w="4535" w:type="dxa"/>
          </w:tcPr>
          <w:p w14:paraId="6A46B613" w14:textId="77777777" w:rsidR="006E0686" w:rsidRPr="00276E9B" w:rsidRDefault="006E0686" w:rsidP="00C711F5">
            <w:pPr>
              <w:pStyle w:val="TAL"/>
              <w:rPr>
                <w:rFonts w:eastAsia="MS Mincho"/>
              </w:rPr>
            </w:pPr>
            <w:r w:rsidRPr="00276E9B">
              <w:rPr>
                <w:rFonts w:eastAsia="MS Mincho"/>
              </w:rPr>
              <w:t>Authentication parameter AUTN</w:t>
            </w:r>
          </w:p>
        </w:tc>
        <w:tc>
          <w:tcPr>
            <w:tcW w:w="2267" w:type="dxa"/>
          </w:tcPr>
          <w:p w14:paraId="35C3D816" w14:textId="77777777" w:rsidR="006E0686" w:rsidRPr="00276E9B" w:rsidRDefault="006E0686" w:rsidP="00C711F5">
            <w:pPr>
              <w:pStyle w:val="TAL"/>
              <w:rPr>
                <w:rFonts w:eastAsia="MS Mincho"/>
              </w:rPr>
            </w:pPr>
            <w:r w:rsidRPr="00276E9B">
              <w:rPr>
                <w:rFonts w:eastAsia="MS Mincho"/>
              </w:rPr>
              <w:t>AMF field set to "AMF</w:t>
            </w:r>
            <w:r w:rsidRPr="00276E9B">
              <w:rPr>
                <w:rFonts w:eastAsia="MS Mincho"/>
                <w:vertAlign w:val="subscript"/>
              </w:rPr>
              <w:t>RESYNCH</w:t>
            </w:r>
            <w:r w:rsidRPr="00276E9B">
              <w:rPr>
                <w:rFonts w:eastAsia="MS Mincho"/>
              </w:rPr>
              <w:t>"</w:t>
            </w:r>
          </w:p>
        </w:tc>
        <w:tc>
          <w:tcPr>
            <w:tcW w:w="1700" w:type="dxa"/>
          </w:tcPr>
          <w:p w14:paraId="35458E06" w14:textId="77777777" w:rsidR="006E0686" w:rsidRPr="00276E9B" w:rsidRDefault="00EE723C" w:rsidP="00C711F5">
            <w:pPr>
              <w:pStyle w:val="TAL"/>
              <w:rPr>
                <w:rFonts w:eastAsia="MS Mincho"/>
              </w:rPr>
            </w:pPr>
            <w:r w:rsidRPr="00276E9B">
              <w:t>SQN out of range</w:t>
            </w:r>
          </w:p>
        </w:tc>
        <w:tc>
          <w:tcPr>
            <w:tcW w:w="1245" w:type="dxa"/>
          </w:tcPr>
          <w:p w14:paraId="48664157" w14:textId="77777777" w:rsidR="006E0686" w:rsidRPr="00276E9B" w:rsidRDefault="006E0686" w:rsidP="00C711F5">
            <w:pPr>
              <w:pStyle w:val="TAL"/>
              <w:rPr>
                <w:rFonts w:eastAsia="MS Mincho"/>
              </w:rPr>
            </w:pPr>
          </w:p>
        </w:tc>
      </w:tr>
    </w:tbl>
    <w:p w14:paraId="1E809DFB" w14:textId="77777777" w:rsidR="006E0686" w:rsidRPr="00276E9B" w:rsidRDefault="006E0686" w:rsidP="006E0686"/>
    <w:p w14:paraId="473959BC" w14:textId="77777777" w:rsidR="006E0686" w:rsidRPr="00276E9B" w:rsidRDefault="006E0686" w:rsidP="006E0686">
      <w:pPr>
        <w:pStyle w:val="TH"/>
      </w:pPr>
      <w:r w:rsidRPr="00276E9B">
        <w:t>Table 22.5.1.3.3-4: AUTHENTICATION FAILURE (step 12, Table 22.5.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686" w:rsidRPr="00276E9B" w14:paraId="396B2175" w14:textId="77777777" w:rsidTr="00C711F5">
        <w:tc>
          <w:tcPr>
            <w:tcW w:w="9747" w:type="dxa"/>
            <w:gridSpan w:val="4"/>
          </w:tcPr>
          <w:p w14:paraId="7E3459EF" w14:textId="77777777" w:rsidR="006E0686" w:rsidRPr="00276E9B" w:rsidRDefault="006E0686" w:rsidP="00C711F5">
            <w:pPr>
              <w:pStyle w:val="TAL"/>
              <w:rPr>
                <w:rFonts w:eastAsia="MS Mincho"/>
              </w:rPr>
            </w:pPr>
            <w:r w:rsidRPr="00276E9B">
              <w:rPr>
                <w:rFonts w:eastAsia="MS Mincho"/>
              </w:rPr>
              <w:t>Derivation Path: 36.508</w:t>
            </w:r>
            <w:r w:rsidRPr="00276E9B">
              <w:t xml:space="preserve"> [18]</w:t>
            </w:r>
            <w:r w:rsidRPr="00276E9B">
              <w:rPr>
                <w:rFonts w:eastAsia="MS Mincho"/>
              </w:rPr>
              <w:t>, Table 4.7.2-5</w:t>
            </w:r>
          </w:p>
        </w:tc>
      </w:tr>
      <w:tr w:rsidR="006E0686" w:rsidRPr="00276E9B" w14:paraId="22210AEF" w14:textId="77777777" w:rsidTr="00C711F5">
        <w:tc>
          <w:tcPr>
            <w:tcW w:w="4535" w:type="dxa"/>
          </w:tcPr>
          <w:p w14:paraId="5DEF5441" w14:textId="77777777" w:rsidR="006E0686" w:rsidRPr="00276E9B" w:rsidRDefault="006E0686" w:rsidP="00C711F5">
            <w:pPr>
              <w:pStyle w:val="TAH"/>
              <w:rPr>
                <w:rFonts w:eastAsia="MS Mincho"/>
              </w:rPr>
            </w:pPr>
            <w:r w:rsidRPr="00276E9B">
              <w:rPr>
                <w:rFonts w:eastAsia="MS Mincho"/>
              </w:rPr>
              <w:t>Information Element</w:t>
            </w:r>
          </w:p>
        </w:tc>
        <w:tc>
          <w:tcPr>
            <w:tcW w:w="2267" w:type="dxa"/>
          </w:tcPr>
          <w:p w14:paraId="418017C8" w14:textId="77777777" w:rsidR="006E0686" w:rsidRPr="00276E9B" w:rsidRDefault="006E0686" w:rsidP="00C711F5">
            <w:pPr>
              <w:pStyle w:val="TAH"/>
              <w:rPr>
                <w:rFonts w:eastAsia="MS Mincho"/>
              </w:rPr>
            </w:pPr>
            <w:r w:rsidRPr="00276E9B">
              <w:rPr>
                <w:rFonts w:eastAsia="MS Mincho"/>
              </w:rPr>
              <w:t>Value/remark</w:t>
            </w:r>
          </w:p>
        </w:tc>
        <w:tc>
          <w:tcPr>
            <w:tcW w:w="1700" w:type="dxa"/>
          </w:tcPr>
          <w:p w14:paraId="6A1D2926" w14:textId="77777777" w:rsidR="006E0686" w:rsidRPr="00276E9B" w:rsidRDefault="006E0686" w:rsidP="00C711F5">
            <w:pPr>
              <w:pStyle w:val="TAH"/>
              <w:rPr>
                <w:rFonts w:eastAsia="MS Mincho"/>
              </w:rPr>
            </w:pPr>
            <w:r w:rsidRPr="00276E9B">
              <w:rPr>
                <w:rFonts w:eastAsia="MS Mincho"/>
              </w:rPr>
              <w:t>Comment</w:t>
            </w:r>
          </w:p>
        </w:tc>
        <w:tc>
          <w:tcPr>
            <w:tcW w:w="1245" w:type="dxa"/>
          </w:tcPr>
          <w:p w14:paraId="7BC07A4E" w14:textId="77777777" w:rsidR="006E0686" w:rsidRPr="00276E9B" w:rsidRDefault="006E0686" w:rsidP="00C711F5">
            <w:pPr>
              <w:pStyle w:val="TAH"/>
              <w:rPr>
                <w:rFonts w:eastAsia="MS Mincho"/>
              </w:rPr>
            </w:pPr>
            <w:r w:rsidRPr="00276E9B">
              <w:rPr>
                <w:rFonts w:eastAsia="MS Mincho"/>
              </w:rPr>
              <w:t>Condition</w:t>
            </w:r>
          </w:p>
        </w:tc>
      </w:tr>
      <w:tr w:rsidR="006E0686" w:rsidRPr="00276E9B" w14:paraId="2AF2C3A8" w14:textId="77777777" w:rsidTr="00C711F5">
        <w:tc>
          <w:tcPr>
            <w:tcW w:w="4535" w:type="dxa"/>
          </w:tcPr>
          <w:p w14:paraId="68AD2B65" w14:textId="77777777" w:rsidR="006E0686" w:rsidRPr="00276E9B" w:rsidRDefault="006E0686" w:rsidP="00C711F5">
            <w:pPr>
              <w:pStyle w:val="TAL"/>
              <w:rPr>
                <w:rFonts w:eastAsia="MS Mincho"/>
              </w:rPr>
            </w:pPr>
            <w:r w:rsidRPr="00276E9B">
              <w:rPr>
                <w:rFonts w:eastAsia="MS Mincho"/>
              </w:rPr>
              <w:t>EMM cause</w:t>
            </w:r>
          </w:p>
        </w:tc>
        <w:tc>
          <w:tcPr>
            <w:tcW w:w="2267" w:type="dxa"/>
          </w:tcPr>
          <w:p w14:paraId="5666A0D9" w14:textId="77777777" w:rsidR="006E0686" w:rsidRPr="00276E9B" w:rsidRDefault="006E0686" w:rsidP="00C711F5">
            <w:pPr>
              <w:pStyle w:val="TAL"/>
              <w:rPr>
                <w:rFonts w:eastAsia="MS PGothic"/>
              </w:rPr>
            </w:pPr>
            <w:r w:rsidRPr="00276E9B">
              <w:rPr>
                <w:rFonts w:eastAsia="MS PGothic"/>
              </w:rPr>
              <w:t>'0001 0101'B</w:t>
            </w:r>
          </w:p>
        </w:tc>
        <w:tc>
          <w:tcPr>
            <w:tcW w:w="1700" w:type="dxa"/>
          </w:tcPr>
          <w:p w14:paraId="3A3598E6" w14:textId="77777777" w:rsidR="006E0686" w:rsidRPr="00276E9B" w:rsidRDefault="006E0686" w:rsidP="00C711F5">
            <w:pPr>
              <w:pStyle w:val="TAL"/>
              <w:rPr>
                <w:rFonts w:eastAsia="MS PGothic"/>
              </w:rPr>
            </w:pPr>
            <w:r w:rsidRPr="00276E9B">
              <w:rPr>
                <w:rFonts w:eastAsia="MS PGothic"/>
              </w:rPr>
              <w:t>Synch failure</w:t>
            </w:r>
          </w:p>
        </w:tc>
        <w:tc>
          <w:tcPr>
            <w:tcW w:w="1245" w:type="dxa"/>
          </w:tcPr>
          <w:p w14:paraId="353770E5" w14:textId="77777777" w:rsidR="006E0686" w:rsidRPr="00276E9B" w:rsidRDefault="006E0686" w:rsidP="00C711F5">
            <w:pPr>
              <w:pStyle w:val="TAL"/>
              <w:rPr>
                <w:rFonts w:eastAsia="MS Mincho"/>
              </w:rPr>
            </w:pPr>
          </w:p>
        </w:tc>
      </w:tr>
      <w:tr w:rsidR="006E0686" w:rsidRPr="00276E9B" w14:paraId="23D9109A" w14:textId="77777777" w:rsidTr="00C711F5">
        <w:tc>
          <w:tcPr>
            <w:tcW w:w="4535" w:type="dxa"/>
          </w:tcPr>
          <w:p w14:paraId="3E48BBEE" w14:textId="77777777" w:rsidR="006E0686" w:rsidRPr="00276E9B" w:rsidRDefault="006E0686" w:rsidP="00C711F5">
            <w:pPr>
              <w:pStyle w:val="TAL"/>
              <w:rPr>
                <w:rFonts w:eastAsia="MS Mincho"/>
              </w:rPr>
            </w:pPr>
            <w:r w:rsidRPr="00276E9B">
              <w:rPr>
                <w:rFonts w:eastAsia="MS Mincho"/>
              </w:rPr>
              <w:t>Authentication failure parameter</w:t>
            </w:r>
          </w:p>
        </w:tc>
        <w:tc>
          <w:tcPr>
            <w:tcW w:w="2267" w:type="dxa"/>
          </w:tcPr>
          <w:p w14:paraId="075E6046" w14:textId="77777777" w:rsidR="006E0686" w:rsidRPr="00276E9B" w:rsidRDefault="006E0686" w:rsidP="00C711F5">
            <w:pPr>
              <w:pStyle w:val="TAL"/>
              <w:rPr>
                <w:rFonts w:eastAsia="MS PGothic"/>
              </w:rPr>
            </w:pPr>
            <w:r w:rsidRPr="00276E9B">
              <w:rPr>
                <w:rFonts w:eastAsia="MS PGothic"/>
              </w:rPr>
              <w:t>'1111 1111 1111 1111'B</w:t>
            </w:r>
          </w:p>
        </w:tc>
        <w:tc>
          <w:tcPr>
            <w:tcW w:w="1700" w:type="dxa"/>
          </w:tcPr>
          <w:p w14:paraId="4AA0037E" w14:textId="77777777" w:rsidR="006E0686" w:rsidRPr="00276E9B" w:rsidRDefault="006E0686" w:rsidP="00C711F5">
            <w:pPr>
              <w:pStyle w:val="TAL"/>
              <w:rPr>
                <w:rFonts w:eastAsia="MS PGothic"/>
              </w:rPr>
            </w:pPr>
            <w:r w:rsidRPr="00276E9B">
              <w:rPr>
                <w:rFonts w:eastAsia="MS PGothic"/>
              </w:rPr>
              <w:t>AMF</w:t>
            </w:r>
            <w:r w:rsidRPr="00276E9B">
              <w:rPr>
                <w:rFonts w:eastAsia="MS PGothic"/>
                <w:vertAlign w:val="subscript"/>
              </w:rPr>
              <w:t>RESYNCH</w:t>
            </w:r>
            <w:r w:rsidRPr="00276E9B">
              <w:rPr>
                <w:rFonts w:eastAsia="MS PGothic"/>
              </w:rPr>
              <w:t xml:space="preserve"> see TS 34.108, 8.1.2.2</w:t>
            </w:r>
          </w:p>
        </w:tc>
        <w:tc>
          <w:tcPr>
            <w:tcW w:w="1245" w:type="dxa"/>
          </w:tcPr>
          <w:p w14:paraId="77B2DD19" w14:textId="77777777" w:rsidR="006E0686" w:rsidRPr="00276E9B" w:rsidRDefault="006E0686" w:rsidP="00C711F5">
            <w:pPr>
              <w:pStyle w:val="TAL"/>
              <w:rPr>
                <w:rFonts w:eastAsia="MS Mincho"/>
              </w:rPr>
            </w:pPr>
          </w:p>
        </w:tc>
      </w:tr>
    </w:tbl>
    <w:p w14:paraId="595EBBFC" w14:textId="77777777" w:rsidR="006E0686" w:rsidRPr="00276E9B" w:rsidRDefault="006E0686" w:rsidP="006E0686"/>
    <w:p w14:paraId="225E9CCC" w14:textId="77777777" w:rsidR="006E0686" w:rsidRPr="00276E9B" w:rsidRDefault="006E0686" w:rsidP="006E0686">
      <w:pPr>
        <w:pStyle w:val="TH"/>
      </w:pPr>
      <w:r w:rsidRPr="00276E9B">
        <w:t>Table 22.5.1.3.3-5: AUTHENTICATION RESPONSE (step 15, Table 22.5.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686" w:rsidRPr="00276E9B" w14:paraId="22CF73A9" w14:textId="77777777" w:rsidTr="00C711F5">
        <w:tc>
          <w:tcPr>
            <w:tcW w:w="9747" w:type="dxa"/>
            <w:gridSpan w:val="4"/>
          </w:tcPr>
          <w:p w14:paraId="22B20751" w14:textId="77777777" w:rsidR="006E0686" w:rsidRPr="00276E9B" w:rsidRDefault="006E0686" w:rsidP="00C711F5">
            <w:pPr>
              <w:pStyle w:val="TAL"/>
              <w:rPr>
                <w:rFonts w:eastAsia="MS Mincho"/>
              </w:rPr>
            </w:pPr>
            <w:r w:rsidRPr="00276E9B">
              <w:rPr>
                <w:rFonts w:eastAsia="MS Mincho"/>
              </w:rPr>
              <w:t>Derivation Path: 36.508</w:t>
            </w:r>
            <w:r w:rsidRPr="00276E9B">
              <w:t xml:space="preserve"> [18]</w:t>
            </w:r>
            <w:r w:rsidRPr="00276E9B">
              <w:rPr>
                <w:rFonts w:eastAsia="MS Mincho"/>
              </w:rPr>
              <w:t>, Table 4.7.2-8</w:t>
            </w:r>
          </w:p>
        </w:tc>
      </w:tr>
      <w:tr w:rsidR="006E0686" w:rsidRPr="00276E9B" w14:paraId="1BF00C8F" w14:textId="77777777" w:rsidTr="00C711F5">
        <w:tc>
          <w:tcPr>
            <w:tcW w:w="4535" w:type="dxa"/>
          </w:tcPr>
          <w:p w14:paraId="0B94EDF1" w14:textId="77777777" w:rsidR="006E0686" w:rsidRPr="00276E9B" w:rsidRDefault="006E0686" w:rsidP="00C711F5">
            <w:pPr>
              <w:pStyle w:val="TAH"/>
              <w:rPr>
                <w:rFonts w:eastAsia="MS Mincho"/>
              </w:rPr>
            </w:pPr>
            <w:r w:rsidRPr="00276E9B">
              <w:rPr>
                <w:rFonts w:eastAsia="MS Mincho"/>
              </w:rPr>
              <w:t>Information Element</w:t>
            </w:r>
          </w:p>
        </w:tc>
        <w:tc>
          <w:tcPr>
            <w:tcW w:w="2267" w:type="dxa"/>
          </w:tcPr>
          <w:p w14:paraId="6B78FE54" w14:textId="77777777" w:rsidR="006E0686" w:rsidRPr="00276E9B" w:rsidRDefault="006E0686" w:rsidP="00C711F5">
            <w:pPr>
              <w:pStyle w:val="TAH"/>
              <w:rPr>
                <w:rFonts w:eastAsia="MS Mincho"/>
              </w:rPr>
            </w:pPr>
            <w:r w:rsidRPr="00276E9B">
              <w:rPr>
                <w:rFonts w:eastAsia="MS Mincho"/>
              </w:rPr>
              <w:t>Value/remark</w:t>
            </w:r>
          </w:p>
        </w:tc>
        <w:tc>
          <w:tcPr>
            <w:tcW w:w="1700" w:type="dxa"/>
          </w:tcPr>
          <w:p w14:paraId="1BC1DD2C" w14:textId="77777777" w:rsidR="006E0686" w:rsidRPr="00276E9B" w:rsidRDefault="006E0686" w:rsidP="00C711F5">
            <w:pPr>
              <w:pStyle w:val="TAH"/>
              <w:rPr>
                <w:rFonts w:eastAsia="MS Mincho"/>
              </w:rPr>
            </w:pPr>
            <w:r w:rsidRPr="00276E9B">
              <w:rPr>
                <w:rFonts w:eastAsia="MS Mincho"/>
              </w:rPr>
              <w:t>Comment</w:t>
            </w:r>
          </w:p>
        </w:tc>
        <w:tc>
          <w:tcPr>
            <w:tcW w:w="1245" w:type="dxa"/>
          </w:tcPr>
          <w:p w14:paraId="774E8FD0" w14:textId="77777777" w:rsidR="006E0686" w:rsidRPr="00276E9B" w:rsidRDefault="006E0686" w:rsidP="00C711F5">
            <w:pPr>
              <w:pStyle w:val="TAH"/>
              <w:rPr>
                <w:rFonts w:eastAsia="MS Mincho"/>
              </w:rPr>
            </w:pPr>
            <w:r w:rsidRPr="00276E9B">
              <w:rPr>
                <w:rFonts w:eastAsia="MS Mincho"/>
              </w:rPr>
              <w:t>Condition</w:t>
            </w:r>
          </w:p>
        </w:tc>
      </w:tr>
      <w:tr w:rsidR="006E0686" w:rsidRPr="00276E9B" w14:paraId="0566DE32" w14:textId="77777777" w:rsidTr="00C711F5">
        <w:tc>
          <w:tcPr>
            <w:tcW w:w="4535" w:type="dxa"/>
          </w:tcPr>
          <w:p w14:paraId="631E964D" w14:textId="77777777" w:rsidR="006E0686" w:rsidRPr="00276E9B" w:rsidRDefault="006E0686" w:rsidP="00C711F5">
            <w:pPr>
              <w:pStyle w:val="TAL"/>
              <w:rPr>
                <w:rFonts w:eastAsia="MS Mincho"/>
              </w:rPr>
            </w:pPr>
            <w:r w:rsidRPr="00276E9B">
              <w:rPr>
                <w:rFonts w:eastAsia="MS Mincho"/>
              </w:rPr>
              <w:t>Authentication response parameter</w:t>
            </w:r>
          </w:p>
        </w:tc>
        <w:tc>
          <w:tcPr>
            <w:tcW w:w="2267" w:type="dxa"/>
          </w:tcPr>
          <w:p w14:paraId="2778E556" w14:textId="77777777" w:rsidR="006E0686" w:rsidRPr="00276E9B" w:rsidRDefault="006E0686" w:rsidP="00C711F5">
            <w:pPr>
              <w:pStyle w:val="TAL"/>
              <w:rPr>
                <w:rFonts w:eastAsia="MS Mincho"/>
              </w:rPr>
            </w:pPr>
            <w:r w:rsidRPr="00276E9B">
              <w:rPr>
                <w:rFonts w:eastAsia="MS Mincho"/>
              </w:rPr>
              <w:t>RES equal to the XRES calculated in the SS with the parameters provided/indicated in the AUTHENTICATION REQUEST</w:t>
            </w:r>
          </w:p>
        </w:tc>
        <w:tc>
          <w:tcPr>
            <w:tcW w:w="1700" w:type="dxa"/>
          </w:tcPr>
          <w:p w14:paraId="6402D427" w14:textId="77777777" w:rsidR="006E0686" w:rsidRPr="00276E9B" w:rsidRDefault="006E0686" w:rsidP="00C711F5">
            <w:pPr>
              <w:pStyle w:val="TAL"/>
              <w:rPr>
                <w:rFonts w:eastAsia="MS PGothic"/>
              </w:rPr>
            </w:pPr>
          </w:p>
        </w:tc>
        <w:tc>
          <w:tcPr>
            <w:tcW w:w="1245" w:type="dxa"/>
          </w:tcPr>
          <w:p w14:paraId="5B91DA0C" w14:textId="77777777" w:rsidR="006E0686" w:rsidRPr="00276E9B" w:rsidRDefault="006E0686" w:rsidP="00C711F5">
            <w:pPr>
              <w:pStyle w:val="TAL"/>
              <w:rPr>
                <w:rFonts w:eastAsia="MS Mincho"/>
              </w:rPr>
            </w:pPr>
          </w:p>
        </w:tc>
      </w:tr>
    </w:tbl>
    <w:p w14:paraId="5666E3DA" w14:textId="77777777" w:rsidR="006E0686" w:rsidRPr="00276E9B" w:rsidRDefault="006E0686" w:rsidP="006E0686"/>
    <w:p w14:paraId="44400B2B" w14:textId="77777777" w:rsidR="006E0686" w:rsidRPr="00276E9B" w:rsidRDefault="006E0686" w:rsidP="006E0686">
      <w:pPr>
        <w:pStyle w:val="TH"/>
      </w:pPr>
      <w:r w:rsidRPr="00276E9B">
        <w:t>Table 22.5.1.3.3-6: AUTHENTICATION REQUEST (step 17, Table 22.5.1.3.2-1)</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54"/>
      </w:tblGrid>
      <w:tr w:rsidR="006E0686" w:rsidRPr="00276E9B" w14:paraId="646AA2DA" w14:textId="77777777" w:rsidTr="00C711F5">
        <w:tc>
          <w:tcPr>
            <w:tcW w:w="9756" w:type="dxa"/>
            <w:gridSpan w:val="4"/>
          </w:tcPr>
          <w:p w14:paraId="67F95CD1" w14:textId="77777777" w:rsidR="006E0686" w:rsidRPr="00276E9B" w:rsidRDefault="006E0686" w:rsidP="00C711F5">
            <w:pPr>
              <w:pStyle w:val="TAL"/>
              <w:rPr>
                <w:rFonts w:eastAsia="MS Mincho"/>
              </w:rPr>
            </w:pPr>
            <w:r w:rsidRPr="00276E9B">
              <w:rPr>
                <w:rFonts w:eastAsia="MS Mincho"/>
              </w:rPr>
              <w:t>Derivation Path: 36.508</w:t>
            </w:r>
            <w:r w:rsidRPr="00276E9B">
              <w:t xml:space="preserve"> [18]</w:t>
            </w:r>
            <w:r w:rsidRPr="00276E9B">
              <w:rPr>
                <w:rFonts w:eastAsia="MS Mincho"/>
              </w:rPr>
              <w:t>, Table 4.7.2-7</w:t>
            </w:r>
          </w:p>
        </w:tc>
      </w:tr>
      <w:tr w:rsidR="006E0686" w:rsidRPr="00276E9B" w14:paraId="61D5139C" w14:textId="77777777" w:rsidTr="00C711F5">
        <w:tc>
          <w:tcPr>
            <w:tcW w:w="4535" w:type="dxa"/>
          </w:tcPr>
          <w:p w14:paraId="69F678BC" w14:textId="77777777" w:rsidR="006E0686" w:rsidRPr="00276E9B" w:rsidRDefault="006E0686" w:rsidP="00C711F5">
            <w:pPr>
              <w:pStyle w:val="TAH"/>
              <w:rPr>
                <w:rFonts w:eastAsia="MS Mincho"/>
              </w:rPr>
            </w:pPr>
            <w:r w:rsidRPr="00276E9B">
              <w:rPr>
                <w:rFonts w:eastAsia="MS Mincho"/>
              </w:rPr>
              <w:t>Information Element</w:t>
            </w:r>
          </w:p>
        </w:tc>
        <w:tc>
          <w:tcPr>
            <w:tcW w:w="2267" w:type="dxa"/>
          </w:tcPr>
          <w:p w14:paraId="2F82A195" w14:textId="77777777" w:rsidR="006E0686" w:rsidRPr="00276E9B" w:rsidRDefault="006E0686" w:rsidP="00C711F5">
            <w:pPr>
              <w:pStyle w:val="TAH"/>
              <w:rPr>
                <w:rFonts w:eastAsia="MS Mincho"/>
              </w:rPr>
            </w:pPr>
            <w:r w:rsidRPr="00276E9B">
              <w:rPr>
                <w:rFonts w:eastAsia="MS Mincho"/>
              </w:rPr>
              <w:t>Value/remark</w:t>
            </w:r>
          </w:p>
        </w:tc>
        <w:tc>
          <w:tcPr>
            <w:tcW w:w="1700" w:type="dxa"/>
          </w:tcPr>
          <w:p w14:paraId="417DB070" w14:textId="77777777" w:rsidR="006E0686" w:rsidRPr="00276E9B" w:rsidRDefault="006E0686" w:rsidP="00C711F5">
            <w:pPr>
              <w:pStyle w:val="TAH"/>
              <w:rPr>
                <w:rFonts w:eastAsia="MS Mincho"/>
              </w:rPr>
            </w:pPr>
            <w:r w:rsidRPr="00276E9B">
              <w:rPr>
                <w:rFonts w:eastAsia="MS Mincho"/>
              </w:rPr>
              <w:t>Comment</w:t>
            </w:r>
          </w:p>
        </w:tc>
        <w:tc>
          <w:tcPr>
            <w:tcW w:w="1254" w:type="dxa"/>
          </w:tcPr>
          <w:p w14:paraId="0DE69454" w14:textId="77777777" w:rsidR="006E0686" w:rsidRPr="00276E9B" w:rsidRDefault="006E0686" w:rsidP="00C711F5">
            <w:pPr>
              <w:pStyle w:val="TAH"/>
              <w:rPr>
                <w:rFonts w:eastAsia="MS Mincho"/>
              </w:rPr>
            </w:pPr>
            <w:r w:rsidRPr="00276E9B">
              <w:rPr>
                <w:rFonts w:eastAsia="MS Mincho"/>
              </w:rPr>
              <w:t>Condition</w:t>
            </w:r>
          </w:p>
        </w:tc>
      </w:tr>
      <w:tr w:rsidR="006E0686" w:rsidRPr="00276E9B" w14:paraId="1C7A0B23" w14:textId="77777777" w:rsidTr="00C711F5">
        <w:tc>
          <w:tcPr>
            <w:tcW w:w="4535" w:type="dxa"/>
          </w:tcPr>
          <w:p w14:paraId="465E313F" w14:textId="77777777" w:rsidR="006E0686" w:rsidRPr="00276E9B" w:rsidRDefault="006E0686" w:rsidP="00C711F5">
            <w:pPr>
              <w:pStyle w:val="TAL"/>
              <w:rPr>
                <w:rFonts w:eastAsia="MS Mincho"/>
              </w:rPr>
            </w:pPr>
            <w:r w:rsidRPr="00276E9B">
              <w:rPr>
                <w:rFonts w:eastAsia="MS Mincho"/>
              </w:rPr>
              <w:t>Authentication parameter AUTN</w:t>
            </w:r>
          </w:p>
        </w:tc>
        <w:tc>
          <w:tcPr>
            <w:tcW w:w="2267" w:type="dxa"/>
          </w:tcPr>
          <w:p w14:paraId="2694151B" w14:textId="77777777" w:rsidR="006E0686" w:rsidRPr="00276E9B" w:rsidRDefault="006E0686" w:rsidP="00C711F5">
            <w:pPr>
              <w:pStyle w:val="TAL"/>
              <w:rPr>
                <w:rFonts w:eastAsia="MS Mincho"/>
              </w:rPr>
            </w:pPr>
            <w:r w:rsidRPr="00276E9B">
              <w:t>"separation bit"</w:t>
            </w:r>
            <w:r w:rsidRPr="00276E9B">
              <w:rPr>
                <w:lang w:eastAsia="zh-CN"/>
              </w:rPr>
              <w:t>=0</w:t>
            </w:r>
          </w:p>
        </w:tc>
        <w:tc>
          <w:tcPr>
            <w:tcW w:w="1700" w:type="dxa"/>
          </w:tcPr>
          <w:p w14:paraId="19FA70C5" w14:textId="77777777" w:rsidR="006E0686" w:rsidRPr="00276E9B" w:rsidRDefault="006E0686" w:rsidP="00C711F5">
            <w:pPr>
              <w:pStyle w:val="TAH"/>
              <w:jc w:val="left"/>
              <w:rPr>
                <w:rFonts w:eastAsia="MS PGothic"/>
                <w:b w:val="0"/>
              </w:rPr>
            </w:pPr>
            <w:r w:rsidRPr="00276E9B">
              <w:rPr>
                <w:b w:val="0"/>
                <w:lang w:eastAsia="zh-CN"/>
              </w:rPr>
              <w:t>T</w:t>
            </w:r>
            <w:r w:rsidRPr="00276E9B">
              <w:rPr>
                <w:b w:val="0"/>
              </w:rPr>
              <w:t>he "separation bit" in the AMF field of AUTN supplied by the core network is 0</w:t>
            </w:r>
            <w:r w:rsidRPr="00276E9B">
              <w:rPr>
                <w:b w:val="0"/>
                <w:lang w:eastAsia="zh-CN"/>
              </w:rPr>
              <w:t>.</w:t>
            </w:r>
          </w:p>
        </w:tc>
        <w:tc>
          <w:tcPr>
            <w:tcW w:w="1254" w:type="dxa"/>
          </w:tcPr>
          <w:p w14:paraId="37C505BE" w14:textId="77777777" w:rsidR="006E0686" w:rsidRPr="00276E9B" w:rsidRDefault="006E0686" w:rsidP="00C711F5">
            <w:pPr>
              <w:pStyle w:val="TAL"/>
              <w:rPr>
                <w:rFonts w:eastAsia="MS Mincho"/>
              </w:rPr>
            </w:pPr>
          </w:p>
        </w:tc>
      </w:tr>
    </w:tbl>
    <w:p w14:paraId="110A11A3" w14:textId="77777777" w:rsidR="006E0686" w:rsidRPr="00276E9B" w:rsidRDefault="006E0686" w:rsidP="006E0686"/>
    <w:p w14:paraId="4A535E79" w14:textId="77777777" w:rsidR="006E0686" w:rsidRPr="00276E9B" w:rsidRDefault="006E0686" w:rsidP="006E0686">
      <w:pPr>
        <w:pStyle w:val="TH"/>
      </w:pPr>
      <w:r w:rsidRPr="00276E9B">
        <w:t>Table 22.5.1.3.3-7: AUTHENTICATION FAILURE (step 18, Table 22.5.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686" w:rsidRPr="00276E9B" w14:paraId="1B43E15C" w14:textId="77777777" w:rsidTr="00C711F5">
        <w:tc>
          <w:tcPr>
            <w:tcW w:w="9747" w:type="dxa"/>
            <w:gridSpan w:val="4"/>
          </w:tcPr>
          <w:p w14:paraId="7B5C3400" w14:textId="77777777" w:rsidR="006E0686" w:rsidRPr="00276E9B" w:rsidRDefault="006E0686" w:rsidP="00C711F5">
            <w:pPr>
              <w:pStyle w:val="TAL"/>
              <w:rPr>
                <w:rFonts w:eastAsia="MS Mincho"/>
              </w:rPr>
            </w:pPr>
            <w:r w:rsidRPr="00276E9B">
              <w:rPr>
                <w:rFonts w:eastAsia="MS Mincho"/>
              </w:rPr>
              <w:t>Derivation Path: 36.508</w:t>
            </w:r>
            <w:r w:rsidRPr="00276E9B">
              <w:t xml:space="preserve"> [18]</w:t>
            </w:r>
            <w:r w:rsidRPr="00276E9B">
              <w:rPr>
                <w:rFonts w:eastAsia="MS Mincho"/>
              </w:rPr>
              <w:t>, Table 4.7.2-5</w:t>
            </w:r>
          </w:p>
        </w:tc>
      </w:tr>
      <w:tr w:rsidR="006E0686" w:rsidRPr="00276E9B" w14:paraId="0D975213" w14:textId="77777777" w:rsidTr="00C711F5">
        <w:tc>
          <w:tcPr>
            <w:tcW w:w="4535" w:type="dxa"/>
          </w:tcPr>
          <w:p w14:paraId="1629358E" w14:textId="77777777" w:rsidR="006E0686" w:rsidRPr="00276E9B" w:rsidRDefault="006E0686" w:rsidP="00C711F5">
            <w:pPr>
              <w:pStyle w:val="TAH"/>
              <w:rPr>
                <w:rFonts w:eastAsia="MS Mincho"/>
              </w:rPr>
            </w:pPr>
            <w:r w:rsidRPr="00276E9B">
              <w:rPr>
                <w:rFonts w:eastAsia="MS Mincho"/>
              </w:rPr>
              <w:t>Information Element</w:t>
            </w:r>
          </w:p>
        </w:tc>
        <w:tc>
          <w:tcPr>
            <w:tcW w:w="2267" w:type="dxa"/>
          </w:tcPr>
          <w:p w14:paraId="45F845BA" w14:textId="77777777" w:rsidR="006E0686" w:rsidRPr="00276E9B" w:rsidRDefault="006E0686" w:rsidP="00C711F5">
            <w:pPr>
              <w:pStyle w:val="TAH"/>
              <w:rPr>
                <w:rFonts w:eastAsia="MS Mincho"/>
              </w:rPr>
            </w:pPr>
            <w:r w:rsidRPr="00276E9B">
              <w:rPr>
                <w:rFonts w:eastAsia="MS Mincho"/>
              </w:rPr>
              <w:t>Value/remark</w:t>
            </w:r>
          </w:p>
        </w:tc>
        <w:tc>
          <w:tcPr>
            <w:tcW w:w="1700" w:type="dxa"/>
          </w:tcPr>
          <w:p w14:paraId="6097D2CD" w14:textId="77777777" w:rsidR="006E0686" w:rsidRPr="00276E9B" w:rsidRDefault="006E0686" w:rsidP="00C711F5">
            <w:pPr>
              <w:pStyle w:val="TAH"/>
              <w:rPr>
                <w:rFonts w:eastAsia="MS Mincho"/>
              </w:rPr>
            </w:pPr>
            <w:r w:rsidRPr="00276E9B">
              <w:rPr>
                <w:rFonts w:eastAsia="MS Mincho"/>
              </w:rPr>
              <w:t>Comment</w:t>
            </w:r>
          </w:p>
        </w:tc>
        <w:tc>
          <w:tcPr>
            <w:tcW w:w="1245" w:type="dxa"/>
          </w:tcPr>
          <w:p w14:paraId="3B7EE155" w14:textId="77777777" w:rsidR="006E0686" w:rsidRPr="00276E9B" w:rsidRDefault="006E0686" w:rsidP="00C711F5">
            <w:pPr>
              <w:pStyle w:val="TAH"/>
              <w:rPr>
                <w:rFonts w:eastAsia="MS Mincho"/>
              </w:rPr>
            </w:pPr>
            <w:r w:rsidRPr="00276E9B">
              <w:rPr>
                <w:rFonts w:eastAsia="MS Mincho"/>
              </w:rPr>
              <w:t>Condition</w:t>
            </w:r>
          </w:p>
        </w:tc>
      </w:tr>
      <w:tr w:rsidR="006E0686" w:rsidRPr="00276E9B" w14:paraId="7BEDA29E" w14:textId="77777777" w:rsidTr="00C711F5">
        <w:tc>
          <w:tcPr>
            <w:tcW w:w="4535" w:type="dxa"/>
          </w:tcPr>
          <w:p w14:paraId="01344E5D" w14:textId="77777777" w:rsidR="006E0686" w:rsidRPr="00276E9B" w:rsidRDefault="006E0686" w:rsidP="00C711F5">
            <w:pPr>
              <w:pStyle w:val="TAL"/>
              <w:rPr>
                <w:rFonts w:eastAsia="MS Mincho"/>
              </w:rPr>
            </w:pPr>
            <w:r w:rsidRPr="00276E9B">
              <w:rPr>
                <w:rFonts w:eastAsia="MS Mincho"/>
              </w:rPr>
              <w:t>EMM cause</w:t>
            </w:r>
          </w:p>
        </w:tc>
        <w:tc>
          <w:tcPr>
            <w:tcW w:w="2267" w:type="dxa"/>
          </w:tcPr>
          <w:p w14:paraId="4EAF06BF" w14:textId="77777777" w:rsidR="006E0686" w:rsidRPr="00276E9B" w:rsidRDefault="006E0686" w:rsidP="00C711F5">
            <w:pPr>
              <w:pStyle w:val="TAL"/>
              <w:rPr>
                <w:rFonts w:eastAsia="MS PGothic"/>
              </w:rPr>
            </w:pPr>
            <w:r w:rsidRPr="00276E9B">
              <w:rPr>
                <w:rFonts w:eastAsia="MS PGothic"/>
              </w:rPr>
              <w:t xml:space="preserve">'0001 </w:t>
            </w:r>
            <w:r w:rsidRPr="00276E9B">
              <w:rPr>
                <w:lang w:eastAsia="zh-CN"/>
              </w:rPr>
              <w:t>101</w:t>
            </w:r>
            <w:r w:rsidRPr="00276E9B">
              <w:rPr>
                <w:rFonts w:eastAsia="MS PGothic"/>
              </w:rPr>
              <w:t>0'B</w:t>
            </w:r>
          </w:p>
        </w:tc>
        <w:tc>
          <w:tcPr>
            <w:tcW w:w="1700" w:type="dxa"/>
          </w:tcPr>
          <w:p w14:paraId="2BA2B9BC" w14:textId="77777777" w:rsidR="006E0686" w:rsidRPr="00276E9B" w:rsidRDefault="006E0686" w:rsidP="00C711F5">
            <w:pPr>
              <w:pStyle w:val="TAL"/>
              <w:rPr>
                <w:rFonts w:eastAsia="MS PGothic"/>
              </w:rPr>
            </w:pPr>
            <w:r w:rsidRPr="00276E9B">
              <w:t>non-EPS authentication unacceptable</w:t>
            </w:r>
          </w:p>
        </w:tc>
        <w:tc>
          <w:tcPr>
            <w:tcW w:w="1245" w:type="dxa"/>
          </w:tcPr>
          <w:p w14:paraId="1CBC3944" w14:textId="77777777" w:rsidR="006E0686" w:rsidRPr="00276E9B" w:rsidRDefault="006E0686" w:rsidP="00C711F5">
            <w:pPr>
              <w:pStyle w:val="TAL"/>
              <w:rPr>
                <w:rFonts w:eastAsia="MS Mincho"/>
              </w:rPr>
            </w:pPr>
          </w:p>
        </w:tc>
      </w:tr>
    </w:tbl>
    <w:p w14:paraId="66847B16" w14:textId="77777777" w:rsidR="006E0686" w:rsidRPr="00276E9B" w:rsidRDefault="006E0686" w:rsidP="006E0686">
      <w:pPr>
        <w:rPr>
          <w:lang w:eastAsia="zh-CN"/>
        </w:rPr>
      </w:pPr>
    </w:p>
    <w:p w14:paraId="0372E638" w14:textId="77777777" w:rsidR="006E0686" w:rsidRPr="00276E9B" w:rsidRDefault="006E0686" w:rsidP="006E0686">
      <w:pPr>
        <w:pStyle w:val="TH"/>
      </w:pPr>
      <w:r w:rsidRPr="00276E9B">
        <w:t>Table 22.5.1.3.3-8: AUTHENTICATION REQUEST (step 24, Table 22.5.1.3.2-1)</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54"/>
      </w:tblGrid>
      <w:tr w:rsidR="006E0686" w:rsidRPr="00276E9B" w14:paraId="35D9DFBF" w14:textId="77777777" w:rsidTr="00C711F5">
        <w:tc>
          <w:tcPr>
            <w:tcW w:w="9756" w:type="dxa"/>
            <w:gridSpan w:val="4"/>
          </w:tcPr>
          <w:p w14:paraId="69F6A30B" w14:textId="77777777" w:rsidR="006E0686" w:rsidRPr="00276E9B" w:rsidRDefault="006E0686" w:rsidP="00C711F5">
            <w:pPr>
              <w:pStyle w:val="TAL"/>
              <w:rPr>
                <w:rFonts w:eastAsia="MS Mincho"/>
              </w:rPr>
            </w:pPr>
            <w:r w:rsidRPr="00276E9B">
              <w:rPr>
                <w:rFonts w:eastAsia="MS Mincho"/>
              </w:rPr>
              <w:t>Derivation Path: 36.508</w:t>
            </w:r>
            <w:r w:rsidRPr="00276E9B">
              <w:t xml:space="preserve"> [18]</w:t>
            </w:r>
            <w:r w:rsidRPr="00276E9B">
              <w:rPr>
                <w:rFonts w:eastAsia="MS Mincho"/>
              </w:rPr>
              <w:t>, Table 4.7.2-7</w:t>
            </w:r>
          </w:p>
        </w:tc>
      </w:tr>
      <w:tr w:rsidR="006E0686" w:rsidRPr="00276E9B" w14:paraId="23308C56" w14:textId="77777777" w:rsidTr="00C711F5">
        <w:tc>
          <w:tcPr>
            <w:tcW w:w="4535" w:type="dxa"/>
          </w:tcPr>
          <w:p w14:paraId="02697ACE" w14:textId="77777777" w:rsidR="006E0686" w:rsidRPr="00276E9B" w:rsidRDefault="006E0686" w:rsidP="00C711F5">
            <w:pPr>
              <w:pStyle w:val="TAH"/>
              <w:rPr>
                <w:rFonts w:eastAsia="MS Mincho"/>
              </w:rPr>
            </w:pPr>
            <w:r w:rsidRPr="00276E9B">
              <w:rPr>
                <w:rFonts w:eastAsia="MS Mincho"/>
              </w:rPr>
              <w:t>Information Element</w:t>
            </w:r>
          </w:p>
        </w:tc>
        <w:tc>
          <w:tcPr>
            <w:tcW w:w="2267" w:type="dxa"/>
          </w:tcPr>
          <w:p w14:paraId="2398F134" w14:textId="77777777" w:rsidR="006E0686" w:rsidRPr="00276E9B" w:rsidRDefault="006E0686" w:rsidP="00C711F5">
            <w:pPr>
              <w:pStyle w:val="TAH"/>
              <w:rPr>
                <w:rFonts w:eastAsia="MS Mincho"/>
              </w:rPr>
            </w:pPr>
            <w:r w:rsidRPr="00276E9B">
              <w:rPr>
                <w:rFonts w:eastAsia="MS Mincho"/>
              </w:rPr>
              <w:t>Value/remark</w:t>
            </w:r>
          </w:p>
        </w:tc>
        <w:tc>
          <w:tcPr>
            <w:tcW w:w="1700" w:type="dxa"/>
          </w:tcPr>
          <w:p w14:paraId="3D6A0C7E" w14:textId="77777777" w:rsidR="006E0686" w:rsidRPr="00276E9B" w:rsidRDefault="006E0686" w:rsidP="00C711F5">
            <w:pPr>
              <w:pStyle w:val="TAH"/>
              <w:rPr>
                <w:rFonts w:eastAsia="MS Mincho"/>
              </w:rPr>
            </w:pPr>
            <w:r w:rsidRPr="00276E9B">
              <w:rPr>
                <w:rFonts w:eastAsia="MS Mincho"/>
              </w:rPr>
              <w:t>Comment</w:t>
            </w:r>
          </w:p>
        </w:tc>
        <w:tc>
          <w:tcPr>
            <w:tcW w:w="1254" w:type="dxa"/>
          </w:tcPr>
          <w:p w14:paraId="286E1BE3" w14:textId="77777777" w:rsidR="006E0686" w:rsidRPr="00276E9B" w:rsidRDefault="006E0686" w:rsidP="00C711F5">
            <w:pPr>
              <w:pStyle w:val="TAH"/>
              <w:rPr>
                <w:rFonts w:eastAsia="MS Mincho"/>
              </w:rPr>
            </w:pPr>
            <w:r w:rsidRPr="00276E9B">
              <w:rPr>
                <w:rFonts w:eastAsia="MS Mincho"/>
              </w:rPr>
              <w:t>Condition</w:t>
            </w:r>
          </w:p>
        </w:tc>
      </w:tr>
      <w:tr w:rsidR="006E0686" w:rsidRPr="00276E9B" w14:paraId="59F2AF61" w14:textId="77777777" w:rsidTr="00C711F5">
        <w:tc>
          <w:tcPr>
            <w:tcW w:w="4535" w:type="dxa"/>
          </w:tcPr>
          <w:p w14:paraId="188493EA" w14:textId="77777777" w:rsidR="006E0686" w:rsidRPr="00276E9B" w:rsidRDefault="006E0686" w:rsidP="00C711F5">
            <w:pPr>
              <w:pStyle w:val="TAL"/>
              <w:rPr>
                <w:rFonts w:eastAsia="MS Mincho"/>
              </w:rPr>
            </w:pPr>
            <w:r w:rsidRPr="00276E9B">
              <w:rPr>
                <w:rFonts w:eastAsia="MS Mincho"/>
              </w:rPr>
              <w:t>Authentication parameter AUTN</w:t>
            </w:r>
          </w:p>
        </w:tc>
        <w:tc>
          <w:tcPr>
            <w:tcW w:w="2267" w:type="dxa"/>
          </w:tcPr>
          <w:p w14:paraId="312B353A" w14:textId="77777777" w:rsidR="006E0686" w:rsidRPr="00276E9B" w:rsidRDefault="006E0686" w:rsidP="00C711F5">
            <w:pPr>
              <w:pStyle w:val="TAL"/>
              <w:rPr>
                <w:rFonts w:eastAsia="MS Mincho"/>
              </w:rPr>
            </w:pPr>
            <w:r w:rsidRPr="00276E9B">
              <w:rPr>
                <w:rFonts w:eastAsia="MS Mincho"/>
              </w:rPr>
              <w:t>Invalid MAC</w:t>
            </w:r>
          </w:p>
        </w:tc>
        <w:tc>
          <w:tcPr>
            <w:tcW w:w="1700" w:type="dxa"/>
          </w:tcPr>
          <w:p w14:paraId="61A5B4E8" w14:textId="77777777" w:rsidR="006E0686" w:rsidRPr="00276E9B" w:rsidRDefault="006E0686" w:rsidP="00C711F5">
            <w:pPr>
              <w:pStyle w:val="TAL"/>
              <w:rPr>
                <w:rFonts w:eastAsia="MS PGothic"/>
              </w:rPr>
            </w:pPr>
            <w:r w:rsidRPr="00276E9B">
              <w:rPr>
                <w:rFonts w:eastAsia="MS Mincho"/>
              </w:rPr>
              <w:t>SS shall calculate the correct MAC value as specified in TS 33.</w:t>
            </w:r>
            <w:r w:rsidRPr="00276E9B">
              <w:rPr>
                <w:lang w:eastAsia="zh-CN"/>
              </w:rPr>
              <w:t>4</w:t>
            </w:r>
            <w:r w:rsidRPr="00276E9B">
              <w:t>0</w:t>
            </w:r>
            <w:r w:rsidRPr="00276E9B">
              <w:rPr>
                <w:lang w:eastAsia="zh-CN"/>
              </w:rPr>
              <w:t>1</w:t>
            </w:r>
            <w:r w:rsidRPr="00276E9B">
              <w:t xml:space="preserve"> </w:t>
            </w:r>
            <w:r w:rsidRPr="00276E9B">
              <w:rPr>
                <w:rFonts w:eastAsia="MS Mincho"/>
              </w:rPr>
              <w:t>and use any different value, e.g. correct_MAC+</w:t>
            </w:r>
            <w:r w:rsidRPr="00276E9B">
              <w:rPr>
                <w:lang w:eastAsia="zh-CN"/>
              </w:rPr>
              <w:t>5</w:t>
            </w:r>
            <w:r w:rsidRPr="00276E9B">
              <w:rPr>
                <w:rFonts w:eastAsia="MS Mincho"/>
              </w:rPr>
              <w:t>.</w:t>
            </w:r>
          </w:p>
        </w:tc>
        <w:tc>
          <w:tcPr>
            <w:tcW w:w="1254" w:type="dxa"/>
          </w:tcPr>
          <w:p w14:paraId="2D1A0305" w14:textId="77777777" w:rsidR="006E0686" w:rsidRPr="00276E9B" w:rsidRDefault="006E0686" w:rsidP="00C711F5">
            <w:pPr>
              <w:pStyle w:val="TAL"/>
              <w:rPr>
                <w:rFonts w:eastAsia="MS Mincho"/>
              </w:rPr>
            </w:pPr>
          </w:p>
        </w:tc>
      </w:tr>
    </w:tbl>
    <w:p w14:paraId="4E3F10E7" w14:textId="77777777" w:rsidR="006E0686" w:rsidRPr="00276E9B" w:rsidRDefault="006E0686" w:rsidP="006E0686"/>
    <w:p w14:paraId="647840A3" w14:textId="77777777" w:rsidR="006E0686" w:rsidRPr="00276E9B" w:rsidRDefault="006E0686" w:rsidP="006E0686">
      <w:pPr>
        <w:pStyle w:val="TH"/>
      </w:pPr>
      <w:r w:rsidRPr="00276E9B">
        <w:lastRenderedPageBreak/>
        <w:t>Table 22.5.1.3.3-9: AUTHENTICATION FAILURE (step 25, Table 22.5.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686" w:rsidRPr="00276E9B" w14:paraId="6CDBD294" w14:textId="77777777" w:rsidTr="00C711F5">
        <w:tc>
          <w:tcPr>
            <w:tcW w:w="9747" w:type="dxa"/>
            <w:gridSpan w:val="4"/>
          </w:tcPr>
          <w:p w14:paraId="74549B6E" w14:textId="77777777" w:rsidR="006E0686" w:rsidRPr="00276E9B" w:rsidRDefault="006E0686" w:rsidP="00C711F5">
            <w:pPr>
              <w:pStyle w:val="TAL"/>
              <w:rPr>
                <w:rFonts w:eastAsia="MS Mincho"/>
              </w:rPr>
            </w:pPr>
            <w:r w:rsidRPr="00276E9B">
              <w:rPr>
                <w:rFonts w:eastAsia="MS Mincho"/>
              </w:rPr>
              <w:t>Derivation Path: 36.508</w:t>
            </w:r>
            <w:r w:rsidRPr="00276E9B">
              <w:t xml:space="preserve"> [18]</w:t>
            </w:r>
            <w:r w:rsidRPr="00276E9B">
              <w:rPr>
                <w:rFonts w:eastAsia="MS Mincho"/>
              </w:rPr>
              <w:t>, Table 4.7.2-5</w:t>
            </w:r>
          </w:p>
        </w:tc>
      </w:tr>
      <w:tr w:rsidR="006E0686" w:rsidRPr="00276E9B" w14:paraId="5EAFC190" w14:textId="77777777" w:rsidTr="00C711F5">
        <w:tc>
          <w:tcPr>
            <w:tcW w:w="4535" w:type="dxa"/>
          </w:tcPr>
          <w:p w14:paraId="482A6F47" w14:textId="77777777" w:rsidR="006E0686" w:rsidRPr="00276E9B" w:rsidRDefault="006E0686" w:rsidP="00C711F5">
            <w:pPr>
              <w:pStyle w:val="TAH"/>
              <w:rPr>
                <w:rFonts w:eastAsia="MS Mincho"/>
              </w:rPr>
            </w:pPr>
            <w:r w:rsidRPr="00276E9B">
              <w:rPr>
                <w:rFonts w:eastAsia="MS Mincho"/>
              </w:rPr>
              <w:t>Information Element</w:t>
            </w:r>
          </w:p>
        </w:tc>
        <w:tc>
          <w:tcPr>
            <w:tcW w:w="2267" w:type="dxa"/>
          </w:tcPr>
          <w:p w14:paraId="1EFBC5D8" w14:textId="77777777" w:rsidR="006E0686" w:rsidRPr="00276E9B" w:rsidRDefault="006E0686" w:rsidP="00C711F5">
            <w:pPr>
              <w:pStyle w:val="TAH"/>
              <w:rPr>
                <w:rFonts w:eastAsia="MS Mincho"/>
              </w:rPr>
            </w:pPr>
            <w:r w:rsidRPr="00276E9B">
              <w:rPr>
                <w:rFonts w:eastAsia="MS Mincho"/>
              </w:rPr>
              <w:t>Value/remark</w:t>
            </w:r>
          </w:p>
        </w:tc>
        <w:tc>
          <w:tcPr>
            <w:tcW w:w="1700" w:type="dxa"/>
          </w:tcPr>
          <w:p w14:paraId="3BE1BB26" w14:textId="77777777" w:rsidR="006E0686" w:rsidRPr="00276E9B" w:rsidRDefault="006E0686" w:rsidP="00C711F5">
            <w:pPr>
              <w:pStyle w:val="TAH"/>
              <w:rPr>
                <w:rFonts w:eastAsia="MS Mincho"/>
              </w:rPr>
            </w:pPr>
            <w:r w:rsidRPr="00276E9B">
              <w:rPr>
                <w:rFonts w:eastAsia="MS Mincho"/>
              </w:rPr>
              <w:t>Comment</w:t>
            </w:r>
          </w:p>
        </w:tc>
        <w:tc>
          <w:tcPr>
            <w:tcW w:w="1245" w:type="dxa"/>
          </w:tcPr>
          <w:p w14:paraId="5DD565D0" w14:textId="77777777" w:rsidR="006E0686" w:rsidRPr="00276E9B" w:rsidRDefault="006E0686" w:rsidP="00C711F5">
            <w:pPr>
              <w:pStyle w:val="TAH"/>
              <w:rPr>
                <w:rFonts w:eastAsia="MS Mincho"/>
              </w:rPr>
            </w:pPr>
            <w:r w:rsidRPr="00276E9B">
              <w:rPr>
                <w:rFonts w:eastAsia="MS Mincho"/>
              </w:rPr>
              <w:t>Condition</w:t>
            </w:r>
          </w:p>
        </w:tc>
      </w:tr>
      <w:tr w:rsidR="006E0686" w:rsidRPr="00276E9B" w14:paraId="5482676B" w14:textId="77777777" w:rsidTr="00C711F5">
        <w:tc>
          <w:tcPr>
            <w:tcW w:w="4535" w:type="dxa"/>
          </w:tcPr>
          <w:p w14:paraId="17A1ABD3" w14:textId="77777777" w:rsidR="006E0686" w:rsidRPr="00276E9B" w:rsidRDefault="006E0686" w:rsidP="00C711F5">
            <w:pPr>
              <w:pStyle w:val="TAL"/>
              <w:rPr>
                <w:rFonts w:eastAsia="MS Mincho"/>
              </w:rPr>
            </w:pPr>
            <w:r w:rsidRPr="00276E9B">
              <w:rPr>
                <w:rFonts w:eastAsia="MS Mincho"/>
              </w:rPr>
              <w:t>EMM cause</w:t>
            </w:r>
          </w:p>
        </w:tc>
        <w:tc>
          <w:tcPr>
            <w:tcW w:w="2267" w:type="dxa"/>
          </w:tcPr>
          <w:p w14:paraId="30497074" w14:textId="77777777" w:rsidR="006E0686" w:rsidRPr="00276E9B" w:rsidRDefault="006E0686" w:rsidP="00C711F5">
            <w:pPr>
              <w:pStyle w:val="TAL"/>
              <w:rPr>
                <w:rFonts w:eastAsia="MS PGothic"/>
              </w:rPr>
            </w:pPr>
            <w:r w:rsidRPr="00276E9B">
              <w:rPr>
                <w:rFonts w:eastAsia="MS PGothic"/>
              </w:rPr>
              <w:t>'0001 0100'B</w:t>
            </w:r>
          </w:p>
        </w:tc>
        <w:tc>
          <w:tcPr>
            <w:tcW w:w="1700" w:type="dxa"/>
          </w:tcPr>
          <w:p w14:paraId="0C6BF1D4" w14:textId="77777777" w:rsidR="006E0686" w:rsidRPr="00276E9B" w:rsidRDefault="006E0686" w:rsidP="00C711F5">
            <w:pPr>
              <w:pStyle w:val="TAL"/>
              <w:rPr>
                <w:rFonts w:eastAsia="MS PGothic"/>
              </w:rPr>
            </w:pPr>
            <w:r w:rsidRPr="00276E9B">
              <w:t>MAC failure</w:t>
            </w:r>
          </w:p>
        </w:tc>
        <w:tc>
          <w:tcPr>
            <w:tcW w:w="1245" w:type="dxa"/>
          </w:tcPr>
          <w:p w14:paraId="242903C5" w14:textId="77777777" w:rsidR="006E0686" w:rsidRPr="00276E9B" w:rsidRDefault="006E0686" w:rsidP="00C711F5">
            <w:pPr>
              <w:pStyle w:val="TAL"/>
              <w:rPr>
                <w:rFonts w:eastAsia="MS Mincho"/>
              </w:rPr>
            </w:pPr>
          </w:p>
        </w:tc>
      </w:tr>
      <w:tr w:rsidR="006E0686" w:rsidRPr="00276E9B" w14:paraId="3BE3AE00" w14:textId="77777777" w:rsidTr="00C711F5">
        <w:tc>
          <w:tcPr>
            <w:tcW w:w="4535" w:type="dxa"/>
          </w:tcPr>
          <w:p w14:paraId="29C65F52" w14:textId="77777777" w:rsidR="006E0686" w:rsidRPr="00276E9B" w:rsidRDefault="006E0686" w:rsidP="00C711F5">
            <w:pPr>
              <w:pStyle w:val="TAL"/>
              <w:rPr>
                <w:rFonts w:eastAsia="MS Mincho"/>
              </w:rPr>
            </w:pPr>
            <w:r w:rsidRPr="00276E9B">
              <w:rPr>
                <w:rFonts w:eastAsia="MS Mincho"/>
              </w:rPr>
              <w:t>Authentication failure parameter</w:t>
            </w:r>
          </w:p>
        </w:tc>
        <w:tc>
          <w:tcPr>
            <w:tcW w:w="2267" w:type="dxa"/>
          </w:tcPr>
          <w:p w14:paraId="3A439266" w14:textId="77777777" w:rsidR="006E0686" w:rsidRPr="00276E9B" w:rsidRDefault="006E0686" w:rsidP="00C711F5">
            <w:pPr>
              <w:pStyle w:val="TAL"/>
              <w:rPr>
                <w:rFonts w:eastAsia="MS PGothic"/>
              </w:rPr>
            </w:pPr>
            <w:r w:rsidRPr="00276E9B">
              <w:t>Not present</w:t>
            </w:r>
          </w:p>
        </w:tc>
        <w:tc>
          <w:tcPr>
            <w:tcW w:w="1700" w:type="dxa"/>
          </w:tcPr>
          <w:p w14:paraId="4D542314" w14:textId="77777777" w:rsidR="006E0686" w:rsidRPr="00276E9B" w:rsidRDefault="006E0686" w:rsidP="00C711F5">
            <w:pPr>
              <w:pStyle w:val="TAL"/>
              <w:rPr>
                <w:rFonts w:eastAsia="MS PGothic"/>
              </w:rPr>
            </w:pPr>
          </w:p>
        </w:tc>
        <w:tc>
          <w:tcPr>
            <w:tcW w:w="1245" w:type="dxa"/>
          </w:tcPr>
          <w:p w14:paraId="2FD28FCE" w14:textId="77777777" w:rsidR="006E0686" w:rsidRPr="00276E9B" w:rsidRDefault="006E0686" w:rsidP="00C711F5">
            <w:pPr>
              <w:pStyle w:val="TAL"/>
              <w:rPr>
                <w:rFonts w:eastAsia="MS Mincho"/>
              </w:rPr>
            </w:pPr>
          </w:p>
        </w:tc>
      </w:tr>
    </w:tbl>
    <w:p w14:paraId="2896F983" w14:textId="77777777" w:rsidR="006E0686" w:rsidRPr="00276E9B" w:rsidRDefault="006E0686" w:rsidP="006E0686"/>
    <w:p w14:paraId="42EEE351" w14:textId="77777777" w:rsidR="00973FEF" w:rsidRPr="00276E9B" w:rsidRDefault="00973FEF" w:rsidP="00973FEF">
      <w:pPr>
        <w:pStyle w:val="Heading3"/>
        <w:rPr>
          <w:lang w:eastAsia="zh-CN"/>
        </w:rPr>
      </w:pPr>
      <w:r w:rsidRPr="00276E9B">
        <w:rPr>
          <w:lang w:eastAsia="zh-CN"/>
        </w:rPr>
        <w:t>22.5.2</w:t>
      </w:r>
      <w:r w:rsidRPr="00276E9B">
        <w:rPr>
          <w:lang w:eastAsia="zh-CN"/>
        </w:rPr>
        <w:tab/>
        <w:t>NB-IoT / NAS Security / Handling of null integrity protection and null ciphering algorithms / NAS count reset to zero / Security mode command with not matching replayed security capabilities / Provision of IMEISV and IMEI</w:t>
      </w:r>
    </w:p>
    <w:p w14:paraId="61937443" w14:textId="77777777" w:rsidR="00973FEF" w:rsidRPr="00276E9B" w:rsidRDefault="00973FEF" w:rsidP="00973FEF">
      <w:pPr>
        <w:pStyle w:val="Heading4"/>
      </w:pPr>
      <w:r w:rsidRPr="00276E9B">
        <w:t>22.5.2.1</w:t>
      </w:r>
      <w:r w:rsidRPr="00276E9B">
        <w:tab/>
        <w:t>Test Purpose (TP)</w:t>
      </w:r>
    </w:p>
    <w:p w14:paraId="70E0265F" w14:textId="77777777" w:rsidR="00973FEF" w:rsidRPr="00276E9B" w:rsidRDefault="00973FEF" w:rsidP="00973FEF">
      <w:pPr>
        <w:pStyle w:val="H6"/>
      </w:pPr>
      <w:r w:rsidRPr="00276E9B">
        <w:t>(1)</w:t>
      </w:r>
    </w:p>
    <w:p w14:paraId="622D0A43" w14:textId="77777777" w:rsidR="00973FEF" w:rsidRPr="00276E9B" w:rsidRDefault="00973FEF" w:rsidP="00973FEF">
      <w:pPr>
        <w:pStyle w:val="PL"/>
        <w:rPr>
          <w:noProof w:val="0"/>
          <w:lang w:val="en-GB"/>
        </w:rPr>
      </w:pPr>
      <w:r w:rsidRPr="00276E9B">
        <w:rPr>
          <w:b/>
          <w:bCs/>
          <w:noProof w:val="0"/>
          <w:lang w:val="en-GB"/>
        </w:rPr>
        <w:t>with</w:t>
      </w:r>
      <w:r w:rsidRPr="00276E9B">
        <w:rPr>
          <w:noProof w:val="0"/>
          <w:lang w:val="en-GB"/>
        </w:rPr>
        <w:t xml:space="preserve"> { UE not having a PDN connection for emergency bearer services established or not establishing a PDN connection for emergency bearer }</w:t>
      </w:r>
    </w:p>
    <w:p w14:paraId="74EFA100" w14:textId="77777777" w:rsidR="00973FEF" w:rsidRPr="00276E9B" w:rsidRDefault="00973FEF" w:rsidP="00973FEF">
      <w:pPr>
        <w:pStyle w:val="PL"/>
        <w:rPr>
          <w:noProof w:val="0"/>
          <w:lang w:val="en-GB"/>
        </w:rPr>
      </w:pPr>
      <w:r w:rsidRPr="00276E9B">
        <w:rPr>
          <w:b/>
          <w:bCs/>
          <w:noProof w:val="0"/>
          <w:lang w:val="en-GB"/>
        </w:rPr>
        <w:t>ensure that</w:t>
      </w:r>
      <w:r w:rsidRPr="00276E9B">
        <w:rPr>
          <w:noProof w:val="0"/>
          <w:lang w:val="en-GB"/>
        </w:rPr>
        <w:t xml:space="preserve"> {</w:t>
      </w:r>
    </w:p>
    <w:p w14:paraId="28007616"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SECURITY MODE COMMAND message requesting "null integrity protection algorithm" EIA0 }</w:t>
      </w:r>
    </w:p>
    <w:p w14:paraId="34BEF1D9"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SECURITY MODE REJECT </w:t>
      </w:r>
      <w:r w:rsidRPr="00276E9B">
        <w:rPr>
          <w:b/>
          <w:bCs/>
          <w:noProof w:val="0"/>
          <w:lang w:val="en-GB"/>
        </w:rPr>
        <w:t>and</w:t>
      </w:r>
      <w:r w:rsidRPr="00276E9B">
        <w:rPr>
          <w:noProof w:val="0"/>
          <w:lang w:val="en-GB"/>
        </w:rPr>
        <w:t xml:space="preserve"> does not start applying the "null integrity protection algorithm" EIA0 }</w:t>
      </w:r>
    </w:p>
    <w:p w14:paraId="1C50F317" w14:textId="77777777" w:rsidR="00973FEF" w:rsidRPr="00276E9B" w:rsidRDefault="00973FEF" w:rsidP="00973FEF">
      <w:pPr>
        <w:pStyle w:val="PL"/>
        <w:rPr>
          <w:noProof w:val="0"/>
          <w:lang w:val="en-GB"/>
        </w:rPr>
      </w:pPr>
      <w:r w:rsidRPr="00276E9B">
        <w:rPr>
          <w:noProof w:val="0"/>
          <w:lang w:val="en-GB"/>
        </w:rPr>
        <w:t xml:space="preserve">            }</w:t>
      </w:r>
    </w:p>
    <w:p w14:paraId="688A8A5A" w14:textId="77777777" w:rsidR="00973FEF" w:rsidRPr="00276E9B" w:rsidRDefault="00973FEF" w:rsidP="00973FEF">
      <w:pPr>
        <w:pStyle w:val="PL"/>
        <w:rPr>
          <w:noProof w:val="0"/>
          <w:lang w:val="en-GB"/>
        </w:rPr>
      </w:pPr>
    </w:p>
    <w:p w14:paraId="25EA8619" w14:textId="77777777" w:rsidR="00973FEF" w:rsidRPr="00276E9B" w:rsidRDefault="00973FEF" w:rsidP="00973FEF">
      <w:pPr>
        <w:pStyle w:val="H6"/>
      </w:pPr>
      <w:r w:rsidRPr="00276E9B">
        <w:t>(2)</w:t>
      </w:r>
    </w:p>
    <w:p w14:paraId="31273A09" w14:textId="77777777" w:rsidR="00973FEF" w:rsidRPr="00276E9B" w:rsidRDefault="00973FEF" w:rsidP="00973FEF">
      <w:pPr>
        <w:pStyle w:val="PL"/>
        <w:rPr>
          <w:noProof w:val="0"/>
          <w:lang w:val="en-GB"/>
        </w:rPr>
      </w:pPr>
      <w:r w:rsidRPr="00276E9B">
        <w:rPr>
          <w:b/>
          <w:bCs/>
          <w:noProof w:val="0"/>
          <w:lang w:val="en-GB"/>
        </w:rPr>
        <w:t>with</w:t>
      </w:r>
      <w:r w:rsidRPr="00276E9B">
        <w:rPr>
          <w:noProof w:val="0"/>
          <w:lang w:val="en-GB"/>
        </w:rPr>
        <w:t xml:space="preserve"> { successful completion of EPS authentication and key agreement (AKA) procedure }</w:t>
      </w:r>
    </w:p>
    <w:p w14:paraId="48EA33A6" w14:textId="77777777" w:rsidR="00973FEF" w:rsidRPr="00276E9B" w:rsidRDefault="00973FEF" w:rsidP="00973FEF">
      <w:pPr>
        <w:pStyle w:val="PL"/>
        <w:rPr>
          <w:noProof w:val="0"/>
          <w:lang w:val="en-GB"/>
        </w:rPr>
      </w:pPr>
      <w:r w:rsidRPr="00276E9B">
        <w:rPr>
          <w:b/>
          <w:bCs/>
          <w:noProof w:val="0"/>
          <w:lang w:val="en-GB"/>
        </w:rPr>
        <w:t>ensure that</w:t>
      </w:r>
      <w:r w:rsidRPr="00276E9B">
        <w:rPr>
          <w:noProof w:val="0"/>
          <w:lang w:val="en-GB"/>
        </w:rPr>
        <w:t xml:space="preserve"> {</w:t>
      </w:r>
    </w:p>
    <w:p w14:paraId="5BCC52FA"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SECURITY MODE COMMAND message requesting "null ciphering algorithm" EEA0 }</w:t>
      </w:r>
    </w:p>
    <w:p w14:paraId="48981B55"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an integrity protected and ciphered SECURITY MODE COMPLETE message and starts applying the NAS Security in both UL and DL }</w:t>
      </w:r>
    </w:p>
    <w:p w14:paraId="0E5D75E8" w14:textId="77777777" w:rsidR="00973FEF" w:rsidRPr="00276E9B" w:rsidRDefault="00973FEF" w:rsidP="00973FEF">
      <w:pPr>
        <w:pStyle w:val="PL"/>
        <w:rPr>
          <w:noProof w:val="0"/>
          <w:lang w:val="en-GB"/>
        </w:rPr>
      </w:pPr>
      <w:r w:rsidRPr="00276E9B">
        <w:rPr>
          <w:noProof w:val="0"/>
          <w:lang w:val="en-GB"/>
        </w:rPr>
        <w:t xml:space="preserve">            }</w:t>
      </w:r>
    </w:p>
    <w:p w14:paraId="3280F995" w14:textId="77777777" w:rsidR="00973FEF" w:rsidRPr="00276E9B" w:rsidRDefault="00973FEF" w:rsidP="00973FEF">
      <w:pPr>
        <w:pStyle w:val="PL"/>
        <w:rPr>
          <w:noProof w:val="0"/>
          <w:lang w:val="en-GB"/>
        </w:rPr>
      </w:pPr>
    </w:p>
    <w:p w14:paraId="18F39ABB" w14:textId="77777777" w:rsidR="00973FEF" w:rsidRPr="00276E9B" w:rsidRDefault="00973FEF" w:rsidP="00973FEF">
      <w:pPr>
        <w:pStyle w:val="H6"/>
      </w:pPr>
      <w:r w:rsidRPr="00276E9B">
        <w:t>(3)</w:t>
      </w:r>
    </w:p>
    <w:p w14:paraId="5483A3FE" w14:textId="77777777" w:rsidR="00973FEF" w:rsidRPr="00276E9B" w:rsidRDefault="00973FEF" w:rsidP="00973FEF">
      <w:pPr>
        <w:pStyle w:val="PL"/>
        <w:rPr>
          <w:noProof w:val="0"/>
          <w:lang w:val="en-GB"/>
        </w:rPr>
      </w:pPr>
      <w:r w:rsidRPr="00276E9B">
        <w:rPr>
          <w:b/>
          <w:bCs/>
          <w:noProof w:val="0"/>
          <w:lang w:val="en-GB"/>
        </w:rPr>
        <w:t>with</w:t>
      </w:r>
      <w:r w:rsidRPr="00276E9B">
        <w:rPr>
          <w:noProof w:val="0"/>
          <w:lang w:val="en-GB"/>
        </w:rPr>
        <w:t xml:space="preserve"> { successful completion of EPS authentication and key agreement (AKA) procedure }</w:t>
      </w:r>
    </w:p>
    <w:p w14:paraId="5937199E" w14:textId="77777777" w:rsidR="00973FEF" w:rsidRPr="00276E9B" w:rsidRDefault="00973FEF" w:rsidP="00973FEF">
      <w:pPr>
        <w:pStyle w:val="PL"/>
        <w:rPr>
          <w:noProof w:val="0"/>
          <w:lang w:val="en-GB"/>
        </w:rPr>
      </w:pPr>
      <w:r w:rsidRPr="00276E9B">
        <w:rPr>
          <w:b/>
          <w:bCs/>
          <w:noProof w:val="0"/>
          <w:lang w:val="en-GB"/>
        </w:rPr>
        <w:t>ensure that</w:t>
      </w:r>
      <w:r w:rsidRPr="00276E9B">
        <w:rPr>
          <w:noProof w:val="0"/>
          <w:lang w:val="en-GB"/>
        </w:rPr>
        <w:t xml:space="preserve"> {</w:t>
      </w:r>
    </w:p>
    <w:p w14:paraId="31DEB424"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integrity protected SECURITY MODE COMMAND message including not matching replayed security capabilities}</w:t>
      </w:r>
    </w:p>
    <w:p w14:paraId="47B19894"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SECURITY MODE REJECT </w:t>
      </w:r>
      <w:r w:rsidRPr="00276E9B">
        <w:rPr>
          <w:b/>
          <w:bCs/>
          <w:noProof w:val="0"/>
          <w:lang w:val="en-GB"/>
        </w:rPr>
        <w:t>and</w:t>
      </w:r>
      <w:r w:rsidRPr="00276E9B">
        <w:rPr>
          <w:noProof w:val="0"/>
          <w:lang w:val="en-GB"/>
        </w:rPr>
        <w:t xml:space="preserve"> </w:t>
      </w:r>
      <w:r w:rsidR="001D52D6" w:rsidRPr="00276E9B">
        <w:rPr>
          <w:noProof w:val="0"/>
          <w:lang w:val="en-GB"/>
        </w:rPr>
        <w:t xml:space="preserve">continues using the established before the SECURITY MODE COMMAND message was received EPS security context </w:t>
      </w:r>
      <w:r w:rsidRPr="00276E9B">
        <w:rPr>
          <w:noProof w:val="0"/>
          <w:lang w:val="en-GB"/>
        </w:rPr>
        <w:t>}</w:t>
      </w:r>
    </w:p>
    <w:p w14:paraId="033734E5" w14:textId="77777777" w:rsidR="00973FEF" w:rsidRPr="00276E9B" w:rsidRDefault="00973FEF" w:rsidP="00973FEF">
      <w:pPr>
        <w:pStyle w:val="PL"/>
        <w:rPr>
          <w:noProof w:val="0"/>
          <w:lang w:val="en-GB"/>
        </w:rPr>
      </w:pPr>
      <w:r w:rsidRPr="00276E9B">
        <w:rPr>
          <w:noProof w:val="0"/>
          <w:lang w:val="en-GB"/>
        </w:rPr>
        <w:t xml:space="preserve">            }</w:t>
      </w:r>
    </w:p>
    <w:p w14:paraId="77F4E179" w14:textId="77777777" w:rsidR="00973FEF" w:rsidRPr="00276E9B" w:rsidRDefault="00973FEF" w:rsidP="00973FEF">
      <w:pPr>
        <w:pStyle w:val="PL"/>
        <w:rPr>
          <w:noProof w:val="0"/>
          <w:lang w:val="en-GB" w:eastAsia="zh-CN"/>
        </w:rPr>
      </w:pPr>
    </w:p>
    <w:p w14:paraId="087AC637" w14:textId="77777777" w:rsidR="00973FEF" w:rsidRPr="00276E9B" w:rsidRDefault="00973FEF" w:rsidP="00973FEF">
      <w:pPr>
        <w:pStyle w:val="H6"/>
      </w:pPr>
      <w:r w:rsidRPr="00276E9B">
        <w:t>(4)</w:t>
      </w:r>
    </w:p>
    <w:p w14:paraId="6912DBB5" w14:textId="77777777" w:rsidR="00973FEF" w:rsidRPr="00276E9B" w:rsidRDefault="00973FEF" w:rsidP="00973FEF">
      <w:pPr>
        <w:pStyle w:val="PL"/>
        <w:rPr>
          <w:noProof w:val="0"/>
          <w:lang w:val="en-GB"/>
        </w:rPr>
      </w:pPr>
      <w:r w:rsidRPr="00276E9B">
        <w:rPr>
          <w:b/>
          <w:bCs/>
          <w:noProof w:val="0"/>
          <w:lang w:val="en-GB"/>
        </w:rPr>
        <w:t>with</w:t>
      </w:r>
      <w:r w:rsidRPr="00276E9B">
        <w:rPr>
          <w:noProof w:val="0"/>
          <w:lang w:val="en-GB"/>
        </w:rPr>
        <w:t xml:space="preserve"> { NAS Security Activated and EPS Authentication and key agreement procedure is executed for new Key generation }</w:t>
      </w:r>
    </w:p>
    <w:p w14:paraId="1383A3A5" w14:textId="77777777" w:rsidR="00973FEF" w:rsidRPr="00276E9B" w:rsidRDefault="00973FEF" w:rsidP="00973FEF">
      <w:pPr>
        <w:pStyle w:val="PL"/>
        <w:rPr>
          <w:noProof w:val="0"/>
          <w:lang w:val="en-GB"/>
        </w:rPr>
      </w:pPr>
      <w:r w:rsidRPr="00276E9B">
        <w:rPr>
          <w:b/>
          <w:bCs/>
          <w:noProof w:val="0"/>
          <w:lang w:val="en-GB"/>
        </w:rPr>
        <w:t>ensure that</w:t>
      </w:r>
      <w:r w:rsidRPr="00276E9B">
        <w:rPr>
          <w:noProof w:val="0"/>
          <w:lang w:val="en-GB"/>
        </w:rPr>
        <w:t xml:space="preserve"> {</w:t>
      </w:r>
    </w:p>
    <w:p w14:paraId="3C29B234"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integrity protected SECURITY MODE COMMAND message corresponding to NAS count reset to zero }</w:t>
      </w:r>
    </w:p>
    <w:p w14:paraId="26A656C0"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integrity protected and ciphered SECURITY MODE COMPLETE message with NAS count set to zero </w:t>
      </w:r>
      <w:r w:rsidRPr="00276E9B">
        <w:rPr>
          <w:b/>
          <w:bCs/>
          <w:noProof w:val="0"/>
          <w:lang w:val="en-GB"/>
        </w:rPr>
        <w:t>and</w:t>
      </w:r>
      <w:r w:rsidRPr="00276E9B">
        <w:rPr>
          <w:noProof w:val="0"/>
          <w:lang w:val="en-GB"/>
        </w:rPr>
        <w:t xml:space="preserve"> starts applying the NAS Security in both UL and DL }</w:t>
      </w:r>
    </w:p>
    <w:p w14:paraId="565ABFC4" w14:textId="77777777" w:rsidR="00973FEF" w:rsidRPr="00276E9B" w:rsidRDefault="00973FEF" w:rsidP="00973FEF">
      <w:pPr>
        <w:pStyle w:val="PL"/>
        <w:rPr>
          <w:noProof w:val="0"/>
          <w:lang w:val="en-GB"/>
        </w:rPr>
      </w:pPr>
      <w:r w:rsidRPr="00276E9B">
        <w:rPr>
          <w:noProof w:val="0"/>
          <w:lang w:val="en-GB"/>
        </w:rPr>
        <w:t xml:space="preserve">            }</w:t>
      </w:r>
    </w:p>
    <w:p w14:paraId="727BAEFF" w14:textId="77777777" w:rsidR="00973FEF" w:rsidRPr="00276E9B" w:rsidRDefault="00973FEF" w:rsidP="00973FEF">
      <w:pPr>
        <w:pStyle w:val="PL"/>
        <w:rPr>
          <w:noProof w:val="0"/>
          <w:lang w:val="en-GB"/>
        </w:rPr>
      </w:pPr>
    </w:p>
    <w:p w14:paraId="0DF562F4" w14:textId="77777777" w:rsidR="00973FEF" w:rsidRPr="00276E9B" w:rsidRDefault="00973FEF" w:rsidP="00973FEF">
      <w:pPr>
        <w:pStyle w:val="H6"/>
      </w:pPr>
      <w:r w:rsidRPr="00276E9B">
        <w:t>(5)</w:t>
      </w:r>
    </w:p>
    <w:p w14:paraId="19E1D6ED" w14:textId="77777777" w:rsidR="00973FEF" w:rsidRPr="00276E9B" w:rsidRDefault="00973FEF" w:rsidP="00973FEF">
      <w:pPr>
        <w:pStyle w:val="PL"/>
        <w:rPr>
          <w:noProof w:val="0"/>
          <w:lang w:val="en-GB"/>
        </w:rPr>
      </w:pPr>
      <w:r w:rsidRPr="00276E9B">
        <w:rPr>
          <w:b/>
          <w:bCs/>
          <w:noProof w:val="0"/>
          <w:lang w:val="en-GB"/>
        </w:rPr>
        <w:t>with</w:t>
      </w:r>
      <w:r w:rsidRPr="00276E9B">
        <w:rPr>
          <w:noProof w:val="0"/>
          <w:lang w:val="en-GB"/>
        </w:rPr>
        <w:t xml:space="preserve"> { successful completion of EPS authentication and key agreement (AKA) procedure }</w:t>
      </w:r>
    </w:p>
    <w:p w14:paraId="07FF02FD" w14:textId="77777777" w:rsidR="00973FEF" w:rsidRPr="00276E9B" w:rsidRDefault="00973FEF" w:rsidP="00973FEF">
      <w:pPr>
        <w:pStyle w:val="PL"/>
        <w:rPr>
          <w:noProof w:val="0"/>
          <w:lang w:val="en-GB"/>
        </w:rPr>
      </w:pPr>
      <w:r w:rsidRPr="00276E9B">
        <w:rPr>
          <w:b/>
          <w:bCs/>
          <w:noProof w:val="0"/>
          <w:lang w:val="en-GB"/>
        </w:rPr>
        <w:t>ensure that</w:t>
      </w:r>
      <w:r w:rsidRPr="00276E9B">
        <w:rPr>
          <w:noProof w:val="0"/>
          <w:lang w:val="en-GB"/>
        </w:rPr>
        <w:t xml:space="preserve"> {</w:t>
      </w:r>
    </w:p>
    <w:p w14:paraId="5D2262EC"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SECURITY MODE COMMAND message requesting IMEISV }</w:t>
      </w:r>
    </w:p>
    <w:p w14:paraId="0B39EEB9"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an integrity protected and ciphered SECURITY MODE COMPLETE message including IMEISV }</w:t>
      </w:r>
    </w:p>
    <w:p w14:paraId="4887F3C4" w14:textId="77777777" w:rsidR="00973FEF" w:rsidRPr="00276E9B" w:rsidRDefault="00973FEF" w:rsidP="00973FEF">
      <w:pPr>
        <w:pStyle w:val="PL"/>
        <w:rPr>
          <w:noProof w:val="0"/>
          <w:lang w:val="en-GB"/>
        </w:rPr>
      </w:pPr>
      <w:r w:rsidRPr="00276E9B">
        <w:rPr>
          <w:noProof w:val="0"/>
          <w:lang w:val="en-GB"/>
        </w:rPr>
        <w:t xml:space="preserve">            }</w:t>
      </w:r>
    </w:p>
    <w:p w14:paraId="229F87C3" w14:textId="77777777" w:rsidR="00973FEF" w:rsidRPr="00276E9B" w:rsidRDefault="00973FEF" w:rsidP="00973FEF">
      <w:pPr>
        <w:pStyle w:val="PL"/>
        <w:rPr>
          <w:noProof w:val="0"/>
          <w:lang w:val="en-GB"/>
        </w:rPr>
      </w:pPr>
    </w:p>
    <w:p w14:paraId="5D280A59" w14:textId="77777777" w:rsidR="00973FEF" w:rsidRPr="00276E9B" w:rsidRDefault="00973FEF" w:rsidP="00973FEF">
      <w:pPr>
        <w:pStyle w:val="H6"/>
      </w:pPr>
      <w:r w:rsidRPr="00276E9B">
        <w:t>(6)</w:t>
      </w:r>
    </w:p>
    <w:p w14:paraId="6421CF3F" w14:textId="77777777" w:rsidR="00973FEF" w:rsidRPr="00276E9B" w:rsidRDefault="00973FEF" w:rsidP="00973FEF">
      <w:pPr>
        <w:pStyle w:val="PL"/>
        <w:rPr>
          <w:noProof w:val="0"/>
          <w:lang w:val="en-GB"/>
        </w:rPr>
      </w:pPr>
      <w:r w:rsidRPr="00276E9B">
        <w:rPr>
          <w:b/>
          <w:bCs/>
          <w:noProof w:val="0"/>
          <w:lang w:val="en-GB"/>
        </w:rPr>
        <w:t>with</w:t>
      </w:r>
      <w:r w:rsidRPr="00276E9B">
        <w:rPr>
          <w:noProof w:val="0"/>
          <w:lang w:val="en-GB"/>
        </w:rPr>
        <w:t xml:space="preserve"> { UE in EMM-REGISTERED state / EMM-CONNECTED mode}</w:t>
      </w:r>
    </w:p>
    <w:p w14:paraId="001898B4" w14:textId="77777777" w:rsidR="00973FEF" w:rsidRPr="00276E9B" w:rsidRDefault="00973FEF" w:rsidP="00973FEF">
      <w:pPr>
        <w:pStyle w:val="PL"/>
        <w:rPr>
          <w:noProof w:val="0"/>
          <w:lang w:val="en-GB"/>
        </w:rPr>
      </w:pPr>
      <w:r w:rsidRPr="00276E9B">
        <w:rPr>
          <w:b/>
          <w:bCs/>
          <w:noProof w:val="0"/>
          <w:lang w:val="en-GB"/>
        </w:rPr>
        <w:lastRenderedPageBreak/>
        <w:t>ensure that</w:t>
      </w:r>
      <w:r w:rsidRPr="00276E9B">
        <w:rPr>
          <w:noProof w:val="0"/>
          <w:lang w:val="en-GB"/>
        </w:rPr>
        <w:t xml:space="preserve"> {</w:t>
      </w:r>
    </w:p>
    <w:p w14:paraId="4AA6EBAF"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IDENTITY REQUEST message with IMEISV in the IE Identity type }</w:t>
      </w:r>
    </w:p>
    <w:p w14:paraId="00AC7E8F"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an IDENTITY RESPONSE message providing its IMEISV }</w:t>
      </w:r>
    </w:p>
    <w:p w14:paraId="747FD6DD" w14:textId="77777777" w:rsidR="00973FEF" w:rsidRPr="00276E9B" w:rsidRDefault="00973FEF" w:rsidP="00973FEF">
      <w:pPr>
        <w:pStyle w:val="PL"/>
        <w:rPr>
          <w:noProof w:val="0"/>
          <w:lang w:val="en-GB"/>
        </w:rPr>
      </w:pPr>
      <w:r w:rsidRPr="00276E9B">
        <w:rPr>
          <w:noProof w:val="0"/>
          <w:lang w:val="en-GB"/>
        </w:rPr>
        <w:t xml:space="preserve">            }</w:t>
      </w:r>
    </w:p>
    <w:p w14:paraId="6762CEDA" w14:textId="77777777" w:rsidR="00973FEF" w:rsidRPr="00276E9B" w:rsidRDefault="00973FEF" w:rsidP="00973FEF">
      <w:pPr>
        <w:pStyle w:val="PL"/>
        <w:rPr>
          <w:noProof w:val="0"/>
          <w:lang w:val="en-GB"/>
        </w:rPr>
      </w:pPr>
    </w:p>
    <w:p w14:paraId="54A65C3B" w14:textId="77777777" w:rsidR="00973FEF" w:rsidRPr="00276E9B" w:rsidRDefault="00973FEF" w:rsidP="00973FEF">
      <w:pPr>
        <w:pStyle w:val="H6"/>
      </w:pPr>
      <w:r w:rsidRPr="00276E9B">
        <w:t>(7)</w:t>
      </w:r>
    </w:p>
    <w:p w14:paraId="0D2D37E0" w14:textId="77777777" w:rsidR="00973FEF" w:rsidRPr="00276E9B" w:rsidRDefault="00973FEF" w:rsidP="00973FEF">
      <w:pPr>
        <w:pStyle w:val="PL"/>
        <w:rPr>
          <w:noProof w:val="0"/>
          <w:lang w:val="en-GB"/>
        </w:rPr>
      </w:pPr>
      <w:r w:rsidRPr="00276E9B">
        <w:rPr>
          <w:b/>
          <w:bCs/>
          <w:noProof w:val="0"/>
          <w:lang w:val="en-GB"/>
        </w:rPr>
        <w:t>with</w:t>
      </w:r>
      <w:r w:rsidRPr="00276E9B">
        <w:rPr>
          <w:noProof w:val="0"/>
          <w:lang w:val="en-GB"/>
        </w:rPr>
        <w:t xml:space="preserve"> { UE in EMM-REGISTERED state / EMM-CONNECTED mode}</w:t>
      </w:r>
    </w:p>
    <w:p w14:paraId="1AC54A32" w14:textId="77777777" w:rsidR="00973FEF" w:rsidRPr="00276E9B" w:rsidRDefault="00973FEF" w:rsidP="00973FEF">
      <w:pPr>
        <w:pStyle w:val="PL"/>
        <w:rPr>
          <w:noProof w:val="0"/>
          <w:lang w:val="en-GB"/>
        </w:rPr>
      </w:pPr>
      <w:r w:rsidRPr="00276E9B">
        <w:rPr>
          <w:b/>
          <w:bCs/>
          <w:noProof w:val="0"/>
          <w:lang w:val="en-GB"/>
        </w:rPr>
        <w:t>ensure that</w:t>
      </w:r>
      <w:r w:rsidRPr="00276E9B">
        <w:rPr>
          <w:noProof w:val="0"/>
          <w:lang w:val="en-GB"/>
        </w:rPr>
        <w:t xml:space="preserve"> {</w:t>
      </w:r>
    </w:p>
    <w:p w14:paraId="1DBC0E06"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IDENTITY REQUEST message with IMEI in the IE Identity type }</w:t>
      </w:r>
    </w:p>
    <w:p w14:paraId="5272B5F3" w14:textId="77777777" w:rsidR="00973FEF" w:rsidRPr="00276E9B" w:rsidRDefault="00973FEF" w:rsidP="00973F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an IDENTITY RESPONSE message providing its IMEI }</w:t>
      </w:r>
    </w:p>
    <w:p w14:paraId="15BB06D8" w14:textId="77777777" w:rsidR="00973FEF" w:rsidRPr="00276E9B" w:rsidRDefault="00973FEF" w:rsidP="00973FEF">
      <w:pPr>
        <w:pStyle w:val="PL"/>
        <w:rPr>
          <w:noProof w:val="0"/>
          <w:lang w:val="en-GB"/>
        </w:rPr>
      </w:pPr>
      <w:r w:rsidRPr="00276E9B">
        <w:rPr>
          <w:noProof w:val="0"/>
          <w:lang w:val="en-GB"/>
        </w:rPr>
        <w:t xml:space="preserve">            }</w:t>
      </w:r>
    </w:p>
    <w:p w14:paraId="43023E99" w14:textId="77777777" w:rsidR="00973FEF" w:rsidRPr="00276E9B" w:rsidRDefault="00973FEF" w:rsidP="00973FEF">
      <w:pPr>
        <w:pStyle w:val="PL"/>
        <w:rPr>
          <w:noProof w:val="0"/>
          <w:lang w:val="en-GB"/>
        </w:rPr>
      </w:pPr>
    </w:p>
    <w:p w14:paraId="48283AEA" w14:textId="77777777" w:rsidR="00973FEF" w:rsidRPr="00276E9B" w:rsidRDefault="00973FEF" w:rsidP="00973FEF">
      <w:pPr>
        <w:pStyle w:val="Heading4"/>
      </w:pPr>
      <w:r w:rsidRPr="00276E9B">
        <w:t>22.5.2.2</w:t>
      </w:r>
      <w:r w:rsidRPr="00276E9B">
        <w:tab/>
        <w:t>Conformance requirements</w:t>
      </w:r>
    </w:p>
    <w:p w14:paraId="4A68F9D9" w14:textId="77777777" w:rsidR="00973FEF" w:rsidRPr="00276E9B" w:rsidRDefault="00973FEF" w:rsidP="00973FEF">
      <w:r w:rsidRPr="00276E9B">
        <w:t xml:space="preserve">References: The conformance requirements covered in the current TC are specified in: TS 24.301 clause </w:t>
      </w:r>
      <w:r w:rsidR="001D52D6" w:rsidRPr="00276E9B">
        <w:t xml:space="preserve">4.4.2.4, </w:t>
      </w:r>
      <w:r w:rsidRPr="00276E9B">
        <w:t>4.4.3.1, 4.4.3.4, 4.4.4.1, 4.4.4.2, 4.4.5, 5.4.3.1, 5.4.3.3, 5.4.3.5, 5.4.4.3. Unless otherwise stated these are Rel-13 requirements.</w:t>
      </w:r>
    </w:p>
    <w:p w14:paraId="3845E7AD" w14:textId="77777777" w:rsidR="001D52D6" w:rsidRPr="00276E9B" w:rsidRDefault="001D52D6" w:rsidP="001D52D6">
      <w:r w:rsidRPr="00276E9B">
        <w:t>[TS 24.301, clause 4.4.2.4]</w:t>
      </w:r>
    </w:p>
    <w:p w14:paraId="6CD5BCA0" w14:textId="77777777" w:rsidR="001D52D6" w:rsidRPr="00276E9B" w:rsidRDefault="001D52D6" w:rsidP="001D52D6">
      <w:r w:rsidRPr="00276E9B">
        <w:t>When the MME initiates a re-authentication to create a new EPS security context, the messages exchanged during the authentication procedure are integrity protected and ciphered using the current EPS security context, if any.</w:t>
      </w:r>
    </w:p>
    <w:p w14:paraId="5EB22BBA" w14:textId="77777777" w:rsidR="001D52D6" w:rsidRPr="00276E9B" w:rsidRDefault="001D52D6" w:rsidP="001D52D6">
      <w:r w:rsidRPr="00276E9B">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74446418" w14:textId="77777777" w:rsidR="001D52D6" w:rsidRPr="00276E9B" w:rsidRDefault="001D52D6" w:rsidP="001D52D6">
      <w:r w:rsidRPr="00276E9B">
        <w:t xml:space="preserve">The MME can also modify the current </w:t>
      </w:r>
      <w:r w:rsidRPr="00276E9B">
        <w:rPr>
          <w:lang w:eastAsia="ko-KR"/>
        </w:rPr>
        <w:t xml:space="preserve">EPS </w:t>
      </w:r>
      <w:r w:rsidRPr="00276E9B">
        <w:t>security context</w:t>
      </w:r>
      <w:r w:rsidRPr="00276E9B">
        <w:rPr>
          <w:lang w:eastAsia="ko-KR"/>
        </w:rPr>
        <w:t xml:space="preserve"> or take the non-current native EPS security context, if any, into use</w:t>
      </w:r>
      <w:r w:rsidRPr="00276E9B">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14:paraId="7EC0F1A3" w14:textId="77777777" w:rsidR="00973FEF" w:rsidRPr="00276E9B" w:rsidRDefault="001D52D6" w:rsidP="001D52D6">
      <w:r w:rsidRPr="00276E9B">
        <w:t xml:space="preserve"> </w:t>
      </w:r>
      <w:r w:rsidR="00973FEF" w:rsidRPr="00276E9B">
        <w:t>[TS 24.301, clause 4.4.3.1]</w:t>
      </w:r>
    </w:p>
    <w:p w14:paraId="4B030368" w14:textId="77777777" w:rsidR="00973FEF" w:rsidRPr="00276E9B" w:rsidRDefault="00973FEF" w:rsidP="00973FEF">
      <w:r w:rsidRPr="00276E9B">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4DA69D19" w14:textId="77777777" w:rsidR="00973FEF" w:rsidRPr="00276E9B" w:rsidRDefault="00973FEF" w:rsidP="00973FEF">
      <w:r w:rsidRPr="00276E9B">
        <w:t>When NAS COUNT is input to NAS ciphering or NAS integrity algorithms it shall be considered to be a 32-bit entity which shall be constructed by padding the 24-bit internal representation with 8 zeros in the most significant bits.</w:t>
      </w:r>
    </w:p>
    <w:p w14:paraId="0BE5ACA4" w14:textId="77777777" w:rsidR="00973FEF" w:rsidRPr="00276E9B" w:rsidRDefault="00973FEF" w:rsidP="00973FEF">
      <w:pPr>
        <w:rPr>
          <w:lang w:eastAsia="ja-JP"/>
        </w:rPr>
      </w:pPr>
      <w:r w:rsidRPr="00276E9B">
        <w:rPr>
          <w:lang w:eastAsia="ja-JP"/>
        </w:rPr>
        <w:t>The value of the uplink NAS COUNT that is stored or read out of the USIM or non-volatile memory as described in annex C, is the value that shall be used in the next NAS message.</w:t>
      </w:r>
    </w:p>
    <w:p w14:paraId="051CB9EB" w14:textId="77777777" w:rsidR="00973FEF" w:rsidRPr="00276E9B" w:rsidRDefault="00973FEF" w:rsidP="00973FEF">
      <w:pPr>
        <w:rPr>
          <w:lang w:eastAsia="ja-JP"/>
        </w:rPr>
      </w:pPr>
      <w:r w:rsidRPr="00276E9B">
        <w:rPr>
          <w:lang w:eastAsia="ja-JP"/>
        </w:rPr>
        <w:t>The value of the downlink NAS COUNT that is stored or read out of the USIM or non-volatile memory as described in annex C, is the largest downlink NAS COUNT used in a successfully integrity checked NAS message.</w:t>
      </w:r>
    </w:p>
    <w:p w14:paraId="3A151189" w14:textId="77777777" w:rsidR="00973FEF" w:rsidRPr="00276E9B" w:rsidRDefault="00973FEF" w:rsidP="00973FEF">
      <w:r w:rsidRPr="00276E9B">
        <w:t>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subclause 4.4.3.5). The receiving side shall estimate the NAS COUNT used by the sending side. Specifically, if the estimated NAS sequence number wraps around, the NAS overflow counter shall be incremented by one.</w:t>
      </w:r>
    </w:p>
    <w:p w14:paraId="554E9234" w14:textId="77777777" w:rsidR="00973FEF" w:rsidRPr="00276E9B" w:rsidRDefault="00973FEF" w:rsidP="00973FEF">
      <w:r w:rsidRPr="00276E9B">
        <w:t>[TS 24.301, clause 4.4.3.4]</w:t>
      </w:r>
    </w:p>
    <w:p w14:paraId="424BC223" w14:textId="77777777" w:rsidR="00973FEF" w:rsidRPr="00276E9B" w:rsidRDefault="00973FEF" w:rsidP="00973FEF">
      <w:r w:rsidRPr="00276E9B">
        <w:t>The sender shall use its locally stored NAS COUNT as input to the ciphering algorithm.</w:t>
      </w:r>
    </w:p>
    <w:p w14:paraId="6F638C1C" w14:textId="77777777" w:rsidR="00973FEF" w:rsidRPr="00276E9B" w:rsidRDefault="00973FEF" w:rsidP="00973FEF">
      <w:r w:rsidRPr="00276E9B">
        <w:lastRenderedPageBreak/>
        <w:t>The receiver shall use the NAS sequence number included in the received message (or estimated from the 5 bits of the NAS sequence number received in the message) and an estimate for the NAS overflow counter as defined in subclause 4.4.3.1 to form the NAS COUNT input to the deciphering algorithm.</w:t>
      </w:r>
    </w:p>
    <w:p w14:paraId="5902EE61" w14:textId="77777777" w:rsidR="00973FEF" w:rsidRPr="00276E9B" w:rsidRDefault="00973FEF" w:rsidP="00973FEF">
      <w:pPr>
        <w:rPr>
          <w:lang w:eastAsia="zh-CN"/>
        </w:rPr>
      </w:pPr>
      <w:r w:rsidRPr="00276E9B">
        <w:t>The input parameters to the NAS ciphering algorithm are the constant BEARER ID, DIRECTION bit, NAS COUNT, NAS encryption key</w:t>
      </w:r>
      <w:r w:rsidRPr="00276E9B" w:rsidDel="00FD4B11">
        <w:t xml:space="preserve"> </w:t>
      </w:r>
      <w:r w:rsidRPr="00276E9B">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276E9B">
        <w:rPr>
          <w:lang w:eastAsia="zh-CN"/>
        </w:rPr>
        <w:t>.</w:t>
      </w:r>
    </w:p>
    <w:p w14:paraId="607FE1C4" w14:textId="77777777" w:rsidR="00973FEF" w:rsidRPr="00276E9B" w:rsidRDefault="00973FEF" w:rsidP="00973FEF">
      <w:r w:rsidRPr="00276E9B">
        <w:t>[TS 24.301, clause 4.4.4.1]</w:t>
      </w:r>
    </w:p>
    <w:p w14:paraId="250516F0" w14:textId="77777777" w:rsidR="00973FEF" w:rsidRPr="00276E9B" w:rsidRDefault="00973FEF" w:rsidP="00973FEF">
      <w:r w:rsidRPr="00276E9B">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F4DBCE5" w14:textId="77777777" w:rsidR="00973FEF" w:rsidRPr="00276E9B" w:rsidRDefault="00973FEF" w:rsidP="00973FEF">
      <w:r w:rsidRPr="00276E9B">
        <w:rPr>
          <w:rFonts w:eastAsia="SimSun"/>
          <w:lang w:eastAsia="zh-CN"/>
        </w:rPr>
        <w:t>The use of "null integrity protection algorithm" EIA0 (see subclause 9.9.3.23) in the current security context is only allowed for an unauthenticated UE for which establishment of emergency bearer services 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276E9B">
        <w:t>.</w:t>
      </w:r>
    </w:p>
    <w:p w14:paraId="74547082" w14:textId="77777777" w:rsidR="00973FEF" w:rsidRPr="00276E9B" w:rsidRDefault="00973FEF" w:rsidP="00973FEF">
      <w:r w:rsidRPr="00276E9B">
        <w:t>...</w:t>
      </w:r>
    </w:p>
    <w:p w14:paraId="666D2AD4" w14:textId="77777777" w:rsidR="00973FEF" w:rsidRPr="00276E9B" w:rsidRDefault="00973FEF" w:rsidP="00973FEF">
      <w:r w:rsidRPr="00276E9B">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0510EDBF" w14:textId="77777777" w:rsidR="00973FEF" w:rsidRPr="00276E9B" w:rsidRDefault="00973FEF" w:rsidP="00973FEF">
      <w:pPr>
        <w:pStyle w:val="NO"/>
      </w:pPr>
      <w:r w:rsidRPr="00276E9B">
        <w:rPr>
          <w:lang w:eastAsia="ko-KR"/>
        </w:rPr>
        <w:t>NOTE:</w:t>
      </w:r>
      <w:r w:rsidRPr="00276E9B">
        <w:rPr>
          <w:lang w:eastAsia="ko-KR"/>
        </w:rPr>
        <w:tab/>
        <w:t xml:space="preserve">NAS messages that are ciphered or partially ciphered with the </w:t>
      </w:r>
      <w:r w:rsidRPr="00276E9B">
        <w:rPr>
          <w:rFonts w:eastAsia="SimSun"/>
          <w:lang w:eastAsia="zh-CN"/>
        </w:rPr>
        <w:t xml:space="preserve">"null ciphering algorithm" EEA0 are </w:t>
      </w:r>
      <w:r w:rsidRPr="00276E9B">
        <w:rPr>
          <w:lang w:eastAsia="ko-KR"/>
        </w:rPr>
        <w:t>regarded as ciphered or partially ciphered, respectively (see subclause 4.4.5).</w:t>
      </w:r>
    </w:p>
    <w:p w14:paraId="757D6CFC" w14:textId="77777777" w:rsidR="00973FEF" w:rsidRPr="00276E9B" w:rsidRDefault="00973FEF" w:rsidP="00973FEF">
      <w:r w:rsidRPr="00276E9B">
        <w:t>[TS 24.301, clause 4.4.4.2]</w:t>
      </w:r>
    </w:p>
    <w:p w14:paraId="67CAED04" w14:textId="77777777" w:rsidR="00973FEF" w:rsidRPr="00276E9B" w:rsidRDefault="00973FEF" w:rsidP="00973FEF">
      <w:r w:rsidRPr="00276E9B">
        <w:t xml:space="preserve">Except the messages listed below, no NAS signalling messages shall be processed by the receiving EMM entity in the UE or forwarded to the ESM entity, unless the </w:t>
      </w:r>
      <w:r w:rsidRPr="00276E9B">
        <w:rPr>
          <w:lang w:eastAsia="zh-CN"/>
        </w:rPr>
        <w:t xml:space="preserve">network has established </w:t>
      </w:r>
      <w:r w:rsidRPr="00276E9B">
        <w:t>secure exchange of NAS messages for the NAS signalling connection:</w:t>
      </w:r>
    </w:p>
    <w:p w14:paraId="6EF39AD3" w14:textId="77777777" w:rsidR="00973FEF" w:rsidRPr="00276E9B" w:rsidRDefault="00973FEF" w:rsidP="00973FEF">
      <w:pPr>
        <w:pStyle w:val="B1"/>
      </w:pPr>
      <w:r w:rsidRPr="00276E9B">
        <w:t>-</w:t>
      </w:r>
      <w:r w:rsidRPr="00276E9B">
        <w:tab/>
        <w:t>EMM messages:</w:t>
      </w:r>
    </w:p>
    <w:p w14:paraId="128791D5" w14:textId="77777777" w:rsidR="00973FEF" w:rsidRPr="00276E9B" w:rsidRDefault="00973FEF" w:rsidP="00973FEF">
      <w:pPr>
        <w:pStyle w:val="B2"/>
      </w:pPr>
      <w:r w:rsidRPr="00276E9B">
        <w:t>-</w:t>
      </w:r>
      <w:r w:rsidRPr="00276E9B">
        <w:tab/>
        <w:t>IDENTITY REQUEST (if requested identification parameter is IMSI);</w:t>
      </w:r>
    </w:p>
    <w:p w14:paraId="75F2518C" w14:textId="77777777" w:rsidR="00973FEF" w:rsidRPr="00276E9B" w:rsidRDefault="00973FEF" w:rsidP="00973FEF">
      <w:pPr>
        <w:pStyle w:val="B2"/>
      </w:pPr>
      <w:r w:rsidRPr="00276E9B">
        <w:t>-</w:t>
      </w:r>
      <w:r w:rsidRPr="00276E9B">
        <w:tab/>
        <w:t>AUTHENTICATION REQUEST;</w:t>
      </w:r>
    </w:p>
    <w:p w14:paraId="6C2F5866" w14:textId="77777777" w:rsidR="00973FEF" w:rsidRPr="00276E9B" w:rsidRDefault="00973FEF" w:rsidP="00973FEF">
      <w:pPr>
        <w:pStyle w:val="B2"/>
      </w:pPr>
      <w:r w:rsidRPr="00276E9B">
        <w:t>-</w:t>
      </w:r>
      <w:r w:rsidRPr="00276E9B">
        <w:tab/>
        <w:t>AUTHENTICATION REJECT;</w:t>
      </w:r>
    </w:p>
    <w:p w14:paraId="6F5F3AA9" w14:textId="77777777" w:rsidR="00973FEF" w:rsidRPr="00276E9B" w:rsidRDefault="00973FEF" w:rsidP="00973FEF">
      <w:pPr>
        <w:pStyle w:val="B2"/>
      </w:pPr>
      <w:r w:rsidRPr="00276E9B">
        <w:t>-</w:t>
      </w:r>
      <w:r w:rsidRPr="00276E9B">
        <w:tab/>
        <w:t>ATTACH REJECT (</w:t>
      </w:r>
      <w:r w:rsidRPr="00276E9B">
        <w:rPr>
          <w:lang w:eastAsia="zh-CN"/>
        </w:rPr>
        <w:t>if</w:t>
      </w:r>
      <w:r w:rsidRPr="00276E9B">
        <w:t xml:space="preserve"> the </w:t>
      </w:r>
      <w:r w:rsidRPr="00276E9B">
        <w:rPr>
          <w:lang w:eastAsia="zh-CN"/>
        </w:rPr>
        <w:t xml:space="preserve">EMM cause </w:t>
      </w:r>
      <w:r w:rsidRPr="00276E9B">
        <w:t>is not #25);</w:t>
      </w:r>
    </w:p>
    <w:p w14:paraId="335A5E1B" w14:textId="77777777" w:rsidR="00973FEF" w:rsidRPr="00276E9B" w:rsidRDefault="00973FEF" w:rsidP="00973FEF">
      <w:pPr>
        <w:pStyle w:val="B2"/>
      </w:pPr>
      <w:r w:rsidRPr="00276E9B">
        <w:t>-</w:t>
      </w:r>
      <w:r w:rsidRPr="00276E9B">
        <w:tab/>
        <w:t>DETACH ACCEPT (for non switch off);</w:t>
      </w:r>
    </w:p>
    <w:p w14:paraId="2CD8FD43" w14:textId="77777777" w:rsidR="00973FEF" w:rsidRPr="00276E9B" w:rsidRDefault="00973FEF" w:rsidP="00973FEF">
      <w:pPr>
        <w:pStyle w:val="B2"/>
      </w:pPr>
      <w:r w:rsidRPr="00276E9B">
        <w:t>-</w:t>
      </w:r>
      <w:r w:rsidRPr="00276E9B">
        <w:tab/>
        <w:t>TRACKING AREA UPDATE REJECT (</w:t>
      </w:r>
      <w:r w:rsidRPr="00276E9B">
        <w:rPr>
          <w:lang w:eastAsia="zh-CN"/>
        </w:rPr>
        <w:t>if</w:t>
      </w:r>
      <w:r w:rsidRPr="00276E9B">
        <w:t xml:space="preserve"> the </w:t>
      </w:r>
      <w:r w:rsidRPr="00276E9B">
        <w:rPr>
          <w:lang w:eastAsia="zh-CN"/>
        </w:rPr>
        <w:t xml:space="preserve">EMM cause </w:t>
      </w:r>
      <w:r w:rsidRPr="00276E9B">
        <w:t>is not #25);</w:t>
      </w:r>
    </w:p>
    <w:p w14:paraId="1B78C9CF" w14:textId="77777777" w:rsidR="00973FEF" w:rsidRPr="00276E9B" w:rsidRDefault="00973FEF" w:rsidP="00973FEF">
      <w:pPr>
        <w:pStyle w:val="B2"/>
      </w:pPr>
      <w:r w:rsidRPr="00276E9B">
        <w:t>-</w:t>
      </w:r>
      <w:r w:rsidRPr="00276E9B">
        <w:tab/>
        <w:t>SERVICE REJECT</w:t>
      </w:r>
      <w:r w:rsidRPr="00276E9B">
        <w:rPr>
          <w:lang w:eastAsia="zh-CN"/>
        </w:rPr>
        <w:t xml:space="preserve"> </w:t>
      </w:r>
      <w:r w:rsidRPr="00276E9B">
        <w:t>(</w:t>
      </w:r>
      <w:r w:rsidRPr="00276E9B">
        <w:rPr>
          <w:lang w:eastAsia="zh-CN"/>
        </w:rPr>
        <w:t>if</w:t>
      </w:r>
      <w:r w:rsidRPr="00276E9B">
        <w:t xml:space="preserve"> the </w:t>
      </w:r>
      <w:r w:rsidRPr="00276E9B">
        <w:rPr>
          <w:lang w:eastAsia="zh-CN"/>
        </w:rPr>
        <w:t xml:space="preserve">EMM cause </w:t>
      </w:r>
      <w:r w:rsidRPr="00276E9B">
        <w:t>is not #25).</w:t>
      </w:r>
    </w:p>
    <w:p w14:paraId="03E2D535" w14:textId="77777777" w:rsidR="00973FEF" w:rsidRPr="00276E9B" w:rsidRDefault="00973FEF" w:rsidP="00973FEF">
      <w:pPr>
        <w:pStyle w:val="NO"/>
      </w:pPr>
      <w:r w:rsidRPr="00276E9B">
        <w:t>NOTE:</w:t>
      </w:r>
      <w:r w:rsidRPr="00276E9B">
        <w:tab/>
        <w:t>These messages are accepted by the UE without integrity protection, as in certain situations they are sent by the network before security can be activated.</w:t>
      </w:r>
    </w:p>
    <w:p w14:paraId="3019FEEA" w14:textId="77777777" w:rsidR="00973FEF" w:rsidRPr="00276E9B" w:rsidRDefault="00973FEF" w:rsidP="00973FEF">
      <w:r w:rsidRPr="00276E9B">
        <w:t>All ESM messages are integrity protected.</w:t>
      </w:r>
    </w:p>
    <w:p w14:paraId="7055145F" w14:textId="77777777" w:rsidR="00973FEF" w:rsidRPr="00276E9B" w:rsidRDefault="00973FEF" w:rsidP="00973FEF">
      <w:r w:rsidRPr="00276E9B">
        <w:t>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3.5. If any NAS signalling message is received as not integrity protected even though the secure exchange of NAS messages has been established by the network, then the NAS shall discard this message.</w:t>
      </w:r>
    </w:p>
    <w:p w14:paraId="0AFB77A7" w14:textId="77777777" w:rsidR="00973FEF" w:rsidRPr="00276E9B" w:rsidRDefault="00973FEF" w:rsidP="00973FEF">
      <w:r w:rsidRPr="00276E9B">
        <w:lastRenderedPageBreak/>
        <w:t>[TS 24.301, clause 4.4.5]</w:t>
      </w:r>
    </w:p>
    <w:p w14:paraId="6C29EDF3" w14:textId="77777777" w:rsidR="00973FEF" w:rsidRPr="00276E9B" w:rsidRDefault="00973FEF" w:rsidP="00973FEF">
      <w:r w:rsidRPr="00276E9B">
        <w:t xml:space="preserve">The use of ciphering in a network is an operator option subject to MME configuration. </w:t>
      </w:r>
      <w:r w:rsidRPr="00276E9B">
        <w:rPr>
          <w:rFonts w:eastAsia="SimSun"/>
          <w:lang w:eastAsia="zh-CN"/>
        </w:rPr>
        <w:t>When operation of the network without ciphering is configured, the MME shall indicate the use of "null ciphering algorithm" EEA0 (see subclause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276E9B">
        <w:t>.</w:t>
      </w:r>
    </w:p>
    <w:p w14:paraId="1F9A6A88" w14:textId="77777777" w:rsidR="00973FEF" w:rsidRPr="00276E9B" w:rsidRDefault="00973FEF" w:rsidP="00973FEF">
      <w:r w:rsidRPr="00276E9B">
        <w:t>...</w:t>
      </w:r>
    </w:p>
    <w:p w14:paraId="01F5A293" w14:textId="77777777" w:rsidR="00973FEF" w:rsidRPr="00276E9B" w:rsidRDefault="00973FEF" w:rsidP="00973FEF">
      <w:r w:rsidRPr="00276E9B">
        <w:rPr>
          <w:lang w:eastAsia="ko-KR"/>
        </w:rPr>
        <w:t xml:space="preserve">If the </w:t>
      </w:r>
      <w:r w:rsidRPr="00276E9B">
        <w:rPr>
          <w:rFonts w:eastAsia="SimSun"/>
          <w:lang w:eastAsia="zh-CN"/>
        </w:rPr>
        <w:t xml:space="preserve">"null ciphering algorithm" EEA0 </w:t>
      </w:r>
      <w:r w:rsidRPr="00276E9B">
        <w:rPr>
          <w:lang w:eastAsia="ko-KR"/>
        </w:rPr>
        <w:t>has been selected as a ciphering algorithm, the NAS messages with the security header indicating ciphering are regarded as ciphered.</w:t>
      </w:r>
    </w:p>
    <w:p w14:paraId="476A9999" w14:textId="77777777" w:rsidR="00973FEF" w:rsidRPr="00276E9B" w:rsidRDefault="00973FEF" w:rsidP="00973FEF">
      <w:r w:rsidRPr="00276E9B">
        <w:t>[TS 24.301, clause 5.4.3.1]</w:t>
      </w:r>
    </w:p>
    <w:p w14:paraId="5F936543" w14:textId="77777777" w:rsidR="00973FEF" w:rsidRPr="00276E9B" w:rsidRDefault="00973FEF" w:rsidP="00973FEF">
      <w:r w:rsidRPr="00276E9B">
        <w:t>The purpose of the NAS security mode control procedure is to take an EPS security context into use, and initialise and start NAS signalling security between the UE and the MME with the corresponding EPS NAS keys and EPS security algorithms.</w:t>
      </w:r>
    </w:p>
    <w:p w14:paraId="34A0B4A6" w14:textId="77777777" w:rsidR="00973FEF" w:rsidRPr="00276E9B" w:rsidRDefault="00973FEF" w:rsidP="00973FEF">
      <w:pPr>
        <w:rPr>
          <w:rFonts w:eastAsia="MS Mincho"/>
        </w:rPr>
      </w:pPr>
      <w:r w:rsidRPr="00276E9B">
        <w:t xml:space="preserve">Furthermore, the </w:t>
      </w:r>
      <w:r w:rsidRPr="00276E9B">
        <w:rPr>
          <w:rFonts w:eastAsia="MS Mincho"/>
        </w:rPr>
        <w:t>network may also initiate the security mode control procedure in the following cases:</w:t>
      </w:r>
    </w:p>
    <w:p w14:paraId="143F2112" w14:textId="77777777" w:rsidR="00973FEF" w:rsidRPr="00276E9B" w:rsidRDefault="00973FEF" w:rsidP="00973FEF">
      <w:pPr>
        <w:pStyle w:val="B1"/>
        <w:rPr>
          <w:rFonts w:eastAsia="MS Mincho"/>
        </w:rPr>
      </w:pPr>
      <w:r w:rsidRPr="00276E9B">
        <w:rPr>
          <w:rFonts w:eastAsia="MS Mincho"/>
        </w:rPr>
        <w:t>-</w:t>
      </w:r>
      <w:r w:rsidRPr="00276E9B">
        <w:rPr>
          <w:rFonts w:eastAsia="MS Mincho"/>
        </w:rPr>
        <w:tab/>
        <w:t>in order to change the NAS security algorithms for a current EPS security context already in use; and</w:t>
      </w:r>
    </w:p>
    <w:p w14:paraId="54E45E12" w14:textId="77777777" w:rsidR="00973FEF" w:rsidRPr="00276E9B" w:rsidRDefault="00973FEF" w:rsidP="00973FEF">
      <w:pPr>
        <w:pStyle w:val="B1"/>
        <w:rPr>
          <w:rFonts w:eastAsia="MS Mincho"/>
        </w:rPr>
      </w:pPr>
      <w:r w:rsidRPr="00276E9B">
        <w:rPr>
          <w:lang w:eastAsia="ja-JP"/>
        </w:rPr>
        <w:t>-</w:t>
      </w:r>
      <w:r w:rsidRPr="00276E9B">
        <w:rPr>
          <w:lang w:eastAsia="ja-JP"/>
        </w:rPr>
        <w:tab/>
        <w:t>in order to change the value of uplink NAS COUNT used in the latest SECURITY MODE COMPLETE message as described in 3GPP TS 33.401 [19], subclause 7.2.9.2.</w:t>
      </w:r>
    </w:p>
    <w:p w14:paraId="57F9AAA9" w14:textId="77777777" w:rsidR="00973FEF" w:rsidRPr="00276E9B" w:rsidRDefault="00973FEF" w:rsidP="00973FEF">
      <w:r w:rsidRPr="00276E9B">
        <w:t>[TS 24.301, clause 5.4.3.3]</w:t>
      </w:r>
    </w:p>
    <w:p w14:paraId="2014F23C" w14:textId="77777777" w:rsidR="00973FEF" w:rsidRPr="00276E9B" w:rsidRDefault="00973FEF" w:rsidP="00973FEF">
      <w:r w:rsidRPr="00276E9B">
        <w:t>Upon receipt of the SECURITY MODE COMMAND message, the UE shall check whether the security mode command can be accepted or not. This is done by performing the integrity check of the message and by checking that the received replayed UE security capabilities and the received nonce</w:t>
      </w:r>
      <w:r w:rsidRPr="00276E9B">
        <w:rPr>
          <w:vertAlign w:val="subscript"/>
        </w:rPr>
        <w:t>UE</w:t>
      </w:r>
      <w:r w:rsidRPr="00276E9B">
        <w:t xml:space="preserve"> have not been altered compared to the latest values that the UE sent to the network. However, the UE is not required to perform the checking of the received nonce</w:t>
      </w:r>
      <w:r w:rsidRPr="00276E9B">
        <w:rPr>
          <w:vertAlign w:val="subscript"/>
        </w:rPr>
        <w:t>UE</w:t>
      </w:r>
      <w:r w:rsidRPr="00276E9B">
        <w:t xml:space="preserve"> if the UE does not want to re-generate the K'</w:t>
      </w:r>
      <w:r w:rsidRPr="00276E9B">
        <w:rPr>
          <w:vertAlign w:val="subscript"/>
        </w:rPr>
        <w:t>ASME</w:t>
      </w:r>
      <w:r w:rsidRPr="00276E9B">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the UE is not required to locally re-generate the K</w:t>
      </w:r>
      <w:r w:rsidRPr="00276E9B">
        <w:rPr>
          <w:vertAlign w:val="subscript"/>
        </w:rPr>
        <w:t>ASME</w:t>
      </w:r>
      <w:r w:rsidRPr="00276E9B">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5E9D9D4B" w14:textId="77777777" w:rsidR="00973FEF" w:rsidRPr="00276E9B" w:rsidRDefault="00973FEF" w:rsidP="00973FEF">
      <w:r w:rsidRPr="00276E9B">
        <w:t>The UE shall accept a SECURITY MODE COMMAND message indicating the "null integrity protection algorithm" EIA0 as the selected NAS integrity algorithm only if the message is received for a UE that has a PDN connection for emergency bearer services established or a UE that is establishing a PDN connection for emergency bearer services.</w:t>
      </w:r>
    </w:p>
    <w:p w14:paraId="5FA83A9C" w14:textId="77777777" w:rsidR="00973FEF" w:rsidRPr="00276E9B" w:rsidRDefault="00973FEF" w:rsidP="00973FEF">
      <w:r w:rsidRPr="00276E9B">
        <w:t>...</w:t>
      </w:r>
    </w:p>
    <w:p w14:paraId="53DD4FE2" w14:textId="77777777" w:rsidR="00973FEF" w:rsidRPr="00276E9B" w:rsidRDefault="00973FEF" w:rsidP="00973FEF">
      <w:r w:rsidRPr="00276E9B">
        <w:t>If the SECURITY MODE COMMAND message can be accepted, the UE shall take the EPS security context indicated in the message into use. The UE shall in addition reset the uplink NAS COUNT counter if:</w:t>
      </w:r>
    </w:p>
    <w:p w14:paraId="6C4E6971" w14:textId="77777777" w:rsidR="00973FEF" w:rsidRPr="00276E9B" w:rsidRDefault="00973FEF" w:rsidP="00973FEF">
      <w:pPr>
        <w:pStyle w:val="B1"/>
      </w:pPr>
      <w:r w:rsidRPr="00276E9B">
        <w:t>-</w:t>
      </w:r>
      <w:r w:rsidRPr="00276E9B">
        <w:tab/>
        <w:t>the SECURITY MODE COMMAND message is received in order to take an EPS security context into use created after a successful execution of the EPS authentication procedure;</w:t>
      </w:r>
    </w:p>
    <w:p w14:paraId="172FF3D0" w14:textId="77777777" w:rsidR="00973FEF" w:rsidRPr="00276E9B" w:rsidRDefault="00973FEF" w:rsidP="00973FEF">
      <w:pPr>
        <w:pStyle w:val="B1"/>
      </w:pPr>
      <w:r w:rsidRPr="00276E9B">
        <w:t>...</w:t>
      </w:r>
    </w:p>
    <w:p w14:paraId="25A92B6F" w14:textId="77777777" w:rsidR="00973FEF" w:rsidRPr="00276E9B" w:rsidRDefault="00973FEF" w:rsidP="00973FEF">
      <w:pPr>
        <w:tabs>
          <w:tab w:val="left" w:pos="7371"/>
        </w:tabs>
      </w:pPr>
      <w:r w:rsidRPr="00276E9B">
        <w:t>If the SECURITY MODE COMMAND message can be accepted and a new EPS security context is taken into use and SECURITY MODE COMMAND message does not indicate the "null integrity protection algorithm" EIA0 as the selected NAS integrity algorithm, the UE shall:</w:t>
      </w:r>
    </w:p>
    <w:p w14:paraId="65F415FE" w14:textId="77777777" w:rsidR="00973FEF" w:rsidRPr="00276E9B" w:rsidRDefault="00973FEF" w:rsidP="00973FEF">
      <w:pPr>
        <w:pStyle w:val="B1"/>
      </w:pPr>
      <w:r w:rsidRPr="00276E9B">
        <w:t>-</w:t>
      </w:r>
      <w:r w:rsidRPr="00276E9B">
        <w:tab/>
        <w:t>if the SECURITY MODE COMMAND message has been successfully integrity checked using an estimated downlink NAS COUNT equal 0, then the UE shall set the downlink NAS COUNT of this new EPS security context to 0;</w:t>
      </w:r>
    </w:p>
    <w:p w14:paraId="5FFC94DA" w14:textId="77777777" w:rsidR="00973FEF" w:rsidRPr="00276E9B" w:rsidRDefault="00973FEF" w:rsidP="00973FEF">
      <w:pPr>
        <w:pStyle w:val="B1"/>
      </w:pPr>
      <w:r w:rsidRPr="00276E9B">
        <w:t>...</w:t>
      </w:r>
    </w:p>
    <w:p w14:paraId="77E75864" w14:textId="77777777" w:rsidR="00973FEF" w:rsidRPr="00276E9B" w:rsidRDefault="00973FEF" w:rsidP="00973FEF">
      <w:pPr>
        <w:tabs>
          <w:tab w:val="left" w:pos="7371"/>
        </w:tabs>
      </w:pPr>
      <w:r w:rsidRPr="00276E9B">
        <w:t xml:space="preserve">If the SECURITY MODE COMMAND message can be accepted, the UE shall send a SECURITY MODE COMPLETE message integrity protected with the selected NAS integrity algorithm and the EPS NAS integrity key </w:t>
      </w:r>
      <w:r w:rsidRPr="00276E9B">
        <w:lastRenderedPageBreak/>
        <w:t>based on the K</w:t>
      </w:r>
      <w:r w:rsidRPr="00276E9B">
        <w:rPr>
          <w:vertAlign w:val="subscript"/>
        </w:rPr>
        <w:t>ASME</w:t>
      </w:r>
      <w:r w:rsidRPr="00276E9B">
        <w:t xml:space="preserve"> or mapped K'</w:t>
      </w:r>
      <w:r w:rsidRPr="00276E9B">
        <w:rPr>
          <w:vertAlign w:val="subscript"/>
        </w:rPr>
        <w:t>ASME</w:t>
      </w:r>
      <w:r w:rsidRPr="00276E9B">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276E9B">
        <w:rPr>
          <w:vertAlign w:val="subscript"/>
        </w:rPr>
        <w:t>MME</w:t>
      </w:r>
      <w:r w:rsidRPr="00276E9B">
        <w:t xml:space="preserve"> and the nonce</w:t>
      </w:r>
      <w:r w:rsidRPr="00276E9B">
        <w:rPr>
          <w:vertAlign w:val="subscript"/>
        </w:rPr>
        <w:t>UE</w:t>
      </w:r>
      <w:r w:rsidRPr="00276E9B">
        <w:t>, then the UE shall either:</w:t>
      </w:r>
    </w:p>
    <w:p w14:paraId="0136F56F" w14:textId="77777777" w:rsidR="00973FEF" w:rsidRPr="00276E9B" w:rsidRDefault="00973FEF" w:rsidP="00973FEF">
      <w:pPr>
        <w:pStyle w:val="B1"/>
      </w:pPr>
      <w:r w:rsidRPr="00276E9B">
        <w:t>-</w:t>
      </w:r>
      <w:r w:rsidRPr="00276E9B">
        <w:tab/>
        <w:t>generate K'</w:t>
      </w:r>
      <w:r w:rsidRPr="00276E9B">
        <w:rPr>
          <w:vertAlign w:val="subscript"/>
        </w:rPr>
        <w:t>ASME</w:t>
      </w:r>
      <w:r w:rsidRPr="00276E9B">
        <w:t xml:space="preserve"> from both the nonce</w:t>
      </w:r>
      <w:r w:rsidRPr="00276E9B">
        <w:rPr>
          <w:vertAlign w:val="subscript"/>
        </w:rPr>
        <w:t>MME</w:t>
      </w:r>
      <w:r w:rsidRPr="00276E9B">
        <w:t xml:space="preserve"> and the nonce</w:t>
      </w:r>
      <w:r w:rsidRPr="00276E9B">
        <w:rPr>
          <w:vertAlign w:val="subscript"/>
        </w:rPr>
        <w:t>UE</w:t>
      </w:r>
      <w:r w:rsidRPr="00276E9B">
        <w:t xml:space="preserve"> as indicated in 3GPP TS 33.401 [19];or</w:t>
      </w:r>
    </w:p>
    <w:p w14:paraId="3472559A" w14:textId="77777777" w:rsidR="00973FEF" w:rsidRPr="00276E9B" w:rsidRDefault="00973FEF" w:rsidP="00973FEF">
      <w:pPr>
        <w:pStyle w:val="B1"/>
      </w:pPr>
      <w:r w:rsidRPr="00276E9B">
        <w:t>-</w:t>
      </w:r>
      <w:r w:rsidRPr="00276E9B">
        <w:tab/>
        <w:t>...</w:t>
      </w:r>
    </w:p>
    <w:p w14:paraId="214ACA38" w14:textId="77777777" w:rsidR="00973FEF" w:rsidRPr="00276E9B" w:rsidRDefault="00973FEF" w:rsidP="00973FEF">
      <w:r w:rsidRPr="00276E9B">
        <w:t>Furthermore, if the SECURITY MODE COMMAND message can be accepted, the UE shall cipher the SECURITY MODE COMPLETE message with the selected NAS ciphering algorithm and the EPS NAS ciphering key based on the K</w:t>
      </w:r>
      <w:r w:rsidRPr="00276E9B">
        <w:rPr>
          <w:vertAlign w:val="subscript"/>
        </w:rPr>
        <w:t>ASME</w:t>
      </w:r>
      <w:r w:rsidRPr="00276E9B">
        <w:t xml:space="preserve"> or mapped K'</w:t>
      </w:r>
      <w:r w:rsidRPr="00276E9B">
        <w:rPr>
          <w:vertAlign w:val="subscript"/>
        </w:rPr>
        <w:t>ASME</w:t>
      </w:r>
      <w:r w:rsidRPr="00276E9B">
        <w:t xml:space="preserve"> indicated by the </w:t>
      </w:r>
      <w:r w:rsidRPr="00276E9B">
        <w:rPr>
          <w:lang w:eastAsia="ko-KR"/>
        </w:rPr>
        <w:t>e</w:t>
      </w:r>
      <w:r w:rsidRPr="00276E9B">
        <w:t>KSI. The UE shall set the security header type of the message to "integrity protected and ciphered with new EPS security context".</w:t>
      </w:r>
    </w:p>
    <w:p w14:paraId="4D3C7A15" w14:textId="77777777" w:rsidR="00973FEF" w:rsidRPr="00276E9B" w:rsidRDefault="00973FEF" w:rsidP="00973FEF">
      <w:r w:rsidRPr="00276E9B">
        <w:t>From this time onward the UE shall cipher and integrity protect all NAS signalling messages with the selected NAS ciphering and NAS integrity algorithms.</w:t>
      </w:r>
    </w:p>
    <w:p w14:paraId="24244E83" w14:textId="77777777" w:rsidR="00973FEF" w:rsidRPr="00276E9B" w:rsidRDefault="00973FEF" w:rsidP="00973FEF">
      <w:r w:rsidRPr="00276E9B">
        <w:t>If the MME indicated in the SECURITY MODE COMMAND message that the IMEISV is requested, the UE shall include its IMEISV in the SECURITY MODE COMPLETE message.</w:t>
      </w:r>
    </w:p>
    <w:p w14:paraId="1FE4AF57" w14:textId="77777777" w:rsidR="00973FEF" w:rsidRPr="00276E9B" w:rsidRDefault="00973FEF" w:rsidP="00973FEF">
      <w:r w:rsidRPr="00276E9B">
        <w:t>[TS 24.301, clause 5.4.3.5]</w:t>
      </w:r>
    </w:p>
    <w:p w14:paraId="2327557A" w14:textId="77777777" w:rsidR="00973FEF" w:rsidRPr="00276E9B" w:rsidRDefault="00973FEF" w:rsidP="00973FEF">
      <w:pPr>
        <w:rPr>
          <w:lang w:eastAsia="zh-CN"/>
        </w:rPr>
      </w:pPr>
      <w:r w:rsidRPr="00276E9B">
        <w:t xml:space="preserve">If the security mode command cannot be accepted, the UE shall send a SECURITY MODE REJECT message. The SECURITY MODE REJECT </w:t>
      </w:r>
      <w:r w:rsidRPr="00276E9B">
        <w:rPr>
          <w:lang w:eastAsia="zh-CN"/>
        </w:rPr>
        <w:t>message contains an EMM cause that typically indicates one of the following cause values:</w:t>
      </w:r>
    </w:p>
    <w:p w14:paraId="3706FDFD" w14:textId="77777777" w:rsidR="00973FEF" w:rsidRPr="00276E9B" w:rsidRDefault="00973FEF" w:rsidP="00973FEF">
      <w:pPr>
        <w:pStyle w:val="B1"/>
      </w:pPr>
      <w:r w:rsidRPr="00276E9B">
        <w:t>#23:</w:t>
      </w:r>
      <w:r w:rsidRPr="00276E9B">
        <w:tab/>
        <w:t>UE security capabilities mismatch;</w:t>
      </w:r>
    </w:p>
    <w:p w14:paraId="224AB67E" w14:textId="77777777" w:rsidR="00973FEF" w:rsidRPr="00276E9B" w:rsidRDefault="00973FEF" w:rsidP="00973FEF">
      <w:pPr>
        <w:pStyle w:val="B1"/>
      </w:pPr>
      <w:r w:rsidRPr="00276E9B">
        <w:t>#24:</w:t>
      </w:r>
      <w:r w:rsidRPr="00276E9B">
        <w:tab/>
        <w:t>security mode rejected, unspecified.</w:t>
      </w:r>
    </w:p>
    <w:p w14:paraId="2747C29C" w14:textId="77777777" w:rsidR="00973FEF" w:rsidRPr="00276E9B" w:rsidRDefault="00973FEF" w:rsidP="00973FEF">
      <w:r w:rsidRPr="00276E9B">
        <w:t>...</w:t>
      </w:r>
    </w:p>
    <w:p w14:paraId="0701B56A" w14:textId="77777777" w:rsidR="00973FEF" w:rsidRPr="00276E9B" w:rsidRDefault="00973FEF" w:rsidP="00973FEF">
      <w:pPr>
        <w:rPr>
          <w:lang w:eastAsia="ko-KR"/>
        </w:rPr>
      </w:pPr>
      <w:r w:rsidRPr="00276E9B">
        <w:rPr>
          <w:lang w:eastAsia="ko-KR"/>
        </w:rPr>
        <w:t>Both the UE and the MME shall apply the EPS security context in use before the initiation of the security mode control procedure, if any, to protect the SECURITY MODE REJECT message and any other subsequent messages according to the rules in subclauses 4.4.4 and 4.4.5.</w:t>
      </w:r>
    </w:p>
    <w:p w14:paraId="679955B5" w14:textId="77777777" w:rsidR="00973FEF" w:rsidRPr="00276E9B" w:rsidRDefault="00973FEF" w:rsidP="00973FEF">
      <w:r w:rsidRPr="00276E9B">
        <w:t>[TS 24.301, clause 5.4.4.3]</w:t>
      </w:r>
    </w:p>
    <w:p w14:paraId="0079F56C" w14:textId="77777777" w:rsidR="00973FEF" w:rsidRPr="00276E9B" w:rsidRDefault="00973FEF" w:rsidP="00973FEF">
      <w:r w:rsidRPr="00276E9B">
        <w:t>A UE shall be ready to respond to an IDENTITY REQUEST message at any time whilst in EMM-CONNECTED mode.</w:t>
      </w:r>
    </w:p>
    <w:p w14:paraId="61C8DC97" w14:textId="77777777" w:rsidR="00973FEF" w:rsidRPr="00276E9B" w:rsidRDefault="00973FEF" w:rsidP="00973FEF">
      <w:r w:rsidRPr="00276E9B">
        <w:t>Upon receipt of the IDENTITY REQUEST message the UE shall send an IDENTITY RESPONSE message to the network. The IDENTITY RESPONSE message shall contain the identification parameters as requested by the network.</w:t>
      </w:r>
    </w:p>
    <w:p w14:paraId="71C37B13" w14:textId="77777777" w:rsidR="00973FEF" w:rsidRPr="00276E9B" w:rsidRDefault="00973FEF" w:rsidP="00973FEF">
      <w:pPr>
        <w:pStyle w:val="Heading4"/>
      </w:pPr>
      <w:r w:rsidRPr="00276E9B">
        <w:t>22.5.2.3</w:t>
      </w:r>
      <w:r w:rsidRPr="00276E9B">
        <w:tab/>
        <w:t>Test description</w:t>
      </w:r>
    </w:p>
    <w:p w14:paraId="7355749F" w14:textId="77777777" w:rsidR="00973FEF" w:rsidRPr="00276E9B" w:rsidRDefault="00973FEF" w:rsidP="00973FEF">
      <w:pPr>
        <w:pStyle w:val="Heading5"/>
      </w:pPr>
      <w:r w:rsidRPr="00276E9B">
        <w:t>22.5.2.3.1</w:t>
      </w:r>
      <w:r w:rsidRPr="00276E9B">
        <w:tab/>
        <w:t>Pre-test conditions</w:t>
      </w:r>
    </w:p>
    <w:p w14:paraId="3067E72E" w14:textId="77777777" w:rsidR="00973FEF" w:rsidRPr="00276E9B" w:rsidRDefault="00973FEF" w:rsidP="00973FEF">
      <w:pPr>
        <w:pStyle w:val="H6"/>
      </w:pPr>
      <w:r w:rsidRPr="00276E9B">
        <w:t>System Simulator:</w:t>
      </w:r>
    </w:p>
    <w:p w14:paraId="1D1CAD73" w14:textId="77777777" w:rsidR="00973FEF" w:rsidRPr="00276E9B" w:rsidRDefault="00973FEF" w:rsidP="00973FEF">
      <w:pPr>
        <w:pStyle w:val="B1"/>
      </w:pPr>
      <w:r w:rsidRPr="00276E9B">
        <w:t>-</w:t>
      </w:r>
      <w:r w:rsidRPr="00276E9B">
        <w:tab/>
        <w:t>NB-IoT Ncell 1, default system information.</w:t>
      </w:r>
    </w:p>
    <w:p w14:paraId="7036D12B" w14:textId="77777777" w:rsidR="00973FEF" w:rsidRPr="00276E9B" w:rsidRDefault="00973FEF" w:rsidP="00973FEF">
      <w:pPr>
        <w:pStyle w:val="H6"/>
      </w:pPr>
      <w:r w:rsidRPr="00276E9B">
        <w:t>UE:</w:t>
      </w:r>
    </w:p>
    <w:p w14:paraId="020347E6" w14:textId="77777777" w:rsidR="00973FEF" w:rsidRPr="00276E9B" w:rsidRDefault="00973FEF" w:rsidP="00973FEF">
      <w:r w:rsidRPr="00276E9B">
        <w:t>None.</w:t>
      </w:r>
    </w:p>
    <w:p w14:paraId="52E9FDF9" w14:textId="77777777" w:rsidR="00973FEF" w:rsidRPr="00276E9B" w:rsidRDefault="00973FEF" w:rsidP="00973FEF">
      <w:pPr>
        <w:pStyle w:val="H6"/>
      </w:pPr>
      <w:r w:rsidRPr="00276E9B">
        <w:t>Preamble:</w:t>
      </w:r>
    </w:p>
    <w:p w14:paraId="75C114DE" w14:textId="77777777" w:rsidR="00973FEF" w:rsidRPr="00276E9B" w:rsidRDefault="00973FEF" w:rsidP="00973FEF">
      <w:pPr>
        <w:pStyle w:val="B1"/>
      </w:pPr>
      <w:r w:rsidRPr="00276E9B">
        <w:t>-</w:t>
      </w:r>
      <w:r w:rsidRPr="00276E9B">
        <w:tab/>
        <w:t>The UE is in State 1-NB "Switched OFF" according to TS 36.508 [18].</w:t>
      </w:r>
    </w:p>
    <w:p w14:paraId="0B4A9092" w14:textId="77777777" w:rsidR="00973FEF" w:rsidRPr="00276E9B" w:rsidRDefault="00973FEF" w:rsidP="00973FEF">
      <w:pPr>
        <w:pStyle w:val="Heading5"/>
      </w:pPr>
      <w:r w:rsidRPr="00276E9B">
        <w:lastRenderedPageBreak/>
        <w:t>22.5.2.3.2</w:t>
      </w:r>
      <w:r w:rsidRPr="00276E9B">
        <w:tab/>
        <w:t>Test procedure sequence</w:t>
      </w:r>
    </w:p>
    <w:p w14:paraId="4698F7B2" w14:textId="77777777" w:rsidR="00973FEF" w:rsidRPr="00276E9B" w:rsidRDefault="00973FEF" w:rsidP="00973FEF">
      <w:pPr>
        <w:pStyle w:val="TH"/>
      </w:pPr>
      <w:r w:rsidRPr="00276E9B">
        <w:t>Table 22.5.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73FEF" w:rsidRPr="00276E9B" w14:paraId="39565AA4" w14:textId="77777777" w:rsidTr="00804267">
        <w:tc>
          <w:tcPr>
            <w:tcW w:w="534" w:type="dxa"/>
            <w:tcBorders>
              <w:bottom w:val="nil"/>
            </w:tcBorders>
            <w:shd w:val="clear" w:color="auto" w:fill="auto"/>
          </w:tcPr>
          <w:p w14:paraId="75634C84" w14:textId="77777777" w:rsidR="00973FEF" w:rsidRPr="00276E9B" w:rsidRDefault="00973FEF" w:rsidP="00804267">
            <w:pPr>
              <w:pStyle w:val="TAH"/>
            </w:pPr>
            <w:r w:rsidRPr="00276E9B">
              <w:lastRenderedPageBreak/>
              <w:t>St</w:t>
            </w:r>
          </w:p>
        </w:tc>
        <w:tc>
          <w:tcPr>
            <w:tcW w:w="3968" w:type="dxa"/>
            <w:shd w:val="clear" w:color="auto" w:fill="auto"/>
          </w:tcPr>
          <w:p w14:paraId="7D7B5085" w14:textId="77777777" w:rsidR="00973FEF" w:rsidRPr="00276E9B" w:rsidRDefault="00973FEF" w:rsidP="00804267">
            <w:pPr>
              <w:pStyle w:val="TAH"/>
            </w:pPr>
            <w:r w:rsidRPr="00276E9B">
              <w:t>Procedure</w:t>
            </w:r>
          </w:p>
        </w:tc>
        <w:tc>
          <w:tcPr>
            <w:tcW w:w="3684" w:type="dxa"/>
            <w:gridSpan w:val="2"/>
            <w:shd w:val="clear" w:color="auto" w:fill="auto"/>
          </w:tcPr>
          <w:p w14:paraId="7ECD0628" w14:textId="77777777" w:rsidR="00973FEF" w:rsidRPr="00276E9B" w:rsidRDefault="00973FEF" w:rsidP="00804267">
            <w:pPr>
              <w:pStyle w:val="TAH"/>
            </w:pPr>
            <w:r w:rsidRPr="00276E9B">
              <w:t>Message Sequence</w:t>
            </w:r>
          </w:p>
        </w:tc>
        <w:tc>
          <w:tcPr>
            <w:tcW w:w="567" w:type="dxa"/>
            <w:tcBorders>
              <w:bottom w:val="nil"/>
            </w:tcBorders>
            <w:shd w:val="clear" w:color="auto" w:fill="auto"/>
          </w:tcPr>
          <w:p w14:paraId="1A7238E0" w14:textId="77777777" w:rsidR="00973FEF" w:rsidRPr="00276E9B" w:rsidRDefault="00973FEF" w:rsidP="00804267">
            <w:pPr>
              <w:pStyle w:val="TAH"/>
            </w:pPr>
            <w:r w:rsidRPr="00276E9B">
              <w:t>TP</w:t>
            </w:r>
          </w:p>
        </w:tc>
        <w:tc>
          <w:tcPr>
            <w:tcW w:w="850" w:type="dxa"/>
            <w:tcBorders>
              <w:bottom w:val="nil"/>
            </w:tcBorders>
            <w:shd w:val="clear" w:color="auto" w:fill="auto"/>
          </w:tcPr>
          <w:p w14:paraId="2AFCA518" w14:textId="77777777" w:rsidR="00973FEF" w:rsidRPr="00276E9B" w:rsidRDefault="00973FEF" w:rsidP="00804267">
            <w:pPr>
              <w:pStyle w:val="TAH"/>
            </w:pPr>
            <w:r w:rsidRPr="00276E9B">
              <w:t>Verdict</w:t>
            </w:r>
          </w:p>
        </w:tc>
      </w:tr>
      <w:tr w:rsidR="00973FEF" w:rsidRPr="00276E9B" w14:paraId="0442677E" w14:textId="77777777" w:rsidTr="00804267">
        <w:tc>
          <w:tcPr>
            <w:tcW w:w="534" w:type="dxa"/>
            <w:tcBorders>
              <w:top w:val="nil"/>
              <w:bottom w:val="single" w:sz="4" w:space="0" w:color="auto"/>
            </w:tcBorders>
            <w:shd w:val="clear" w:color="auto" w:fill="auto"/>
          </w:tcPr>
          <w:p w14:paraId="40E02603" w14:textId="77777777" w:rsidR="00973FEF" w:rsidRPr="00276E9B" w:rsidRDefault="00973FEF" w:rsidP="00804267">
            <w:pPr>
              <w:pStyle w:val="TAH"/>
            </w:pPr>
          </w:p>
        </w:tc>
        <w:tc>
          <w:tcPr>
            <w:tcW w:w="3968" w:type="dxa"/>
            <w:tcBorders>
              <w:bottom w:val="single" w:sz="4" w:space="0" w:color="auto"/>
            </w:tcBorders>
            <w:shd w:val="clear" w:color="auto" w:fill="auto"/>
          </w:tcPr>
          <w:p w14:paraId="721F1229" w14:textId="77777777" w:rsidR="00973FEF" w:rsidRPr="00276E9B" w:rsidRDefault="00973FEF" w:rsidP="00804267">
            <w:pPr>
              <w:pStyle w:val="TAH"/>
            </w:pPr>
          </w:p>
        </w:tc>
        <w:tc>
          <w:tcPr>
            <w:tcW w:w="708" w:type="dxa"/>
            <w:tcBorders>
              <w:bottom w:val="single" w:sz="4" w:space="0" w:color="auto"/>
            </w:tcBorders>
            <w:shd w:val="clear" w:color="auto" w:fill="auto"/>
          </w:tcPr>
          <w:p w14:paraId="2D089D44" w14:textId="77777777" w:rsidR="00973FEF" w:rsidRPr="00276E9B" w:rsidRDefault="00973FEF" w:rsidP="00804267">
            <w:pPr>
              <w:pStyle w:val="TAH"/>
            </w:pPr>
            <w:r w:rsidRPr="00276E9B">
              <w:t>U - S</w:t>
            </w:r>
          </w:p>
        </w:tc>
        <w:tc>
          <w:tcPr>
            <w:tcW w:w="2976" w:type="dxa"/>
            <w:tcBorders>
              <w:bottom w:val="single" w:sz="4" w:space="0" w:color="auto"/>
            </w:tcBorders>
            <w:shd w:val="clear" w:color="auto" w:fill="auto"/>
          </w:tcPr>
          <w:p w14:paraId="3E86029C" w14:textId="77777777" w:rsidR="00973FEF" w:rsidRPr="00276E9B" w:rsidRDefault="00973FEF" w:rsidP="00804267">
            <w:pPr>
              <w:pStyle w:val="TAH"/>
            </w:pPr>
            <w:r w:rsidRPr="00276E9B">
              <w:t>Message</w:t>
            </w:r>
          </w:p>
        </w:tc>
        <w:tc>
          <w:tcPr>
            <w:tcW w:w="567" w:type="dxa"/>
            <w:tcBorders>
              <w:top w:val="nil"/>
              <w:bottom w:val="single" w:sz="4" w:space="0" w:color="auto"/>
            </w:tcBorders>
            <w:shd w:val="clear" w:color="auto" w:fill="auto"/>
          </w:tcPr>
          <w:p w14:paraId="361EEA66" w14:textId="77777777" w:rsidR="00973FEF" w:rsidRPr="00276E9B" w:rsidRDefault="00973FEF" w:rsidP="00804267">
            <w:pPr>
              <w:pStyle w:val="TAH"/>
            </w:pPr>
          </w:p>
        </w:tc>
        <w:tc>
          <w:tcPr>
            <w:tcW w:w="850" w:type="dxa"/>
            <w:tcBorders>
              <w:top w:val="nil"/>
              <w:bottom w:val="single" w:sz="4" w:space="0" w:color="auto"/>
            </w:tcBorders>
            <w:shd w:val="clear" w:color="auto" w:fill="auto"/>
          </w:tcPr>
          <w:p w14:paraId="5B1308B8" w14:textId="77777777" w:rsidR="00973FEF" w:rsidRPr="00276E9B" w:rsidRDefault="00973FEF" w:rsidP="00804267">
            <w:pPr>
              <w:pStyle w:val="TAH"/>
            </w:pPr>
          </w:p>
        </w:tc>
      </w:tr>
      <w:tr w:rsidR="00973FEF" w:rsidRPr="00276E9B" w14:paraId="033416EB" w14:textId="77777777" w:rsidTr="00804267">
        <w:tc>
          <w:tcPr>
            <w:tcW w:w="534" w:type="dxa"/>
            <w:shd w:val="clear" w:color="auto" w:fill="auto"/>
          </w:tcPr>
          <w:p w14:paraId="02890ECA" w14:textId="77777777" w:rsidR="00973FEF" w:rsidRPr="00276E9B" w:rsidRDefault="00973FEF" w:rsidP="00804267">
            <w:pPr>
              <w:pStyle w:val="TAC"/>
            </w:pPr>
            <w:r w:rsidRPr="00276E9B">
              <w:t>1-6</w:t>
            </w:r>
          </w:p>
        </w:tc>
        <w:tc>
          <w:tcPr>
            <w:tcW w:w="3968" w:type="dxa"/>
            <w:shd w:val="clear" w:color="auto" w:fill="auto"/>
          </w:tcPr>
          <w:p w14:paraId="5F090FD5" w14:textId="77777777" w:rsidR="001D52D6" w:rsidRPr="00276E9B" w:rsidRDefault="00973FEF" w:rsidP="001D52D6">
            <w:pPr>
              <w:pStyle w:val="TAL"/>
            </w:pPr>
            <w:r w:rsidRPr="00276E9B">
              <w:t>Steps 1-6 from the Generic procedure 'NB-IoT UE Attach, Connected mode (State 2-NB)' as described in TS 36.508 [18], clause 8.1.5.2 take place.</w:t>
            </w:r>
          </w:p>
          <w:p w14:paraId="79B13DE9" w14:textId="77777777" w:rsidR="001D52D6" w:rsidRPr="00276E9B" w:rsidRDefault="001D52D6" w:rsidP="001D52D6">
            <w:pPr>
              <w:pStyle w:val="TAL"/>
            </w:pPr>
            <w:r w:rsidRPr="00276E9B">
              <w:t>NOTE 1: The SS shall send the AUTHENTICATION REQUEST message not secured (i.e. not integrity protected and not ciphered) regardless from whether EPS security context exists (e.g. may have been established during the preamble). The SS shall use an eKSI different from the eKSI received in ATTACH REQUEST (if any was received).</w:t>
            </w:r>
          </w:p>
          <w:p w14:paraId="1FA11B31" w14:textId="77777777" w:rsidR="001D52D6" w:rsidRPr="00276E9B" w:rsidRDefault="001D52D6" w:rsidP="001D52D6">
            <w:pPr>
              <w:pStyle w:val="TAL"/>
            </w:pPr>
          </w:p>
          <w:p w14:paraId="029CF0E9" w14:textId="77777777" w:rsidR="00973FEF" w:rsidRPr="00276E9B" w:rsidRDefault="001D52D6" w:rsidP="001D52D6">
            <w:pPr>
              <w:pStyle w:val="TAL"/>
            </w:pPr>
            <w:r w:rsidRPr="00276E9B">
              <w:t>NOTE 2: The AUTHENTICATION RESPONSE message may be integrity protected (if the UE has a security context) - the SS needs not to prove if this is valid or not.</w:t>
            </w:r>
          </w:p>
        </w:tc>
        <w:tc>
          <w:tcPr>
            <w:tcW w:w="708" w:type="dxa"/>
            <w:shd w:val="clear" w:color="auto" w:fill="auto"/>
          </w:tcPr>
          <w:p w14:paraId="59D2C068" w14:textId="77777777" w:rsidR="00973FEF" w:rsidRPr="00276E9B" w:rsidRDefault="00973FEF" w:rsidP="00804267">
            <w:pPr>
              <w:pStyle w:val="TAC"/>
            </w:pPr>
            <w:r w:rsidRPr="00276E9B">
              <w:t>-</w:t>
            </w:r>
          </w:p>
        </w:tc>
        <w:tc>
          <w:tcPr>
            <w:tcW w:w="2976" w:type="dxa"/>
            <w:shd w:val="clear" w:color="auto" w:fill="auto"/>
          </w:tcPr>
          <w:p w14:paraId="052C449B" w14:textId="77777777" w:rsidR="00973FEF" w:rsidRPr="00276E9B" w:rsidRDefault="00973FEF" w:rsidP="00804267">
            <w:pPr>
              <w:pStyle w:val="TAL"/>
            </w:pPr>
            <w:r w:rsidRPr="00276E9B">
              <w:t>-</w:t>
            </w:r>
          </w:p>
        </w:tc>
        <w:tc>
          <w:tcPr>
            <w:tcW w:w="567" w:type="dxa"/>
            <w:shd w:val="clear" w:color="auto" w:fill="auto"/>
          </w:tcPr>
          <w:p w14:paraId="0E50AB3B" w14:textId="77777777" w:rsidR="00973FEF" w:rsidRPr="00276E9B" w:rsidRDefault="00973FEF" w:rsidP="00804267">
            <w:pPr>
              <w:pStyle w:val="TAC"/>
            </w:pPr>
            <w:r w:rsidRPr="00276E9B">
              <w:t>-</w:t>
            </w:r>
          </w:p>
        </w:tc>
        <w:tc>
          <w:tcPr>
            <w:tcW w:w="850" w:type="dxa"/>
            <w:shd w:val="clear" w:color="auto" w:fill="auto"/>
          </w:tcPr>
          <w:p w14:paraId="47C59D65" w14:textId="77777777" w:rsidR="00973FEF" w:rsidRPr="00276E9B" w:rsidRDefault="00973FEF" w:rsidP="00804267">
            <w:pPr>
              <w:pStyle w:val="TAC"/>
            </w:pPr>
            <w:r w:rsidRPr="00276E9B">
              <w:t>-</w:t>
            </w:r>
          </w:p>
        </w:tc>
      </w:tr>
      <w:tr w:rsidR="00973FEF" w:rsidRPr="00276E9B" w14:paraId="51F25C2E" w14:textId="77777777" w:rsidTr="00804267">
        <w:tc>
          <w:tcPr>
            <w:tcW w:w="534" w:type="dxa"/>
            <w:shd w:val="clear" w:color="auto" w:fill="auto"/>
          </w:tcPr>
          <w:p w14:paraId="005FE614" w14:textId="77777777" w:rsidR="00973FEF" w:rsidRPr="00276E9B" w:rsidRDefault="00973FEF" w:rsidP="00804267">
            <w:pPr>
              <w:pStyle w:val="TAC"/>
            </w:pPr>
            <w:r w:rsidRPr="00276E9B">
              <w:t>7</w:t>
            </w:r>
          </w:p>
        </w:tc>
        <w:tc>
          <w:tcPr>
            <w:tcW w:w="3968" w:type="dxa"/>
            <w:shd w:val="clear" w:color="auto" w:fill="auto"/>
          </w:tcPr>
          <w:p w14:paraId="7A0A434A" w14:textId="77777777" w:rsidR="001D52D6" w:rsidRPr="00276E9B" w:rsidRDefault="00973FEF" w:rsidP="001D52D6">
            <w:pPr>
              <w:pStyle w:val="TAL"/>
            </w:pPr>
            <w:r w:rsidRPr="00276E9B">
              <w:t>The SS transmits a NAS SECURITY MODE COMMAND message to activate NAS security requesting "null integrity protection algorithm" EIA0.</w:t>
            </w:r>
          </w:p>
          <w:p w14:paraId="76C45D4B" w14:textId="77777777" w:rsidR="00973FEF" w:rsidRPr="00276E9B" w:rsidRDefault="001D52D6" w:rsidP="001D52D6">
            <w:pPr>
              <w:pStyle w:val="TAL"/>
            </w:pPr>
            <w:r w:rsidRPr="00276E9B">
              <w:t xml:space="preserve">NOTE: </w:t>
            </w:r>
            <w:r w:rsidR="00FA27ED" w:rsidRPr="00276E9B">
              <w:t xml:space="preserve">The message is integrity protected with the EPS security context created by the authentication procedure having taken place in steps 5-6 and the </w:t>
            </w:r>
            <w:r w:rsidRPr="00276E9B">
              <w:t>security header type is set to 'Integrity protected with new EPS security context' even though the message indicates "null integrity protection algorithm".</w:t>
            </w:r>
          </w:p>
        </w:tc>
        <w:tc>
          <w:tcPr>
            <w:tcW w:w="708" w:type="dxa"/>
            <w:shd w:val="clear" w:color="auto" w:fill="auto"/>
            <w:vAlign w:val="center"/>
          </w:tcPr>
          <w:p w14:paraId="663BFA28" w14:textId="77777777" w:rsidR="00973FEF" w:rsidRPr="00276E9B" w:rsidRDefault="00973FEF" w:rsidP="00804267">
            <w:pPr>
              <w:pStyle w:val="TAC"/>
            </w:pPr>
            <w:r w:rsidRPr="00276E9B">
              <w:t>&lt;--</w:t>
            </w:r>
          </w:p>
        </w:tc>
        <w:tc>
          <w:tcPr>
            <w:tcW w:w="2976" w:type="dxa"/>
            <w:shd w:val="clear" w:color="auto" w:fill="auto"/>
          </w:tcPr>
          <w:p w14:paraId="25F8D0BC"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556C8DF8" w14:textId="77777777" w:rsidR="00973FEF" w:rsidRPr="00276E9B" w:rsidRDefault="00973FEF" w:rsidP="00804267">
            <w:pPr>
              <w:pStyle w:val="TAL"/>
            </w:pPr>
            <w:r w:rsidRPr="00276E9B">
              <w:t>NAS: SECURITY MODE COMMAND</w:t>
            </w:r>
          </w:p>
        </w:tc>
        <w:tc>
          <w:tcPr>
            <w:tcW w:w="567" w:type="dxa"/>
            <w:shd w:val="clear" w:color="auto" w:fill="auto"/>
          </w:tcPr>
          <w:p w14:paraId="408F3C7C" w14:textId="77777777" w:rsidR="00973FEF" w:rsidRPr="00276E9B" w:rsidRDefault="00973FEF" w:rsidP="00804267">
            <w:pPr>
              <w:pStyle w:val="TAC"/>
            </w:pPr>
            <w:r w:rsidRPr="00276E9B">
              <w:t>-</w:t>
            </w:r>
          </w:p>
        </w:tc>
        <w:tc>
          <w:tcPr>
            <w:tcW w:w="850" w:type="dxa"/>
            <w:shd w:val="clear" w:color="auto" w:fill="auto"/>
          </w:tcPr>
          <w:p w14:paraId="52102F45" w14:textId="77777777" w:rsidR="00973FEF" w:rsidRPr="00276E9B" w:rsidRDefault="00973FEF" w:rsidP="00804267">
            <w:pPr>
              <w:pStyle w:val="TAC"/>
            </w:pPr>
            <w:r w:rsidRPr="00276E9B">
              <w:t>-</w:t>
            </w:r>
          </w:p>
        </w:tc>
      </w:tr>
      <w:tr w:rsidR="00973FEF" w:rsidRPr="00276E9B" w14:paraId="6CE20710" w14:textId="77777777" w:rsidTr="00804267">
        <w:tc>
          <w:tcPr>
            <w:tcW w:w="534" w:type="dxa"/>
            <w:shd w:val="clear" w:color="auto" w:fill="auto"/>
          </w:tcPr>
          <w:p w14:paraId="59C7430D" w14:textId="77777777" w:rsidR="00973FEF" w:rsidRPr="00276E9B" w:rsidRDefault="00973FEF" w:rsidP="00804267">
            <w:pPr>
              <w:pStyle w:val="TAC"/>
            </w:pPr>
            <w:r w:rsidRPr="00276E9B">
              <w:t>8</w:t>
            </w:r>
          </w:p>
        </w:tc>
        <w:tc>
          <w:tcPr>
            <w:tcW w:w="3968" w:type="dxa"/>
            <w:shd w:val="clear" w:color="auto" w:fill="auto"/>
          </w:tcPr>
          <w:p w14:paraId="4C642A9B" w14:textId="77777777" w:rsidR="001D52D6" w:rsidRPr="00276E9B" w:rsidRDefault="00973FEF" w:rsidP="001D52D6">
            <w:pPr>
              <w:pStyle w:val="TAL"/>
            </w:pPr>
            <w:r w:rsidRPr="00276E9B">
              <w:t>Check: Does the UE transmit a NAS SECURITY MODE REJECT message?</w:t>
            </w:r>
          </w:p>
          <w:p w14:paraId="39C350D4" w14:textId="77777777" w:rsidR="00973FEF" w:rsidRPr="00276E9B" w:rsidRDefault="001D52D6" w:rsidP="001D52D6">
            <w:pPr>
              <w:pStyle w:val="TAL"/>
            </w:pPr>
            <w:r w:rsidRPr="00276E9B">
              <w:t>NOTE: The message may be integrity protected (if the UE has a security context) - the SS needs not to prove if this is valid or not.</w:t>
            </w:r>
          </w:p>
        </w:tc>
        <w:tc>
          <w:tcPr>
            <w:tcW w:w="708" w:type="dxa"/>
            <w:shd w:val="clear" w:color="auto" w:fill="auto"/>
          </w:tcPr>
          <w:p w14:paraId="1500AAA9" w14:textId="77777777" w:rsidR="00973FEF" w:rsidRPr="00276E9B" w:rsidRDefault="00973FEF" w:rsidP="00804267">
            <w:pPr>
              <w:pStyle w:val="TAC"/>
            </w:pPr>
            <w:r w:rsidRPr="00276E9B">
              <w:t>--&gt;</w:t>
            </w:r>
          </w:p>
        </w:tc>
        <w:tc>
          <w:tcPr>
            <w:tcW w:w="2976" w:type="dxa"/>
            <w:shd w:val="clear" w:color="auto" w:fill="auto"/>
          </w:tcPr>
          <w:p w14:paraId="559FE079"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71735BF1" w14:textId="77777777" w:rsidR="00973FEF" w:rsidRPr="00276E9B" w:rsidRDefault="00973FEF" w:rsidP="00804267">
            <w:pPr>
              <w:pStyle w:val="TAL"/>
            </w:pPr>
            <w:r w:rsidRPr="00276E9B">
              <w:t>NAS: SECURITY MODE REJECT</w:t>
            </w:r>
          </w:p>
        </w:tc>
        <w:tc>
          <w:tcPr>
            <w:tcW w:w="567" w:type="dxa"/>
            <w:shd w:val="clear" w:color="auto" w:fill="auto"/>
          </w:tcPr>
          <w:p w14:paraId="719B3285" w14:textId="77777777" w:rsidR="00973FEF" w:rsidRPr="00276E9B" w:rsidRDefault="00973FEF" w:rsidP="00804267">
            <w:pPr>
              <w:pStyle w:val="TAC"/>
            </w:pPr>
            <w:r w:rsidRPr="00276E9B">
              <w:t>1</w:t>
            </w:r>
          </w:p>
        </w:tc>
        <w:tc>
          <w:tcPr>
            <w:tcW w:w="850" w:type="dxa"/>
            <w:shd w:val="clear" w:color="auto" w:fill="auto"/>
          </w:tcPr>
          <w:p w14:paraId="69EE0FD3" w14:textId="77777777" w:rsidR="00973FEF" w:rsidRPr="00276E9B" w:rsidRDefault="00973FEF" w:rsidP="00804267">
            <w:pPr>
              <w:pStyle w:val="TAC"/>
            </w:pPr>
            <w:r w:rsidRPr="00276E9B">
              <w:t>P</w:t>
            </w:r>
          </w:p>
        </w:tc>
      </w:tr>
      <w:tr w:rsidR="00973FEF" w:rsidRPr="00276E9B" w14:paraId="694069FF" w14:textId="77777777" w:rsidTr="00804267">
        <w:tc>
          <w:tcPr>
            <w:tcW w:w="534" w:type="dxa"/>
            <w:shd w:val="clear" w:color="auto" w:fill="auto"/>
          </w:tcPr>
          <w:p w14:paraId="3635E2DB" w14:textId="77777777" w:rsidR="00973FEF" w:rsidRPr="00276E9B" w:rsidRDefault="00973FEF" w:rsidP="00804267">
            <w:pPr>
              <w:pStyle w:val="TAC"/>
            </w:pPr>
            <w:r w:rsidRPr="00276E9B">
              <w:t>9</w:t>
            </w:r>
          </w:p>
        </w:tc>
        <w:tc>
          <w:tcPr>
            <w:tcW w:w="3968" w:type="dxa"/>
            <w:shd w:val="clear" w:color="auto" w:fill="auto"/>
          </w:tcPr>
          <w:p w14:paraId="4C4CB0B8" w14:textId="77777777" w:rsidR="001D52D6" w:rsidRPr="00276E9B" w:rsidRDefault="00973FEF" w:rsidP="001D52D6">
            <w:pPr>
              <w:pStyle w:val="TAL"/>
            </w:pPr>
            <w:r w:rsidRPr="00276E9B">
              <w:t>The SS Transmits an IDENTITY REQUEST message for IMEI.</w:t>
            </w:r>
          </w:p>
          <w:p w14:paraId="35244F6C" w14:textId="77777777" w:rsidR="00973FEF" w:rsidRPr="00276E9B" w:rsidRDefault="001D52D6" w:rsidP="001D52D6">
            <w:pPr>
              <w:pStyle w:val="TAL"/>
            </w:pPr>
            <w:r w:rsidRPr="00276E9B">
              <w:t>NOTE: The message is not integrity protected nor ciphered.</w:t>
            </w:r>
          </w:p>
        </w:tc>
        <w:tc>
          <w:tcPr>
            <w:tcW w:w="708" w:type="dxa"/>
            <w:shd w:val="clear" w:color="auto" w:fill="auto"/>
          </w:tcPr>
          <w:p w14:paraId="4D07AE23" w14:textId="77777777" w:rsidR="00973FEF" w:rsidRPr="00276E9B" w:rsidRDefault="00973FEF" w:rsidP="00804267">
            <w:pPr>
              <w:pStyle w:val="TAC"/>
            </w:pPr>
            <w:r w:rsidRPr="00276E9B">
              <w:t>&lt;-</w:t>
            </w:r>
          </w:p>
        </w:tc>
        <w:tc>
          <w:tcPr>
            <w:tcW w:w="2976" w:type="dxa"/>
            <w:shd w:val="clear" w:color="auto" w:fill="auto"/>
          </w:tcPr>
          <w:p w14:paraId="3AB04EA1"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18C54F22" w14:textId="77777777" w:rsidR="00973FEF" w:rsidRPr="00276E9B" w:rsidRDefault="00973FEF" w:rsidP="00804267">
            <w:pPr>
              <w:pStyle w:val="TAL"/>
            </w:pPr>
            <w:r w:rsidRPr="00276E9B">
              <w:t>IDENTITY REQUEST</w:t>
            </w:r>
          </w:p>
        </w:tc>
        <w:tc>
          <w:tcPr>
            <w:tcW w:w="567" w:type="dxa"/>
            <w:shd w:val="clear" w:color="auto" w:fill="auto"/>
          </w:tcPr>
          <w:p w14:paraId="64797A41" w14:textId="77777777" w:rsidR="00973FEF" w:rsidRPr="00276E9B" w:rsidRDefault="00973FEF" w:rsidP="00804267">
            <w:pPr>
              <w:pStyle w:val="TAC"/>
            </w:pPr>
            <w:r w:rsidRPr="00276E9B">
              <w:t>-</w:t>
            </w:r>
          </w:p>
        </w:tc>
        <w:tc>
          <w:tcPr>
            <w:tcW w:w="850" w:type="dxa"/>
            <w:shd w:val="clear" w:color="auto" w:fill="auto"/>
          </w:tcPr>
          <w:p w14:paraId="23540494" w14:textId="77777777" w:rsidR="00973FEF" w:rsidRPr="00276E9B" w:rsidRDefault="00973FEF" w:rsidP="00804267">
            <w:pPr>
              <w:pStyle w:val="TAC"/>
            </w:pPr>
            <w:r w:rsidRPr="00276E9B">
              <w:t>-</w:t>
            </w:r>
          </w:p>
        </w:tc>
      </w:tr>
      <w:tr w:rsidR="00973FEF" w:rsidRPr="00276E9B" w14:paraId="687F566A" w14:textId="77777777" w:rsidTr="00804267">
        <w:tc>
          <w:tcPr>
            <w:tcW w:w="534" w:type="dxa"/>
            <w:shd w:val="clear" w:color="auto" w:fill="auto"/>
          </w:tcPr>
          <w:p w14:paraId="672F395F" w14:textId="77777777" w:rsidR="00973FEF" w:rsidRPr="00276E9B" w:rsidRDefault="00973FEF" w:rsidP="00804267">
            <w:pPr>
              <w:pStyle w:val="TAC"/>
            </w:pPr>
            <w:r w:rsidRPr="00276E9B">
              <w:t>10</w:t>
            </w:r>
          </w:p>
        </w:tc>
        <w:tc>
          <w:tcPr>
            <w:tcW w:w="3968" w:type="dxa"/>
            <w:shd w:val="clear" w:color="auto" w:fill="auto"/>
          </w:tcPr>
          <w:p w14:paraId="19B8D445" w14:textId="77777777" w:rsidR="00973FEF" w:rsidRPr="00276E9B" w:rsidRDefault="00973FEF" w:rsidP="00804267">
            <w:pPr>
              <w:pStyle w:val="TAL"/>
            </w:pPr>
            <w:r w:rsidRPr="00276E9B">
              <w:t>Check: Does the UE transmit IDENTITY RESPONSE message in the next 30 sec?</w:t>
            </w:r>
          </w:p>
        </w:tc>
        <w:tc>
          <w:tcPr>
            <w:tcW w:w="708" w:type="dxa"/>
            <w:shd w:val="clear" w:color="auto" w:fill="auto"/>
          </w:tcPr>
          <w:p w14:paraId="62B41DFA" w14:textId="77777777" w:rsidR="00973FEF" w:rsidRPr="00276E9B" w:rsidRDefault="00973FEF" w:rsidP="00804267">
            <w:pPr>
              <w:pStyle w:val="TAC"/>
            </w:pPr>
            <w:r w:rsidRPr="00276E9B">
              <w:t>-&gt;</w:t>
            </w:r>
          </w:p>
        </w:tc>
        <w:tc>
          <w:tcPr>
            <w:tcW w:w="2976" w:type="dxa"/>
            <w:shd w:val="clear" w:color="auto" w:fill="auto"/>
          </w:tcPr>
          <w:p w14:paraId="32EEE187"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114ECC7E" w14:textId="77777777" w:rsidR="00973FEF" w:rsidRPr="00276E9B" w:rsidRDefault="00973FEF" w:rsidP="00804267">
            <w:pPr>
              <w:pStyle w:val="TAL"/>
            </w:pPr>
            <w:r w:rsidRPr="00276E9B">
              <w:t>IDENTITY RESPONSE</w:t>
            </w:r>
          </w:p>
        </w:tc>
        <w:tc>
          <w:tcPr>
            <w:tcW w:w="567" w:type="dxa"/>
            <w:shd w:val="clear" w:color="auto" w:fill="auto"/>
          </w:tcPr>
          <w:p w14:paraId="1707A616" w14:textId="77777777" w:rsidR="00973FEF" w:rsidRPr="00276E9B" w:rsidRDefault="00973FEF" w:rsidP="00804267">
            <w:pPr>
              <w:pStyle w:val="TAC"/>
            </w:pPr>
            <w:r w:rsidRPr="00276E9B">
              <w:t>1</w:t>
            </w:r>
          </w:p>
        </w:tc>
        <w:tc>
          <w:tcPr>
            <w:tcW w:w="850" w:type="dxa"/>
            <w:shd w:val="clear" w:color="auto" w:fill="auto"/>
          </w:tcPr>
          <w:p w14:paraId="1B7B6932" w14:textId="77777777" w:rsidR="00973FEF" w:rsidRPr="00276E9B" w:rsidRDefault="00973FEF" w:rsidP="00804267">
            <w:pPr>
              <w:pStyle w:val="TAC"/>
            </w:pPr>
            <w:r w:rsidRPr="00276E9B">
              <w:t>F</w:t>
            </w:r>
          </w:p>
        </w:tc>
      </w:tr>
      <w:tr w:rsidR="00973FEF" w:rsidRPr="00276E9B" w14:paraId="616637E9" w14:textId="77777777" w:rsidTr="00804267">
        <w:tc>
          <w:tcPr>
            <w:tcW w:w="534" w:type="dxa"/>
            <w:shd w:val="clear" w:color="auto" w:fill="auto"/>
          </w:tcPr>
          <w:p w14:paraId="782303A3" w14:textId="77777777" w:rsidR="00973FEF" w:rsidRPr="00276E9B" w:rsidRDefault="00973FEF" w:rsidP="00804267">
            <w:pPr>
              <w:pStyle w:val="TAC"/>
            </w:pPr>
            <w:r w:rsidRPr="00276E9B">
              <w:t>11</w:t>
            </w:r>
          </w:p>
        </w:tc>
        <w:tc>
          <w:tcPr>
            <w:tcW w:w="3968" w:type="dxa"/>
            <w:shd w:val="clear" w:color="auto" w:fill="auto"/>
          </w:tcPr>
          <w:p w14:paraId="724F69F7" w14:textId="77777777" w:rsidR="001D52D6" w:rsidRPr="00276E9B" w:rsidRDefault="00973FEF" w:rsidP="001D52D6">
            <w:pPr>
              <w:pStyle w:val="TAL"/>
            </w:pPr>
            <w:r w:rsidRPr="00276E9B">
              <w:t>The SS transmits a NAS SECURITY MODE COMMAND message to activate NAS security requesting "null ciphering algorithm" EEA0 and a not "null integrity protection algorithm" (i.e. different to EIA0).</w:t>
            </w:r>
            <w:r w:rsidR="001D52D6" w:rsidRPr="00276E9B">
              <w:t xml:space="preserve"> </w:t>
            </w:r>
          </w:p>
          <w:p w14:paraId="6BA11C58" w14:textId="77777777" w:rsidR="00973FEF" w:rsidRPr="00276E9B" w:rsidRDefault="001D52D6" w:rsidP="001D52D6">
            <w:pPr>
              <w:pStyle w:val="TAL"/>
            </w:pPr>
            <w:r w:rsidRPr="00276E9B">
              <w:t>NOTE: The message is integrity protected with the EPS security context created by the authentication procedure having taken place in steps 5-6 and the integrity protection algorithm included in the message itself, but not ciphered.</w:t>
            </w:r>
          </w:p>
        </w:tc>
        <w:tc>
          <w:tcPr>
            <w:tcW w:w="708" w:type="dxa"/>
            <w:shd w:val="clear" w:color="auto" w:fill="auto"/>
            <w:vAlign w:val="center"/>
          </w:tcPr>
          <w:p w14:paraId="1EC9404D" w14:textId="77777777" w:rsidR="00973FEF" w:rsidRPr="00276E9B" w:rsidRDefault="00973FEF" w:rsidP="00804267">
            <w:pPr>
              <w:pStyle w:val="TAC"/>
            </w:pPr>
            <w:r w:rsidRPr="00276E9B">
              <w:t>&lt;--</w:t>
            </w:r>
          </w:p>
        </w:tc>
        <w:tc>
          <w:tcPr>
            <w:tcW w:w="2976" w:type="dxa"/>
            <w:shd w:val="clear" w:color="auto" w:fill="auto"/>
          </w:tcPr>
          <w:p w14:paraId="29B485D8"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0D7F67F8" w14:textId="77777777" w:rsidR="00973FEF" w:rsidRPr="00276E9B" w:rsidRDefault="00973FEF" w:rsidP="00804267">
            <w:pPr>
              <w:pStyle w:val="TAL"/>
            </w:pPr>
            <w:r w:rsidRPr="00276E9B">
              <w:t>NAS: SECURITY MODE COMMAND</w:t>
            </w:r>
          </w:p>
        </w:tc>
        <w:tc>
          <w:tcPr>
            <w:tcW w:w="567" w:type="dxa"/>
            <w:shd w:val="clear" w:color="auto" w:fill="auto"/>
          </w:tcPr>
          <w:p w14:paraId="6BC446EB" w14:textId="77777777" w:rsidR="00973FEF" w:rsidRPr="00276E9B" w:rsidRDefault="00973FEF" w:rsidP="00804267">
            <w:pPr>
              <w:pStyle w:val="TAC"/>
            </w:pPr>
            <w:r w:rsidRPr="00276E9B">
              <w:t>-</w:t>
            </w:r>
          </w:p>
        </w:tc>
        <w:tc>
          <w:tcPr>
            <w:tcW w:w="850" w:type="dxa"/>
            <w:shd w:val="clear" w:color="auto" w:fill="auto"/>
          </w:tcPr>
          <w:p w14:paraId="63E19D8E" w14:textId="77777777" w:rsidR="00973FEF" w:rsidRPr="00276E9B" w:rsidRDefault="00973FEF" w:rsidP="00804267">
            <w:pPr>
              <w:pStyle w:val="TAC"/>
            </w:pPr>
            <w:r w:rsidRPr="00276E9B">
              <w:t>-</w:t>
            </w:r>
          </w:p>
        </w:tc>
      </w:tr>
      <w:tr w:rsidR="00973FEF" w:rsidRPr="00276E9B" w14:paraId="695A349F" w14:textId="77777777" w:rsidTr="00804267">
        <w:tc>
          <w:tcPr>
            <w:tcW w:w="534" w:type="dxa"/>
            <w:shd w:val="clear" w:color="auto" w:fill="auto"/>
          </w:tcPr>
          <w:p w14:paraId="297BD1FE" w14:textId="77777777" w:rsidR="00973FEF" w:rsidRPr="00276E9B" w:rsidRDefault="00973FEF" w:rsidP="00804267">
            <w:pPr>
              <w:pStyle w:val="TAC"/>
            </w:pPr>
            <w:r w:rsidRPr="00276E9B">
              <w:t>12</w:t>
            </w:r>
          </w:p>
        </w:tc>
        <w:tc>
          <w:tcPr>
            <w:tcW w:w="3968" w:type="dxa"/>
            <w:shd w:val="clear" w:color="auto" w:fill="auto"/>
          </w:tcPr>
          <w:p w14:paraId="0E33C9C7" w14:textId="77777777" w:rsidR="001D52D6" w:rsidRPr="00276E9B" w:rsidRDefault="00973FEF" w:rsidP="001D52D6">
            <w:pPr>
              <w:pStyle w:val="TAL"/>
            </w:pPr>
            <w:r w:rsidRPr="00276E9B">
              <w:t>Check: Does the UE transmit a NAS SECURITY MODE COMPLETE message and establishes the initial security configuration?</w:t>
            </w:r>
            <w:r w:rsidR="001D52D6" w:rsidRPr="00276E9B">
              <w:t xml:space="preserve"> </w:t>
            </w:r>
          </w:p>
          <w:p w14:paraId="73D09C39" w14:textId="77777777" w:rsidR="00973FEF" w:rsidRPr="00276E9B" w:rsidRDefault="001D52D6" w:rsidP="001D52D6">
            <w:pPr>
              <w:pStyle w:val="TAL"/>
            </w:pPr>
            <w:r w:rsidRPr="00276E9B">
              <w:t>NOTE: The message is integrity protected and ciphered with the EPS security context created by the authentication procedure having taken place in steps 5-6 and using the algorithms provided in step 11.</w:t>
            </w:r>
          </w:p>
        </w:tc>
        <w:tc>
          <w:tcPr>
            <w:tcW w:w="708" w:type="dxa"/>
            <w:shd w:val="clear" w:color="auto" w:fill="auto"/>
          </w:tcPr>
          <w:p w14:paraId="25063B1B" w14:textId="77777777" w:rsidR="00973FEF" w:rsidRPr="00276E9B" w:rsidRDefault="00973FEF" w:rsidP="00804267">
            <w:pPr>
              <w:pStyle w:val="TAC"/>
            </w:pPr>
            <w:r w:rsidRPr="00276E9B">
              <w:t>--&gt;</w:t>
            </w:r>
          </w:p>
        </w:tc>
        <w:tc>
          <w:tcPr>
            <w:tcW w:w="2976" w:type="dxa"/>
            <w:shd w:val="clear" w:color="auto" w:fill="auto"/>
          </w:tcPr>
          <w:p w14:paraId="7B165325"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2280B891" w14:textId="77777777" w:rsidR="00973FEF" w:rsidRPr="00276E9B" w:rsidRDefault="00973FEF" w:rsidP="00804267">
            <w:pPr>
              <w:pStyle w:val="TAL"/>
            </w:pPr>
            <w:r w:rsidRPr="00276E9B">
              <w:t>NAS: SECURITY MODE COMPLETE</w:t>
            </w:r>
          </w:p>
        </w:tc>
        <w:tc>
          <w:tcPr>
            <w:tcW w:w="567" w:type="dxa"/>
            <w:shd w:val="clear" w:color="auto" w:fill="auto"/>
          </w:tcPr>
          <w:p w14:paraId="3F354B8C" w14:textId="77777777" w:rsidR="00973FEF" w:rsidRPr="00276E9B" w:rsidRDefault="00973FEF" w:rsidP="00804267">
            <w:pPr>
              <w:pStyle w:val="TAC"/>
            </w:pPr>
            <w:r w:rsidRPr="00276E9B">
              <w:t>2</w:t>
            </w:r>
          </w:p>
        </w:tc>
        <w:tc>
          <w:tcPr>
            <w:tcW w:w="850" w:type="dxa"/>
            <w:shd w:val="clear" w:color="auto" w:fill="auto"/>
          </w:tcPr>
          <w:p w14:paraId="7AA00E86" w14:textId="77777777" w:rsidR="00973FEF" w:rsidRPr="00276E9B" w:rsidRDefault="00973FEF" w:rsidP="00804267">
            <w:pPr>
              <w:pStyle w:val="TAC"/>
            </w:pPr>
            <w:r w:rsidRPr="00276E9B">
              <w:t>P</w:t>
            </w:r>
          </w:p>
        </w:tc>
      </w:tr>
      <w:tr w:rsidR="00973FEF" w:rsidRPr="00276E9B" w14:paraId="0D9C001B" w14:textId="77777777" w:rsidTr="00804267">
        <w:tc>
          <w:tcPr>
            <w:tcW w:w="534" w:type="dxa"/>
            <w:shd w:val="clear" w:color="auto" w:fill="auto"/>
          </w:tcPr>
          <w:p w14:paraId="44A1A109" w14:textId="77777777" w:rsidR="00973FEF" w:rsidRPr="00276E9B" w:rsidRDefault="00973FEF" w:rsidP="00804267">
            <w:pPr>
              <w:pStyle w:val="TAC"/>
            </w:pPr>
            <w:r w:rsidRPr="00276E9B">
              <w:t>13a1-18b1</w:t>
            </w:r>
          </w:p>
        </w:tc>
        <w:tc>
          <w:tcPr>
            <w:tcW w:w="3968" w:type="dxa"/>
            <w:shd w:val="clear" w:color="auto" w:fill="auto"/>
          </w:tcPr>
          <w:p w14:paraId="07ABB7FB" w14:textId="77777777" w:rsidR="00973FEF" w:rsidRPr="00276E9B" w:rsidRDefault="00973FEF" w:rsidP="00804267">
            <w:pPr>
              <w:pStyle w:val="TAL"/>
            </w:pPr>
            <w:r w:rsidRPr="00276E9B">
              <w:t>Steps 9a1-14b1 from the Generic procedure 'NB-IoT UE Attach, Connected mode (State 2-NB)' as described in TS 36.508 [18], clause 8.1.5.2 take place.</w:t>
            </w:r>
          </w:p>
        </w:tc>
        <w:tc>
          <w:tcPr>
            <w:tcW w:w="708" w:type="dxa"/>
            <w:shd w:val="clear" w:color="auto" w:fill="auto"/>
          </w:tcPr>
          <w:p w14:paraId="61BDC643" w14:textId="77777777" w:rsidR="00973FEF" w:rsidRPr="00276E9B" w:rsidRDefault="00973FEF" w:rsidP="00804267">
            <w:pPr>
              <w:pStyle w:val="TAC"/>
            </w:pPr>
            <w:r w:rsidRPr="00276E9B">
              <w:t>-</w:t>
            </w:r>
          </w:p>
        </w:tc>
        <w:tc>
          <w:tcPr>
            <w:tcW w:w="2976" w:type="dxa"/>
            <w:shd w:val="clear" w:color="auto" w:fill="auto"/>
          </w:tcPr>
          <w:p w14:paraId="486BED61" w14:textId="77777777" w:rsidR="00973FEF" w:rsidRPr="00276E9B" w:rsidRDefault="00973FEF" w:rsidP="00804267">
            <w:pPr>
              <w:pStyle w:val="TAL"/>
            </w:pPr>
            <w:r w:rsidRPr="00276E9B">
              <w:t>-</w:t>
            </w:r>
          </w:p>
        </w:tc>
        <w:tc>
          <w:tcPr>
            <w:tcW w:w="567" w:type="dxa"/>
            <w:shd w:val="clear" w:color="auto" w:fill="auto"/>
          </w:tcPr>
          <w:p w14:paraId="6F7E716F" w14:textId="77777777" w:rsidR="00973FEF" w:rsidRPr="00276E9B" w:rsidRDefault="00973FEF" w:rsidP="00804267">
            <w:pPr>
              <w:pStyle w:val="TAC"/>
            </w:pPr>
            <w:r w:rsidRPr="00276E9B">
              <w:t>-</w:t>
            </w:r>
          </w:p>
        </w:tc>
        <w:tc>
          <w:tcPr>
            <w:tcW w:w="850" w:type="dxa"/>
            <w:shd w:val="clear" w:color="auto" w:fill="auto"/>
          </w:tcPr>
          <w:p w14:paraId="60D2AF4D" w14:textId="77777777" w:rsidR="00973FEF" w:rsidRPr="00276E9B" w:rsidRDefault="00973FEF" w:rsidP="00804267">
            <w:pPr>
              <w:pStyle w:val="TAC"/>
            </w:pPr>
            <w:r w:rsidRPr="00276E9B">
              <w:t>-</w:t>
            </w:r>
          </w:p>
        </w:tc>
      </w:tr>
      <w:tr w:rsidR="00973FEF" w:rsidRPr="00276E9B" w14:paraId="59D10398" w14:textId="77777777" w:rsidTr="00804267">
        <w:tc>
          <w:tcPr>
            <w:tcW w:w="534" w:type="dxa"/>
            <w:shd w:val="clear" w:color="auto" w:fill="auto"/>
          </w:tcPr>
          <w:p w14:paraId="34BCCB33" w14:textId="77777777" w:rsidR="00973FEF" w:rsidRPr="00276E9B" w:rsidRDefault="00973FEF" w:rsidP="00804267">
            <w:pPr>
              <w:pStyle w:val="TAC"/>
            </w:pPr>
            <w:r w:rsidRPr="00276E9B">
              <w:lastRenderedPageBreak/>
              <w:t>19</w:t>
            </w:r>
          </w:p>
        </w:tc>
        <w:tc>
          <w:tcPr>
            <w:tcW w:w="3968" w:type="dxa"/>
            <w:shd w:val="clear" w:color="auto" w:fill="auto"/>
          </w:tcPr>
          <w:p w14:paraId="49CC30A1" w14:textId="77777777" w:rsidR="001D52D6" w:rsidRPr="00276E9B" w:rsidRDefault="00973FEF" w:rsidP="001D52D6">
            <w:pPr>
              <w:pStyle w:val="TAL"/>
            </w:pPr>
            <w:r w:rsidRPr="00276E9B">
              <w:t xml:space="preserve">The SS transmits a NAS SECURITY MODE COMMAND message to change the </w:t>
            </w:r>
            <w:r w:rsidR="001D52D6" w:rsidRPr="00276E9B">
              <w:t>Type of ciphering algorithm</w:t>
            </w:r>
            <w:r w:rsidRPr="00276E9B">
              <w:t xml:space="preserve"> for the current EPS security context already in use. The included replayed security capabilities of the UE does not match those provided by the UE.</w:t>
            </w:r>
          </w:p>
          <w:p w14:paraId="397266CE" w14:textId="77777777" w:rsidR="00973FEF" w:rsidRPr="00276E9B" w:rsidRDefault="001D52D6" w:rsidP="001D52D6">
            <w:pPr>
              <w:pStyle w:val="TAL"/>
            </w:pPr>
            <w:r w:rsidRPr="00276E9B">
              <w:t>NOTE: The message is integrity protected with the EPS security context created by the authentication procedure having taken place in steps 5-6 and the integrity protection algorithm included in the message itself, but not ciphered.</w:t>
            </w:r>
          </w:p>
        </w:tc>
        <w:tc>
          <w:tcPr>
            <w:tcW w:w="708" w:type="dxa"/>
            <w:shd w:val="clear" w:color="auto" w:fill="auto"/>
            <w:vAlign w:val="center"/>
          </w:tcPr>
          <w:p w14:paraId="74DED043" w14:textId="77777777" w:rsidR="00973FEF" w:rsidRPr="00276E9B" w:rsidRDefault="00973FEF" w:rsidP="00804267">
            <w:pPr>
              <w:pStyle w:val="TAC"/>
            </w:pPr>
            <w:r w:rsidRPr="00276E9B">
              <w:t>&lt;--</w:t>
            </w:r>
          </w:p>
        </w:tc>
        <w:tc>
          <w:tcPr>
            <w:tcW w:w="2976" w:type="dxa"/>
            <w:shd w:val="clear" w:color="auto" w:fill="auto"/>
          </w:tcPr>
          <w:p w14:paraId="22E89BF8"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50B435DC" w14:textId="77777777" w:rsidR="00973FEF" w:rsidRPr="00276E9B" w:rsidRDefault="00973FEF" w:rsidP="00804267">
            <w:pPr>
              <w:pStyle w:val="TAL"/>
            </w:pPr>
            <w:r w:rsidRPr="00276E9B">
              <w:t>NAS: SECURITY MODE COMMAND</w:t>
            </w:r>
          </w:p>
        </w:tc>
        <w:tc>
          <w:tcPr>
            <w:tcW w:w="567" w:type="dxa"/>
            <w:shd w:val="clear" w:color="auto" w:fill="auto"/>
          </w:tcPr>
          <w:p w14:paraId="2C831EAD" w14:textId="77777777" w:rsidR="00973FEF" w:rsidRPr="00276E9B" w:rsidRDefault="00973FEF" w:rsidP="00804267">
            <w:pPr>
              <w:pStyle w:val="TAC"/>
            </w:pPr>
            <w:r w:rsidRPr="00276E9B">
              <w:t>-</w:t>
            </w:r>
          </w:p>
        </w:tc>
        <w:tc>
          <w:tcPr>
            <w:tcW w:w="850" w:type="dxa"/>
            <w:shd w:val="clear" w:color="auto" w:fill="auto"/>
          </w:tcPr>
          <w:p w14:paraId="3D3C9FF3" w14:textId="77777777" w:rsidR="00973FEF" w:rsidRPr="00276E9B" w:rsidRDefault="00973FEF" w:rsidP="00804267">
            <w:pPr>
              <w:pStyle w:val="TAC"/>
            </w:pPr>
            <w:r w:rsidRPr="00276E9B">
              <w:t>-</w:t>
            </w:r>
          </w:p>
        </w:tc>
      </w:tr>
      <w:tr w:rsidR="00973FEF" w:rsidRPr="00276E9B" w14:paraId="62D813FA" w14:textId="77777777" w:rsidTr="00804267">
        <w:tc>
          <w:tcPr>
            <w:tcW w:w="534" w:type="dxa"/>
            <w:shd w:val="clear" w:color="auto" w:fill="auto"/>
          </w:tcPr>
          <w:p w14:paraId="4283C1A6" w14:textId="77777777" w:rsidR="00973FEF" w:rsidRPr="00276E9B" w:rsidRDefault="00973FEF" w:rsidP="00804267">
            <w:pPr>
              <w:pStyle w:val="TAC"/>
            </w:pPr>
            <w:r w:rsidRPr="00276E9B">
              <w:t>20</w:t>
            </w:r>
          </w:p>
        </w:tc>
        <w:tc>
          <w:tcPr>
            <w:tcW w:w="3968" w:type="dxa"/>
            <w:shd w:val="clear" w:color="auto" w:fill="auto"/>
          </w:tcPr>
          <w:p w14:paraId="53A8D891" w14:textId="77777777" w:rsidR="001D52D6" w:rsidRPr="00276E9B" w:rsidRDefault="00973FEF" w:rsidP="001D52D6">
            <w:pPr>
              <w:pStyle w:val="TAL"/>
            </w:pPr>
            <w:r w:rsidRPr="00276E9B">
              <w:t>Check: Does the UE transmit a NAS SECURITY MODE REJECT message?</w:t>
            </w:r>
          </w:p>
          <w:p w14:paraId="0F8915A9" w14:textId="77777777" w:rsidR="00973FEF" w:rsidRPr="00276E9B" w:rsidRDefault="001D52D6" w:rsidP="001D52D6">
            <w:pPr>
              <w:pStyle w:val="TAL"/>
            </w:pPr>
            <w:r w:rsidRPr="00276E9B">
              <w:t>NOTE: The message is integrity protected and ciphered with the EPS security context created by the authentication procedure having taken place in steps 5-6 and using the algorithms provided in step 11.</w:t>
            </w:r>
          </w:p>
        </w:tc>
        <w:tc>
          <w:tcPr>
            <w:tcW w:w="708" w:type="dxa"/>
            <w:shd w:val="clear" w:color="auto" w:fill="auto"/>
          </w:tcPr>
          <w:p w14:paraId="1910A5DA" w14:textId="77777777" w:rsidR="00973FEF" w:rsidRPr="00276E9B" w:rsidRDefault="00973FEF" w:rsidP="00804267">
            <w:pPr>
              <w:pStyle w:val="TAC"/>
            </w:pPr>
            <w:r w:rsidRPr="00276E9B">
              <w:t>--&gt;</w:t>
            </w:r>
          </w:p>
        </w:tc>
        <w:tc>
          <w:tcPr>
            <w:tcW w:w="2976" w:type="dxa"/>
            <w:shd w:val="clear" w:color="auto" w:fill="auto"/>
          </w:tcPr>
          <w:p w14:paraId="2EB74B2D"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48CBD2EA" w14:textId="77777777" w:rsidR="00973FEF" w:rsidRPr="00276E9B" w:rsidRDefault="00973FEF" w:rsidP="00804267">
            <w:pPr>
              <w:pStyle w:val="TAL"/>
            </w:pPr>
            <w:r w:rsidRPr="00276E9B">
              <w:t>NAS: SECURITY MODE REJECT</w:t>
            </w:r>
          </w:p>
        </w:tc>
        <w:tc>
          <w:tcPr>
            <w:tcW w:w="567" w:type="dxa"/>
            <w:shd w:val="clear" w:color="auto" w:fill="auto"/>
          </w:tcPr>
          <w:p w14:paraId="4E67457B" w14:textId="77777777" w:rsidR="00973FEF" w:rsidRPr="00276E9B" w:rsidRDefault="00973FEF" w:rsidP="00804267">
            <w:pPr>
              <w:pStyle w:val="TAC"/>
            </w:pPr>
            <w:r w:rsidRPr="00276E9B">
              <w:t>3</w:t>
            </w:r>
          </w:p>
        </w:tc>
        <w:tc>
          <w:tcPr>
            <w:tcW w:w="850" w:type="dxa"/>
            <w:shd w:val="clear" w:color="auto" w:fill="auto"/>
          </w:tcPr>
          <w:p w14:paraId="6AE15DCB" w14:textId="77777777" w:rsidR="00973FEF" w:rsidRPr="00276E9B" w:rsidRDefault="00973FEF" w:rsidP="00804267">
            <w:pPr>
              <w:pStyle w:val="TAC"/>
            </w:pPr>
            <w:r w:rsidRPr="00276E9B">
              <w:t>P</w:t>
            </w:r>
          </w:p>
        </w:tc>
      </w:tr>
      <w:tr w:rsidR="00973FEF" w:rsidRPr="00276E9B" w14:paraId="3BF3BFBA" w14:textId="77777777" w:rsidTr="00804267">
        <w:tc>
          <w:tcPr>
            <w:tcW w:w="534" w:type="dxa"/>
            <w:shd w:val="clear" w:color="auto" w:fill="auto"/>
          </w:tcPr>
          <w:p w14:paraId="168358EE" w14:textId="77777777" w:rsidR="00973FEF" w:rsidRPr="00276E9B" w:rsidRDefault="00973FEF" w:rsidP="00804267">
            <w:pPr>
              <w:pStyle w:val="TAC"/>
            </w:pPr>
            <w:r w:rsidRPr="00276E9B">
              <w:t>21</w:t>
            </w:r>
          </w:p>
        </w:tc>
        <w:tc>
          <w:tcPr>
            <w:tcW w:w="3968" w:type="dxa"/>
            <w:shd w:val="clear" w:color="auto" w:fill="auto"/>
          </w:tcPr>
          <w:p w14:paraId="47F766A5" w14:textId="77777777" w:rsidR="001D52D6" w:rsidRPr="00276E9B" w:rsidRDefault="00973FEF" w:rsidP="001D52D6">
            <w:pPr>
              <w:pStyle w:val="TAL"/>
            </w:pPr>
            <w:r w:rsidRPr="00276E9B">
              <w:t>The SS Transmits an IDENTITY REQUEST message for IMEI.</w:t>
            </w:r>
          </w:p>
          <w:p w14:paraId="7929AD04" w14:textId="77777777" w:rsidR="00973FEF" w:rsidRPr="00276E9B" w:rsidRDefault="001D52D6" w:rsidP="001D52D6">
            <w:pPr>
              <w:pStyle w:val="TAL"/>
            </w:pPr>
            <w:r w:rsidRPr="00276E9B">
              <w:t>NOTE: The message is integrity protected and ciphered with the EPS security context created by the authentication procedure having taken place in steps 5-6 and using the algorithms provided in step 11.</w:t>
            </w:r>
          </w:p>
        </w:tc>
        <w:tc>
          <w:tcPr>
            <w:tcW w:w="708" w:type="dxa"/>
            <w:shd w:val="clear" w:color="auto" w:fill="auto"/>
          </w:tcPr>
          <w:p w14:paraId="4EDF73EE" w14:textId="77777777" w:rsidR="00973FEF" w:rsidRPr="00276E9B" w:rsidRDefault="00973FEF" w:rsidP="00804267">
            <w:pPr>
              <w:pStyle w:val="TAC"/>
            </w:pPr>
            <w:r w:rsidRPr="00276E9B">
              <w:t>&lt;-</w:t>
            </w:r>
          </w:p>
        </w:tc>
        <w:tc>
          <w:tcPr>
            <w:tcW w:w="2976" w:type="dxa"/>
            <w:shd w:val="clear" w:color="auto" w:fill="auto"/>
          </w:tcPr>
          <w:p w14:paraId="6D6F4681"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60F0A2EB" w14:textId="77777777" w:rsidR="00973FEF" w:rsidRPr="00276E9B" w:rsidRDefault="00973FEF" w:rsidP="00804267">
            <w:pPr>
              <w:pStyle w:val="TAL"/>
            </w:pPr>
            <w:r w:rsidRPr="00276E9B">
              <w:t>IDENTITY REQUEST</w:t>
            </w:r>
          </w:p>
        </w:tc>
        <w:tc>
          <w:tcPr>
            <w:tcW w:w="567" w:type="dxa"/>
            <w:shd w:val="clear" w:color="auto" w:fill="auto"/>
          </w:tcPr>
          <w:p w14:paraId="0AA70C7B" w14:textId="77777777" w:rsidR="00973FEF" w:rsidRPr="00276E9B" w:rsidRDefault="00973FEF" w:rsidP="00804267">
            <w:pPr>
              <w:pStyle w:val="TAC"/>
            </w:pPr>
            <w:r w:rsidRPr="00276E9B">
              <w:t>-</w:t>
            </w:r>
          </w:p>
        </w:tc>
        <w:tc>
          <w:tcPr>
            <w:tcW w:w="850" w:type="dxa"/>
            <w:shd w:val="clear" w:color="auto" w:fill="auto"/>
          </w:tcPr>
          <w:p w14:paraId="45968EDE" w14:textId="77777777" w:rsidR="00973FEF" w:rsidRPr="00276E9B" w:rsidRDefault="00973FEF" w:rsidP="00804267">
            <w:pPr>
              <w:pStyle w:val="TAC"/>
            </w:pPr>
            <w:r w:rsidRPr="00276E9B">
              <w:t>-</w:t>
            </w:r>
          </w:p>
        </w:tc>
      </w:tr>
      <w:tr w:rsidR="00973FEF" w:rsidRPr="00276E9B" w14:paraId="24D15465" w14:textId="77777777" w:rsidTr="00804267">
        <w:tc>
          <w:tcPr>
            <w:tcW w:w="534" w:type="dxa"/>
            <w:shd w:val="clear" w:color="auto" w:fill="auto"/>
          </w:tcPr>
          <w:p w14:paraId="110F1DB0" w14:textId="77777777" w:rsidR="00973FEF" w:rsidRPr="00276E9B" w:rsidRDefault="00973FEF" w:rsidP="00804267">
            <w:pPr>
              <w:pStyle w:val="TAC"/>
            </w:pPr>
            <w:r w:rsidRPr="00276E9B">
              <w:t>22</w:t>
            </w:r>
          </w:p>
        </w:tc>
        <w:tc>
          <w:tcPr>
            <w:tcW w:w="3968" w:type="dxa"/>
            <w:shd w:val="clear" w:color="auto" w:fill="auto"/>
          </w:tcPr>
          <w:p w14:paraId="0BF2979F" w14:textId="77777777" w:rsidR="001D52D6" w:rsidRPr="00276E9B" w:rsidRDefault="00973FEF" w:rsidP="001D52D6">
            <w:pPr>
              <w:pStyle w:val="TAL"/>
            </w:pPr>
            <w:r w:rsidRPr="00276E9B">
              <w:t>Check: Does the UE transmit IDENTITY RESPONSE message providing its IMEI?</w:t>
            </w:r>
          </w:p>
          <w:p w14:paraId="74AF6874" w14:textId="77777777" w:rsidR="00973FEF" w:rsidRPr="00276E9B" w:rsidRDefault="001D52D6" w:rsidP="001D52D6">
            <w:pPr>
              <w:pStyle w:val="TAL"/>
            </w:pPr>
            <w:r w:rsidRPr="00276E9B">
              <w:t>NOTE: The message is integrity protected and ciphered with the EPS security context created by the authentication procedure having taken place in steps 5-6 and using the algorithms provided in step 11.</w:t>
            </w:r>
          </w:p>
        </w:tc>
        <w:tc>
          <w:tcPr>
            <w:tcW w:w="708" w:type="dxa"/>
            <w:shd w:val="clear" w:color="auto" w:fill="auto"/>
          </w:tcPr>
          <w:p w14:paraId="0847251A" w14:textId="77777777" w:rsidR="00973FEF" w:rsidRPr="00276E9B" w:rsidRDefault="00973FEF" w:rsidP="00804267">
            <w:pPr>
              <w:pStyle w:val="TAC"/>
            </w:pPr>
            <w:r w:rsidRPr="00276E9B">
              <w:t>-&gt;</w:t>
            </w:r>
          </w:p>
        </w:tc>
        <w:tc>
          <w:tcPr>
            <w:tcW w:w="2976" w:type="dxa"/>
            <w:shd w:val="clear" w:color="auto" w:fill="auto"/>
          </w:tcPr>
          <w:p w14:paraId="2C670CC5"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0861AF7F" w14:textId="77777777" w:rsidR="00973FEF" w:rsidRPr="00276E9B" w:rsidRDefault="00973FEF" w:rsidP="00804267">
            <w:pPr>
              <w:pStyle w:val="TAL"/>
            </w:pPr>
            <w:r w:rsidRPr="00276E9B">
              <w:t>NAS: IDENTITY RESPONSE</w:t>
            </w:r>
          </w:p>
        </w:tc>
        <w:tc>
          <w:tcPr>
            <w:tcW w:w="567" w:type="dxa"/>
            <w:shd w:val="clear" w:color="auto" w:fill="auto"/>
          </w:tcPr>
          <w:p w14:paraId="26964B05" w14:textId="77777777" w:rsidR="00973FEF" w:rsidRPr="00276E9B" w:rsidRDefault="00973FEF" w:rsidP="00804267">
            <w:pPr>
              <w:pStyle w:val="TAC"/>
            </w:pPr>
            <w:r w:rsidRPr="00276E9B">
              <w:t>3,7</w:t>
            </w:r>
          </w:p>
        </w:tc>
        <w:tc>
          <w:tcPr>
            <w:tcW w:w="850" w:type="dxa"/>
            <w:shd w:val="clear" w:color="auto" w:fill="auto"/>
          </w:tcPr>
          <w:p w14:paraId="6EC8B4E9" w14:textId="77777777" w:rsidR="00973FEF" w:rsidRPr="00276E9B" w:rsidRDefault="00973FEF" w:rsidP="00804267">
            <w:pPr>
              <w:pStyle w:val="TAC"/>
            </w:pPr>
            <w:r w:rsidRPr="00276E9B">
              <w:t>P</w:t>
            </w:r>
          </w:p>
        </w:tc>
      </w:tr>
      <w:tr w:rsidR="00973FEF" w:rsidRPr="00276E9B" w14:paraId="3F67FDD0" w14:textId="77777777" w:rsidTr="00804267">
        <w:tc>
          <w:tcPr>
            <w:tcW w:w="534" w:type="dxa"/>
            <w:shd w:val="clear" w:color="auto" w:fill="auto"/>
          </w:tcPr>
          <w:p w14:paraId="0D9F6303" w14:textId="77777777" w:rsidR="00973FEF" w:rsidRPr="00276E9B" w:rsidRDefault="00973FEF" w:rsidP="00804267">
            <w:pPr>
              <w:pStyle w:val="TAC"/>
            </w:pPr>
            <w:r w:rsidRPr="00276E9B">
              <w:t>23</w:t>
            </w:r>
          </w:p>
        </w:tc>
        <w:tc>
          <w:tcPr>
            <w:tcW w:w="3968" w:type="dxa"/>
            <w:shd w:val="clear" w:color="auto" w:fill="auto"/>
          </w:tcPr>
          <w:p w14:paraId="36A62609" w14:textId="77777777" w:rsidR="001D52D6" w:rsidRPr="00276E9B" w:rsidRDefault="00973FEF" w:rsidP="001D52D6">
            <w:pPr>
              <w:pStyle w:val="TAL"/>
            </w:pPr>
            <w:r w:rsidRPr="00276E9B">
              <w:t>The SS transmits an AUTHENTICATION REQUEST message to initiate the EPS authentication and AKA procedure for new key set generation.</w:t>
            </w:r>
          </w:p>
          <w:p w14:paraId="1F0DE6BC" w14:textId="77777777" w:rsidR="00973FEF" w:rsidRPr="00276E9B" w:rsidRDefault="001D52D6" w:rsidP="001D52D6">
            <w:pPr>
              <w:pStyle w:val="TAL"/>
            </w:pPr>
            <w:r w:rsidRPr="00276E9B">
              <w:t>NOTE: The message is integrity protected and ciphered with the EPS security context created by the authentication procedure having taken place in steps 5-6 and using the algorithms provided in step 11.</w:t>
            </w:r>
          </w:p>
        </w:tc>
        <w:tc>
          <w:tcPr>
            <w:tcW w:w="708" w:type="dxa"/>
            <w:shd w:val="clear" w:color="auto" w:fill="auto"/>
          </w:tcPr>
          <w:p w14:paraId="73598E5D" w14:textId="77777777" w:rsidR="00973FEF" w:rsidRPr="00276E9B" w:rsidRDefault="00973FEF" w:rsidP="00804267">
            <w:pPr>
              <w:pStyle w:val="TAC"/>
            </w:pPr>
            <w:r w:rsidRPr="00276E9B">
              <w:t>&lt;--</w:t>
            </w:r>
          </w:p>
        </w:tc>
        <w:tc>
          <w:tcPr>
            <w:tcW w:w="2976" w:type="dxa"/>
            <w:shd w:val="clear" w:color="auto" w:fill="auto"/>
          </w:tcPr>
          <w:p w14:paraId="4DB77E58"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1376D9DA" w14:textId="77777777" w:rsidR="00973FEF" w:rsidRPr="00276E9B" w:rsidRDefault="00973FEF" w:rsidP="00804267">
            <w:pPr>
              <w:pStyle w:val="TAL"/>
            </w:pPr>
            <w:r w:rsidRPr="00276E9B">
              <w:t>NAS: AUTHENTICATION REQUEST</w:t>
            </w:r>
          </w:p>
        </w:tc>
        <w:tc>
          <w:tcPr>
            <w:tcW w:w="567" w:type="dxa"/>
            <w:shd w:val="clear" w:color="auto" w:fill="auto"/>
          </w:tcPr>
          <w:p w14:paraId="5190388A" w14:textId="77777777" w:rsidR="00973FEF" w:rsidRPr="00276E9B" w:rsidRDefault="00973FEF" w:rsidP="00804267">
            <w:pPr>
              <w:pStyle w:val="TAC"/>
            </w:pPr>
            <w:r w:rsidRPr="00276E9B">
              <w:t>-</w:t>
            </w:r>
          </w:p>
        </w:tc>
        <w:tc>
          <w:tcPr>
            <w:tcW w:w="850" w:type="dxa"/>
            <w:shd w:val="clear" w:color="auto" w:fill="auto"/>
          </w:tcPr>
          <w:p w14:paraId="24D5F6C1" w14:textId="77777777" w:rsidR="00973FEF" w:rsidRPr="00276E9B" w:rsidRDefault="00973FEF" w:rsidP="00804267">
            <w:pPr>
              <w:pStyle w:val="TAC"/>
            </w:pPr>
            <w:r w:rsidRPr="00276E9B">
              <w:t>-</w:t>
            </w:r>
          </w:p>
        </w:tc>
      </w:tr>
      <w:tr w:rsidR="00973FEF" w:rsidRPr="00276E9B" w14:paraId="029B9DAB" w14:textId="77777777" w:rsidTr="00804267">
        <w:tc>
          <w:tcPr>
            <w:tcW w:w="534" w:type="dxa"/>
            <w:shd w:val="clear" w:color="auto" w:fill="auto"/>
          </w:tcPr>
          <w:p w14:paraId="1380FB24" w14:textId="77777777" w:rsidR="00973FEF" w:rsidRPr="00276E9B" w:rsidRDefault="00973FEF" w:rsidP="00804267">
            <w:pPr>
              <w:pStyle w:val="TAC"/>
            </w:pPr>
            <w:r w:rsidRPr="00276E9B">
              <w:t>24</w:t>
            </w:r>
          </w:p>
        </w:tc>
        <w:tc>
          <w:tcPr>
            <w:tcW w:w="3968" w:type="dxa"/>
            <w:shd w:val="clear" w:color="auto" w:fill="auto"/>
          </w:tcPr>
          <w:p w14:paraId="562F611A" w14:textId="77777777" w:rsidR="001D52D6" w:rsidRPr="00276E9B" w:rsidRDefault="00973FEF" w:rsidP="001D52D6">
            <w:pPr>
              <w:pStyle w:val="TAL"/>
            </w:pPr>
            <w:r w:rsidRPr="00276E9B">
              <w:t>The UE transmits an AUTHENTICATION RESPONSE message and establishes mutual authentication.</w:t>
            </w:r>
            <w:r w:rsidR="001D52D6" w:rsidRPr="00276E9B">
              <w:t xml:space="preserve"> </w:t>
            </w:r>
          </w:p>
          <w:p w14:paraId="72AD1828" w14:textId="77777777" w:rsidR="00973FEF" w:rsidRPr="00276E9B" w:rsidRDefault="001D52D6" w:rsidP="001D52D6">
            <w:pPr>
              <w:pStyle w:val="TAL"/>
            </w:pPr>
            <w:r w:rsidRPr="00276E9B">
              <w:t>NOTE: The message is integrity protected and ciphered with the EPS security context created by the authentication procedure having taken place in steps 5-6 and using the algorithms provided in step 11.</w:t>
            </w:r>
          </w:p>
        </w:tc>
        <w:tc>
          <w:tcPr>
            <w:tcW w:w="708" w:type="dxa"/>
            <w:shd w:val="clear" w:color="auto" w:fill="auto"/>
          </w:tcPr>
          <w:p w14:paraId="75849E14" w14:textId="77777777" w:rsidR="00973FEF" w:rsidRPr="00276E9B" w:rsidRDefault="00973FEF" w:rsidP="00804267">
            <w:pPr>
              <w:pStyle w:val="TAC"/>
            </w:pPr>
            <w:r w:rsidRPr="00276E9B">
              <w:t>--&gt;</w:t>
            </w:r>
          </w:p>
        </w:tc>
        <w:tc>
          <w:tcPr>
            <w:tcW w:w="2976" w:type="dxa"/>
            <w:shd w:val="clear" w:color="auto" w:fill="auto"/>
          </w:tcPr>
          <w:p w14:paraId="7BB166AA"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5FBC7C45" w14:textId="77777777" w:rsidR="00973FEF" w:rsidRPr="00276E9B" w:rsidRDefault="00973FEF" w:rsidP="00804267">
            <w:pPr>
              <w:pStyle w:val="TAL"/>
            </w:pPr>
            <w:r w:rsidRPr="00276E9B">
              <w:t>NAS: AUTHENTICATION RESPONSE</w:t>
            </w:r>
          </w:p>
        </w:tc>
        <w:tc>
          <w:tcPr>
            <w:tcW w:w="567" w:type="dxa"/>
            <w:shd w:val="clear" w:color="auto" w:fill="auto"/>
          </w:tcPr>
          <w:p w14:paraId="5CF84E4A" w14:textId="77777777" w:rsidR="00973FEF" w:rsidRPr="00276E9B" w:rsidRDefault="00973FEF" w:rsidP="00804267">
            <w:pPr>
              <w:pStyle w:val="TAC"/>
            </w:pPr>
            <w:r w:rsidRPr="00276E9B">
              <w:t>-</w:t>
            </w:r>
          </w:p>
        </w:tc>
        <w:tc>
          <w:tcPr>
            <w:tcW w:w="850" w:type="dxa"/>
            <w:shd w:val="clear" w:color="auto" w:fill="auto"/>
          </w:tcPr>
          <w:p w14:paraId="3CE043F3" w14:textId="77777777" w:rsidR="00973FEF" w:rsidRPr="00276E9B" w:rsidRDefault="00973FEF" w:rsidP="00804267">
            <w:pPr>
              <w:pStyle w:val="TAC"/>
            </w:pPr>
            <w:r w:rsidRPr="00276E9B">
              <w:t>-</w:t>
            </w:r>
          </w:p>
        </w:tc>
      </w:tr>
      <w:tr w:rsidR="00973FEF" w:rsidRPr="00276E9B" w14:paraId="5D8966AF" w14:textId="77777777" w:rsidTr="00804267">
        <w:tc>
          <w:tcPr>
            <w:tcW w:w="534" w:type="dxa"/>
            <w:shd w:val="clear" w:color="auto" w:fill="auto"/>
          </w:tcPr>
          <w:p w14:paraId="26FC5B2D" w14:textId="77777777" w:rsidR="00973FEF" w:rsidRPr="00276E9B" w:rsidRDefault="00973FEF" w:rsidP="00804267">
            <w:pPr>
              <w:pStyle w:val="TAC"/>
            </w:pPr>
            <w:r w:rsidRPr="00276E9B">
              <w:t>25</w:t>
            </w:r>
          </w:p>
        </w:tc>
        <w:tc>
          <w:tcPr>
            <w:tcW w:w="3968" w:type="dxa"/>
            <w:shd w:val="clear" w:color="auto" w:fill="auto"/>
          </w:tcPr>
          <w:p w14:paraId="3A428DB7" w14:textId="77777777" w:rsidR="00973FEF" w:rsidRPr="00276E9B" w:rsidRDefault="00973FEF" w:rsidP="00804267">
            <w:pPr>
              <w:pStyle w:val="TAL"/>
            </w:pPr>
            <w:r w:rsidRPr="00276E9B">
              <w:t>SS resets UL and DL NAS Count to zero.</w:t>
            </w:r>
          </w:p>
        </w:tc>
        <w:tc>
          <w:tcPr>
            <w:tcW w:w="708" w:type="dxa"/>
            <w:shd w:val="clear" w:color="auto" w:fill="auto"/>
          </w:tcPr>
          <w:p w14:paraId="26437116" w14:textId="77777777" w:rsidR="00973FEF" w:rsidRPr="00276E9B" w:rsidRDefault="00973FEF" w:rsidP="00804267">
            <w:pPr>
              <w:pStyle w:val="TAC"/>
            </w:pPr>
            <w:r w:rsidRPr="00276E9B">
              <w:t>-</w:t>
            </w:r>
          </w:p>
        </w:tc>
        <w:tc>
          <w:tcPr>
            <w:tcW w:w="2976" w:type="dxa"/>
            <w:shd w:val="clear" w:color="auto" w:fill="auto"/>
          </w:tcPr>
          <w:p w14:paraId="04561709" w14:textId="77777777" w:rsidR="00973FEF" w:rsidRPr="00276E9B" w:rsidRDefault="00973FEF" w:rsidP="00804267">
            <w:pPr>
              <w:pStyle w:val="TAL"/>
            </w:pPr>
            <w:r w:rsidRPr="00276E9B">
              <w:t>-</w:t>
            </w:r>
          </w:p>
        </w:tc>
        <w:tc>
          <w:tcPr>
            <w:tcW w:w="567" w:type="dxa"/>
            <w:shd w:val="clear" w:color="auto" w:fill="auto"/>
          </w:tcPr>
          <w:p w14:paraId="75BE7707" w14:textId="77777777" w:rsidR="00973FEF" w:rsidRPr="00276E9B" w:rsidRDefault="00973FEF" w:rsidP="00804267">
            <w:pPr>
              <w:pStyle w:val="TAC"/>
            </w:pPr>
            <w:r w:rsidRPr="00276E9B">
              <w:t>-</w:t>
            </w:r>
          </w:p>
        </w:tc>
        <w:tc>
          <w:tcPr>
            <w:tcW w:w="850" w:type="dxa"/>
            <w:shd w:val="clear" w:color="auto" w:fill="auto"/>
          </w:tcPr>
          <w:p w14:paraId="26E941AE" w14:textId="77777777" w:rsidR="00973FEF" w:rsidRPr="00276E9B" w:rsidRDefault="00973FEF" w:rsidP="00804267">
            <w:pPr>
              <w:pStyle w:val="TAC"/>
            </w:pPr>
            <w:r w:rsidRPr="00276E9B">
              <w:t>-</w:t>
            </w:r>
          </w:p>
        </w:tc>
      </w:tr>
      <w:tr w:rsidR="00973FEF" w:rsidRPr="00276E9B" w14:paraId="3F6134C9" w14:textId="77777777" w:rsidTr="00804267">
        <w:tc>
          <w:tcPr>
            <w:tcW w:w="534" w:type="dxa"/>
            <w:shd w:val="clear" w:color="auto" w:fill="auto"/>
          </w:tcPr>
          <w:p w14:paraId="7B35236F" w14:textId="77777777" w:rsidR="00973FEF" w:rsidRPr="00276E9B" w:rsidRDefault="00973FEF" w:rsidP="00804267">
            <w:pPr>
              <w:pStyle w:val="TAC"/>
            </w:pPr>
            <w:r w:rsidRPr="00276E9B">
              <w:t>26</w:t>
            </w:r>
          </w:p>
        </w:tc>
        <w:tc>
          <w:tcPr>
            <w:tcW w:w="3968" w:type="dxa"/>
            <w:shd w:val="clear" w:color="auto" w:fill="auto"/>
          </w:tcPr>
          <w:p w14:paraId="409D4DB0" w14:textId="77777777" w:rsidR="001D52D6" w:rsidRPr="00276E9B" w:rsidRDefault="00973FEF" w:rsidP="001D52D6">
            <w:pPr>
              <w:pStyle w:val="TAL"/>
            </w:pPr>
            <w:r w:rsidRPr="00276E9B">
              <w:t>The SS transmits a SECURITY MODE COMMAND message to activate NAS security. It is integrity protected and includes request to include IMEISV.</w:t>
            </w:r>
            <w:r w:rsidR="001D52D6" w:rsidRPr="00276E9B">
              <w:t xml:space="preserve"> </w:t>
            </w:r>
          </w:p>
          <w:p w14:paraId="6DBA3639" w14:textId="77777777" w:rsidR="00973FEF" w:rsidRPr="00276E9B" w:rsidRDefault="001D52D6" w:rsidP="001D52D6">
            <w:pPr>
              <w:pStyle w:val="TAL"/>
            </w:pPr>
            <w:r w:rsidRPr="00276E9B">
              <w:t>NOTE: The message is integrity protected with the EPS security context created by the authentication procedure having taken place in steps 23-24 and the integrity protection algorithm included in the message itself, but not ciphered.</w:t>
            </w:r>
          </w:p>
        </w:tc>
        <w:tc>
          <w:tcPr>
            <w:tcW w:w="708" w:type="dxa"/>
            <w:shd w:val="clear" w:color="auto" w:fill="auto"/>
          </w:tcPr>
          <w:p w14:paraId="1BBF0805" w14:textId="77777777" w:rsidR="00973FEF" w:rsidRPr="00276E9B" w:rsidRDefault="00973FEF" w:rsidP="00804267">
            <w:pPr>
              <w:pStyle w:val="TAC"/>
            </w:pPr>
            <w:r w:rsidRPr="00276E9B">
              <w:t>&lt;--</w:t>
            </w:r>
          </w:p>
        </w:tc>
        <w:tc>
          <w:tcPr>
            <w:tcW w:w="2976" w:type="dxa"/>
            <w:shd w:val="clear" w:color="auto" w:fill="auto"/>
          </w:tcPr>
          <w:p w14:paraId="0AA35D18"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38371AD1" w14:textId="77777777" w:rsidR="00973FEF" w:rsidRPr="00276E9B" w:rsidRDefault="00973FEF" w:rsidP="00804267">
            <w:pPr>
              <w:pStyle w:val="TAL"/>
            </w:pPr>
            <w:r w:rsidRPr="00276E9B">
              <w:t>NAS: SECURITY MODE COMMAND</w:t>
            </w:r>
          </w:p>
        </w:tc>
        <w:tc>
          <w:tcPr>
            <w:tcW w:w="567" w:type="dxa"/>
            <w:shd w:val="clear" w:color="auto" w:fill="auto"/>
          </w:tcPr>
          <w:p w14:paraId="350C8723" w14:textId="77777777" w:rsidR="00973FEF" w:rsidRPr="00276E9B" w:rsidRDefault="00973FEF" w:rsidP="00804267">
            <w:pPr>
              <w:pStyle w:val="TAC"/>
            </w:pPr>
            <w:r w:rsidRPr="00276E9B">
              <w:t>-</w:t>
            </w:r>
          </w:p>
        </w:tc>
        <w:tc>
          <w:tcPr>
            <w:tcW w:w="850" w:type="dxa"/>
            <w:shd w:val="clear" w:color="auto" w:fill="auto"/>
          </w:tcPr>
          <w:p w14:paraId="3CA920EF" w14:textId="77777777" w:rsidR="00973FEF" w:rsidRPr="00276E9B" w:rsidRDefault="00973FEF" w:rsidP="00804267">
            <w:pPr>
              <w:pStyle w:val="TAC"/>
            </w:pPr>
            <w:r w:rsidRPr="00276E9B">
              <w:t>-</w:t>
            </w:r>
          </w:p>
        </w:tc>
      </w:tr>
      <w:tr w:rsidR="00973FEF" w:rsidRPr="00276E9B" w14:paraId="0D0D7EDE" w14:textId="77777777" w:rsidTr="00804267">
        <w:tc>
          <w:tcPr>
            <w:tcW w:w="534" w:type="dxa"/>
            <w:shd w:val="clear" w:color="auto" w:fill="auto"/>
          </w:tcPr>
          <w:p w14:paraId="0F32D332" w14:textId="77777777" w:rsidR="00973FEF" w:rsidRPr="00276E9B" w:rsidRDefault="00973FEF" w:rsidP="00804267">
            <w:pPr>
              <w:pStyle w:val="TAC"/>
            </w:pPr>
            <w:r w:rsidRPr="00276E9B">
              <w:lastRenderedPageBreak/>
              <w:t>27</w:t>
            </w:r>
          </w:p>
        </w:tc>
        <w:tc>
          <w:tcPr>
            <w:tcW w:w="3968" w:type="dxa"/>
            <w:shd w:val="clear" w:color="auto" w:fill="auto"/>
          </w:tcPr>
          <w:p w14:paraId="2BDCE647" w14:textId="77777777" w:rsidR="001D52D6" w:rsidRPr="00276E9B" w:rsidRDefault="00973FEF" w:rsidP="001D52D6">
            <w:pPr>
              <w:pStyle w:val="TAL"/>
            </w:pPr>
            <w:r w:rsidRPr="00276E9B">
              <w:t>Check: Does the UE transmit a NAS SECURITY MODE COMPLETE message providing IMEISV?</w:t>
            </w:r>
          </w:p>
          <w:p w14:paraId="547B05B6" w14:textId="77777777" w:rsidR="00973FEF" w:rsidRPr="00276E9B" w:rsidRDefault="001D52D6" w:rsidP="001D52D6">
            <w:pPr>
              <w:pStyle w:val="TAL"/>
            </w:pPr>
            <w:r w:rsidRPr="00276E9B">
              <w:t>NOTE: The message is integrity protected and ciphered with the EPS security context created by the authentication procedure having taken place in steps 23-24 and using the algorithms provided in step 26, and, respecting the count set in step 25.</w:t>
            </w:r>
          </w:p>
        </w:tc>
        <w:tc>
          <w:tcPr>
            <w:tcW w:w="708" w:type="dxa"/>
            <w:shd w:val="clear" w:color="auto" w:fill="auto"/>
          </w:tcPr>
          <w:p w14:paraId="0E9701BE" w14:textId="77777777" w:rsidR="00973FEF" w:rsidRPr="00276E9B" w:rsidRDefault="00973FEF" w:rsidP="00804267">
            <w:pPr>
              <w:pStyle w:val="TAC"/>
            </w:pPr>
            <w:r w:rsidRPr="00276E9B">
              <w:t>--&gt;</w:t>
            </w:r>
          </w:p>
        </w:tc>
        <w:tc>
          <w:tcPr>
            <w:tcW w:w="2976" w:type="dxa"/>
            <w:shd w:val="clear" w:color="auto" w:fill="auto"/>
          </w:tcPr>
          <w:p w14:paraId="522A9BB5"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47A445BF" w14:textId="77777777" w:rsidR="00973FEF" w:rsidRPr="00276E9B" w:rsidRDefault="00973FEF" w:rsidP="00804267">
            <w:pPr>
              <w:pStyle w:val="TAL"/>
            </w:pPr>
            <w:r w:rsidRPr="00276E9B">
              <w:t>NAS: SECURITY MODE COMPLETE</w:t>
            </w:r>
          </w:p>
        </w:tc>
        <w:tc>
          <w:tcPr>
            <w:tcW w:w="567" w:type="dxa"/>
            <w:shd w:val="clear" w:color="auto" w:fill="auto"/>
          </w:tcPr>
          <w:p w14:paraId="041485CF" w14:textId="77777777" w:rsidR="00973FEF" w:rsidRPr="00276E9B" w:rsidRDefault="00973FEF" w:rsidP="00804267">
            <w:pPr>
              <w:pStyle w:val="TAC"/>
            </w:pPr>
            <w:r w:rsidRPr="00276E9B">
              <w:t>4,5</w:t>
            </w:r>
          </w:p>
        </w:tc>
        <w:tc>
          <w:tcPr>
            <w:tcW w:w="850" w:type="dxa"/>
            <w:shd w:val="clear" w:color="auto" w:fill="auto"/>
          </w:tcPr>
          <w:p w14:paraId="225E0C60" w14:textId="77777777" w:rsidR="00973FEF" w:rsidRPr="00276E9B" w:rsidRDefault="00973FEF" w:rsidP="00804267">
            <w:pPr>
              <w:pStyle w:val="TAC"/>
            </w:pPr>
            <w:r w:rsidRPr="00276E9B">
              <w:t>P</w:t>
            </w:r>
          </w:p>
        </w:tc>
      </w:tr>
      <w:tr w:rsidR="00973FEF" w:rsidRPr="00276E9B" w14:paraId="209102D2" w14:textId="77777777" w:rsidTr="00804267">
        <w:tc>
          <w:tcPr>
            <w:tcW w:w="534" w:type="dxa"/>
            <w:shd w:val="clear" w:color="auto" w:fill="auto"/>
          </w:tcPr>
          <w:p w14:paraId="59C8C2C5" w14:textId="77777777" w:rsidR="00973FEF" w:rsidRPr="00276E9B" w:rsidRDefault="00973FEF" w:rsidP="00804267">
            <w:pPr>
              <w:pStyle w:val="TAC"/>
            </w:pPr>
            <w:r w:rsidRPr="00276E9B">
              <w:t>-</w:t>
            </w:r>
          </w:p>
        </w:tc>
        <w:tc>
          <w:tcPr>
            <w:tcW w:w="3968" w:type="dxa"/>
            <w:shd w:val="clear" w:color="auto" w:fill="auto"/>
          </w:tcPr>
          <w:p w14:paraId="05E4DB48" w14:textId="77777777" w:rsidR="00973FEF" w:rsidRPr="00276E9B" w:rsidRDefault="00973FEF" w:rsidP="00804267">
            <w:pPr>
              <w:pStyle w:val="TAL"/>
            </w:pPr>
            <w:r w:rsidRPr="00276E9B">
              <w:t>Exception: Steps 26 and 27 are executed 10 times to check UE is applying security correctly taking into account the NAS count.</w:t>
            </w:r>
          </w:p>
        </w:tc>
        <w:tc>
          <w:tcPr>
            <w:tcW w:w="708" w:type="dxa"/>
            <w:shd w:val="clear" w:color="auto" w:fill="auto"/>
          </w:tcPr>
          <w:p w14:paraId="37BD1939" w14:textId="77777777" w:rsidR="00973FEF" w:rsidRPr="00276E9B" w:rsidRDefault="00973FEF" w:rsidP="00804267">
            <w:pPr>
              <w:pStyle w:val="TAC"/>
            </w:pPr>
            <w:r w:rsidRPr="00276E9B">
              <w:t>-</w:t>
            </w:r>
          </w:p>
        </w:tc>
        <w:tc>
          <w:tcPr>
            <w:tcW w:w="2976" w:type="dxa"/>
            <w:shd w:val="clear" w:color="auto" w:fill="auto"/>
          </w:tcPr>
          <w:p w14:paraId="6C7D5ECB" w14:textId="77777777" w:rsidR="00973FEF" w:rsidRPr="00276E9B" w:rsidRDefault="00973FEF" w:rsidP="00804267">
            <w:pPr>
              <w:pStyle w:val="TAL"/>
            </w:pPr>
            <w:r w:rsidRPr="00276E9B">
              <w:t>-</w:t>
            </w:r>
          </w:p>
        </w:tc>
        <w:tc>
          <w:tcPr>
            <w:tcW w:w="567" w:type="dxa"/>
            <w:shd w:val="clear" w:color="auto" w:fill="auto"/>
          </w:tcPr>
          <w:p w14:paraId="20AA8FB4" w14:textId="77777777" w:rsidR="00973FEF" w:rsidRPr="00276E9B" w:rsidRDefault="00973FEF" w:rsidP="00804267">
            <w:pPr>
              <w:pStyle w:val="TAC"/>
            </w:pPr>
            <w:r w:rsidRPr="00276E9B">
              <w:t>-</w:t>
            </w:r>
          </w:p>
        </w:tc>
        <w:tc>
          <w:tcPr>
            <w:tcW w:w="850" w:type="dxa"/>
            <w:shd w:val="clear" w:color="auto" w:fill="auto"/>
          </w:tcPr>
          <w:p w14:paraId="4A57ACE7" w14:textId="77777777" w:rsidR="00973FEF" w:rsidRPr="00276E9B" w:rsidRDefault="00973FEF" w:rsidP="00804267">
            <w:pPr>
              <w:pStyle w:val="TAC"/>
            </w:pPr>
            <w:r w:rsidRPr="00276E9B">
              <w:t>-</w:t>
            </w:r>
          </w:p>
        </w:tc>
      </w:tr>
      <w:tr w:rsidR="00973FEF" w:rsidRPr="00276E9B" w14:paraId="40339645" w14:textId="77777777" w:rsidTr="00804267">
        <w:tc>
          <w:tcPr>
            <w:tcW w:w="534" w:type="dxa"/>
            <w:shd w:val="clear" w:color="auto" w:fill="auto"/>
          </w:tcPr>
          <w:p w14:paraId="7625F127" w14:textId="77777777" w:rsidR="00973FEF" w:rsidRPr="00276E9B" w:rsidRDefault="00973FEF" w:rsidP="00804267">
            <w:pPr>
              <w:pStyle w:val="TAC"/>
            </w:pPr>
            <w:r w:rsidRPr="00276E9B">
              <w:t>28</w:t>
            </w:r>
          </w:p>
        </w:tc>
        <w:tc>
          <w:tcPr>
            <w:tcW w:w="3968" w:type="dxa"/>
            <w:shd w:val="clear" w:color="auto" w:fill="auto"/>
          </w:tcPr>
          <w:p w14:paraId="28A14E38" w14:textId="77777777" w:rsidR="001D52D6" w:rsidRPr="00276E9B" w:rsidRDefault="00973FEF" w:rsidP="001D52D6">
            <w:pPr>
              <w:pStyle w:val="TAL"/>
            </w:pPr>
            <w:r w:rsidRPr="00276E9B">
              <w:t>The SS transmits an IDENTITY REQUEST message</w:t>
            </w:r>
            <w:r w:rsidR="001D52D6" w:rsidRPr="00276E9B">
              <w:t xml:space="preserve"> requesting IMEISV.</w:t>
            </w:r>
          </w:p>
          <w:p w14:paraId="4F42874B" w14:textId="77777777" w:rsidR="00973FEF" w:rsidRPr="00276E9B" w:rsidRDefault="001D52D6" w:rsidP="001D52D6">
            <w:pPr>
              <w:pStyle w:val="TAL"/>
            </w:pPr>
            <w:r w:rsidRPr="00276E9B">
              <w:t>NOTE: The message is integrity protected and ciphered with the EPS security context created by the authentication procedure having taken place in steps 23-24 and using the algorithms provided in step 26. The NAS COUNT number is increased by one after each new message being sent.</w:t>
            </w:r>
          </w:p>
        </w:tc>
        <w:tc>
          <w:tcPr>
            <w:tcW w:w="708" w:type="dxa"/>
            <w:shd w:val="clear" w:color="auto" w:fill="auto"/>
          </w:tcPr>
          <w:p w14:paraId="464D36FD" w14:textId="77777777" w:rsidR="00973FEF" w:rsidRPr="00276E9B" w:rsidRDefault="00973FEF" w:rsidP="00804267">
            <w:pPr>
              <w:pStyle w:val="TAC"/>
            </w:pPr>
            <w:r w:rsidRPr="00276E9B">
              <w:t>&lt;-</w:t>
            </w:r>
          </w:p>
        </w:tc>
        <w:tc>
          <w:tcPr>
            <w:tcW w:w="2976" w:type="dxa"/>
            <w:shd w:val="clear" w:color="auto" w:fill="auto"/>
          </w:tcPr>
          <w:p w14:paraId="1B437396"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05B5F5A5" w14:textId="77777777" w:rsidR="00973FEF" w:rsidRPr="00276E9B" w:rsidRDefault="00973FEF" w:rsidP="00804267">
            <w:pPr>
              <w:pStyle w:val="TAL"/>
            </w:pPr>
            <w:r w:rsidRPr="00276E9B">
              <w:t>NAS: IDENTITY REQUEST</w:t>
            </w:r>
          </w:p>
        </w:tc>
        <w:tc>
          <w:tcPr>
            <w:tcW w:w="567" w:type="dxa"/>
            <w:shd w:val="clear" w:color="auto" w:fill="auto"/>
          </w:tcPr>
          <w:p w14:paraId="309D7E9A" w14:textId="77777777" w:rsidR="00973FEF" w:rsidRPr="00276E9B" w:rsidRDefault="00973FEF" w:rsidP="00804267">
            <w:pPr>
              <w:pStyle w:val="TAC"/>
            </w:pPr>
            <w:r w:rsidRPr="00276E9B">
              <w:t>-</w:t>
            </w:r>
          </w:p>
        </w:tc>
        <w:tc>
          <w:tcPr>
            <w:tcW w:w="850" w:type="dxa"/>
            <w:shd w:val="clear" w:color="auto" w:fill="auto"/>
          </w:tcPr>
          <w:p w14:paraId="250EB49C" w14:textId="77777777" w:rsidR="00973FEF" w:rsidRPr="00276E9B" w:rsidRDefault="00973FEF" w:rsidP="00804267">
            <w:pPr>
              <w:pStyle w:val="TAC"/>
            </w:pPr>
            <w:r w:rsidRPr="00276E9B">
              <w:t>-</w:t>
            </w:r>
          </w:p>
        </w:tc>
      </w:tr>
      <w:tr w:rsidR="00973FEF" w:rsidRPr="00276E9B" w14:paraId="21DFA659" w14:textId="77777777" w:rsidTr="00804267">
        <w:tc>
          <w:tcPr>
            <w:tcW w:w="534" w:type="dxa"/>
            <w:shd w:val="clear" w:color="auto" w:fill="auto"/>
          </w:tcPr>
          <w:p w14:paraId="1618A77E" w14:textId="77777777" w:rsidR="00973FEF" w:rsidRPr="00276E9B" w:rsidRDefault="00973FEF" w:rsidP="00804267">
            <w:pPr>
              <w:pStyle w:val="TAC"/>
            </w:pPr>
            <w:r w:rsidRPr="00276E9B">
              <w:t>29</w:t>
            </w:r>
          </w:p>
        </w:tc>
        <w:tc>
          <w:tcPr>
            <w:tcW w:w="3968" w:type="dxa"/>
            <w:shd w:val="clear" w:color="auto" w:fill="auto"/>
          </w:tcPr>
          <w:p w14:paraId="4ADE38C2" w14:textId="77777777" w:rsidR="001D52D6" w:rsidRPr="00276E9B" w:rsidRDefault="00973FEF" w:rsidP="001D52D6">
            <w:pPr>
              <w:pStyle w:val="TAL"/>
            </w:pPr>
            <w:r w:rsidRPr="00276E9B">
              <w:t>Check: Does the UE transmit an IDENTITY RESPONSE message  providing its IMEISV</w:t>
            </w:r>
            <w:r w:rsidR="001D52D6" w:rsidRPr="00276E9B">
              <w:t xml:space="preserve"> and increasing the NAS COUNT number by one after each new message being sent</w:t>
            </w:r>
            <w:r w:rsidRPr="00276E9B">
              <w:t>?</w:t>
            </w:r>
          </w:p>
          <w:p w14:paraId="4A3435DB" w14:textId="77777777" w:rsidR="00973FEF" w:rsidRPr="00276E9B" w:rsidRDefault="001D52D6" w:rsidP="001D52D6">
            <w:pPr>
              <w:pStyle w:val="TAL"/>
            </w:pPr>
            <w:r w:rsidRPr="00276E9B">
              <w:t>NOTE: The message is integrity protected and ciphered with the EPS security context created by the authentication procedure having taken place in steps 23-24 and using the algorithms provided in step 26.</w:t>
            </w:r>
          </w:p>
        </w:tc>
        <w:tc>
          <w:tcPr>
            <w:tcW w:w="708" w:type="dxa"/>
            <w:shd w:val="clear" w:color="auto" w:fill="auto"/>
          </w:tcPr>
          <w:p w14:paraId="5002E20F" w14:textId="77777777" w:rsidR="00973FEF" w:rsidRPr="00276E9B" w:rsidRDefault="00973FEF" w:rsidP="00804267">
            <w:pPr>
              <w:pStyle w:val="TAC"/>
            </w:pPr>
            <w:r w:rsidRPr="00276E9B">
              <w:t>-&gt;</w:t>
            </w:r>
          </w:p>
        </w:tc>
        <w:tc>
          <w:tcPr>
            <w:tcW w:w="2976" w:type="dxa"/>
            <w:shd w:val="clear" w:color="auto" w:fill="auto"/>
          </w:tcPr>
          <w:p w14:paraId="19A72893" w14:textId="77777777" w:rsidR="00973FEF" w:rsidRPr="00276E9B" w:rsidRDefault="00973FEF" w:rsidP="00804267">
            <w:pPr>
              <w:pStyle w:val="TAL"/>
            </w:pPr>
            <w:r w:rsidRPr="00276E9B">
              <w:t xml:space="preserve">RRC: </w:t>
            </w:r>
            <w:r w:rsidRPr="00276E9B">
              <w:rPr>
                <w:i/>
              </w:rPr>
              <w:t>ULInformationTransfer-NB</w:t>
            </w:r>
          </w:p>
          <w:p w14:paraId="3CCC620C" w14:textId="77777777" w:rsidR="00973FEF" w:rsidRPr="00276E9B" w:rsidRDefault="00973FEF" w:rsidP="00804267">
            <w:pPr>
              <w:pStyle w:val="TAL"/>
            </w:pPr>
            <w:r w:rsidRPr="00276E9B">
              <w:t>NAS: IDENTITY RESPONSE</w:t>
            </w:r>
          </w:p>
        </w:tc>
        <w:tc>
          <w:tcPr>
            <w:tcW w:w="567" w:type="dxa"/>
            <w:shd w:val="clear" w:color="auto" w:fill="auto"/>
          </w:tcPr>
          <w:p w14:paraId="07DA4D9D" w14:textId="77777777" w:rsidR="00973FEF" w:rsidRPr="00276E9B" w:rsidRDefault="00973FEF" w:rsidP="00804267">
            <w:pPr>
              <w:pStyle w:val="TAC"/>
            </w:pPr>
            <w:r w:rsidRPr="00276E9B">
              <w:t>4,6</w:t>
            </w:r>
          </w:p>
        </w:tc>
        <w:tc>
          <w:tcPr>
            <w:tcW w:w="850" w:type="dxa"/>
            <w:shd w:val="clear" w:color="auto" w:fill="auto"/>
          </w:tcPr>
          <w:p w14:paraId="5CE03F0C" w14:textId="77777777" w:rsidR="00973FEF" w:rsidRPr="00276E9B" w:rsidRDefault="00973FEF" w:rsidP="00804267">
            <w:pPr>
              <w:pStyle w:val="TAC"/>
            </w:pPr>
            <w:r w:rsidRPr="00276E9B">
              <w:t>P</w:t>
            </w:r>
          </w:p>
        </w:tc>
      </w:tr>
      <w:tr w:rsidR="00973FEF" w:rsidRPr="00276E9B" w14:paraId="6FEEEEAD" w14:textId="77777777" w:rsidTr="00804267">
        <w:tc>
          <w:tcPr>
            <w:tcW w:w="534" w:type="dxa"/>
            <w:shd w:val="clear" w:color="auto" w:fill="auto"/>
          </w:tcPr>
          <w:p w14:paraId="1BFD68E5" w14:textId="77777777" w:rsidR="00973FEF" w:rsidRPr="00276E9B" w:rsidRDefault="00973FEF" w:rsidP="00804267">
            <w:pPr>
              <w:pStyle w:val="TAC"/>
            </w:pPr>
            <w:r w:rsidRPr="00276E9B">
              <w:t>30</w:t>
            </w:r>
          </w:p>
        </w:tc>
        <w:tc>
          <w:tcPr>
            <w:tcW w:w="3968" w:type="dxa"/>
            <w:shd w:val="clear" w:color="auto" w:fill="auto"/>
          </w:tcPr>
          <w:p w14:paraId="63ADD462" w14:textId="77777777" w:rsidR="00973FEF" w:rsidRPr="00276E9B" w:rsidRDefault="00973FEF" w:rsidP="00804267">
            <w:pPr>
              <w:pStyle w:val="TAL"/>
            </w:pPr>
            <w:r w:rsidRPr="00276E9B">
              <w:t>SS releases the RRC connection</w:t>
            </w:r>
          </w:p>
        </w:tc>
        <w:tc>
          <w:tcPr>
            <w:tcW w:w="708" w:type="dxa"/>
            <w:shd w:val="clear" w:color="auto" w:fill="auto"/>
          </w:tcPr>
          <w:p w14:paraId="1EB9A07A" w14:textId="77777777" w:rsidR="00973FEF" w:rsidRPr="00276E9B" w:rsidRDefault="00973FEF" w:rsidP="00804267">
            <w:pPr>
              <w:pStyle w:val="TAC"/>
            </w:pPr>
            <w:r w:rsidRPr="00276E9B">
              <w:t>&lt;--</w:t>
            </w:r>
          </w:p>
        </w:tc>
        <w:tc>
          <w:tcPr>
            <w:tcW w:w="2976" w:type="dxa"/>
            <w:shd w:val="clear" w:color="auto" w:fill="auto"/>
          </w:tcPr>
          <w:p w14:paraId="524E18E0" w14:textId="77777777" w:rsidR="00973FEF" w:rsidRPr="00276E9B" w:rsidRDefault="00973FEF" w:rsidP="00804267">
            <w:pPr>
              <w:pStyle w:val="TAL"/>
            </w:pPr>
            <w:smartTag w:uri="urn:schemas-microsoft-com:office:smarttags" w:element="stockticker">
              <w:r w:rsidRPr="00276E9B">
                <w:t>RRC</w:t>
              </w:r>
            </w:smartTag>
            <w:r w:rsidRPr="00276E9B">
              <w:t xml:space="preserve">: </w:t>
            </w:r>
            <w:r w:rsidRPr="00276E9B">
              <w:rPr>
                <w:i/>
              </w:rPr>
              <w:t>RRCConnectionRequest-NB</w:t>
            </w:r>
          </w:p>
        </w:tc>
        <w:tc>
          <w:tcPr>
            <w:tcW w:w="567" w:type="dxa"/>
            <w:shd w:val="clear" w:color="auto" w:fill="auto"/>
          </w:tcPr>
          <w:p w14:paraId="191D17D4" w14:textId="77777777" w:rsidR="00973FEF" w:rsidRPr="00276E9B" w:rsidRDefault="00973FEF" w:rsidP="00804267">
            <w:pPr>
              <w:pStyle w:val="TAC"/>
            </w:pPr>
            <w:r w:rsidRPr="00276E9B">
              <w:t>-</w:t>
            </w:r>
          </w:p>
        </w:tc>
        <w:tc>
          <w:tcPr>
            <w:tcW w:w="850" w:type="dxa"/>
            <w:shd w:val="clear" w:color="auto" w:fill="auto"/>
          </w:tcPr>
          <w:p w14:paraId="0C27DA50" w14:textId="77777777" w:rsidR="00973FEF" w:rsidRPr="00276E9B" w:rsidRDefault="00973FEF" w:rsidP="00804267">
            <w:pPr>
              <w:pStyle w:val="TAC"/>
            </w:pPr>
            <w:r w:rsidRPr="00276E9B">
              <w:t>-</w:t>
            </w:r>
          </w:p>
        </w:tc>
      </w:tr>
    </w:tbl>
    <w:p w14:paraId="3C4744DB" w14:textId="77777777" w:rsidR="00973FEF" w:rsidRPr="00276E9B" w:rsidRDefault="00973FEF" w:rsidP="00973FEF"/>
    <w:p w14:paraId="15294F84" w14:textId="77777777" w:rsidR="00973FEF" w:rsidRPr="00276E9B" w:rsidRDefault="00973FEF" w:rsidP="00973FEF">
      <w:pPr>
        <w:pStyle w:val="Heading5"/>
      </w:pPr>
      <w:r w:rsidRPr="00276E9B">
        <w:t>22.5.2.3.3</w:t>
      </w:r>
      <w:r w:rsidRPr="00276E9B">
        <w:tab/>
        <w:t>Specific message contents</w:t>
      </w:r>
    </w:p>
    <w:p w14:paraId="6CDC3924" w14:textId="77777777" w:rsidR="00973FEF" w:rsidRPr="00276E9B" w:rsidRDefault="00973FEF" w:rsidP="00973FEF">
      <w:pPr>
        <w:pStyle w:val="TH"/>
      </w:pPr>
      <w:r w:rsidRPr="00276E9B">
        <w:t xml:space="preserve">Table 22.5.2.3.3-1: </w:t>
      </w:r>
      <w:r w:rsidRPr="00276E9B">
        <w:rPr>
          <w:i/>
        </w:rPr>
        <w:t>SystemInformationBlockType1-NB (All steps)</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09"/>
      </w:tblGrid>
      <w:tr w:rsidR="00973FEF" w:rsidRPr="00276E9B" w14:paraId="40635DAE" w14:textId="77777777" w:rsidTr="00804267">
        <w:tc>
          <w:tcPr>
            <w:tcW w:w="9609" w:type="dxa"/>
          </w:tcPr>
          <w:p w14:paraId="57891123" w14:textId="77777777" w:rsidR="00973FEF" w:rsidRPr="00276E9B" w:rsidRDefault="00973FEF" w:rsidP="00804267">
            <w:pPr>
              <w:pStyle w:val="TAL"/>
            </w:pPr>
            <w:r w:rsidRPr="00276E9B">
              <w:t>Derivation Path: 36.508 [18], Table 8.1.4.3.2-3, condition ATTACH_WITHOUT_PDN</w:t>
            </w:r>
          </w:p>
        </w:tc>
      </w:tr>
    </w:tbl>
    <w:p w14:paraId="3F0DC09D" w14:textId="77777777" w:rsidR="00973FEF" w:rsidRPr="00276E9B" w:rsidRDefault="00973FEF" w:rsidP="00973FEF"/>
    <w:p w14:paraId="0DA3302A" w14:textId="77777777" w:rsidR="00973FEF" w:rsidRPr="00276E9B" w:rsidRDefault="00973FEF" w:rsidP="00973FEF">
      <w:pPr>
        <w:pStyle w:val="TH"/>
      </w:pPr>
      <w:r w:rsidRPr="00276E9B">
        <w:t>Table 22.5.2.3.3-2: SECURITY MODE COMMAND (step 7, Table 22.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73FEF" w:rsidRPr="00276E9B" w14:paraId="416B1E72" w14:textId="77777777" w:rsidTr="00804267">
        <w:tc>
          <w:tcPr>
            <w:tcW w:w="9747" w:type="dxa"/>
            <w:gridSpan w:val="4"/>
          </w:tcPr>
          <w:p w14:paraId="487B68AA" w14:textId="77777777" w:rsidR="00973FEF" w:rsidRPr="00276E9B" w:rsidRDefault="00973FEF" w:rsidP="00804267">
            <w:pPr>
              <w:pStyle w:val="TAL"/>
              <w:rPr>
                <w:rFonts w:eastAsia="MS Mincho"/>
              </w:rPr>
            </w:pPr>
            <w:r w:rsidRPr="00276E9B">
              <w:rPr>
                <w:rFonts w:eastAsia="MS Mincho"/>
              </w:rPr>
              <w:t>Derivation Path: 36.508</w:t>
            </w:r>
            <w:r w:rsidRPr="00276E9B">
              <w:t xml:space="preserve"> [18]</w:t>
            </w:r>
            <w:r w:rsidRPr="00276E9B">
              <w:rPr>
                <w:rFonts w:eastAsia="MS Mincho"/>
              </w:rPr>
              <w:t>, Table 4.7.2-19</w:t>
            </w:r>
          </w:p>
        </w:tc>
      </w:tr>
      <w:tr w:rsidR="00973FEF" w:rsidRPr="00276E9B" w14:paraId="6FF4CC17" w14:textId="77777777" w:rsidTr="00804267">
        <w:tc>
          <w:tcPr>
            <w:tcW w:w="4535" w:type="dxa"/>
          </w:tcPr>
          <w:p w14:paraId="457BC957" w14:textId="77777777" w:rsidR="00973FEF" w:rsidRPr="00276E9B" w:rsidRDefault="00973FEF" w:rsidP="00804267">
            <w:pPr>
              <w:pStyle w:val="TAH"/>
              <w:rPr>
                <w:rFonts w:eastAsia="MS Mincho"/>
              </w:rPr>
            </w:pPr>
            <w:r w:rsidRPr="00276E9B">
              <w:rPr>
                <w:rFonts w:eastAsia="MS Mincho"/>
              </w:rPr>
              <w:t>Information Element</w:t>
            </w:r>
          </w:p>
        </w:tc>
        <w:tc>
          <w:tcPr>
            <w:tcW w:w="2267" w:type="dxa"/>
          </w:tcPr>
          <w:p w14:paraId="38E7E4D9" w14:textId="77777777" w:rsidR="00973FEF" w:rsidRPr="00276E9B" w:rsidRDefault="00973FEF" w:rsidP="00804267">
            <w:pPr>
              <w:pStyle w:val="TAH"/>
              <w:rPr>
                <w:rFonts w:eastAsia="MS Mincho"/>
              </w:rPr>
            </w:pPr>
            <w:r w:rsidRPr="00276E9B">
              <w:rPr>
                <w:rFonts w:eastAsia="MS Mincho"/>
              </w:rPr>
              <w:t>Value/remark</w:t>
            </w:r>
          </w:p>
        </w:tc>
        <w:tc>
          <w:tcPr>
            <w:tcW w:w="1700" w:type="dxa"/>
          </w:tcPr>
          <w:p w14:paraId="3343354B" w14:textId="77777777" w:rsidR="00973FEF" w:rsidRPr="00276E9B" w:rsidRDefault="00973FEF" w:rsidP="00804267">
            <w:pPr>
              <w:pStyle w:val="TAH"/>
              <w:rPr>
                <w:rFonts w:eastAsia="MS Mincho"/>
              </w:rPr>
            </w:pPr>
            <w:r w:rsidRPr="00276E9B">
              <w:rPr>
                <w:rFonts w:eastAsia="MS Mincho"/>
              </w:rPr>
              <w:t>Comment</w:t>
            </w:r>
          </w:p>
        </w:tc>
        <w:tc>
          <w:tcPr>
            <w:tcW w:w="1245" w:type="dxa"/>
          </w:tcPr>
          <w:p w14:paraId="34605DA1" w14:textId="77777777" w:rsidR="00973FEF" w:rsidRPr="00276E9B" w:rsidRDefault="00973FEF" w:rsidP="00804267">
            <w:pPr>
              <w:pStyle w:val="TAH"/>
              <w:rPr>
                <w:rFonts w:eastAsia="MS Mincho"/>
              </w:rPr>
            </w:pPr>
            <w:r w:rsidRPr="00276E9B">
              <w:rPr>
                <w:rFonts w:eastAsia="MS Mincho"/>
              </w:rPr>
              <w:t>Condition</w:t>
            </w:r>
          </w:p>
        </w:tc>
      </w:tr>
      <w:tr w:rsidR="00973FEF" w:rsidRPr="00276E9B" w14:paraId="73875E06" w14:textId="77777777" w:rsidTr="00804267">
        <w:tc>
          <w:tcPr>
            <w:tcW w:w="4535" w:type="dxa"/>
          </w:tcPr>
          <w:p w14:paraId="1D46900F" w14:textId="77777777" w:rsidR="00973FEF" w:rsidRPr="00276E9B" w:rsidRDefault="00973FEF" w:rsidP="00804267">
            <w:pPr>
              <w:pStyle w:val="TAL"/>
              <w:rPr>
                <w:rFonts w:eastAsia="MS Mincho"/>
              </w:rPr>
            </w:pPr>
            <w:r w:rsidRPr="00276E9B">
              <w:t>Selected NAS security algorithms</w:t>
            </w:r>
          </w:p>
        </w:tc>
        <w:tc>
          <w:tcPr>
            <w:tcW w:w="2267" w:type="dxa"/>
          </w:tcPr>
          <w:p w14:paraId="3711531C" w14:textId="77777777" w:rsidR="00973FEF" w:rsidRPr="00276E9B" w:rsidRDefault="00973FEF" w:rsidP="00804267">
            <w:pPr>
              <w:pStyle w:val="TAL"/>
              <w:rPr>
                <w:rFonts w:eastAsia="MS PGothic"/>
              </w:rPr>
            </w:pPr>
          </w:p>
        </w:tc>
        <w:tc>
          <w:tcPr>
            <w:tcW w:w="1700" w:type="dxa"/>
          </w:tcPr>
          <w:p w14:paraId="2EAE33D6" w14:textId="77777777" w:rsidR="00973FEF" w:rsidRPr="00276E9B" w:rsidRDefault="00973FEF" w:rsidP="00804267">
            <w:pPr>
              <w:pStyle w:val="TAL"/>
              <w:rPr>
                <w:rFonts w:eastAsia="MS PGothic"/>
              </w:rPr>
            </w:pPr>
          </w:p>
        </w:tc>
        <w:tc>
          <w:tcPr>
            <w:tcW w:w="1245" w:type="dxa"/>
          </w:tcPr>
          <w:p w14:paraId="6C076A56" w14:textId="77777777" w:rsidR="00973FEF" w:rsidRPr="00276E9B" w:rsidRDefault="00973FEF" w:rsidP="00804267">
            <w:pPr>
              <w:pStyle w:val="TAL"/>
              <w:rPr>
                <w:rFonts w:eastAsia="MS Mincho"/>
              </w:rPr>
            </w:pPr>
          </w:p>
        </w:tc>
      </w:tr>
      <w:tr w:rsidR="00973FEF" w:rsidRPr="00276E9B" w14:paraId="29710803" w14:textId="77777777" w:rsidTr="00804267">
        <w:tc>
          <w:tcPr>
            <w:tcW w:w="4535" w:type="dxa"/>
          </w:tcPr>
          <w:p w14:paraId="2B2F04E4" w14:textId="77777777" w:rsidR="00973FEF" w:rsidRPr="00276E9B" w:rsidRDefault="00973FEF" w:rsidP="00804267">
            <w:pPr>
              <w:pStyle w:val="TAL"/>
              <w:rPr>
                <w:rFonts w:eastAsia="MS Mincho"/>
              </w:rPr>
            </w:pPr>
            <w:r w:rsidRPr="00276E9B">
              <w:t xml:space="preserve">  Type of integrity protection algorithm</w:t>
            </w:r>
          </w:p>
        </w:tc>
        <w:tc>
          <w:tcPr>
            <w:tcW w:w="2267" w:type="dxa"/>
          </w:tcPr>
          <w:p w14:paraId="45DB6A48" w14:textId="77777777" w:rsidR="00973FEF" w:rsidRPr="00276E9B" w:rsidRDefault="00973FEF" w:rsidP="00804267">
            <w:pPr>
              <w:pStyle w:val="TAL"/>
              <w:rPr>
                <w:rFonts w:eastAsia="MS PGothic"/>
              </w:rPr>
            </w:pPr>
            <w:r w:rsidRPr="00276E9B">
              <w:t>EIA0</w:t>
            </w:r>
          </w:p>
        </w:tc>
        <w:tc>
          <w:tcPr>
            <w:tcW w:w="1700" w:type="dxa"/>
          </w:tcPr>
          <w:p w14:paraId="0D8922A0" w14:textId="77777777" w:rsidR="00973FEF" w:rsidRPr="00276E9B" w:rsidRDefault="00973FEF" w:rsidP="00804267">
            <w:pPr>
              <w:pStyle w:val="TAL"/>
              <w:rPr>
                <w:rFonts w:eastAsia="MS PGothic"/>
              </w:rPr>
            </w:pPr>
            <w:r w:rsidRPr="00276E9B">
              <w:rPr>
                <w:rFonts w:eastAsia="MS PGothic"/>
              </w:rPr>
              <w:t>NULL integrity</w:t>
            </w:r>
          </w:p>
        </w:tc>
        <w:tc>
          <w:tcPr>
            <w:tcW w:w="1245" w:type="dxa"/>
          </w:tcPr>
          <w:p w14:paraId="61021F20" w14:textId="77777777" w:rsidR="00973FEF" w:rsidRPr="00276E9B" w:rsidRDefault="00973FEF" w:rsidP="00804267">
            <w:pPr>
              <w:pStyle w:val="TAL"/>
              <w:rPr>
                <w:rFonts w:eastAsia="MS Mincho"/>
              </w:rPr>
            </w:pPr>
          </w:p>
        </w:tc>
      </w:tr>
      <w:tr w:rsidR="00973FEF" w:rsidRPr="00276E9B" w14:paraId="4A356AB7" w14:textId="77777777" w:rsidTr="00804267">
        <w:tc>
          <w:tcPr>
            <w:tcW w:w="4535" w:type="dxa"/>
          </w:tcPr>
          <w:p w14:paraId="704D1874" w14:textId="77777777" w:rsidR="00973FEF" w:rsidRPr="00276E9B" w:rsidRDefault="00973FEF" w:rsidP="00804267">
            <w:pPr>
              <w:pStyle w:val="TAL"/>
              <w:rPr>
                <w:rFonts w:eastAsia="MS Mincho"/>
              </w:rPr>
            </w:pPr>
            <w:r w:rsidRPr="00276E9B">
              <w:t xml:space="preserve">  Type of ciphering algorithm</w:t>
            </w:r>
          </w:p>
        </w:tc>
        <w:tc>
          <w:tcPr>
            <w:tcW w:w="2267" w:type="dxa"/>
          </w:tcPr>
          <w:p w14:paraId="58B01147" w14:textId="77777777" w:rsidR="00973FEF" w:rsidRPr="00276E9B" w:rsidRDefault="00973FEF" w:rsidP="00804267">
            <w:pPr>
              <w:pStyle w:val="TAL"/>
              <w:rPr>
                <w:rFonts w:eastAsia="MS PGothic"/>
              </w:rPr>
            </w:pPr>
            <w:r w:rsidRPr="00276E9B">
              <w:t>EEA0</w:t>
            </w:r>
          </w:p>
        </w:tc>
        <w:tc>
          <w:tcPr>
            <w:tcW w:w="1700" w:type="dxa"/>
          </w:tcPr>
          <w:p w14:paraId="7593A370" w14:textId="77777777" w:rsidR="00973FEF" w:rsidRPr="00276E9B" w:rsidRDefault="00973FEF" w:rsidP="00804267">
            <w:pPr>
              <w:pStyle w:val="TAL"/>
              <w:rPr>
                <w:rFonts w:eastAsia="MS PGothic"/>
              </w:rPr>
            </w:pPr>
            <w:r w:rsidRPr="00276E9B">
              <w:rPr>
                <w:rFonts w:eastAsia="MS PGothic"/>
              </w:rPr>
              <w:t>NULL ciphering</w:t>
            </w:r>
          </w:p>
        </w:tc>
        <w:tc>
          <w:tcPr>
            <w:tcW w:w="1245" w:type="dxa"/>
          </w:tcPr>
          <w:p w14:paraId="3BF1E6F0" w14:textId="77777777" w:rsidR="00973FEF" w:rsidRPr="00276E9B" w:rsidRDefault="00973FEF" w:rsidP="00804267">
            <w:pPr>
              <w:pStyle w:val="TAL"/>
              <w:rPr>
                <w:rFonts w:eastAsia="MS Mincho"/>
              </w:rPr>
            </w:pPr>
          </w:p>
        </w:tc>
      </w:tr>
      <w:tr w:rsidR="00973FEF" w:rsidRPr="00276E9B" w14:paraId="2CE741C8" w14:textId="77777777" w:rsidTr="00804267">
        <w:tc>
          <w:tcPr>
            <w:tcW w:w="4535" w:type="dxa"/>
          </w:tcPr>
          <w:p w14:paraId="7E4BCD09" w14:textId="77777777" w:rsidR="00973FEF" w:rsidRPr="00276E9B" w:rsidRDefault="00973FEF" w:rsidP="00804267">
            <w:pPr>
              <w:pStyle w:val="TAL"/>
            </w:pPr>
            <w:r w:rsidRPr="00276E9B">
              <w:t>NAS key set identifier</w:t>
            </w:r>
          </w:p>
        </w:tc>
        <w:tc>
          <w:tcPr>
            <w:tcW w:w="2267" w:type="dxa"/>
          </w:tcPr>
          <w:p w14:paraId="3D05DB50" w14:textId="77777777" w:rsidR="00973FEF" w:rsidRPr="00276E9B" w:rsidRDefault="00973FEF" w:rsidP="00804267">
            <w:pPr>
              <w:pStyle w:val="TAL"/>
            </w:pPr>
          </w:p>
        </w:tc>
        <w:tc>
          <w:tcPr>
            <w:tcW w:w="1700" w:type="dxa"/>
          </w:tcPr>
          <w:p w14:paraId="24BB6E72" w14:textId="77777777" w:rsidR="00973FEF" w:rsidRPr="00276E9B" w:rsidRDefault="00973FEF" w:rsidP="00804267">
            <w:pPr>
              <w:pStyle w:val="TAL"/>
              <w:rPr>
                <w:rFonts w:eastAsia="MS PGothic"/>
              </w:rPr>
            </w:pPr>
          </w:p>
        </w:tc>
        <w:tc>
          <w:tcPr>
            <w:tcW w:w="1245" w:type="dxa"/>
          </w:tcPr>
          <w:p w14:paraId="4588D1D9" w14:textId="77777777" w:rsidR="00973FEF" w:rsidRPr="00276E9B" w:rsidRDefault="00973FEF" w:rsidP="00804267">
            <w:pPr>
              <w:pStyle w:val="TAL"/>
              <w:rPr>
                <w:rFonts w:eastAsia="MS Mincho"/>
              </w:rPr>
            </w:pPr>
          </w:p>
        </w:tc>
      </w:tr>
      <w:tr w:rsidR="00973FEF" w:rsidRPr="00276E9B" w14:paraId="113CD398" w14:textId="77777777" w:rsidTr="00804267">
        <w:tc>
          <w:tcPr>
            <w:tcW w:w="4535" w:type="dxa"/>
          </w:tcPr>
          <w:p w14:paraId="3ED3683A" w14:textId="77777777" w:rsidR="00973FEF" w:rsidRPr="00276E9B" w:rsidRDefault="00973FEF" w:rsidP="00804267">
            <w:pPr>
              <w:pStyle w:val="TAL"/>
            </w:pPr>
            <w:r w:rsidRPr="00276E9B">
              <w:t xml:space="preserve">  NAS key set identifier</w:t>
            </w:r>
          </w:p>
        </w:tc>
        <w:tc>
          <w:tcPr>
            <w:tcW w:w="2267" w:type="dxa"/>
          </w:tcPr>
          <w:p w14:paraId="4F52595A" w14:textId="77777777" w:rsidR="00973FEF" w:rsidRPr="00276E9B" w:rsidRDefault="00FA27ED" w:rsidP="00804267">
            <w:pPr>
              <w:pStyle w:val="TAL"/>
            </w:pPr>
            <w:r w:rsidRPr="00276E9B">
              <w:t>Set to the value that created at step 5 – step 6</w:t>
            </w:r>
          </w:p>
        </w:tc>
        <w:tc>
          <w:tcPr>
            <w:tcW w:w="1700" w:type="dxa"/>
          </w:tcPr>
          <w:p w14:paraId="253ABB32" w14:textId="77777777" w:rsidR="00973FEF" w:rsidRPr="00276E9B" w:rsidRDefault="00973FEF" w:rsidP="00804267">
            <w:pPr>
              <w:pStyle w:val="TAL"/>
              <w:rPr>
                <w:rFonts w:eastAsia="MS PGothic"/>
              </w:rPr>
            </w:pPr>
          </w:p>
        </w:tc>
        <w:tc>
          <w:tcPr>
            <w:tcW w:w="1245" w:type="dxa"/>
          </w:tcPr>
          <w:p w14:paraId="592C3D69" w14:textId="77777777" w:rsidR="00973FEF" w:rsidRPr="00276E9B" w:rsidRDefault="00973FEF" w:rsidP="00804267">
            <w:pPr>
              <w:pStyle w:val="TAL"/>
              <w:rPr>
                <w:rFonts w:eastAsia="MS Mincho"/>
              </w:rPr>
            </w:pPr>
          </w:p>
        </w:tc>
      </w:tr>
      <w:tr w:rsidR="00973FEF" w:rsidRPr="00276E9B" w14:paraId="7FFBB392" w14:textId="77777777" w:rsidTr="00804267">
        <w:tc>
          <w:tcPr>
            <w:tcW w:w="4535" w:type="dxa"/>
          </w:tcPr>
          <w:p w14:paraId="658E17A7" w14:textId="77777777" w:rsidR="00973FEF" w:rsidRPr="00276E9B" w:rsidRDefault="00973FEF" w:rsidP="00804267">
            <w:pPr>
              <w:pStyle w:val="TAL"/>
            </w:pPr>
            <w:r w:rsidRPr="00276E9B">
              <w:t xml:space="preserve">  TSC</w:t>
            </w:r>
          </w:p>
        </w:tc>
        <w:tc>
          <w:tcPr>
            <w:tcW w:w="2267" w:type="dxa"/>
          </w:tcPr>
          <w:p w14:paraId="172E4CAB" w14:textId="77777777" w:rsidR="00973FEF" w:rsidRPr="00276E9B" w:rsidRDefault="00973FEF" w:rsidP="00804267">
            <w:pPr>
              <w:pStyle w:val="TAL"/>
            </w:pPr>
            <w:r w:rsidRPr="00276E9B">
              <w:t>'0'B</w:t>
            </w:r>
          </w:p>
        </w:tc>
        <w:tc>
          <w:tcPr>
            <w:tcW w:w="1700" w:type="dxa"/>
          </w:tcPr>
          <w:p w14:paraId="663FFE48" w14:textId="77777777" w:rsidR="00973FEF" w:rsidRPr="00276E9B" w:rsidRDefault="00973FEF" w:rsidP="00804267">
            <w:pPr>
              <w:pStyle w:val="TAL"/>
              <w:rPr>
                <w:rFonts w:eastAsia="MS PGothic"/>
              </w:rPr>
            </w:pPr>
            <w:r w:rsidRPr="00276E9B">
              <w:t>native security context</w:t>
            </w:r>
            <w:r w:rsidRPr="00276E9B">
              <w:rPr>
                <w:lang w:eastAsia="ko-KR"/>
              </w:rPr>
              <w:t xml:space="preserve"> (for KSI</w:t>
            </w:r>
            <w:r w:rsidRPr="00276E9B">
              <w:rPr>
                <w:vertAlign w:val="subscript"/>
                <w:lang w:eastAsia="ko-KR"/>
              </w:rPr>
              <w:t>ASME</w:t>
            </w:r>
            <w:r w:rsidRPr="00276E9B">
              <w:rPr>
                <w:lang w:eastAsia="ko-KR"/>
              </w:rPr>
              <w:t>)</w:t>
            </w:r>
          </w:p>
        </w:tc>
        <w:tc>
          <w:tcPr>
            <w:tcW w:w="1245" w:type="dxa"/>
          </w:tcPr>
          <w:p w14:paraId="400AF8E8" w14:textId="77777777" w:rsidR="00973FEF" w:rsidRPr="00276E9B" w:rsidRDefault="00973FEF" w:rsidP="00804267">
            <w:pPr>
              <w:pStyle w:val="TAL"/>
              <w:rPr>
                <w:rFonts w:eastAsia="MS Mincho"/>
              </w:rPr>
            </w:pPr>
          </w:p>
        </w:tc>
      </w:tr>
      <w:tr w:rsidR="00973FEF" w:rsidRPr="00276E9B" w14:paraId="2BE8BAA6" w14:textId="77777777" w:rsidTr="00804267">
        <w:tc>
          <w:tcPr>
            <w:tcW w:w="4535" w:type="dxa"/>
          </w:tcPr>
          <w:p w14:paraId="7624D954" w14:textId="77777777" w:rsidR="00973FEF" w:rsidRPr="00276E9B" w:rsidRDefault="00973FEF" w:rsidP="00804267">
            <w:pPr>
              <w:pStyle w:val="TAL"/>
            </w:pPr>
            <w:r w:rsidRPr="00276E9B">
              <w:t>Spare half octet</w:t>
            </w:r>
          </w:p>
        </w:tc>
        <w:tc>
          <w:tcPr>
            <w:tcW w:w="2267" w:type="dxa"/>
          </w:tcPr>
          <w:p w14:paraId="7EB25DED" w14:textId="77777777" w:rsidR="00973FEF" w:rsidRPr="00276E9B" w:rsidRDefault="00973FEF" w:rsidP="00804267">
            <w:pPr>
              <w:pStyle w:val="TAL"/>
            </w:pPr>
            <w:r w:rsidRPr="00276E9B">
              <w:rPr>
                <w:rFonts w:eastAsia="MS PGothic"/>
              </w:rPr>
              <w:t>'0000</w:t>
            </w:r>
            <w:r w:rsidRPr="00276E9B">
              <w:t>'B</w:t>
            </w:r>
          </w:p>
        </w:tc>
        <w:tc>
          <w:tcPr>
            <w:tcW w:w="1700" w:type="dxa"/>
          </w:tcPr>
          <w:p w14:paraId="1BCA5B64" w14:textId="77777777" w:rsidR="00973FEF" w:rsidRPr="00276E9B" w:rsidRDefault="00973FEF" w:rsidP="00804267">
            <w:pPr>
              <w:pStyle w:val="TAL"/>
            </w:pPr>
          </w:p>
        </w:tc>
        <w:tc>
          <w:tcPr>
            <w:tcW w:w="1245" w:type="dxa"/>
          </w:tcPr>
          <w:p w14:paraId="3D20BC68" w14:textId="77777777" w:rsidR="00973FEF" w:rsidRPr="00276E9B" w:rsidRDefault="00973FEF" w:rsidP="00804267">
            <w:pPr>
              <w:pStyle w:val="TAL"/>
              <w:rPr>
                <w:rFonts w:eastAsia="MS Mincho"/>
              </w:rPr>
            </w:pPr>
          </w:p>
        </w:tc>
      </w:tr>
    </w:tbl>
    <w:p w14:paraId="1A4D361E" w14:textId="77777777" w:rsidR="00973FEF" w:rsidRPr="00276E9B" w:rsidRDefault="00973FEF" w:rsidP="00973FEF"/>
    <w:p w14:paraId="1F21DF23" w14:textId="77777777" w:rsidR="00973FEF" w:rsidRPr="00276E9B" w:rsidRDefault="00973FEF" w:rsidP="00973FEF">
      <w:pPr>
        <w:pStyle w:val="TH"/>
      </w:pPr>
      <w:r w:rsidRPr="00276E9B">
        <w:lastRenderedPageBreak/>
        <w:t>Table 22.5.2.3.3-3: SECURITY MODE COMMAND (step 11, Table 22.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73FEF" w:rsidRPr="00276E9B" w14:paraId="720784B5" w14:textId="77777777" w:rsidTr="00804267">
        <w:tc>
          <w:tcPr>
            <w:tcW w:w="9747" w:type="dxa"/>
            <w:gridSpan w:val="4"/>
          </w:tcPr>
          <w:p w14:paraId="717A0B11" w14:textId="77777777" w:rsidR="00973FEF" w:rsidRPr="00276E9B" w:rsidRDefault="00973FEF" w:rsidP="00804267">
            <w:pPr>
              <w:pStyle w:val="TAL"/>
              <w:rPr>
                <w:rFonts w:eastAsia="MS Mincho"/>
              </w:rPr>
            </w:pPr>
            <w:r w:rsidRPr="00276E9B">
              <w:rPr>
                <w:rFonts w:eastAsia="MS Mincho"/>
              </w:rPr>
              <w:t>Derivation Path: 36.508</w:t>
            </w:r>
            <w:r w:rsidRPr="00276E9B">
              <w:t xml:space="preserve"> [18]</w:t>
            </w:r>
            <w:r w:rsidRPr="00276E9B">
              <w:rPr>
                <w:rFonts w:eastAsia="MS Mincho"/>
              </w:rPr>
              <w:t>, Table 4.7.2-19</w:t>
            </w:r>
          </w:p>
        </w:tc>
      </w:tr>
      <w:tr w:rsidR="00973FEF" w:rsidRPr="00276E9B" w14:paraId="3AA7B5D1" w14:textId="77777777" w:rsidTr="00804267">
        <w:tc>
          <w:tcPr>
            <w:tcW w:w="4535" w:type="dxa"/>
          </w:tcPr>
          <w:p w14:paraId="257B0592" w14:textId="77777777" w:rsidR="00973FEF" w:rsidRPr="00276E9B" w:rsidRDefault="00973FEF" w:rsidP="00804267">
            <w:pPr>
              <w:pStyle w:val="TAH"/>
              <w:rPr>
                <w:rFonts w:eastAsia="MS Mincho"/>
              </w:rPr>
            </w:pPr>
            <w:r w:rsidRPr="00276E9B">
              <w:rPr>
                <w:rFonts w:eastAsia="MS Mincho"/>
              </w:rPr>
              <w:t>Information Element</w:t>
            </w:r>
          </w:p>
        </w:tc>
        <w:tc>
          <w:tcPr>
            <w:tcW w:w="2267" w:type="dxa"/>
          </w:tcPr>
          <w:p w14:paraId="7B918894" w14:textId="77777777" w:rsidR="00973FEF" w:rsidRPr="00276E9B" w:rsidRDefault="00973FEF" w:rsidP="00804267">
            <w:pPr>
              <w:pStyle w:val="TAH"/>
              <w:rPr>
                <w:rFonts w:eastAsia="MS Mincho"/>
              </w:rPr>
            </w:pPr>
            <w:r w:rsidRPr="00276E9B">
              <w:rPr>
                <w:rFonts w:eastAsia="MS Mincho"/>
              </w:rPr>
              <w:t>Value/remark</w:t>
            </w:r>
          </w:p>
        </w:tc>
        <w:tc>
          <w:tcPr>
            <w:tcW w:w="1700" w:type="dxa"/>
          </w:tcPr>
          <w:p w14:paraId="19318E1A" w14:textId="77777777" w:rsidR="00973FEF" w:rsidRPr="00276E9B" w:rsidRDefault="00973FEF" w:rsidP="00804267">
            <w:pPr>
              <w:pStyle w:val="TAH"/>
              <w:rPr>
                <w:rFonts w:eastAsia="MS Mincho"/>
              </w:rPr>
            </w:pPr>
            <w:r w:rsidRPr="00276E9B">
              <w:rPr>
                <w:rFonts w:eastAsia="MS Mincho"/>
              </w:rPr>
              <w:t>Comment</w:t>
            </w:r>
          </w:p>
        </w:tc>
        <w:tc>
          <w:tcPr>
            <w:tcW w:w="1245" w:type="dxa"/>
          </w:tcPr>
          <w:p w14:paraId="1D254A7F" w14:textId="77777777" w:rsidR="00973FEF" w:rsidRPr="00276E9B" w:rsidRDefault="00973FEF" w:rsidP="00804267">
            <w:pPr>
              <w:pStyle w:val="TAH"/>
              <w:rPr>
                <w:rFonts w:eastAsia="MS Mincho"/>
              </w:rPr>
            </w:pPr>
            <w:r w:rsidRPr="00276E9B">
              <w:rPr>
                <w:rFonts w:eastAsia="MS Mincho"/>
              </w:rPr>
              <w:t>Condition</w:t>
            </w:r>
          </w:p>
        </w:tc>
      </w:tr>
      <w:tr w:rsidR="00973FEF" w:rsidRPr="00276E9B" w14:paraId="19077602" w14:textId="77777777" w:rsidTr="00804267">
        <w:tc>
          <w:tcPr>
            <w:tcW w:w="4535" w:type="dxa"/>
          </w:tcPr>
          <w:p w14:paraId="4EF6D7EF" w14:textId="77777777" w:rsidR="00973FEF" w:rsidRPr="00276E9B" w:rsidRDefault="00973FEF" w:rsidP="00804267">
            <w:pPr>
              <w:pStyle w:val="TAL"/>
              <w:rPr>
                <w:rFonts w:eastAsia="MS Mincho"/>
              </w:rPr>
            </w:pPr>
            <w:r w:rsidRPr="00276E9B">
              <w:t>Selected NAS security algorithms</w:t>
            </w:r>
          </w:p>
        </w:tc>
        <w:tc>
          <w:tcPr>
            <w:tcW w:w="2267" w:type="dxa"/>
          </w:tcPr>
          <w:p w14:paraId="6EC6D0D3" w14:textId="77777777" w:rsidR="00973FEF" w:rsidRPr="00276E9B" w:rsidRDefault="00973FEF" w:rsidP="00804267">
            <w:pPr>
              <w:pStyle w:val="TAL"/>
              <w:rPr>
                <w:rFonts w:eastAsia="MS Mincho"/>
              </w:rPr>
            </w:pPr>
          </w:p>
        </w:tc>
        <w:tc>
          <w:tcPr>
            <w:tcW w:w="1700" w:type="dxa"/>
          </w:tcPr>
          <w:p w14:paraId="5C462929" w14:textId="77777777" w:rsidR="00973FEF" w:rsidRPr="00276E9B" w:rsidRDefault="00973FEF" w:rsidP="00804267">
            <w:pPr>
              <w:pStyle w:val="TAL"/>
              <w:rPr>
                <w:rFonts w:eastAsia="MS Mincho"/>
              </w:rPr>
            </w:pPr>
          </w:p>
        </w:tc>
        <w:tc>
          <w:tcPr>
            <w:tcW w:w="1245" w:type="dxa"/>
          </w:tcPr>
          <w:p w14:paraId="0AA5E323" w14:textId="77777777" w:rsidR="00973FEF" w:rsidRPr="00276E9B" w:rsidRDefault="00973FEF" w:rsidP="00804267">
            <w:pPr>
              <w:pStyle w:val="TAL"/>
              <w:rPr>
                <w:rFonts w:eastAsia="MS Mincho"/>
              </w:rPr>
            </w:pPr>
          </w:p>
        </w:tc>
      </w:tr>
      <w:tr w:rsidR="00973FEF" w:rsidRPr="00276E9B" w14:paraId="4715045F" w14:textId="77777777" w:rsidTr="00804267">
        <w:tc>
          <w:tcPr>
            <w:tcW w:w="4535" w:type="dxa"/>
          </w:tcPr>
          <w:p w14:paraId="4E46D85B" w14:textId="77777777" w:rsidR="00973FEF" w:rsidRPr="00276E9B" w:rsidRDefault="00973FEF" w:rsidP="00804267">
            <w:pPr>
              <w:pStyle w:val="TAL"/>
              <w:rPr>
                <w:rFonts w:eastAsia="MS Mincho"/>
              </w:rPr>
            </w:pPr>
            <w:r w:rsidRPr="00276E9B">
              <w:t xml:space="preserve">  Type of integrity protection algorithm</w:t>
            </w:r>
          </w:p>
        </w:tc>
        <w:tc>
          <w:tcPr>
            <w:tcW w:w="2267" w:type="dxa"/>
          </w:tcPr>
          <w:p w14:paraId="0EE70CA7" w14:textId="77777777" w:rsidR="00973FEF" w:rsidRPr="00276E9B" w:rsidRDefault="00973FEF" w:rsidP="00804267">
            <w:pPr>
              <w:pStyle w:val="TAL"/>
              <w:rPr>
                <w:rFonts w:eastAsia="MS PGothic"/>
              </w:rPr>
            </w:pPr>
            <w:r w:rsidRPr="00276E9B">
              <w:t>Set according to PIXIT parameter for default integrity protection algorithm if it is set to a value different to EIA0, or, set to any value different to EIA0 otherwise</w:t>
            </w:r>
          </w:p>
        </w:tc>
        <w:tc>
          <w:tcPr>
            <w:tcW w:w="1700" w:type="dxa"/>
          </w:tcPr>
          <w:p w14:paraId="50DD243B" w14:textId="77777777" w:rsidR="00973FEF" w:rsidRPr="00276E9B" w:rsidRDefault="00973FEF" w:rsidP="00804267">
            <w:pPr>
              <w:pStyle w:val="TAL"/>
              <w:rPr>
                <w:rFonts w:eastAsia="MS PGothic"/>
              </w:rPr>
            </w:pPr>
            <w:r w:rsidRPr="00276E9B">
              <w:rPr>
                <w:rFonts w:eastAsia="MS PGothic"/>
              </w:rPr>
              <w:t>NOT NULL integrity protection algorithm</w:t>
            </w:r>
          </w:p>
        </w:tc>
        <w:tc>
          <w:tcPr>
            <w:tcW w:w="1245" w:type="dxa"/>
          </w:tcPr>
          <w:p w14:paraId="4EC3C2CD" w14:textId="77777777" w:rsidR="00973FEF" w:rsidRPr="00276E9B" w:rsidRDefault="00973FEF" w:rsidP="00804267">
            <w:pPr>
              <w:pStyle w:val="TAL"/>
              <w:rPr>
                <w:rFonts w:eastAsia="MS Mincho"/>
              </w:rPr>
            </w:pPr>
          </w:p>
        </w:tc>
      </w:tr>
      <w:tr w:rsidR="00973FEF" w:rsidRPr="00276E9B" w14:paraId="54EB66FC" w14:textId="77777777" w:rsidTr="00804267">
        <w:tc>
          <w:tcPr>
            <w:tcW w:w="4535" w:type="dxa"/>
          </w:tcPr>
          <w:p w14:paraId="0C557872" w14:textId="77777777" w:rsidR="00973FEF" w:rsidRPr="00276E9B" w:rsidRDefault="00973FEF" w:rsidP="00804267">
            <w:pPr>
              <w:pStyle w:val="TAL"/>
            </w:pPr>
            <w:r w:rsidRPr="00276E9B">
              <w:t xml:space="preserve">  Type of ciphering algorithm</w:t>
            </w:r>
          </w:p>
        </w:tc>
        <w:tc>
          <w:tcPr>
            <w:tcW w:w="2267" w:type="dxa"/>
          </w:tcPr>
          <w:p w14:paraId="45FA6F47" w14:textId="77777777" w:rsidR="00973FEF" w:rsidRPr="00276E9B" w:rsidRDefault="00973FEF" w:rsidP="00804267">
            <w:pPr>
              <w:pStyle w:val="TAL"/>
            </w:pPr>
            <w:r w:rsidRPr="00276E9B">
              <w:t>EEA0</w:t>
            </w:r>
          </w:p>
        </w:tc>
        <w:tc>
          <w:tcPr>
            <w:tcW w:w="1700" w:type="dxa"/>
          </w:tcPr>
          <w:p w14:paraId="338BC3AC" w14:textId="77777777" w:rsidR="00973FEF" w:rsidRPr="00276E9B" w:rsidRDefault="00973FEF" w:rsidP="00804267">
            <w:pPr>
              <w:pStyle w:val="TAL"/>
              <w:rPr>
                <w:rFonts w:eastAsia="MS PGothic"/>
              </w:rPr>
            </w:pPr>
            <w:r w:rsidRPr="00276E9B">
              <w:rPr>
                <w:rFonts w:eastAsia="MS PGothic"/>
              </w:rPr>
              <w:t>NULL ciphering</w:t>
            </w:r>
          </w:p>
        </w:tc>
        <w:tc>
          <w:tcPr>
            <w:tcW w:w="1245" w:type="dxa"/>
          </w:tcPr>
          <w:p w14:paraId="13DE5EE6" w14:textId="77777777" w:rsidR="00973FEF" w:rsidRPr="00276E9B" w:rsidRDefault="00973FEF" w:rsidP="00804267">
            <w:pPr>
              <w:pStyle w:val="TAL"/>
              <w:rPr>
                <w:rFonts w:eastAsia="MS Mincho"/>
              </w:rPr>
            </w:pPr>
          </w:p>
        </w:tc>
      </w:tr>
      <w:tr w:rsidR="00973FEF" w:rsidRPr="00276E9B" w14:paraId="43326D00" w14:textId="77777777" w:rsidTr="00804267">
        <w:tc>
          <w:tcPr>
            <w:tcW w:w="4535" w:type="dxa"/>
          </w:tcPr>
          <w:p w14:paraId="65DAABAF" w14:textId="77777777" w:rsidR="00973FEF" w:rsidRPr="00276E9B" w:rsidRDefault="00973FEF" w:rsidP="00804267">
            <w:pPr>
              <w:pStyle w:val="TAL"/>
            </w:pPr>
            <w:r w:rsidRPr="00276E9B">
              <w:t>NAS key set identifier</w:t>
            </w:r>
          </w:p>
        </w:tc>
        <w:tc>
          <w:tcPr>
            <w:tcW w:w="2267" w:type="dxa"/>
          </w:tcPr>
          <w:p w14:paraId="10F9461F" w14:textId="77777777" w:rsidR="00973FEF" w:rsidRPr="00276E9B" w:rsidRDefault="00973FEF" w:rsidP="00804267">
            <w:pPr>
              <w:pStyle w:val="TAL"/>
            </w:pPr>
          </w:p>
        </w:tc>
        <w:tc>
          <w:tcPr>
            <w:tcW w:w="1700" w:type="dxa"/>
          </w:tcPr>
          <w:p w14:paraId="4603DC2B" w14:textId="77777777" w:rsidR="00973FEF" w:rsidRPr="00276E9B" w:rsidRDefault="00973FEF" w:rsidP="00804267">
            <w:pPr>
              <w:pStyle w:val="TAL"/>
              <w:rPr>
                <w:rFonts w:eastAsia="MS PGothic"/>
              </w:rPr>
            </w:pPr>
          </w:p>
        </w:tc>
        <w:tc>
          <w:tcPr>
            <w:tcW w:w="1245" w:type="dxa"/>
          </w:tcPr>
          <w:p w14:paraId="1D222D59" w14:textId="77777777" w:rsidR="00973FEF" w:rsidRPr="00276E9B" w:rsidRDefault="00973FEF" w:rsidP="00804267">
            <w:pPr>
              <w:pStyle w:val="TAL"/>
              <w:rPr>
                <w:rFonts w:eastAsia="MS Mincho"/>
              </w:rPr>
            </w:pPr>
          </w:p>
        </w:tc>
      </w:tr>
      <w:tr w:rsidR="00973FEF" w:rsidRPr="00276E9B" w14:paraId="43503A1A" w14:textId="77777777" w:rsidTr="00804267">
        <w:tc>
          <w:tcPr>
            <w:tcW w:w="4535" w:type="dxa"/>
          </w:tcPr>
          <w:p w14:paraId="008C5F49" w14:textId="77777777" w:rsidR="00973FEF" w:rsidRPr="00276E9B" w:rsidRDefault="00973FEF" w:rsidP="00804267">
            <w:pPr>
              <w:pStyle w:val="TAL"/>
            </w:pPr>
            <w:r w:rsidRPr="00276E9B">
              <w:t xml:space="preserve">  NAS key set identifier</w:t>
            </w:r>
          </w:p>
        </w:tc>
        <w:tc>
          <w:tcPr>
            <w:tcW w:w="2267" w:type="dxa"/>
          </w:tcPr>
          <w:p w14:paraId="24303589" w14:textId="77777777" w:rsidR="00973FEF" w:rsidRPr="00276E9B" w:rsidRDefault="00973FEF" w:rsidP="00804267">
            <w:pPr>
              <w:pStyle w:val="TAL"/>
            </w:pPr>
            <w:r w:rsidRPr="00276E9B">
              <w:t>'</w:t>
            </w:r>
            <w:r w:rsidR="00FA27ED" w:rsidRPr="00276E9B">
              <w:t xml:space="preserve"> Set to the value that created at step 5 – step 6</w:t>
            </w:r>
          </w:p>
        </w:tc>
        <w:tc>
          <w:tcPr>
            <w:tcW w:w="1700" w:type="dxa"/>
          </w:tcPr>
          <w:p w14:paraId="68827D38" w14:textId="77777777" w:rsidR="00973FEF" w:rsidRPr="00276E9B" w:rsidRDefault="00973FEF" w:rsidP="00804267">
            <w:pPr>
              <w:pStyle w:val="TAL"/>
              <w:rPr>
                <w:rFonts w:eastAsia="MS PGothic"/>
              </w:rPr>
            </w:pPr>
          </w:p>
        </w:tc>
        <w:tc>
          <w:tcPr>
            <w:tcW w:w="1245" w:type="dxa"/>
          </w:tcPr>
          <w:p w14:paraId="710AB860" w14:textId="77777777" w:rsidR="00973FEF" w:rsidRPr="00276E9B" w:rsidRDefault="00973FEF" w:rsidP="00804267">
            <w:pPr>
              <w:pStyle w:val="TAL"/>
              <w:rPr>
                <w:rFonts w:eastAsia="MS Mincho"/>
              </w:rPr>
            </w:pPr>
          </w:p>
        </w:tc>
      </w:tr>
      <w:tr w:rsidR="00973FEF" w:rsidRPr="00276E9B" w14:paraId="123A7342" w14:textId="77777777" w:rsidTr="00804267">
        <w:tc>
          <w:tcPr>
            <w:tcW w:w="4535" w:type="dxa"/>
          </w:tcPr>
          <w:p w14:paraId="77D1E1C4" w14:textId="77777777" w:rsidR="00973FEF" w:rsidRPr="00276E9B" w:rsidRDefault="00973FEF" w:rsidP="00804267">
            <w:pPr>
              <w:pStyle w:val="TAL"/>
            </w:pPr>
            <w:r w:rsidRPr="00276E9B">
              <w:t xml:space="preserve">  TSC</w:t>
            </w:r>
          </w:p>
        </w:tc>
        <w:tc>
          <w:tcPr>
            <w:tcW w:w="2267" w:type="dxa"/>
          </w:tcPr>
          <w:p w14:paraId="49CF12BD" w14:textId="77777777" w:rsidR="00973FEF" w:rsidRPr="00276E9B" w:rsidRDefault="00973FEF" w:rsidP="00804267">
            <w:pPr>
              <w:pStyle w:val="TAL"/>
            </w:pPr>
            <w:r w:rsidRPr="00276E9B">
              <w:t>'0'B</w:t>
            </w:r>
          </w:p>
        </w:tc>
        <w:tc>
          <w:tcPr>
            <w:tcW w:w="1700" w:type="dxa"/>
          </w:tcPr>
          <w:p w14:paraId="280EC44A" w14:textId="77777777" w:rsidR="00973FEF" w:rsidRPr="00276E9B" w:rsidRDefault="00973FEF" w:rsidP="00804267">
            <w:pPr>
              <w:pStyle w:val="TAL"/>
              <w:rPr>
                <w:rFonts w:eastAsia="MS PGothic"/>
              </w:rPr>
            </w:pPr>
            <w:r w:rsidRPr="00276E9B">
              <w:t>native security context</w:t>
            </w:r>
            <w:r w:rsidRPr="00276E9B">
              <w:rPr>
                <w:lang w:eastAsia="ko-KR"/>
              </w:rPr>
              <w:t xml:space="preserve"> (for KSI</w:t>
            </w:r>
            <w:r w:rsidRPr="00276E9B">
              <w:rPr>
                <w:vertAlign w:val="subscript"/>
                <w:lang w:eastAsia="ko-KR"/>
              </w:rPr>
              <w:t>ASME</w:t>
            </w:r>
            <w:r w:rsidRPr="00276E9B">
              <w:rPr>
                <w:lang w:eastAsia="ko-KR"/>
              </w:rPr>
              <w:t>)</w:t>
            </w:r>
          </w:p>
        </w:tc>
        <w:tc>
          <w:tcPr>
            <w:tcW w:w="1245" w:type="dxa"/>
          </w:tcPr>
          <w:p w14:paraId="598D0660" w14:textId="77777777" w:rsidR="00973FEF" w:rsidRPr="00276E9B" w:rsidRDefault="00973FEF" w:rsidP="00804267">
            <w:pPr>
              <w:pStyle w:val="TAL"/>
              <w:rPr>
                <w:rFonts w:eastAsia="MS Mincho"/>
              </w:rPr>
            </w:pPr>
          </w:p>
        </w:tc>
      </w:tr>
      <w:tr w:rsidR="00973FEF" w:rsidRPr="00276E9B" w14:paraId="60BAEFC1" w14:textId="77777777" w:rsidTr="00804267">
        <w:tc>
          <w:tcPr>
            <w:tcW w:w="4535" w:type="dxa"/>
          </w:tcPr>
          <w:p w14:paraId="67647168" w14:textId="77777777" w:rsidR="00973FEF" w:rsidRPr="00276E9B" w:rsidRDefault="00973FEF" w:rsidP="00804267">
            <w:pPr>
              <w:pStyle w:val="TAL"/>
            </w:pPr>
            <w:r w:rsidRPr="00276E9B">
              <w:t>Spare half octet</w:t>
            </w:r>
          </w:p>
        </w:tc>
        <w:tc>
          <w:tcPr>
            <w:tcW w:w="2267" w:type="dxa"/>
          </w:tcPr>
          <w:p w14:paraId="135F9919" w14:textId="77777777" w:rsidR="00973FEF" w:rsidRPr="00276E9B" w:rsidRDefault="00973FEF" w:rsidP="00804267">
            <w:pPr>
              <w:pStyle w:val="TAL"/>
            </w:pPr>
            <w:r w:rsidRPr="00276E9B">
              <w:rPr>
                <w:rFonts w:eastAsia="MS PGothic"/>
              </w:rPr>
              <w:t>'0000</w:t>
            </w:r>
            <w:r w:rsidRPr="00276E9B">
              <w:t>'B</w:t>
            </w:r>
          </w:p>
        </w:tc>
        <w:tc>
          <w:tcPr>
            <w:tcW w:w="1700" w:type="dxa"/>
          </w:tcPr>
          <w:p w14:paraId="5581004A" w14:textId="77777777" w:rsidR="00973FEF" w:rsidRPr="00276E9B" w:rsidRDefault="00973FEF" w:rsidP="00804267">
            <w:pPr>
              <w:pStyle w:val="TAL"/>
            </w:pPr>
          </w:p>
        </w:tc>
        <w:tc>
          <w:tcPr>
            <w:tcW w:w="1245" w:type="dxa"/>
          </w:tcPr>
          <w:p w14:paraId="50F4F72A" w14:textId="77777777" w:rsidR="00973FEF" w:rsidRPr="00276E9B" w:rsidRDefault="00973FEF" w:rsidP="00804267">
            <w:pPr>
              <w:pStyle w:val="TAL"/>
              <w:rPr>
                <w:rFonts w:eastAsia="MS Mincho"/>
              </w:rPr>
            </w:pPr>
          </w:p>
        </w:tc>
      </w:tr>
    </w:tbl>
    <w:p w14:paraId="7E8CB5B9" w14:textId="77777777" w:rsidR="00973FEF" w:rsidRPr="00276E9B" w:rsidRDefault="00973FEF" w:rsidP="00973FEF"/>
    <w:p w14:paraId="772468A6" w14:textId="77777777" w:rsidR="00973FEF" w:rsidRPr="00276E9B" w:rsidRDefault="00973FEF" w:rsidP="00973FEF">
      <w:pPr>
        <w:pStyle w:val="TH"/>
      </w:pPr>
      <w:r w:rsidRPr="00276E9B">
        <w:t>Table 22.5.2.3.3-4: SECURITY MODE COMMAND (step 19, Table 22.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73FEF" w:rsidRPr="00276E9B" w14:paraId="1A04E60C" w14:textId="77777777" w:rsidTr="00804267">
        <w:tc>
          <w:tcPr>
            <w:tcW w:w="9747" w:type="dxa"/>
            <w:gridSpan w:val="4"/>
          </w:tcPr>
          <w:p w14:paraId="4ACF9E9E" w14:textId="77777777" w:rsidR="00973FEF" w:rsidRPr="00276E9B" w:rsidRDefault="00973FEF" w:rsidP="00804267">
            <w:pPr>
              <w:pStyle w:val="TAL"/>
              <w:rPr>
                <w:rFonts w:eastAsia="MS Mincho"/>
              </w:rPr>
            </w:pPr>
            <w:r w:rsidRPr="00276E9B">
              <w:rPr>
                <w:rFonts w:eastAsia="MS Mincho"/>
              </w:rPr>
              <w:t>Derivation Path: 36.508</w:t>
            </w:r>
            <w:r w:rsidRPr="00276E9B">
              <w:t xml:space="preserve"> [18]</w:t>
            </w:r>
            <w:r w:rsidRPr="00276E9B">
              <w:rPr>
                <w:rFonts w:eastAsia="MS Mincho"/>
              </w:rPr>
              <w:t>, Table 4.7.2-19</w:t>
            </w:r>
          </w:p>
        </w:tc>
      </w:tr>
      <w:tr w:rsidR="00973FEF" w:rsidRPr="00276E9B" w14:paraId="28414B76" w14:textId="77777777" w:rsidTr="00804267">
        <w:tc>
          <w:tcPr>
            <w:tcW w:w="4535" w:type="dxa"/>
          </w:tcPr>
          <w:p w14:paraId="48FA1B3F" w14:textId="77777777" w:rsidR="00973FEF" w:rsidRPr="00276E9B" w:rsidRDefault="00973FEF" w:rsidP="00804267">
            <w:pPr>
              <w:pStyle w:val="TAH"/>
              <w:rPr>
                <w:rFonts w:eastAsia="MS Mincho"/>
              </w:rPr>
            </w:pPr>
            <w:r w:rsidRPr="00276E9B">
              <w:rPr>
                <w:rFonts w:eastAsia="MS Mincho"/>
              </w:rPr>
              <w:t>Information Element</w:t>
            </w:r>
          </w:p>
        </w:tc>
        <w:tc>
          <w:tcPr>
            <w:tcW w:w="2267" w:type="dxa"/>
          </w:tcPr>
          <w:p w14:paraId="3DF42544" w14:textId="77777777" w:rsidR="00973FEF" w:rsidRPr="00276E9B" w:rsidRDefault="00973FEF" w:rsidP="00804267">
            <w:pPr>
              <w:pStyle w:val="TAH"/>
              <w:rPr>
                <w:rFonts w:eastAsia="MS Mincho"/>
              </w:rPr>
            </w:pPr>
            <w:r w:rsidRPr="00276E9B">
              <w:rPr>
                <w:rFonts w:eastAsia="MS Mincho"/>
              </w:rPr>
              <w:t>Value/remark</w:t>
            </w:r>
          </w:p>
        </w:tc>
        <w:tc>
          <w:tcPr>
            <w:tcW w:w="1700" w:type="dxa"/>
          </w:tcPr>
          <w:p w14:paraId="5A467253" w14:textId="77777777" w:rsidR="00973FEF" w:rsidRPr="00276E9B" w:rsidRDefault="00973FEF" w:rsidP="00804267">
            <w:pPr>
              <w:pStyle w:val="TAH"/>
              <w:rPr>
                <w:rFonts w:eastAsia="MS Mincho"/>
              </w:rPr>
            </w:pPr>
            <w:r w:rsidRPr="00276E9B">
              <w:rPr>
                <w:rFonts w:eastAsia="MS Mincho"/>
              </w:rPr>
              <w:t>Comment</w:t>
            </w:r>
          </w:p>
        </w:tc>
        <w:tc>
          <w:tcPr>
            <w:tcW w:w="1245" w:type="dxa"/>
          </w:tcPr>
          <w:p w14:paraId="5B9CC513" w14:textId="77777777" w:rsidR="00973FEF" w:rsidRPr="00276E9B" w:rsidRDefault="00973FEF" w:rsidP="00804267">
            <w:pPr>
              <w:pStyle w:val="TAH"/>
              <w:rPr>
                <w:rFonts w:eastAsia="MS Mincho"/>
              </w:rPr>
            </w:pPr>
            <w:r w:rsidRPr="00276E9B">
              <w:rPr>
                <w:rFonts w:eastAsia="MS Mincho"/>
              </w:rPr>
              <w:t>Condition</w:t>
            </w:r>
          </w:p>
        </w:tc>
      </w:tr>
      <w:tr w:rsidR="001D52D6" w:rsidRPr="00276E9B" w14:paraId="79D01F43" w14:textId="77777777" w:rsidTr="001200CB">
        <w:tc>
          <w:tcPr>
            <w:tcW w:w="4535" w:type="dxa"/>
          </w:tcPr>
          <w:p w14:paraId="6BF8B45F" w14:textId="77777777" w:rsidR="001D52D6" w:rsidRPr="00276E9B" w:rsidRDefault="001D52D6" w:rsidP="001200CB">
            <w:pPr>
              <w:pStyle w:val="TAL"/>
              <w:rPr>
                <w:rFonts w:eastAsia="MS Mincho"/>
              </w:rPr>
            </w:pPr>
            <w:r w:rsidRPr="00276E9B">
              <w:t>Selected NAS security algorithms</w:t>
            </w:r>
          </w:p>
        </w:tc>
        <w:tc>
          <w:tcPr>
            <w:tcW w:w="2267" w:type="dxa"/>
          </w:tcPr>
          <w:p w14:paraId="3F2C9DCB" w14:textId="77777777" w:rsidR="001D52D6" w:rsidRPr="00276E9B" w:rsidRDefault="001D52D6" w:rsidP="001200CB">
            <w:pPr>
              <w:pStyle w:val="TAL"/>
              <w:rPr>
                <w:rFonts w:eastAsia="MS Mincho"/>
              </w:rPr>
            </w:pPr>
          </w:p>
        </w:tc>
        <w:tc>
          <w:tcPr>
            <w:tcW w:w="1700" w:type="dxa"/>
          </w:tcPr>
          <w:p w14:paraId="2DAE4333" w14:textId="77777777" w:rsidR="001D52D6" w:rsidRPr="00276E9B" w:rsidRDefault="001D52D6" w:rsidP="001200CB">
            <w:pPr>
              <w:pStyle w:val="TAL"/>
              <w:rPr>
                <w:rFonts w:eastAsia="MS Mincho"/>
              </w:rPr>
            </w:pPr>
          </w:p>
        </w:tc>
        <w:tc>
          <w:tcPr>
            <w:tcW w:w="1245" w:type="dxa"/>
          </w:tcPr>
          <w:p w14:paraId="1154B5D3" w14:textId="77777777" w:rsidR="001D52D6" w:rsidRPr="00276E9B" w:rsidRDefault="001D52D6" w:rsidP="001200CB">
            <w:pPr>
              <w:pStyle w:val="TAL"/>
              <w:rPr>
                <w:rFonts w:eastAsia="MS Mincho"/>
              </w:rPr>
            </w:pPr>
          </w:p>
        </w:tc>
      </w:tr>
      <w:tr w:rsidR="001D52D6" w:rsidRPr="00276E9B" w14:paraId="232E3D67" w14:textId="77777777" w:rsidTr="001200CB">
        <w:tc>
          <w:tcPr>
            <w:tcW w:w="4535" w:type="dxa"/>
          </w:tcPr>
          <w:p w14:paraId="404C55B6" w14:textId="77777777" w:rsidR="001D52D6" w:rsidRPr="00276E9B" w:rsidRDefault="001D52D6" w:rsidP="001200CB">
            <w:pPr>
              <w:pStyle w:val="TAL"/>
              <w:rPr>
                <w:rFonts w:eastAsia="MS Mincho"/>
              </w:rPr>
            </w:pPr>
            <w:r w:rsidRPr="00276E9B">
              <w:t xml:space="preserve">  Type of integrity protection algorithm</w:t>
            </w:r>
          </w:p>
        </w:tc>
        <w:tc>
          <w:tcPr>
            <w:tcW w:w="2267" w:type="dxa"/>
          </w:tcPr>
          <w:p w14:paraId="4B80F112" w14:textId="77777777" w:rsidR="001D52D6" w:rsidRPr="00276E9B" w:rsidRDefault="001D52D6" w:rsidP="001200CB">
            <w:pPr>
              <w:pStyle w:val="TAL"/>
              <w:rPr>
                <w:rFonts w:eastAsia="MS PGothic"/>
              </w:rPr>
            </w:pPr>
            <w:r w:rsidRPr="00276E9B">
              <w:t>Set according to PIXIT parameter for default integrity protection algorithm if it is set to a value different to EIA0, or, set to any value different to EIA0 otherwise</w:t>
            </w:r>
          </w:p>
        </w:tc>
        <w:tc>
          <w:tcPr>
            <w:tcW w:w="1700" w:type="dxa"/>
          </w:tcPr>
          <w:p w14:paraId="2CAD2418" w14:textId="77777777" w:rsidR="001D52D6" w:rsidRPr="00276E9B" w:rsidRDefault="001D52D6" w:rsidP="001200CB">
            <w:pPr>
              <w:pStyle w:val="TAL"/>
              <w:rPr>
                <w:rFonts w:eastAsia="MS PGothic"/>
              </w:rPr>
            </w:pPr>
            <w:r w:rsidRPr="00276E9B">
              <w:rPr>
                <w:rFonts w:eastAsia="MS PGothic"/>
              </w:rPr>
              <w:t>NOT NULL integrity protection algorithm</w:t>
            </w:r>
          </w:p>
        </w:tc>
        <w:tc>
          <w:tcPr>
            <w:tcW w:w="1245" w:type="dxa"/>
          </w:tcPr>
          <w:p w14:paraId="094E7D6C" w14:textId="77777777" w:rsidR="001D52D6" w:rsidRPr="00276E9B" w:rsidRDefault="001D52D6" w:rsidP="001200CB">
            <w:pPr>
              <w:pStyle w:val="TAL"/>
              <w:rPr>
                <w:rFonts w:eastAsia="MS Mincho"/>
              </w:rPr>
            </w:pPr>
          </w:p>
        </w:tc>
      </w:tr>
      <w:tr w:rsidR="001D52D6" w:rsidRPr="00276E9B" w14:paraId="1639C95F" w14:textId="77777777" w:rsidTr="001200CB">
        <w:tc>
          <w:tcPr>
            <w:tcW w:w="4535" w:type="dxa"/>
          </w:tcPr>
          <w:p w14:paraId="3FF64F7E" w14:textId="77777777" w:rsidR="001D52D6" w:rsidRPr="00276E9B" w:rsidRDefault="001D52D6" w:rsidP="001200CB">
            <w:pPr>
              <w:pStyle w:val="TAL"/>
            </w:pPr>
            <w:r w:rsidRPr="00276E9B">
              <w:t xml:space="preserve">  Type of ciphering algorithm</w:t>
            </w:r>
          </w:p>
        </w:tc>
        <w:tc>
          <w:tcPr>
            <w:tcW w:w="2267" w:type="dxa"/>
          </w:tcPr>
          <w:p w14:paraId="67545BA7" w14:textId="77777777" w:rsidR="001D52D6" w:rsidRPr="00276E9B" w:rsidRDefault="001D52D6" w:rsidP="001200CB">
            <w:pPr>
              <w:pStyle w:val="TAL"/>
              <w:rPr>
                <w:rFonts w:eastAsia="MS Mincho"/>
              </w:rPr>
            </w:pPr>
            <w:r w:rsidRPr="00276E9B">
              <w:t>Set according to PIXIT parameter for default ciphering algorithm if it is set to a value different to EEA0, or, set to any value different to EEA0 otherwise</w:t>
            </w:r>
          </w:p>
        </w:tc>
        <w:tc>
          <w:tcPr>
            <w:tcW w:w="1700" w:type="dxa"/>
          </w:tcPr>
          <w:p w14:paraId="2A4D0F6E" w14:textId="77777777" w:rsidR="001D52D6" w:rsidRPr="00276E9B" w:rsidRDefault="001D52D6" w:rsidP="001200CB">
            <w:pPr>
              <w:pStyle w:val="TAL"/>
              <w:rPr>
                <w:rFonts w:eastAsia="MS Mincho"/>
              </w:rPr>
            </w:pPr>
            <w:r w:rsidRPr="00276E9B">
              <w:t>Non-zero ciphering algorithm</w:t>
            </w:r>
          </w:p>
        </w:tc>
        <w:tc>
          <w:tcPr>
            <w:tcW w:w="1245" w:type="dxa"/>
          </w:tcPr>
          <w:p w14:paraId="6955A8CE" w14:textId="77777777" w:rsidR="001D52D6" w:rsidRPr="00276E9B" w:rsidRDefault="001D52D6" w:rsidP="001200CB">
            <w:pPr>
              <w:pStyle w:val="TAL"/>
              <w:rPr>
                <w:rFonts w:eastAsia="MS Mincho"/>
              </w:rPr>
            </w:pPr>
          </w:p>
        </w:tc>
      </w:tr>
      <w:tr w:rsidR="00973FEF" w:rsidRPr="00276E9B" w14:paraId="0B3EB251" w14:textId="77777777" w:rsidTr="00804267">
        <w:tc>
          <w:tcPr>
            <w:tcW w:w="4535" w:type="dxa"/>
          </w:tcPr>
          <w:p w14:paraId="41EEEF85" w14:textId="77777777" w:rsidR="00973FEF" w:rsidRPr="00276E9B" w:rsidRDefault="00973FEF" w:rsidP="00804267">
            <w:pPr>
              <w:pStyle w:val="TAL"/>
              <w:rPr>
                <w:rFonts w:eastAsia="MS Mincho"/>
              </w:rPr>
            </w:pPr>
            <w:r w:rsidRPr="00276E9B">
              <w:t>Replayed UE security capabilities</w:t>
            </w:r>
          </w:p>
        </w:tc>
        <w:tc>
          <w:tcPr>
            <w:tcW w:w="2267" w:type="dxa"/>
          </w:tcPr>
          <w:p w14:paraId="06678907" w14:textId="77777777" w:rsidR="00973FEF" w:rsidRPr="00276E9B" w:rsidRDefault="00973FEF" w:rsidP="00804267">
            <w:pPr>
              <w:pStyle w:val="TAL"/>
              <w:rPr>
                <w:rFonts w:eastAsia="MS Mincho"/>
              </w:rPr>
            </w:pPr>
            <w:r w:rsidRPr="00276E9B">
              <w:t>Set to mismatch the security capability of UE under test</w:t>
            </w:r>
          </w:p>
        </w:tc>
        <w:tc>
          <w:tcPr>
            <w:tcW w:w="1700" w:type="dxa"/>
          </w:tcPr>
          <w:p w14:paraId="4D007E80" w14:textId="77777777" w:rsidR="00973FEF" w:rsidRPr="00276E9B" w:rsidRDefault="00973FEF" w:rsidP="00804267">
            <w:pPr>
              <w:pStyle w:val="TAL"/>
              <w:rPr>
                <w:rFonts w:eastAsia="MS Mincho"/>
              </w:rPr>
            </w:pPr>
          </w:p>
        </w:tc>
        <w:tc>
          <w:tcPr>
            <w:tcW w:w="1245" w:type="dxa"/>
          </w:tcPr>
          <w:p w14:paraId="2701CDBE" w14:textId="77777777" w:rsidR="00973FEF" w:rsidRPr="00276E9B" w:rsidRDefault="00973FEF" w:rsidP="00804267">
            <w:pPr>
              <w:pStyle w:val="TAL"/>
              <w:rPr>
                <w:rFonts w:eastAsia="MS Mincho"/>
              </w:rPr>
            </w:pPr>
          </w:p>
        </w:tc>
      </w:tr>
    </w:tbl>
    <w:p w14:paraId="7F4B7B0E" w14:textId="77777777" w:rsidR="00973FEF" w:rsidRPr="00276E9B" w:rsidRDefault="00973FEF" w:rsidP="00973FEF"/>
    <w:p w14:paraId="0DBCB9AE" w14:textId="77777777" w:rsidR="00973FEF" w:rsidRPr="00276E9B" w:rsidRDefault="00973FEF" w:rsidP="00973FEF">
      <w:pPr>
        <w:pStyle w:val="TH"/>
      </w:pPr>
      <w:r w:rsidRPr="00276E9B">
        <w:lastRenderedPageBreak/>
        <w:t>Table 22.5.2.3.3-5: SECURITY MODE COMMAND (step 26, Table 22.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73FEF" w:rsidRPr="00276E9B" w14:paraId="607FC84B" w14:textId="77777777" w:rsidTr="00804267">
        <w:tc>
          <w:tcPr>
            <w:tcW w:w="9747" w:type="dxa"/>
            <w:gridSpan w:val="4"/>
          </w:tcPr>
          <w:p w14:paraId="1C2C09C7" w14:textId="77777777" w:rsidR="00973FEF" w:rsidRPr="00276E9B" w:rsidRDefault="00973FEF" w:rsidP="00804267">
            <w:pPr>
              <w:pStyle w:val="TAL"/>
              <w:rPr>
                <w:rFonts w:eastAsia="MS Mincho"/>
              </w:rPr>
            </w:pPr>
            <w:r w:rsidRPr="00276E9B">
              <w:rPr>
                <w:rFonts w:eastAsia="MS Mincho"/>
              </w:rPr>
              <w:t>Derivation Path: 36.508</w:t>
            </w:r>
            <w:r w:rsidRPr="00276E9B">
              <w:t xml:space="preserve"> [18]</w:t>
            </w:r>
            <w:r w:rsidRPr="00276E9B">
              <w:rPr>
                <w:rFonts w:eastAsia="MS Mincho"/>
              </w:rPr>
              <w:t>, Table 4.7.2-19</w:t>
            </w:r>
          </w:p>
        </w:tc>
      </w:tr>
      <w:tr w:rsidR="00973FEF" w:rsidRPr="00276E9B" w14:paraId="0E4AB9A0" w14:textId="77777777" w:rsidTr="00804267">
        <w:tc>
          <w:tcPr>
            <w:tcW w:w="4535" w:type="dxa"/>
          </w:tcPr>
          <w:p w14:paraId="2133DD82" w14:textId="77777777" w:rsidR="00973FEF" w:rsidRPr="00276E9B" w:rsidRDefault="00973FEF" w:rsidP="00804267">
            <w:pPr>
              <w:pStyle w:val="TAH"/>
              <w:rPr>
                <w:rFonts w:eastAsia="MS Mincho"/>
              </w:rPr>
            </w:pPr>
            <w:r w:rsidRPr="00276E9B">
              <w:rPr>
                <w:rFonts w:eastAsia="MS Mincho"/>
              </w:rPr>
              <w:t>Information Element</w:t>
            </w:r>
          </w:p>
        </w:tc>
        <w:tc>
          <w:tcPr>
            <w:tcW w:w="2267" w:type="dxa"/>
          </w:tcPr>
          <w:p w14:paraId="5DC58C28" w14:textId="77777777" w:rsidR="00973FEF" w:rsidRPr="00276E9B" w:rsidRDefault="00973FEF" w:rsidP="00804267">
            <w:pPr>
              <w:pStyle w:val="TAH"/>
              <w:rPr>
                <w:rFonts w:eastAsia="MS Mincho"/>
              </w:rPr>
            </w:pPr>
            <w:r w:rsidRPr="00276E9B">
              <w:rPr>
                <w:rFonts w:eastAsia="MS Mincho"/>
              </w:rPr>
              <w:t>Value/remark</w:t>
            </w:r>
          </w:p>
        </w:tc>
        <w:tc>
          <w:tcPr>
            <w:tcW w:w="1700" w:type="dxa"/>
          </w:tcPr>
          <w:p w14:paraId="7E9EC2C1" w14:textId="77777777" w:rsidR="00973FEF" w:rsidRPr="00276E9B" w:rsidRDefault="00973FEF" w:rsidP="00804267">
            <w:pPr>
              <w:pStyle w:val="TAH"/>
              <w:rPr>
                <w:rFonts w:eastAsia="MS Mincho"/>
              </w:rPr>
            </w:pPr>
            <w:r w:rsidRPr="00276E9B">
              <w:rPr>
                <w:rFonts w:eastAsia="MS Mincho"/>
              </w:rPr>
              <w:t>Comment</w:t>
            </w:r>
          </w:p>
        </w:tc>
        <w:tc>
          <w:tcPr>
            <w:tcW w:w="1245" w:type="dxa"/>
          </w:tcPr>
          <w:p w14:paraId="2BA2595B" w14:textId="77777777" w:rsidR="00973FEF" w:rsidRPr="00276E9B" w:rsidRDefault="00973FEF" w:rsidP="00804267">
            <w:pPr>
              <w:pStyle w:val="TAH"/>
              <w:rPr>
                <w:rFonts w:eastAsia="MS Mincho"/>
              </w:rPr>
            </w:pPr>
            <w:r w:rsidRPr="00276E9B">
              <w:rPr>
                <w:rFonts w:eastAsia="MS Mincho"/>
              </w:rPr>
              <w:t>Condition</w:t>
            </w:r>
          </w:p>
        </w:tc>
      </w:tr>
      <w:tr w:rsidR="00973FEF" w:rsidRPr="00276E9B" w14:paraId="79AC813F" w14:textId="77777777" w:rsidTr="00804267">
        <w:tc>
          <w:tcPr>
            <w:tcW w:w="4535" w:type="dxa"/>
          </w:tcPr>
          <w:p w14:paraId="63BFE020" w14:textId="77777777" w:rsidR="00973FEF" w:rsidRPr="00276E9B" w:rsidRDefault="00973FEF" w:rsidP="00804267">
            <w:pPr>
              <w:pStyle w:val="TAL"/>
              <w:rPr>
                <w:rFonts w:eastAsia="MS Mincho"/>
              </w:rPr>
            </w:pPr>
            <w:r w:rsidRPr="00276E9B">
              <w:t>Selected NAS security algorithms</w:t>
            </w:r>
          </w:p>
        </w:tc>
        <w:tc>
          <w:tcPr>
            <w:tcW w:w="2267" w:type="dxa"/>
          </w:tcPr>
          <w:p w14:paraId="530623E2" w14:textId="77777777" w:rsidR="00973FEF" w:rsidRPr="00276E9B" w:rsidRDefault="00973FEF" w:rsidP="00804267">
            <w:pPr>
              <w:pStyle w:val="TAL"/>
              <w:rPr>
                <w:rFonts w:eastAsia="MS Mincho"/>
              </w:rPr>
            </w:pPr>
          </w:p>
        </w:tc>
        <w:tc>
          <w:tcPr>
            <w:tcW w:w="1700" w:type="dxa"/>
          </w:tcPr>
          <w:p w14:paraId="2D9B8366" w14:textId="77777777" w:rsidR="00973FEF" w:rsidRPr="00276E9B" w:rsidRDefault="00973FEF" w:rsidP="00804267">
            <w:pPr>
              <w:pStyle w:val="TAL"/>
              <w:rPr>
                <w:rFonts w:eastAsia="MS Mincho"/>
              </w:rPr>
            </w:pPr>
          </w:p>
        </w:tc>
        <w:tc>
          <w:tcPr>
            <w:tcW w:w="1245" w:type="dxa"/>
          </w:tcPr>
          <w:p w14:paraId="420CA1EB" w14:textId="77777777" w:rsidR="00973FEF" w:rsidRPr="00276E9B" w:rsidRDefault="00973FEF" w:rsidP="00804267">
            <w:pPr>
              <w:pStyle w:val="TAL"/>
              <w:rPr>
                <w:rFonts w:eastAsia="MS Mincho"/>
              </w:rPr>
            </w:pPr>
          </w:p>
        </w:tc>
      </w:tr>
      <w:tr w:rsidR="001D52D6" w:rsidRPr="00276E9B" w14:paraId="2F705E63" w14:textId="77777777" w:rsidTr="001200CB">
        <w:tc>
          <w:tcPr>
            <w:tcW w:w="4535" w:type="dxa"/>
          </w:tcPr>
          <w:p w14:paraId="69E735A9" w14:textId="77777777" w:rsidR="001D52D6" w:rsidRPr="00276E9B" w:rsidRDefault="001D52D6" w:rsidP="001200CB">
            <w:pPr>
              <w:pStyle w:val="TAL"/>
              <w:rPr>
                <w:rFonts w:eastAsia="MS Mincho"/>
              </w:rPr>
            </w:pPr>
            <w:r w:rsidRPr="00276E9B">
              <w:t xml:space="preserve">  Type of integrity protection algorithm</w:t>
            </w:r>
          </w:p>
        </w:tc>
        <w:tc>
          <w:tcPr>
            <w:tcW w:w="2267" w:type="dxa"/>
          </w:tcPr>
          <w:p w14:paraId="66028443" w14:textId="77777777" w:rsidR="001D52D6" w:rsidRPr="00276E9B" w:rsidRDefault="001D52D6" w:rsidP="001200CB">
            <w:pPr>
              <w:pStyle w:val="TAL"/>
              <w:rPr>
                <w:rFonts w:eastAsia="MS PGothic"/>
              </w:rPr>
            </w:pPr>
            <w:r w:rsidRPr="00276E9B">
              <w:t>Set according to PIXIT parameter for default integrity protection algorithm if it is set to a value different to EIA0, or, set to any value different to EIA0 otherwise</w:t>
            </w:r>
          </w:p>
        </w:tc>
        <w:tc>
          <w:tcPr>
            <w:tcW w:w="1700" w:type="dxa"/>
          </w:tcPr>
          <w:p w14:paraId="0998DF73" w14:textId="77777777" w:rsidR="001D52D6" w:rsidRPr="00276E9B" w:rsidRDefault="001D52D6" w:rsidP="001200CB">
            <w:pPr>
              <w:pStyle w:val="TAL"/>
              <w:rPr>
                <w:rFonts w:eastAsia="MS PGothic"/>
              </w:rPr>
            </w:pPr>
            <w:r w:rsidRPr="00276E9B">
              <w:rPr>
                <w:rFonts w:eastAsia="MS PGothic"/>
              </w:rPr>
              <w:t>NOT NULL integrity protection algorithm</w:t>
            </w:r>
          </w:p>
        </w:tc>
        <w:tc>
          <w:tcPr>
            <w:tcW w:w="1245" w:type="dxa"/>
          </w:tcPr>
          <w:p w14:paraId="48C101D7" w14:textId="77777777" w:rsidR="001D52D6" w:rsidRPr="00276E9B" w:rsidRDefault="001D52D6" w:rsidP="001200CB">
            <w:pPr>
              <w:pStyle w:val="TAL"/>
              <w:rPr>
                <w:rFonts w:eastAsia="MS Mincho"/>
              </w:rPr>
            </w:pPr>
          </w:p>
        </w:tc>
      </w:tr>
      <w:tr w:rsidR="00973FEF" w:rsidRPr="00276E9B" w14:paraId="3420A0B9" w14:textId="77777777" w:rsidTr="00804267">
        <w:tc>
          <w:tcPr>
            <w:tcW w:w="4535" w:type="dxa"/>
          </w:tcPr>
          <w:p w14:paraId="04E1C82C" w14:textId="77777777" w:rsidR="00973FEF" w:rsidRPr="00276E9B" w:rsidRDefault="00973FEF" w:rsidP="00804267">
            <w:pPr>
              <w:pStyle w:val="TAL"/>
            </w:pPr>
            <w:r w:rsidRPr="00276E9B">
              <w:t xml:space="preserve">  Type of ciphering algorithm</w:t>
            </w:r>
          </w:p>
        </w:tc>
        <w:tc>
          <w:tcPr>
            <w:tcW w:w="2267" w:type="dxa"/>
          </w:tcPr>
          <w:p w14:paraId="64C8E90B" w14:textId="77777777" w:rsidR="00973FEF" w:rsidRPr="00276E9B" w:rsidRDefault="00973FEF" w:rsidP="00804267">
            <w:pPr>
              <w:pStyle w:val="TAL"/>
              <w:rPr>
                <w:rFonts w:eastAsia="MS Mincho"/>
              </w:rPr>
            </w:pPr>
            <w:r w:rsidRPr="00276E9B">
              <w:t>Set according to PIXIT parameter for default ciphering algorithm if it is set to a value different to EEA0, or, set to any value different to EEA0 otherwise</w:t>
            </w:r>
          </w:p>
        </w:tc>
        <w:tc>
          <w:tcPr>
            <w:tcW w:w="1700" w:type="dxa"/>
          </w:tcPr>
          <w:p w14:paraId="0AA13985" w14:textId="77777777" w:rsidR="00973FEF" w:rsidRPr="00276E9B" w:rsidRDefault="00973FEF" w:rsidP="00804267">
            <w:pPr>
              <w:pStyle w:val="TAL"/>
              <w:rPr>
                <w:rFonts w:eastAsia="MS Mincho"/>
              </w:rPr>
            </w:pPr>
            <w:r w:rsidRPr="00276E9B">
              <w:t>Non-zero ciphering algorithm</w:t>
            </w:r>
          </w:p>
        </w:tc>
        <w:tc>
          <w:tcPr>
            <w:tcW w:w="1245" w:type="dxa"/>
          </w:tcPr>
          <w:p w14:paraId="662853B8" w14:textId="77777777" w:rsidR="00973FEF" w:rsidRPr="00276E9B" w:rsidRDefault="00973FEF" w:rsidP="00804267">
            <w:pPr>
              <w:pStyle w:val="TAL"/>
              <w:rPr>
                <w:rFonts w:eastAsia="MS Mincho"/>
              </w:rPr>
            </w:pPr>
          </w:p>
        </w:tc>
      </w:tr>
      <w:tr w:rsidR="00973FEF" w:rsidRPr="00276E9B" w14:paraId="116CABD1" w14:textId="77777777" w:rsidTr="00804267">
        <w:tc>
          <w:tcPr>
            <w:tcW w:w="4535" w:type="dxa"/>
          </w:tcPr>
          <w:p w14:paraId="62C29BBE" w14:textId="77777777" w:rsidR="00973FEF" w:rsidRPr="00276E9B" w:rsidRDefault="00973FEF" w:rsidP="00804267">
            <w:pPr>
              <w:pStyle w:val="TAL"/>
            </w:pPr>
            <w:r w:rsidRPr="00276E9B">
              <w:t>IMEISV request</w:t>
            </w:r>
          </w:p>
        </w:tc>
        <w:tc>
          <w:tcPr>
            <w:tcW w:w="2267" w:type="dxa"/>
          </w:tcPr>
          <w:p w14:paraId="5EDDAD40" w14:textId="77777777" w:rsidR="00973FEF" w:rsidRPr="00276E9B" w:rsidRDefault="00973FEF" w:rsidP="00804267">
            <w:pPr>
              <w:pStyle w:val="TAL"/>
            </w:pPr>
            <w:r w:rsidRPr="00276E9B">
              <w:t>Present</w:t>
            </w:r>
          </w:p>
        </w:tc>
        <w:tc>
          <w:tcPr>
            <w:tcW w:w="1700" w:type="dxa"/>
          </w:tcPr>
          <w:p w14:paraId="794C594C" w14:textId="77777777" w:rsidR="00973FEF" w:rsidRPr="00276E9B" w:rsidRDefault="00973FEF" w:rsidP="00804267">
            <w:pPr>
              <w:pStyle w:val="TAL"/>
            </w:pPr>
          </w:p>
        </w:tc>
        <w:tc>
          <w:tcPr>
            <w:tcW w:w="1245" w:type="dxa"/>
          </w:tcPr>
          <w:p w14:paraId="010AABC7" w14:textId="77777777" w:rsidR="00973FEF" w:rsidRPr="00276E9B" w:rsidRDefault="00973FEF" w:rsidP="00804267">
            <w:pPr>
              <w:pStyle w:val="TAL"/>
              <w:rPr>
                <w:rFonts w:eastAsia="MS Mincho"/>
              </w:rPr>
            </w:pPr>
          </w:p>
        </w:tc>
      </w:tr>
    </w:tbl>
    <w:p w14:paraId="11081F16" w14:textId="77777777" w:rsidR="00973FEF" w:rsidRPr="00276E9B" w:rsidRDefault="00973FEF" w:rsidP="00973FEF"/>
    <w:p w14:paraId="7F9D49C5" w14:textId="77777777" w:rsidR="00973FEF" w:rsidRPr="00276E9B" w:rsidRDefault="00973FEF" w:rsidP="00973FEF">
      <w:pPr>
        <w:pStyle w:val="TH"/>
      </w:pPr>
      <w:r w:rsidRPr="00276E9B">
        <w:t>Table 22.5.2.3.3-6: SECURITY MODE COMPLETE (step 27, Table 22.5.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73FEF" w:rsidRPr="00276E9B" w14:paraId="11B9A979" w14:textId="77777777" w:rsidTr="00804267">
        <w:tc>
          <w:tcPr>
            <w:tcW w:w="9603" w:type="dxa"/>
            <w:gridSpan w:val="4"/>
            <w:shd w:val="clear" w:color="auto" w:fill="auto"/>
          </w:tcPr>
          <w:p w14:paraId="50240AA8" w14:textId="77777777" w:rsidR="00973FEF" w:rsidRPr="00276E9B" w:rsidRDefault="00973FEF" w:rsidP="00804267">
            <w:pPr>
              <w:pStyle w:val="TAL"/>
            </w:pPr>
            <w:r w:rsidRPr="00276E9B">
              <w:t>Derivation path: 36.508 [18], Table 4.7.2-20</w:t>
            </w:r>
          </w:p>
        </w:tc>
      </w:tr>
      <w:tr w:rsidR="00973FEF" w:rsidRPr="00276E9B" w14:paraId="480526C8" w14:textId="77777777" w:rsidTr="00804267">
        <w:tc>
          <w:tcPr>
            <w:tcW w:w="4518" w:type="dxa"/>
            <w:shd w:val="clear" w:color="auto" w:fill="auto"/>
          </w:tcPr>
          <w:p w14:paraId="1AA743A7" w14:textId="77777777" w:rsidR="00973FEF" w:rsidRPr="00276E9B" w:rsidRDefault="00973FEF" w:rsidP="00804267">
            <w:pPr>
              <w:pStyle w:val="TAH"/>
            </w:pPr>
            <w:r w:rsidRPr="00276E9B">
              <w:t>Information Element</w:t>
            </w:r>
          </w:p>
        </w:tc>
        <w:tc>
          <w:tcPr>
            <w:tcW w:w="2260" w:type="dxa"/>
            <w:shd w:val="clear" w:color="auto" w:fill="auto"/>
          </w:tcPr>
          <w:p w14:paraId="1DDB1617" w14:textId="77777777" w:rsidR="00973FEF" w:rsidRPr="00276E9B" w:rsidRDefault="00973FEF" w:rsidP="00804267">
            <w:pPr>
              <w:pStyle w:val="TAH"/>
            </w:pPr>
            <w:r w:rsidRPr="00276E9B">
              <w:t>Value/Remark</w:t>
            </w:r>
          </w:p>
        </w:tc>
        <w:tc>
          <w:tcPr>
            <w:tcW w:w="1695" w:type="dxa"/>
            <w:shd w:val="clear" w:color="auto" w:fill="auto"/>
          </w:tcPr>
          <w:p w14:paraId="78EB4193" w14:textId="77777777" w:rsidR="00973FEF" w:rsidRPr="00276E9B" w:rsidRDefault="00973FEF" w:rsidP="00804267">
            <w:pPr>
              <w:pStyle w:val="TAH"/>
            </w:pPr>
            <w:r w:rsidRPr="00276E9B">
              <w:t>Comment</w:t>
            </w:r>
          </w:p>
        </w:tc>
        <w:tc>
          <w:tcPr>
            <w:tcW w:w="1130" w:type="dxa"/>
            <w:shd w:val="clear" w:color="auto" w:fill="auto"/>
          </w:tcPr>
          <w:p w14:paraId="743FA0B5" w14:textId="77777777" w:rsidR="00973FEF" w:rsidRPr="00276E9B" w:rsidRDefault="00973FEF" w:rsidP="00804267">
            <w:pPr>
              <w:pStyle w:val="TAH"/>
            </w:pPr>
            <w:r w:rsidRPr="00276E9B">
              <w:t>Condition</w:t>
            </w:r>
          </w:p>
        </w:tc>
      </w:tr>
      <w:tr w:rsidR="00973FEF" w:rsidRPr="00276E9B" w14:paraId="131F1DA1" w14:textId="77777777" w:rsidTr="00804267">
        <w:tc>
          <w:tcPr>
            <w:tcW w:w="4518" w:type="dxa"/>
            <w:shd w:val="clear" w:color="auto" w:fill="auto"/>
          </w:tcPr>
          <w:p w14:paraId="08AD9735" w14:textId="77777777" w:rsidR="00973FEF" w:rsidRPr="00276E9B" w:rsidRDefault="00973FEF" w:rsidP="00804267">
            <w:pPr>
              <w:pStyle w:val="TAL"/>
            </w:pPr>
            <w:r w:rsidRPr="00276E9B">
              <w:t>IMEISV</w:t>
            </w:r>
          </w:p>
        </w:tc>
        <w:tc>
          <w:tcPr>
            <w:tcW w:w="2260" w:type="dxa"/>
            <w:shd w:val="clear" w:color="auto" w:fill="auto"/>
          </w:tcPr>
          <w:p w14:paraId="068E89D9" w14:textId="77777777" w:rsidR="00973FEF" w:rsidRPr="00276E9B" w:rsidRDefault="00973FEF" w:rsidP="00804267">
            <w:pPr>
              <w:pStyle w:val="TAL"/>
            </w:pPr>
            <w:r w:rsidRPr="00276E9B">
              <w:t>UE's IMEISV</w:t>
            </w:r>
          </w:p>
        </w:tc>
        <w:tc>
          <w:tcPr>
            <w:tcW w:w="1695" w:type="dxa"/>
            <w:shd w:val="clear" w:color="auto" w:fill="auto"/>
          </w:tcPr>
          <w:p w14:paraId="254B0926" w14:textId="77777777" w:rsidR="00973FEF" w:rsidRPr="00276E9B" w:rsidRDefault="00973FEF" w:rsidP="00804267">
            <w:pPr>
              <w:pStyle w:val="TAL"/>
            </w:pPr>
          </w:p>
        </w:tc>
        <w:tc>
          <w:tcPr>
            <w:tcW w:w="1130" w:type="dxa"/>
            <w:shd w:val="clear" w:color="auto" w:fill="auto"/>
          </w:tcPr>
          <w:p w14:paraId="4AAABCF0" w14:textId="77777777" w:rsidR="00973FEF" w:rsidRPr="00276E9B" w:rsidRDefault="00973FEF" w:rsidP="00804267">
            <w:pPr>
              <w:pStyle w:val="TAL"/>
            </w:pPr>
          </w:p>
        </w:tc>
      </w:tr>
    </w:tbl>
    <w:p w14:paraId="2BC0662F" w14:textId="77777777" w:rsidR="00973FEF" w:rsidRPr="00276E9B" w:rsidRDefault="00973FEF" w:rsidP="00973FEF"/>
    <w:p w14:paraId="0F1CD180" w14:textId="77777777" w:rsidR="00973FEF" w:rsidRPr="00276E9B" w:rsidRDefault="00973FEF" w:rsidP="00973FEF">
      <w:pPr>
        <w:pStyle w:val="TH"/>
      </w:pPr>
      <w:r w:rsidRPr="00276E9B">
        <w:t>Table 22.5.2.3.3-7: Message IDENTITY REQUEST (steps 9 and 21, Table 22.5.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73FEF" w:rsidRPr="00276E9B" w14:paraId="42CF8D5D" w14:textId="77777777" w:rsidTr="00804267">
        <w:tc>
          <w:tcPr>
            <w:tcW w:w="9603" w:type="dxa"/>
            <w:gridSpan w:val="4"/>
            <w:shd w:val="clear" w:color="auto" w:fill="auto"/>
          </w:tcPr>
          <w:p w14:paraId="5F9DC65B" w14:textId="77777777" w:rsidR="00973FEF" w:rsidRPr="00276E9B" w:rsidRDefault="00973FEF" w:rsidP="00804267">
            <w:pPr>
              <w:pStyle w:val="TAL"/>
            </w:pPr>
            <w:r w:rsidRPr="00276E9B">
              <w:t>Derivation Path: 36.508 [18], Table 4.7.2-17</w:t>
            </w:r>
          </w:p>
        </w:tc>
      </w:tr>
      <w:tr w:rsidR="00973FEF" w:rsidRPr="00276E9B" w14:paraId="2FF70CE6" w14:textId="77777777" w:rsidTr="00804267">
        <w:tc>
          <w:tcPr>
            <w:tcW w:w="4518" w:type="dxa"/>
            <w:shd w:val="clear" w:color="auto" w:fill="auto"/>
          </w:tcPr>
          <w:p w14:paraId="2F6F0FBD" w14:textId="77777777" w:rsidR="00973FEF" w:rsidRPr="00276E9B" w:rsidRDefault="00973FEF" w:rsidP="00804267">
            <w:pPr>
              <w:keepNext/>
              <w:keepLines/>
              <w:spacing w:after="0"/>
              <w:jc w:val="center"/>
              <w:rPr>
                <w:rFonts w:ascii="Arial" w:hAnsi="Arial"/>
                <w:b/>
                <w:sz w:val="18"/>
              </w:rPr>
            </w:pPr>
            <w:r w:rsidRPr="00276E9B">
              <w:rPr>
                <w:rFonts w:ascii="Arial" w:hAnsi="Arial"/>
                <w:b/>
                <w:sz w:val="18"/>
              </w:rPr>
              <w:t>Information Element</w:t>
            </w:r>
          </w:p>
        </w:tc>
        <w:tc>
          <w:tcPr>
            <w:tcW w:w="2260" w:type="dxa"/>
            <w:shd w:val="clear" w:color="auto" w:fill="auto"/>
          </w:tcPr>
          <w:p w14:paraId="52BB8F2A" w14:textId="77777777" w:rsidR="00973FEF" w:rsidRPr="00276E9B" w:rsidRDefault="00973FEF" w:rsidP="00804267">
            <w:pPr>
              <w:keepNext/>
              <w:keepLines/>
              <w:spacing w:after="0"/>
              <w:jc w:val="center"/>
              <w:rPr>
                <w:rFonts w:ascii="Arial" w:hAnsi="Arial"/>
                <w:b/>
                <w:sz w:val="18"/>
              </w:rPr>
            </w:pPr>
            <w:r w:rsidRPr="00276E9B">
              <w:rPr>
                <w:rFonts w:ascii="Arial" w:hAnsi="Arial"/>
                <w:b/>
                <w:sz w:val="18"/>
              </w:rPr>
              <w:t>Value/Remark</w:t>
            </w:r>
          </w:p>
        </w:tc>
        <w:tc>
          <w:tcPr>
            <w:tcW w:w="1695" w:type="dxa"/>
            <w:shd w:val="clear" w:color="auto" w:fill="auto"/>
          </w:tcPr>
          <w:p w14:paraId="00701F5E" w14:textId="77777777" w:rsidR="00973FEF" w:rsidRPr="00276E9B" w:rsidRDefault="00973FEF" w:rsidP="00804267">
            <w:pPr>
              <w:keepNext/>
              <w:keepLines/>
              <w:spacing w:after="0"/>
              <w:jc w:val="center"/>
              <w:rPr>
                <w:rFonts w:ascii="Arial" w:hAnsi="Arial"/>
                <w:b/>
                <w:sz w:val="18"/>
              </w:rPr>
            </w:pPr>
            <w:r w:rsidRPr="00276E9B">
              <w:rPr>
                <w:rFonts w:ascii="Arial" w:hAnsi="Arial"/>
                <w:b/>
                <w:sz w:val="18"/>
              </w:rPr>
              <w:t>Comment</w:t>
            </w:r>
          </w:p>
        </w:tc>
        <w:tc>
          <w:tcPr>
            <w:tcW w:w="1130" w:type="dxa"/>
            <w:shd w:val="clear" w:color="auto" w:fill="auto"/>
          </w:tcPr>
          <w:p w14:paraId="68701C35" w14:textId="77777777" w:rsidR="00973FEF" w:rsidRPr="00276E9B" w:rsidRDefault="00973FEF" w:rsidP="00804267">
            <w:pPr>
              <w:keepNext/>
              <w:keepLines/>
              <w:spacing w:after="0"/>
              <w:jc w:val="center"/>
              <w:rPr>
                <w:rFonts w:ascii="Arial" w:hAnsi="Arial"/>
                <w:b/>
                <w:sz w:val="18"/>
              </w:rPr>
            </w:pPr>
            <w:r w:rsidRPr="00276E9B">
              <w:rPr>
                <w:rFonts w:ascii="Arial" w:hAnsi="Arial"/>
                <w:b/>
                <w:sz w:val="18"/>
              </w:rPr>
              <w:t>Condition</w:t>
            </w:r>
          </w:p>
        </w:tc>
      </w:tr>
      <w:tr w:rsidR="00973FEF" w:rsidRPr="00276E9B" w14:paraId="6F233274" w14:textId="77777777" w:rsidTr="00804267">
        <w:tc>
          <w:tcPr>
            <w:tcW w:w="4518" w:type="dxa"/>
            <w:shd w:val="clear" w:color="auto" w:fill="auto"/>
          </w:tcPr>
          <w:p w14:paraId="33B6AB39" w14:textId="77777777" w:rsidR="00973FEF" w:rsidRPr="00276E9B" w:rsidRDefault="00973FEF" w:rsidP="00804267">
            <w:pPr>
              <w:pStyle w:val="TAL"/>
            </w:pPr>
            <w:r w:rsidRPr="00276E9B">
              <w:t>Identity Type</w:t>
            </w:r>
          </w:p>
        </w:tc>
        <w:tc>
          <w:tcPr>
            <w:tcW w:w="2260" w:type="dxa"/>
            <w:shd w:val="clear" w:color="auto" w:fill="auto"/>
          </w:tcPr>
          <w:p w14:paraId="01D3711E" w14:textId="77777777" w:rsidR="00973FEF" w:rsidRPr="00276E9B" w:rsidRDefault="00973FEF" w:rsidP="00804267">
            <w:pPr>
              <w:pStyle w:val="TAL"/>
            </w:pPr>
            <w:r w:rsidRPr="00276E9B">
              <w:t>0010</w:t>
            </w:r>
          </w:p>
        </w:tc>
        <w:tc>
          <w:tcPr>
            <w:tcW w:w="1695" w:type="dxa"/>
            <w:shd w:val="clear" w:color="auto" w:fill="auto"/>
          </w:tcPr>
          <w:p w14:paraId="27A74359" w14:textId="77777777" w:rsidR="00973FEF" w:rsidRPr="00276E9B" w:rsidRDefault="00973FEF" w:rsidP="00804267">
            <w:pPr>
              <w:pStyle w:val="TAL"/>
            </w:pPr>
            <w:r w:rsidRPr="00276E9B">
              <w:t>IMEI</w:t>
            </w:r>
          </w:p>
        </w:tc>
        <w:tc>
          <w:tcPr>
            <w:tcW w:w="1130" w:type="dxa"/>
            <w:shd w:val="clear" w:color="auto" w:fill="auto"/>
          </w:tcPr>
          <w:p w14:paraId="56CF70B2" w14:textId="77777777" w:rsidR="00973FEF" w:rsidRPr="00276E9B" w:rsidRDefault="00973FEF" w:rsidP="00804267">
            <w:pPr>
              <w:pStyle w:val="TAL"/>
            </w:pPr>
          </w:p>
        </w:tc>
      </w:tr>
    </w:tbl>
    <w:p w14:paraId="34538B85" w14:textId="77777777" w:rsidR="00973FEF" w:rsidRPr="00276E9B" w:rsidRDefault="00973FEF" w:rsidP="00973FEF"/>
    <w:p w14:paraId="041C3F11" w14:textId="77777777" w:rsidR="00973FEF" w:rsidRPr="00276E9B" w:rsidRDefault="00973FEF" w:rsidP="00973FEF">
      <w:pPr>
        <w:pStyle w:val="TH"/>
      </w:pPr>
      <w:r w:rsidRPr="00276E9B">
        <w:t>Table 22.5.2.3.3-8: IDENTITY RESPONSE (step 22, Table 22.5.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73FEF" w:rsidRPr="00276E9B" w14:paraId="49B44717" w14:textId="77777777" w:rsidTr="00804267">
        <w:tc>
          <w:tcPr>
            <w:tcW w:w="9603" w:type="dxa"/>
            <w:gridSpan w:val="4"/>
            <w:shd w:val="clear" w:color="auto" w:fill="auto"/>
          </w:tcPr>
          <w:p w14:paraId="4AAC292C" w14:textId="77777777" w:rsidR="00973FEF" w:rsidRPr="00276E9B" w:rsidRDefault="00973FEF" w:rsidP="00804267">
            <w:pPr>
              <w:pStyle w:val="TAL"/>
            </w:pPr>
            <w:r w:rsidRPr="00276E9B">
              <w:t>Derivation path: 36.508 [18], Table 4.7.2-18</w:t>
            </w:r>
          </w:p>
        </w:tc>
      </w:tr>
      <w:tr w:rsidR="00973FEF" w:rsidRPr="00276E9B" w14:paraId="3B9A67FE" w14:textId="77777777" w:rsidTr="00804267">
        <w:tc>
          <w:tcPr>
            <w:tcW w:w="4518" w:type="dxa"/>
            <w:shd w:val="clear" w:color="auto" w:fill="auto"/>
          </w:tcPr>
          <w:p w14:paraId="2418097C" w14:textId="77777777" w:rsidR="00973FEF" w:rsidRPr="00276E9B" w:rsidRDefault="00973FEF" w:rsidP="00804267">
            <w:pPr>
              <w:pStyle w:val="TAH"/>
            </w:pPr>
            <w:r w:rsidRPr="00276E9B">
              <w:t>Information Element</w:t>
            </w:r>
          </w:p>
        </w:tc>
        <w:tc>
          <w:tcPr>
            <w:tcW w:w="2260" w:type="dxa"/>
            <w:shd w:val="clear" w:color="auto" w:fill="auto"/>
          </w:tcPr>
          <w:p w14:paraId="4930A281" w14:textId="77777777" w:rsidR="00973FEF" w:rsidRPr="00276E9B" w:rsidRDefault="00973FEF" w:rsidP="00804267">
            <w:pPr>
              <w:pStyle w:val="TAH"/>
            </w:pPr>
            <w:r w:rsidRPr="00276E9B">
              <w:t>Value/Remark</w:t>
            </w:r>
          </w:p>
        </w:tc>
        <w:tc>
          <w:tcPr>
            <w:tcW w:w="1695" w:type="dxa"/>
            <w:shd w:val="clear" w:color="auto" w:fill="auto"/>
          </w:tcPr>
          <w:p w14:paraId="69D6FB23" w14:textId="77777777" w:rsidR="00973FEF" w:rsidRPr="00276E9B" w:rsidRDefault="00973FEF" w:rsidP="00804267">
            <w:pPr>
              <w:pStyle w:val="TAH"/>
            </w:pPr>
            <w:r w:rsidRPr="00276E9B">
              <w:t>Comment</w:t>
            </w:r>
          </w:p>
        </w:tc>
        <w:tc>
          <w:tcPr>
            <w:tcW w:w="1130" w:type="dxa"/>
            <w:shd w:val="clear" w:color="auto" w:fill="auto"/>
          </w:tcPr>
          <w:p w14:paraId="776D6A78" w14:textId="77777777" w:rsidR="00973FEF" w:rsidRPr="00276E9B" w:rsidRDefault="00973FEF" w:rsidP="00804267">
            <w:pPr>
              <w:pStyle w:val="TAH"/>
            </w:pPr>
            <w:r w:rsidRPr="00276E9B">
              <w:t>Condition</w:t>
            </w:r>
          </w:p>
        </w:tc>
      </w:tr>
      <w:tr w:rsidR="00973FEF" w:rsidRPr="00276E9B" w14:paraId="002E2D18" w14:textId="77777777" w:rsidTr="00804267">
        <w:tc>
          <w:tcPr>
            <w:tcW w:w="4518" w:type="dxa"/>
            <w:shd w:val="clear" w:color="auto" w:fill="auto"/>
          </w:tcPr>
          <w:p w14:paraId="2D94526B" w14:textId="77777777" w:rsidR="00973FEF" w:rsidRPr="00276E9B" w:rsidRDefault="00973FEF" w:rsidP="00804267">
            <w:pPr>
              <w:pStyle w:val="TAL"/>
            </w:pPr>
            <w:r w:rsidRPr="00276E9B">
              <w:t>Mobile Identity</w:t>
            </w:r>
          </w:p>
        </w:tc>
        <w:tc>
          <w:tcPr>
            <w:tcW w:w="2260" w:type="dxa"/>
            <w:shd w:val="clear" w:color="auto" w:fill="auto"/>
          </w:tcPr>
          <w:p w14:paraId="2E2A8FDD" w14:textId="77777777" w:rsidR="00973FEF" w:rsidRPr="00276E9B" w:rsidRDefault="00973FEF" w:rsidP="00804267">
            <w:pPr>
              <w:pStyle w:val="TAL"/>
            </w:pPr>
          </w:p>
        </w:tc>
        <w:tc>
          <w:tcPr>
            <w:tcW w:w="1695" w:type="dxa"/>
            <w:shd w:val="clear" w:color="auto" w:fill="auto"/>
          </w:tcPr>
          <w:p w14:paraId="31DDE595" w14:textId="77777777" w:rsidR="00973FEF" w:rsidRPr="00276E9B" w:rsidRDefault="00973FEF" w:rsidP="00804267">
            <w:pPr>
              <w:pStyle w:val="TAL"/>
            </w:pPr>
          </w:p>
        </w:tc>
        <w:tc>
          <w:tcPr>
            <w:tcW w:w="1130" w:type="dxa"/>
            <w:shd w:val="clear" w:color="auto" w:fill="auto"/>
          </w:tcPr>
          <w:p w14:paraId="28BD45DE" w14:textId="77777777" w:rsidR="00973FEF" w:rsidRPr="00276E9B" w:rsidRDefault="00973FEF" w:rsidP="00804267">
            <w:pPr>
              <w:pStyle w:val="TAL"/>
            </w:pPr>
          </w:p>
        </w:tc>
      </w:tr>
      <w:tr w:rsidR="00973FEF" w:rsidRPr="00276E9B" w14:paraId="0A4D63E3" w14:textId="77777777" w:rsidTr="00804267">
        <w:tc>
          <w:tcPr>
            <w:tcW w:w="4518" w:type="dxa"/>
            <w:shd w:val="clear" w:color="auto" w:fill="auto"/>
          </w:tcPr>
          <w:p w14:paraId="0684A439" w14:textId="77777777" w:rsidR="00973FEF" w:rsidRPr="00276E9B" w:rsidRDefault="00973FEF" w:rsidP="00804267">
            <w:pPr>
              <w:pStyle w:val="TAL"/>
            </w:pPr>
            <w:r w:rsidRPr="00276E9B">
              <w:t xml:space="preserve">  Type of identity</w:t>
            </w:r>
          </w:p>
        </w:tc>
        <w:tc>
          <w:tcPr>
            <w:tcW w:w="2260" w:type="dxa"/>
            <w:shd w:val="clear" w:color="auto" w:fill="auto"/>
          </w:tcPr>
          <w:p w14:paraId="299CE285" w14:textId="77777777" w:rsidR="00973FEF" w:rsidRPr="00276E9B" w:rsidRDefault="00973FEF" w:rsidP="00804267">
            <w:pPr>
              <w:pStyle w:val="TAL"/>
            </w:pPr>
            <w:r w:rsidRPr="00276E9B">
              <w:t>010</w:t>
            </w:r>
          </w:p>
        </w:tc>
        <w:tc>
          <w:tcPr>
            <w:tcW w:w="1695" w:type="dxa"/>
            <w:shd w:val="clear" w:color="auto" w:fill="auto"/>
          </w:tcPr>
          <w:p w14:paraId="02AAD8EE" w14:textId="77777777" w:rsidR="00973FEF" w:rsidRPr="00276E9B" w:rsidRDefault="00973FEF" w:rsidP="00804267">
            <w:pPr>
              <w:pStyle w:val="TAL"/>
            </w:pPr>
            <w:r w:rsidRPr="00276E9B">
              <w:t>IMEI</w:t>
            </w:r>
          </w:p>
        </w:tc>
        <w:tc>
          <w:tcPr>
            <w:tcW w:w="1130" w:type="dxa"/>
            <w:shd w:val="clear" w:color="auto" w:fill="auto"/>
          </w:tcPr>
          <w:p w14:paraId="6F50D021" w14:textId="77777777" w:rsidR="00973FEF" w:rsidRPr="00276E9B" w:rsidRDefault="00973FEF" w:rsidP="00804267">
            <w:pPr>
              <w:pStyle w:val="TAL"/>
            </w:pPr>
          </w:p>
        </w:tc>
      </w:tr>
      <w:tr w:rsidR="00973FEF" w:rsidRPr="00276E9B" w14:paraId="51A589AE" w14:textId="77777777" w:rsidTr="00804267">
        <w:tc>
          <w:tcPr>
            <w:tcW w:w="4518" w:type="dxa"/>
            <w:shd w:val="clear" w:color="auto" w:fill="auto"/>
          </w:tcPr>
          <w:p w14:paraId="55FDBED3" w14:textId="77777777" w:rsidR="00973FEF" w:rsidRPr="00276E9B" w:rsidRDefault="00973FEF" w:rsidP="00804267">
            <w:pPr>
              <w:pStyle w:val="TAL"/>
            </w:pPr>
            <w:r w:rsidRPr="00276E9B">
              <w:t xml:space="preserve">  Identity digits</w:t>
            </w:r>
          </w:p>
        </w:tc>
        <w:tc>
          <w:tcPr>
            <w:tcW w:w="2260" w:type="dxa"/>
            <w:shd w:val="clear" w:color="auto" w:fill="auto"/>
          </w:tcPr>
          <w:p w14:paraId="028E89CF" w14:textId="77777777" w:rsidR="00973FEF" w:rsidRPr="00276E9B" w:rsidRDefault="00973FEF" w:rsidP="00804267">
            <w:pPr>
              <w:pStyle w:val="TAL"/>
            </w:pPr>
            <w:r w:rsidRPr="00276E9B">
              <w:t>UE's IMEI</w:t>
            </w:r>
          </w:p>
        </w:tc>
        <w:tc>
          <w:tcPr>
            <w:tcW w:w="1695" w:type="dxa"/>
            <w:shd w:val="clear" w:color="auto" w:fill="auto"/>
          </w:tcPr>
          <w:p w14:paraId="314985EB" w14:textId="77777777" w:rsidR="00973FEF" w:rsidRPr="00276E9B" w:rsidRDefault="00973FEF" w:rsidP="00804267">
            <w:pPr>
              <w:pStyle w:val="TAL"/>
            </w:pPr>
          </w:p>
        </w:tc>
        <w:tc>
          <w:tcPr>
            <w:tcW w:w="1130" w:type="dxa"/>
            <w:shd w:val="clear" w:color="auto" w:fill="auto"/>
          </w:tcPr>
          <w:p w14:paraId="6CA3594B" w14:textId="77777777" w:rsidR="00973FEF" w:rsidRPr="00276E9B" w:rsidRDefault="00973FEF" w:rsidP="00804267">
            <w:pPr>
              <w:pStyle w:val="TAL"/>
            </w:pPr>
          </w:p>
        </w:tc>
      </w:tr>
    </w:tbl>
    <w:p w14:paraId="569FC6BB" w14:textId="77777777" w:rsidR="00973FEF" w:rsidRPr="00276E9B" w:rsidRDefault="00973FEF" w:rsidP="00973FEF"/>
    <w:p w14:paraId="4A97CAB3" w14:textId="77777777" w:rsidR="00973FEF" w:rsidRPr="00276E9B" w:rsidRDefault="00973FEF" w:rsidP="00973FEF">
      <w:pPr>
        <w:pStyle w:val="TH"/>
      </w:pPr>
      <w:r w:rsidRPr="00276E9B">
        <w:t>Table 22.5.2.3.3-9: Message IDENTITY REQUEST (step 28, Table 22.5.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73FEF" w:rsidRPr="00276E9B" w14:paraId="356355D2" w14:textId="77777777" w:rsidTr="00804267">
        <w:tc>
          <w:tcPr>
            <w:tcW w:w="9603" w:type="dxa"/>
            <w:gridSpan w:val="4"/>
            <w:shd w:val="clear" w:color="auto" w:fill="auto"/>
          </w:tcPr>
          <w:p w14:paraId="3C481BE8" w14:textId="77777777" w:rsidR="00973FEF" w:rsidRPr="00276E9B" w:rsidRDefault="00973FEF" w:rsidP="00804267">
            <w:pPr>
              <w:pStyle w:val="TAL"/>
            </w:pPr>
            <w:r w:rsidRPr="00276E9B">
              <w:t>Derivation Path: 36.508 [18], Table 4.7.2-17</w:t>
            </w:r>
          </w:p>
        </w:tc>
      </w:tr>
      <w:tr w:rsidR="00973FEF" w:rsidRPr="00276E9B" w14:paraId="646176CD" w14:textId="77777777" w:rsidTr="00804267">
        <w:tc>
          <w:tcPr>
            <w:tcW w:w="4518" w:type="dxa"/>
            <w:shd w:val="clear" w:color="auto" w:fill="auto"/>
          </w:tcPr>
          <w:p w14:paraId="3EE01827" w14:textId="77777777" w:rsidR="00973FEF" w:rsidRPr="00276E9B" w:rsidRDefault="00973FEF" w:rsidP="00804267">
            <w:pPr>
              <w:keepNext/>
              <w:keepLines/>
              <w:spacing w:after="0"/>
              <w:jc w:val="center"/>
              <w:rPr>
                <w:rFonts w:ascii="Arial" w:hAnsi="Arial"/>
                <w:b/>
                <w:sz w:val="18"/>
              </w:rPr>
            </w:pPr>
            <w:r w:rsidRPr="00276E9B">
              <w:rPr>
                <w:rFonts w:ascii="Arial" w:hAnsi="Arial"/>
                <w:b/>
                <w:sz w:val="18"/>
              </w:rPr>
              <w:t>Information Element</w:t>
            </w:r>
          </w:p>
        </w:tc>
        <w:tc>
          <w:tcPr>
            <w:tcW w:w="2260" w:type="dxa"/>
            <w:shd w:val="clear" w:color="auto" w:fill="auto"/>
          </w:tcPr>
          <w:p w14:paraId="360B7938" w14:textId="77777777" w:rsidR="00973FEF" w:rsidRPr="00276E9B" w:rsidRDefault="00973FEF" w:rsidP="00804267">
            <w:pPr>
              <w:keepNext/>
              <w:keepLines/>
              <w:spacing w:after="0"/>
              <w:jc w:val="center"/>
              <w:rPr>
                <w:rFonts w:ascii="Arial" w:hAnsi="Arial"/>
                <w:b/>
                <w:sz w:val="18"/>
              </w:rPr>
            </w:pPr>
            <w:r w:rsidRPr="00276E9B">
              <w:rPr>
                <w:rFonts w:ascii="Arial" w:hAnsi="Arial"/>
                <w:b/>
                <w:sz w:val="18"/>
              </w:rPr>
              <w:t>Value/Remark</w:t>
            </w:r>
          </w:p>
        </w:tc>
        <w:tc>
          <w:tcPr>
            <w:tcW w:w="1695" w:type="dxa"/>
            <w:shd w:val="clear" w:color="auto" w:fill="auto"/>
          </w:tcPr>
          <w:p w14:paraId="71362624" w14:textId="77777777" w:rsidR="00973FEF" w:rsidRPr="00276E9B" w:rsidRDefault="00973FEF" w:rsidP="00804267">
            <w:pPr>
              <w:keepNext/>
              <w:keepLines/>
              <w:spacing w:after="0"/>
              <w:jc w:val="center"/>
              <w:rPr>
                <w:rFonts w:ascii="Arial" w:hAnsi="Arial"/>
                <w:b/>
                <w:sz w:val="18"/>
              </w:rPr>
            </w:pPr>
            <w:r w:rsidRPr="00276E9B">
              <w:rPr>
                <w:rFonts w:ascii="Arial" w:hAnsi="Arial"/>
                <w:b/>
                <w:sz w:val="18"/>
              </w:rPr>
              <w:t>Comment</w:t>
            </w:r>
          </w:p>
        </w:tc>
        <w:tc>
          <w:tcPr>
            <w:tcW w:w="1130" w:type="dxa"/>
            <w:shd w:val="clear" w:color="auto" w:fill="auto"/>
          </w:tcPr>
          <w:p w14:paraId="45623A40" w14:textId="77777777" w:rsidR="00973FEF" w:rsidRPr="00276E9B" w:rsidRDefault="00973FEF" w:rsidP="00804267">
            <w:pPr>
              <w:keepNext/>
              <w:keepLines/>
              <w:spacing w:after="0"/>
              <w:jc w:val="center"/>
              <w:rPr>
                <w:rFonts w:ascii="Arial" w:hAnsi="Arial"/>
                <w:b/>
                <w:sz w:val="18"/>
              </w:rPr>
            </w:pPr>
            <w:r w:rsidRPr="00276E9B">
              <w:rPr>
                <w:rFonts w:ascii="Arial" w:hAnsi="Arial"/>
                <w:b/>
                <w:sz w:val="18"/>
              </w:rPr>
              <w:t>Condition</w:t>
            </w:r>
          </w:p>
        </w:tc>
      </w:tr>
      <w:tr w:rsidR="00973FEF" w:rsidRPr="00276E9B" w14:paraId="770658B7" w14:textId="77777777" w:rsidTr="00804267">
        <w:tc>
          <w:tcPr>
            <w:tcW w:w="4518" w:type="dxa"/>
            <w:shd w:val="clear" w:color="auto" w:fill="auto"/>
          </w:tcPr>
          <w:p w14:paraId="0A17703E" w14:textId="77777777" w:rsidR="00973FEF" w:rsidRPr="00276E9B" w:rsidRDefault="00973FEF" w:rsidP="00804267">
            <w:pPr>
              <w:pStyle w:val="TAL"/>
            </w:pPr>
            <w:r w:rsidRPr="00276E9B">
              <w:t>Identity Type</w:t>
            </w:r>
          </w:p>
        </w:tc>
        <w:tc>
          <w:tcPr>
            <w:tcW w:w="2260" w:type="dxa"/>
            <w:shd w:val="clear" w:color="auto" w:fill="auto"/>
          </w:tcPr>
          <w:p w14:paraId="40399EDD" w14:textId="77777777" w:rsidR="00973FEF" w:rsidRPr="00276E9B" w:rsidRDefault="00973FEF" w:rsidP="00804267">
            <w:pPr>
              <w:pStyle w:val="TAL"/>
            </w:pPr>
            <w:r w:rsidRPr="00276E9B">
              <w:t>0011</w:t>
            </w:r>
          </w:p>
        </w:tc>
        <w:tc>
          <w:tcPr>
            <w:tcW w:w="1695" w:type="dxa"/>
            <w:shd w:val="clear" w:color="auto" w:fill="auto"/>
          </w:tcPr>
          <w:p w14:paraId="7D9061CB" w14:textId="77777777" w:rsidR="00973FEF" w:rsidRPr="00276E9B" w:rsidRDefault="00973FEF" w:rsidP="00804267">
            <w:pPr>
              <w:pStyle w:val="TAL"/>
            </w:pPr>
            <w:r w:rsidRPr="00276E9B">
              <w:t>IMEISV</w:t>
            </w:r>
          </w:p>
        </w:tc>
        <w:tc>
          <w:tcPr>
            <w:tcW w:w="1130" w:type="dxa"/>
            <w:shd w:val="clear" w:color="auto" w:fill="auto"/>
          </w:tcPr>
          <w:p w14:paraId="27049CF6" w14:textId="77777777" w:rsidR="00973FEF" w:rsidRPr="00276E9B" w:rsidRDefault="00973FEF" w:rsidP="00804267">
            <w:pPr>
              <w:pStyle w:val="TAL"/>
            </w:pPr>
          </w:p>
        </w:tc>
      </w:tr>
    </w:tbl>
    <w:p w14:paraId="49864C08" w14:textId="77777777" w:rsidR="00973FEF" w:rsidRPr="00276E9B" w:rsidRDefault="00973FEF" w:rsidP="00973FEF"/>
    <w:p w14:paraId="401FA9F2" w14:textId="77777777" w:rsidR="00973FEF" w:rsidRPr="00276E9B" w:rsidRDefault="00973FEF" w:rsidP="00973FEF">
      <w:pPr>
        <w:pStyle w:val="TH"/>
      </w:pPr>
      <w:r w:rsidRPr="00276E9B">
        <w:t>Table 22.5.2.3.3-10: IDENTITY RESPONSE (step 29, Table 22.5.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73FEF" w:rsidRPr="00276E9B" w14:paraId="142CAC18" w14:textId="77777777" w:rsidTr="00804267">
        <w:tc>
          <w:tcPr>
            <w:tcW w:w="9603" w:type="dxa"/>
            <w:gridSpan w:val="4"/>
            <w:shd w:val="clear" w:color="auto" w:fill="auto"/>
          </w:tcPr>
          <w:p w14:paraId="19C776FE" w14:textId="77777777" w:rsidR="00973FEF" w:rsidRPr="00276E9B" w:rsidRDefault="00973FEF" w:rsidP="00804267">
            <w:pPr>
              <w:pStyle w:val="TAL"/>
            </w:pPr>
            <w:r w:rsidRPr="00276E9B">
              <w:t>Derivation path: 36.508 [18], Table 4.7.2-18</w:t>
            </w:r>
          </w:p>
        </w:tc>
      </w:tr>
      <w:tr w:rsidR="00973FEF" w:rsidRPr="00276E9B" w14:paraId="0916D059" w14:textId="77777777" w:rsidTr="00804267">
        <w:tc>
          <w:tcPr>
            <w:tcW w:w="4518" w:type="dxa"/>
            <w:shd w:val="clear" w:color="auto" w:fill="auto"/>
          </w:tcPr>
          <w:p w14:paraId="10D2C294" w14:textId="77777777" w:rsidR="00973FEF" w:rsidRPr="00276E9B" w:rsidRDefault="00973FEF" w:rsidP="00804267">
            <w:pPr>
              <w:pStyle w:val="TAH"/>
            </w:pPr>
            <w:r w:rsidRPr="00276E9B">
              <w:t>Information Element</w:t>
            </w:r>
          </w:p>
        </w:tc>
        <w:tc>
          <w:tcPr>
            <w:tcW w:w="2260" w:type="dxa"/>
            <w:shd w:val="clear" w:color="auto" w:fill="auto"/>
          </w:tcPr>
          <w:p w14:paraId="007F618A" w14:textId="77777777" w:rsidR="00973FEF" w:rsidRPr="00276E9B" w:rsidRDefault="00973FEF" w:rsidP="00804267">
            <w:pPr>
              <w:pStyle w:val="TAH"/>
            </w:pPr>
            <w:r w:rsidRPr="00276E9B">
              <w:t>Value/Remark</w:t>
            </w:r>
          </w:p>
        </w:tc>
        <w:tc>
          <w:tcPr>
            <w:tcW w:w="1695" w:type="dxa"/>
            <w:shd w:val="clear" w:color="auto" w:fill="auto"/>
          </w:tcPr>
          <w:p w14:paraId="31CDA055" w14:textId="77777777" w:rsidR="00973FEF" w:rsidRPr="00276E9B" w:rsidRDefault="00973FEF" w:rsidP="00804267">
            <w:pPr>
              <w:pStyle w:val="TAH"/>
            </w:pPr>
            <w:r w:rsidRPr="00276E9B">
              <w:t>Comment</w:t>
            </w:r>
          </w:p>
        </w:tc>
        <w:tc>
          <w:tcPr>
            <w:tcW w:w="1130" w:type="dxa"/>
            <w:shd w:val="clear" w:color="auto" w:fill="auto"/>
          </w:tcPr>
          <w:p w14:paraId="388CB55F" w14:textId="77777777" w:rsidR="00973FEF" w:rsidRPr="00276E9B" w:rsidRDefault="00973FEF" w:rsidP="00804267">
            <w:pPr>
              <w:pStyle w:val="TAH"/>
            </w:pPr>
            <w:r w:rsidRPr="00276E9B">
              <w:t>Condition</w:t>
            </w:r>
          </w:p>
        </w:tc>
      </w:tr>
      <w:tr w:rsidR="00973FEF" w:rsidRPr="00276E9B" w14:paraId="52298FE3" w14:textId="77777777" w:rsidTr="00804267">
        <w:tc>
          <w:tcPr>
            <w:tcW w:w="4518" w:type="dxa"/>
            <w:shd w:val="clear" w:color="auto" w:fill="auto"/>
          </w:tcPr>
          <w:p w14:paraId="4B43A56C" w14:textId="77777777" w:rsidR="00973FEF" w:rsidRPr="00276E9B" w:rsidRDefault="00973FEF" w:rsidP="00804267">
            <w:pPr>
              <w:pStyle w:val="TAL"/>
            </w:pPr>
            <w:r w:rsidRPr="00276E9B">
              <w:t>Mobile Identity</w:t>
            </w:r>
          </w:p>
        </w:tc>
        <w:tc>
          <w:tcPr>
            <w:tcW w:w="2260" w:type="dxa"/>
            <w:shd w:val="clear" w:color="auto" w:fill="auto"/>
          </w:tcPr>
          <w:p w14:paraId="7D2DF7D2" w14:textId="77777777" w:rsidR="00973FEF" w:rsidRPr="00276E9B" w:rsidRDefault="00973FEF" w:rsidP="00804267">
            <w:pPr>
              <w:pStyle w:val="TAL"/>
            </w:pPr>
          </w:p>
        </w:tc>
        <w:tc>
          <w:tcPr>
            <w:tcW w:w="1695" w:type="dxa"/>
            <w:shd w:val="clear" w:color="auto" w:fill="auto"/>
          </w:tcPr>
          <w:p w14:paraId="67894074" w14:textId="77777777" w:rsidR="00973FEF" w:rsidRPr="00276E9B" w:rsidRDefault="00973FEF" w:rsidP="00804267">
            <w:pPr>
              <w:pStyle w:val="TAL"/>
            </w:pPr>
          </w:p>
        </w:tc>
        <w:tc>
          <w:tcPr>
            <w:tcW w:w="1130" w:type="dxa"/>
            <w:shd w:val="clear" w:color="auto" w:fill="auto"/>
          </w:tcPr>
          <w:p w14:paraId="177A8413" w14:textId="77777777" w:rsidR="00973FEF" w:rsidRPr="00276E9B" w:rsidRDefault="00973FEF" w:rsidP="00804267">
            <w:pPr>
              <w:pStyle w:val="TAL"/>
            </w:pPr>
          </w:p>
        </w:tc>
      </w:tr>
      <w:tr w:rsidR="00973FEF" w:rsidRPr="00276E9B" w14:paraId="55AD2470" w14:textId="77777777" w:rsidTr="00804267">
        <w:tc>
          <w:tcPr>
            <w:tcW w:w="4518" w:type="dxa"/>
            <w:shd w:val="clear" w:color="auto" w:fill="auto"/>
          </w:tcPr>
          <w:p w14:paraId="1F81E024" w14:textId="77777777" w:rsidR="00973FEF" w:rsidRPr="00276E9B" w:rsidRDefault="00973FEF" w:rsidP="00804267">
            <w:pPr>
              <w:pStyle w:val="TAL"/>
            </w:pPr>
            <w:r w:rsidRPr="00276E9B">
              <w:t xml:space="preserve">  Type of identity</w:t>
            </w:r>
          </w:p>
        </w:tc>
        <w:tc>
          <w:tcPr>
            <w:tcW w:w="2260" w:type="dxa"/>
            <w:shd w:val="clear" w:color="auto" w:fill="auto"/>
          </w:tcPr>
          <w:p w14:paraId="54809566" w14:textId="77777777" w:rsidR="00973FEF" w:rsidRPr="00276E9B" w:rsidRDefault="00973FEF" w:rsidP="00804267">
            <w:pPr>
              <w:pStyle w:val="TAL"/>
            </w:pPr>
            <w:r w:rsidRPr="00276E9B">
              <w:t>011</w:t>
            </w:r>
          </w:p>
        </w:tc>
        <w:tc>
          <w:tcPr>
            <w:tcW w:w="1695" w:type="dxa"/>
            <w:shd w:val="clear" w:color="auto" w:fill="auto"/>
          </w:tcPr>
          <w:p w14:paraId="63F05F77" w14:textId="77777777" w:rsidR="00973FEF" w:rsidRPr="00276E9B" w:rsidRDefault="00973FEF" w:rsidP="00804267">
            <w:pPr>
              <w:pStyle w:val="TAL"/>
            </w:pPr>
            <w:r w:rsidRPr="00276E9B">
              <w:t>IMEISV</w:t>
            </w:r>
          </w:p>
        </w:tc>
        <w:tc>
          <w:tcPr>
            <w:tcW w:w="1130" w:type="dxa"/>
            <w:shd w:val="clear" w:color="auto" w:fill="auto"/>
          </w:tcPr>
          <w:p w14:paraId="178B4A46" w14:textId="77777777" w:rsidR="00973FEF" w:rsidRPr="00276E9B" w:rsidRDefault="00973FEF" w:rsidP="00804267">
            <w:pPr>
              <w:pStyle w:val="TAL"/>
            </w:pPr>
          </w:p>
        </w:tc>
      </w:tr>
      <w:tr w:rsidR="00973FEF" w:rsidRPr="00276E9B" w14:paraId="25E867C9" w14:textId="77777777" w:rsidTr="00804267">
        <w:tc>
          <w:tcPr>
            <w:tcW w:w="4518" w:type="dxa"/>
            <w:shd w:val="clear" w:color="auto" w:fill="auto"/>
          </w:tcPr>
          <w:p w14:paraId="6E5BC1B0" w14:textId="77777777" w:rsidR="00973FEF" w:rsidRPr="00276E9B" w:rsidRDefault="00973FEF" w:rsidP="00804267">
            <w:pPr>
              <w:pStyle w:val="TAL"/>
            </w:pPr>
            <w:r w:rsidRPr="00276E9B">
              <w:t xml:space="preserve">  Identity digits</w:t>
            </w:r>
          </w:p>
        </w:tc>
        <w:tc>
          <w:tcPr>
            <w:tcW w:w="2260" w:type="dxa"/>
            <w:shd w:val="clear" w:color="auto" w:fill="auto"/>
          </w:tcPr>
          <w:p w14:paraId="51227772" w14:textId="77777777" w:rsidR="00973FEF" w:rsidRPr="00276E9B" w:rsidRDefault="00973FEF" w:rsidP="00804267">
            <w:pPr>
              <w:pStyle w:val="TAL"/>
            </w:pPr>
            <w:r w:rsidRPr="00276E9B">
              <w:t>UE's IMEISV</w:t>
            </w:r>
          </w:p>
        </w:tc>
        <w:tc>
          <w:tcPr>
            <w:tcW w:w="1695" w:type="dxa"/>
            <w:shd w:val="clear" w:color="auto" w:fill="auto"/>
          </w:tcPr>
          <w:p w14:paraId="324D29A8" w14:textId="77777777" w:rsidR="00973FEF" w:rsidRPr="00276E9B" w:rsidRDefault="00973FEF" w:rsidP="00804267">
            <w:pPr>
              <w:pStyle w:val="TAL"/>
            </w:pPr>
          </w:p>
        </w:tc>
        <w:tc>
          <w:tcPr>
            <w:tcW w:w="1130" w:type="dxa"/>
            <w:shd w:val="clear" w:color="auto" w:fill="auto"/>
          </w:tcPr>
          <w:p w14:paraId="5543D252" w14:textId="77777777" w:rsidR="00973FEF" w:rsidRPr="00276E9B" w:rsidRDefault="00973FEF" w:rsidP="00804267">
            <w:pPr>
              <w:pStyle w:val="TAL"/>
            </w:pPr>
          </w:p>
        </w:tc>
      </w:tr>
    </w:tbl>
    <w:p w14:paraId="5FE2553F" w14:textId="77777777" w:rsidR="00973FEF" w:rsidRPr="00276E9B" w:rsidRDefault="00973FEF" w:rsidP="00973FEF"/>
    <w:p w14:paraId="08ED39D1" w14:textId="77777777" w:rsidR="00973FEF" w:rsidRPr="00276E9B" w:rsidRDefault="00973FEF" w:rsidP="00973FEF">
      <w:pPr>
        <w:pStyle w:val="TH"/>
      </w:pPr>
      <w:r w:rsidRPr="00276E9B">
        <w:lastRenderedPageBreak/>
        <w:t>Table 22.5.2.3.3-11: SECURITY MODE REJECT (steps 8, 20, Table 22.5.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73FEF" w:rsidRPr="00276E9B" w14:paraId="2ECFF75C" w14:textId="77777777" w:rsidTr="00804267">
        <w:tc>
          <w:tcPr>
            <w:tcW w:w="9603" w:type="dxa"/>
            <w:gridSpan w:val="4"/>
            <w:shd w:val="clear" w:color="auto" w:fill="auto"/>
          </w:tcPr>
          <w:p w14:paraId="0FCFB7EF" w14:textId="77777777" w:rsidR="00973FEF" w:rsidRPr="00276E9B" w:rsidRDefault="00973FEF" w:rsidP="00804267">
            <w:pPr>
              <w:pStyle w:val="TAL"/>
            </w:pPr>
            <w:r w:rsidRPr="00276E9B">
              <w:t>Derivation path: 36.508 [18], Table 4.7.2-21</w:t>
            </w:r>
          </w:p>
        </w:tc>
      </w:tr>
      <w:tr w:rsidR="00973FEF" w:rsidRPr="00276E9B" w14:paraId="7AAF70F7" w14:textId="77777777" w:rsidTr="00804267">
        <w:tc>
          <w:tcPr>
            <w:tcW w:w="4518" w:type="dxa"/>
            <w:shd w:val="clear" w:color="auto" w:fill="auto"/>
          </w:tcPr>
          <w:p w14:paraId="7B514C5A" w14:textId="77777777" w:rsidR="00973FEF" w:rsidRPr="00276E9B" w:rsidRDefault="00973FEF" w:rsidP="00804267">
            <w:pPr>
              <w:pStyle w:val="TAH"/>
            </w:pPr>
            <w:r w:rsidRPr="00276E9B">
              <w:t>Information Element</w:t>
            </w:r>
          </w:p>
        </w:tc>
        <w:tc>
          <w:tcPr>
            <w:tcW w:w="2260" w:type="dxa"/>
            <w:shd w:val="clear" w:color="auto" w:fill="auto"/>
          </w:tcPr>
          <w:p w14:paraId="78EB00EB" w14:textId="77777777" w:rsidR="00973FEF" w:rsidRPr="00276E9B" w:rsidRDefault="00973FEF" w:rsidP="00804267">
            <w:pPr>
              <w:pStyle w:val="TAH"/>
            </w:pPr>
            <w:r w:rsidRPr="00276E9B">
              <w:t>Value/Remark</w:t>
            </w:r>
          </w:p>
        </w:tc>
        <w:tc>
          <w:tcPr>
            <w:tcW w:w="1695" w:type="dxa"/>
            <w:shd w:val="clear" w:color="auto" w:fill="auto"/>
          </w:tcPr>
          <w:p w14:paraId="6A8F2AAF" w14:textId="77777777" w:rsidR="00973FEF" w:rsidRPr="00276E9B" w:rsidRDefault="00973FEF" w:rsidP="00804267">
            <w:pPr>
              <w:pStyle w:val="TAH"/>
            </w:pPr>
            <w:r w:rsidRPr="00276E9B">
              <w:t>Comment</w:t>
            </w:r>
          </w:p>
        </w:tc>
        <w:tc>
          <w:tcPr>
            <w:tcW w:w="1130" w:type="dxa"/>
            <w:shd w:val="clear" w:color="auto" w:fill="auto"/>
          </w:tcPr>
          <w:p w14:paraId="11656A65" w14:textId="77777777" w:rsidR="00973FEF" w:rsidRPr="00276E9B" w:rsidRDefault="00973FEF" w:rsidP="00804267">
            <w:pPr>
              <w:pStyle w:val="TAH"/>
            </w:pPr>
            <w:r w:rsidRPr="00276E9B">
              <w:t>Condition</w:t>
            </w:r>
          </w:p>
        </w:tc>
      </w:tr>
      <w:tr w:rsidR="00973FEF" w:rsidRPr="00276E9B" w14:paraId="2E2EFB0D" w14:textId="77777777" w:rsidTr="00804267">
        <w:tc>
          <w:tcPr>
            <w:tcW w:w="4518" w:type="dxa"/>
            <w:shd w:val="clear" w:color="auto" w:fill="auto"/>
          </w:tcPr>
          <w:p w14:paraId="378DB07D" w14:textId="77777777" w:rsidR="00973FEF" w:rsidRPr="00276E9B" w:rsidRDefault="00973FEF" w:rsidP="00804267">
            <w:pPr>
              <w:pStyle w:val="TAL"/>
            </w:pPr>
            <w:r w:rsidRPr="00276E9B">
              <w:t>EMM cause</w:t>
            </w:r>
          </w:p>
        </w:tc>
        <w:tc>
          <w:tcPr>
            <w:tcW w:w="2260" w:type="dxa"/>
            <w:shd w:val="clear" w:color="auto" w:fill="auto"/>
          </w:tcPr>
          <w:p w14:paraId="51B86F85" w14:textId="77777777" w:rsidR="00973FEF" w:rsidRPr="00276E9B" w:rsidRDefault="00973FEF" w:rsidP="00804267">
            <w:pPr>
              <w:pStyle w:val="TAL"/>
            </w:pPr>
            <w:r w:rsidRPr="00276E9B">
              <w:t>Any allowed value</w:t>
            </w:r>
          </w:p>
        </w:tc>
        <w:tc>
          <w:tcPr>
            <w:tcW w:w="1695" w:type="dxa"/>
            <w:shd w:val="clear" w:color="auto" w:fill="auto"/>
          </w:tcPr>
          <w:p w14:paraId="2B9B1F6E" w14:textId="77777777" w:rsidR="00973FEF" w:rsidRPr="00276E9B" w:rsidRDefault="00973FEF" w:rsidP="00804267">
            <w:pPr>
              <w:pStyle w:val="TAL"/>
            </w:pPr>
          </w:p>
        </w:tc>
        <w:tc>
          <w:tcPr>
            <w:tcW w:w="1130" w:type="dxa"/>
            <w:shd w:val="clear" w:color="auto" w:fill="auto"/>
          </w:tcPr>
          <w:p w14:paraId="791177D4" w14:textId="77777777" w:rsidR="00973FEF" w:rsidRPr="00276E9B" w:rsidRDefault="00973FEF" w:rsidP="00804267">
            <w:pPr>
              <w:pStyle w:val="TAL"/>
            </w:pPr>
          </w:p>
        </w:tc>
      </w:tr>
    </w:tbl>
    <w:p w14:paraId="5B61DF16" w14:textId="77777777" w:rsidR="00C93B2C" w:rsidRPr="00276E9B" w:rsidRDefault="00C93B2C" w:rsidP="008A032F"/>
    <w:p w14:paraId="54B84621" w14:textId="77777777" w:rsidR="00945AFD" w:rsidRPr="00276E9B" w:rsidRDefault="00945AFD" w:rsidP="00945AFD">
      <w:pPr>
        <w:pStyle w:val="Heading3"/>
        <w:rPr>
          <w:lang w:eastAsia="zh-CN"/>
        </w:rPr>
      </w:pPr>
      <w:r w:rsidRPr="00276E9B">
        <w:rPr>
          <w:lang w:eastAsia="zh-CN"/>
        </w:rPr>
        <w:t>22.5.3</w:t>
      </w:r>
      <w:r w:rsidRPr="00276E9B">
        <w:rPr>
          <w:lang w:eastAsia="zh-CN"/>
        </w:rPr>
        <w:tab/>
        <w:t>NB-IoT / NW initiated detach Re-attach required / UE initiated detach Abnormal case EMM common procedure collision / UE initiated detach Abnormal case Local detach after 5 attempts due to no network response</w:t>
      </w:r>
    </w:p>
    <w:p w14:paraId="3C67327C" w14:textId="77777777" w:rsidR="00945AFD" w:rsidRPr="00276E9B" w:rsidRDefault="00945AFD" w:rsidP="00945AFD">
      <w:pPr>
        <w:pStyle w:val="Heading4"/>
      </w:pPr>
      <w:r w:rsidRPr="00276E9B">
        <w:t>22.5.3.1</w:t>
      </w:r>
      <w:r w:rsidRPr="00276E9B">
        <w:tab/>
        <w:t>Test Purpose (TP)</w:t>
      </w:r>
    </w:p>
    <w:p w14:paraId="5E08985C" w14:textId="77777777" w:rsidR="00945AFD" w:rsidRPr="00276E9B" w:rsidRDefault="00945AFD" w:rsidP="00945AFD">
      <w:pPr>
        <w:pStyle w:val="H6"/>
      </w:pPr>
      <w:r w:rsidRPr="00276E9B">
        <w:t>(1)</w:t>
      </w:r>
    </w:p>
    <w:p w14:paraId="0AC9EF0C" w14:textId="77777777" w:rsidR="00945AFD" w:rsidRPr="00276E9B" w:rsidRDefault="00945AFD" w:rsidP="00945AFD">
      <w:pPr>
        <w:pStyle w:val="PL"/>
        <w:rPr>
          <w:noProof w:val="0"/>
          <w:lang w:val="en-GB"/>
        </w:rPr>
      </w:pPr>
      <w:r w:rsidRPr="00276E9B">
        <w:rPr>
          <w:b/>
          <w:noProof w:val="0"/>
          <w:lang w:val="en-GB"/>
        </w:rPr>
        <w:t>with</w:t>
      </w:r>
      <w:r w:rsidRPr="00276E9B">
        <w:rPr>
          <w:noProof w:val="0"/>
          <w:lang w:val="en-GB"/>
        </w:rPr>
        <w:t xml:space="preserve"> { UE in EMM-REGISTERED state }</w:t>
      </w:r>
    </w:p>
    <w:p w14:paraId="7FE448DE" w14:textId="77777777" w:rsidR="00945AFD" w:rsidRPr="00276E9B" w:rsidRDefault="00945AFD" w:rsidP="00945AFD">
      <w:pPr>
        <w:pStyle w:val="PL"/>
        <w:rPr>
          <w:noProof w:val="0"/>
          <w:lang w:val="en-GB"/>
        </w:rPr>
      </w:pPr>
      <w:r w:rsidRPr="00276E9B">
        <w:rPr>
          <w:noProof w:val="0"/>
          <w:lang w:val="en-GB"/>
        </w:rPr>
        <w:t>ensure that {</w:t>
      </w:r>
      <w:r w:rsidRPr="00276E9B">
        <w:rPr>
          <w:noProof w:val="0"/>
          <w:lang w:val="en-GB"/>
        </w:rPr>
        <w:br/>
        <w:t xml:space="preserve">  </w:t>
      </w:r>
      <w:r w:rsidRPr="00276E9B">
        <w:rPr>
          <w:b/>
          <w:noProof w:val="0"/>
          <w:lang w:val="en-GB"/>
        </w:rPr>
        <w:t>when</w:t>
      </w:r>
      <w:r w:rsidRPr="00276E9B">
        <w:rPr>
          <w:noProof w:val="0"/>
          <w:lang w:val="en-GB"/>
        </w:rPr>
        <w:t xml:space="preserve"> { SS sends DETACH REQUEST message with the Detach type IE "re-attach required" }</w:t>
      </w:r>
    </w:p>
    <w:p w14:paraId="73CC5E9D" w14:textId="77777777" w:rsidR="00945AFD" w:rsidRPr="00276E9B" w:rsidRDefault="00945AFD" w:rsidP="00945AF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etaches and re-attaches using the EPS security context established before the detach }</w:t>
      </w:r>
    </w:p>
    <w:p w14:paraId="02569185" w14:textId="77777777" w:rsidR="00945AFD" w:rsidRPr="00276E9B" w:rsidRDefault="00945AFD" w:rsidP="00945AFD">
      <w:pPr>
        <w:pStyle w:val="PL"/>
        <w:rPr>
          <w:noProof w:val="0"/>
          <w:lang w:val="en-GB"/>
        </w:rPr>
      </w:pPr>
      <w:r w:rsidRPr="00276E9B">
        <w:rPr>
          <w:noProof w:val="0"/>
          <w:lang w:val="en-GB"/>
        </w:rPr>
        <w:t xml:space="preserve">              }</w:t>
      </w:r>
    </w:p>
    <w:p w14:paraId="4E193EC2" w14:textId="77777777" w:rsidR="00945AFD" w:rsidRPr="00276E9B" w:rsidRDefault="00945AFD" w:rsidP="00945AFD">
      <w:pPr>
        <w:pStyle w:val="PL"/>
        <w:rPr>
          <w:noProof w:val="0"/>
          <w:lang w:val="en-GB"/>
        </w:rPr>
      </w:pPr>
    </w:p>
    <w:p w14:paraId="39896F19" w14:textId="77777777" w:rsidR="00945AFD" w:rsidRPr="00276E9B" w:rsidRDefault="00945AFD" w:rsidP="00945AFD">
      <w:pPr>
        <w:pStyle w:val="H6"/>
      </w:pPr>
      <w:r w:rsidRPr="00276E9B">
        <w:t>(2)</w:t>
      </w:r>
    </w:p>
    <w:p w14:paraId="6877DBA9" w14:textId="09B53796" w:rsidR="00945AFD" w:rsidRPr="00276E9B" w:rsidRDefault="00945AFD" w:rsidP="00945AFD">
      <w:pPr>
        <w:pStyle w:val="PL"/>
        <w:rPr>
          <w:noProof w:val="0"/>
          <w:lang w:val="en-GB"/>
        </w:rPr>
      </w:pPr>
      <w:r w:rsidRPr="00276E9B">
        <w:rPr>
          <w:b/>
          <w:bCs/>
          <w:noProof w:val="0"/>
          <w:lang w:val="en-GB"/>
        </w:rPr>
        <w:t>with</w:t>
      </w:r>
      <w:r w:rsidRPr="00276E9B">
        <w:rPr>
          <w:noProof w:val="0"/>
          <w:lang w:val="en-GB"/>
        </w:rPr>
        <w:t xml:space="preserve"> { UE </w:t>
      </w:r>
      <w:r w:rsidR="00DA406D" w:rsidRPr="00276E9B">
        <w:rPr>
          <w:noProof w:val="0"/>
          <w:lang w:val="en-GB"/>
        </w:rPr>
        <w:t xml:space="preserve">supporting user requested PS detach procedure </w:t>
      </w:r>
      <w:r w:rsidRPr="00276E9B">
        <w:rPr>
          <w:noProof w:val="0"/>
          <w:lang w:val="en-GB"/>
        </w:rPr>
        <w:t>in EMM-DEREGISTERED-INITIATED state due to normal detach }</w:t>
      </w:r>
    </w:p>
    <w:p w14:paraId="5932CA78" w14:textId="77777777" w:rsidR="00945AFD" w:rsidRPr="00276E9B" w:rsidRDefault="00945AFD" w:rsidP="00945AFD">
      <w:pPr>
        <w:pStyle w:val="PL"/>
        <w:rPr>
          <w:noProof w:val="0"/>
          <w:lang w:val="en-GB"/>
        </w:rPr>
      </w:pPr>
      <w:r w:rsidRPr="00276E9B">
        <w:rPr>
          <w:b/>
          <w:bCs/>
          <w:noProof w:val="0"/>
          <w:lang w:val="en-GB"/>
        </w:rPr>
        <w:t>ensure that</w:t>
      </w:r>
      <w:r w:rsidRPr="00276E9B">
        <w:rPr>
          <w:noProof w:val="0"/>
          <w:lang w:val="en-GB"/>
        </w:rPr>
        <w:t xml:space="preserve"> {</w:t>
      </w:r>
    </w:p>
    <w:p w14:paraId="0C8E42E6" w14:textId="77777777" w:rsidR="00945AFD" w:rsidRPr="00276E9B" w:rsidRDefault="00945AFD" w:rsidP="00945AFD">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AUTHENTICATION REQUEST, SECURITY MODE COMMAND or IDENTITY REQUEST message from the network }</w:t>
      </w:r>
    </w:p>
    <w:p w14:paraId="48A93B36" w14:textId="77777777" w:rsidR="00945AFD" w:rsidRPr="00276E9B" w:rsidRDefault="00945AFD" w:rsidP="00945AF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responds to the message }</w:t>
      </w:r>
    </w:p>
    <w:p w14:paraId="1F514F4D" w14:textId="77777777" w:rsidR="00945AFD" w:rsidRPr="00276E9B" w:rsidRDefault="00945AFD" w:rsidP="00945AFD">
      <w:pPr>
        <w:pStyle w:val="PL"/>
        <w:rPr>
          <w:noProof w:val="0"/>
          <w:lang w:val="en-GB"/>
        </w:rPr>
      </w:pPr>
      <w:r w:rsidRPr="00276E9B">
        <w:rPr>
          <w:noProof w:val="0"/>
          <w:lang w:val="en-GB"/>
        </w:rPr>
        <w:t xml:space="preserve">            }</w:t>
      </w:r>
    </w:p>
    <w:p w14:paraId="0D5BF7CB" w14:textId="77777777" w:rsidR="00945AFD" w:rsidRPr="00276E9B" w:rsidRDefault="00945AFD" w:rsidP="00945AFD">
      <w:pPr>
        <w:pStyle w:val="PL"/>
        <w:rPr>
          <w:noProof w:val="0"/>
          <w:lang w:val="en-GB"/>
        </w:rPr>
      </w:pPr>
    </w:p>
    <w:p w14:paraId="1C3DF0C7" w14:textId="77777777" w:rsidR="00945AFD" w:rsidRPr="00276E9B" w:rsidRDefault="00945AFD" w:rsidP="00945AFD">
      <w:pPr>
        <w:pStyle w:val="H6"/>
      </w:pPr>
      <w:r w:rsidRPr="00276E9B">
        <w:t>(3)</w:t>
      </w:r>
    </w:p>
    <w:p w14:paraId="0F4AC775" w14:textId="54A0DF71" w:rsidR="00945AFD" w:rsidRPr="00276E9B" w:rsidRDefault="00945AFD" w:rsidP="00945AFD">
      <w:pPr>
        <w:pStyle w:val="PL"/>
        <w:rPr>
          <w:noProof w:val="0"/>
          <w:lang w:val="en-GB"/>
        </w:rPr>
      </w:pPr>
      <w:r w:rsidRPr="00276E9B">
        <w:rPr>
          <w:b/>
          <w:bCs/>
          <w:noProof w:val="0"/>
          <w:lang w:val="en-GB"/>
        </w:rPr>
        <w:t>with</w:t>
      </w:r>
      <w:r w:rsidRPr="00276E9B">
        <w:rPr>
          <w:noProof w:val="0"/>
          <w:lang w:val="en-GB"/>
        </w:rPr>
        <w:t xml:space="preserve"> { UE </w:t>
      </w:r>
      <w:r w:rsidR="00DA406D" w:rsidRPr="00276E9B">
        <w:rPr>
          <w:noProof w:val="0"/>
          <w:lang w:val="en-GB"/>
        </w:rPr>
        <w:t xml:space="preserve">supporting user requested PS detach procedure </w:t>
      </w:r>
      <w:r w:rsidRPr="00276E9B">
        <w:rPr>
          <w:noProof w:val="0"/>
          <w:lang w:val="en-GB"/>
        </w:rPr>
        <w:t>in EMM-DEREGISTERED-INITIATED state due to normal detach }</w:t>
      </w:r>
    </w:p>
    <w:p w14:paraId="42D279B8" w14:textId="77777777" w:rsidR="00945AFD" w:rsidRPr="00276E9B" w:rsidRDefault="00945AFD" w:rsidP="00945AFD">
      <w:pPr>
        <w:pStyle w:val="PL"/>
        <w:rPr>
          <w:noProof w:val="0"/>
          <w:lang w:val="en-GB"/>
        </w:rPr>
      </w:pPr>
      <w:r w:rsidRPr="00276E9B">
        <w:rPr>
          <w:b/>
          <w:bCs/>
          <w:noProof w:val="0"/>
          <w:lang w:val="en-GB"/>
        </w:rPr>
        <w:t>ensure that</w:t>
      </w:r>
      <w:r w:rsidRPr="00276E9B">
        <w:rPr>
          <w:noProof w:val="0"/>
          <w:lang w:val="en-GB"/>
        </w:rPr>
        <w:t xml:space="preserve"> {</w:t>
      </w:r>
    </w:p>
    <w:p w14:paraId="1F9453C0" w14:textId="77777777" w:rsidR="00945AFD" w:rsidRPr="00276E9B" w:rsidRDefault="00945AFD" w:rsidP="00945AFD">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GUTI REALLOCATION COMMAND from the network }</w:t>
      </w:r>
    </w:p>
    <w:p w14:paraId="185DA04E" w14:textId="77777777" w:rsidR="00945AFD" w:rsidRPr="00276E9B" w:rsidRDefault="00945AFD" w:rsidP="00945AF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ignores the message and continues the detach procedure }</w:t>
      </w:r>
    </w:p>
    <w:p w14:paraId="5ADB829D" w14:textId="77777777" w:rsidR="00945AFD" w:rsidRPr="00276E9B" w:rsidRDefault="00945AFD" w:rsidP="00945AFD">
      <w:pPr>
        <w:pStyle w:val="PL"/>
        <w:rPr>
          <w:noProof w:val="0"/>
          <w:lang w:val="en-GB"/>
        </w:rPr>
      </w:pPr>
      <w:r w:rsidRPr="00276E9B">
        <w:rPr>
          <w:noProof w:val="0"/>
          <w:lang w:val="en-GB"/>
        </w:rPr>
        <w:t xml:space="preserve">            }</w:t>
      </w:r>
    </w:p>
    <w:p w14:paraId="322E964E" w14:textId="77777777" w:rsidR="00945AFD" w:rsidRPr="00276E9B" w:rsidRDefault="00945AFD" w:rsidP="00945AFD">
      <w:pPr>
        <w:pStyle w:val="PL"/>
        <w:rPr>
          <w:noProof w:val="0"/>
          <w:lang w:val="en-GB" w:eastAsia="zh-CN"/>
        </w:rPr>
      </w:pPr>
    </w:p>
    <w:p w14:paraId="4048FCF0" w14:textId="77777777" w:rsidR="00945AFD" w:rsidRPr="00276E9B" w:rsidRDefault="00945AFD" w:rsidP="00945AFD">
      <w:pPr>
        <w:pStyle w:val="H6"/>
      </w:pPr>
      <w:r w:rsidRPr="00276E9B">
        <w:t>(4)</w:t>
      </w:r>
    </w:p>
    <w:p w14:paraId="4B1C4B6B" w14:textId="273E7EB4" w:rsidR="00945AFD" w:rsidRPr="00276E9B" w:rsidRDefault="00945AFD" w:rsidP="00945AFD">
      <w:pPr>
        <w:pStyle w:val="PL"/>
        <w:rPr>
          <w:noProof w:val="0"/>
          <w:lang w:val="en-GB"/>
        </w:rPr>
      </w:pPr>
      <w:r w:rsidRPr="00276E9B">
        <w:rPr>
          <w:b/>
          <w:bCs/>
          <w:noProof w:val="0"/>
          <w:lang w:val="en-GB"/>
        </w:rPr>
        <w:t>with</w:t>
      </w:r>
      <w:r w:rsidRPr="00276E9B">
        <w:rPr>
          <w:noProof w:val="0"/>
          <w:lang w:val="en-GB"/>
        </w:rPr>
        <w:t xml:space="preserve"> { UE </w:t>
      </w:r>
      <w:r w:rsidR="00DA406D" w:rsidRPr="00276E9B">
        <w:rPr>
          <w:noProof w:val="0"/>
          <w:lang w:val="en-GB"/>
        </w:rPr>
        <w:t xml:space="preserve">supporting user requested PS detach procedure </w:t>
      </w:r>
      <w:r w:rsidRPr="00276E9B">
        <w:rPr>
          <w:noProof w:val="0"/>
          <w:lang w:val="en-GB"/>
        </w:rPr>
        <w:t>in EMM-DEREGISTERED-INITIATED state due to normal detach }</w:t>
      </w:r>
    </w:p>
    <w:p w14:paraId="1786259C" w14:textId="77777777" w:rsidR="00945AFD" w:rsidRPr="00276E9B" w:rsidRDefault="00945AFD" w:rsidP="00945AFD">
      <w:pPr>
        <w:pStyle w:val="PL"/>
        <w:rPr>
          <w:noProof w:val="0"/>
          <w:lang w:val="en-GB"/>
        </w:rPr>
      </w:pPr>
      <w:r w:rsidRPr="00276E9B">
        <w:rPr>
          <w:b/>
          <w:bCs/>
          <w:noProof w:val="0"/>
          <w:lang w:val="en-GB"/>
        </w:rPr>
        <w:t>ensure that</w:t>
      </w:r>
      <w:r w:rsidRPr="00276E9B">
        <w:rPr>
          <w:noProof w:val="0"/>
          <w:lang w:val="en-GB"/>
        </w:rPr>
        <w:t xml:space="preserve"> {</w:t>
      </w:r>
    </w:p>
    <w:p w14:paraId="105D8E11" w14:textId="77777777" w:rsidR="00945AFD" w:rsidRPr="00276E9B" w:rsidRDefault="00945AFD" w:rsidP="00945AFD">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no response to the UE initiated DETACH REQUEST }</w:t>
      </w:r>
    </w:p>
    <w:p w14:paraId="701FE516" w14:textId="77777777" w:rsidR="00945AFD" w:rsidRPr="00276E9B" w:rsidRDefault="00945AFD" w:rsidP="00945AF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re-transmits the DETACH REQUEST up to 4 times on the expiry of timer T3421 }</w:t>
      </w:r>
    </w:p>
    <w:p w14:paraId="12A45EB4" w14:textId="77777777" w:rsidR="00945AFD" w:rsidRPr="00276E9B" w:rsidRDefault="00945AFD" w:rsidP="00945AFD">
      <w:pPr>
        <w:pStyle w:val="PL"/>
        <w:rPr>
          <w:noProof w:val="0"/>
          <w:lang w:val="en-GB"/>
        </w:rPr>
      </w:pPr>
      <w:r w:rsidRPr="00276E9B">
        <w:rPr>
          <w:noProof w:val="0"/>
          <w:lang w:val="en-GB"/>
        </w:rPr>
        <w:t xml:space="preserve">            }</w:t>
      </w:r>
    </w:p>
    <w:p w14:paraId="46D1CD79" w14:textId="77777777" w:rsidR="00945AFD" w:rsidRPr="00276E9B" w:rsidRDefault="00945AFD" w:rsidP="00945AFD">
      <w:pPr>
        <w:pStyle w:val="PL"/>
        <w:rPr>
          <w:noProof w:val="0"/>
          <w:lang w:val="en-GB"/>
        </w:rPr>
      </w:pPr>
    </w:p>
    <w:p w14:paraId="79C469A1" w14:textId="77777777" w:rsidR="00945AFD" w:rsidRPr="00276E9B" w:rsidRDefault="00945AFD" w:rsidP="00945AFD">
      <w:pPr>
        <w:pStyle w:val="H6"/>
      </w:pPr>
      <w:r w:rsidRPr="00276E9B">
        <w:t>(5)</w:t>
      </w:r>
    </w:p>
    <w:p w14:paraId="7F153B0C" w14:textId="53549FFF" w:rsidR="00945AFD" w:rsidRPr="00276E9B" w:rsidRDefault="00945AFD" w:rsidP="00945AFD">
      <w:pPr>
        <w:pStyle w:val="PL"/>
        <w:rPr>
          <w:noProof w:val="0"/>
          <w:lang w:val="en-GB"/>
        </w:rPr>
      </w:pPr>
      <w:r w:rsidRPr="00276E9B">
        <w:rPr>
          <w:b/>
          <w:bCs/>
          <w:noProof w:val="0"/>
          <w:lang w:val="en-GB"/>
        </w:rPr>
        <w:t>with</w:t>
      </w:r>
      <w:r w:rsidRPr="00276E9B">
        <w:rPr>
          <w:noProof w:val="0"/>
          <w:lang w:val="en-GB"/>
        </w:rPr>
        <w:t xml:space="preserve"> { UE </w:t>
      </w:r>
      <w:r w:rsidR="00DA406D" w:rsidRPr="00276E9B">
        <w:rPr>
          <w:noProof w:val="0"/>
          <w:lang w:val="en-GB"/>
        </w:rPr>
        <w:t xml:space="preserve">supporting user requested PS detach procedure </w:t>
      </w:r>
      <w:r w:rsidRPr="00276E9B">
        <w:rPr>
          <w:noProof w:val="0"/>
          <w:lang w:val="en-GB"/>
        </w:rPr>
        <w:t>in EMM-DEREGISTERED-INITIATED state due to normal detach }</w:t>
      </w:r>
    </w:p>
    <w:p w14:paraId="6C873B69" w14:textId="77777777" w:rsidR="00945AFD" w:rsidRPr="00276E9B" w:rsidRDefault="00945AFD" w:rsidP="00945AFD">
      <w:pPr>
        <w:pStyle w:val="PL"/>
        <w:rPr>
          <w:noProof w:val="0"/>
          <w:lang w:val="en-GB"/>
        </w:rPr>
      </w:pPr>
      <w:r w:rsidRPr="00276E9B">
        <w:rPr>
          <w:b/>
          <w:bCs/>
          <w:noProof w:val="0"/>
          <w:lang w:val="en-GB"/>
        </w:rPr>
        <w:t>ensure that</w:t>
      </w:r>
      <w:r w:rsidRPr="00276E9B">
        <w:rPr>
          <w:noProof w:val="0"/>
          <w:lang w:val="en-GB"/>
        </w:rPr>
        <w:t xml:space="preserve"> {</w:t>
      </w:r>
    </w:p>
    <w:p w14:paraId="1AFF1552" w14:textId="77777777" w:rsidR="00945AFD" w:rsidRPr="00276E9B" w:rsidRDefault="00945AFD" w:rsidP="00945AFD">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no response to the UE initiated DETACH REQUEST }</w:t>
      </w:r>
    </w:p>
    <w:p w14:paraId="46E1AD1A" w14:textId="77777777" w:rsidR="00945AFD" w:rsidRPr="00276E9B" w:rsidRDefault="00945AFD" w:rsidP="00945AFD">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aborts the detach procedure and perform local detach on the 5th expiry of timer T3421 }</w:t>
      </w:r>
    </w:p>
    <w:p w14:paraId="5ABA8EC4" w14:textId="77777777" w:rsidR="00945AFD" w:rsidRPr="00276E9B" w:rsidRDefault="00945AFD" w:rsidP="00945AFD">
      <w:pPr>
        <w:pStyle w:val="PL"/>
        <w:rPr>
          <w:noProof w:val="0"/>
          <w:lang w:val="en-GB"/>
        </w:rPr>
      </w:pPr>
      <w:r w:rsidRPr="00276E9B">
        <w:rPr>
          <w:noProof w:val="0"/>
          <w:lang w:val="en-GB"/>
        </w:rPr>
        <w:t xml:space="preserve">            }</w:t>
      </w:r>
    </w:p>
    <w:p w14:paraId="4203EA9E" w14:textId="77777777" w:rsidR="00945AFD" w:rsidRPr="00276E9B" w:rsidRDefault="00945AFD" w:rsidP="00945AFD">
      <w:pPr>
        <w:pStyle w:val="PL"/>
        <w:rPr>
          <w:noProof w:val="0"/>
          <w:lang w:val="en-GB"/>
        </w:rPr>
      </w:pPr>
    </w:p>
    <w:p w14:paraId="2B4C7B14" w14:textId="77777777" w:rsidR="00945AFD" w:rsidRPr="00276E9B" w:rsidRDefault="00945AFD" w:rsidP="00945AFD">
      <w:pPr>
        <w:pStyle w:val="Heading4"/>
      </w:pPr>
      <w:r w:rsidRPr="00276E9B">
        <w:t>22.5.3.2</w:t>
      </w:r>
      <w:r w:rsidRPr="00276E9B">
        <w:tab/>
        <w:t>Conformance requirements</w:t>
      </w:r>
    </w:p>
    <w:p w14:paraId="301A7347" w14:textId="77777777" w:rsidR="00945AFD" w:rsidRPr="00276E9B" w:rsidRDefault="00945AFD" w:rsidP="00945AFD">
      <w:r w:rsidRPr="00276E9B">
        <w:t>References: The conformance requirements covered in the current TC are specified in: TS 24.301 clauses</w:t>
      </w:r>
      <w:r w:rsidR="00EE723C" w:rsidRPr="00276E9B">
        <w:t xml:space="preserve"> 4.7,</w:t>
      </w:r>
      <w:r w:rsidRPr="00276E9B">
        <w:t xml:space="preserve"> 5.5.2.2.4, 5.5.2.3.2. Unless otherwise stated these are Rel-13 requirements.</w:t>
      </w:r>
    </w:p>
    <w:p w14:paraId="01C52970" w14:textId="77777777" w:rsidR="00EE723C" w:rsidRPr="00276E9B" w:rsidRDefault="00EE723C" w:rsidP="00EE723C">
      <w:r w:rsidRPr="00276E9B">
        <w:t>[TS 24.301, clause 4.7]</w:t>
      </w:r>
    </w:p>
    <w:p w14:paraId="03D35B79" w14:textId="77777777" w:rsidR="00EE723C" w:rsidRPr="00276E9B" w:rsidRDefault="00EE723C" w:rsidP="000C114C">
      <w:r w:rsidRPr="00276E9B">
        <w:lastRenderedPageBreak/>
        <w:t>A UE in NB-S1 mode (see 3GPP TS 36.331 [22]) shall calculate the value of the applicable NAS timers:</w:t>
      </w:r>
    </w:p>
    <w:p w14:paraId="5E68E3C2" w14:textId="77777777" w:rsidR="00EE723C" w:rsidRPr="00276E9B" w:rsidRDefault="00EE723C" w:rsidP="00EE723C">
      <w:pPr>
        <w:pStyle w:val="B1"/>
      </w:pPr>
      <w:r w:rsidRPr="00276E9B">
        <w:t>-</w:t>
      </w:r>
      <w:r w:rsidRPr="00276E9B">
        <w:tab/>
        <w:t>indicated in table 10.2.1 plus 240s; and</w:t>
      </w:r>
    </w:p>
    <w:p w14:paraId="78F68027" w14:textId="77777777" w:rsidR="00EE723C" w:rsidRPr="00276E9B" w:rsidRDefault="00EE723C" w:rsidP="00EE723C">
      <w:pPr>
        <w:pStyle w:val="B1"/>
      </w:pPr>
      <w:r w:rsidRPr="00276E9B">
        <w:t>-</w:t>
      </w:r>
      <w:r w:rsidRPr="00276E9B">
        <w:tab/>
        <w:t>indicated in table 10.3.1 plus 180s.</w:t>
      </w:r>
    </w:p>
    <w:p w14:paraId="239F3E4C" w14:textId="77777777" w:rsidR="00EE723C" w:rsidRPr="00276E9B" w:rsidRDefault="00EE723C" w:rsidP="00EE723C">
      <w:r w:rsidRPr="00276E9B">
        <w:t>The timer value obtained is used as described in the appropriate procedure subclause of this specification. The NAS timer value shall be calculated at start of a NAS procedure and shall not re-calculate the use of the multiplier until the NAS procedure is completed, restarted or aborted.</w:t>
      </w:r>
    </w:p>
    <w:p w14:paraId="2F25B344" w14:textId="77777777" w:rsidR="00945AFD" w:rsidRPr="00276E9B" w:rsidRDefault="00945AFD" w:rsidP="00EE723C">
      <w:r w:rsidRPr="00276E9B">
        <w:t>[TS 24.301, clause 5.5.2.2.4]</w:t>
      </w:r>
    </w:p>
    <w:p w14:paraId="545B0062" w14:textId="77777777" w:rsidR="00945AFD" w:rsidRPr="00276E9B" w:rsidRDefault="00945AFD" w:rsidP="00945AFD">
      <w:r w:rsidRPr="00276E9B">
        <w:t>The following abnormal cases can be identified:</w:t>
      </w:r>
    </w:p>
    <w:p w14:paraId="422A90C9" w14:textId="77777777" w:rsidR="00945AFD" w:rsidRPr="00276E9B" w:rsidRDefault="00945AFD" w:rsidP="00945AFD">
      <w:r w:rsidRPr="00276E9B">
        <w:t>...</w:t>
      </w:r>
    </w:p>
    <w:p w14:paraId="7601390C" w14:textId="77777777" w:rsidR="00945AFD" w:rsidRPr="00276E9B" w:rsidRDefault="00945AFD" w:rsidP="00945AFD">
      <w:pPr>
        <w:pStyle w:val="B1"/>
      </w:pPr>
      <w:r w:rsidRPr="00276E9B">
        <w:t>c)</w:t>
      </w:r>
      <w:r w:rsidRPr="00276E9B">
        <w:tab/>
        <w:t>T3421 timeout</w:t>
      </w:r>
    </w:p>
    <w:p w14:paraId="27F66CE2" w14:textId="77777777" w:rsidR="00945AFD" w:rsidRPr="00276E9B" w:rsidRDefault="00945AFD" w:rsidP="00945AFD">
      <w:pPr>
        <w:pStyle w:val="B1"/>
      </w:pPr>
      <w:r w:rsidRPr="00276E9B">
        <w:tab/>
        <w:t>On the first four expiries of the timer, the UE shall retransmit the DETACH REQUEST message and shall reset and restart timer T3421. On the fifth expiry of timer T3421, the detach procedure shall be aborted and the UE proceeds as follows:</w:t>
      </w:r>
    </w:p>
    <w:p w14:paraId="33BBE6C1" w14:textId="77777777" w:rsidR="00945AFD" w:rsidRPr="00276E9B" w:rsidRDefault="00945AFD" w:rsidP="00945AFD">
      <w:pPr>
        <w:pStyle w:val="B2"/>
      </w:pPr>
      <w:r w:rsidRPr="00276E9B">
        <w:t>...</w:t>
      </w:r>
    </w:p>
    <w:p w14:paraId="4A904CFC" w14:textId="77777777" w:rsidR="00945AFD" w:rsidRPr="00276E9B" w:rsidRDefault="00945AFD" w:rsidP="00945AFD">
      <w:pPr>
        <w:pStyle w:val="B2"/>
      </w:pPr>
      <w:r w:rsidRPr="00276E9B">
        <w:t>-</w:t>
      </w:r>
      <w:r w:rsidRPr="00276E9B">
        <w:tab/>
        <w:t>if "EPS detach" was requested for reasons other than disabling of EPS services, the UE shall enter the EMM-DEREGISTERED state;</w:t>
      </w:r>
    </w:p>
    <w:p w14:paraId="1CE63558" w14:textId="77777777" w:rsidR="00945AFD" w:rsidRPr="00276E9B" w:rsidRDefault="00945AFD" w:rsidP="00945AFD">
      <w:pPr>
        <w:pStyle w:val="B2"/>
      </w:pPr>
      <w:r w:rsidRPr="00276E9B">
        <w:t>...</w:t>
      </w:r>
    </w:p>
    <w:p w14:paraId="4699239F" w14:textId="77777777" w:rsidR="00945AFD" w:rsidRPr="00276E9B" w:rsidRDefault="00945AFD" w:rsidP="00945AFD">
      <w:pPr>
        <w:pStyle w:val="B1"/>
      </w:pPr>
      <w:r w:rsidRPr="00276E9B">
        <w:t>...</w:t>
      </w:r>
    </w:p>
    <w:p w14:paraId="7BF85C81" w14:textId="77777777" w:rsidR="00945AFD" w:rsidRPr="00276E9B" w:rsidRDefault="00945AFD" w:rsidP="00945AFD">
      <w:pPr>
        <w:pStyle w:val="B1"/>
      </w:pPr>
      <w:r w:rsidRPr="00276E9B">
        <w:t>e)</w:t>
      </w:r>
      <w:r w:rsidRPr="00276E9B">
        <w:tab/>
        <w:t>Detach and EMM common procedure collision</w:t>
      </w:r>
    </w:p>
    <w:p w14:paraId="0201C797" w14:textId="77777777" w:rsidR="00945AFD" w:rsidRPr="00276E9B" w:rsidRDefault="00945AFD" w:rsidP="00945AFD">
      <w:pPr>
        <w:pStyle w:val="B1"/>
      </w:pPr>
      <w:r w:rsidRPr="00276E9B">
        <w:tab/>
        <w:t>Detach containing cause "switch off":</w:t>
      </w:r>
    </w:p>
    <w:p w14:paraId="19528FC0" w14:textId="77777777" w:rsidR="00945AFD" w:rsidRPr="00276E9B" w:rsidRDefault="00945AFD" w:rsidP="00945AFD">
      <w:pPr>
        <w:pStyle w:val="B2"/>
      </w:pPr>
      <w:r w:rsidRPr="00276E9B">
        <w:t>-</w:t>
      </w:r>
      <w:r w:rsidRPr="00276E9B">
        <w:tab/>
        <w:t>If the UE receives a message used in an EMM common procedure before the detach procedure has been completed, this message shall be ignored and the detach procedure shall continue</w:t>
      </w:r>
      <w:r w:rsidRPr="00276E9B">
        <w:rPr>
          <w:lang w:eastAsia="zh-CN"/>
        </w:rPr>
        <w:t>.</w:t>
      </w:r>
    </w:p>
    <w:p w14:paraId="0F616C75" w14:textId="77777777" w:rsidR="00945AFD" w:rsidRPr="00276E9B" w:rsidRDefault="00945AFD" w:rsidP="00945AFD">
      <w:pPr>
        <w:pStyle w:val="B1"/>
      </w:pPr>
      <w:r w:rsidRPr="00276E9B">
        <w:tab/>
        <w:t>Detach containing other causes than "switch off"</w:t>
      </w:r>
      <w:r w:rsidRPr="00276E9B">
        <w:rPr>
          <w:lang w:eastAsia="zh-CN"/>
        </w:rPr>
        <w:t xml:space="preserve"> and containing </w:t>
      </w:r>
      <w:r w:rsidRPr="00276E9B">
        <w:t>detach type</w:t>
      </w:r>
      <w:r w:rsidRPr="00276E9B">
        <w:rPr>
          <w:lang w:eastAsia="zh-CN"/>
        </w:rPr>
        <w:t xml:space="preserve"> </w:t>
      </w:r>
      <w:r w:rsidRPr="00276E9B">
        <w:t>"IMSI detach":</w:t>
      </w:r>
    </w:p>
    <w:p w14:paraId="278A755C" w14:textId="77777777" w:rsidR="00945AFD" w:rsidRPr="00276E9B" w:rsidRDefault="00945AFD" w:rsidP="00945AFD">
      <w:pPr>
        <w:pStyle w:val="B2"/>
        <w:rPr>
          <w:lang w:eastAsia="zh-CN"/>
        </w:rPr>
      </w:pPr>
      <w:r w:rsidRPr="00276E9B">
        <w:t>-</w:t>
      </w:r>
      <w:r w:rsidRPr="00276E9B">
        <w:tab/>
        <w:t xml:space="preserve">If the UE receives a message used in an EMM common procedure before the detach procedure has been completed, </w:t>
      </w:r>
      <w:r w:rsidRPr="00276E9B">
        <w:rPr>
          <w:lang w:eastAsia="zh-CN"/>
        </w:rPr>
        <w:t xml:space="preserve">both the </w:t>
      </w:r>
      <w:r w:rsidRPr="00276E9B">
        <w:t>EMM common procedure and the detach procedure shall continue</w:t>
      </w:r>
      <w:r w:rsidRPr="00276E9B">
        <w:rPr>
          <w:lang w:eastAsia="zh-CN"/>
        </w:rPr>
        <w:t>.</w:t>
      </w:r>
    </w:p>
    <w:p w14:paraId="05C50E63" w14:textId="77777777" w:rsidR="00945AFD" w:rsidRPr="00276E9B" w:rsidRDefault="00945AFD" w:rsidP="00945AFD">
      <w:pPr>
        <w:pStyle w:val="B1"/>
      </w:pPr>
      <w:r w:rsidRPr="00276E9B">
        <w:tab/>
        <w:t>Detach containing other causes than "switch off"</w:t>
      </w:r>
      <w:r w:rsidRPr="00276E9B">
        <w:rPr>
          <w:lang w:eastAsia="zh-CN"/>
        </w:rPr>
        <w:t xml:space="preserve"> and </w:t>
      </w:r>
      <w:r w:rsidRPr="00276E9B">
        <w:t xml:space="preserve">containing </w:t>
      </w:r>
      <w:r w:rsidRPr="00276E9B">
        <w:rPr>
          <w:lang w:eastAsia="zh-CN"/>
        </w:rPr>
        <w:t xml:space="preserve">other </w:t>
      </w:r>
      <w:r w:rsidRPr="00276E9B">
        <w:t>detach type</w:t>
      </w:r>
      <w:r w:rsidRPr="00276E9B">
        <w:rPr>
          <w:lang w:eastAsia="zh-CN"/>
        </w:rPr>
        <w:t>s than</w:t>
      </w:r>
      <w:r w:rsidRPr="00276E9B">
        <w:t xml:space="preserve"> "IMSI detach":</w:t>
      </w:r>
    </w:p>
    <w:p w14:paraId="73C595C6" w14:textId="77777777" w:rsidR="00945AFD" w:rsidRPr="00276E9B" w:rsidRDefault="00945AFD" w:rsidP="00945AFD">
      <w:pPr>
        <w:pStyle w:val="B2"/>
      </w:pPr>
      <w:r w:rsidRPr="00276E9B">
        <w:t>-</w:t>
      </w:r>
      <w:r w:rsidRPr="00276E9B">
        <w:tab/>
        <w:t>If the UE receives a GUTI REALLOCATION COMMAND, an EMM STATUS or an EMM INFORMATION message before the detach procedure is completed, this message shall be ignored and the detach procedure shall continue.</w:t>
      </w:r>
    </w:p>
    <w:p w14:paraId="7E0FB467" w14:textId="77777777" w:rsidR="00945AFD" w:rsidRPr="00276E9B" w:rsidRDefault="00945AFD" w:rsidP="00945AFD">
      <w:pPr>
        <w:pStyle w:val="B2"/>
      </w:pPr>
      <w:r w:rsidRPr="00276E9B">
        <w:t>-</w:t>
      </w:r>
      <w:r w:rsidRPr="00276E9B">
        <w:tab/>
        <w:t>If the UE receives an AUTHENTICATION REQUEST, SECURITY MODE COMMAND or IDENTITY REQUEST message before the detach procedure has been completed, the UE shall respond to it as described in subclause 5.4.2, 5.4.3 and 5.4.4 respectively and the detach procedure shall continue.</w:t>
      </w:r>
    </w:p>
    <w:p w14:paraId="3B88CDC7" w14:textId="77777777" w:rsidR="00945AFD" w:rsidRPr="00276E9B" w:rsidRDefault="00945AFD" w:rsidP="00945AFD">
      <w:r w:rsidRPr="00276E9B">
        <w:t>[TS 24.301, clause 5.5.2.3.2]</w:t>
      </w:r>
    </w:p>
    <w:p w14:paraId="0A4B1699" w14:textId="77777777" w:rsidR="00945AFD" w:rsidRPr="00276E9B" w:rsidRDefault="00945AFD" w:rsidP="00945AFD">
      <w:r w:rsidRPr="00276E9B">
        <w:t>When receiving the DETACH REQUEST message and the detach type indicates "re-attach required", the UE shall deactivate the EPS bearer context(s), if any,</w:t>
      </w:r>
      <w:r w:rsidRPr="00276E9B">
        <w:rPr>
          <w:lang w:eastAsia="zh-CN"/>
        </w:rPr>
        <w:t xml:space="preserve"> including the default EPS bearer</w:t>
      </w:r>
      <w:r w:rsidRPr="00276E9B">
        <w:t xml:space="preserve"> context locally without peer-to-peer signalling between the UE and the MME. The UE shall stop the timer T3346, if it is running. The UE shall also stop timer(s) T3396, if it is running. The UE shall send a DETACH ACCEPT message to the network and </w:t>
      </w:r>
      <w:r w:rsidRPr="00276E9B">
        <w:rPr>
          <w:lang w:eastAsia="zh-CN"/>
        </w:rPr>
        <w:t>enter the state EMM-DEREGISTERED</w:t>
      </w:r>
      <w:r w:rsidRPr="00276E9B">
        <w:t>. Furthermore, the UE shall, after the completion of the detach procedure</w:t>
      </w:r>
      <w:r w:rsidRPr="00276E9B">
        <w:rPr>
          <w:lang w:eastAsia="zh-CN"/>
        </w:rPr>
        <w:t>, and the release of the existing NAS signalling connection</w:t>
      </w:r>
      <w:r w:rsidRPr="00276E9B">
        <w:t>, initiate a</w:t>
      </w:r>
      <w:r w:rsidRPr="00276E9B">
        <w:rPr>
          <w:lang w:eastAsia="zh-CN"/>
        </w:rPr>
        <w:t>n</w:t>
      </w:r>
      <w:r w:rsidRPr="00276E9B">
        <w:t xml:space="preserve"> attach or combined attach procedure. The UE should also re-establish any previously established PDN connection(s).</w:t>
      </w:r>
    </w:p>
    <w:p w14:paraId="7DAEB41C" w14:textId="77777777" w:rsidR="00945AFD" w:rsidRPr="00276E9B" w:rsidRDefault="00945AFD" w:rsidP="00945AFD">
      <w:pPr>
        <w:pStyle w:val="NO"/>
        <w:rPr>
          <w:lang w:eastAsia="zh-CN"/>
        </w:rPr>
      </w:pPr>
      <w:r w:rsidRPr="00276E9B">
        <w:rPr>
          <w:rFonts w:eastAsia="Batang"/>
          <w:lang w:eastAsia="ja-JP"/>
        </w:rPr>
        <w:t>NOTE 1:</w:t>
      </w:r>
      <w:r w:rsidRPr="00276E9B">
        <w:rPr>
          <w:rFonts w:eastAsia="Batang"/>
          <w:lang w:eastAsia="ja-JP"/>
        </w:rPr>
        <w:tab/>
        <w:t xml:space="preserve">When the </w:t>
      </w:r>
      <w:r w:rsidRPr="00276E9B">
        <w:t xml:space="preserve">detach type indicates "re-attach required", user interaction is necessary in some cases when </w:t>
      </w:r>
      <w:r w:rsidRPr="00276E9B">
        <w:rPr>
          <w:rFonts w:eastAsia="Batang"/>
          <w:lang w:eastAsia="ja-JP"/>
        </w:rPr>
        <w:t>the UE cannot re-activate the EPS bearer(s)</w:t>
      </w:r>
      <w:r w:rsidRPr="00276E9B">
        <w:t>, if any,</w:t>
      </w:r>
      <w:r w:rsidRPr="00276E9B">
        <w:rPr>
          <w:rFonts w:eastAsia="Batang"/>
          <w:lang w:eastAsia="ja-JP"/>
        </w:rPr>
        <w:t xml:space="preserve"> automatically.</w:t>
      </w:r>
    </w:p>
    <w:p w14:paraId="32408FC8" w14:textId="77777777" w:rsidR="00945AFD" w:rsidRPr="00276E9B" w:rsidRDefault="00945AFD" w:rsidP="00945AFD">
      <w:pPr>
        <w:rPr>
          <w:lang w:eastAsia="ko-KR"/>
        </w:rPr>
      </w:pPr>
      <w:r w:rsidRPr="00276E9B">
        <w:rPr>
          <w:lang w:eastAsia="ko-KR"/>
        </w:rPr>
        <w:lastRenderedPageBreak/>
        <w:t>A UE which receives a DETACH REQUEST message with detach type indicating "re-attach required" or "re-attach not required" and no EMM cause IE, is detached only for EPS services.</w:t>
      </w:r>
    </w:p>
    <w:p w14:paraId="71D8BE00" w14:textId="77777777" w:rsidR="00945AFD" w:rsidRPr="00276E9B" w:rsidRDefault="00945AFD" w:rsidP="00945AFD">
      <w:r w:rsidRPr="00276E9B">
        <w:t>...</w:t>
      </w:r>
    </w:p>
    <w:p w14:paraId="22FDF7BE" w14:textId="77777777" w:rsidR="00945AFD" w:rsidRPr="00276E9B" w:rsidRDefault="00945AFD" w:rsidP="00945AFD">
      <w:r w:rsidRPr="00276E9B">
        <w:t>If the detach type indicates "IMSI detach" or "re-attach required", then the UE shall ignore the EMM cause IE if received.</w:t>
      </w:r>
    </w:p>
    <w:p w14:paraId="041603AD" w14:textId="77777777" w:rsidR="00945AFD" w:rsidRPr="00276E9B" w:rsidRDefault="00945AFD" w:rsidP="00945AFD">
      <w:pPr>
        <w:pStyle w:val="Heading4"/>
      </w:pPr>
      <w:r w:rsidRPr="00276E9B">
        <w:t>22.5.3.3</w:t>
      </w:r>
      <w:r w:rsidRPr="00276E9B">
        <w:tab/>
        <w:t>Test description</w:t>
      </w:r>
    </w:p>
    <w:p w14:paraId="5B97BA8B" w14:textId="77777777" w:rsidR="00945AFD" w:rsidRPr="00276E9B" w:rsidRDefault="00945AFD" w:rsidP="00945AFD">
      <w:pPr>
        <w:pStyle w:val="Heading5"/>
      </w:pPr>
      <w:r w:rsidRPr="00276E9B">
        <w:t>22.5.3.3.1</w:t>
      </w:r>
      <w:r w:rsidRPr="00276E9B">
        <w:tab/>
        <w:t>Pre-test conditions</w:t>
      </w:r>
    </w:p>
    <w:p w14:paraId="66DC5743" w14:textId="77777777" w:rsidR="00945AFD" w:rsidRPr="00276E9B" w:rsidRDefault="00945AFD" w:rsidP="00945AFD">
      <w:pPr>
        <w:pStyle w:val="H6"/>
      </w:pPr>
      <w:r w:rsidRPr="00276E9B">
        <w:t>System Simulator:</w:t>
      </w:r>
    </w:p>
    <w:p w14:paraId="2E0C8D57" w14:textId="77777777" w:rsidR="00945AFD" w:rsidRPr="00276E9B" w:rsidRDefault="00945AFD" w:rsidP="00945AFD">
      <w:pPr>
        <w:pStyle w:val="B1"/>
      </w:pPr>
      <w:r w:rsidRPr="00276E9B">
        <w:t>-</w:t>
      </w:r>
      <w:r w:rsidRPr="00276E9B">
        <w:tab/>
        <w:t>Ncell 1, default system information.</w:t>
      </w:r>
    </w:p>
    <w:p w14:paraId="329720F1" w14:textId="77777777" w:rsidR="00945AFD" w:rsidRPr="00276E9B" w:rsidRDefault="00945AFD" w:rsidP="00945AFD">
      <w:pPr>
        <w:pStyle w:val="H6"/>
      </w:pPr>
      <w:r w:rsidRPr="00276E9B">
        <w:t>UE:</w:t>
      </w:r>
    </w:p>
    <w:p w14:paraId="6AD78B53" w14:textId="77777777" w:rsidR="00945AFD" w:rsidRPr="00276E9B" w:rsidRDefault="00945AFD" w:rsidP="00945AFD">
      <w:r w:rsidRPr="00276E9B">
        <w:t>None.</w:t>
      </w:r>
    </w:p>
    <w:p w14:paraId="6A08DDD2" w14:textId="77777777" w:rsidR="00945AFD" w:rsidRPr="00276E9B" w:rsidRDefault="00945AFD" w:rsidP="00945AFD">
      <w:pPr>
        <w:pStyle w:val="H6"/>
      </w:pPr>
      <w:r w:rsidRPr="00276E9B">
        <w:t>Preamble:</w:t>
      </w:r>
    </w:p>
    <w:p w14:paraId="7132A611" w14:textId="77777777" w:rsidR="00945AFD" w:rsidRPr="00276E9B" w:rsidRDefault="00945AFD" w:rsidP="00945AFD">
      <w:pPr>
        <w:pStyle w:val="B1"/>
      </w:pPr>
      <w:r w:rsidRPr="00276E9B">
        <w:t>-</w:t>
      </w:r>
      <w:r w:rsidRPr="00276E9B">
        <w:tab/>
        <w:t>The UE is in NB-IoT UE Attach, Connected mode (State 2-NB) on Ncell 1 according to TS 36.508 [18].</w:t>
      </w:r>
    </w:p>
    <w:p w14:paraId="3F19BFC7" w14:textId="77777777" w:rsidR="00945AFD" w:rsidRPr="00276E9B" w:rsidRDefault="00945AFD" w:rsidP="00945AFD">
      <w:pPr>
        <w:pStyle w:val="Heading5"/>
      </w:pPr>
      <w:r w:rsidRPr="00276E9B">
        <w:lastRenderedPageBreak/>
        <w:t>22.5.3.3.2</w:t>
      </w:r>
      <w:r w:rsidRPr="00276E9B">
        <w:tab/>
        <w:t>Test procedure sequence</w:t>
      </w:r>
    </w:p>
    <w:p w14:paraId="59DF1AD2" w14:textId="77777777" w:rsidR="00945AFD" w:rsidRPr="00276E9B" w:rsidRDefault="00945AFD" w:rsidP="00945AFD">
      <w:pPr>
        <w:pStyle w:val="TH"/>
      </w:pPr>
      <w:r w:rsidRPr="00276E9B">
        <w:t>Table 22.5.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45AFD" w:rsidRPr="00276E9B" w14:paraId="24391A9C" w14:textId="77777777" w:rsidTr="00804267">
        <w:tc>
          <w:tcPr>
            <w:tcW w:w="534" w:type="dxa"/>
            <w:tcBorders>
              <w:bottom w:val="nil"/>
            </w:tcBorders>
            <w:shd w:val="clear" w:color="auto" w:fill="auto"/>
          </w:tcPr>
          <w:p w14:paraId="5F14C8D9" w14:textId="77777777" w:rsidR="00945AFD" w:rsidRPr="00276E9B" w:rsidRDefault="00945AFD" w:rsidP="00804267">
            <w:pPr>
              <w:pStyle w:val="TAH"/>
            </w:pPr>
            <w:r w:rsidRPr="00276E9B">
              <w:lastRenderedPageBreak/>
              <w:t>St</w:t>
            </w:r>
          </w:p>
        </w:tc>
        <w:tc>
          <w:tcPr>
            <w:tcW w:w="3968" w:type="dxa"/>
            <w:shd w:val="clear" w:color="auto" w:fill="auto"/>
          </w:tcPr>
          <w:p w14:paraId="3B6A0F83" w14:textId="77777777" w:rsidR="00945AFD" w:rsidRPr="00276E9B" w:rsidRDefault="00945AFD" w:rsidP="00804267">
            <w:pPr>
              <w:pStyle w:val="TAH"/>
            </w:pPr>
            <w:r w:rsidRPr="00276E9B">
              <w:t>Procedure</w:t>
            </w:r>
          </w:p>
        </w:tc>
        <w:tc>
          <w:tcPr>
            <w:tcW w:w="3684" w:type="dxa"/>
            <w:gridSpan w:val="2"/>
            <w:shd w:val="clear" w:color="auto" w:fill="auto"/>
          </w:tcPr>
          <w:p w14:paraId="6EE1F6E5" w14:textId="77777777" w:rsidR="00945AFD" w:rsidRPr="00276E9B" w:rsidRDefault="00945AFD" w:rsidP="00804267">
            <w:pPr>
              <w:pStyle w:val="TAH"/>
            </w:pPr>
            <w:r w:rsidRPr="00276E9B">
              <w:t>Message Sequence</w:t>
            </w:r>
          </w:p>
        </w:tc>
        <w:tc>
          <w:tcPr>
            <w:tcW w:w="567" w:type="dxa"/>
            <w:tcBorders>
              <w:bottom w:val="nil"/>
            </w:tcBorders>
            <w:shd w:val="clear" w:color="auto" w:fill="auto"/>
          </w:tcPr>
          <w:p w14:paraId="6DC99504" w14:textId="77777777" w:rsidR="00945AFD" w:rsidRPr="00276E9B" w:rsidRDefault="00945AFD" w:rsidP="00804267">
            <w:pPr>
              <w:pStyle w:val="TAH"/>
            </w:pPr>
            <w:r w:rsidRPr="00276E9B">
              <w:t>TP</w:t>
            </w:r>
          </w:p>
        </w:tc>
        <w:tc>
          <w:tcPr>
            <w:tcW w:w="850" w:type="dxa"/>
            <w:tcBorders>
              <w:bottom w:val="nil"/>
            </w:tcBorders>
            <w:shd w:val="clear" w:color="auto" w:fill="auto"/>
          </w:tcPr>
          <w:p w14:paraId="6966B4F5" w14:textId="77777777" w:rsidR="00945AFD" w:rsidRPr="00276E9B" w:rsidRDefault="00945AFD" w:rsidP="00804267">
            <w:pPr>
              <w:pStyle w:val="TAH"/>
            </w:pPr>
            <w:r w:rsidRPr="00276E9B">
              <w:t>Verdict</w:t>
            </w:r>
          </w:p>
        </w:tc>
      </w:tr>
      <w:tr w:rsidR="00945AFD" w:rsidRPr="00276E9B" w14:paraId="1F50A622" w14:textId="77777777" w:rsidTr="00804267">
        <w:tc>
          <w:tcPr>
            <w:tcW w:w="534" w:type="dxa"/>
            <w:tcBorders>
              <w:top w:val="nil"/>
              <w:bottom w:val="single" w:sz="4" w:space="0" w:color="auto"/>
            </w:tcBorders>
            <w:shd w:val="clear" w:color="auto" w:fill="auto"/>
          </w:tcPr>
          <w:p w14:paraId="3DBE92F6" w14:textId="77777777" w:rsidR="00945AFD" w:rsidRPr="00276E9B" w:rsidRDefault="00945AFD" w:rsidP="00804267">
            <w:pPr>
              <w:pStyle w:val="TAH"/>
            </w:pPr>
          </w:p>
        </w:tc>
        <w:tc>
          <w:tcPr>
            <w:tcW w:w="3968" w:type="dxa"/>
            <w:tcBorders>
              <w:bottom w:val="single" w:sz="4" w:space="0" w:color="auto"/>
            </w:tcBorders>
            <w:shd w:val="clear" w:color="auto" w:fill="auto"/>
          </w:tcPr>
          <w:p w14:paraId="5318BB5C" w14:textId="77777777" w:rsidR="00945AFD" w:rsidRPr="00276E9B" w:rsidRDefault="00945AFD" w:rsidP="00804267">
            <w:pPr>
              <w:pStyle w:val="TAH"/>
            </w:pPr>
          </w:p>
        </w:tc>
        <w:tc>
          <w:tcPr>
            <w:tcW w:w="708" w:type="dxa"/>
            <w:tcBorders>
              <w:bottom w:val="single" w:sz="4" w:space="0" w:color="auto"/>
            </w:tcBorders>
            <w:shd w:val="clear" w:color="auto" w:fill="auto"/>
          </w:tcPr>
          <w:p w14:paraId="76D8AA03" w14:textId="77777777" w:rsidR="00945AFD" w:rsidRPr="00276E9B" w:rsidRDefault="00945AFD" w:rsidP="00804267">
            <w:pPr>
              <w:pStyle w:val="TAH"/>
            </w:pPr>
            <w:r w:rsidRPr="00276E9B">
              <w:t>U - S</w:t>
            </w:r>
          </w:p>
        </w:tc>
        <w:tc>
          <w:tcPr>
            <w:tcW w:w="2976" w:type="dxa"/>
            <w:tcBorders>
              <w:bottom w:val="single" w:sz="4" w:space="0" w:color="auto"/>
            </w:tcBorders>
            <w:shd w:val="clear" w:color="auto" w:fill="auto"/>
          </w:tcPr>
          <w:p w14:paraId="70FF1D03" w14:textId="77777777" w:rsidR="00945AFD" w:rsidRPr="00276E9B" w:rsidRDefault="00945AFD" w:rsidP="00804267">
            <w:pPr>
              <w:pStyle w:val="TAH"/>
            </w:pPr>
            <w:r w:rsidRPr="00276E9B">
              <w:t>Message</w:t>
            </w:r>
          </w:p>
        </w:tc>
        <w:tc>
          <w:tcPr>
            <w:tcW w:w="567" w:type="dxa"/>
            <w:tcBorders>
              <w:top w:val="nil"/>
              <w:bottom w:val="single" w:sz="4" w:space="0" w:color="auto"/>
            </w:tcBorders>
            <w:shd w:val="clear" w:color="auto" w:fill="auto"/>
          </w:tcPr>
          <w:p w14:paraId="0608F9E6" w14:textId="77777777" w:rsidR="00945AFD" w:rsidRPr="00276E9B" w:rsidRDefault="00945AFD" w:rsidP="00804267">
            <w:pPr>
              <w:pStyle w:val="TAH"/>
            </w:pPr>
          </w:p>
        </w:tc>
        <w:tc>
          <w:tcPr>
            <w:tcW w:w="850" w:type="dxa"/>
            <w:tcBorders>
              <w:top w:val="nil"/>
              <w:bottom w:val="single" w:sz="4" w:space="0" w:color="auto"/>
            </w:tcBorders>
            <w:shd w:val="clear" w:color="auto" w:fill="auto"/>
          </w:tcPr>
          <w:p w14:paraId="21679F22" w14:textId="77777777" w:rsidR="00945AFD" w:rsidRPr="00276E9B" w:rsidRDefault="00945AFD" w:rsidP="00804267">
            <w:pPr>
              <w:pStyle w:val="TAH"/>
            </w:pPr>
          </w:p>
        </w:tc>
      </w:tr>
      <w:tr w:rsidR="00945AFD" w:rsidRPr="00276E9B" w14:paraId="04C6A2E2" w14:textId="77777777" w:rsidTr="00804267">
        <w:tc>
          <w:tcPr>
            <w:tcW w:w="534" w:type="dxa"/>
            <w:shd w:val="clear" w:color="auto" w:fill="auto"/>
          </w:tcPr>
          <w:p w14:paraId="74022477" w14:textId="77777777" w:rsidR="00945AFD" w:rsidRPr="00276E9B" w:rsidRDefault="00945AFD" w:rsidP="00804267">
            <w:pPr>
              <w:pStyle w:val="TAC"/>
            </w:pPr>
            <w:r w:rsidRPr="00276E9B">
              <w:t>1</w:t>
            </w:r>
          </w:p>
        </w:tc>
        <w:tc>
          <w:tcPr>
            <w:tcW w:w="3968" w:type="dxa"/>
            <w:shd w:val="clear" w:color="auto" w:fill="auto"/>
          </w:tcPr>
          <w:p w14:paraId="113DD954" w14:textId="77777777" w:rsidR="00945AFD" w:rsidRPr="00276E9B" w:rsidRDefault="00945AFD" w:rsidP="00804267">
            <w:pPr>
              <w:pStyle w:val="TAL"/>
            </w:pPr>
            <w:r w:rsidRPr="00276E9B">
              <w:t>The SS initiates Detach procedure with the Detach Type IE "re-attach required"</w:t>
            </w:r>
          </w:p>
        </w:tc>
        <w:tc>
          <w:tcPr>
            <w:tcW w:w="708" w:type="dxa"/>
            <w:shd w:val="clear" w:color="auto" w:fill="auto"/>
          </w:tcPr>
          <w:p w14:paraId="0CC714CE" w14:textId="77777777" w:rsidR="00945AFD" w:rsidRPr="00276E9B" w:rsidRDefault="00945AFD" w:rsidP="00804267">
            <w:pPr>
              <w:pStyle w:val="TAC"/>
            </w:pPr>
            <w:r w:rsidRPr="00276E9B">
              <w:t>&lt;--</w:t>
            </w:r>
          </w:p>
        </w:tc>
        <w:tc>
          <w:tcPr>
            <w:tcW w:w="2976" w:type="dxa"/>
            <w:shd w:val="clear" w:color="auto" w:fill="auto"/>
          </w:tcPr>
          <w:p w14:paraId="4C75D988"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6027272C" w14:textId="77777777" w:rsidR="00945AFD" w:rsidRPr="00276E9B" w:rsidRDefault="00945AFD" w:rsidP="00804267">
            <w:pPr>
              <w:pStyle w:val="TAL"/>
            </w:pPr>
            <w:r w:rsidRPr="00276E9B">
              <w:t>NAS: DETACH REQUEST</w:t>
            </w:r>
          </w:p>
        </w:tc>
        <w:tc>
          <w:tcPr>
            <w:tcW w:w="567" w:type="dxa"/>
            <w:shd w:val="clear" w:color="auto" w:fill="auto"/>
          </w:tcPr>
          <w:p w14:paraId="5916AAFC" w14:textId="77777777" w:rsidR="00945AFD" w:rsidRPr="00276E9B" w:rsidRDefault="00945AFD" w:rsidP="00804267">
            <w:pPr>
              <w:pStyle w:val="TAC"/>
            </w:pPr>
            <w:r w:rsidRPr="00276E9B">
              <w:t>-</w:t>
            </w:r>
          </w:p>
        </w:tc>
        <w:tc>
          <w:tcPr>
            <w:tcW w:w="850" w:type="dxa"/>
            <w:shd w:val="clear" w:color="auto" w:fill="auto"/>
          </w:tcPr>
          <w:p w14:paraId="55AA63E1" w14:textId="77777777" w:rsidR="00945AFD" w:rsidRPr="00276E9B" w:rsidRDefault="00945AFD" w:rsidP="00804267">
            <w:pPr>
              <w:pStyle w:val="TAC"/>
            </w:pPr>
            <w:r w:rsidRPr="00276E9B">
              <w:t>-</w:t>
            </w:r>
          </w:p>
        </w:tc>
      </w:tr>
      <w:tr w:rsidR="00945AFD" w:rsidRPr="00276E9B" w14:paraId="40F69C8A" w14:textId="77777777" w:rsidTr="00804267">
        <w:tc>
          <w:tcPr>
            <w:tcW w:w="534" w:type="dxa"/>
            <w:shd w:val="clear" w:color="auto" w:fill="auto"/>
          </w:tcPr>
          <w:p w14:paraId="53635A0B" w14:textId="77777777" w:rsidR="00945AFD" w:rsidRPr="00276E9B" w:rsidRDefault="00945AFD" w:rsidP="00804267">
            <w:pPr>
              <w:pStyle w:val="TAC"/>
            </w:pPr>
            <w:r w:rsidRPr="00276E9B">
              <w:t>2</w:t>
            </w:r>
          </w:p>
        </w:tc>
        <w:tc>
          <w:tcPr>
            <w:tcW w:w="3968" w:type="dxa"/>
            <w:shd w:val="clear" w:color="auto" w:fill="auto"/>
          </w:tcPr>
          <w:p w14:paraId="25823CB4" w14:textId="77777777" w:rsidR="00945AFD" w:rsidRPr="00276E9B" w:rsidRDefault="00945AFD" w:rsidP="00804267">
            <w:pPr>
              <w:pStyle w:val="TAL"/>
            </w:pPr>
            <w:r w:rsidRPr="00276E9B">
              <w:t>Check: Does the UE send DETACH ACCEPT message?</w:t>
            </w:r>
          </w:p>
        </w:tc>
        <w:tc>
          <w:tcPr>
            <w:tcW w:w="708" w:type="dxa"/>
            <w:shd w:val="clear" w:color="auto" w:fill="auto"/>
          </w:tcPr>
          <w:p w14:paraId="105F7DAA" w14:textId="77777777" w:rsidR="00945AFD" w:rsidRPr="00276E9B" w:rsidRDefault="00945AFD" w:rsidP="00804267">
            <w:pPr>
              <w:pStyle w:val="TAC"/>
            </w:pPr>
            <w:r w:rsidRPr="00276E9B">
              <w:t>--&gt;</w:t>
            </w:r>
          </w:p>
        </w:tc>
        <w:tc>
          <w:tcPr>
            <w:tcW w:w="2976" w:type="dxa"/>
            <w:shd w:val="clear" w:color="auto" w:fill="auto"/>
          </w:tcPr>
          <w:p w14:paraId="3A64A60B" w14:textId="77777777" w:rsidR="00945AFD" w:rsidRPr="00276E9B" w:rsidRDefault="00945AFD" w:rsidP="00804267">
            <w:pPr>
              <w:pStyle w:val="TAL"/>
              <w:rPr>
                <w:i/>
              </w:rPr>
            </w:pPr>
            <w:smartTag w:uri="urn:schemas-microsoft-com:office:smarttags" w:element="stockticker">
              <w:r w:rsidRPr="00276E9B">
                <w:t>RRC</w:t>
              </w:r>
            </w:smartTag>
            <w:r w:rsidRPr="00276E9B">
              <w:t xml:space="preserve">: </w:t>
            </w:r>
            <w:r w:rsidRPr="00276E9B">
              <w:rPr>
                <w:i/>
              </w:rPr>
              <w:t>ULInformationTransfer-NB</w:t>
            </w:r>
          </w:p>
          <w:p w14:paraId="4242D22E" w14:textId="77777777" w:rsidR="00945AFD" w:rsidRPr="00276E9B" w:rsidRDefault="00945AFD" w:rsidP="00804267">
            <w:pPr>
              <w:pStyle w:val="TAL"/>
            </w:pPr>
            <w:r w:rsidRPr="00276E9B">
              <w:rPr>
                <w:i/>
              </w:rPr>
              <w:t xml:space="preserve">NAS: </w:t>
            </w:r>
            <w:r w:rsidRPr="00276E9B">
              <w:t>DETACH ACCEPT</w:t>
            </w:r>
          </w:p>
        </w:tc>
        <w:tc>
          <w:tcPr>
            <w:tcW w:w="567" w:type="dxa"/>
            <w:shd w:val="clear" w:color="auto" w:fill="auto"/>
          </w:tcPr>
          <w:p w14:paraId="188614EA" w14:textId="77777777" w:rsidR="00945AFD" w:rsidRPr="00276E9B" w:rsidRDefault="00945AFD" w:rsidP="00804267">
            <w:pPr>
              <w:pStyle w:val="TAC"/>
            </w:pPr>
            <w:r w:rsidRPr="00276E9B">
              <w:t>1</w:t>
            </w:r>
          </w:p>
        </w:tc>
        <w:tc>
          <w:tcPr>
            <w:tcW w:w="850" w:type="dxa"/>
            <w:shd w:val="clear" w:color="auto" w:fill="auto"/>
          </w:tcPr>
          <w:p w14:paraId="6ADD258E" w14:textId="77777777" w:rsidR="00945AFD" w:rsidRPr="00276E9B" w:rsidRDefault="00945AFD" w:rsidP="00804267">
            <w:pPr>
              <w:pStyle w:val="TAC"/>
            </w:pPr>
            <w:r w:rsidRPr="00276E9B">
              <w:t>P</w:t>
            </w:r>
          </w:p>
        </w:tc>
      </w:tr>
      <w:tr w:rsidR="00945AFD" w:rsidRPr="00276E9B" w14:paraId="7C478446" w14:textId="77777777" w:rsidTr="00804267">
        <w:tc>
          <w:tcPr>
            <w:tcW w:w="534" w:type="dxa"/>
            <w:shd w:val="clear" w:color="auto" w:fill="auto"/>
          </w:tcPr>
          <w:p w14:paraId="4FE03FF6" w14:textId="77777777" w:rsidR="00945AFD" w:rsidRPr="00276E9B" w:rsidRDefault="00945AFD" w:rsidP="00804267">
            <w:pPr>
              <w:pStyle w:val="TAC"/>
            </w:pPr>
            <w:r w:rsidRPr="00276E9B">
              <w:t>3</w:t>
            </w:r>
          </w:p>
        </w:tc>
        <w:tc>
          <w:tcPr>
            <w:tcW w:w="3968" w:type="dxa"/>
            <w:shd w:val="clear" w:color="auto" w:fill="auto"/>
          </w:tcPr>
          <w:p w14:paraId="6902946F" w14:textId="77777777" w:rsidR="00945AFD" w:rsidRPr="00276E9B" w:rsidRDefault="00945AFD" w:rsidP="00804267">
            <w:pPr>
              <w:pStyle w:val="TAL"/>
            </w:pPr>
            <w:r w:rsidRPr="00276E9B">
              <w:t>The SS releases RRC connection.</w:t>
            </w:r>
          </w:p>
        </w:tc>
        <w:tc>
          <w:tcPr>
            <w:tcW w:w="708" w:type="dxa"/>
            <w:shd w:val="clear" w:color="auto" w:fill="auto"/>
          </w:tcPr>
          <w:p w14:paraId="23055EE3" w14:textId="77777777" w:rsidR="00945AFD" w:rsidRPr="00276E9B" w:rsidRDefault="00945AFD" w:rsidP="00804267">
            <w:pPr>
              <w:pStyle w:val="TAC"/>
            </w:pPr>
            <w:r w:rsidRPr="00276E9B">
              <w:t>&lt;--</w:t>
            </w:r>
          </w:p>
        </w:tc>
        <w:tc>
          <w:tcPr>
            <w:tcW w:w="2976" w:type="dxa"/>
            <w:shd w:val="clear" w:color="auto" w:fill="auto"/>
          </w:tcPr>
          <w:p w14:paraId="2015E7E9" w14:textId="10549976"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RRCConnectionRe</w:t>
            </w:r>
            <w:r w:rsidR="00DA406D" w:rsidRPr="00276E9B">
              <w:rPr>
                <w:i/>
              </w:rPr>
              <w:t>lease</w:t>
            </w:r>
            <w:r w:rsidRPr="00276E9B">
              <w:rPr>
                <w:i/>
              </w:rPr>
              <w:t>-NB</w:t>
            </w:r>
          </w:p>
        </w:tc>
        <w:tc>
          <w:tcPr>
            <w:tcW w:w="567" w:type="dxa"/>
            <w:shd w:val="clear" w:color="auto" w:fill="auto"/>
          </w:tcPr>
          <w:p w14:paraId="036E8707" w14:textId="77777777" w:rsidR="00945AFD" w:rsidRPr="00276E9B" w:rsidRDefault="00945AFD" w:rsidP="00804267">
            <w:pPr>
              <w:pStyle w:val="TAC"/>
            </w:pPr>
            <w:r w:rsidRPr="00276E9B">
              <w:t>-</w:t>
            </w:r>
          </w:p>
        </w:tc>
        <w:tc>
          <w:tcPr>
            <w:tcW w:w="850" w:type="dxa"/>
            <w:shd w:val="clear" w:color="auto" w:fill="auto"/>
          </w:tcPr>
          <w:p w14:paraId="423EBF8E" w14:textId="77777777" w:rsidR="00945AFD" w:rsidRPr="00276E9B" w:rsidRDefault="00945AFD" w:rsidP="00804267">
            <w:pPr>
              <w:pStyle w:val="TAC"/>
            </w:pPr>
            <w:r w:rsidRPr="00276E9B">
              <w:t>-</w:t>
            </w:r>
          </w:p>
        </w:tc>
      </w:tr>
      <w:tr w:rsidR="00945AFD" w:rsidRPr="00276E9B" w14:paraId="330C5381" w14:textId="77777777" w:rsidTr="00804267">
        <w:tc>
          <w:tcPr>
            <w:tcW w:w="534" w:type="dxa"/>
            <w:shd w:val="clear" w:color="auto" w:fill="auto"/>
          </w:tcPr>
          <w:p w14:paraId="5EAA5B87" w14:textId="77777777" w:rsidR="00945AFD" w:rsidRPr="00276E9B" w:rsidRDefault="00945AFD" w:rsidP="00804267">
            <w:pPr>
              <w:pStyle w:val="TAC"/>
            </w:pPr>
            <w:r w:rsidRPr="00276E9B">
              <w:t>-</w:t>
            </w:r>
          </w:p>
        </w:tc>
        <w:tc>
          <w:tcPr>
            <w:tcW w:w="3968" w:type="dxa"/>
            <w:shd w:val="clear" w:color="auto" w:fill="auto"/>
          </w:tcPr>
          <w:p w14:paraId="48862BAD" w14:textId="77777777" w:rsidR="00945AFD" w:rsidRPr="00276E9B" w:rsidRDefault="00945AFD" w:rsidP="00804267">
            <w:pPr>
              <w:pStyle w:val="TAL"/>
            </w:pPr>
            <w:r w:rsidRPr="00276E9B">
              <w:t>EXCEPTION: Step 4a1 describes a behaviour which depends on the UE capability</w:t>
            </w:r>
          </w:p>
        </w:tc>
        <w:tc>
          <w:tcPr>
            <w:tcW w:w="708" w:type="dxa"/>
            <w:shd w:val="clear" w:color="auto" w:fill="auto"/>
          </w:tcPr>
          <w:p w14:paraId="5E465952" w14:textId="77777777" w:rsidR="00945AFD" w:rsidRPr="00276E9B" w:rsidRDefault="00945AFD" w:rsidP="00804267">
            <w:pPr>
              <w:pStyle w:val="TAC"/>
            </w:pPr>
            <w:r w:rsidRPr="00276E9B">
              <w:t>-</w:t>
            </w:r>
          </w:p>
        </w:tc>
        <w:tc>
          <w:tcPr>
            <w:tcW w:w="2976" w:type="dxa"/>
            <w:shd w:val="clear" w:color="auto" w:fill="auto"/>
          </w:tcPr>
          <w:p w14:paraId="4BDD97F3" w14:textId="77777777" w:rsidR="00945AFD" w:rsidRPr="00276E9B" w:rsidRDefault="00945AFD" w:rsidP="00804267">
            <w:pPr>
              <w:pStyle w:val="TAL"/>
            </w:pPr>
            <w:r w:rsidRPr="00276E9B">
              <w:t>-</w:t>
            </w:r>
          </w:p>
        </w:tc>
        <w:tc>
          <w:tcPr>
            <w:tcW w:w="567" w:type="dxa"/>
            <w:shd w:val="clear" w:color="auto" w:fill="auto"/>
          </w:tcPr>
          <w:p w14:paraId="0F1B141B" w14:textId="77777777" w:rsidR="00945AFD" w:rsidRPr="00276E9B" w:rsidRDefault="00945AFD" w:rsidP="00804267">
            <w:pPr>
              <w:pStyle w:val="TAC"/>
            </w:pPr>
            <w:r w:rsidRPr="00276E9B">
              <w:t>-</w:t>
            </w:r>
          </w:p>
        </w:tc>
        <w:tc>
          <w:tcPr>
            <w:tcW w:w="850" w:type="dxa"/>
            <w:shd w:val="clear" w:color="auto" w:fill="auto"/>
          </w:tcPr>
          <w:p w14:paraId="1CDF0695" w14:textId="77777777" w:rsidR="00945AFD" w:rsidRPr="00276E9B" w:rsidRDefault="00945AFD" w:rsidP="00804267">
            <w:pPr>
              <w:pStyle w:val="TAC"/>
            </w:pPr>
            <w:r w:rsidRPr="00276E9B">
              <w:t>-</w:t>
            </w:r>
          </w:p>
        </w:tc>
      </w:tr>
      <w:tr w:rsidR="00945AFD" w:rsidRPr="00276E9B" w14:paraId="48F6C038" w14:textId="77777777" w:rsidTr="00804267">
        <w:tc>
          <w:tcPr>
            <w:tcW w:w="534" w:type="dxa"/>
            <w:shd w:val="clear" w:color="auto" w:fill="auto"/>
          </w:tcPr>
          <w:p w14:paraId="7AEC3960" w14:textId="77777777" w:rsidR="00945AFD" w:rsidRPr="00276E9B" w:rsidRDefault="00945AFD" w:rsidP="00804267">
            <w:pPr>
              <w:pStyle w:val="TAC"/>
            </w:pPr>
            <w:r w:rsidRPr="00276E9B">
              <w:t>4a1</w:t>
            </w:r>
          </w:p>
        </w:tc>
        <w:tc>
          <w:tcPr>
            <w:tcW w:w="3968" w:type="dxa"/>
            <w:shd w:val="clear" w:color="auto" w:fill="auto"/>
          </w:tcPr>
          <w:p w14:paraId="53621CF2" w14:textId="77777777" w:rsidR="00945AFD" w:rsidRPr="00276E9B" w:rsidRDefault="00945AFD" w:rsidP="00804267">
            <w:pPr>
              <w:pStyle w:val="TAL"/>
            </w:pPr>
            <w:r w:rsidRPr="00276E9B">
              <w:t>IF NOT pc_Automatic_Re_Attach, the user initiates an attach by MMI or by AT command.</w:t>
            </w:r>
          </w:p>
        </w:tc>
        <w:tc>
          <w:tcPr>
            <w:tcW w:w="708" w:type="dxa"/>
            <w:shd w:val="clear" w:color="auto" w:fill="auto"/>
          </w:tcPr>
          <w:p w14:paraId="75FD6087" w14:textId="77777777" w:rsidR="00945AFD" w:rsidRPr="00276E9B" w:rsidRDefault="00945AFD" w:rsidP="00804267">
            <w:pPr>
              <w:pStyle w:val="TAC"/>
            </w:pPr>
            <w:r w:rsidRPr="00276E9B">
              <w:t>-</w:t>
            </w:r>
          </w:p>
        </w:tc>
        <w:tc>
          <w:tcPr>
            <w:tcW w:w="2976" w:type="dxa"/>
            <w:shd w:val="clear" w:color="auto" w:fill="auto"/>
          </w:tcPr>
          <w:p w14:paraId="146D1B79" w14:textId="77777777" w:rsidR="00945AFD" w:rsidRPr="00276E9B" w:rsidRDefault="00945AFD" w:rsidP="00804267">
            <w:pPr>
              <w:pStyle w:val="TAL"/>
            </w:pPr>
            <w:r w:rsidRPr="00276E9B">
              <w:t>-</w:t>
            </w:r>
          </w:p>
        </w:tc>
        <w:tc>
          <w:tcPr>
            <w:tcW w:w="567" w:type="dxa"/>
            <w:shd w:val="clear" w:color="auto" w:fill="auto"/>
          </w:tcPr>
          <w:p w14:paraId="38C3B152" w14:textId="77777777" w:rsidR="00945AFD" w:rsidRPr="00276E9B" w:rsidRDefault="00945AFD" w:rsidP="00804267">
            <w:pPr>
              <w:pStyle w:val="TAC"/>
            </w:pPr>
            <w:r w:rsidRPr="00276E9B">
              <w:t>-</w:t>
            </w:r>
          </w:p>
        </w:tc>
        <w:tc>
          <w:tcPr>
            <w:tcW w:w="850" w:type="dxa"/>
            <w:shd w:val="clear" w:color="auto" w:fill="auto"/>
          </w:tcPr>
          <w:p w14:paraId="467671C0" w14:textId="77777777" w:rsidR="00945AFD" w:rsidRPr="00276E9B" w:rsidRDefault="00945AFD" w:rsidP="00804267">
            <w:pPr>
              <w:pStyle w:val="TAC"/>
            </w:pPr>
            <w:r w:rsidRPr="00276E9B">
              <w:t>-</w:t>
            </w:r>
          </w:p>
        </w:tc>
      </w:tr>
      <w:tr w:rsidR="00945AFD" w:rsidRPr="00276E9B" w14:paraId="41F9E8A5" w14:textId="77777777" w:rsidTr="00804267">
        <w:tc>
          <w:tcPr>
            <w:tcW w:w="534" w:type="dxa"/>
            <w:shd w:val="clear" w:color="auto" w:fill="auto"/>
          </w:tcPr>
          <w:p w14:paraId="3D390CA5" w14:textId="77777777" w:rsidR="00945AFD" w:rsidRPr="00276E9B" w:rsidRDefault="00945AFD" w:rsidP="00804267">
            <w:pPr>
              <w:pStyle w:val="TAC"/>
            </w:pPr>
            <w:r w:rsidRPr="00276E9B">
              <w:t>5</w:t>
            </w:r>
          </w:p>
        </w:tc>
        <w:tc>
          <w:tcPr>
            <w:tcW w:w="3968" w:type="dxa"/>
            <w:shd w:val="clear" w:color="auto" w:fill="auto"/>
          </w:tcPr>
          <w:p w14:paraId="50A6E9C9" w14:textId="77777777" w:rsidR="00945AFD" w:rsidRPr="00276E9B" w:rsidRDefault="00945AFD" w:rsidP="00804267">
            <w:pPr>
              <w:pStyle w:val="TAL"/>
            </w:pPr>
            <w:r w:rsidRPr="00276E9B">
              <w:t>The Generic procedure 'NB-IoT UE Attach, Connected mode (State 2-NB)' as described in TS 36.508 [18], clause 8.1.5.2 takes place.</w:t>
            </w:r>
          </w:p>
        </w:tc>
        <w:tc>
          <w:tcPr>
            <w:tcW w:w="708" w:type="dxa"/>
            <w:shd w:val="clear" w:color="auto" w:fill="auto"/>
          </w:tcPr>
          <w:p w14:paraId="2E63A7AD" w14:textId="77777777" w:rsidR="00945AFD" w:rsidRPr="00276E9B" w:rsidRDefault="00945AFD" w:rsidP="00804267">
            <w:pPr>
              <w:pStyle w:val="TAC"/>
            </w:pPr>
            <w:r w:rsidRPr="00276E9B">
              <w:t>-</w:t>
            </w:r>
          </w:p>
        </w:tc>
        <w:tc>
          <w:tcPr>
            <w:tcW w:w="2976" w:type="dxa"/>
            <w:shd w:val="clear" w:color="auto" w:fill="auto"/>
          </w:tcPr>
          <w:p w14:paraId="402461A7" w14:textId="77777777" w:rsidR="00945AFD" w:rsidRPr="00276E9B" w:rsidRDefault="00945AFD" w:rsidP="00804267">
            <w:pPr>
              <w:pStyle w:val="TAL"/>
            </w:pPr>
            <w:r w:rsidRPr="00276E9B">
              <w:t>-</w:t>
            </w:r>
          </w:p>
        </w:tc>
        <w:tc>
          <w:tcPr>
            <w:tcW w:w="567" w:type="dxa"/>
            <w:shd w:val="clear" w:color="auto" w:fill="auto"/>
          </w:tcPr>
          <w:p w14:paraId="4EC31A49" w14:textId="77777777" w:rsidR="00945AFD" w:rsidRPr="00276E9B" w:rsidRDefault="00945AFD" w:rsidP="00804267">
            <w:pPr>
              <w:pStyle w:val="TAC"/>
            </w:pPr>
            <w:r w:rsidRPr="00276E9B">
              <w:t>-</w:t>
            </w:r>
          </w:p>
        </w:tc>
        <w:tc>
          <w:tcPr>
            <w:tcW w:w="850" w:type="dxa"/>
            <w:shd w:val="clear" w:color="auto" w:fill="auto"/>
          </w:tcPr>
          <w:p w14:paraId="2DD43B76" w14:textId="77777777" w:rsidR="00945AFD" w:rsidRPr="00276E9B" w:rsidRDefault="00945AFD" w:rsidP="00804267">
            <w:pPr>
              <w:pStyle w:val="TAC"/>
            </w:pPr>
            <w:r w:rsidRPr="00276E9B">
              <w:t>-</w:t>
            </w:r>
          </w:p>
        </w:tc>
      </w:tr>
      <w:tr w:rsidR="00DA406D" w:rsidRPr="00276E9B" w14:paraId="1BE34B83" w14:textId="77777777" w:rsidTr="00804267">
        <w:tc>
          <w:tcPr>
            <w:tcW w:w="534" w:type="dxa"/>
            <w:shd w:val="clear" w:color="auto" w:fill="auto"/>
          </w:tcPr>
          <w:p w14:paraId="69CFEC83" w14:textId="575B5175" w:rsidR="00DA406D" w:rsidRPr="00276E9B" w:rsidRDefault="00DA406D" w:rsidP="00DA406D">
            <w:pPr>
              <w:pStyle w:val="TAC"/>
            </w:pPr>
            <w:r w:rsidRPr="00276E9B">
              <w:t>-</w:t>
            </w:r>
          </w:p>
        </w:tc>
        <w:tc>
          <w:tcPr>
            <w:tcW w:w="3968" w:type="dxa"/>
            <w:shd w:val="clear" w:color="auto" w:fill="auto"/>
          </w:tcPr>
          <w:p w14:paraId="68B14450" w14:textId="6550CD8B" w:rsidR="00DA406D" w:rsidRPr="00276E9B" w:rsidRDefault="00DA406D" w:rsidP="00DA406D">
            <w:pPr>
              <w:pStyle w:val="TAL"/>
            </w:pPr>
            <w:r w:rsidRPr="00276E9B">
              <w:t>EXCEPTION: Steps 5Aa1 to 5Ab1 describes behaviour that depends on the UE capability.</w:t>
            </w:r>
          </w:p>
        </w:tc>
        <w:tc>
          <w:tcPr>
            <w:tcW w:w="708" w:type="dxa"/>
            <w:shd w:val="clear" w:color="auto" w:fill="auto"/>
          </w:tcPr>
          <w:p w14:paraId="7396B263" w14:textId="67EA37BE" w:rsidR="00DA406D" w:rsidRPr="00276E9B" w:rsidRDefault="00DA406D" w:rsidP="00DA406D">
            <w:pPr>
              <w:pStyle w:val="TAC"/>
            </w:pPr>
            <w:r w:rsidRPr="00276E9B">
              <w:t>-</w:t>
            </w:r>
          </w:p>
        </w:tc>
        <w:tc>
          <w:tcPr>
            <w:tcW w:w="2976" w:type="dxa"/>
            <w:shd w:val="clear" w:color="auto" w:fill="auto"/>
          </w:tcPr>
          <w:p w14:paraId="77466D6F" w14:textId="1F696398" w:rsidR="00DA406D" w:rsidRPr="00276E9B" w:rsidRDefault="00DA406D" w:rsidP="00DA406D">
            <w:pPr>
              <w:pStyle w:val="TAL"/>
            </w:pPr>
            <w:r w:rsidRPr="00276E9B">
              <w:t>-</w:t>
            </w:r>
          </w:p>
        </w:tc>
        <w:tc>
          <w:tcPr>
            <w:tcW w:w="567" w:type="dxa"/>
            <w:shd w:val="clear" w:color="auto" w:fill="auto"/>
          </w:tcPr>
          <w:p w14:paraId="63E123B3" w14:textId="291E8374" w:rsidR="00DA406D" w:rsidRPr="00276E9B" w:rsidRDefault="00DA406D" w:rsidP="00DA406D">
            <w:pPr>
              <w:pStyle w:val="TAC"/>
            </w:pPr>
            <w:r w:rsidRPr="00276E9B">
              <w:t>-</w:t>
            </w:r>
          </w:p>
        </w:tc>
        <w:tc>
          <w:tcPr>
            <w:tcW w:w="850" w:type="dxa"/>
            <w:shd w:val="clear" w:color="auto" w:fill="auto"/>
          </w:tcPr>
          <w:p w14:paraId="4F2364EA" w14:textId="12A5CCB0" w:rsidR="00DA406D" w:rsidRPr="00276E9B" w:rsidRDefault="00DA406D" w:rsidP="00DA406D">
            <w:pPr>
              <w:pStyle w:val="TAC"/>
            </w:pPr>
            <w:r w:rsidRPr="00276E9B">
              <w:t>-</w:t>
            </w:r>
          </w:p>
        </w:tc>
      </w:tr>
      <w:tr w:rsidR="00945AFD" w:rsidRPr="00276E9B" w14:paraId="40A64EF4" w14:textId="77777777" w:rsidTr="00804267">
        <w:tc>
          <w:tcPr>
            <w:tcW w:w="534" w:type="dxa"/>
            <w:shd w:val="clear" w:color="auto" w:fill="auto"/>
          </w:tcPr>
          <w:p w14:paraId="2B5EE66C" w14:textId="18900D13" w:rsidR="00945AFD" w:rsidRPr="00276E9B" w:rsidRDefault="00DA406D" w:rsidP="00804267">
            <w:pPr>
              <w:pStyle w:val="TAC"/>
            </w:pPr>
            <w:r w:rsidRPr="00276E9B">
              <w:t>5Aa1</w:t>
            </w:r>
          </w:p>
        </w:tc>
        <w:tc>
          <w:tcPr>
            <w:tcW w:w="3968" w:type="dxa"/>
            <w:shd w:val="clear" w:color="auto" w:fill="auto"/>
          </w:tcPr>
          <w:p w14:paraId="72BA86F6" w14:textId="0D00FDC0" w:rsidR="00945AFD" w:rsidRPr="00276E9B" w:rsidRDefault="00DA406D" w:rsidP="00804267">
            <w:pPr>
              <w:pStyle w:val="TAL"/>
            </w:pPr>
            <w:r w:rsidRPr="00276E9B">
              <w:t xml:space="preserve">IF pc_UserRequestedPS_Detach then </w:t>
            </w:r>
            <w:r w:rsidR="00945AFD" w:rsidRPr="00276E9B">
              <w:t>Cause UE to initiate normal detach.</w:t>
            </w:r>
          </w:p>
        </w:tc>
        <w:tc>
          <w:tcPr>
            <w:tcW w:w="708" w:type="dxa"/>
            <w:shd w:val="clear" w:color="auto" w:fill="auto"/>
          </w:tcPr>
          <w:p w14:paraId="78D88160" w14:textId="77777777" w:rsidR="00945AFD" w:rsidRPr="00276E9B" w:rsidRDefault="00945AFD" w:rsidP="00804267">
            <w:pPr>
              <w:pStyle w:val="TAC"/>
            </w:pPr>
            <w:r w:rsidRPr="00276E9B">
              <w:t>-</w:t>
            </w:r>
          </w:p>
        </w:tc>
        <w:tc>
          <w:tcPr>
            <w:tcW w:w="2976" w:type="dxa"/>
            <w:shd w:val="clear" w:color="auto" w:fill="auto"/>
          </w:tcPr>
          <w:p w14:paraId="24E84360" w14:textId="77777777" w:rsidR="00945AFD" w:rsidRPr="00276E9B" w:rsidRDefault="00945AFD" w:rsidP="00804267">
            <w:pPr>
              <w:pStyle w:val="TAL"/>
            </w:pPr>
            <w:r w:rsidRPr="00276E9B">
              <w:t>-</w:t>
            </w:r>
          </w:p>
        </w:tc>
        <w:tc>
          <w:tcPr>
            <w:tcW w:w="567" w:type="dxa"/>
            <w:shd w:val="clear" w:color="auto" w:fill="auto"/>
          </w:tcPr>
          <w:p w14:paraId="7D6D8B52" w14:textId="77777777" w:rsidR="00945AFD" w:rsidRPr="00276E9B" w:rsidRDefault="00945AFD" w:rsidP="00804267">
            <w:pPr>
              <w:pStyle w:val="TAC"/>
            </w:pPr>
            <w:r w:rsidRPr="00276E9B">
              <w:t>-</w:t>
            </w:r>
          </w:p>
        </w:tc>
        <w:tc>
          <w:tcPr>
            <w:tcW w:w="850" w:type="dxa"/>
            <w:shd w:val="clear" w:color="auto" w:fill="auto"/>
          </w:tcPr>
          <w:p w14:paraId="6E86B3A2" w14:textId="77777777" w:rsidR="00945AFD" w:rsidRPr="00276E9B" w:rsidRDefault="00945AFD" w:rsidP="00804267">
            <w:pPr>
              <w:pStyle w:val="TAC"/>
            </w:pPr>
            <w:r w:rsidRPr="00276E9B">
              <w:t>-</w:t>
            </w:r>
          </w:p>
        </w:tc>
      </w:tr>
      <w:tr w:rsidR="00945AFD" w:rsidRPr="00276E9B" w14:paraId="2CC61DBA" w14:textId="77777777" w:rsidTr="00804267">
        <w:tc>
          <w:tcPr>
            <w:tcW w:w="534" w:type="dxa"/>
            <w:shd w:val="clear" w:color="auto" w:fill="auto"/>
          </w:tcPr>
          <w:p w14:paraId="472FBF48" w14:textId="69525722" w:rsidR="00945AFD" w:rsidRPr="00276E9B" w:rsidRDefault="00DA406D" w:rsidP="00804267">
            <w:pPr>
              <w:pStyle w:val="TAC"/>
            </w:pPr>
            <w:r w:rsidRPr="00276E9B">
              <w:t>5Aa2</w:t>
            </w:r>
          </w:p>
        </w:tc>
        <w:tc>
          <w:tcPr>
            <w:tcW w:w="3968" w:type="dxa"/>
            <w:shd w:val="clear" w:color="auto" w:fill="auto"/>
          </w:tcPr>
          <w:p w14:paraId="0DCA026E" w14:textId="77777777" w:rsidR="00945AFD" w:rsidRPr="00276E9B" w:rsidRDefault="00945AFD" w:rsidP="00804267">
            <w:pPr>
              <w:pStyle w:val="TAL"/>
            </w:pPr>
            <w:r w:rsidRPr="00276E9B">
              <w:t>The UE transmits a DETACH REQUEST message.</w:t>
            </w:r>
          </w:p>
        </w:tc>
        <w:tc>
          <w:tcPr>
            <w:tcW w:w="708" w:type="dxa"/>
            <w:shd w:val="clear" w:color="auto" w:fill="auto"/>
          </w:tcPr>
          <w:p w14:paraId="19CBDE33" w14:textId="77777777" w:rsidR="00945AFD" w:rsidRPr="00276E9B" w:rsidRDefault="00945AFD" w:rsidP="00804267">
            <w:pPr>
              <w:pStyle w:val="TAC"/>
            </w:pPr>
            <w:r w:rsidRPr="00276E9B">
              <w:t>--&gt;</w:t>
            </w:r>
          </w:p>
        </w:tc>
        <w:tc>
          <w:tcPr>
            <w:tcW w:w="2976" w:type="dxa"/>
            <w:shd w:val="clear" w:color="auto" w:fill="auto"/>
          </w:tcPr>
          <w:p w14:paraId="3D1812C2" w14:textId="77777777" w:rsidR="00945AFD" w:rsidRPr="00276E9B" w:rsidRDefault="00945AFD" w:rsidP="00804267">
            <w:pPr>
              <w:pStyle w:val="TAL"/>
              <w:rPr>
                <w:i/>
              </w:rPr>
            </w:pPr>
            <w:smartTag w:uri="urn:schemas-microsoft-com:office:smarttags" w:element="stockticker">
              <w:r w:rsidRPr="00276E9B">
                <w:t>RRC</w:t>
              </w:r>
            </w:smartTag>
            <w:r w:rsidRPr="00276E9B">
              <w:t xml:space="preserve">: </w:t>
            </w:r>
            <w:r w:rsidRPr="00276E9B">
              <w:rPr>
                <w:i/>
              </w:rPr>
              <w:t>ULInformationTransfer-NB</w:t>
            </w:r>
          </w:p>
          <w:p w14:paraId="5F947A36" w14:textId="77777777" w:rsidR="00945AFD" w:rsidRPr="00276E9B" w:rsidRDefault="00945AFD" w:rsidP="00804267">
            <w:pPr>
              <w:pStyle w:val="TAL"/>
            </w:pPr>
            <w:r w:rsidRPr="00276E9B">
              <w:rPr>
                <w:i/>
              </w:rPr>
              <w:t xml:space="preserve">NAS: </w:t>
            </w:r>
            <w:r w:rsidRPr="00276E9B">
              <w:t>DETACH REQUEST</w:t>
            </w:r>
          </w:p>
        </w:tc>
        <w:tc>
          <w:tcPr>
            <w:tcW w:w="567" w:type="dxa"/>
            <w:shd w:val="clear" w:color="auto" w:fill="auto"/>
          </w:tcPr>
          <w:p w14:paraId="5E214C5F" w14:textId="77777777" w:rsidR="00945AFD" w:rsidRPr="00276E9B" w:rsidRDefault="00945AFD" w:rsidP="00804267">
            <w:pPr>
              <w:pStyle w:val="TAC"/>
            </w:pPr>
            <w:r w:rsidRPr="00276E9B">
              <w:t>-</w:t>
            </w:r>
          </w:p>
        </w:tc>
        <w:tc>
          <w:tcPr>
            <w:tcW w:w="850" w:type="dxa"/>
            <w:shd w:val="clear" w:color="auto" w:fill="auto"/>
          </w:tcPr>
          <w:p w14:paraId="3E7BC1C9" w14:textId="77777777" w:rsidR="00945AFD" w:rsidRPr="00276E9B" w:rsidRDefault="00945AFD" w:rsidP="00804267">
            <w:pPr>
              <w:pStyle w:val="TAC"/>
            </w:pPr>
            <w:r w:rsidRPr="00276E9B">
              <w:t>-</w:t>
            </w:r>
          </w:p>
        </w:tc>
      </w:tr>
      <w:tr w:rsidR="00945AFD" w:rsidRPr="00276E9B" w14:paraId="1A5CC962" w14:textId="77777777" w:rsidTr="00804267">
        <w:tc>
          <w:tcPr>
            <w:tcW w:w="534" w:type="dxa"/>
            <w:shd w:val="clear" w:color="auto" w:fill="auto"/>
          </w:tcPr>
          <w:p w14:paraId="476F3D04" w14:textId="16E5AD43" w:rsidR="00945AFD" w:rsidRPr="00276E9B" w:rsidRDefault="00DA406D" w:rsidP="00804267">
            <w:pPr>
              <w:pStyle w:val="TAC"/>
            </w:pPr>
            <w:r w:rsidRPr="00276E9B">
              <w:t>5Aa3</w:t>
            </w:r>
          </w:p>
        </w:tc>
        <w:tc>
          <w:tcPr>
            <w:tcW w:w="3968" w:type="dxa"/>
            <w:shd w:val="clear" w:color="auto" w:fill="auto"/>
          </w:tcPr>
          <w:p w14:paraId="11849122" w14:textId="77777777" w:rsidR="00945AFD" w:rsidRPr="00276E9B" w:rsidRDefault="00945AFD" w:rsidP="00804267">
            <w:pPr>
              <w:pStyle w:val="TAL"/>
            </w:pPr>
            <w:r w:rsidRPr="00276E9B">
              <w:t>SS start Timer=T3421 (15</w:t>
            </w:r>
            <w:r w:rsidR="00EE723C" w:rsidRPr="00276E9B">
              <w:t>+240=255</w:t>
            </w:r>
            <w:r w:rsidRPr="00276E9B">
              <w:t xml:space="preserve"> sec).</w:t>
            </w:r>
          </w:p>
        </w:tc>
        <w:tc>
          <w:tcPr>
            <w:tcW w:w="708" w:type="dxa"/>
            <w:shd w:val="clear" w:color="auto" w:fill="auto"/>
          </w:tcPr>
          <w:p w14:paraId="25C06E30" w14:textId="77777777" w:rsidR="00945AFD" w:rsidRPr="00276E9B" w:rsidRDefault="00945AFD" w:rsidP="00804267">
            <w:pPr>
              <w:pStyle w:val="TAC"/>
            </w:pPr>
            <w:r w:rsidRPr="00276E9B">
              <w:t>-</w:t>
            </w:r>
          </w:p>
        </w:tc>
        <w:tc>
          <w:tcPr>
            <w:tcW w:w="2976" w:type="dxa"/>
            <w:shd w:val="clear" w:color="auto" w:fill="auto"/>
          </w:tcPr>
          <w:p w14:paraId="6250010D" w14:textId="77777777" w:rsidR="00945AFD" w:rsidRPr="00276E9B" w:rsidRDefault="00945AFD" w:rsidP="00804267">
            <w:pPr>
              <w:pStyle w:val="TAL"/>
            </w:pPr>
            <w:r w:rsidRPr="00276E9B">
              <w:t>-</w:t>
            </w:r>
          </w:p>
        </w:tc>
        <w:tc>
          <w:tcPr>
            <w:tcW w:w="567" w:type="dxa"/>
            <w:shd w:val="clear" w:color="auto" w:fill="auto"/>
          </w:tcPr>
          <w:p w14:paraId="324532DB" w14:textId="77777777" w:rsidR="00945AFD" w:rsidRPr="00276E9B" w:rsidRDefault="00945AFD" w:rsidP="00804267">
            <w:pPr>
              <w:pStyle w:val="TAC"/>
            </w:pPr>
            <w:r w:rsidRPr="00276E9B">
              <w:t>-</w:t>
            </w:r>
          </w:p>
        </w:tc>
        <w:tc>
          <w:tcPr>
            <w:tcW w:w="850" w:type="dxa"/>
            <w:shd w:val="clear" w:color="auto" w:fill="auto"/>
          </w:tcPr>
          <w:p w14:paraId="23BCBAF3" w14:textId="77777777" w:rsidR="00945AFD" w:rsidRPr="00276E9B" w:rsidRDefault="00945AFD" w:rsidP="00804267">
            <w:pPr>
              <w:pStyle w:val="TAC"/>
            </w:pPr>
            <w:r w:rsidRPr="00276E9B">
              <w:t>-</w:t>
            </w:r>
          </w:p>
        </w:tc>
      </w:tr>
      <w:tr w:rsidR="00945AFD" w:rsidRPr="00276E9B" w14:paraId="043A6692" w14:textId="77777777" w:rsidTr="00804267">
        <w:tc>
          <w:tcPr>
            <w:tcW w:w="534" w:type="dxa"/>
            <w:shd w:val="clear" w:color="auto" w:fill="auto"/>
          </w:tcPr>
          <w:p w14:paraId="74A6648E" w14:textId="0434AB20" w:rsidR="00945AFD" w:rsidRPr="00276E9B" w:rsidRDefault="00DA406D" w:rsidP="00804267">
            <w:pPr>
              <w:pStyle w:val="TAC"/>
            </w:pPr>
            <w:r w:rsidRPr="00276E9B">
              <w:t>5Aa4</w:t>
            </w:r>
          </w:p>
        </w:tc>
        <w:tc>
          <w:tcPr>
            <w:tcW w:w="3968" w:type="dxa"/>
            <w:shd w:val="clear" w:color="auto" w:fill="auto"/>
          </w:tcPr>
          <w:p w14:paraId="2E6C7F04" w14:textId="77777777" w:rsidR="00945AFD" w:rsidRPr="00276E9B" w:rsidRDefault="00945AFD" w:rsidP="00804267">
            <w:pPr>
              <w:pStyle w:val="TAL"/>
            </w:pPr>
            <w:r w:rsidRPr="00276E9B">
              <w:t>With T3421 still running the SS sends AUTHENTICATION REQUEST.</w:t>
            </w:r>
          </w:p>
        </w:tc>
        <w:tc>
          <w:tcPr>
            <w:tcW w:w="708" w:type="dxa"/>
            <w:shd w:val="clear" w:color="auto" w:fill="auto"/>
          </w:tcPr>
          <w:p w14:paraId="135197CB" w14:textId="77777777" w:rsidR="00945AFD" w:rsidRPr="00276E9B" w:rsidRDefault="00945AFD" w:rsidP="00804267">
            <w:pPr>
              <w:pStyle w:val="TAC"/>
            </w:pPr>
            <w:r w:rsidRPr="00276E9B">
              <w:t>&lt;--</w:t>
            </w:r>
          </w:p>
        </w:tc>
        <w:tc>
          <w:tcPr>
            <w:tcW w:w="2976" w:type="dxa"/>
            <w:shd w:val="clear" w:color="auto" w:fill="auto"/>
          </w:tcPr>
          <w:p w14:paraId="3C390A55"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734E3292" w14:textId="77777777" w:rsidR="00945AFD" w:rsidRPr="00276E9B" w:rsidRDefault="00945AFD" w:rsidP="00804267">
            <w:pPr>
              <w:pStyle w:val="TAL"/>
            </w:pPr>
            <w:r w:rsidRPr="00276E9B">
              <w:t>NAS: AUTHENTICATION REQUEST</w:t>
            </w:r>
          </w:p>
        </w:tc>
        <w:tc>
          <w:tcPr>
            <w:tcW w:w="567" w:type="dxa"/>
            <w:shd w:val="clear" w:color="auto" w:fill="auto"/>
          </w:tcPr>
          <w:p w14:paraId="19F7071F" w14:textId="77777777" w:rsidR="00945AFD" w:rsidRPr="00276E9B" w:rsidRDefault="00945AFD" w:rsidP="00804267">
            <w:pPr>
              <w:pStyle w:val="TAC"/>
            </w:pPr>
            <w:r w:rsidRPr="00276E9B">
              <w:t>-</w:t>
            </w:r>
          </w:p>
        </w:tc>
        <w:tc>
          <w:tcPr>
            <w:tcW w:w="850" w:type="dxa"/>
            <w:shd w:val="clear" w:color="auto" w:fill="auto"/>
          </w:tcPr>
          <w:p w14:paraId="34D9024F" w14:textId="77777777" w:rsidR="00945AFD" w:rsidRPr="00276E9B" w:rsidRDefault="00945AFD" w:rsidP="00804267">
            <w:pPr>
              <w:pStyle w:val="TAC"/>
            </w:pPr>
            <w:r w:rsidRPr="00276E9B">
              <w:t>-</w:t>
            </w:r>
          </w:p>
        </w:tc>
      </w:tr>
      <w:tr w:rsidR="00945AFD" w:rsidRPr="00276E9B" w14:paraId="156AA1EE" w14:textId="77777777" w:rsidTr="00804267">
        <w:tc>
          <w:tcPr>
            <w:tcW w:w="534" w:type="dxa"/>
            <w:shd w:val="clear" w:color="auto" w:fill="auto"/>
          </w:tcPr>
          <w:p w14:paraId="4F7DA8A9" w14:textId="73959E8C" w:rsidR="00945AFD" w:rsidRPr="00276E9B" w:rsidRDefault="00DA406D" w:rsidP="00804267">
            <w:pPr>
              <w:pStyle w:val="TAC"/>
            </w:pPr>
            <w:r w:rsidRPr="00276E9B">
              <w:t>5Aa5</w:t>
            </w:r>
          </w:p>
        </w:tc>
        <w:tc>
          <w:tcPr>
            <w:tcW w:w="3968" w:type="dxa"/>
            <w:shd w:val="clear" w:color="auto" w:fill="auto"/>
          </w:tcPr>
          <w:p w14:paraId="22BC2906" w14:textId="77777777" w:rsidR="00945AFD" w:rsidRPr="00276E9B" w:rsidRDefault="00945AFD" w:rsidP="00804267">
            <w:pPr>
              <w:pStyle w:val="TAL"/>
            </w:pPr>
            <w:r w:rsidRPr="00276E9B">
              <w:t xml:space="preserve">Check: Does the UE transmit an </w:t>
            </w:r>
            <w:r w:rsidRPr="00276E9B">
              <w:rPr>
                <w:lang w:eastAsia="zh-CN"/>
              </w:rPr>
              <w:t>AUTHENTICATION RESPONSE</w:t>
            </w:r>
            <w:r w:rsidRPr="00276E9B">
              <w:t xml:space="preserve"> message?</w:t>
            </w:r>
          </w:p>
        </w:tc>
        <w:tc>
          <w:tcPr>
            <w:tcW w:w="708" w:type="dxa"/>
            <w:shd w:val="clear" w:color="auto" w:fill="auto"/>
          </w:tcPr>
          <w:p w14:paraId="277E858D" w14:textId="77777777" w:rsidR="00945AFD" w:rsidRPr="00276E9B" w:rsidRDefault="00945AFD" w:rsidP="00804267">
            <w:pPr>
              <w:pStyle w:val="TAC"/>
            </w:pPr>
            <w:r w:rsidRPr="00276E9B">
              <w:t>--</w:t>
            </w:r>
            <w:r w:rsidRPr="00276E9B">
              <w:rPr>
                <w:lang w:eastAsia="zh-CN"/>
              </w:rPr>
              <w:t>&gt;</w:t>
            </w:r>
          </w:p>
        </w:tc>
        <w:tc>
          <w:tcPr>
            <w:tcW w:w="2976" w:type="dxa"/>
            <w:shd w:val="clear" w:color="auto" w:fill="auto"/>
          </w:tcPr>
          <w:p w14:paraId="3BD638CE" w14:textId="77777777" w:rsidR="00945AFD" w:rsidRPr="00276E9B" w:rsidRDefault="00945AFD" w:rsidP="00804267">
            <w:pPr>
              <w:pStyle w:val="TAL"/>
              <w:rPr>
                <w:i/>
              </w:rPr>
            </w:pPr>
            <w:smartTag w:uri="urn:schemas-microsoft-com:office:smarttags" w:element="stockticker">
              <w:r w:rsidRPr="00276E9B">
                <w:t>RRC</w:t>
              </w:r>
            </w:smartTag>
            <w:r w:rsidRPr="00276E9B">
              <w:t xml:space="preserve">: </w:t>
            </w:r>
            <w:r w:rsidRPr="00276E9B">
              <w:rPr>
                <w:i/>
              </w:rPr>
              <w:t>ULInformationTransfer-NB</w:t>
            </w:r>
          </w:p>
          <w:p w14:paraId="244E14B9" w14:textId="77777777" w:rsidR="00945AFD" w:rsidRPr="00276E9B" w:rsidRDefault="00945AFD" w:rsidP="00804267">
            <w:pPr>
              <w:pStyle w:val="TAL"/>
            </w:pPr>
            <w:r w:rsidRPr="00276E9B">
              <w:rPr>
                <w:i/>
              </w:rPr>
              <w:t xml:space="preserve">NAS: </w:t>
            </w:r>
            <w:r w:rsidRPr="00276E9B">
              <w:rPr>
                <w:lang w:eastAsia="zh-CN"/>
              </w:rPr>
              <w:t>AUTHENTICATION RESPONSE</w:t>
            </w:r>
          </w:p>
        </w:tc>
        <w:tc>
          <w:tcPr>
            <w:tcW w:w="567" w:type="dxa"/>
            <w:shd w:val="clear" w:color="auto" w:fill="auto"/>
          </w:tcPr>
          <w:p w14:paraId="627DC789" w14:textId="77777777" w:rsidR="00945AFD" w:rsidRPr="00276E9B" w:rsidRDefault="00EE723C" w:rsidP="00804267">
            <w:pPr>
              <w:pStyle w:val="TAC"/>
            </w:pPr>
            <w:r w:rsidRPr="00276E9B">
              <w:t>2</w:t>
            </w:r>
          </w:p>
        </w:tc>
        <w:tc>
          <w:tcPr>
            <w:tcW w:w="850" w:type="dxa"/>
            <w:shd w:val="clear" w:color="auto" w:fill="auto"/>
          </w:tcPr>
          <w:p w14:paraId="0E5CB3CE" w14:textId="77777777" w:rsidR="00945AFD" w:rsidRPr="00276E9B" w:rsidRDefault="00945AFD" w:rsidP="00804267">
            <w:pPr>
              <w:pStyle w:val="TAC"/>
            </w:pPr>
            <w:r w:rsidRPr="00276E9B">
              <w:t>P</w:t>
            </w:r>
          </w:p>
        </w:tc>
      </w:tr>
      <w:tr w:rsidR="00945AFD" w:rsidRPr="00276E9B" w14:paraId="45FBEA7D" w14:textId="77777777" w:rsidTr="00804267">
        <w:tc>
          <w:tcPr>
            <w:tcW w:w="534" w:type="dxa"/>
            <w:shd w:val="clear" w:color="auto" w:fill="auto"/>
          </w:tcPr>
          <w:p w14:paraId="36D2F4DD" w14:textId="4DF05C57" w:rsidR="00945AFD" w:rsidRPr="00276E9B" w:rsidRDefault="00DA406D" w:rsidP="00804267">
            <w:pPr>
              <w:pStyle w:val="TAC"/>
            </w:pPr>
            <w:r w:rsidRPr="00276E9B">
              <w:t>5Aa6</w:t>
            </w:r>
          </w:p>
        </w:tc>
        <w:tc>
          <w:tcPr>
            <w:tcW w:w="3968" w:type="dxa"/>
            <w:shd w:val="clear" w:color="auto" w:fill="auto"/>
          </w:tcPr>
          <w:p w14:paraId="56088E1D" w14:textId="77777777" w:rsidR="00945AFD" w:rsidRPr="00276E9B" w:rsidRDefault="00945AFD" w:rsidP="00804267">
            <w:pPr>
              <w:pStyle w:val="TAL"/>
            </w:pPr>
            <w:r w:rsidRPr="00276E9B">
              <w:t>With timer=T3421 (15</w:t>
            </w:r>
            <w:r w:rsidR="00EE723C" w:rsidRPr="00276E9B">
              <w:t>+240=255</w:t>
            </w:r>
            <w:r w:rsidRPr="00276E9B">
              <w:t xml:space="preserve"> sec) still running the SS shall send SECURITY MODE COMMAND.</w:t>
            </w:r>
          </w:p>
        </w:tc>
        <w:tc>
          <w:tcPr>
            <w:tcW w:w="708" w:type="dxa"/>
            <w:shd w:val="clear" w:color="auto" w:fill="auto"/>
          </w:tcPr>
          <w:p w14:paraId="2140C17C" w14:textId="77777777" w:rsidR="00945AFD" w:rsidRPr="00276E9B" w:rsidRDefault="00945AFD" w:rsidP="00804267">
            <w:pPr>
              <w:pStyle w:val="TAC"/>
            </w:pPr>
            <w:r w:rsidRPr="00276E9B">
              <w:t>&lt;--</w:t>
            </w:r>
          </w:p>
        </w:tc>
        <w:tc>
          <w:tcPr>
            <w:tcW w:w="2976" w:type="dxa"/>
            <w:shd w:val="clear" w:color="auto" w:fill="auto"/>
          </w:tcPr>
          <w:p w14:paraId="4C4B6872"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03F2B250" w14:textId="77777777" w:rsidR="00945AFD" w:rsidRPr="00276E9B" w:rsidRDefault="00945AFD" w:rsidP="00804267">
            <w:pPr>
              <w:pStyle w:val="TAL"/>
            </w:pPr>
            <w:r w:rsidRPr="00276E9B">
              <w:t>NAS: SECURITY MODE COMMAND</w:t>
            </w:r>
          </w:p>
        </w:tc>
        <w:tc>
          <w:tcPr>
            <w:tcW w:w="567" w:type="dxa"/>
            <w:shd w:val="clear" w:color="auto" w:fill="auto"/>
          </w:tcPr>
          <w:p w14:paraId="10AF52D3" w14:textId="77777777" w:rsidR="00945AFD" w:rsidRPr="00276E9B" w:rsidRDefault="00945AFD" w:rsidP="00804267">
            <w:pPr>
              <w:pStyle w:val="TAC"/>
            </w:pPr>
            <w:r w:rsidRPr="00276E9B">
              <w:t>-</w:t>
            </w:r>
          </w:p>
        </w:tc>
        <w:tc>
          <w:tcPr>
            <w:tcW w:w="850" w:type="dxa"/>
            <w:shd w:val="clear" w:color="auto" w:fill="auto"/>
          </w:tcPr>
          <w:p w14:paraId="31091F20" w14:textId="77777777" w:rsidR="00945AFD" w:rsidRPr="00276E9B" w:rsidRDefault="00945AFD" w:rsidP="00804267">
            <w:pPr>
              <w:pStyle w:val="TAC"/>
            </w:pPr>
            <w:r w:rsidRPr="00276E9B">
              <w:t>-</w:t>
            </w:r>
          </w:p>
        </w:tc>
      </w:tr>
      <w:tr w:rsidR="00945AFD" w:rsidRPr="00276E9B" w14:paraId="49C7A745" w14:textId="77777777" w:rsidTr="00804267">
        <w:tc>
          <w:tcPr>
            <w:tcW w:w="534" w:type="dxa"/>
            <w:shd w:val="clear" w:color="auto" w:fill="auto"/>
          </w:tcPr>
          <w:p w14:paraId="6C5F8B68" w14:textId="19135CA2" w:rsidR="00945AFD" w:rsidRPr="00276E9B" w:rsidRDefault="00DA406D" w:rsidP="00804267">
            <w:pPr>
              <w:pStyle w:val="TAC"/>
            </w:pPr>
            <w:r w:rsidRPr="00276E9B">
              <w:t>5Aa7</w:t>
            </w:r>
          </w:p>
        </w:tc>
        <w:tc>
          <w:tcPr>
            <w:tcW w:w="3968" w:type="dxa"/>
            <w:shd w:val="clear" w:color="auto" w:fill="auto"/>
          </w:tcPr>
          <w:p w14:paraId="2874185B" w14:textId="77777777" w:rsidR="00945AFD" w:rsidRPr="00276E9B" w:rsidRDefault="00945AFD" w:rsidP="00804267">
            <w:pPr>
              <w:pStyle w:val="TAL"/>
            </w:pPr>
            <w:r w:rsidRPr="00276E9B">
              <w:t xml:space="preserve">Check: Does the UE transmit a </w:t>
            </w:r>
            <w:r w:rsidRPr="00276E9B">
              <w:rPr>
                <w:lang w:eastAsia="zh-CN"/>
              </w:rPr>
              <w:t>SECURITY MODE COMPLETE</w:t>
            </w:r>
            <w:r w:rsidRPr="00276E9B">
              <w:t xml:space="preserve"> message?</w:t>
            </w:r>
          </w:p>
        </w:tc>
        <w:tc>
          <w:tcPr>
            <w:tcW w:w="708" w:type="dxa"/>
            <w:shd w:val="clear" w:color="auto" w:fill="auto"/>
          </w:tcPr>
          <w:p w14:paraId="08D73367" w14:textId="77777777" w:rsidR="00945AFD" w:rsidRPr="00276E9B" w:rsidRDefault="00945AFD" w:rsidP="00804267">
            <w:pPr>
              <w:pStyle w:val="TAC"/>
            </w:pPr>
            <w:r w:rsidRPr="00276E9B">
              <w:t>--</w:t>
            </w:r>
            <w:r w:rsidRPr="00276E9B">
              <w:rPr>
                <w:lang w:eastAsia="zh-CN"/>
              </w:rPr>
              <w:t>&gt;</w:t>
            </w:r>
          </w:p>
        </w:tc>
        <w:tc>
          <w:tcPr>
            <w:tcW w:w="2976" w:type="dxa"/>
            <w:shd w:val="clear" w:color="auto" w:fill="auto"/>
          </w:tcPr>
          <w:p w14:paraId="42DBAFD0"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00F49DA7" w14:textId="77777777" w:rsidR="00945AFD" w:rsidRPr="00276E9B" w:rsidRDefault="00945AFD" w:rsidP="00804267">
            <w:pPr>
              <w:pStyle w:val="TAL"/>
            </w:pPr>
            <w:r w:rsidRPr="00276E9B">
              <w:t>NAS: SECURITY MODE COMPLETE</w:t>
            </w:r>
          </w:p>
        </w:tc>
        <w:tc>
          <w:tcPr>
            <w:tcW w:w="567" w:type="dxa"/>
            <w:shd w:val="clear" w:color="auto" w:fill="auto"/>
          </w:tcPr>
          <w:p w14:paraId="4350B00A" w14:textId="77777777" w:rsidR="00945AFD" w:rsidRPr="00276E9B" w:rsidRDefault="00EE723C" w:rsidP="00804267">
            <w:pPr>
              <w:pStyle w:val="TAC"/>
            </w:pPr>
            <w:r w:rsidRPr="00276E9B">
              <w:t>2</w:t>
            </w:r>
          </w:p>
        </w:tc>
        <w:tc>
          <w:tcPr>
            <w:tcW w:w="850" w:type="dxa"/>
            <w:shd w:val="clear" w:color="auto" w:fill="auto"/>
          </w:tcPr>
          <w:p w14:paraId="097E3519" w14:textId="77777777" w:rsidR="00945AFD" w:rsidRPr="00276E9B" w:rsidRDefault="00945AFD" w:rsidP="00804267">
            <w:pPr>
              <w:pStyle w:val="TAC"/>
            </w:pPr>
            <w:r w:rsidRPr="00276E9B">
              <w:t>P</w:t>
            </w:r>
          </w:p>
        </w:tc>
      </w:tr>
      <w:tr w:rsidR="00945AFD" w:rsidRPr="00276E9B" w14:paraId="76572283" w14:textId="77777777" w:rsidTr="00804267">
        <w:tc>
          <w:tcPr>
            <w:tcW w:w="534" w:type="dxa"/>
            <w:shd w:val="clear" w:color="auto" w:fill="auto"/>
          </w:tcPr>
          <w:p w14:paraId="0B68DBD6" w14:textId="16D58354" w:rsidR="00945AFD" w:rsidRPr="00276E9B" w:rsidRDefault="00DA406D" w:rsidP="00804267">
            <w:pPr>
              <w:pStyle w:val="TAC"/>
            </w:pPr>
            <w:r w:rsidRPr="00276E9B">
              <w:t>5Aa8</w:t>
            </w:r>
          </w:p>
        </w:tc>
        <w:tc>
          <w:tcPr>
            <w:tcW w:w="3968" w:type="dxa"/>
            <w:shd w:val="clear" w:color="auto" w:fill="auto"/>
          </w:tcPr>
          <w:p w14:paraId="50C64515" w14:textId="77777777" w:rsidR="00945AFD" w:rsidRPr="00276E9B" w:rsidRDefault="00945AFD" w:rsidP="00804267">
            <w:pPr>
              <w:pStyle w:val="TAL"/>
            </w:pPr>
            <w:r w:rsidRPr="00276E9B">
              <w:t>With timer=T3421 (15</w:t>
            </w:r>
            <w:r w:rsidR="00EE723C" w:rsidRPr="00276E9B">
              <w:t>+240=255</w:t>
            </w:r>
            <w:r w:rsidRPr="00276E9B">
              <w:t xml:space="preserve"> sec) still running the SS shall send IDENTITY REQUEST.</w:t>
            </w:r>
          </w:p>
        </w:tc>
        <w:tc>
          <w:tcPr>
            <w:tcW w:w="708" w:type="dxa"/>
            <w:shd w:val="clear" w:color="auto" w:fill="auto"/>
          </w:tcPr>
          <w:p w14:paraId="61551423" w14:textId="77777777" w:rsidR="00945AFD" w:rsidRPr="00276E9B" w:rsidRDefault="00945AFD" w:rsidP="00804267">
            <w:pPr>
              <w:pStyle w:val="TAC"/>
            </w:pPr>
            <w:r w:rsidRPr="00276E9B">
              <w:rPr>
                <w:lang w:eastAsia="zh-CN"/>
              </w:rPr>
              <w:t>&lt;</w:t>
            </w:r>
            <w:r w:rsidRPr="00276E9B">
              <w:t>--</w:t>
            </w:r>
          </w:p>
        </w:tc>
        <w:tc>
          <w:tcPr>
            <w:tcW w:w="2976" w:type="dxa"/>
            <w:shd w:val="clear" w:color="auto" w:fill="auto"/>
          </w:tcPr>
          <w:p w14:paraId="17F276EE"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4BC957BC" w14:textId="77777777" w:rsidR="00945AFD" w:rsidRPr="00276E9B" w:rsidRDefault="00945AFD" w:rsidP="00804267">
            <w:pPr>
              <w:pStyle w:val="TAL"/>
            </w:pPr>
            <w:r w:rsidRPr="00276E9B">
              <w:t>NAS: IDENTITY REQUEST</w:t>
            </w:r>
          </w:p>
        </w:tc>
        <w:tc>
          <w:tcPr>
            <w:tcW w:w="567" w:type="dxa"/>
            <w:shd w:val="clear" w:color="auto" w:fill="auto"/>
          </w:tcPr>
          <w:p w14:paraId="0637A7E2" w14:textId="77777777" w:rsidR="00945AFD" w:rsidRPr="00276E9B" w:rsidRDefault="00945AFD" w:rsidP="00804267">
            <w:pPr>
              <w:pStyle w:val="TAC"/>
            </w:pPr>
            <w:r w:rsidRPr="00276E9B">
              <w:t>-</w:t>
            </w:r>
          </w:p>
        </w:tc>
        <w:tc>
          <w:tcPr>
            <w:tcW w:w="850" w:type="dxa"/>
            <w:shd w:val="clear" w:color="auto" w:fill="auto"/>
          </w:tcPr>
          <w:p w14:paraId="203041C0" w14:textId="77777777" w:rsidR="00945AFD" w:rsidRPr="00276E9B" w:rsidRDefault="00945AFD" w:rsidP="00804267">
            <w:pPr>
              <w:pStyle w:val="TAC"/>
            </w:pPr>
            <w:r w:rsidRPr="00276E9B">
              <w:t>-</w:t>
            </w:r>
          </w:p>
        </w:tc>
      </w:tr>
      <w:tr w:rsidR="00945AFD" w:rsidRPr="00276E9B" w14:paraId="2767660E" w14:textId="77777777" w:rsidTr="00804267">
        <w:tc>
          <w:tcPr>
            <w:tcW w:w="534" w:type="dxa"/>
            <w:shd w:val="clear" w:color="auto" w:fill="auto"/>
          </w:tcPr>
          <w:p w14:paraId="07D3EB89" w14:textId="181BE424" w:rsidR="00945AFD" w:rsidRPr="00276E9B" w:rsidRDefault="00DA406D" w:rsidP="00804267">
            <w:pPr>
              <w:pStyle w:val="TAC"/>
            </w:pPr>
            <w:r w:rsidRPr="00276E9B">
              <w:t>5Aa9</w:t>
            </w:r>
          </w:p>
        </w:tc>
        <w:tc>
          <w:tcPr>
            <w:tcW w:w="3968" w:type="dxa"/>
            <w:shd w:val="clear" w:color="auto" w:fill="auto"/>
          </w:tcPr>
          <w:p w14:paraId="67FFA8A1" w14:textId="77777777" w:rsidR="00945AFD" w:rsidRPr="00276E9B" w:rsidRDefault="00945AFD" w:rsidP="00804267">
            <w:pPr>
              <w:pStyle w:val="TAL"/>
            </w:pPr>
            <w:r w:rsidRPr="00276E9B">
              <w:t xml:space="preserve">Check: Does the UE transmit an </w:t>
            </w:r>
            <w:r w:rsidRPr="00276E9B">
              <w:rPr>
                <w:lang w:eastAsia="zh-CN"/>
              </w:rPr>
              <w:t>IDENTITY RESPONSE</w:t>
            </w:r>
            <w:r w:rsidRPr="00276E9B">
              <w:t xml:space="preserve"> message?</w:t>
            </w:r>
          </w:p>
        </w:tc>
        <w:tc>
          <w:tcPr>
            <w:tcW w:w="708" w:type="dxa"/>
            <w:shd w:val="clear" w:color="auto" w:fill="auto"/>
          </w:tcPr>
          <w:p w14:paraId="55F51BBA" w14:textId="77777777" w:rsidR="00945AFD" w:rsidRPr="00276E9B" w:rsidRDefault="00945AFD" w:rsidP="00804267">
            <w:pPr>
              <w:pStyle w:val="TAC"/>
            </w:pPr>
            <w:r w:rsidRPr="00276E9B">
              <w:t>--</w:t>
            </w:r>
            <w:r w:rsidRPr="00276E9B">
              <w:rPr>
                <w:lang w:eastAsia="zh-CN"/>
              </w:rPr>
              <w:t>&gt;</w:t>
            </w:r>
          </w:p>
        </w:tc>
        <w:tc>
          <w:tcPr>
            <w:tcW w:w="2976" w:type="dxa"/>
            <w:shd w:val="clear" w:color="auto" w:fill="auto"/>
          </w:tcPr>
          <w:p w14:paraId="37359659"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1DD59DC4" w14:textId="77777777" w:rsidR="00945AFD" w:rsidRPr="00276E9B" w:rsidRDefault="00945AFD" w:rsidP="00804267">
            <w:pPr>
              <w:pStyle w:val="TAL"/>
            </w:pPr>
            <w:r w:rsidRPr="00276E9B">
              <w:t>NAS: IDENTITY RESPONSE</w:t>
            </w:r>
          </w:p>
        </w:tc>
        <w:tc>
          <w:tcPr>
            <w:tcW w:w="567" w:type="dxa"/>
            <w:shd w:val="clear" w:color="auto" w:fill="auto"/>
          </w:tcPr>
          <w:p w14:paraId="27121BFB" w14:textId="77777777" w:rsidR="00945AFD" w:rsidRPr="00276E9B" w:rsidRDefault="00EE723C" w:rsidP="00804267">
            <w:pPr>
              <w:pStyle w:val="TAC"/>
            </w:pPr>
            <w:r w:rsidRPr="00276E9B">
              <w:t>2</w:t>
            </w:r>
          </w:p>
        </w:tc>
        <w:tc>
          <w:tcPr>
            <w:tcW w:w="850" w:type="dxa"/>
            <w:shd w:val="clear" w:color="auto" w:fill="auto"/>
          </w:tcPr>
          <w:p w14:paraId="7CC8335D" w14:textId="77777777" w:rsidR="00945AFD" w:rsidRPr="00276E9B" w:rsidRDefault="00945AFD" w:rsidP="00804267">
            <w:pPr>
              <w:pStyle w:val="TAC"/>
            </w:pPr>
            <w:r w:rsidRPr="00276E9B">
              <w:t>P</w:t>
            </w:r>
          </w:p>
        </w:tc>
      </w:tr>
      <w:tr w:rsidR="00945AFD" w:rsidRPr="00276E9B" w14:paraId="4C83E027" w14:textId="77777777" w:rsidTr="00804267">
        <w:tc>
          <w:tcPr>
            <w:tcW w:w="534" w:type="dxa"/>
            <w:shd w:val="clear" w:color="auto" w:fill="auto"/>
          </w:tcPr>
          <w:p w14:paraId="44C2F6E2" w14:textId="010BFC85" w:rsidR="00945AFD" w:rsidRPr="00276E9B" w:rsidRDefault="00DA406D" w:rsidP="00804267">
            <w:pPr>
              <w:pStyle w:val="TAC"/>
            </w:pPr>
            <w:r w:rsidRPr="00276E9B">
              <w:t>5Aa10</w:t>
            </w:r>
          </w:p>
        </w:tc>
        <w:tc>
          <w:tcPr>
            <w:tcW w:w="3968" w:type="dxa"/>
            <w:shd w:val="clear" w:color="auto" w:fill="auto"/>
          </w:tcPr>
          <w:p w14:paraId="0686271A" w14:textId="77777777" w:rsidR="00945AFD" w:rsidRPr="00276E9B" w:rsidRDefault="00945AFD" w:rsidP="00804267">
            <w:pPr>
              <w:pStyle w:val="TAL"/>
            </w:pPr>
            <w:r w:rsidRPr="00276E9B">
              <w:t>With timer=T3421 (15</w:t>
            </w:r>
            <w:r w:rsidR="00EE723C" w:rsidRPr="00276E9B">
              <w:t>+240=255</w:t>
            </w:r>
            <w:r w:rsidRPr="00276E9B">
              <w:t xml:space="preserve"> sec) still running the SS transmits a</w:t>
            </w:r>
            <w:r w:rsidRPr="00276E9B">
              <w:rPr>
                <w:lang w:eastAsia="zh-CN"/>
              </w:rPr>
              <w:t xml:space="preserve"> GUTI REALLOCATION COMMAND message</w:t>
            </w:r>
            <w:r w:rsidRPr="00276E9B">
              <w:t>.</w:t>
            </w:r>
          </w:p>
        </w:tc>
        <w:tc>
          <w:tcPr>
            <w:tcW w:w="708" w:type="dxa"/>
            <w:shd w:val="clear" w:color="auto" w:fill="auto"/>
          </w:tcPr>
          <w:p w14:paraId="6396D29B" w14:textId="77777777" w:rsidR="00945AFD" w:rsidRPr="00276E9B" w:rsidRDefault="00945AFD" w:rsidP="00804267">
            <w:pPr>
              <w:pStyle w:val="TAC"/>
            </w:pPr>
            <w:r w:rsidRPr="00276E9B">
              <w:rPr>
                <w:lang w:eastAsia="zh-CN"/>
              </w:rPr>
              <w:t>&lt;</w:t>
            </w:r>
            <w:r w:rsidRPr="00276E9B">
              <w:t>--</w:t>
            </w:r>
          </w:p>
        </w:tc>
        <w:tc>
          <w:tcPr>
            <w:tcW w:w="2976" w:type="dxa"/>
            <w:shd w:val="clear" w:color="auto" w:fill="auto"/>
          </w:tcPr>
          <w:p w14:paraId="2C1A6D0F"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DLInformationTransfer-NB</w:t>
            </w:r>
          </w:p>
          <w:p w14:paraId="0CD6AFBE" w14:textId="77777777" w:rsidR="00945AFD" w:rsidRPr="00276E9B" w:rsidRDefault="00945AFD" w:rsidP="00804267">
            <w:pPr>
              <w:pStyle w:val="TAL"/>
            </w:pPr>
            <w:r w:rsidRPr="00276E9B">
              <w:t xml:space="preserve">NAS: </w:t>
            </w:r>
            <w:r w:rsidRPr="00276E9B">
              <w:rPr>
                <w:lang w:eastAsia="zh-CN"/>
              </w:rPr>
              <w:t>GUTI REALLOCATION COMMAND</w:t>
            </w:r>
          </w:p>
        </w:tc>
        <w:tc>
          <w:tcPr>
            <w:tcW w:w="567" w:type="dxa"/>
            <w:shd w:val="clear" w:color="auto" w:fill="auto"/>
          </w:tcPr>
          <w:p w14:paraId="2320D6F4" w14:textId="77777777" w:rsidR="00945AFD" w:rsidRPr="00276E9B" w:rsidRDefault="00945AFD" w:rsidP="00804267">
            <w:pPr>
              <w:pStyle w:val="TAC"/>
            </w:pPr>
            <w:r w:rsidRPr="00276E9B">
              <w:t>-</w:t>
            </w:r>
          </w:p>
        </w:tc>
        <w:tc>
          <w:tcPr>
            <w:tcW w:w="850" w:type="dxa"/>
            <w:shd w:val="clear" w:color="auto" w:fill="auto"/>
          </w:tcPr>
          <w:p w14:paraId="3DE31AB1" w14:textId="77777777" w:rsidR="00945AFD" w:rsidRPr="00276E9B" w:rsidRDefault="00945AFD" w:rsidP="00804267">
            <w:pPr>
              <w:pStyle w:val="TAC"/>
            </w:pPr>
            <w:r w:rsidRPr="00276E9B">
              <w:t>-</w:t>
            </w:r>
          </w:p>
        </w:tc>
      </w:tr>
      <w:tr w:rsidR="00945AFD" w:rsidRPr="00276E9B" w14:paraId="7CA02941" w14:textId="77777777" w:rsidTr="00804267">
        <w:tc>
          <w:tcPr>
            <w:tcW w:w="534" w:type="dxa"/>
            <w:shd w:val="clear" w:color="auto" w:fill="auto"/>
          </w:tcPr>
          <w:p w14:paraId="7A3B0890" w14:textId="43E319B6" w:rsidR="00945AFD" w:rsidRPr="00276E9B" w:rsidRDefault="00DA406D" w:rsidP="00804267">
            <w:pPr>
              <w:pStyle w:val="TAC"/>
            </w:pPr>
            <w:r w:rsidRPr="00276E9B">
              <w:t>5Aa11</w:t>
            </w:r>
          </w:p>
        </w:tc>
        <w:tc>
          <w:tcPr>
            <w:tcW w:w="3968" w:type="dxa"/>
            <w:shd w:val="clear" w:color="auto" w:fill="auto"/>
          </w:tcPr>
          <w:p w14:paraId="45C478B2" w14:textId="77777777" w:rsidR="00945AFD" w:rsidRPr="00276E9B" w:rsidRDefault="00945AFD" w:rsidP="00804267">
            <w:pPr>
              <w:pStyle w:val="TAL"/>
            </w:pPr>
            <w:r w:rsidRPr="00276E9B">
              <w:t xml:space="preserve">Check: Does the UE transmit a </w:t>
            </w:r>
            <w:r w:rsidRPr="00276E9B">
              <w:rPr>
                <w:lang w:eastAsia="zh-CN"/>
              </w:rPr>
              <w:t>GUTI REALLOCATION COMPLETE</w:t>
            </w:r>
            <w:r w:rsidRPr="00276E9B">
              <w:t xml:space="preserve"> message?</w:t>
            </w:r>
          </w:p>
        </w:tc>
        <w:tc>
          <w:tcPr>
            <w:tcW w:w="708" w:type="dxa"/>
            <w:shd w:val="clear" w:color="auto" w:fill="auto"/>
          </w:tcPr>
          <w:p w14:paraId="1D570C39" w14:textId="77777777" w:rsidR="00945AFD" w:rsidRPr="00276E9B" w:rsidRDefault="00945AFD" w:rsidP="00804267">
            <w:pPr>
              <w:pStyle w:val="TAC"/>
            </w:pPr>
            <w:r w:rsidRPr="00276E9B">
              <w:t>--</w:t>
            </w:r>
            <w:r w:rsidRPr="00276E9B">
              <w:rPr>
                <w:lang w:eastAsia="zh-CN"/>
              </w:rPr>
              <w:t>&gt;</w:t>
            </w:r>
          </w:p>
        </w:tc>
        <w:tc>
          <w:tcPr>
            <w:tcW w:w="2976" w:type="dxa"/>
            <w:shd w:val="clear" w:color="auto" w:fill="auto"/>
          </w:tcPr>
          <w:p w14:paraId="2F7CAC18"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ULInformationTransfer-NB</w:t>
            </w:r>
          </w:p>
          <w:p w14:paraId="5CE2CFD6" w14:textId="77777777" w:rsidR="00945AFD" w:rsidRPr="00276E9B" w:rsidRDefault="00945AFD" w:rsidP="00804267">
            <w:pPr>
              <w:pStyle w:val="TAL"/>
            </w:pPr>
            <w:r w:rsidRPr="00276E9B">
              <w:t xml:space="preserve">NAS: </w:t>
            </w:r>
            <w:r w:rsidRPr="00276E9B">
              <w:rPr>
                <w:lang w:eastAsia="zh-CN"/>
              </w:rPr>
              <w:t>GUTI REALLOCATION COMPLETE</w:t>
            </w:r>
          </w:p>
        </w:tc>
        <w:tc>
          <w:tcPr>
            <w:tcW w:w="567" w:type="dxa"/>
            <w:shd w:val="clear" w:color="auto" w:fill="auto"/>
          </w:tcPr>
          <w:p w14:paraId="044C2AA6" w14:textId="77777777" w:rsidR="00945AFD" w:rsidRPr="00276E9B" w:rsidRDefault="00EE723C" w:rsidP="00804267">
            <w:pPr>
              <w:pStyle w:val="TAC"/>
            </w:pPr>
            <w:r w:rsidRPr="00276E9B">
              <w:t>3</w:t>
            </w:r>
          </w:p>
        </w:tc>
        <w:tc>
          <w:tcPr>
            <w:tcW w:w="850" w:type="dxa"/>
            <w:shd w:val="clear" w:color="auto" w:fill="auto"/>
          </w:tcPr>
          <w:p w14:paraId="790CD6FA" w14:textId="77777777" w:rsidR="00945AFD" w:rsidRPr="00276E9B" w:rsidRDefault="00945AFD" w:rsidP="00804267">
            <w:pPr>
              <w:pStyle w:val="TAC"/>
            </w:pPr>
            <w:r w:rsidRPr="00276E9B">
              <w:t>F</w:t>
            </w:r>
          </w:p>
        </w:tc>
      </w:tr>
      <w:tr w:rsidR="00945AFD" w:rsidRPr="00276E9B" w14:paraId="70D7F37D" w14:textId="77777777" w:rsidTr="00804267">
        <w:tc>
          <w:tcPr>
            <w:tcW w:w="534" w:type="dxa"/>
            <w:shd w:val="clear" w:color="auto" w:fill="auto"/>
          </w:tcPr>
          <w:p w14:paraId="275BAD4F" w14:textId="0BC09108" w:rsidR="00945AFD" w:rsidRPr="00276E9B" w:rsidRDefault="00DA406D" w:rsidP="00804267">
            <w:pPr>
              <w:pStyle w:val="TAC"/>
            </w:pPr>
            <w:r w:rsidRPr="00276E9B">
              <w:t>5Aa12</w:t>
            </w:r>
          </w:p>
        </w:tc>
        <w:tc>
          <w:tcPr>
            <w:tcW w:w="3968" w:type="dxa"/>
            <w:shd w:val="clear" w:color="auto" w:fill="auto"/>
          </w:tcPr>
          <w:p w14:paraId="03146B92" w14:textId="77777777" w:rsidR="00945AFD" w:rsidRPr="00276E9B" w:rsidRDefault="00945AFD" w:rsidP="00804267">
            <w:pPr>
              <w:pStyle w:val="TAL"/>
            </w:pPr>
            <w:r w:rsidRPr="00276E9B">
              <w:t>Timer=T3421 (15</w:t>
            </w:r>
            <w:r w:rsidR="00EE723C" w:rsidRPr="00276E9B">
              <w:t>+240=255</w:t>
            </w:r>
            <w:r w:rsidRPr="00276E9B">
              <w:t xml:space="preserve"> sec) expires</w:t>
            </w:r>
          </w:p>
        </w:tc>
        <w:tc>
          <w:tcPr>
            <w:tcW w:w="708" w:type="dxa"/>
            <w:shd w:val="clear" w:color="auto" w:fill="auto"/>
          </w:tcPr>
          <w:p w14:paraId="416F7889" w14:textId="77777777" w:rsidR="00945AFD" w:rsidRPr="00276E9B" w:rsidRDefault="00945AFD" w:rsidP="00804267">
            <w:pPr>
              <w:pStyle w:val="TAC"/>
            </w:pPr>
            <w:r w:rsidRPr="00276E9B">
              <w:t>-</w:t>
            </w:r>
          </w:p>
        </w:tc>
        <w:tc>
          <w:tcPr>
            <w:tcW w:w="2976" w:type="dxa"/>
            <w:shd w:val="clear" w:color="auto" w:fill="auto"/>
          </w:tcPr>
          <w:p w14:paraId="6C6FF7F6" w14:textId="77777777" w:rsidR="00945AFD" w:rsidRPr="00276E9B" w:rsidRDefault="00945AFD" w:rsidP="00804267">
            <w:pPr>
              <w:pStyle w:val="TAL"/>
            </w:pPr>
            <w:r w:rsidRPr="00276E9B">
              <w:t>-</w:t>
            </w:r>
          </w:p>
        </w:tc>
        <w:tc>
          <w:tcPr>
            <w:tcW w:w="567" w:type="dxa"/>
            <w:shd w:val="clear" w:color="auto" w:fill="auto"/>
          </w:tcPr>
          <w:p w14:paraId="1E888132" w14:textId="77777777" w:rsidR="00945AFD" w:rsidRPr="00276E9B" w:rsidRDefault="00945AFD" w:rsidP="00804267">
            <w:pPr>
              <w:pStyle w:val="TAC"/>
            </w:pPr>
            <w:r w:rsidRPr="00276E9B">
              <w:t>-</w:t>
            </w:r>
          </w:p>
        </w:tc>
        <w:tc>
          <w:tcPr>
            <w:tcW w:w="850" w:type="dxa"/>
            <w:shd w:val="clear" w:color="auto" w:fill="auto"/>
          </w:tcPr>
          <w:p w14:paraId="75D11322" w14:textId="77777777" w:rsidR="00945AFD" w:rsidRPr="00276E9B" w:rsidRDefault="00945AFD" w:rsidP="00804267">
            <w:pPr>
              <w:pStyle w:val="TAC"/>
            </w:pPr>
            <w:r w:rsidRPr="00276E9B">
              <w:t>-</w:t>
            </w:r>
          </w:p>
        </w:tc>
      </w:tr>
      <w:tr w:rsidR="00945AFD" w:rsidRPr="00276E9B" w14:paraId="58D758CC" w14:textId="77777777" w:rsidTr="00804267">
        <w:tc>
          <w:tcPr>
            <w:tcW w:w="534" w:type="dxa"/>
            <w:shd w:val="clear" w:color="auto" w:fill="auto"/>
          </w:tcPr>
          <w:p w14:paraId="27A4F13B" w14:textId="77777777" w:rsidR="00945AFD" w:rsidRPr="00276E9B" w:rsidRDefault="00945AFD" w:rsidP="00804267">
            <w:pPr>
              <w:pStyle w:val="TAC"/>
            </w:pPr>
            <w:r w:rsidRPr="00276E9B">
              <w:t>-</w:t>
            </w:r>
          </w:p>
        </w:tc>
        <w:tc>
          <w:tcPr>
            <w:tcW w:w="3968" w:type="dxa"/>
            <w:shd w:val="clear" w:color="auto" w:fill="auto"/>
          </w:tcPr>
          <w:p w14:paraId="7DC730C8" w14:textId="12D2F08E" w:rsidR="00945AFD" w:rsidRPr="00276E9B" w:rsidRDefault="00945AFD" w:rsidP="00804267">
            <w:pPr>
              <w:pStyle w:val="TAL"/>
            </w:pPr>
            <w:r w:rsidRPr="00276E9B">
              <w:t xml:space="preserve">EXCEPTION: Steps </w:t>
            </w:r>
            <w:r w:rsidR="00DA406D" w:rsidRPr="00276E9B">
              <w:t>5Aa13</w:t>
            </w:r>
            <w:r w:rsidRPr="00276E9B">
              <w:t>-</w:t>
            </w:r>
            <w:r w:rsidR="00DA406D" w:rsidRPr="00276E9B">
              <w:t>5Aa15</w:t>
            </w:r>
            <w:r w:rsidRPr="00276E9B">
              <w:t xml:space="preserve"> are repeated 4 times.</w:t>
            </w:r>
          </w:p>
        </w:tc>
        <w:tc>
          <w:tcPr>
            <w:tcW w:w="708" w:type="dxa"/>
            <w:shd w:val="clear" w:color="auto" w:fill="auto"/>
          </w:tcPr>
          <w:p w14:paraId="5DA76C61" w14:textId="77777777" w:rsidR="00945AFD" w:rsidRPr="00276E9B" w:rsidRDefault="00945AFD" w:rsidP="00804267">
            <w:pPr>
              <w:pStyle w:val="TAC"/>
            </w:pPr>
            <w:r w:rsidRPr="00276E9B">
              <w:t>-</w:t>
            </w:r>
          </w:p>
        </w:tc>
        <w:tc>
          <w:tcPr>
            <w:tcW w:w="2976" w:type="dxa"/>
            <w:shd w:val="clear" w:color="auto" w:fill="auto"/>
          </w:tcPr>
          <w:p w14:paraId="7AF5ABA9" w14:textId="77777777" w:rsidR="00945AFD" w:rsidRPr="00276E9B" w:rsidRDefault="00945AFD" w:rsidP="00804267">
            <w:pPr>
              <w:pStyle w:val="TAL"/>
            </w:pPr>
            <w:r w:rsidRPr="00276E9B">
              <w:t>-</w:t>
            </w:r>
          </w:p>
        </w:tc>
        <w:tc>
          <w:tcPr>
            <w:tcW w:w="567" w:type="dxa"/>
            <w:shd w:val="clear" w:color="auto" w:fill="auto"/>
          </w:tcPr>
          <w:p w14:paraId="3DC77E36" w14:textId="77777777" w:rsidR="00945AFD" w:rsidRPr="00276E9B" w:rsidRDefault="00945AFD" w:rsidP="00804267">
            <w:pPr>
              <w:pStyle w:val="TAC"/>
            </w:pPr>
            <w:r w:rsidRPr="00276E9B">
              <w:t>-</w:t>
            </w:r>
          </w:p>
        </w:tc>
        <w:tc>
          <w:tcPr>
            <w:tcW w:w="850" w:type="dxa"/>
            <w:shd w:val="clear" w:color="auto" w:fill="auto"/>
          </w:tcPr>
          <w:p w14:paraId="2941B55C" w14:textId="77777777" w:rsidR="00945AFD" w:rsidRPr="00276E9B" w:rsidRDefault="00945AFD" w:rsidP="00804267">
            <w:pPr>
              <w:pStyle w:val="TAC"/>
            </w:pPr>
            <w:r w:rsidRPr="00276E9B">
              <w:t>-</w:t>
            </w:r>
          </w:p>
        </w:tc>
      </w:tr>
      <w:tr w:rsidR="00945AFD" w:rsidRPr="00276E9B" w14:paraId="72DF037E" w14:textId="77777777" w:rsidTr="00804267">
        <w:tc>
          <w:tcPr>
            <w:tcW w:w="534" w:type="dxa"/>
            <w:shd w:val="clear" w:color="auto" w:fill="auto"/>
          </w:tcPr>
          <w:p w14:paraId="587663CC" w14:textId="416325F7" w:rsidR="00945AFD" w:rsidRPr="00276E9B" w:rsidRDefault="00DA406D" w:rsidP="00804267">
            <w:pPr>
              <w:pStyle w:val="TAC"/>
            </w:pPr>
            <w:r w:rsidRPr="00276E9B">
              <w:t>5Aa13</w:t>
            </w:r>
          </w:p>
        </w:tc>
        <w:tc>
          <w:tcPr>
            <w:tcW w:w="3968" w:type="dxa"/>
            <w:shd w:val="clear" w:color="auto" w:fill="auto"/>
          </w:tcPr>
          <w:p w14:paraId="50DF7335" w14:textId="77777777" w:rsidR="00945AFD" w:rsidRPr="00276E9B" w:rsidRDefault="00945AFD" w:rsidP="00804267">
            <w:pPr>
              <w:pStyle w:val="TAL"/>
            </w:pPr>
            <w:r w:rsidRPr="00276E9B">
              <w:t>Check: Does the UE transmits a DETACH REQUEST message?</w:t>
            </w:r>
          </w:p>
        </w:tc>
        <w:tc>
          <w:tcPr>
            <w:tcW w:w="708" w:type="dxa"/>
            <w:shd w:val="clear" w:color="auto" w:fill="auto"/>
          </w:tcPr>
          <w:p w14:paraId="275399E3" w14:textId="77777777" w:rsidR="00945AFD" w:rsidRPr="00276E9B" w:rsidRDefault="00945AFD" w:rsidP="00804267">
            <w:pPr>
              <w:pStyle w:val="TAC"/>
            </w:pPr>
            <w:r w:rsidRPr="00276E9B">
              <w:t>--&gt;</w:t>
            </w:r>
          </w:p>
        </w:tc>
        <w:tc>
          <w:tcPr>
            <w:tcW w:w="2976" w:type="dxa"/>
            <w:shd w:val="clear" w:color="auto" w:fill="auto"/>
          </w:tcPr>
          <w:p w14:paraId="4D4366F1" w14:textId="77777777" w:rsidR="00945AFD" w:rsidRPr="00276E9B" w:rsidRDefault="00945AFD" w:rsidP="00804267">
            <w:pPr>
              <w:pStyle w:val="TAL"/>
              <w:rPr>
                <w:i/>
              </w:rPr>
            </w:pPr>
            <w:smartTag w:uri="urn:schemas-microsoft-com:office:smarttags" w:element="stockticker">
              <w:r w:rsidRPr="00276E9B">
                <w:t>RRC</w:t>
              </w:r>
            </w:smartTag>
            <w:r w:rsidRPr="00276E9B">
              <w:t xml:space="preserve">: </w:t>
            </w:r>
            <w:r w:rsidRPr="00276E9B">
              <w:rPr>
                <w:i/>
              </w:rPr>
              <w:t>ULInformationTransfer-NB</w:t>
            </w:r>
          </w:p>
          <w:p w14:paraId="2DD0FE59" w14:textId="77777777" w:rsidR="00945AFD" w:rsidRPr="00276E9B" w:rsidRDefault="00945AFD" w:rsidP="00804267">
            <w:pPr>
              <w:pStyle w:val="TAL"/>
            </w:pPr>
            <w:r w:rsidRPr="00276E9B">
              <w:rPr>
                <w:i/>
              </w:rPr>
              <w:t xml:space="preserve">NAS: </w:t>
            </w:r>
            <w:r w:rsidRPr="00276E9B">
              <w:t>DETACH REQUEST</w:t>
            </w:r>
          </w:p>
        </w:tc>
        <w:tc>
          <w:tcPr>
            <w:tcW w:w="567" w:type="dxa"/>
            <w:shd w:val="clear" w:color="auto" w:fill="auto"/>
          </w:tcPr>
          <w:p w14:paraId="45BA6B28" w14:textId="77777777" w:rsidR="00945AFD" w:rsidRPr="00276E9B" w:rsidRDefault="00945AFD" w:rsidP="00804267">
            <w:pPr>
              <w:pStyle w:val="TAC"/>
            </w:pPr>
            <w:r w:rsidRPr="00276E9B">
              <w:t>3</w:t>
            </w:r>
            <w:r w:rsidR="00EE723C" w:rsidRPr="00276E9B">
              <w:t>,4</w:t>
            </w:r>
          </w:p>
        </w:tc>
        <w:tc>
          <w:tcPr>
            <w:tcW w:w="850" w:type="dxa"/>
            <w:shd w:val="clear" w:color="auto" w:fill="auto"/>
          </w:tcPr>
          <w:p w14:paraId="1BADBAAB" w14:textId="77777777" w:rsidR="00945AFD" w:rsidRPr="00276E9B" w:rsidRDefault="00945AFD" w:rsidP="00804267">
            <w:pPr>
              <w:pStyle w:val="TAC"/>
            </w:pPr>
            <w:r w:rsidRPr="00276E9B">
              <w:t>P</w:t>
            </w:r>
          </w:p>
        </w:tc>
      </w:tr>
      <w:tr w:rsidR="00945AFD" w:rsidRPr="00276E9B" w14:paraId="2908D88D" w14:textId="77777777" w:rsidTr="00804267">
        <w:tc>
          <w:tcPr>
            <w:tcW w:w="534" w:type="dxa"/>
            <w:shd w:val="clear" w:color="auto" w:fill="auto"/>
          </w:tcPr>
          <w:p w14:paraId="7095DCA6" w14:textId="13B45F48" w:rsidR="00945AFD" w:rsidRPr="00276E9B" w:rsidRDefault="00DA406D" w:rsidP="00804267">
            <w:pPr>
              <w:pStyle w:val="TAC"/>
            </w:pPr>
            <w:r w:rsidRPr="00276E9B">
              <w:t>5Aa14</w:t>
            </w:r>
          </w:p>
        </w:tc>
        <w:tc>
          <w:tcPr>
            <w:tcW w:w="3968" w:type="dxa"/>
            <w:shd w:val="clear" w:color="auto" w:fill="auto"/>
          </w:tcPr>
          <w:p w14:paraId="403ED174" w14:textId="77777777" w:rsidR="00945AFD" w:rsidRPr="00276E9B" w:rsidRDefault="00945AFD" w:rsidP="00804267">
            <w:pPr>
              <w:pStyle w:val="TAL"/>
            </w:pPr>
            <w:r w:rsidRPr="00276E9B">
              <w:t>SS start Timer=T3421 (15</w:t>
            </w:r>
            <w:r w:rsidR="00EE723C" w:rsidRPr="00276E9B">
              <w:t>+240=255</w:t>
            </w:r>
            <w:r w:rsidRPr="00276E9B">
              <w:t xml:space="preserve"> sec).</w:t>
            </w:r>
          </w:p>
        </w:tc>
        <w:tc>
          <w:tcPr>
            <w:tcW w:w="708" w:type="dxa"/>
            <w:shd w:val="clear" w:color="auto" w:fill="auto"/>
          </w:tcPr>
          <w:p w14:paraId="44F62070" w14:textId="77777777" w:rsidR="00945AFD" w:rsidRPr="00276E9B" w:rsidRDefault="00945AFD" w:rsidP="00804267">
            <w:pPr>
              <w:pStyle w:val="TAC"/>
            </w:pPr>
            <w:r w:rsidRPr="00276E9B">
              <w:t>-</w:t>
            </w:r>
          </w:p>
        </w:tc>
        <w:tc>
          <w:tcPr>
            <w:tcW w:w="2976" w:type="dxa"/>
            <w:shd w:val="clear" w:color="auto" w:fill="auto"/>
          </w:tcPr>
          <w:p w14:paraId="3147459A" w14:textId="77777777" w:rsidR="00945AFD" w:rsidRPr="00276E9B" w:rsidRDefault="00945AFD" w:rsidP="00804267">
            <w:pPr>
              <w:pStyle w:val="TAL"/>
            </w:pPr>
            <w:r w:rsidRPr="00276E9B">
              <w:t>-</w:t>
            </w:r>
          </w:p>
        </w:tc>
        <w:tc>
          <w:tcPr>
            <w:tcW w:w="567" w:type="dxa"/>
            <w:shd w:val="clear" w:color="auto" w:fill="auto"/>
          </w:tcPr>
          <w:p w14:paraId="1645E16A" w14:textId="77777777" w:rsidR="00945AFD" w:rsidRPr="00276E9B" w:rsidRDefault="00945AFD" w:rsidP="00804267">
            <w:pPr>
              <w:pStyle w:val="TAC"/>
            </w:pPr>
            <w:r w:rsidRPr="00276E9B">
              <w:t>-</w:t>
            </w:r>
          </w:p>
        </w:tc>
        <w:tc>
          <w:tcPr>
            <w:tcW w:w="850" w:type="dxa"/>
            <w:shd w:val="clear" w:color="auto" w:fill="auto"/>
          </w:tcPr>
          <w:p w14:paraId="11E56964" w14:textId="77777777" w:rsidR="00945AFD" w:rsidRPr="00276E9B" w:rsidRDefault="00945AFD" w:rsidP="00804267">
            <w:pPr>
              <w:pStyle w:val="TAC"/>
            </w:pPr>
            <w:r w:rsidRPr="00276E9B">
              <w:t>-</w:t>
            </w:r>
          </w:p>
        </w:tc>
      </w:tr>
      <w:tr w:rsidR="00945AFD" w:rsidRPr="00276E9B" w14:paraId="7F64FA88" w14:textId="77777777" w:rsidTr="00804267">
        <w:tc>
          <w:tcPr>
            <w:tcW w:w="534" w:type="dxa"/>
            <w:shd w:val="clear" w:color="auto" w:fill="auto"/>
          </w:tcPr>
          <w:p w14:paraId="53686E0A" w14:textId="09B80BE0" w:rsidR="00945AFD" w:rsidRPr="00276E9B" w:rsidRDefault="00DA406D" w:rsidP="00804267">
            <w:pPr>
              <w:pStyle w:val="TAC"/>
            </w:pPr>
            <w:r w:rsidRPr="00276E9B">
              <w:t>5Aa15</w:t>
            </w:r>
          </w:p>
        </w:tc>
        <w:tc>
          <w:tcPr>
            <w:tcW w:w="3968" w:type="dxa"/>
            <w:shd w:val="clear" w:color="auto" w:fill="auto"/>
          </w:tcPr>
          <w:p w14:paraId="68526726" w14:textId="77777777" w:rsidR="00945AFD" w:rsidRPr="00276E9B" w:rsidRDefault="00945AFD" w:rsidP="00804267">
            <w:pPr>
              <w:pStyle w:val="TAL"/>
            </w:pPr>
            <w:r w:rsidRPr="00276E9B">
              <w:t>Timer=T3421 expires (15</w:t>
            </w:r>
            <w:r w:rsidR="00EE723C" w:rsidRPr="00276E9B">
              <w:t>+240=255</w:t>
            </w:r>
            <w:r w:rsidRPr="00276E9B">
              <w:t xml:space="preserve"> sec).</w:t>
            </w:r>
          </w:p>
        </w:tc>
        <w:tc>
          <w:tcPr>
            <w:tcW w:w="708" w:type="dxa"/>
            <w:shd w:val="clear" w:color="auto" w:fill="auto"/>
          </w:tcPr>
          <w:p w14:paraId="3C4BFDC3" w14:textId="77777777" w:rsidR="00945AFD" w:rsidRPr="00276E9B" w:rsidRDefault="00945AFD" w:rsidP="00804267">
            <w:pPr>
              <w:pStyle w:val="TAC"/>
            </w:pPr>
            <w:r w:rsidRPr="00276E9B">
              <w:t>-</w:t>
            </w:r>
          </w:p>
        </w:tc>
        <w:tc>
          <w:tcPr>
            <w:tcW w:w="2976" w:type="dxa"/>
            <w:shd w:val="clear" w:color="auto" w:fill="auto"/>
          </w:tcPr>
          <w:p w14:paraId="4A52FD54" w14:textId="77777777" w:rsidR="00945AFD" w:rsidRPr="00276E9B" w:rsidRDefault="00945AFD" w:rsidP="00804267">
            <w:pPr>
              <w:pStyle w:val="TAL"/>
            </w:pPr>
            <w:r w:rsidRPr="00276E9B">
              <w:t>-</w:t>
            </w:r>
          </w:p>
        </w:tc>
        <w:tc>
          <w:tcPr>
            <w:tcW w:w="567" w:type="dxa"/>
            <w:shd w:val="clear" w:color="auto" w:fill="auto"/>
          </w:tcPr>
          <w:p w14:paraId="6CCD5109" w14:textId="77777777" w:rsidR="00945AFD" w:rsidRPr="00276E9B" w:rsidRDefault="00945AFD" w:rsidP="00804267">
            <w:pPr>
              <w:pStyle w:val="TAC"/>
            </w:pPr>
            <w:r w:rsidRPr="00276E9B">
              <w:t>-</w:t>
            </w:r>
          </w:p>
        </w:tc>
        <w:tc>
          <w:tcPr>
            <w:tcW w:w="850" w:type="dxa"/>
            <w:shd w:val="clear" w:color="auto" w:fill="auto"/>
          </w:tcPr>
          <w:p w14:paraId="1BAAB817" w14:textId="77777777" w:rsidR="00945AFD" w:rsidRPr="00276E9B" w:rsidRDefault="00945AFD" w:rsidP="00804267">
            <w:pPr>
              <w:pStyle w:val="TAC"/>
            </w:pPr>
            <w:r w:rsidRPr="00276E9B">
              <w:t>-</w:t>
            </w:r>
          </w:p>
        </w:tc>
      </w:tr>
      <w:tr w:rsidR="00945AFD" w:rsidRPr="00276E9B" w14:paraId="67998482" w14:textId="77777777" w:rsidTr="00804267">
        <w:tc>
          <w:tcPr>
            <w:tcW w:w="534" w:type="dxa"/>
            <w:shd w:val="clear" w:color="auto" w:fill="auto"/>
          </w:tcPr>
          <w:p w14:paraId="5FEC2BBD" w14:textId="77777777" w:rsidR="00945AFD" w:rsidRPr="00276E9B" w:rsidRDefault="00945AFD" w:rsidP="00804267">
            <w:pPr>
              <w:pStyle w:val="TAC"/>
            </w:pPr>
            <w:r w:rsidRPr="00276E9B">
              <w:t>-</w:t>
            </w:r>
          </w:p>
        </w:tc>
        <w:tc>
          <w:tcPr>
            <w:tcW w:w="3968" w:type="dxa"/>
            <w:shd w:val="clear" w:color="auto" w:fill="auto"/>
          </w:tcPr>
          <w:p w14:paraId="0256E714" w14:textId="0FE4B1AC" w:rsidR="00945AFD" w:rsidRPr="00276E9B" w:rsidRDefault="00945AFD" w:rsidP="00804267">
            <w:pPr>
              <w:pStyle w:val="TAL"/>
            </w:pPr>
            <w:r w:rsidRPr="00276E9B">
              <w:t xml:space="preserve">EXCEPTION: Steps </w:t>
            </w:r>
            <w:r w:rsidR="00DA406D" w:rsidRPr="00276E9B">
              <w:t>5A16</w:t>
            </w:r>
            <w:r w:rsidRPr="00276E9B">
              <w:t>a1-</w:t>
            </w:r>
            <w:r w:rsidR="00DA406D" w:rsidRPr="00276E9B">
              <w:t>5A16</w:t>
            </w:r>
            <w:r w:rsidRPr="00276E9B">
              <w:t>b</w:t>
            </w:r>
            <w:r w:rsidR="00EE723C" w:rsidRPr="00276E9B">
              <w:t>3</w:t>
            </w:r>
            <w:r w:rsidRPr="00276E9B">
              <w:t xml:space="preserve"> describe behaviour that depends on UE implementation; the "lower case letter" identifies a step sequence that take place depending on whether the UE may attempt to attach automatically.</w:t>
            </w:r>
          </w:p>
        </w:tc>
        <w:tc>
          <w:tcPr>
            <w:tcW w:w="708" w:type="dxa"/>
            <w:shd w:val="clear" w:color="auto" w:fill="auto"/>
          </w:tcPr>
          <w:p w14:paraId="5AEB8F94" w14:textId="77777777" w:rsidR="00945AFD" w:rsidRPr="00276E9B" w:rsidRDefault="00945AFD" w:rsidP="00804267">
            <w:pPr>
              <w:pStyle w:val="TAC"/>
            </w:pPr>
            <w:r w:rsidRPr="00276E9B">
              <w:t>-</w:t>
            </w:r>
          </w:p>
        </w:tc>
        <w:tc>
          <w:tcPr>
            <w:tcW w:w="2976" w:type="dxa"/>
            <w:shd w:val="clear" w:color="auto" w:fill="auto"/>
          </w:tcPr>
          <w:p w14:paraId="19F00C25" w14:textId="77777777" w:rsidR="00945AFD" w:rsidRPr="00276E9B" w:rsidRDefault="00945AFD" w:rsidP="00804267">
            <w:pPr>
              <w:pStyle w:val="TAL"/>
            </w:pPr>
            <w:r w:rsidRPr="00276E9B">
              <w:t>-</w:t>
            </w:r>
          </w:p>
        </w:tc>
        <w:tc>
          <w:tcPr>
            <w:tcW w:w="567" w:type="dxa"/>
            <w:shd w:val="clear" w:color="auto" w:fill="auto"/>
          </w:tcPr>
          <w:p w14:paraId="290E96B9" w14:textId="77777777" w:rsidR="00945AFD" w:rsidRPr="00276E9B" w:rsidRDefault="00945AFD" w:rsidP="00804267">
            <w:pPr>
              <w:pStyle w:val="TAC"/>
            </w:pPr>
            <w:r w:rsidRPr="00276E9B">
              <w:t>-</w:t>
            </w:r>
          </w:p>
        </w:tc>
        <w:tc>
          <w:tcPr>
            <w:tcW w:w="850" w:type="dxa"/>
            <w:shd w:val="clear" w:color="auto" w:fill="auto"/>
          </w:tcPr>
          <w:p w14:paraId="2FB90249" w14:textId="77777777" w:rsidR="00945AFD" w:rsidRPr="00276E9B" w:rsidRDefault="00945AFD" w:rsidP="00804267">
            <w:pPr>
              <w:pStyle w:val="TAC"/>
            </w:pPr>
            <w:r w:rsidRPr="00276E9B">
              <w:t>-</w:t>
            </w:r>
          </w:p>
        </w:tc>
      </w:tr>
      <w:tr w:rsidR="00945AFD" w:rsidRPr="00276E9B" w14:paraId="40186734" w14:textId="77777777" w:rsidTr="00804267">
        <w:tc>
          <w:tcPr>
            <w:tcW w:w="534" w:type="dxa"/>
            <w:shd w:val="clear" w:color="auto" w:fill="auto"/>
          </w:tcPr>
          <w:p w14:paraId="077D4ED7" w14:textId="5380CD41" w:rsidR="00945AFD" w:rsidRPr="00276E9B" w:rsidRDefault="00DA406D" w:rsidP="00804267">
            <w:pPr>
              <w:pStyle w:val="TAC"/>
            </w:pPr>
            <w:r w:rsidRPr="00276E9B">
              <w:t>5Aa16</w:t>
            </w:r>
            <w:r w:rsidR="00945AFD" w:rsidRPr="00276E9B">
              <w:t>a1</w:t>
            </w:r>
          </w:p>
        </w:tc>
        <w:tc>
          <w:tcPr>
            <w:tcW w:w="3968" w:type="dxa"/>
            <w:shd w:val="clear" w:color="auto" w:fill="auto"/>
          </w:tcPr>
          <w:p w14:paraId="6D4638E3" w14:textId="77777777" w:rsidR="00945AFD" w:rsidRPr="00276E9B" w:rsidRDefault="00945AFD" w:rsidP="00804267">
            <w:pPr>
              <w:pStyle w:val="TAL"/>
            </w:pPr>
            <w:r w:rsidRPr="00276E9B">
              <w:t>Start timer Wait for attach=60 sec.</w:t>
            </w:r>
          </w:p>
        </w:tc>
        <w:tc>
          <w:tcPr>
            <w:tcW w:w="708" w:type="dxa"/>
            <w:shd w:val="clear" w:color="auto" w:fill="auto"/>
          </w:tcPr>
          <w:p w14:paraId="3A0151CE" w14:textId="77777777" w:rsidR="00945AFD" w:rsidRPr="00276E9B" w:rsidRDefault="00945AFD" w:rsidP="00804267">
            <w:pPr>
              <w:pStyle w:val="TAC"/>
            </w:pPr>
            <w:r w:rsidRPr="00276E9B">
              <w:t>-</w:t>
            </w:r>
          </w:p>
        </w:tc>
        <w:tc>
          <w:tcPr>
            <w:tcW w:w="2976" w:type="dxa"/>
            <w:shd w:val="clear" w:color="auto" w:fill="auto"/>
          </w:tcPr>
          <w:p w14:paraId="5FAC10B2" w14:textId="77777777" w:rsidR="00945AFD" w:rsidRPr="00276E9B" w:rsidRDefault="00945AFD" w:rsidP="00804267">
            <w:pPr>
              <w:pStyle w:val="TAL"/>
            </w:pPr>
            <w:r w:rsidRPr="00276E9B">
              <w:t>-</w:t>
            </w:r>
          </w:p>
        </w:tc>
        <w:tc>
          <w:tcPr>
            <w:tcW w:w="567" w:type="dxa"/>
            <w:shd w:val="clear" w:color="auto" w:fill="auto"/>
          </w:tcPr>
          <w:p w14:paraId="670953BB" w14:textId="77777777" w:rsidR="00945AFD" w:rsidRPr="00276E9B" w:rsidRDefault="00945AFD" w:rsidP="00804267">
            <w:pPr>
              <w:pStyle w:val="TAC"/>
            </w:pPr>
            <w:r w:rsidRPr="00276E9B">
              <w:t>-</w:t>
            </w:r>
          </w:p>
        </w:tc>
        <w:tc>
          <w:tcPr>
            <w:tcW w:w="850" w:type="dxa"/>
            <w:shd w:val="clear" w:color="auto" w:fill="auto"/>
          </w:tcPr>
          <w:p w14:paraId="6BDE0951" w14:textId="77777777" w:rsidR="00945AFD" w:rsidRPr="00276E9B" w:rsidRDefault="00945AFD" w:rsidP="00804267">
            <w:pPr>
              <w:pStyle w:val="TAC"/>
            </w:pPr>
            <w:r w:rsidRPr="00276E9B">
              <w:t>-</w:t>
            </w:r>
          </w:p>
        </w:tc>
      </w:tr>
      <w:tr w:rsidR="00945AFD" w:rsidRPr="00276E9B" w14:paraId="2014CA53" w14:textId="77777777" w:rsidTr="00804267">
        <w:tc>
          <w:tcPr>
            <w:tcW w:w="534" w:type="dxa"/>
            <w:shd w:val="clear" w:color="auto" w:fill="auto"/>
          </w:tcPr>
          <w:p w14:paraId="033C1C9F" w14:textId="0F4F122E" w:rsidR="00945AFD" w:rsidRPr="00276E9B" w:rsidRDefault="00DA406D" w:rsidP="00804267">
            <w:pPr>
              <w:pStyle w:val="TAC"/>
            </w:pPr>
            <w:r w:rsidRPr="00276E9B">
              <w:lastRenderedPageBreak/>
              <w:t>5Aa16</w:t>
            </w:r>
            <w:r w:rsidR="00945AFD" w:rsidRPr="00276E9B">
              <w:t>a2</w:t>
            </w:r>
          </w:p>
        </w:tc>
        <w:tc>
          <w:tcPr>
            <w:tcW w:w="3968" w:type="dxa"/>
            <w:shd w:val="clear" w:color="auto" w:fill="auto"/>
          </w:tcPr>
          <w:p w14:paraId="3422B45D" w14:textId="77777777" w:rsidR="00945AFD" w:rsidRPr="00276E9B" w:rsidRDefault="00945AFD" w:rsidP="00804267">
            <w:pPr>
              <w:pStyle w:val="TAL"/>
            </w:pPr>
            <w:r w:rsidRPr="00276E9B">
              <w:t xml:space="preserve">UE transmits an </w:t>
            </w:r>
            <w:r w:rsidRPr="00276E9B">
              <w:rPr>
                <w:i/>
              </w:rPr>
              <w:t>RRCConnectionRequest-NB</w:t>
            </w:r>
            <w:r w:rsidRPr="00276E9B">
              <w:t xml:space="preserve"> message, establishmentCause=mo-Signalling.</w:t>
            </w:r>
          </w:p>
        </w:tc>
        <w:tc>
          <w:tcPr>
            <w:tcW w:w="708" w:type="dxa"/>
            <w:shd w:val="clear" w:color="auto" w:fill="auto"/>
          </w:tcPr>
          <w:p w14:paraId="326E1AE5" w14:textId="77777777" w:rsidR="00945AFD" w:rsidRPr="00276E9B" w:rsidRDefault="00945AFD" w:rsidP="00804267">
            <w:pPr>
              <w:pStyle w:val="TAC"/>
            </w:pPr>
            <w:r w:rsidRPr="00276E9B">
              <w:t>--&gt;</w:t>
            </w:r>
          </w:p>
        </w:tc>
        <w:tc>
          <w:tcPr>
            <w:tcW w:w="2976" w:type="dxa"/>
            <w:shd w:val="clear" w:color="auto" w:fill="auto"/>
          </w:tcPr>
          <w:p w14:paraId="450A9C22"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RRCConnectionRequest-NB</w:t>
            </w:r>
          </w:p>
        </w:tc>
        <w:tc>
          <w:tcPr>
            <w:tcW w:w="567" w:type="dxa"/>
            <w:shd w:val="clear" w:color="auto" w:fill="auto"/>
          </w:tcPr>
          <w:p w14:paraId="43148F21" w14:textId="77777777" w:rsidR="00945AFD" w:rsidRPr="00276E9B" w:rsidRDefault="00EE723C" w:rsidP="00804267">
            <w:pPr>
              <w:pStyle w:val="TAC"/>
            </w:pPr>
            <w:r w:rsidRPr="00276E9B">
              <w:t>-</w:t>
            </w:r>
          </w:p>
        </w:tc>
        <w:tc>
          <w:tcPr>
            <w:tcW w:w="850" w:type="dxa"/>
            <w:shd w:val="clear" w:color="auto" w:fill="auto"/>
          </w:tcPr>
          <w:p w14:paraId="06C3C979" w14:textId="77777777" w:rsidR="00945AFD" w:rsidRPr="00276E9B" w:rsidRDefault="00EE723C" w:rsidP="00804267">
            <w:pPr>
              <w:pStyle w:val="TAC"/>
            </w:pPr>
            <w:r w:rsidRPr="00276E9B">
              <w:t>-</w:t>
            </w:r>
          </w:p>
        </w:tc>
      </w:tr>
      <w:tr w:rsidR="00945AFD" w:rsidRPr="00276E9B" w14:paraId="62B06F3F" w14:textId="77777777" w:rsidTr="00804267">
        <w:tc>
          <w:tcPr>
            <w:tcW w:w="534" w:type="dxa"/>
            <w:shd w:val="clear" w:color="auto" w:fill="auto"/>
          </w:tcPr>
          <w:p w14:paraId="58A2A1CD" w14:textId="677920D6" w:rsidR="00945AFD" w:rsidRPr="00276E9B" w:rsidRDefault="00DA406D" w:rsidP="00804267">
            <w:pPr>
              <w:pStyle w:val="TAC"/>
            </w:pPr>
            <w:r w:rsidRPr="00276E9B">
              <w:t>5Aa16</w:t>
            </w:r>
            <w:r w:rsidR="00945AFD" w:rsidRPr="00276E9B">
              <w:t>a3</w:t>
            </w:r>
          </w:p>
        </w:tc>
        <w:tc>
          <w:tcPr>
            <w:tcW w:w="3968" w:type="dxa"/>
            <w:shd w:val="clear" w:color="auto" w:fill="auto"/>
          </w:tcPr>
          <w:p w14:paraId="72261288" w14:textId="77777777" w:rsidR="00945AFD" w:rsidRPr="00276E9B" w:rsidRDefault="00945AFD" w:rsidP="00804267">
            <w:pPr>
              <w:pStyle w:val="TAL"/>
            </w:pPr>
            <w:r w:rsidRPr="00276E9B">
              <w:t>Stop timer Wait for attach.</w:t>
            </w:r>
          </w:p>
        </w:tc>
        <w:tc>
          <w:tcPr>
            <w:tcW w:w="708" w:type="dxa"/>
            <w:shd w:val="clear" w:color="auto" w:fill="auto"/>
          </w:tcPr>
          <w:p w14:paraId="39A1DC2D" w14:textId="77777777" w:rsidR="00945AFD" w:rsidRPr="00276E9B" w:rsidRDefault="00945AFD" w:rsidP="00804267">
            <w:pPr>
              <w:pStyle w:val="TAC"/>
            </w:pPr>
            <w:r w:rsidRPr="00276E9B">
              <w:t>-</w:t>
            </w:r>
          </w:p>
        </w:tc>
        <w:tc>
          <w:tcPr>
            <w:tcW w:w="2976" w:type="dxa"/>
            <w:shd w:val="clear" w:color="auto" w:fill="auto"/>
          </w:tcPr>
          <w:p w14:paraId="11886C10" w14:textId="77777777" w:rsidR="00945AFD" w:rsidRPr="00276E9B" w:rsidRDefault="00945AFD" w:rsidP="00804267">
            <w:pPr>
              <w:pStyle w:val="TAL"/>
            </w:pPr>
            <w:r w:rsidRPr="00276E9B">
              <w:t>-</w:t>
            </w:r>
          </w:p>
        </w:tc>
        <w:tc>
          <w:tcPr>
            <w:tcW w:w="567" w:type="dxa"/>
            <w:shd w:val="clear" w:color="auto" w:fill="auto"/>
          </w:tcPr>
          <w:p w14:paraId="39A660C1" w14:textId="77777777" w:rsidR="00945AFD" w:rsidRPr="00276E9B" w:rsidRDefault="00945AFD" w:rsidP="00804267">
            <w:pPr>
              <w:pStyle w:val="TAC"/>
            </w:pPr>
            <w:r w:rsidRPr="00276E9B">
              <w:t>-</w:t>
            </w:r>
          </w:p>
        </w:tc>
        <w:tc>
          <w:tcPr>
            <w:tcW w:w="850" w:type="dxa"/>
            <w:shd w:val="clear" w:color="auto" w:fill="auto"/>
          </w:tcPr>
          <w:p w14:paraId="3EDA95C5" w14:textId="77777777" w:rsidR="00945AFD" w:rsidRPr="00276E9B" w:rsidRDefault="00945AFD" w:rsidP="00804267">
            <w:pPr>
              <w:pStyle w:val="TAC"/>
            </w:pPr>
            <w:r w:rsidRPr="00276E9B">
              <w:t>-</w:t>
            </w:r>
          </w:p>
        </w:tc>
      </w:tr>
      <w:tr w:rsidR="00945AFD" w:rsidRPr="00276E9B" w14:paraId="21051E8C" w14:textId="77777777" w:rsidTr="00804267">
        <w:tc>
          <w:tcPr>
            <w:tcW w:w="534" w:type="dxa"/>
            <w:shd w:val="clear" w:color="auto" w:fill="auto"/>
          </w:tcPr>
          <w:p w14:paraId="25A8A512" w14:textId="2CED9F70" w:rsidR="00945AFD" w:rsidRPr="00276E9B" w:rsidRDefault="00DA406D" w:rsidP="00804267">
            <w:pPr>
              <w:pStyle w:val="TAC"/>
            </w:pPr>
            <w:r w:rsidRPr="00276E9B">
              <w:t>5Aa16</w:t>
            </w:r>
            <w:r w:rsidR="00945AFD" w:rsidRPr="00276E9B">
              <w:t>a4</w:t>
            </w:r>
          </w:p>
        </w:tc>
        <w:tc>
          <w:tcPr>
            <w:tcW w:w="3968" w:type="dxa"/>
            <w:shd w:val="clear" w:color="auto" w:fill="auto"/>
          </w:tcPr>
          <w:p w14:paraId="51D16D91" w14:textId="77777777" w:rsidR="00945AFD" w:rsidRPr="00276E9B" w:rsidRDefault="00945AFD" w:rsidP="00804267">
            <w:pPr>
              <w:pStyle w:val="TAL"/>
            </w:pPr>
            <w:r w:rsidRPr="00276E9B">
              <w:t xml:space="preserve">SS transmits an </w:t>
            </w:r>
            <w:r w:rsidRPr="00276E9B">
              <w:rPr>
                <w:i/>
              </w:rPr>
              <w:t>RRCConnectionSetup-NB</w:t>
            </w:r>
            <w:r w:rsidRPr="00276E9B">
              <w:t xml:space="preserve"> message.</w:t>
            </w:r>
          </w:p>
        </w:tc>
        <w:tc>
          <w:tcPr>
            <w:tcW w:w="708" w:type="dxa"/>
            <w:shd w:val="clear" w:color="auto" w:fill="auto"/>
            <w:vAlign w:val="center"/>
          </w:tcPr>
          <w:p w14:paraId="6A653F32" w14:textId="77777777" w:rsidR="00945AFD" w:rsidRPr="00276E9B" w:rsidRDefault="00945AFD" w:rsidP="00804267">
            <w:pPr>
              <w:pStyle w:val="TAC"/>
            </w:pPr>
            <w:r w:rsidRPr="00276E9B">
              <w:t>&lt;--</w:t>
            </w:r>
          </w:p>
        </w:tc>
        <w:tc>
          <w:tcPr>
            <w:tcW w:w="2976" w:type="dxa"/>
            <w:shd w:val="clear" w:color="auto" w:fill="auto"/>
          </w:tcPr>
          <w:p w14:paraId="4936541B"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RRCConnectionSetup-NB</w:t>
            </w:r>
          </w:p>
        </w:tc>
        <w:tc>
          <w:tcPr>
            <w:tcW w:w="567" w:type="dxa"/>
            <w:shd w:val="clear" w:color="auto" w:fill="auto"/>
          </w:tcPr>
          <w:p w14:paraId="44455BB6" w14:textId="77777777" w:rsidR="00945AFD" w:rsidRPr="00276E9B" w:rsidRDefault="00945AFD" w:rsidP="00804267">
            <w:pPr>
              <w:pStyle w:val="TAC"/>
            </w:pPr>
            <w:r w:rsidRPr="00276E9B">
              <w:t>-</w:t>
            </w:r>
          </w:p>
        </w:tc>
        <w:tc>
          <w:tcPr>
            <w:tcW w:w="850" w:type="dxa"/>
            <w:shd w:val="clear" w:color="auto" w:fill="auto"/>
          </w:tcPr>
          <w:p w14:paraId="33DC2F08" w14:textId="77777777" w:rsidR="00945AFD" w:rsidRPr="00276E9B" w:rsidRDefault="00945AFD" w:rsidP="00804267">
            <w:pPr>
              <w:pStyle w:val="TAC"/>
            </w:pPr>
            <w:r w:rsidRPr="00276E9B">
              <w:t>-</w:t>
            </w:r>
          </w:p>
        </w:tc>
      </w:tr>
      <w:tr w:rsidR="00945AFD" w:rsidRPr="00276E9B" w14:paraId="69B2AA0B" w14:textId="77777777" w:rsidTr="00804267">
        <w:tc>
          <w:tcPr>
            <w:tcW w:w="534" w:type="dxa"/>
            <w:shd w:val="clear" w:color="auto" w:fill="auto"/>
          </w:tcPr>
          <w:p w14:paraId="5C71B620" w14:textId="77777777" w:rsidR="00945AFD" w:rsidRPr="00276E9B" w:rsidRDefault="00945AFD" w:rsidP="00804267">
            <w:pPr>
              <w:pStyle w:val="TAC"/>
            </w:pPr>
            <w:r w:rsidRPr="00276E9B">
              <w:t>-</w:t>
            </w:r>
          </w:p>
        </w:tc>
        <w:tc>
          <w:tcPr>
            <w:tcW w:w="3968" w:type="dxa"/>
            <w:shd w:val="clear" w:color="auto" w:fill="auto"/>
          </w:tcPr>
          <w:p w14:paraId="1164DE97" w14:textId="3072C2E4" w:rsidR="00945AFD" w:rsidRPr="00276E9B" w:rsidRDefault="00945AFD" w:rsidP="00804267">
            <w:pPr>
              <w:pStyle w:val="TAL"/>
            </w:pPr>
            <w:r w:rsidRPr="00276E9B">
              <w:t xml:space="preserve">EXCEPTION: Steps </w:t>
            </w:r>
            <w:r w:rsidR="00DA406D" w:rsidRPr="00276E9B">
              <w:t>5Aa16</w:t>
            </w:r>
            <w:r w:rsidRPr="00276E9B">
              <w:t xml:space="preserve">a5a1 and </w:t>
            </w:r>
            <w:r w:rsidR="00DA406D" w:rsidRPr="00276E9B">
              <w:t>5Aa16</w:t>
            </w:r>
            <w:r w:rsidRPr="00276E9B">
              <w:t>a5b1 describe behaviour that depends on UE capabilities; the "lower case letter" identifies a step sequence that take place depending on whether the UE is configured to do Attach Without PDN or not.</w:t>
            </w:r>
          </w:p>
        </w:tc>
        <w:tc>
          <w:tcPr>
            <w:tcW w:w="708" w:type="dxa"/>
            <w:shd w:val="clear" w:color="auto" w:fill="auto"/>
          </w:tcPr>
          <w:p w14:paraId="65BC0F16" w14:textId="77777777" w:rsidR="00945AFD" w:rsidRPr="00276E9B" w:rsidRDefault="00945AFD" w:rsidP="00804267">
            <w:pPr>
              <w:pStyle w:val="TAC"/>
            </w:pPr>
            <w:r w:rsidRPr="00276E9B">
              <w:t>-</w:t>
            </w:r>
          </w:p>
        </w:tc>
        <w:tc>
          <w:tcPr>
            <w:tcW w:w="2976" w:type="dxa"/>
            <w:shd w:val="clear" w:color="auto" w:fill="auto"/>
          </w:tcPr>
          <w:p w14:paraId="7A9B9CB9" w14:textId="77777777" w:rsidR="00945AFD" w:rsidRPr="00276E9B" w:rsidRDefault="00945AFD" w:rsidP="00804267">
            <w:pPr>
              <w:pStyle w:val="TAL"/>
            </w:pPr>
            <w:r w:rsidRPr="00276E9B">
              <w:t>-</w:t>
            </w:r>
          </w:p>
        </w:tc>
        <w:tc>
          <w:tcPr>
            <w:tcW w:w="567" w:type="dxa"/>
            <w:shd w:val="clear" w:color="auto" w:fill="auto"/>
          </w:tcPr>
          <w:p w14:paraId="3ED86E54" w14:textId="77777777" w:rsidR="00945AFD" w:rsidRPr="00276E9B" w:rsidRDefault="00945AFD" w:rsidP="00804267">
            <w:pPr>
              <w:pStyle w:val="TAC"/>
            </w:pPr>
            <w:r w:rsidRPr="00276E9B">
              <w:t>-</w:t>
            </w:r>
          </w:p>
        </w:tc>
        <w:tc>
          <w:tcPr>
            <w:tcW w:w="850" w:type="dxa"/>
            <w:shd w:val="clear" w:color="auto" w:fill="auto"/>
          </w:tcPr>
          <w:p w14:paraId="100D4F94" w14:textId="77777777" w:rsidR="00945AFD" w:rsidRPr="00276E9B" w:rsidRDefault="00945AFD" w:rsidP="00804267">
            <w:pPr>
              <w:pStyle w:val="TAC"/>
            </w:pPr>
            <w:r w:rsidRPr="00276E9B">
              <w:t>-</w:t>
            </w:r>
          </w:p>
        </w:tc>
      </w:tr>
      <w:tr w:rsidR="00945AFD" w:rsidRPr="00276E9B" w14:paraId="0E0D9469" w14:textId="77777777" w:rsidTr="00804267">
        <w:tc>
          <w:tcPr>
            <w:tcW w:w="534" w:type="dxa"/>
            <w:shd w:val="clear" w:color="auto" w:fill="auto"/>
          </w:tcPr>
          <w:p w14:paraId="06325A91" w14:textId="3DAB633E" w:rsidR="00945AFD" w:rsidRPr="00276E9B" w:rsidRDefault="00DA406D" w:rsidP="00804267">
            <w:pPr>
              <w:pStyle w:val="TAC"/>
            </w:pPr>
            <w:r w:rsidRPr="00276E9B">
              <w:t>5Aa16</w:t>
            </w:r>
            <w:r w:rsidR="00945AFD" w:rsidRPr="00276E9B">
              <w:t>a5a1</w:t>
            </w:r>
          </w:p>
        </w:tc>
        <w:tc>
          <w:tcPr>
            <w:tcW w:w="3968" w:type="dxa"/>
            <w:shd w:val="clear" w:color="auto" w:fill="auto"/>
          </w:tcPr>
          <w:p w14:paraId="54C915BC" w14:textId="77777777" w:rsidR="00945AFD" w:rsidRPr="00276E9B" w:rsidRDefault="00945AFD" w:rsidP="00BA4736">
            <w:pPr>
              <w:pStyle w:val="TAL"/>
            </w:pPr>
            <w:r w:rsidRPr="00276E9B">
              <w:t>IF px_DoAttachWithoutPDN THEN</w:t>
            </w:r>
          </w:p>
          <w:p w14:paraId="4153BBD1" w14:textId="77777777" w:rsidR="00945AFD" w:rsidRPr="00276E9B" w:rsidRDefault="00EE723C" w:rsidP="00BA4736">
            <w:pPr>
              <w:pStyle w:val="TAL"/>
            </w:pPr>
            <w:r w:rsidRPr="00276E9B">
              <w:t xml:space="preserve">Check: </w:t>
            </w:r>
            <w:r w:rsidR="00945AFD" w:rsidRPr="00276E9B">
              <w:t xml:space="preserve">Does the UE transmit an </w:t>
            </w:r>
            <w:r w:rsidR="00945AFD" w:rsidRPr="00276E9B">
              <w:rPr>
                <w:i/>
              </w:rPr>
              <w:t>RRCConnectionSetupComplete-NB</w:t>
            </w:r>
            <w:r w:rsidR="00945AFD" w:rsidRPr="00276E9B">
              <w:t xml:space="preserve"> message to confirm the successful completion of the connection establishment and to initiate the Attach procedure by including the ATTACH REQUEST message? An ESM DUMMY MESSAGE is piggybacked in ATTACH REQUEST.</w:t>
            </w:r>
          </w:p>
        </w:tc>
        <w:tc>
          <w:tcPr>
            <w:tcW w:w="708" w:type="dxa"/>
            <w:shd w:val="clear" w:color="auto" w:fill="auto"/>
          </w:tcPr>
          <w:p w14:paraId="445917B1" w14:textId="77777777" w:rsidR="00945AFD" w:rsidRPr="00276E9B" w:rsidRDefault="00945AFD" w:rsidP="00804267">
            <w:pPr>
              <w:pStyle w:val="TAC"/>
            </w:pPr>
            <w:r w:rsidRPr="00276E9B">
              <w:t>--&gt;</w:t>
            </w:r>
          </w:p>
        </w:tc>
        <w:tc>
          <w:tcPr>
            <w:tcW w:w="2976" w:type="dxa"/>
            <w:shd w:val="clear" w:color="auto" w:fill="auto"/>
          </w:tcPr>
          <w:p w14:paraId="28EEC82E"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RRCConnectionSetupComplete-NB</w:t>
            </w:r>
          </w:p>
          <w:p w14:paraId="6B824F3F" w14:textId="77777777" w:rsidR="00945AFD" w:rsidRPr="00276E9B" w:rsidRDefault="00945AFD" w:rsidP="00804267">
            <w:pPr>
              <w:pStyle w:val="TAL"/>
            </w:pPr>
            <w:r w:rsidRPr="00276E9B">
              <w:t>NAS: ATTACH REQUEST</w:t>
            </w:r>
          </w:p>
          <w:p w14:paraId="0127091E" w14:textId="77777777" w:rsidR="00945AFD" w:rsidRPr="00276E9B" w:rsidRDefault="00945AFD" w:rsidP="00804267">
            <w:pPr>
              <w:pStyle w:val="TAL"/>
            </w:pPr>
            <w:r w:rsidRPr="00276E9B">
              <w:t>NAS: ESM DUMMY MESSAGE</w:t>
            </w:r>
          </w:p>
        </w:tc>
        <w:tc>
          <w:tcPr>
            <w:tcW w:w="567" w:type="dxa"/>
            <w:shd w:val="clear" w:color="auto" w:fill="auto"/>
          </w:tcPr>
          <w:p w14:paraId="519586A9" w14:textId="77777777" w:rsidR="00945AFD" w:rsidRPr="00276E9B" w:rsidRDefault="00EE723C" w:rsidP="00804267">
            <w:pPr>
              <w:pStyle w:val="TAC"/>
            </w:pPr>
            <w:r w:rsidRPr="00276E9B">
              <w:t>5</w:t>
            </w:r>
          </w:p>
        </w:tc>
        <w:tc>
          <w:tcPr>
            <w:tcW w:w="850" w:type="dxa"/>
            <w:shd w:val="clear" w:color="auto" w:fill="auto"/>
          </w:tcPr>
          <w:p w14:paraId="705BD52A" w14:textId="77777777" w:rsidR="00945AFD" w:rsidRPr="00276E9B" w:rsidRDefault="00945AFD" w:rsidP="00804267">
            <w:pPr>
              <w:pStyle w:val="TAC"/>
            </w:pPr>
            <w:r w:rsidRPr="00276E9B">
              <w:t>P</w:t>
            </w:r>
          </w:p>
        </w:tc>
      </w:tr>
      <w:tr w:rsidR="00945AFD" w:rsidRPr="00276E9B" w14:paraId="7B580736" w14:textId="77777777" w:rsidTr="00804267">
        <w:tc>
          <w:tcPr>
            <w:tcW w:w="534" w:type="dxa"/>
            <w:shd w:val="clear" w:color="auto" w:fill="auto"/>
          </w:tcPr>
          <w:p w14:paraId="3A034634" w14:textId="730B2720" w:rsidR="00945AFD" w:rsidRPr="00276E9B" w:rsidRDefault="00DA406D" w:rsidP="00804267">
            <w:pPr>
              <w:pStyle w:val="TAC"/>
            </w:pPr>
            <w:r w:rsidRPr="00276E9B">
              <w:t>5Aa16</w:t>
            </w:r>
            <w:r w:rsidR="00945AFD" w:rsidRPr="00276E9B">
              <w:t>a5b1</w:t>
            </w:r>
          </w:p>
        </w:tc>
        <w:tc>
          <w:tcPr>
            <w:tcW w:w="3968" w:type="dxa"/>
            <w:shd w:val="clear" w:color="auto" w:fill="auto"/>
          </w:tcPr>
          <w:p w14:paraId="2AA90C5D" w14:textId="77777777" w:rsidR="00945AFD" w:rsidRPr="00276E9B" w:rsidRDefault="00945AFD" w:rsidP="00BA4736">
            <w:pPr>
              <w:pStyle w:val="TAL"/>
            </w:pPr>
            <w:r w:rsidRPr="00276E9B">
              <w:t>ELSE</w:t>
            </w:r>
          </w:p>
          <w:p w14:paraId="324C0C99" w14:textId="77777777" w:rsidR="00945AFD" w:rsidRPr="00276E9B" w:rsidRDefault="00EE723C" w:rsidP="00BA4736">
            <w:pPr>
              <w:pStyle w:val="TAL"/>
            </w:pPr>
            <w:r w:rsidRPr="00276E9B">
              <w:t xml:space="preserve">Check: </w:t>
            </w:r>
            <w:r w:rsidR="00945AFD" w:rsidRPr="00276E9B">
              <w:t xml:space="preserve">Does the UE transmit an </w:t>
            </w:r>
            <w:r w:rsidR="00945AFD" w:rsidRPr="00276E9B">
              <w:rPr>
                <w:i/>
              </w:rPr>
              <w:t>RRCConnectionSetupComplete-NB</w:t>
            </w:r>
            <w:r w:rsidR="00945AFD" w:rsidRPr="00276E9B">
              <w:t xml:space="preserve"> message to confirm the successful completion of the connection establishment and to initiate the Attach procedure by including the ATTACH REQUEST message? A PDN CONNECTIVITY REQUEST message is piggybacked in ATTACH REQUEST.</w:t>
            </w:r>
          </w:p>
        </w:tc>
        <w:tc>
          <w:tcPr>
            <w:tcW w:w="708" w:type="dxa"/>
            <w:shd w:val="clear" w:color="auto" w:fill="auto"/>
          </w:tcPr>
          <w:p w14:paraId="2A8C27FE" w14:textId="77777777" w:rsidR="00945AFD" w:rsidRPr="00276E9B" w:rsidRDefault="00945AFD" w:rsidP="00804267">
            <w:pPr>
              <w:pStyle w:val="TAC"/>
            </w:pPr>
            <w:r w:rsidRPr="00276E9B">
              <w:t>--&gt;</w:t>
            </w:r>
          </w:p>
        </w:tc>
        <w:tc>
          <w:tcPr>
            <w:tcW w:w="2976" w:type="dxa"/>
            <w:shd w:val="clear" w:color="auto" w:fill="auto"/>
          </w:tcPr>
          <w:p w14:paraId="5DE71004"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RRCConnectionSetupComplete-NB</w:t>
            </w:r>
          </w:p>
          <w:p w14:paraId="045E5401" w14:textId="77777777" w:rsidR="00945AFD" w:rsidRPr="00276E9B" w:rsidRDefault="00945AFD" w:rsidP="00804267">
            <w:pPr>
              <w:pStyle w:val="TAL"/>
            </w:pPr>
            <w:r w:rsidRPr="00276E9B">
              <w:t>NAS: ATTACH REQUEST</w:t>
            </w:r>
          </w:p>
          <w:p w14:paraId="31C96914" w14:textId="77777777" w:rsidR="00945AFD" w:rsidRPr="00276E9B" w:rsidRDefault="00945AFD" w:rsidP="00804267">
            <w:pPr>
              <w:pStyle w:val="TAL"/>
            </w:pPr>
            <w:r w:rsidRPr="00276E9B">
              <w:t>NAS: PDN CONNECTIVITY REQUEST</w:t>
            </w:r>
          </w:p>
        </w:tc>
        <w:tc>
          <w:tcPr>
            <w:tcW w:w="567" w:type="dxa"/>
            <w:shd w:val="clear" w:color="auto" w:fill="auto"/>
          </w:tcPr>
          <w:p w14:paraId="16D0FF62" w14:textId="77777777" w:rsidR="00945AFD" w:rsidRPr="00276E9B" w:rsidRDefault="00EE723C" w:rsidP="00804267">
            <w:pPr>
              <w:pStyle w:val="TAC"/>
            </w:pPr>
            <w:r w:rsidRPr="00276E9B">
              <w:t>5</w:t>
            </w:r>
          </w:p>
        </w:tc>
        <w:tc>
          <w:tcPr>
            <w:tcW w:w="850" w:type="dxa"/>
            <w:shd w:val="clear" w:color="auto" w:fill="auto"/>
          </w:tcPr>
          <w:p w14:paraId="6AE20148" w14:textId="77777777" w:rsidR="00945AFD" w:rsidRPr="00276E9B" w:rsidRDefault="00945AFD" w:rsidP="00804267">
            <w:pPr>
              <w:pStyle w:val="TAC"/>
            </w:pPr>
            <w:r w:rsidRPr="00276E9B">
              <w:t>P</w:t>
            </w:r>
          </w:p>
        </w:tc>
      </w:tr>
      <w:tr w:rsidR="00945AFD" w:rsidRPr="00276E9B" w14:paraId="123C9E87" w14:textId="77777777" w:rsidTr="00804267">
        <w:tc>
          <w:tcPr>
            <w:tcW w:w="534" w:type="dxa"/>
            <w:shd w:val="clear" w:color="auto" w:fill="auto"/>
          </w:tcPr>
          <w:p w14:paraId="7B199DB9" w14:textId="3952A2CE" w:rsidR="00945AFD" w:rsidRPr="00276E9B" w:rsidRDefault="00DA406D" w:rsidP="00804267">
            <w:pPr>
              <w:pStyle w:val="TAC"/>
            </w:pPr>
            <w:r w:rsidRPr="00276E9B">
              <w:t>5Aa16</w:t>
            </w:r>
            <w:r w:rsidR="00945AFD" w:rsidRPr="00276E9B">
              <w:t>a6-</w:t>
            </w:r>
            <w:r w:rsidRPr="00276E9B">
              <w:t>5Aa16</w:t>
            </w:r>
            <w:r w:rsidR="00945AFD" w:rsidRPr="00276E9B">
              <w:t>a15b1</w:t>
            </w:r>
          </w:p>
        </w:tc>
        <w:tc>
          <w:tcPr>
            <w:tcW w:w="3968" w:type="dxa"/>
            <w:shd w:val="clear" w:color="auto" w:fill="auto"/>
          </w:tcPr>
          <w:p w14:paraId="20C4ACD5" w14:textId="77777777" w:rsidR="00945AFD" w:rsidRPr="00276E9B" w:rsidRDefault="00945AFD" w:rsidP="00804267">
            <w:pPr>
              <w:pStyle w:val="TAL"/>
            </w:pPr>
            <w:r w:rsidRPr="00276E9B">
              <w:t>Steps 5-14b1 from the Generic procedure 'NB-IoT UE Attach, Connected mode (State 2-NB)' as described in TS 36.508 [18], clause 8.1.5.2 take place.</w:t>
            </w:r>
          </w:p>
        </w:tc>
        <w:tc>
          <w:tcPr>
            <w:tcW w:w="708" w:type="dxa"/>
            <w:shd w:val="clear" w:color="auto" w:fill="auto"/>
          </w:tcPr>
          <w:p w14:paraId="34272D23" w14:textId="77777777" w:rsidR="00945AFD" w:rsidRPr="00276E9B" w:rsidRDefault="00945AFD" w:rsidP="00804267">
            <w:pPr>
              <w:pStyle w:val="TAC"/>
            </w:pPr>
            <w:r w:rsidRPr="00276E9B">
              <w:t>-</w:t>
            </w:r>
          </w:p>
        </w:tc>
        <w:tc>
          <w:tcPr>
            <w:tcW w:w="2976" w:type="dxa"/>
            <w:shd w:val="clear" w:color="auto" w:fill="auto"/>
          </w:tcPr>
          <w:p w14:paraId="5DFB75AC" w14:textId="77777777" w:rsidR="00945AFD" w:rsidRPr="00276E9B" w:rsidRDefault="00945AFD" w:rsidP="00804267">
            <w:pPr>
              <w:pStyle w:val="TAL"/>
            </w:pPr>
            <w:r w:rsidRPr="00276E9B">
              <w:t>-</w:t>
            </w:r>
          </w:p>
        </w:tc>
        <w:tc>
          <w:tcPr>
            <w:tcW w:w="567" w:type="dxa"/>
            <w:shd w:val="clear" w:color="auto" w:fill="auto"/>
          </w:tcPr>
          <w:p w14:paraId="12DE3F26" w14:textId="77777777" w:rsidR="00945AFD" w:rsidRPr="00276E9B" w:rsidRDefault="00945AFD" w:rsidP="00804267">
            <w:pPr>
              <w:pStyle w:val="TAC"/>
            </w:pPr>
            <w:r w:rsidRPr="00276E9B">
              <w:t>-</w:t>
            </w:r>
          </w:p>
        </w:tc>
        <w:tc>
          <w:tcPr>
            <w:tcW w:w="850" w:type="dxa"/>
            <w:shd w:val="clear" w:color="auto" w:fill="auto"/>
          </w:tcPr>
          <w:p w14:paraId="73294B5A" w14:textId="77777777" w:rsidR="00945AFD" w:rsidRPr="00276E9B" w:rsidRDefault="00945AFD" w:rsidP="00804267">
            <w:pPr>
              <w:pStyle w:val="TAC"/>
            </w:pPr>
            <w:r w:rsidRPr="00276E9B">
              <w:t>-</w:t>
            </w:r>
          </w:p>
        </w:tc>
      </w:tr>
      <w:tr w:rsidR="00945AFD" w:rsidRPr="00276E9B" w14:paraId="6AFB8792" w14:textId="77777777" w:rsidTr="00804267">
        <w:tc>
          <w:tcPr>
            <w:tcW w:w="534" w:type="dxa"/>
            <w:shd w:val="clear" w:color="auto" w:fill="auto"/>
          </w:tcPr>
          <w:p w14:paraId="3A9A6AFF" w14:textId="323C7C1F" w:rsidR="00945AFD" w:rsidRPr="00276E9B" w:rsidRDefault="00DA406D" w:rsidP="00804267">
            <w:pPr>
              <w:pStyle w:val="TAC"/>
            </w:pPr>
            <w:r w:rsidRPr="00276E9B">
              <w:t>5Aa16</w:t>
            </w:r>
            <w:r w:rsidR="00945AFD" w:rsidRPr="00276E9B">
              <w:t>a16</w:t>
            </w:r>
          </w:p>
        </w:tc>
        <w:tc>
          <w:tcPr>
            <w:tcW w:w="3968" w:type="dxa"/>
            <w:shd w:val="clear" w:color="auto" w:fill="auto"/>
          </w:tcPr>
          <w:p w14:paraId="51079D31" w14:textId="77777777" w:rsidR="00945AFD" w:rsidRPr="00276E9B" w:rsidRDefault="00945AFD" w:rsidP="00804267">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8" w:type="dxa"/>
            <w:shd w:val="clear" w:color="auto" w:fill="auto"/>
          </w:tcPr>
          <w:p w14:paraId="2C263180" w14:textId="77777777" w:rsidR="00945AFD" w:rsidRPr="00276E9B" w:rsidRDefault="00945AFD" w:rsidP="00804267">
            <w:pPr>
              <w:pStyle w:val="TAC"/>
            </w:pPr>
            <w:r w:rsidRPr="00276E9B">
              <w:t>&lt;--</w:t>
            </w:r>
          </w:p>
        </w:tc>
        <w:tc>
          <w:tcPr>
            <w:tcW w:w="2976" w:type="dxa"/>
            <w:shd w:val="clear" w:color="auto" w:fill="auto"/>
          </w:tcPr>
          <w:p w14:paraId="5045C707" w14:textId="77777777" w:rsidR="00945AFD" w:rsidRPr="00276E9B" w:rsidRDefault="00945AFD" w:rsidP="00804267">
            <w:pPr>
              <w:pStyle w:val="TAL"/>
            </w:pPr>
            <w:smartTag w:uri="urn:schemas-microsoft-com:office:smarttags" w:element="stockticker">
              <w:r w:rsidRPr="00276E9B">
                <w:t>RRC</w:t>
              </w:r>
            </w:smartTag>
            <w:r w:rsidRPr="00276E9B">
              <w:t xml:space="preserve">: </w:t>
            </w:r>
            <w:r w:rsidRPr="00276E9B">
              <w:rPr>
                <w:i/>
              </w:rPr>
              <w:t>RRCConnectionRelease-NB</w:t>
            </w:r>
          </w:p>
        </w:tc>
        <w:tc>
          <w:tcPr>
            <w:tcW w:w="567" w:type="dxa"/>
            <w:shd w:val="clear" w:color="auto" w:fill="auto"/>
          </w:tcPr>
          <w:p w14:paraId="1FF134FB" w14:textId="77777777" w:rsidR="00945AFD" w:rsidRPr="00276E9B" w:rsidRDefault="00945AFD" w:rsidP="00804267">
            <w:pPr>
              <w:pStyle w:val="TAC"/>
            </w:pPr>
            <w:r w:rsidRPr="00276E9B">
              <w:t>-</w:t>
            </w:r>
          </w:p>
        </w:tc>
        <w:tc>
          <w:tcPr>
            <w:tcW w:w="850" w:type="dxa"/>
            <w:shd w:val="clear" w:color="auto" w:fill="auto"/>
          </w:tcPr>
          <w:p w14:paraId="038A4812" w14:textId="77777777" w:rsidR="00945AFD" w:rsidRPr="00276E9B" w:rsidRDefault="00945AFD" w:rsidP="00804267">
            <w:pPr>
              <w:pStyle w:val="TAC"/>
            </w:pPr>
            <w:r w:rsidRPr="00276E9B">
              <w:t>-</w:t>
            </w:r>
          </w:p>
        </w:tc>
      </w:tr>
      <w:tr w:rsidR="00945AFD" w:rsidRPr="00276E9B" w14:paraId="3021F859" w14:textId="77777777" w:rsidTr="00804267">
        <w:tc>
          <w:tcPr>
            <w:tcW w:w="534" w:type="dxa"/>
            <w:shd w:val="clear" w:color="auto" w:fill="auto"/>
          </w:tcPr>
          <w:p w14:paraId="4E8CCC3F" w14:textId="55728F72" w:rsidR="00945AFD" w:rsidRPr="00276E9B" w:rsidRDefault="00DA406D" w:rsidP="00804267">
            <w:pPr>
              <w:pStyle w:val="TAC"/>
            </w:pPr>
            <w:r w:rsidRPr="00276E9B">
              <w:t>5Aa16</w:t>
            </w:r>
            <w:r w:rsidR="00945AFD" w:rsidRPr="00276E9B">
              <w:t>b1</w:t>
            </w:r>
          </w:p>
        </w:tc>
        <w:tc>
          <w:tcPr>
            <w:tcW w:w="3968" w:type="dxa"/>
            <w:shd w:val="clear" w:color="auto" w:fill="auto"/>
          </w:tcPr>
          <w:p w14:paraId="0A846F6C" w14:textId="77777777" w:rsidR="00945AFD" w:rsidRPr="00276E9B" w:rsidRDefault="00945AFD" w:rsidP="00804267">
            <w:pPr>
              <w:pStyle w:val="TAL"/>
            </w:pPr>
            <w:r w:rsidRPr="00276E9B">
              <w:t>Timer Wait for attach=60 sec expires.</w:t>
            </w:r>
          </w:p>
        </w:tc>
        <w:tc>
          <w:tcPr>
            <w:tcW w:w="708" w:type="dxa"/>
            <w:shd w:val="clear" w:color="auto" w:fill="auto"/>
          </w:tcPr>
          <w:p w14:paraId="15B3303E" w14:textId="77777777" w:rsidR="00945AFD" w:rsidRPr="00276E9B" w:rsidRDefault="00945AFD" w:rsidP="00804267">
            <w:pPr>
              <w:pStyle w:val="TAC"/>
            </w:pPr>
            <w:r w:rsidRPr="00276E9B">
              <w:t>-</w:t>
            </w:r>
          </w:p>
        </w:tc>
        <w:tc>
          <w:tcPr>
            <w:tcW w:w="2976" w:type="dxa"/>
            <w:shd w:val="clear" w:color="auto" w:fill="auto"/>
          </w:tcPr>
          <w:p w14:paraId="164E823C" w14:textId="77777777" w:rsidR="00945AFD" w:rsidRPr="00276E9B" w:rsidRDefault="00945AFD" w:rsidP="00804267">
            <w:pPr>
              <w:pStyle w:val="TAL"/>
            </w:pPr>
            <w:r w:rsidRPr="00276E9B">
              <w:t>-</w:t>
            </w:r>
          </w:p>
        </w:tc>
        <w:tc>
          <w:tcPr>
            <w:tcW w:w="567" w:type="dxa"/>
            <w:shd w:val="clear" w:color="auto" w:fill="auto"/>
          </w:tcPr>
          <w:p w14:paraId="5CE6E4C1" w14:textId="77777777" w:rsidR="00945AFD" w:rsidRPr="00276E9B" w:rsidRDefault="00945AFD" w:rsidP="00804267">
            <w:pPr>
              <w:pStyle w:val="TAC"/>
            </w:pPr>
            <w:r w:rsidRPr="00276E9B">
              <w:t>-</w:t>
            </w:r>
          </w:p>
        </w:tc>
        <w:tc>
          <w:tcPr>
            <w:tcW w:w="850" w:type="dxa"/>
            <w:shd w:val="clear" w:color="auto" w:fill="auto"/>
          </w:tcPr>
          <w:p w14:paraId="20E2995B" w14:textId="77777777" w:rsidR="00945AFD" w:rsidRPr="00276E9B" w:rsidRDefault="00945AFD" w:rsidP="00804267">
            <w:pPr>
              <w:pStyle w:val="TAC"/>
            </w:pPr>
            <w:r w:rsidRPr="00276E9B">
              <w:t>-</w:t>
            </w:r>
          </w:p>
        </w:tc>
      </w:tr>
      <w:tr w:rsidR="00945AFD" w:rsidRPr="00276E9B" w14:paraId="1D60487F" w14:textId="77777777" w:rsidTr="00804267">
        <w:tc>
          <w:tcPr>
            <w:tcW w:w="534" w:type="dxa"/>
            <w:shd w:val="clear" w:color="auto" w:fill="auto"/>
          </w:tcPr>
          <w:p w14:paraId="22414254" w14:textId="26F5EE9E" w:rsidR="00945AFD" w:rsidRPr="00276E9B" w:rsidRDefault="00DA406D" w:rsidP="00804267">
            <w:pPr>
              <w:pStyle w:val="TAC"/>
            </w:pPr>
            <w:r w:rsidRPr="00276E9B">
              <w:t>5Aa16</w:t>
            </w:r>
            <w:r w:rsidR="00945AFD" w:rsidRPr="00276E9B">
              <w:t>b2</w:t>
            </w:r>
          </w:p>
        </w:tc>
        <w:tc>
          <w:tcPr>
            <w:tcW w:w="3968" w:type="dxa"/>
            <w:shd w:val="clear" w:color="auto" w:fill="auto"/>
          </w:tcPr>
          <w:p w14:paraId="3C9A5BBF" w14:textId="77777777" w:rsidR="00945AFD" w:rsidRPr="00276E9B" w:rsidRDefault="00EE723C" w:rsidP="00804267">
            <w:pPr>
              <w:pStyle w:val="TAL"/>
            </w:pPr>
            <w:r w:rsidRPr="00276E9B">
              <w:t xml:space="preserve">SS sends a </w:t>
            </w:r>
            <w:r w:rsidRPr="00276E9B">
              <w:rPr>
                <w:i/>
              </w:rPr>
              <w:t>Paging</w:t>
            </w:r>
            <w:r w:rsidRPr="00276E9B">
              <w:t xml:space="preserve"> message to the UE on the appropriate paging block, and including the UE identity in one entry of the IE </w:t>
            </w:r>
            <w:r w:rsidRPr="00276E9B">
              <w:rPr>
                <w:i/>
              </w:rPr>
              <w:t>pagingRecordLists</w:t>
            </w:r>
            <w:r w:rsidRPr="00276E9B">
              <w:t>.</w:t>
            </w:r>
          </w:p>
        </w:tc>
        <w:tc>
          <w:tcPr>
            <w:tcW w:w="708" w:type="dxa"/>
            <w:shd w:val="clear" w:color="auto" w:fill="auto"/>
          </w:tcPr>
          <w:p w14:paraId="08BE6FF4" w14:textId="77777777" w:rsidR="00945AFD" w:rsidRPr="00276E9B" w:rsidRDefault="00EE723C" w:rsidP="00804267">
            <w:pPr>
              <w:pStyle w:val="TAC"/>
            </w:pPr>
            <w:r w:rsidRPr="00276E9B">
              <w:t>&lt;--</w:t>
            </w:r>
          </w:p>
        </w:tc>
        <w:tc>
          <w:tcPr>
            <w:tcW w:w="2976" w:type="dxa"/>
            <w:shd w:val="clear" w:color="auto" w:fill="auto"/>
          </w:tcPr>
          <w:p w14:paraId="0CD994A6" w14:textId="77777777" w:rsidR="00945AFD" w:rsidRPr="00276E9B" w:rsidRDefault="00EE723C" w:rsidP="00804267">
            <w:pPr>
              <w:pStyle w:val="TAL"/>
            </w:pPr>
            <w:smartTag w:uri="urn:schemas-microsoft-com:office:smarttags" w:element="stockticker">
              <w:r w:rsidRPr="00276E9B">
                <w:t>RRC</w:t>
              </w:r>
            </w:smartTag>
            <w:r w:rsidRPr="00276E9B">
              <w:t xml:space="preserve">: </w:t>
            </w:r>
            <w:r w:rsidRPr="00276E9B">
              <w:rPr>
                <w:i/>
              </w:rPr>
              <w:t>Paging-NB</w:t>
            </w:r>
            <w:r w:rsidRPr="00276E9B">
              <w:t xml:space="preserve"> </w:t>
            </w:r>
          </w:p>
        </w:tc>
        <w:tc>
          <w:tcPr>
            <w:tcW w:w="567" w:type="dxa"/>
            <w:shd w:val="clear" w:color="auto" w:fill="auto"/>
          </w:tcPr>
          <w:p w14:paraId="12284FD7" w14:textId="77777777" w:rsidR="00945AFD" w:rsidRPr="00276E9B" w:rsidRDefault="00EE723C" w:rsidP="00804267">
            <w:pPr>
              <w:pStyle w:val="TAC"/>
            </w:pPr>
            <w:r w:rsidRPr="00276E9B">
              <w:t>-</w:t>
            </w:r>
          </w:p>
        </w:tc>
        <w:tc>
          <w:tcPr>
            <w:tcW w:w="850" w:type="dxa"/>
            <w:shd w:val="clear" w:color="auto" w:fill="auto"/>
          </w:tcPr>
          <w:p w14:paraId="2F8BB30A" w14:textId="77777777" w:rsidR="00945AFD" w:rsidRPr="00276E9B" w:rsidRDefault="00EE723C" w:rsidP="00804267">
            <w:pPr>
              <w:pStyle w:val="TAC"/>
            </w:pPr>
            <w:r w:rsidRPr="00276E9B">
              <w:t>-</w:t>
            </w:r>
          </w:p>
        </w:tc>
      </w:tr>
      <w:tr w:rsidR="00EE723C" w:rsidRPr="00276E9B" w14:paraId="4A8546F0" w14:textId="77777777" w:rsidTr="00F82A98">
        <w:tc>
          <w:tcPr>
            <w:tcW w:w="534" w:type="dxa"/>
            <w:shd w:val="clear" w:color="auto" w:fill="auto"/>
          </w:tcPr>
          <w:p w14:paraId="11C9FD04" w14:textId="43CFF3F2" w:rsidR="00EE723C" w:rsidRPr="00276E9B" w:rsidRDefault="00DA406D" w:rsidP="00F82A98">
            <w:pPr>
              <w:pStyle w:val="TAC"/>
            </w:pPr>
            <w:r w:rsidRPr="00276E9B">
              <w:t>5Aa16</w:t>
            </w:r>
            <w:r w:rsidR="00EE723C" w:rsidRPr="00276E9B">
              <w:t>b3</w:t>
            </w:r>
          </w:p>
        </w:tc>
        <w:tc>
          <w:tcPr>
            <w:tcW w:w="3968" w:type="dxa"/>
            <w:shd w:val="clear" w:color="auto" w:fill="auto"/>
          </w:tcPr>
          <w:p w14:paraId="0CFC43DE" w14:textId="77777777" w:rsidR="00EE723C" w:rsidRPr="00276E9B" w:rsidRDefault="00EE723C" w:rsidP="00F82A98">
            <w:pPr>
              <w:pStyle w:val="TAL"/>
            </w:pPr>
            <w:r w:rsidRPr="00276E9B">
              <w:t>Check: Does the UE respond to paging by transmitting an RRCConnectionRequest-NB message in the next 30 seconds?</w:t>
            </w:r>
          </w:p>
        </w:tc>
        <w:tc>
          <w:tcPr>
            <w:tcW w:w="708" w:type="dxa"/>
            <w:shd w:val="clear" w:color="auto" w:fill="auto"/>
          </w:tcPr>
          <w:p w14:paraId="44C46514" w14:textId="77777777" w:rsidR="00EE723C" w:rsidRPr="00276E9B" w:rsidRDefault="00EE723C" w:rsidP="00F82A98">
            <w:pPr>
              <w:pStyle w:val="TAC"/>
            </w:pPr>
            <w:r w:rsidRPr="00276E9B">
              <w:t>--&gt;</w:t>
            </w:r>
          </w:p>
        </w:tc>
        <w:tc>
          <w:tcPr>
            <w:tcW w:w="2976" w:type="dxa"/>
            <w:shd w:val="clear" w:color="auto" w:fill="auto"/>
          </w:tcPr>
          <w:p w14:paraId="3D668A68" w14:textId="77777777" w:rsidR="00EE723C" w:rsidRPr="00276E9B" w:rsidRDefault="00EE723C" w:rsidP="00F82A98">
            <w:pPr>
              <w:pStyle w:val="TAL"/>
            </w:pPr>
            <w:r w:rsidRPr="00276E9B" w:rsidDel="007F275C">
              <w:t>-</w:t>
            </w:r>
            <w:r w:rsidRPr="00276E9B">
              <w:t>RRC: RRCConnectionRequest-NB</w:t>
            </w:r>
          </w:p>
        </w:tc>
        <w:tc>
          <w:tcPr>
            <w:tcW w:w="567" w:type="dxa"/>
            <w:shd w:val="clear" w:color="auto" w:fill="auto"/>
          </w:tcPr>
          <w:p w14:paraId="21D87EF7" w14:textId="77777777" w:rsidR="00EE723C" w:rsidRPr="00276E9B" w:rsidRDefault="00EE723C" w:rsidP="00F82A98">
            <w:pPr>
              <w:pStyle w:val="TAC"/>
            </w:pPr>
            <w:r w:rsidRPr="00276E9B">
              <w:t>5</w:t>
            </w:r>
          </w:p>
        </w:tc>
        <w:tc>
          <w:tcPr>
            <w:tcW w:w="850" w:type="dxa"/>
            <w:shd w:val="clear" w:color="auto" w:fill="auto"/>
          </w:tcPr>
          <w:p w14:paraId="098B92A4" w14:textId="77777777" w:rsidR="00EE723C" w:rsidRPr="00276E9B" w:rsidRDefault="00EE723C" w:rsidP="00F82A98">
            <w:pPr>
              <w:pStyle w:val="TAC"/>
            </w:pPr>
            <w:r w:rsidRPr="00276E9B">
              <w:t>F</w:t>
            </w:r>
          </w:p>
        </w:tc>
      </w:tr>
      <w:tr w:rsidR="00DA406D" w:rsidRPr="00276E9B" w14:paraId="20D9FCBA" w14:textId="77777777" w:rsidTr="00DA406D">
        <w:tc>
          <w:tcPr>
            <w:tcW w:w="534" w:type="dxa"/>
            <w:tcBorders>
              <w:top w:val="single" w:sz="4" w:space="0" w:color="auto"/>
              <w:left w:val="single" w:sz="4" w:space="0" w:color="auto"/>
              <w:bottom w:val="single" w:sz="4" w:space="0" w:color="auto"/>
              <w:right w:val="single" w:sz="4" w:space="0" w:color="auto"/>
            </w:tcBorders>
            <w:shd w:val="clear" w:color="auto" w:fill="auto"/>
          </w:tcPr>
          <w:p w14:paraId="1036E2C8" w14:textId="77777777" w:rsidR="00DA406D" w:rsidRPr="00276E9B" w:rsidRDefault="00DA406D" w:rsidP="00BD3E68">
            <w:pPr>
              <w:pStyle w:val="TAC"/>
            </w:pPr>
            <w:r w:rsidRPr="00276E9B">
              <w:t>5Ab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4A6D71B" w14:textId="77777777" w:rsidR="00DA406D" w:rsidRPr="00276E9B" w:rsidRDefault="00DA406D" w:rsidP="00BD3E68">
            <w:pPr>
              <w:pStyle w:val="TAL"/>
            </w:pPr>
            <w:r w:rsidRPr="00276E9B">
              <w:t>Else power off the U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F96EABB" w14:textId="77777777" w:rsidR="00DA406D" w:rsidRPr="00276E9B" w:rsidRDefault="00DA406D" w:rsidP="00BD3E68">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BB7E7CE" w14:textId="77777777" w:rsidR="00DA406D" w:rsidRPr="00276E9B" w:rsidDel="007F275C" w:rsidRDefault="00DA406D" w:rsidP="00BD3E68">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44A030" w14:textId="77777777" w:rsidR="00DA406D" w:rsidRPr="00276E9B" w:rsidRDefault="00DA406D" w:rsidP="00BD3E68">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C24B93" w14:textId="77777777" w:rsidR="00DA406D" w:rsidRPr="00276E9B" w:rsidRDefault="00DA406D" w:rsidP="00BD3E68">
            <w:pPr>
              <w:pStyle w:val="TAC"/>
            </w:pPr>
            <w:r w:rsidRPr="00276E9B">
              <w:t>-</w:t>
            </w:r>
          </w:p>
        </w:tc>
      </w:tr>
      <w:tr w:rsidR="00DA406D" w:rsidRPr="00276E9B" w14:paraId="6DC1C6F0" w14:textId="77777777" w:rsidTr="00DA406D">
        <w:tc>
          <w:tcPr>
            <w:tcW w:w="534" w:type="dxa"/>
            <w:tcBorders>
              <w:top w:val="single" w:sz="4" w:space="0" w:color="auto"/>
              <w:left w:val="single" w:sz="4" w:space="0" w:color="auto"/>
              <w:bottom w:val="single" w:sz="4" w:space="0" w:color="auto"/>
              <w:right w:val="single" w:sz="4" w:space="0" w:color="auto"/>
            </w:tcBorders>
            <w:shd w:val="clear" w:color="auto" w:fill="auto"/>
          </w:tcPr>
          <w:p w14:paraId="65C1397E" w14:textId="77777777" w:rsidR="00DA406D" w:rsidRPr="00276E9B" w:rsidRDefault="00DA406D" w:rsidP="00BD3E68">
            <w:pPr>
              <w:pStyle w:val="TAC"/>
            </w:pPr>
            <w:r w:rsidRPr="00276E9B">
              <w:t>6-2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0C79361" w14:textId="77777777" w:rsidR="00DA406D" w:rsidRPr="00276E9B" w:rsidRDefault="00DA406D" w:rsidP="00BD3E68">
            <w:pPr>
              <w:pStyle w:val="TAL"/>
            </w:pPr>
            <w:r w:rsidRPr="00276E9B">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36DCCB3" w14:textId="77777777" w:rsidR="00DA406D" w:rsidRPr="00276E9B" w:rsidRDefault="00DA406D" w:rsidP="00BD3E68">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652CE69" w14:textId="77777777" w:rsidR="00DA406D" w:rsidRPr="00276E9B" w:rsidDel="007F275C" w:rsidRDefault="00DA406D" w:rsidP="00BD3E68">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C574C1" w14:textId="77777777" w:rsidR="00DA406D" w:rsidRPr="00276E9B" w:rsidRDefault="00DA406D" w:rsidP="00BD3E68">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1CC516" w14:textId="77777777" w:rsidR="00DA406D" w:rsidRPr="00276E9B" w:rsidRDefault="00DA406D" w:rsidP="00BD3E68">
            <w:pPr>
              <w:pStyle w:val="TAC"/>
            </w:pPr>
          </w:p>
        </w:tc>
      </w:tr>
    </w:tbl>
    <w:p w14:paraId="75FF4937" w14:textId="77777777" w:rsidR="00945AFD" w:rsidRPr="00276E9B" w:rsidRDefault="00945AFD" w:rsidP="00945AFD"/>
    <w:p w14:paraId="5DA8AFA0" w14:textId="77777777" w:rsidR="00945AFD" w:rsidRPr="00276E9B" w:rsidRDefault="00945AFD" w:rsidP="00945AFD">
      <w:pPr>
        <w:pStyle w:val="Heading5"/>
      </w:pPr>
      <w:r w:rsidRPr="00276E9B">
        <w:t>22.5.3.3.3</w:t>
      </w:r>
      <w:r w:rsidRPr="00276E9B">
        <w:tab/>
        <w:t>Specific message contents</w:t>
      </w:r>
    </w:p>
    <w:p w14:paraId="2B6675A7" w14:textId="77777777" w:rsidR="00945AFD" w:rsidRPr="00276E9B" w:rsidRDefault="00945AFD" w:rsidP="00945AFD">
      <w:pPr>
        <w:pStyle w:val="TH"/>
      </w:pPr>
      <w:r w:rsidRPr="00276E9B">
        <w:t xml:space="preserve">Table 22.5.3.3.3-1: </w:t>
      </w:r>
      <w:r w:rsidRPr="00276E9B">
        <w:rPr>
          <w:i/>
        </w:rPr>
        <w:t>SystemInformationBlockType1-NB (Preamble and all steps)</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09"/>
      </w:tblGrid>
      <w:tr w:rsidR="00945AFD" w:rsidRPr="00276E9B" w14:paraId="1671D261" w14:textId="77777777" w:rsidTr="00804267">
        <w:tc>
          <w:tcPr>
            <w:tcW w:w="9609" w:type="dxa"/>
          </w:tcPr>
          <w:p w14:paraId="14BC4A0F" w14:textId="77777777" w:rsidR="00945AFD" w:rsidRPr="00276E9B" w:rsidRDefault="00945AFD" w:rsidP="00804267">
            <w:pPr>
              <w:pStyle w:val="TAL"/>
            </w:pPr>
            <w:r w:rsidRPr="00276E9B">
              <w:t>Derivation Path: TS 36.508 [18], Table 8.1.4.3.2-3, condition ATTACH_WITHOUT_PDN</w:t>
            </w:r>
          </w:p>
        </w:tc>
      </w:tr>
    </w:tbl>
    <w:p w14:paraId="27A09E2B" w14:textId="77777777" w:rsidR="00945AFD" w:rsidRPr="00276E9B" w:rsidRDefault="00945AFD" w:rsidP="00945AFD"/>
    <w:p w14:paraId="57E0A3AC" w14:textId="77777777" w:rsidR="00945AFD" w:rsidRPr="00276E9B" w:rsidRDefault="00945AFD" w:rsidP="00945AFD">
      <w:pPr>
        <w:pStyle w:val="TH"/>
      </w:pPr>
      <w:r w:rsidRPr="00276E9B">
        <w:lastRenderedPageBreak/>
        <w:t>Table 22.5.3.3.3-2: DETACH REQUEST (step 1, Table 22.5.3.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45AFD" w:rsidRPr="00276E9B" w14:paraId="2AB1E4A4" w14:textId="77777777" w:rsidTr="00804267">
        <w:tc>
          <w:tcPr>
            <w:tcW w:w="9747" w:type="dxa"/>
            <w:gridSpan w:val="4"/>
          </w:tcPr>
          <w:p w14:paraId="5FF3E555" w14:textId="77777777" w:rsidR="00945AFD" w:rsidRPr="00276E9B" w:rsidRDefault="00945AFD" w:rsidP="00804267">
            <w:pPr>
              <w:pStyle w:val="TAL"/>
              <w:rPr>
                <w:rFonts w:eastAsia="MS Mincho"/>
              </w:rPr>
            </w:pPr>
            <w:r w:rsidRPr="00276E9B">
              <w:rPr>
                <w:rFonts w:eastAsia="MS Mincho"/>
              </w:rPr>
              <w:t>Derivation Path: TS 36.508</w:t>
            </w:r>
            <w:r w:rsidRPr="00276E9B">
              <w:t xml:space="preserve"> [18]</w:t>
            </w:r>
            <w:r w:rsidRPr="00276E9B">
              <w:rPr>
                <w:rFonts w:eastAsia="MS Mincho"/>
              </w:rPr>
              <w:t>, Table 4.7.2-12</w:t>
            </w:r>
          </w:p>
        </w:tc>
      </w:tr>
      <w:tr w:rsidR="00945AFD" w:rsidRPr="00276E9B" w14:paraId="13E39BFB" w14:textId="77777777" w:rsidTr="00804267">
        <w:tc>
          <w:tcPr>
            <w:tcW w:w="4535" w:type="dxa"/>
          </w:tcPr>
          <w:p w14:paraId="059D3D9A" w14:textId="77777777" w:rsidR="00945AFD" w:rsidRPr="00276E9B" w:rsidRDefault="00945AFD" w:rsidP="00804267">
            <w:pPr>
              <w:pStyle w:val="TAH"/>
              <w:rPr>
                <w:rFonts w:eastAsia="MS Mincho"/>
              </w:rPr>
            </w:pPr>
            <w:r w:rsidRPr="00276E9B">
              <w:rPr>
                <w:rFonts w:eastAsia="MS Mincho"/>
              </w:rPr>
              <w:t>Information Element</w:t>
            </w:r>
          </w:p>
        </w:tc>
        <w:tc>
          <w:tcPr>
            <w:tcW w:w="2267" w:type="dxa"/>
          </w:tcPr>
          <w:p w14:paraId="7C50DE23" w14:textId="77777777" w:rsidR="00945AFD" w:rsidRPr="00276E9B" w:rsidRDefault="00945AFD" w:rsidP="00804267">
            <w:pPr>
              <w:pStyle w:val="TAH"/>
              <w:rPr>
                <w:rFonts w:eastAsia="MS Mincho"/>
              </w:rPr>
            </w:pPr>
            <w:r w:rsidRPr="00276E9B">
              <w:rPr>
                <w:rFonts w:eastAsia="MS Mincho"/>
              </w:rPr>
              <w:t>Value/remark</w:t>
            </w:r>
          </w:p>
        </w:tc>
        <w:tc>
          <w:tcPr>
            <w:tcW w:w="1700" w:type="dxa"/>
          </w:tcPr>
          <w:p w14:paraId="4566D076" w14:textId="77777777" w:rsidR="00945AFD" w:rsidRPr="00276E9B" w:rsidRDefault="00945AFD" w:rsidP="00804267">
            <w:pPr>
              <w:pStyle w:val="TAH"/>
              <w:rPr>
                <w:rFonts w:eastAsia="MS Mincho"/>
              </w:rPr>
            </w:pPr>
            <w:r w:rsidRPr="00276E9B">
              <w:rPr>
                <w:rFonts w:eastAsia="MS Mincho"/>
              </w:rPr>
              <w:t>Comment</w:t>
            </w:r>
          </w:p>
        </w:tc>
        <w:tc>
          <w:tcPr>
            <w:tcW w:w="1245" w:type="dxa"/>
          </w:tcPr>
          <w:p w14:paraId="14582080" w14:textId="77777777" w:rsidR="00945AFD" w:rsidRPr="00276E9B" w:rsidRDefault="00945AFD" w:rsidP="00804267">
            <w:pPr>
              <w:pStyle w:val="TAH"/>
              <w:rPr>
                <w:rFonts w:eastAsia="MS Mincho"/>
              </w:rPr>
            </w:pPr>
            <w:r w:rsidRPr="00276E9B">
              <w:rPr>
                <w:rFonts w:eastAsia="MS Mincho"/>
              </w:rPr>
              <w:t>Condition</w:t>
            </w:r>
          </w:p>
        </w:tc>
      </w:tr>
      <w:tr w:rsidR="00945AFD" w:rsidRPr="00276E9B" w14:paraId="4EF791FC" w14:textId="77777777" w:rsidTr="00804267">
        <w:tc>
          <w:tcPr>
            <w:tcW w:w="4535" w:type="dxa"/>
          </w:tcPr>
          <w:p w14:paraId="1DE3989E" w14:textId="77777777" w:rsidR="00945AFD" w:rsidRPr="00276E9B" w:rsidRDefault="00945AFD" w:rsidP="00804267">
            <w:pPr>
              <w:pStyle w:val="TAL"/>
              <w:rPr>
                <w:rFonts w:eastAsia="MS Mincho"/>
              </w:rPr>
            </w:pPr>
            <w:r w:rsidRPr="00276E9B">
              <w:t>Detach type</w:t>
            </w:r>
          </w:p>
        </w:tc>
        <w:tc>
          <w:tcPr>
            <w:tcW w:w="2267" w:type="dxa"/>
          </w:tcPr>
          <w:p w14:paraId="3F62B439" w14:textId="77777777" w:rsidR="00945AFD" w:rsidRPr="00276E9B" w:rsidRDefault="00945AFD" w:rsidP="00804267">
            <w:pPr>
              <w:pStyle w:val="TAL"/>
              <w:rPr>
                <w:rFonts w:eastAsia="MS PGothic"/>
              </w:rPr>
            </w:pPr>
            <w:r w:rsidRPr="00276E9B">
              <w:t>'001'B</w:t>
            </w:r>
          </w:p>
        </w:tc>
        <w:tc>
          <w:tcPr>
            <w:tcW w:w="1700" w:type="dxa"/>
          </w:tcPr>
          <w:p w14:paraId="48A8CBD8" w14:textId="77777777" w:rsidR="00945AFD" w:rsidRPr="00276E9B" w:rsidRDefault="00945AFD" w:rsidP="00804267">
            <w:pPr>
              <w:pStyle w:val="TAL"/>
              <w:rPr>
                <w:rFonts w:eastAsia="MS PGothic"/>
              </w:rPr>
            </w:pPr>
            <w:r w:rsidRPr="00276E9B">
              <w:t>"re-attach required"</w:t>
            </w:r>
          </w:p>
        </w:tc>
        <w:tc>
          <w:tcPr>
            <w:tcW w:w="1245" w:type="dxa"/>
          </w:tcPr>
          <w:p w14:paraId="0EA0EED8" w14:textId="77777777" w:rsidR="00945AFD" w:rsidRPr="00276E9B" w:rsidRDefault="00945AFD" w:rsidP="00804267">
            <w:pPr>
              <w:pStyle w:val="TAL"/>
              <w:rPr>
                <w:rFonts w:eastAsia="MS Mincho"/>
              </w:rPr>
            </w:pPr>
          </w:p>
        </w:tc>
      </w:tr>
    </w:tbl>
    <w:p w14:paraId="0AA84F43" w14:textId="77777777" w:rsidR="00945AFD" w:rsidRPr="00276E9B" w:rsidRDefault="00945AFD" w:rsidP="00945AFD"/>
    <w:p w14:paraId="75F5613A" w14:textId="59802053" w:rsidR="00945AFD" w:rsidRPr="00276E9B" w:rsidRDefault="00945AFD" w:rsidP="00945AFD">
      <w:pPr>
        <w:pStyle w:val="TH"/>
      </w:pPr>
      <w:r w:rsidRPr="00276E9B">
        <w:t xml:space="preserve">Table 22.5.3.3.3-3: Message ATTACH REQUEST (step 5, Table 22.5.3.3.2-1; TS 36.508 [18], steps 4a1 or 4b1, Table 8.1.5.2.3-1, and, step </w:t>
      </w:r>
      <w:r w:rsidR="00DA406D" w:rsidRPr="00276E9B">
        <w:t>5Aa16</w:t>
      </w:r>
      <w:r w:rsidRPr="00276E9B">
        <w:t xml:space="preserve">a5a1 and </w:t>
      </w:r>
      <w:r w:rsidR="00DA406D" w:rsidRPr="00276E9B">
        <w:t>5Aa16</w:t>
      </w:r>
      <w:r w:rsidRPr="00276E9B">
        <w:t>a5b1, Table 22.5.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45AFD" w:rsidRPr="00276E9B" w14:paraId="4F8D64DD" w14:textId="77777777" w:rsidTr="00804267">
        <w:tc>
          <w:tcPr>
            <w:tcW w:w="9637" w:type="dxa"/>
            <w:gridSpan w:val="4"/>
            <w:shd w:val="clear" w:color="auto" w:fill="auto"/>
          </w:tcPr>
          <w:p w14:paraId="619FEE7F" w14:textId="77777777" w:rsidR="00945AFD" w:rsidRPr="00276E9B" w:rsidRDefault="00945AFD" w:rsidP="00804267">
            <w:pPr>
              <w:pStyle w:val="TAL"/>
            </w:pPr>
            <w:r w:rsidRPr="00276E9B">
              <w:t>Derivation path: TS 36.508 [18], Table 4.7.2-4</w:t>
            </w:r>
          </w:p>
        </w:tc>
      </w:tr>
      <w:tr w:rsidR="00945AFD" w:rsidRPr="00276E9B" w14:paraId="28B95D40" w14:textId="77777777" w:rsidTr="00804267">
        <w:tc>
          <w:tcPr>
            <w:tcW w:w="4535" w:type="dxa"/>
            <w:tcBorders>
              <w:bottom w:val="single" w:sz="4" w:space="0" w:color="auto"/>
            </w:tcBorders>
            <w:shd w:val="clear" w:color="auto" w:fill="auto"/>
          </w:tcPr>
          <w:p w14:paraId="7E634D3F" w14:textId="77777777" w:rsidR="00945AFD" w:rsidRPr="00276E9B" w:rsidRDefault="00945AFD" w:rsidP="00804267">
            <w:pPr>
              <w:pStyle w:val="TAH"/>
            </w:pPr>
            <w:r w:rsidRPr="00276E9B">
              <w:t>Information Element</w:t>
            </w:r>
          </w:p>
        </w:tc>
        <w:tc>
          <w:tcPr>
            <w:tcW w:w="2267" w:type="dxa"/>
            <w:tcBorders>
              <w:bottom w:val="single" w:sz="4" w:space="0" w:color="auto"/>
            </w:tcBorders>
            <w:shd w:val="clear" w:color="auto" w:fill="auto"/>
          </w:tcPr>
          <w:p w14:paraId="4297575B" w14:textId="77777777" w:rsidR="00945AFD" w:rsidRPr="00276E9B" w:rsidRDefault="00945AFD" w:rsidP="00804267">
            <w:pPr>
              <w:pStyle w:val="TAH"/>
            </w:pPr>
            <w:r w:rsidRPr="00276E9B">
              <w:t>Value/Remark</w:t>
            </w:r>
          </w:p>
        </w:tc>
        <w:tc>
          <w:tcPr>
            <w:tcW w:w="1700" w:type="dxa"/>
            <w:tcBorders>
              <w:bottom w:val="single" w:sz="4" w:space="0" w:color="auto"/>
            </w:tcBorders>
            <w:shd w:val="clear" w:color="auto" w:fill="auto"/>
          </w:tcPr>
          <w:p w14:paraId="42FF266F" w14:textId="77777777" w:rsidR="00945AFD" w:rsidRPr="00276E9B" w:rsidRDefault="00945AFD" w:rsidP="00804267">
            <w:pPr>
              <w:pStyle w:val="TAH"/>
            </w:pPr>
            <w:r w:rsidRPr="00276E9B">
              <w:t>Comment</w:t>
            </w:r>
          </w:p>
        </w:tc>
        <w:tc>
          <w:tcPr>
            <w:tcW w:w="1135" w:type="dxa"/>
            <w:tcBorders>
              <w:bottom w:val="single" w:sz="4" w:space="0" w:color="auto"/>
            </w:tcBorders>
            <w:shd w:val="clear" w:color="auto" w:fill="auto"/>
          </w:tcPr>
          <w:p w14:paraId="51724B23" w14:textId="77777777" w:rsidR="00945AFD" w:rsidRPr="00276E9B" w:rsidRDefault="00945AFD" w:rsidP="00804267">
            <w:pPr>
              <w:pStyle w:val="TAH"/>
            </w:pPr>
            <w:r w:rsidRPr="00276E9B">
              <w:t>Condition</w:t>
            </w:r>
          </w:p>
        </w:tc>
      </w:tr>
      <w:tr w:rsidR="00945AFD" w:rsidRPr="00276E9B" w14:paraId="3C1E285B" w14:textId="77777777" w:rsidTr="00804267">
        <w:tc>
          <w:tcPr>
            <w:tcW w:w="4535" w:type="dxa"/>
            <w:tcBorders>
              <w:bottom w:val="single" w:sz="4" w:space="0" w:color="auto"/>
            </w:tcBorders>
            <w:shd w:val="clear" w:color="auto" w:fill="auto"/>
          </w:tcPr>
          <w:p w14:paraId="6A3B2A6D" w14:textId="77777777" w:rsidR="00945AFD" w:rsidRPr="00276E9B" w:rsidRDefault="00945AFD" w:rsidP="00804267">
            <w:pPr>
              <w:pStyle w:val="TAL"/>
            </w:pPr>
            <w:r w:rsidRPr="00276E9B">
              <w:t>NAS key set identifier</w:t>
            </w:r>
          </w:p>
        </w:tc>
        <w:tc>
          <w:tcPr>
            <w:tcW w:w="2267" w:type="dxa"/>
            <w:tcBorders>
              <w:bottom w:val="single" w:sz="4" w:space="0" w:color="auto"/>
            </w:tcBorders>
            <w:shd w:val="clear" w:color="auto" w:fill="auto"/>
          </w:tcPr>
          <w:p w14:paraId="7AD7910E" w14:textId="77777777" w:rsidR="00945AFD" w:rsidRPr="00276E9B" w:rsidRDefault="00945AFD" w:rsidP="00804267">
            <w:pPr>
              <w:pStyle w:val="TAL"/>
            </w:pPr>
          </w:p>
        </w:tc>
        <w:tc>
          <w:tcPr>
            <w:tcW w:w="1700" w:type="dxa"/>
            <w:tcBorders>
              <w:bottom w:val="single" w:sz="4" w:space="0" w:color="auto"/>
            </w:tcBorders>
            <w:shd w:val="clear" w:color="auto" w:fill="auto"/>
          </w:tcPr>
          <w:p w14:paraId="3AE4B0C9" w14:textId="77777777" w:rsidR="00945AFD" w:rsidRPr="00276E9B" w:rsidRDefault="00945AFD" w:rsidP="00804267">
            <w:pPr>
              <w:pStyle w:val="TAL"/>
            </w:pPr>
          </w:p>
        </w:tc>
        <w:tc>
          <w:tcPr>
            <w:tcW w:w="1135" w:type="dxa"/>
            <w:tcBorders>
              <w:bottom w:val="single" w:sz="4" w:space="0" w:color="auto"/>
            </w:tcBorders>
            <w:shd w:val="clear" w:color="auto" w:fill="auto"/>
          </w:tcPr>
          <w:p w14:paraId="725EDBAB" w14:textId="77777777" w:rsidR="00945AFD" w:rsidRPr="00276E9B" w:rsidRDefault="00945AFD" w:rsidP="00804267">
            <w:pPr>
              <w:pStyle w:val="TAH"/>
            </w:pPr>
          </w:p>
        </w:tc>
      </w:tr>
      <w:tr w:rsidR="00945AFD" w:rsidRPr="00276E9B" w14:paraId="0A20ED12" w14:textId="77777777" w:rsidTr="00804267">
        <w:tc>
          <w:tcPr>
            <w:tcW w:w="4535" w:type="dxa"/>
            <w:tcBorders>
              <w:bottom w:val="single" w:sz="4" w:space="0" w:color="auto"/>
            </w:tcBorders>
            <w:shd w:val="clear" w:color="auto" w:fill="auto"/>
          </w:tcPr>
          <w:p w14:paraId="6BFF0100" w14:textId="77777777" w:rsidR="00945AFD" w:rsidRPr="00276E9B" w:rsidRDefault="00945AFD" w:rsidP="00804267">
            <w:pPr>
              <w:pStyle w:val="TAL"/>
            </w:pPr>
            <w:r w:rsidRPr="00276E9B">
              <w:t xml:space="preserve"> TSC</w:t>
            </w:r>
          </w:p>
        </w:tc>
        <w:tc>
          <w:tcPr>
            <w:tcW w:w="2267" w:type="dxa"/>
            <w:tcBorders>
              <w:bottom w:val="single" w:sz="4" w:space="0" w:color="auto"/>
            </w:tcBorders>
            <w:shd w:val="clear" w:color="auto" w:fill="auto"/>
          </w:tcPr>
          <w:p w14:paraId="30D643F4" w14:textId="77777777" w:rsidR="00945AFD" w:rsidRPr="00276E9B" w:rsidRDefault="00945AFD" w:rsidP="00804267">
            <w:pPr>
              <w:pStyle w:val="TAL"/>
            </w:pPr>
            <w:r w:rsidRPr="00276E9B">
              <w:t>'0'B</w:t>
            </w:r>
          </w:p>
        </w:tc>
        <w:tc>
          <w:tcPr>
            <w:tcW w:w="1700" w:type="dxa"/>
            <w:tcBorders>
              <w:bottom w:val="single" w:sz="4" w:space="0" w:color="auto"/>
            </w:tcBorders>
            <w:shd w:val="clear" w:color="auto" w:fill="auto"/>
          </w:tcPr>
          <w:p w14:paraId="26F9B14C" w14:textId="77777777" w:rsidR="00945AFD" w:rsidRPr="00276E9B" w:rsidRDefault="00945AFD" w:rsidP="00804267">
            <w:pPr>
              <w:pStyle w:val="TAL"/>
            </w:pPr>
            <w:r w:rsidRPr="00276E9B">
              <w:t>native security context</w:t>
            </w:r>
          </w:p>
        </w:tc>
        <w:tc>
          <w:tcPr>
            <w:tcW w:w="1135" w:type="dxa"/>
            <w:tcBorders>
              <w:bottom w:val="single" w:sz="4" w:space="0" w:color="auto"/>
            </w:tcBorders>
            <w:shd w:val="clear" w:color="auto" w:fill="auto"/>
          </w:tcPr>
          <w:p w14:paraId="5413794A" w14:textId="77777777" w:rsidR="00945AFD" w:rsidRPr="00276E9B" w:rsidRDefault="00945AFD" w:rsidP="00804267">
            <w:pPr>
              <w:pStyle w:val="TAH"/>
            </w:pPr>
          </w:p>
        </w:tc>
      </w:tr>
      <w:tr w:rsidR="00945AFD" w:rsidRPr="00276E9B" w14:paraId="3A681A1C" w14:textId="77777777" w:rsidTr="00804267">
        <w:tc>
          <w:tcPr>
            <w:tcW w:w="4535" w:type="dxa"/>
            <w:tcBorders>
              <w:bottom w:val="single" w:sz="4" w:space="0" w:color="auto"/>
            </w:tcBorders>
            <w:shd w:val="clear" w:color="auto" w:fill="auto"/>
          </w:tcPr>
          <w:p w14:paraId="2C336F35" w14:textId="77777777" w:rsidR="00945AFD" w:rsidRPr="00276E9B" w:rsidRDefault="00945AFD" w:rsidP="00804267">
            <w:pPr>
              <w:pStyle w:val="TAL"/>
            </w:pPr>
            <w:r w:rsidRPr="00276E9B">
              <w:t xml:space="preserve"> NAS key set identifier</w:t>
            </w:r>
          </w:p>
        </w:tc>
        <w:tc>
          <w:tcPr>
            <w:tcW w:w="2267" w:type="dxa"/>
            <w:tcBorders>
              <w:bottom w:val="single" w:sz="4" w:space="0" w:color="auto"/>
            </w:tcBorders>
            <w:shd w:val="clear" w:color="auto" w:fill="auto"/>
          </w:tcPr>
          <w:p w14:paraId="4C3E096A" w14:textId="77777777" w:rsidR="00945AFD" w:rsidRPr="00276E9B" w:rsidRDefault="00945AFD" w:rsidP="00804267">
            <w:pPr>
              <w:pStyle w:val="TAL"/>
            </w:pPr>
            <w:r w:rsidRPr="00276E9B">
              <w:t xml:space="preserve">The value is the same value to be allocated by SS in the Preamble. </w:t>
            </w:r>
          </w:p>
        </w:tc>
        <w:tc>
          <w:tcPr>
            <w:tcW w:w="1700" w:type="dxa"/>
            <w:tcBorders>
              <w:bottom w:val="single" w:sz="4" w:space="0" w:color="auto"/>
            </w:tcBorders>
            <w:shd w:val="clear" w:color="auto" w:fill="auto"/>
          </w:tcPr>
          <w:p w14:paraId="02FBF417" w14:textId="77777777" w:rsidR="00945AFD" w:rsidRPr="00276E9B" w:rsidRDefault="00945AFD" w:rsidP="00804267">
            <w:pPr>
              <w:pStyle w:val="TAL"/>
            </w:pPr>
          </w:p>
        </w:tc>
        <w:tc>
          <w:tcPr>
            <w:tcW w:w="1135" w:type="dxa"/>
            <w:tcBorders>
              <w:bottom w:val="single" w:sz="4" w:space="0" w:color="auto"/>
            </w:tcBorders>
            <w:shd w:val="clear" w:color="auto" w:fill="auto"/>
          </w:tcPr>
          <w:p w14:paraId="16CFBBE6" w14:textId="77777777" w:rsidR="00945AFD" w:rsidRPr="00276E9B" w:rsidRDefault="00945AFD" w:rsidP="00804267">
            <w:pPr>
              <w:pStyle w:val="TAH"/>
            </w:pPr>
          </w:p>
        </w:tc>
      </w:tr>
      <w:tr w:rsidR="00945AFD" w:rsidRPr="00276E9B" w14:paraId="57927799" w14:textId="77777777" w:rsidTr="00804267">
        <w:tc>
          <w:tcPr>
            <w:tcW w:w="4535" w:type="dxa"/>
            <w:tcBorders>
              <w:top w:val="nil"/>
              <w:bottom w:val="single" w:sz="4" w:space="0" w:color="auto"/>
            </w:tcBorders>
            <w:shd w:val="clear" w:color="auto" w:fill="auto"/>
          </w:tcPr>
          <w:p w14:paraId="46BE6D74" w14:textId="77777777" w:rsidR="00945AFD" w:rsidRPr="00276E9B" w:rsidRDefault="00945AFD" w:rsidP="00804267">
            <w:pPr>
              <w:pStyle w:val="TAL"/>
            </w:pPr>
            <w:r w:rsidRPr="00276E9B">
              <w:t>Old GUTI or IMSI</w:t>
            </w:r>
          </w:p>
        </w:tc>
        <w:tc>
          <w:tcPr>
            <w:tcW w:w="2267" w:type="dxa"/>
            <w:tcBorders>
              <w:top w:val="nil"/>
              <w:bottom w:val="single" w:sz="4" w:space="0" w:color="auto"/>
            </w:tcBorders>
            <w:shd w:val="clear" w:color="auto" w:fill="auto"/>
          </w:tcPr>
          <w:p w14:paraId="1279C759" w14:textId="77777777" w:rsidR="00945AFD" w:rsidRPr="00276E9B" w:rsidRDefault="00945AFD" w:rsidP="00804267">
            <w:pPr>
              <w:pStyle w:val="TAL"/>
            </w:pPr>
            <w:r w:rsidRPr="00276E9B">
              <w:t>GUTI-1</w:t>
            </w:r>
          </w:p>
        </w:tc>
        <w:tc>
          <w:tcPr>
            <w:tcW w:w="1700" w:type="dxa"/>
            <w:tcBorders>
              <w:top w:val="nil"/>
              <w:bottom w:val="single" w:sz="4" w:space="0" w:color="auto"/>
            </w:tcBorders>
            <w:shd w:val="clear" w:color="auto" w:fill="auto"/>
          </w:tcPr>
          <w:p w14:paraId="64E14A64" w14:textId="77777777" w:rsidR="00945AFD" w:rsidRPr="00276E9B" w:rsidRDefault="00945AFD" w:rsidP="00804267">
            <w:pPr>
              <w:pStyle w:val="TAL"/>
            </w:pPr>
          </w:p>
        </w:tc>
        <w:tc>
          <w:tcPr>
            <w:tcW w:w="1135" w:type="dxa"/>
            <w:tcBorders>
              <w:top w:val="nil"/>
              <w:bottom w:val="single" w:sz="4" w:space="0" w:color="auto"/>
            </w:tcBorders>
            <w:shd w:val="clear" w:color="auto" w:fill="auto"/>
          </w:tcPr>
          <w:p w14:paraId="31EFCCD9" w14:textId="77777777" w:rsidR="00945AFD" w:rsidRPr="00276E9B" w:rsidRDefault="00945AFD" w:rsidP="00804267">
            <w:pPr>
              <w:pStyle w:val="TAL"/>
            </w:pPr>
          </w:p>
        </w:tc>
      </w:tr>
      <w:tr w:rsidR="00945AFD" w:rsidRPr="00276E9B" w14:paraId="7574E467" w14:textId="77777777" w:rsidTr="00804267">
        <w:tc>
          <w:tcPr>
            <w:tcW w:w="9637" w:type="dxa"/>
            <w:gridSpan w:val="4"/>
            <w:tcBorders>
              <w:top w:val="single" w:sz="4" w:space="0" w:color="auto"/>
            </w:tcBorders>
            <w:shd w:val="clear" w:color="auto" w:fill="auto"/>
          </w:tcPr>
          <w:p w14:paraId="29030F76" w14:textId="77777777" w:rsidR="00945AFD" w:rsidRPr="00276E9B" w:rsidRDefault="00945AFD" w:rsidP="00804267">
            <w:pPr>
              <w:pStyle w:val="TAN"/>
            </w:pPr>
            <w:r w:rsidRPr="00276E9B">
              <w:t>NOTE:</w:t>
            </w:r>
            <w:r w:rsidRPr="00276E9B">
              <w:tab/>
              <w:t>This message is sent integrity protected within a SECURITY NAS PROTECTED MESSAGE.</w:t>
            </w:r>
          </w:p>
        </w:tc>
      </w:tr>
    </w:tbl>
    <w:p w14:paraId="206B28A6" w14:textId="77777777" w:rsidR="00945AFD" w:rsidRPr="00276E9B" w:rsidRDefault="00945AFD" w:rsidP="00945AFD"/>
    <w:p w14:paraId="4A032B11" w14:textId="77777777" w:rsidR="00945AFD" w:rsidRPr="00276E9B" w:rsidRDefault="00945AFD" w:rsidP="00945AFD">
      <w:pPr>
        <w:pStyle w:val="TH"/>
      </w:pPr>
      <w:r w:rsidRPr="00276E9B">
        <w:t>Table 22.5.3.3.3-4: Message ATTACH ACCEPT (step 5, Table 22.5.3.3.2-1; TS 36.508 [18], steps 13a1 or 13b1 or 13c1, Table 8.1.5.2.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45AFD" w:rsidRPr="00276E9B" w14:paraId="401C669A" w14:textId="77777777" w:rsidTr="00804267">
        <w:tc>
          <w:tcPr>
            <w:tcW w:w="9637" w:type="dxa"/>
            <w:gridSpan w:val="4"/>
            <w:shd w:val="clear" w:color="auto" w:fill="auto"/>
          </w:tcPr>
          <w:p w14:paraId="7697FEF1" w14:textId="77777777" w:rsidR="00945AFD" w:rsidRPr="00276E9B" w:rsidRDefault="00945AFD" w:rsidP="00804267">
            <w:pPr>
              <w:pStyle w:val="TAL"/>
            </w:pPr>
            <w:r w:rsidRPr="00276E9B">
              <w:t>Derivation path: TS 36.508 [18], Table 4.7.2-1</w:t>
            </w:r>
          </w:p>
        </w:tc>
      </w:tr>
      <w:tr w:rsidR="00945AFD" w:rsidRPr="00276E9B" w14:paraId="24E2D0A5" w14:textId="77777777" w:rsidTr="00804267">
        <w:tc>
          <w:tcPr>
            <w:tcW w:w="4535" w:type="dxa"/>
            <w:tcBorders>
              <w:bottom w:val="single" w:sz="4" w:space="0" w:color="auto"/>
            </w:tcBorders>
            <w:shd w:val="clear" w:color="auto" w:fill="auto"/>
          </w:tcPr>
          <w:p w14:paraId="1C98EFF3" w14:textId="77777777" w:rsidR="00945AFD" w:rsidRPr="00276E9B" w:rsidRDefault="00945AFD" w:rsidP="00804267">
            <w:pPr>
              <w:pStyle w:val="TAH"/>
            </w:pPr>
            <w:r w:rsidRPr="00276E9B">
              <w:t>Information Element</w:t>
            </w:r>
          </w:p>
        </w:tc>
        <w:tc>
          <w:tcPr>
            <w:tcW w:w="2267" w:type="dxa"/>
            <w:tcBorders>
              <w:bottom w:val="single" w:sz="4" w:space="0" w:color="auto"/>
            </w:tcBorders>
            <w:shd w:val="clear" w:color="auto" w:fill="auto"/>
          </w:tcPr>
          <w:p w14:paraId="3239F420" w14:textId="77777777" w:rsidR="00945AFD" w:rsidRPr="00276E9B" w:rsidRDefault="00945AFD" w:rsidP="00804267">
            <w:pPr>
              <w:pStyle w:val="TAH"/>
            </w:pPr>
            <w:r w:rsidRPr="00276E9B">
              <w:t>Value/Remark</w:t>
            </w:r>
          </w:p>
        </w:tc>
        <w:tc>
          <w:tcPr>
            <w:tcW w:w="1700" w:type="dxa"/>
            <w:tcBorders>
              <w:bottom w:val="single" w:sz="4" w:space="0" w:color="auto"/>
            </w:tcBorders>
            <w:shd w:val="clear" w:color="auto" w:fill="auto"/>
          </w:tcPr>
          <w:p w14:paraId="745747F6" w14:textId="77777777" w:rsidR="00945AFD" w:rsidRPr="00276E9B" w:rsidRDefault="00945AFD" w:rsidP="00804267">
            <w:pPr>
              <w:pStyle w:val="TAH"/>
            </w:pPr>
            <w:r w:rsidRPr="00276E9B">
              <w:t>Comment</w:t>
            </w:r>
          </w:p>
        </w:tc>
        <w:tc>
          <w:tcPr>
            <w:tcW w:w="1135" w:type="dxa"/>
            <w:tcBorders>
              <w:bottom w:val="single" w:sz="4" w:space="0" w:color="auto"/>
            </w:tcBorders>
            <w:shd w:val="clear" w:color="auto" w:fill="auto"/>
          </w:tcPr>
          <w:p w14:paraId="5370AE7D" w14:textId="77777777" w:rsidR="00945AFD" w:rsidRPr="00276E9B" w:rsidRDefault="00945AFD" w:rsidP="00804267">
            <w:pPr>
              <w:pStyle w:val="TAH"/>
            </w:pPr>
            <w:r w:rsidRPr="00276E9B">
              <w:t>Condition</w:t>
            </w:r>
          </w:p>
        </w:tc>
      </w:tr>
      <w:tr w:rsidR="00945AFD" w:rsidRPr="00276E9B" w14:paraId="52D7F084" w14:textId="77777777" w:rsidTr="00804267">
        <w:tc>
          <w:tcPr>
            <w:tcW w:w="4535" w:type="dxa"/>
            <w:tcBorders>
              <w:top w:val="single" w:sz="4" w:space="0" w:color="auto"/>
              <w:bottom w:val="single" w:sz="4" w:space="0" w:color="auto"/>
            </w:tcBorders>
            <w:shd w:val="clear" w:color="auto" w:fill="auto"/>
          </w:tcPr>
          <w:p w14:paraId="2C6B1E9D" w14:textId="77777777" w:rsidR="00945AFD" w:rsidRPr="00276E9B" w:rsidRDefault="00945AFD" w:rsidP="00804267">
            <w:pPr>
              <w:pStyle w:val="TAL"/>
            </w:pPr>
            <w:r w:rsidRPr="00276E9B">
              <w:t>TAI list</w:t>
            </w:r>
          </w:p>
        </w:tc>
        <w:tc>
          <w:tcPr>
            <w:tcW w:w="2267" w:type="dxa"/>
            <w:tcBorders>
              <w:top w:val="single" w:sz="4" w:space="0" w:color="auto"/>
              <w:bottom w:val="single" w:sz="4" w:space="0" w:color="auto"/>
            </w:tcBorders>
            <w:shd w:val="clear" w:color="auto" w:fill="auto"/>
          </w:tcPr>
          <w:p w14:paraId="24822A41" w14:textId="77777777" w:rsidR="00945AFD" w:rsidRPr="00276E9B" w:rsidRDefault="00945AFD" w:rsidP="00804267">
            <w:pPr>
              <w:pStyle w:val="TAL"/>
            </w:pPr>
          </w:p>
        </w:tc>
        <w:tc>
          <w:tcPr>
            <w:tcW w:w="1700" w:type="dxa"/>
            <w:tcBorders>
              <w:top w:val="single" w:sz="4" w:space="0" w:color="auto"/>
              <w:bottom w:val="single" w:sz="4" w:space="0" w:color="auto"/>
            </w:tcBorders>
            <w:shd w:val="clear" w:color="auto" w:fill="auto"/>
          </w:tcPr>
          <w:p w14:paraId="309BC273" w14:textId="77777777" w:rsidR="00945AFD" w:rsidRPr="00276E9B" w:rsidRDefault="00945AFD" w:rsidP="00804267">
            <w:pPr>
              <w:pStyle w:val="TAL"/>
            </w:pPr>
          </w:p>
        </w:tc>
        <w:tc>
          <w:tcPr>
            <w:tcW w:w="1135" w:type="dxa"/>
            <w:tcBorders>
              <w:top w:val="single" w:sz="4" w:space="0" w:color="auto"/>
              <w:bottom w:val="single" w:sz="4" w:space="0" w:color="auto"/>
            </w:tcBorders>
            <w:shd w:val="clear" w:color="auto" w:fill="auto"/>
          </w:tcPr>
          <w:p w14:paraId="627F9084" w14:textId="77777777" w:rsidR="00945AFD" w:rsidRPr="00276E9B" w:rsidRDefault="00945AFD" w:rsidP="00804267">
            <w:pPr>
              <w:pStyle w:val="TAL"/>
            </w:pPr>
          </w:p>
        </w:tc>
      </w:tr>
      <w:tr w:rsidR="00945AFD" w:rsidRPr="00276E9B" w14:paraId="39077088" w14:textId="77777777" w:rsidTr="00804267">
        <w:tc>
          <w:tcPr>
            <w:tcW w:w="4535" w:type="dxa"/>
            <w:tcBorders>
              <w:top w:val="single" w:sz="4" w:space="0" w:color="auto"/>
              <w:bottom w:val="single" w:sz="4" w:space="0" w:color="auto"/>
            </w:tcBorders>
            <w:shd w:val="clear" w:color="auto" w:fill="auto"/>
          </w:tcPr>
          <w:p w14:paraId="4132EC9E" w14:textId="77777777" w:rsidR="00945AFD" w:rsidRPr="00276E9B" w:rsidRDefault="00945AFD" w:rsidP="00804267">
            <w:pPr>
              <w:pStyle w:val="TAL"/>
            </w:pPr>
            <w:r w:rsidRPr="00276E9B">
              <w:t xml:space="preserve">  Length of tracking area identity list contents</w:t>
            </w:r>
          </w:p>
        </w:tc>
        <w:tc>
          <w:tcPr>
            <w:tcW w:w="2267" w:type="dxa"/>
            <w:tcBorders>
              <w:top w:val="single" w:sz="4" w:space="0" w:color="auto"/>
              <w:bottom w:val="single" w:sz="4" w:space="0" w:color="auto"/>
            </w:tcBorders>
            <w:shd w:val="clear" w:color="auto" w:fill="auto"/>
          </w:tcPr>
          <w:p w14:paraId="59AC3C1E" w14:textId="77777777" w:rsidR="00945AFD" w:rsidRPr="00276E9B" w:rsidRDefault="00945AFD" w:rsidP="00804267">
            <w:pPr>
              <w:pStyle w:val="TAL"/>
            </w:pPr>
            <w:r w:rsidRPr="00276E9B">
              <w:t>‘00000110’B</w:t>
            </w:r>
          </w:p>
        </w:tc>
        <w:tc>
          <w:tcPr>
            <w:tcW w:w="1700" w:type="dxa"/>
            <w:tcBorders>
              <w:top w:val="single" w:sz="4" w:space="0" w:color="auto"/>
              <w:bottom w:val="single" w:sz="4" w:space="0" w:color="auto"/>
            </w:tcBorders>
            <w:shd w:val="clear" w:color="auto" w:fill="auto"/>
          </w:tcPr>
          <w:p w14:paraId="3F8B391E" w14:textId="77777777" w:rsidR="00945AFD" w:rsidRPr="00276E9B" w:rsidRDefault="00945AFD" w:rsidP="00804267">
            <w:pPr>
              <w:pStyle w:val="TAL"/>
            </w:pPr>
            <w:r w:rsidRPr="00276E9B">
              <w:t>6 octets</w:t>
            </w:r>
          </w:p>
        </w:tc>
        <w:tc>
          <w:tcPr>
            <w:tcW w:w="1135" w:type="dxa"/>
            <w:tcBorders>
              <w:top w:val="single" w:sz="4" w:space="0" w:color="auto"/>
              <w:bottom w:val="single" w:sz="4" w:space="0" w:color="auto"/>
            </w:tcBorders>
            <w:shd w:val="clear" w:color="auto" w:fill="auto"/>
          </w:tcPr>
          <w:p w14:paraId="5B1B1527" w14:textId="77777777" w:rsidR="00945AFD" w:rsidRPr="00276E9B" w:rsidRDefault="00945AFD" w:rsidP="00804267">
            <w:pPr>
              <w:pStyle w:val="TAL"/>
            </w:pPr>
          </w:p>
        </w:tc>
      </w:tr>
      <w:tr w:rsidR="00945AFD" w:rsidRPr="00276E9B" w14:paraId="531EA8E2" w14:textId="77777777" w:rsidTr="00804267">
        <w:tc>
          <w:tcPr>
            <w:tcW w:w="4535" w:type="dxa"/>
            <w:tcBorders>
              <w:top w:val="single" w:sz="4" w:space="0" w:color="auto"/>
              <w:bottom w:val="single" w:sz="4" w:space="0" w:color="auto"/>
            </w:tcBorders>
            <w:shd w:val="clear" w:color="auto" w:fill="auto"/>
          </w:tcPr>
          <w:p w14:paraId="6D74D271" w14:textId="77777777" w:rsidR="00945AFD" w:rsidRPr="00276E9B" w:rsidRDefault="00945AFD" w:rsidP="00804267">
            <w:pPr>
              <w:pStyle w:val="TAL"/>
            </w:pPr>
            <w:r w:rsidRPr="00276E9B">
              <w:t xml:space="preserve">  Number of elements</w:t>
            </w:r>
          </w:p>
        </w:tc>
        <w:tc>
          <w:tcPr>
            <w:tcW w:w="2267" w:type="dxa"/>
            <w:tcBorders>
              <w:top w:val="single" w:sz="4" w:space="0" w:color="auto"/>
              <w:bottom w:val="single" w:sz="4" w:space="0" w:color="auto"/>
            </w:tcBorders>
            <w:shd w:val="clear" w:color="auto" w:fill="auto"/>
          </w:tcPr>
          <w:p w14:paraId="35BA2C5E" w14:textId="77777777" w:rsidR="00945AFD" w:rsidRPr="00276E9B" w:rsidRDefault="00945AFD" w:rsidP="00804267">
            <w:pPr>
              <w:pStyle w:val="TAL"/>
            </w:pPr>
            <w:r w:rsidRPr="00276E9B">
              <w:t>‘00000’B</w:t>
            </w:r>
          </w:p>
        </w:tc>
        <w:tc>
          <w:tcPr>
            <w:tcW w:w="1700" w:type="dxa"/>
            <w:tcBorders>
              <w:top w:val="single" w:sz="4" w:space="0" w:color="auto"/>
              <w:bottom w:val="single" w:sz="4" w:space="0" w:color="auto"/>
            </w:tcBorders>
            <w:shd w:val="clear" w:color="auto" w:fill="auto"/>
          </w:tcPr>
          <w:p w14:paraId="4244DA9B" w14:textId="77777777" w:rsidR="00945AFD" w:rsidRPr="00276E9B" w:rsidRDefault="00945AFD" w:rsidP="00804267">
            <w:pPr>
              <w:pStyle w:val="TAL"/>
            </w:pPr>
            <w:r w:rsidRPr="00276E9B">
              <w:t>1 element</w:t>
            </w:r>
          </w:p>
        </w:tc>
        <w:tc>
          <w:tcPr>
            <w:tcW w:w="1135" w:type="dxa"/>
            <w:tcBorders>
              <w:top w:val="single" w:sz="4" w:space="0" w:color="auto"/>
              <w:bottom w:val="single" w:sz="4" w:space="0" w:color="auto"/>
            </w:tcBorders>
            <w:shd w:val="clear" w:color="auto" w:fill="auto"/>
          </w:tcPr>
          <w:p w14:paraId="66833895" w14:textId="77777777" w:rsidR="00945AFD" w:rsidRPr="00276E9B" w:rsidRDefault="00945AFD" w:rsidP="00804267">
            <w:pPr>
              <w:pStyle w:val="TAL"/>
            </w:pPr>
          </w:p>
        </w:tc>
      </w:tr>
      <w:tr w:rsidR="00945AFD" w:rsidRPr="00276E9B" w14:paraId="0BB5E601" w14:textId="77777777" w:rsidTr="00804267">
        <w:tc>
          <w:tcPr>
            <w:tcW w:w="4535" w:type="dxa"/>
            <w:tcBorders>
              <w:top w:val="single" w:sz="4" w:space="0" w:color="auto"/>
              <w:bottom w:val="single" w:sz="4" w:space="0" w:color="auto"/>
            </w:tcBorders>
            <w:shd w:val="clear" w:color="auto" w:fill="auto"/>
          </w:tcPr>
          <w:p w14:paraId="5A41D080" w14:textId="77777777" w:rsidR="00945AFD" w:rsidRPr="00276E9B" w:rsidRDefault="00945AFD" w:rsidP="00804267">
            <w:pPr>
              <w:pStyle w:val="TAL"/>
            </w:pPr>
            <w:r w:rsidRPr="00276E9B">
              <w:t xml:space="preserve">  Type of list</w:t>
            </w:r>
          </w:p>
        </w:tc>
        <w:tc>
          <w:tcPr>
            <w:tcW w:w="2267" w:type="dxa"/>
            <w:tcBorders>
              <w:top w:val="single" w:sz="4" w:space="0" w:color="auto"/>
              <w:bottom w:val="single" w:sz="4" w:space="0" w:color="auto"/>
            </w:tcBorders>
            <w:shd w:val="clear" w:color="auto" w:fill="auto"/>
          </w:tcPr>
          <w:p w14:paraId="29E895A5" w14:textId="77777777" w:rsidR="00945AFD" w:rsidRPr="00276E9B" w:rsidRDefault="00945AFD" w:rsidP="00804267">
            <w:pPr>
              <w:pStyle w:val="TAL"/>
            </w:pPr>
            <w:r w:rsidRPr="00276E9B">
              <w:t>‘00’B</w:t>
            </w:r>
          </w:p>
        </w:tc>
        <w:tc>
          <w:tcPr>
            <w:tcW w:w="1700" w:type="dxa"/>
            <w:tcBorders>
              <w:top w:val="single" w:sz="4" w:space="0" w:color="auto"/>
              <w:bottom w:val="single" w:sz="4" w:space="0" w:color="auto"/>
            </w:tcBorders>
            <w:shd w:val="clear" w:color="auto" w:fill="auto"/>
          </w:tcPr>
          <w:p w14:paraId="5AC197EF" w14:textId="77777777" w:rsidR="00945AFD" w:rsidRPr="00276E9B" w:rsidRDefault="00945AFD" w:rsidP="00804267">
            <w:pPr>
              <w:pStyle w:val="TAL"/>
            </w:pPr>
            <w:r w:rsidRPr="00276E9B">
              <w:t>"list of TACs belonging to one PLMN, with non-consecutive TAC values"</w:t>
            </w:r>
          </w:p>
        </w:tc>
        <w:tc>
          <w:tcPr>
            <w:tcW w:w="1135" w:type="dxa"/>
            <w:tcBorders>
              <w:top w:val="single" w:sz="4" w:space="0" w:color="auto"/>
              <w:bottom w:val="single" w:sz="4" w:space="0" w:color="auto"/>
            </w:tcBorders>
            <w:shd w:val="clear" w:color="auto" w:fill="auto"/>
          </w:tcPr>
          <w:p w14:paraId="4FEE801E" w14:textId="77777777" w:rsidR="00945AFD" w:rsidRPr="00276E9B" w:rsidRDefault="00945AFD" w:rsidP="00804267">
            <w:pPr>
              <w:pStyle w:val="TAL"/>
            </w:pPr>
          </w:p>
        </w:tc>
      </w:tr>
      <w:tr w:rsidR="00945AFD" w:rsidRPr="00276E9B" w14:paraId="1C0D8A4A" w14:textId="77777777" w:rsidTr="00804267">
        <w:tc>
          <w:tcPr>
            <w:tcW w:w="4535" w:type="dxa"/>
            <w:tcBorders>
              <w:top w:val="single" w:sz="4" w:space="0" w:color="auto"/>
              <w:bottom w:val="single" w:sz="4" w:space="0" w:color="auto"/>
            </w:tcBorders>
            <w:shd w:val="clear" w:color="auto" w:fill="auto"/>
          </w:tcPr>
          <w:p w14:paraId="5C456571" w14:textId="77777777" w:rsidR="00945AFD" w:rsidRPr="00276E9B" w:rsidRDefault="00945AFD" w:rsidP="00804267">
            <w:pPr>
              <w:pStyle w:val="TAL"/>
            </w:pPr>
            <w:r w:rsidRPr="00276E9B">
              <w:t xml:space="preserve">  Partial tracking area identity list</w:t>
            </w:r>
          </w:p>
        </w:tc>
        <w:tc>
          <w:tcPr>
            <w:tcW w:w="2267" w:type="dxa"/>
            <w:tcBorders>
              <w:top w:val="single" w:sz="4" w:space="0" w:color="auto"/>
              <w:bottom w:val="single" w:sz="4" w:space="0" w:color="auto"/>
            </w:tcBorders>
            <w:shd w:val="clear" w:color="auto" w:fill="auto"/>
          </w:tcPr>
          <w:p w14:paraId="6D5178EA" w14:textId="77777777" w:rsidR="00945AFD" w:rsidRPr="00276E9B" w:rsidRDefault="00945AFD" w:rsidP="00804267">
            <w:pPr>
              <w:pStyle w:val="TAL"/>
            </w:pPr>
            <w:r w:rsidRPr="00276E9B">
              <w:t>TAI-1</w:t>
            </w:r>
          </w:p>
        </w:tc>
        <w:tc>
          <w:tcPr>
            <w:tcW w:w="1700" w:type="dxa"/>
            <w:tcBorders>
              <w:top w:val="single" w:sz="4" w:space="0" w:color="auto"/>
              <w:bottom w:val="single" w:sz="4" w:space="0" w:color="auto"/>
            </w:tcBorders>
            <w:shd w:val="clear" w:color="auto" w:fill="auto"/>
          </w:tcPr>
          <w:p w14:paraId="6998932E" w14:textId="77777777" w:rsidR="00945AFD" w:rsidRPr="00276E9B" w:rsidRDefault="00945AFD" w:rsidP="00804267">
            <w:pPr>
              <w:pStyle w:val="TAL"/>
            </w:pPr>
          </w:p>
        </w:tc>
        <w:tc>
          <w:tcPr>
            <w:tcW w:w="1135" w:type="dxa"/>
            <w:tcBorders>
              <w:top w:val="single" w:sz="4" w:space="0" w:color="auto"/>
              <w:bottom w:val="single" w:sz="4" w:space="0" w:color="auto"/>
            </w:tcBorders>
            <w:shd w:val="clear" w:color="auto" w:fill="auto"/>
          </w:tcPr>
          <w:p w14:paraId="1D533463" w14:textId="77777777" w:rsidR="00945AFD" w:rsidRPr="00276E9B" w:rsidRDefault="00945AFD" w:rsidP="00804267">
            <w:pPr>
              <w:pStyle w:val="TAL"/>
            </w:pPr>
          </w:p>
        </w:tc>
      </w:tr>
      <w:tr w:rsidR="00945AFD" w:rsidRPr="00276E9B" w14:paraId="27C4C178" w14:textId="77777777" w:rsidTr="00804267">
        <w:tc>
          <w:tcPr>
            <w:tcW w:w="4535" w:type="dxa"/>
            <w:tcBorders>
              <w:top w:val="single" w:sz="4" w:space="0" w:color="auto"/>
            </w:tcBorders>
            <w:shd w:val="clear" w:color="auto" w:fill="auto"/>
          </w:tcPr>
          <w:p w14:paraId="4E7F07EE" w14:textId="77777777" w:rsidR="00945AFD" w:rsidRPr="00276E9B" w:rsidRDefault="00945AFD" w:rsidP="00804267">
            <w:pPr>
              <w:pStyle w:val="TAL"/>
            </w:pPr>
            <w:r w:rsidRPr="00276E9B">
              <w:t>GUTI</w:t>
            </w:r>
          </w:p>
        </w:tc>
        <w:tc>
          <w:tcPr>
            <w:tcW w:w="2267" w:type="dxa"/>
            <w:tcBorders>
              <w:top w:val="single" w:sz="4" w:space="0" w:color="auto"/>
            </w:tcBorders>
            <w:shd w:val="clear" w:color="auto" w:fill="auto"/>
          </w:tcPr>
          <w:p w14:paraId="7A602780" w14:textId="77777777" w:rsidR="00945AFD" w:rsidRPr="00276E9B" w:rsidRDefault="00945AFD" w:rsidP="00804267">
            <w:pPr>
              <w:pStyle w:val="TAL"/>
            </w:pPr>
            <w:r w:rsidRPr="00276E9B">
              <w:t>GUTI-2</w:t>
            </w:r>
          </w:p>
        </w:tc>
        <w:tc>
          <w:tcPr>
            <w:tcW w:w="1700" w:type="dxa"/>
            <w:tcBorders>
              <w:top w:val="single" w:sz="4" w:space="0" w:color="auto"/>
            </w:tcBorders>
            <w:shd w:val="clear" w:color="auto" w:fill="auto"/>
          </w:tcPr>
          <w:p w14:paraId="55D844DF" w14:textId="77777777" w:rsidR="00945AFD" w:rsidRPr="00276E9B" w:rsidRDefault="00945AFD" w:rsidP="00804267">
            <w:pPr>
              <w:pStyle w:val="TAL"/>
            </w:pPr>
          </w:p>
        </w:tc>
        <w:tc>
          <w:tcPr>
            <w:tcW w:w="1135" w:type="dxa"/>
            <w:tcBorders>
              <w:top w:val="single" w:sz="4" w:space="0" w:color="auto"/>
            </w:tcBorders>
            <w:shd w:val="clear" w:color="auto" w:fill="auto"/>
          </w:tcPr>
          <w:p w14:paraId="64D70417" w14:textId="77777777" w:rsidR="00945AFD" w:rsidRPr="00276E9B" w:rsidRDefault="00945AFD" w:rsidP="00804267">
            <w:pPr>
              <w:pStyle w:val="TAL"/>
            </w:pPr>
          </w:p>
        </w:tc>
      </w:tr>
    </w:tbl>
    <w:p w14:paraId="423EEDA3" w14:textId="77777777" w:rsidR="00945AFD" w:rsidRPr="00276E9B" w:rsidRDefault="00945AFD" w:rsidP="00945AFD"/>
    <w:p w14:paraId="032F6647" w14:textId="2364FCA7" w:rsidR="00945AFD" w:rsidRPr="00276E9B" w:rsidRDefault="00945AFD" w:rsidP="00945AFD">
      <w:pPr>
        <w:pStyle w:val="TH"/>
      </w:pPr>
      <w:r w:rsidRPr="00276E9B">
        <w:t xml:space="preserve">Table 22.5.3.3.3-5: GUTI REALLOCATION COMMAND (step </w:t>
      </w:r>
      <w:r w:rsidR="00DA406D" w:rsidRPr="00276E9B">
        <w:t>5Aa10</w:t>
      </w:r>
      <w:r w:rsidRPr="00276E9B">
        <w:t>, Table 22.5.3.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45AFD" w:rsidRPr="00276E9B" w14:paraId="0137A2CC" w14:textId="77777777" w:rsidTr="00804267">
        <w:tc>
          <w:tcPr>
            <w:tcW w:w="9747" w:type="dxa"/>
            <w:gridSpan w:val="4"/>
          </w:tcPr>
          <w:p w14:paraId="4C736006" w14:textId="77777777" w:rsidR="00945AFD" w:rsidRPr="00276E9B" w:rsidRDefault="00945AFD" w:rsidP="00804267">
            <w:pPr>
              <w:pStyle w:val="TAL"/>
              <w:rPr>
                <w:rFonts w:eastAsia="MS Mincho"/>
              </w:rPr>
            </w:pPr>
            <w:r w:rsidRPr="00276E9B">
              <w:rPr>
                <w:rFonts w:eastAsia="MS Mincho"/>
              </w:rPr>
              <w:t>Derivation Path: TS 36.508 [18], Table 4.7.2-15</w:t>
            </w:r>
          </w:p>
        </w:tc>
      </w:tr>
      <w:tr w:rsidR="00945AFD" w:rsidRPr="00276E9B" w14:paraId="318400BA" w14:textId="77777777" w:rsidTr="00804267">
        <w:tc>
          <w:tcPr>
            <w:tcW w:w="4535" w:type="dxa"/>
          </w:tcPr>
          <w:p w14:paraId="4E6D23B5" w14:textId="77777777" w:rsidR="00945AFD" w:rsidRPr="00276E9B" w:rsidRDefault="00945AFD" w:rsidP="00804267">
            <w:pPr>
              <w:pStyle w:val="TAH"/>
              <w:rPr>
                <w:rFonts w:eastAsia="MS Mincho"/>
              </w:rPr>
            </w:pPr>
            <w:r w:rsidRPr="00276E9B">
              <w:rPr>
                <w:rFonts w:eastAsia="MS Mincho"/>
              </w:rPr>
              <w:t>Information Element</w:t>
            </w:r>
          </w:p>
        </w:tc>
        <w:tc>
          <w:tcPr>
            <w:tcW w:w="2267" w:type="dxa"/>
          </w:tcPr>
          <w:p w14:paraId="4BFFA80D" w14:textId="77777777" w:rsidR="00945AFD" w:rsidRPr="00276E9B" w:rsidRDefault="00945AFD" w:rsidP="00804267">
            <w:pPr>
              <w:pStyle w:val="TAH"/>
              <w:rPr>
                <w:rFonts w:eastAsia="MS Mincho"/>
              </w:rPr>
            </w:pPr>
            <w:r w:rsidRPr="00276E9B">
              <w:rPr>
                <w:rFonts w:eastAsia="MS Mincho"/>
              </w:rPr>
              <w:t>Value/remark</w:t>
            </w:r>
          </w:p>
        </w:tc>
        <w:tc>
          <w:tcPr>
            <w:tcW w:w="1700" w:type="dxa"/>
          </w:tcPr>
          <w:p w14:paraId="29DEE319" w14:textId="77777777" w:rsidR="00945AFD" w:rsidRPr="00276E9B" w:rsidRDefault="00945AFD" w:rsidP="00804267">
            <w:pPr>
              <w:pStyle w:val="TAH"/>
              <w:rPr>
                <w:rFonts w:eastAsia="MS Mincho"/>
              </w:rPr>
            </w:pPr>
            <w:r w:rsidRPr="00276E9B">
              <w:rPr>
                <w:rFonts w:eastAsia="MS Mincho"/>
              </w:rPr>
              <w:t>Comment</w:t>
            </w:r>
          </w:p>
        </w:tc>
        <w:tc>
          <w:tcPr>
            <w:tcW w:w="1245" w:type="dxa"/>
          </w:tcPr>
          <w:p w14:paraId="66BB10E5" w14:textId="77777777" w:rsidR="00945AFD" w:rsidRPr="00276E9B" w:rsidRDefault="00945AFD" w:rsidP="00804267">
            <w:pPr>
              <w:pStyle w:val="TAH"/>
              <w:rPr>
                <w:rFonts w:eastAsia="MS Mincho"/>
              </w:rPr>
            </w:pPr>
            <w:r w:rsidRPr="00276E9B">
              <w:rPr>
                <w:rFonts w:eastAsia="MS Mincho"/>
              </w:rPr>
              <w:t>Condition</w:t>
            </w:r>
          </w:p>
        </w:tc>
      </w:tr>
      <w:tr w:rsidR="00945AFD" w:rsidRPr="00276E9B" w14:paraId="46B1184D" w14:textId="77777777" w:rsidTr="00804267">
        <w:tc>
          <w:tcPr>
            <w:tcW w:w="4535" w:type="dxa"/>
          </w:tcPr>
          <w:p w14:paraId="301CA9C0" w14:textId="77777777" w:rsidR="00945AFD" w:rsidRPr="00276E9B" w:rsidRDefault="00945AFD" w:rsidP="00804267">
            <w:pPr>
              <w:pStyle w:val="TAL"/>
              <w:rPr>
                <w:rFonts w:eastAsia="MS Mincho"/>
              </w:rPr>
            </w:pPr>
            <w:r w:rsidRPr="00276E9B">
              <w:rPr>
                <w:rFonts w:eastAsia="MS Mincho"/>
              </w:rPr>
              <w:t>GUTI</w:t>
            </w:r>
          </w:p>
        </w:tc>
        <w:tc>
          <w:tcPr>
            <w:tcW w:w="2267" w:type="dxa"/>
          </w:tcPr>
          <w:p w14:paraId="56A8FDD8" w14:textId="77777777" w:rsidR="00945AFD" w:rsidRPr="00276E9B" w:rsidRDefault="00945AFD" w:rsidP="00804267">
            <w:pPr>
              <w:pStyle w:val="TAL"/>
              <w:rPr>
                <w:rFonts w:eastAsia="MS Mincho"/>
              </w:rPr>
            </w:pPr>
            <w:r w:rsidRPr="00276E9B">
              <w:rPr>
                <w:rFonts w:eastAsia="MS Mincho"/>
              </w:rPr>
              <w:t>GUTI-2</w:t>
            </w:r>
          </w:p>
        </w:tc>
        <w:tc>
          <w:tcPr>
            <w:tcW w:w="1700" w:type="dxa"/>
          </w:tcPr>
          <w:p w14:paraId="2C1F322B" w14:textId="77777777" w:rsidR="00945AFD" w:rsidRPr="00276E9B" w:rsidRDefault="00945AFD" w:rsidP="00804267">
            <w:pPr>
              <w:pStyle w:val="TAL"/>
              <w:rPr>
                <w:rFonts w:eastAsia="MS PGothic"/>
              </w:rPr>
            </w:pPr>
          </w:p>
        </w:tc>
        <w:tc>
          <w:tcPr>
            <w:tcW w:w="1245" w:type="dxa"/>
          </w:tcPr>
          <w:p w14:paraId="43D46846" w14:textId="77777777" w:rsidR="00945AFD" w:rsidRPr="00276E9B" w:rsidRDefault="00945AFD" w:rsidP="00804267">
            <w:pPr>
              <w:pStyle w:val="TAL"/>
              <w:rPr>
                <w:rFonts w:eastAsia="MS Mincho"/>
              </w:rPr>
            </w:pPr>
          </w:p>
        </w:tc>
      </w:tr>
      <w:tr w:rsidR="00945AFD" w:rsidRPr="00276E9B" w14:paraId="5B0C4595" w14:textId="77777777" w:rsidTr="00804267">
        <w:tc>
          <w:tcPr>
            <w:tcW w:w="4535" w:type="dxa"/>
          </w:tcPr>
          <w:p w14:paraId="12FE17C5" w14:textId="77777777" w:rsidR="00945AFD" w:rsidRPr="00276E9B" w:rsidRDefault="00945AFD" w:rsidP="00804267">
            <w:pPr>
              <w:pStyle w:val="TAL"/>
              <w:rPr>
                <w:rFonts w:eastAsia="MS Mincho"/>
              </w:rPr>
            </w:pPr>
            <w:r w:rsidRPr="00276E9B">
              <w:rPr>
                <w:rFonts w:eastAsia="MS Mincho"/>
              </w:rPr>
              <w:t>TAI list</w:t>
            </w:r>
          </w:p>
        </w:tc>
        <w:tc>
          <w:tcPr>
            <w:tcW w:w="2267" w:type="dxa"/>
          </w:tcPr>
          <w:p w14:paraId="38E29338" w14:textId="77777777" w:rsidR="00945AFD" w:rsidRPr="00276E9B" w:rsidRDefault="00945AFD" w:rsidP="00804267">
            <w:pPr>
              <w:pStyle w:val="TAL"/>
              <w:rPr>
                <w:rFonts w:eastAsia="MS Mincho"/>
              </w:rPr>
            </w:pPr>
            <w:r w:rsidRPr="00276E9B">
              <w:rPr>
                <w:rFonts w:eastAsia="MS Mincho"/>
              </w:rPr>
              <w:t>Not present</w:t>
            </w:r>
          </w:p>
        </w:tc>
        <w:tc>
          <w:tcPr>
            <w:tcW w:w="1700" w:type="dxa"/>
          </w:tcPr>
          <w:p w14:paraId="67369D17" w14:textId="77777777" w:rsidR="00945AFD" w:rsidRPr="00276E9B" w:rsidRDefault="00945AFD" w:rsidP="00804267">
            <w:pPr>
              <w:pStyle w:val="TAL"/>
              <w:rPr>
                <w:rFonts w:eastAsia="MS PGothic"/>
              </w:rPr>
            </w:pPr>
          </w:p>
        </w:tc>
        <w:tc>
          <w:tcPr>
            <w:tcW w:w="1245" w:type="dxa"/>
          </w:tcPr>
          <w:p w14:paraId="35355BB7" w14:textId="77777777" w:rsidR="00945AFD" w:rsidRPr="00276E9B" w:rsidRDefault="00945AFD" w:rsidP="00804267">
            <w:pPr>
              <w:pStyle w:val="TAL"/>
              <w:rPr>
                <w:rFonts w:eastAsia="MS Mincho"/>
              </w:rPr>
            </w:pPr>
          </w:p>
        </w:tc>
      </w:tr>
    </w:tbl>
    <w:p w14:paraId="00D657A0" w14:textId="77777777" w:rsidR="00945AFD" w:rsidRPr="00276E9B" w:rsidRDefault="00945AFD" w:rsidP="00945AFD"/>
    <w:p w14:paraId="39EC3738" w14:textId="6DCFCA14" w:rsidR="00945AFD" w:rsidRPr="00276E9B" w:rsidRDefault="00945AFD" w:rsidP="00945AFD">
      <w:pPr>
        <w:pStyle w:val="TH"/>
      </w:pPr>
      <w:r w:rsidRPr="00276E9B">
        <w:t xml:space="preserve">Table 22.5.3.3.3-6: DETACH REQUEST (steps </w:t>
      </w:r>
      <w:r w:rsidR="00DA406D" w:rsidRPr="00276E9B">
        <w:t>5Aa2</w:t>
      </w:r>
      <w:r w:rsidRPr="00276E9B">
        <w:t xml:space="preserve"> and </w:t>
      </w:r>
      <w:r w:rsidR="00DA406D" w:rsidRPr="00276E9B">
        <w:t>5Aa13</w:t>
      </w:r>
      <w:r w:rsidRPr="00276E9B">
        <w:t>, Table 22.5.3.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45AFD" w:rsidRPr="00276E9B" w14:paraId="7F09549D" w14:textId="77777777" w:rsidTr="00804267">
        <w:tc>
          <w:tcPr>
            <w:tcW w:w="9747" w:type="dxa"/>
            <w:gridSpan w:val="4"/>
          </w:tcPr>
          <w:p w14:paraId="360F2B9F" w14:textId="77777777" w:rsidR="00945AFD" w:rsidRPr="00276E9B" w:rsidRDefault="00945AFD" w:rsidP="00804267">
            <w:pPr>
              <w:pStyle w:val="TAL"/>
              <w:rPr>
                <w:rFonts w:eastAsia="MS Mincho"/>
              </w:rPr>
            </w:pPr>
            <w:r w:rsidRPr="00276E9B">
              <w:rPr>
                <w:rFonts w:eastAsia="MS Mincho"/>
              </w:rPr>
              <w:t>Derivation Path: TS 36.508</w:t>
            </w:r>
            <w:r w:rsidRPr="00276E9B">
              <w:t xml:space="preserve"> [18]</w:t>
            </w:r>
            <w:r w:rsidRPr="00276E9B">
              <w:rPr>
                <w:rFonts w:eastAsia="MS Mincho"/>
              </w:rPr>
              <w:t>, Table 4.7.2-11</w:t>
            </w:r>
          </w:p>
        </w:tc>
      </w:tr>
      <w:tr w:rsidR="00945AFD" w:rsidRPr="00276E9B" w14:paraId="3DEF3EC4" w14:textId="77777777" w:rsidTr="00804267">
        <w:tc>
          <w:tcPr>
            <w:tcW w:w="4535" w:type="dxa"/>
          </w:tcPr>
          <w:p w14:paraId="240013C8" w14:textId="77777777" w:rsidR="00945AFD" w:rsidRPr="00276E9B" w:rsidRDefault="00945AFD" w:rsidP="00804267">
            <w:pPr>
              <w:pStyle w:val="TAH"/>
              <w:rPr>
                <w:rFonts w:eastAsia="MS Mincho"/>
              </w:rPr>
            </w:pPr>
            <w:r w:rsidRPr="00276E9B">
              <w:rPr>
                <w:rFonts w:eastAsia="MS Mincho"/>
              </w:rPr>
              <w:t>Information Element</w:t>
            </w:r>
          </w:p>
        </w:tc>
        <w:tc>
          <w:tcPr>
            <w:tcW w:w="2267" w:type="dxa"/>
          </w:tcPr>
          <w:p w14:paraId="3203A62A" w14:textId="77777777" w:rsidR="00945AFD" w:rsidRPr="00276E9B" w:rsidRDefault="00945AFD" w:rsidP="00804267">
            <w:pPr>
              <w:pStyle w:val="TAH"/>
              <w:rPr>
                <w:rFonts w:eastAsia="MS Mincho"/>
              </w:rPr>
            </w:pPr>
            <w:r w:rsidRPr="00276E9B">
              <w:rPr>
                <w:rFonts w:eastAsia="MS Mincho"/>
              </w:rPr>
              <w:t>Value/remark</w:t>
            </w:r>
          </w:p>
        </w:tc>
        <w:tc>
          <w:tcPr>
            <w:tcW w:w="1700" w:type="dxa"/>
          </w:tcPr>
          <w:p w14:paraId="510A702D" w14:textId="77777777" w:rsidR="00945AFD" w:rsidRPr="00276E9B" w:rsidRDefault="00945AFD" w:rsidP="00804267">
            <w:pPr>
              <w:pStyle w:val="TAH"/>
              <w:rPr>
                <w:rFonts w:eastAsia="MS Mincho"/>
              </w:rPr>
            </w:pPr>
            <w:r w:rsidRPr="00276E9B">
              <w:rPr>
                <w:rFonts w:eastAsia="MS Mincho"/>
              </w:rPr>
              <w:t>Comment</w:t>
            </w:r>
          </w:p>
        </w:tc>
        <w:tc>
          <w:tcPr>
            <w:tcW w:w="1245" w:type="dxa"/>
          </w:tcPr>
          <w:p w14:paraId="187E3CCD" w14:textId="77777777" w:rsidR="00945AFD" w:rsidRPr="00276E9B" w:rsidRDefault="00945AFD" w:rsidP="00804267">
            <w:pPr>
              <w:pStyle w:val="TAH"/>
              <w:rPr>
                <w:rFonts w:eastAsia="MS Mincho"/>
              </w:rPr>
            </w:pPr>
            <w:r w:rsidRPr="00276E9B">
              <w:rPr>
                <w:rFonts w:eastAsia="MS Mincho"/>
              </w:rPr>
              <w:t>Condition</w:t>
            </w:r>
          </w:p>
        </w:tc>
      </w:tr>
      <w:tr w:rsidR="00945AFD" w:rsidRPr="00276E9B" w14:paraId="576CFD74" w14:textId="77777777" w:rsidTr="00804267">
        <w:tc>
          <w:tcPr>
            <w:tcW w:w="4535" w:type="dxa"/>
          </w:tcPr>
          <w:p w14:paraId="1E47CB2F" w14:textId="77777777" w:rsidR="00945AFD" w:rsidRPr="00276E9B" w:rsidRDefault="00945AFD" w:rsidP="00804267">
            <w:pPr>
              <w:pStyle w:val="TAL"/>
              <w:rPr>
                <w:rFonts w:eastAsia="MS Mincho"/>
              </w:rPr>
            </w:pPr>
            <w:r w:rsidRPr="00276E9B">
              <w:rPr>
                <w:rFonts w:eastAsia="MS Mincho"/>
              </w:rPr>
              <w:t>Detach type</w:t>
            </w:r>
          </w:p>
        </w:tc>
        <w:tc>
          <w:tcPr>
            <w:tcW w:w="2267" w:type="dxa"/>
          </w:tcPr>
          <w:p w14:paraId="434A85B8" w14:textId="77777777" w:rsidR="00945AFD" w:rsidRPr="00276E9B" w:rsidRDefault="00945AFD" w:rsidP="00804267">
            <w:pPr>
              <w:pStyle w:val="TAL"/>
              <w:rPr>
                <w:rFonts w:eastAsia="MS Mincho"/>
              </w:rPr>
            </w:pPr>
          </w:p>
        </w:tc>
        <w:tc>
          <w:tcPr>
            <w:tcW w:w="1700" w:type="dxa"/>
          </w:tcPr>
          <w:p w14:paraId="1CF8ADCD" w14:textId="77777777" w:rsidR="00945AFD" w:rsidRPr="00276E9B" w:rsidRDefault="00945AFD" w:rsidP="00804267">
            <w:pPr>
              <w:pStyle w:val="TAL"/>
              <w:rPr>
                <w:rFonts w:eastAsia="MS Mincho"/>
              </w:rPr>
            </w:pPr>
          </w:p>
        </w:tc>
        <w:tc>
          <w:tcPr>
            <w:tcW w:w="1245" w:type="dxa"/>
          </w:tcPr>
          <w:p w14:paraId="0B304FAB" w14:textId="77777777" w:rsidR="00945AFD" w:rsidRPr="00276E9B" w:rsidRDefault="00945AFD" w:rsidP="00804267">
            <w:pPr>
              <w:pStyle w:val="TAL"/>
              <w:rPr>
                <w:rFonts w:eastAsia="MS Mincho"/>
              </w:rPr>
            </w:pPr>
          </w:p>
        </w:tc>
      </w:tr>
      <w:tr w:rsidR="00945AFD" w:rsidRPr="00276E9B" w14:paraId="32658A11" w14:textId="77777777" w:rsidTr="00804267">
        <w:tc>
          <w:tcPr>
            <w:tcW w:w="4535" w:type="dxa"/>
          </w:tcPr>
          <w:p w14:paraId="0B443D09" w14:textId="77777777" w:rsidR="00945AFD" w:rsidRPr="00276E9B" w:rsidRDefault="00945AFD" w:rsidP="00804267">
            <w:pPr>
              <w:pStyle w:val="TAL"/>
              <w:rPr>
                <w:rFonts w:eastAsia="MS Mincho"/>
              </w:rPr>
            </w:pPr>
            <w:r w:rsidRPr="00276E9B">
              <w:t xml:space="preserve">  Type of detach</w:t>
            </w:r>
          </w:p>
        </w:tc>
        <w:tc>
          <w:tcPr>
            <w:tcW w:w="2267" w:type="dxa"/>
          </w:tcPr>
          <w:p w14:paraId="53E63957" w14:textId="77777777" w:rsidR="00945AFD" w:rsidRPr="00276E9B" w:rsidRDefault="00945AFD" w:rsidP="00804267">
            <w:pPr>
              <w:pStyle w:val="TAL"/>
              <w:rPr>
                <w:rFonts w:eastAsia="MS PGothic"/>
              </w:rPr>
            </w:pPr>
            <w:r w:rsidRPr="00276E9B">
              <w:rPr>
                <w:rFonts w:eastAsia="MS Mincho"/>
              </w:rPr>
              <w:t>001</w:t>
            </w:r>
          </w:p>
        </w:tc>
        <w:tc>
          <w:tcPr>
            <w:tcW w:w="1700" w:type="dxa"/>
          </w:tcPr>
          <w:p w14:paraId="4232ABDA" w14:textId="77777777" w:rsidR="00945AFD" w:rsidRPr="00276E9B" w:rsidRDefault="00945AFD" w:rsidP="00804267">
            <w:pPr>
              <w:pStyle w:val="TAL"/>
              <w:rPr>
                <w:rFonts w:eastAsia="MS PGothic"/>
              </w:rPr>
            </w:pPr>
            <w:r w:rsidRPr="00276E9B">
              <w:rPr>
                <w:rFonts w:eastAsia="MS PGothic"/>
              </w:rPr>
              <w:t>EPS detach</w:t>
            </w:r>
          </w:p>
        </w:tc>
        <w:tc>
          <w:tcPr>
            <w:tcW w:w="1245" w:type="dxa"/>
          </w:tcPr>
          <w:p w14:paraId="2CF79D98" w14:textId="77777777" w:rsidR="00945AFD" w:rsidRPr="00276E9B" w:rsidRDefault="00945AFD" w:rsidP="00804267">
            <w:pPr>
              <w:pStyle w:val="TAL"/>
              <w:rPr>
                <w:rFonts w:eastAsia="MS Mincho"/>
              </w:rPr>
            </w:pPr>
          </w:p>
        </w:tc>
      </w:tr>
      <w:tr w:rsidR="00945AFD" w:rsidRPr="00276E9B" w14:paraId="2D8AA3A0" w14:textId="77777777" w:rsidTr="00804267">
        <w:tc>
          <w:tcPr>
            <w:tcW w:w="4535" w:type="dxa"/>
          </w:tcPr>
          <w:p w14:paraId="7C6E6A57" w14:textId="77777777" w:rsidR="00945AFD" w:rsidRPr="00276E9B" w:rsidRDefault="00945AFD" w:rsidP="00804267">
            <w:pPr>
              <w:pStyle w:val="TAL"/>
            </w:pPr>
            <w:r w:rsidRPr="00276E9B">
              <w:t xml:space="preserve">  Switch off</w:t>
            </w:r>
          </w:p>
        </w:tc>
        <w:tc>
          <w:tcPr>
            <w:tcW w:w="2267" w:type="dxa"/>
          </w:tcPr>
          <w:p w14:paraId="32F28657" w14:textId="77777777" w:rsidR="00945AFD" w:rsidRPr="00276E9B" w:rsidRDefault="00945AFD" w:rsidP="00804267">
            <w:pPr>
              <w:pStyle w:val="TAL"/>
            </w:pPr>
            <w:r w:rsidRPr="00276E9B">
              <w:rPr>
                <w:rFonts w:eastAsia="MS Mincho"/>
              </w:rPr>
              <w:t>0</w:t>
            </w:r>
          </w:p>
        </w:tc>
        <w:tc>
          <w:tcPr>
            <w:tcW w:w="1700" w:type="dxa"/>
          </w:tcPr>
          <w:p w14:paraId="1D187F77" w14:textId="77777777" w:rsidR="00945AFD" w:rsidRPr="00276E9B" w:rsidRDefault="00945AFD" w:rsidP="00804267">
            <w:pPr>
              <w:pStyle w:val="TAL"/>
              <w:rPr>
                <w:rFonts w:eastAsia="MS PGothic"/>
              </w:rPr>
            </w:pPr>
            <w:r w:rsidRPr="00276E9B">
              <w:rPr>
                <w:rFonts w:eastAsia="MS PGothic"/>
              </w:rPr>
              <w:t>normal detach</w:t>
            </w:r>
          </w:p>
        </w:tc>
        <w:tc>
          <w:tcPr>
            <w:tcW w:w="1245" w:type="dxa"/>
          </w:tcPr>
          <w:p w14:paraId="4FDEB320" w14:textId="77777777" w:rsidR="00945AFD" w:rsidRPr="00276E9B" w:rsidRDefault="00945AFD" w:rsidP="00804267">
            <w:pPr>
              <w:pStyle w:val="TAL"/>
              <w:rPr>
                <w:rFonts w:eastAsia="MS Mincho"/>
              </w:rPr>
            </w:pPr>
          </w:p>
        </w:tc>
      </w:tr>
      <w:tr w:rsidR="00945AFD" w:rsidRPr="00276E9B" w14:paraId="6E242C36" w14:textId="77777777" w:rsidTr="00804267">
        <w:tc>
          <w:tcPr>
            <w:tcW w:w="4535" w:type="dxa"/>
          </w:tcPr>
          <w:p w14:paraId="3AB3F22A" w14:textId="77777777" w:rsidR="00945AFD" w:rsidRPr="00276E9B" w:rsidRDefault="00945AFD" w:rsidP="00804267">
            <w:pPr>
              <w:pStyle w:val="TAL"/>
            </w:pPr>
            <w:r w:rsidRPr="00276E9B">
              <w:rPr>
                <w:rFonts w:eastAsia="MS Mincho"/>
              </w:rPr>
              <w:t>GUTI or IMSI</w:t>
            </w:r>
          </w:p>
        </w:tc>
        <w:tc>
          <w:tcPr>
            <w:tcW w:w="2267" w:type="dxa"/>
          </w:tcPr>
          <w:p w14:paraId="245E0236" w14:textId="77777777" w:rsidR="00945AFD" w:rsidRPr="00276E9B" w:rsidRDefault="00945AFD" w:rsidP="00804267">
            <w:pPr>
              <w:pStyle w:val="TAL"/>
            </w:pPr>
            <w:r w:rsidRPr="00276E9B">
              <w:rPr>
                <w:rFonts w:eastAsia="MS Mincho"/>
              </w:rPr>
              <w:t>GUTI-2</w:t>
            </w:r>
          </w:p>
        </w:tc>
        <w:tc>
          <w:tcPr>
            <w:tcW w:w="1700" w:type="dxa"/>
          </w:tcPr>
          <w:p w14:paraId="458799FF" w14:textId="77777777" w:rsidR="00945AFD" w:rsidRPr="00276E9B" w:rsidRDefault="00945AFD" w:rsidP="00804267">
            <w:pPr>
              <w:pStyle w:val="TAL"/>
              <w:rPr>
                <w:rFonts w:eastAsia="MS PGothic"/>
              </w:rPr>
            </w:pPr>
          </w:p>
        </w:tc>
        <w:tc>
          <w:tcPr>
            <w:tcW w:w="1245" w:type="dxa"/>
          </w:tcPr>
          <w:p w14:paraId="7E2BB74E" w14:textId="77777777" w:rsidR="00945AFD" w:rsidRPr="00276E9B" w:rsidRDefault="00945AFD" w:rsidP="00804267">
            <w:pPr>
              <w:pStyle w:val="TAL"/>
              <w:rPr>
                <w:rFonts w:eastAsia="MS Mincho"/>
              </w:rPr>
            </w:pPr>
          </w:p>
        </w:tc>
      </w:tr>
    </w:tbl>
    <w:p w14:paraId="7CC0FDA3" w14:textId="77777777" w:rsidR="00945AFD" w:rsidRPr="00276E9B" w:rsidRDefault="00945AFD" w:rsidP="008A032F"/>
    <w:p w14:paraId="12CF5752" w14:textId="77777777" w:rsidR="006E0030" w:rsidRPr="00276E9B" w:rsidRDefault="006E0030" w:rsidP="006E0030">
      <w:pPr>
        <w:pStyle w:val="Heading3"/>
        <w:rPr>
          <w:lang w:eastAsia="zh-CN"/>
        </w:rPr>
      </w:pPr>
      <w:r w:rsidRPr="00276E9B">
        <w:rPr>
          <w:lang w:eastAsia="zh-CN"/>
        </w:rPr>
        <w:lastRenderedPageBreak/>
        <w:t>22.5.4</w:t>
      </w:r>
      <w:r w:rsidRPr="00276E9B">
        <w:rPr>
          <w:lang w:eastAsia="zh-CN"/>
        </w:rPr>
        <w:tab/>
        <w:t xml:space="preserve">NB-IoT / Attach to new PLMN </w:t>
      </w:r>
      <w:r w:rsidR="00F1688E" w:rsidRPr="00276E9B">
        <w:t xml:space="preserve">IMSI </w:t>
      </w:r>
      <w:r w:rsidRPr="00276E9B">
        <w:rPr>
          <w:lang w:eastAsia="zh-CN"/>
        </w:rPr>
        <w:t>/ Network reject with Extended Wait Timer / Paging with IMSI / Attach Rejected Illegal ME/UE / Detach upon switch-off</w:t>
      </w:r>
    </w:p>
    <w:p w14:paraId="37559711" w14:textId="77777777" w:rsidR="006E0030" w:rsidRPr="00276E9B" w:rsidRDefault="006E0030" w:rsidP="006E0030">
      <w:pPr>
        <w:pStyle w:val="Heading4"/>
      </w:pPr>
      <w:r w:rsidRPr="00276E9B">
        <w:t>22.5.4.1</w:t>
      </w:r>
      <w:r w:rsidRPr="00276E9B">
        <w:tab/>
        <w:t>Test Purpose (TP)</w:t>
      </w:r>
    </w:p>
    <w:p w14:paraId="520DB5A2" w14:textId="77777777" w:rsidR="00062136" w:rsidRPr="00276E9B" w:rsidRDefault="00062136" w:rsidP="00062136">
      <w:pPr>
        <w:pStyle w:val="H6"/>
      </w:pPr>
      <w:r w:rsidRPr="00276E9B">
        <w:t>(1)</w:t>
      </w:r>
    </w:p>
    <w:p w14:paraId="5FDA4951" w14:textId="2E2824A6" w:rsidR="00062136" w:rsidRPr="00276E9B" w:rsidRDefault="00062136" w:rsidP="00062136">
      <w:pPr>
        <w:pStyle w:val="PL"/>
        <w:rPr>
          <w:noProof w:val="0"/>
          <w:lang w:val="en-GB"/>
        </w:rPr>
      </w:pPr>
      <w:r w:rsidRPr="00276E9B">
        <w:rPr>
          <w:b/>
          <w:bCs/>
          <w:noProof w:val="0"/>
          <w:lang w:val="en-GB"/>
        </w:rPr>
        <w:t>Void</w:t>
      </w:r>
    </w:p>
    <w:p w14:paraId="22F7D837" w14:textId="77777777" w:rsidR="006E0030" w:rsidRPr="00276E9B" w:rsidRDefault="006E0030" w:rsidP="006E0030">
      <w:pPr>
        <w:pStyle w:val="PL"/>
        <w:rPr>
          <w:noProof w:val="0"/>
          <w:lang w:val="en-GB"/>
        </w:rPr>
      </w:pPr>
    </w:p>
    <w:p w14:paraId="192E8A6D" w14:textId="77777777" w:rsidR="006E0030" w:rsidRPr="00276E9B" w:rsidRDefault="006E0030" w:rsidP="006E0030">
      <w:pPr>
        <w:pStyle w:val="H6"/>
      </w:pPr>
      <w:r w:rsidRPr="00276E9B">
        <w:t>(2)</w:t>
      </w:r>
    </w:p>
    <w:p w14:paraId="29814646" w14:textId="77777777" w:rsidR="006E0030" w:rsidRPr="00276E9B" w:rsidRDefault="006E0030" w:rsidP="006E0030">
      <w:pPr>
        <w:pStyle w:val="PL"/>
        <w:rPr>
          <w:noProof w:val="0"/>
          <w:lang w:val="en-GB"/>
        </w:rPr>
      </w:pPr>
      <w:r w:rsidRPr="00276E9B">
        <w:rPr>
          <w:b/>
          <w:bCs/>
          <w:noProof w:val="0"/>
          <w:lang w:val="en-GB"/>
        </w:rPr>
        <w:t>with</w:t>
      </w:r>
      <w:r w:rsidRPr="00276E9B">
        <w:rPr>
          <w:noProof w:val="0"/>
          <w:lang w:val="en-GB"/>
        </w:rPr>
        <w:t xml:space="preserve"> { UE in RRC-IDLE/EMM-REGISTERED }</w:t>
      </w:r>
    </w:p>
    <w:p w14:paraId="5F71BAA1" w14:textId="77777777" w:rsidR="006E0030" w:rsidRPr="00276E9B" w:rsidRDefault="006E0030" w:rsidP="006E0030">
      <w:pPr>
        <w:pStyle w:val="PL"/>
        <w:rPr>
          <w:noProof w:val="0"/>
          <w:lang w:val="en-GB"/>
        </w:rPr>
      </w:pPr>
      <w:r w:rsidRPr="00276E9B">
        <w:rPr>
          <w:b/>
          <w:bCs/>
          <w:noProof w:val="0"/>
          <w:lang w:val="en-GB"/>
        </w:rPr>
        <w:t>ensure that</w:t>
      </w:r>
      <w:r w:rsidRPr="00276E9B">
        <w:rPr>
          <w:noProof w:val="0"/>
          <w:lang w:val="en-GB"/>
        </w:rPr>
        <w:t xml:space="preserve"> {</w:t>
      </w:r>
    </w:p>
    <w:p w14:paraId="29118C1B" w14:textId="77777777" w:rsidR="006E0030" w:rsidRPr="00276E9B" w:rsidRDefault="006E0030" w:rsidP="006E0030">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a Paging message with IMSI }</w:t>
      </w:r>
    </w:p>
    <w:p w14:paraId="2138A494" w14:textId="77777777" w:rsidR="006E0030" w:rsidRPr="00276E9B" w:rsidRDefault="006E0030" w:rsidP="006E003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etaches locally and performs re-attach }</w:t>
      </w:r>
    </w:p>
    <w:p w14:paraId="150E8128" w14:textId="77777777" w:rsidR="006E0030" w:rsidRPr="00276E9B" w:rsidRDefault="006E0030" w:rsidP="006E0030">
      <w:pPr>
        <w:pStyle w:val="PL"/>
        <w:rPr>
          <w:noProof w:val="0"/>
          <w:lang w:val="en-GB"/>
        </w:rPr>
      </w:pPr>
      <w:r w:rsidRPr="00276E9B">
        <w:rPr>
          <w:noProof w:val="0"/>
          <w:lang w:val="en-GB"/>
        </w:rPr>
        <w:t xml:space="preserve">            }</w:t>
      </w:r>
    </w:p>
    <w:p w14:paraId="687DA8A1" w14:textId="77777777" w:rsidR="006E0030" w:rsidRPr="00276E9B" w:rsidRDefault="006E0030" w:rsidP="006E0030">
      <w:pPr>
        <w:pStyle w:val="PL"/>
        <w:rPr>
          <w:noProof w:val="0"/>
          <w:lang w:val="en-GB"/>
        </w:rPr>
      </w:pPr>
    </w:p>
    <w:p w14:paraId="37BB252B" w14:textId="77777777" w:rsidR="006E0030" w:rsidRPr="00276E9B" w:rsidRDefault="006E0030" w:rsidP="006E0030">
      <w:pPr>
        <w:pStyle w:val="H6"/>
      </w:pPr>
      <w:r w:rsidRPr="00276E9B">
        <w:t>(3)</w:t>
      </w:r>
    </w:p>
    <w:p w14:paraId="218DC60E" w14:textId="77777777" w:rsidR="006E0030" w:rsidRPr="00276E9B" w:rsidRDefault="006E0030" w:rsidP="006E0030">
      <w:pPr>
        <w:pStyle w:val="PL"/>
        <w:rPr>
          <w:noProof w:val="0"/>
          <w:lang w:val="en-GB"/>
        </w:rPr>
      </w:pPr>
      <w:r w:rsidRPr="00276E9B">
        <w:rPr>
          <w:b/>
          <w:bCs/>
          <w:noProof w:val="0"/>
          <w:lang w:val="en-GB"/>
        </w:rPr>
        <w:t>with</w:t>
      </w:r>
      <w:r w:rsidRPr="00276E9B">
        <w:rPr>
          <w:noProof w:val="0"/>
          <w:lang w:val="en-GB"/>
        </w:rPr>
        <w:t xml:space="preserve"> { UE has sent an ATTACH REQUEST message including a PDN CONNECTIVITY REQUEST message }</w:t>
      </w:r>
    </w:p>
    <w:p w14:paraId="56F3BBFC" w14:textId="77777777" w:rsidR="006E0030" w:rsidRPr="00276E9B" w:rsidRDefault="006E0030" w:rsidP="006E0030">
      <w:pPr>
        <w:pStyle w:val="PL"/>
        <w:rPr>
          <w:noProof w:val="0"/>
          <w:lang w:val="en-GB"/>
        </w:rPr>
      </w:pPr>
      <w:r w:rsidRPr="00276E9B">
        <w:rPr>
          <w:b/>
          <w:bCs/>
          <w:noProof w:val="0"/>
          <w:lang w:val="en-GB"/>
        </w:rPr>
        <w:t>ensure that</w:t>
      </w:r>
      <w:r w:rsidRPr="00276E9B">
        <w:rPr>
          <w:noProof w:val="0"/>
          <w:lang w:val="en-GB"/>
        </w:rPr>
        <w:t xml:space="preserve"> {</w:t>
      </w:r>
    </w:p>
    <w:p w14:paraId="5F7F9587" w14:textId="77777777" w:rsidR="006E0030" w:rsidRPr="00276E9B" w:rsidRDefault="006E0030" w:rsidP="006E0030">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ATTACH REJECT message with the reject cause set to "Illegal UE" or "Illegal ME" }</w:t>
      </w:r>
    </w:p>
    <w:p w14:paraId="3C9833DC" w14:textId="77777777" w:rsidR="006E0030" w:rsidRPr="00276E9B" w:rsidRDefault="006E0030" w:rsidP="006E003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considers the USIM as invalid for EPS services until switching off or the UICC containing the USIM is removed }</w:t>
      </w:r>
    </w:p>
    <w:p w14:paraId="360A5444" w14:textId="77777777" w:rsidR="006E0030" w:rsidRPr="00276E9B" w:rsidRDefault="006E0030" w:rsidP="006E0030">
      <w:pPr>
        <w:pStyle w:val="PL"/>
        <w:rPr>
          <w:noProof w:val="0"/>
          <w:lang w:val="en-GB"/>
        </w:rPr>
      </w:pPr>
      <w:r w:rsidRPr="00276E9B">
        <w:rPr>
          <w:noProof w:val="0"/>
          <w:lang w:val="en-GB"/>
        </w:rPr>
        <w:t xml:space="preserve">            }</w:t>
      </w:r>
    </w:p>
    <w:p w14:paraId="454F8A45" w14:textId="77777777" w:rsidR="006E0030" w:rsidRPr="00276E9B" w:rsidRDefault="006E0030" w:rsidP="006E0030">
      <w:pPr>
        <w:pStyle w:val="PL"/>
        <w:rPr>
          <w:noProof w:val="0"/>
          <w:lang w:val="en-GB" w:eastAsia="zh-CN"/>
        </w:rPr>
      </w:pPr>
    </w:p>
    <w:p w14:paraId="1778638B" w14:textId="77777777" w:rsidR="006E0030" w:rsidRPr="00276E9B" w:rsidRDefault="006E0030" w:rsidP="006E0030">
      <w:pPr>
        <w:pStyle w:val="H6"/>
      </w:pPr>
      <w:r w:rsidRPr="00276E9B">
        <w:t>(4)</w:t>
      </w:r>
    </w:p>
    <w:p w14:paraId="008F833F" w14:textId="77777777" w:rsidR="006E0030" w:rsidRPr="00276E9B" w:rsidRDefault="006E0030" w:rsidP="006E0030">
      <w:pPr>
        <w:pStyle w:val="PL"/>
        <w:rPr>
          <w:noProof w:val="0"/>
          <w:lang w:val="en-GB"/>
        </w:rPr>
      </w:pPr>
      <w:r w:rsidRPr="00276E9B">
        <w:rPr>
          <w:b/>
          <w:bCs/>
          <w:noProof w:val="0"/>
          <w:lang w:val="en-GB"/>
        </w:rPr>
        <w:t>with</w:t>
      </w:r>
      <w:r w:rsidRPr="00276E9B">
        <w:rPr>
          <w:noProof w:val="0"/>
          <w:lang w:val="en-GB"/>
        </w:rPr>
        <w:t xml:space="preserve"> { UE operating in NB-S1 mode, having sent an ATTACH REQUEST message }</w:t>
      </w:r>
    </w:p>
    <w:p w14:paraId="1CAAC0C3" w14:textId="77777777" w:rsidR="006E0030" w:rsidRPr="00276E9B" w:rsidRDefault="006E0030" w:rsidP="006E0030">
      <w:pPr>
        <w:pStyle w:val="PL"/>
        <w:rPr>
          <w:noProof w:val="0"/>
          <w:lang w:val="en-GB"/>
        </w:rPr>
      </w:pPr>
      <w:r w:rsidRPr="00276E9B">
        <w:rPr>
          <w:b/>
          <w:bCs/>
          <w:noProof w:val="0"/>
          <w:lang w:val="en-GB"/>
        </w:rPr>
        <w:t>ensure that</w:t>
      </w:r>
      <w:r w:rsidRPr="00276E9B">
        <w:rPr>
          <w:noProof w:val="0"/>
          <w:lang w:val="en-GB"/>
        </w:rPr>
        <w:t xml:space="preserve"> {</w:t>
      </w:r>
    </w:p>
    <w:p w14:paraId="5DB1A725" w14:textId="77777777" w:rsidR="006E0030" w:rsidRPr="00276E9B" w:rsidRDefault="006E0030" w:rsidP="006E0030">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Extended wait time" from the lower layers (due to reception of </w:t>
      </w:r>
      <w:r w:rsidRPr="00276E9B">
        <w:rPr>
          <w:i/>
          <w:noProof w:val="0"/>
          <w:color w:val="000000"/>
          <w:lang w:val="en-GB"/>
        </w:rPr>
        <w:t>RRCConnectionRelease</w:t>
      </w:r>
      <w:r w:rsidRPr="00276E9B">
        <w:rPr>
          <w:noProof w:val="0"/>
          <w:color w:val="000000"/>
          <w:lang w:val="en-GB"/>
        </w:rPr>
        <w:t xml:space="preserve"> message indicating </w:t>
      </w:r>
      <w:r w:rsidRPr="00276E9B">
        <w:rPr>
          <w:noProof w:val="0"/>
          <w:lang w:val="en-GB" w:eastAsia="ja-JP"/>
        </w:rPr>
        <w:t>“</w:t>
      </w:r>
      <w:r w:rsidRPr="00276E9B">
        <w:rPr>
          <w:noProof w:val="0"/>
          <w:color w:val="000000"/>
          <w:lang w:val="en-GB"/>
        </w:rPr>
        <w:t>Extended Wait Time”</w:t>
      </w:r>
      <w:r w:rsidRPr="00276E9B">
        <w:rPr>
          <w:noProof w:val="0"/>
          <w:lang w:val="en-GB" w:eastAsia="ja-JP"/>
        </w:rPr>
        <w:t xml:space="preserve"> </w:t>
      </w:r>
      <w:r w:rsidRPr="00276E9B">
        <w:rPr>
          <w:noProof w:val="0"/>
          <w:lang w:val="en-GB"/>
        </w:rPr>
        <w:t>}</w:t>
      </w:r>
    </w:p>
    <w:p w14:paraId="03662587" w14:textId="77777777" w:rsidR="006E0030" w:rsidRPr="00276E9B" w:rsidRDefault="006E0030" w:rsidP="006E003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aborts the attach procedure, starts timer T3346, </w:t>
      </w:r>
      <w:r w:rsidRPr="00276E9B">
        <w:rPr>
          <w:b/>
          <w:noProof w:val="0"/>
          <w:lang w:val="en-GB"/>
        </w:rPr>
        <w:t>and</w:t>
      </w:r>
      <w:r w:rsidRPr="00276E9B">
        <w:rPr>
          <w:noProof w:val="0"/>
          <w:lang w:val="en-GB"/>
        </w:rPr>
        <w:t>, restarts attach procedure after timer T3346 expires }</w:t>
      </w:r>
    </w:p>
    <w:p w14:paraId="00BA5735" w14:textId="77777777" w:rsidR="006E0030" w:rsidRPr="00276E9B" w:rsidRDefault="006E0030" w:rsidP="006E0030">
      <w:pPr>
        <w:pStyle w:val="PL"/>
        <w:rPr>
          <w:noProof w:val="0"/>
          <w:lang w:val="en-GB"/>
        </w:rPr>
      </w:pPr>
      <w:r w:rsidRPr="00276E9B">
        <w:rPr>
          <w:noProof w:val="0"/>
          <w:lang w:val="en-GB"/>
        </w:rPr>
        <w:t xml:space="preserve">            }</w:t>
      </w:r>
    </w:p>
    <w:p w14:paraId="07B03159" w14:textId="77777777" w:rsidR="006E0030" w:rsidRPr="00276E9B" w:rsidRDefault="006E0030" w:rsidP="006E0030">
      <w:pPr>
        <w:pStyle w:val="PL"/>
        <w:rPr>
          <w:noProof w:val="0"/>
          <w:lang w:val="en-GB"/>
        </w:rPr>
      </w:pPr>
    </w:p>
    <w:p w14:paraId="74A60A92" w14:textId="77777777" w:rsidR="00062136" w:rsidRPr="00276E9B" w:rsidRDefault="00062136" w:rsidP="00062136">
      <w:pPr>
        <w:pStyle w:val="H6"/>
      </w:pPr>
      <w:r w:rsidRPr="00276E9B">
        <w:t>(5)</w:t>
      </w:r>
    </w:p>
    <w:p w14:paraId="20F06E6A" w14:textId="77777777" w:rsidR="00062136" w:rsidRPr="00276E9B" w:rsidRDefault="00062136" w:rsidP="00062136">
      <w:pPr>
        <w:pStyle w:val="PL"/>
        <w:rPr>
          <w:noProof w:val="0"/>
          <w:lang w:val="en-GB"/>
        </w:rPr>
      </w:pPr>
      <w:r w:rsidRPr="00276E9B">
        <w:rPr>
          <w:b/>
          <w:bCs/>
          <w:noProof w:val="0"/>
          <w:lang w:val="en-GB"/>
        </w:rPr>
        <w:t>with</w:t>
      </w:r>
      <w:r w:rsidRPr="00276E9B">
        <w:rPr>
          <w:noProof w:val="0"/>
          <w:lang w:val="en-GB"/>
        </w:rPr>
        <w:t xml:space="preserve"> { the UE supporting switch on/off procedure in RRC-IDLE/EMM-REGISTERED }</w:t>
      </w:r>
    </w:p>
    <w:p w14:paraId="42C89739" w14:textId="77777777" w:rsidR="00062136" w:rsidRPr="00276E9B" w:rsidRDefault="00062136" w:rsidP="00062136">
      <w:pPr>
        <w:pStyle w:val="PL"/>
        <w:rPr>
          <w:noProof w:val="0"/>
          <w:lang w:val="en-GB"/>
        </w:rPr>
      </w:pPr>
      <w:r w:rsidRPr="00276E9B">
        <w:rPr>
          <w:b/>
          <w:bCs/>
          <w:noProof w:val="0"/>
          <w:lang w:val="en-GB"/>
        </w:rPr>
        <w:t>ensure that</w:t>
      </w:r>
      <w:r w:rsidRPr="00276E9B">
        <w:rPr>
          <w:noProof w:val="0"/>
          <w:lang w:val="en-GB"/>
        </w:rPr>
        <w:t xml:space="preserve"> {</w:t>
      </w:r>
    </w:p>
    <w:p w14:paraId="245E40D2" w14:textId="77777777" w:rsidR="00062136" w:rsidRPr="00276E9B" w:rsidRDefault="00062136" w:rsidP="0006213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switched off }</w:t>
      </w:r>
    </w:p>
    <w:p w14:paraId="4EE98D55" w14:textId="77777777" w:rsidR="00062136" w:rsidRPr="00276E9B" w:rsidRDefault="00062136" w:rsidP="0006213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a detach procedure }</w:t>
      </w:r>
    </w:p>
    <w:p w14:paraId="70DFD5EF" w14:textId="77777777" w:rsidR="00062136" w:rsidRPr="00276E9B" w:rsidRDefault="00062136" w:rsidP="00062136">
      <w:pPr>
        <w:pStyle w:val="PL"/>
        <w:rPr>
          <w:noProof w:val="0"/>
          <w:lang w:val="en-GB"/>
        </w:rPr>
      </w:pPr>
      <w:r w:rsidRPr="00276E9B">
        <w:rPr>
          <w:noProof w:val="0"/>
          <w:lang w:val="en-GB"/>
        </w:rPr>
        <w:t xml:space="preserve">            }</w:t>
      </w:r>
    </w:p>
    <w:p w14:paraId="0505D159" w14:textId="77777777" w:rsidR="00062136" w:rsidRPr="00276E9B" w:rsidRDefault="00062136" w:rsidP="00062136">
      <w:pPr>
        <w:pStyle w:val="PL"/>
        <w:rPr>
          <w:noProof w:val="0"/>
          <w:lang w:val="en-GB"/>
        </w:rPr>
      </w:pPr>
    </w:p>
    <w:p w14:paraId="4B3CEAE5" w14:textId="77777777" w:rsidR="00062136" w:rsidRPr="00276E9B" w:rsidRDefault="00062136" w:rsidP="00062136">
      <w:pPr>
        <w:pStyle w:val="H6"/>
      </w:pPr>
      <w:r w:rsidRPr="00276E9B">
        <w:t>(6)</w:t>
      </w:r>
    </w:p>
    <w:p w14:paraId="7B0C296E" w14:textId="77777777" w:rsidR="00062136" w:rsidRPr="00276E9B" w:rsidRDefault="00062136" w:rsidP="00062136">
      <w:pPr>
        <w:pStyle w:val="PL"/>
        <w:rPr>
          <w:noProof w:val="0"/>
          <w:lang w:val="en-GB"/>
        </w:rPr>
      </w:pPr>
      <w:r w:rsidRPr="00276E9B">
        <w:rPr>
          <w:b/>
          <w:bCs/>
          <w:noProof w:val="0"/>
          <w:lang w:val="en-GB"/>
        </w:rPr>
        <w:t>with</w:t>
      </w:r>
      <w:r w:rsidRPr="00276E9B">
        <w:rPr>
          <w:noProof w:val="0"/>
          <w:lang w:val="en-GB"/>
        </w:rPr>
        <w:t xml:space="preserve"> { the UE not supporting NTN features in GSO scenario is switched-off after registering to a PLMN }</w:t>
      </w:r>
    </w:p>
    <w:p w14:paraId="1C9E63CA" w14:textId="77777777" w:rsidR="00062136" w:rsidRPr="00276E9B" w:rsidRDefault="00062136" w:rsidP="00062136">
      <w:pPr>
        <w:pStyle w:val="PL"/>
        <w:rPr>
          <w:noProof w:val="0"/>
          <w:lang w:val="en-GB"/>
        </w:rPr>
      </w:pPr>
      <w:r w:rsidRPr="00276E9B">
        <w:rPr>
          <w:b/>
          <w:bCs/>
          <w:noProof w:val="0"/>
          <w:lang w:val="en-GB"/>
        </w:rPr>
        <w:t>ensure that</w:t>
      </w:r>
      <w:r w:rsidRPr="00276E9B">
        <w:rPr>
          <w:noProof w:val="0"/>
          <w:lang w:val="en-GB"/>
        </w:rPr>
        <w:t xml:space="preserve"> {</w:t>
      </w:r>
    </w:p>
    <w:p w14:paraId="0366F58F" w14:textId="77777777" w:rsidR="00062136" w:rsidRPr="00276E9B" w:rsidRDefault="00062136" w:rsidP="0006213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ed on in a cell not belonging to the last visited registered PLMN which is not in the UE's list of equivalent PLMNs nor in the UE's list with TAIs }</w:t>
      </w:r>
    </w:p>
    <w:p w14:paraId="1FE712C4" w14:textId="77777777" w:rsidR="00062136" w:rsidRPr="00276E9B" w:rsidRDefault="00062136" w:rsidP="0006213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uccessfully attaches to the new PLMN (IMSI) }</w:t>
      </w:r>
    </w:p>
    <w:p w14:paraId="7EC7BC4C" w14:textId="77777777" w:rsidR="00062136" w:rsidRPr="00276E9B" w:rsidRDefault="00062136" w:rsidP="00062136">
      <w:pPr>
        <w:pStyle w:val="PL"/>
        <w:rPr>
          <w:noProof w:val="0"/>
          <w:lang w:val="en-GB"/>
        </w:rPr>
      </w:pPr>
      <w:r w:rsidRPr="00276E9B">
        <w:rPr>
          <w:noProof w:val="0"/>
          <w:lang w:val="en-GB"/>
        </w:rPr>
        <w:t xml:space="preserve">           }</w:t>
      </w:r>
    </w:p>
    <w:p w14:paraId="12382A0D" w14:textId="77777777" w:rsidR="006E0030" w:rsidRPr="00276E9B" w:rsidRDefault="006E0030" w:rsidP="006E0030">
      <w:pPr>
        <w:pStyle w:val="PL"/>
        <w:rPr>
          <w:noProof w:val="0"/>
          <w:lang w:val="en-GB"/>
        </w:rPr>
      </w:pPr>
    </w:p>
    <w:p w14:paraId="0FB1E7AD" w14:textId="77777777" w:rsidR="006E0030" w:rsidRPr="00276E9B" w:rsidRDefault="006E0030" w:rsidP="006E0030">
      <w:pPr>
        <w:pStyle w:val="Heading4"/>
      </w:pPr>
      <w:r w:rsidRPr="00276E9B">
        <w:t>22.5.4.2</w:t>
      </w:r>
      <w:r w:rsidRPr="00276E9B">
        <w:tab/>
        <w:t>Conformance requirements</w:t>
      </w:r>
    </w:p>
    <w:p w14:paraId="37119F1B" w14:textId="77777777" w:rsidR="006E0030" w:rsidRPr="00276E9B" w:rsidRDefault="006E0030" w:rsidP="006E0030">
      <w:r w:rsidRPr="00276E9B">
        <w:t>References: The conformance requirements covered in the current TC are specified in: TS 24.301 clauses 5.5.1.2.2, 5.5.1.2.4, 5.5.1.2.5, 5.5.1.2.6, 5.5.2.2.1, 5.6.2.2.2</w:t>
      </w:r>
      <w:r w:rsidR="00F1688E" w:rsidRPr="00276E9B">
        <w:t xml:space="preserve"> and TS 36.331 clause 5.3.8.3</w:t>
      </w:r>
      <w:r w:rsidRPr="00276E9B">
        <w:t>. Unless otherwise stated these are Rel-13 requirements.</w:t>
      </w:r>
    </w:p>
    <w:p w14:paraId="3A119EAF" w14:textId="77777777" w:rsidR="006E0030" w:rsidRPr="00276E9B" w:rsidRDefault="006E0030" w:rsidP="006E0030">
      <w:r w:rsidRPr="00276E9B">
        <w:t>[TS 24.301, clause 5.5.1.2.2]</w:t>
      </w:r>
    </w:p>
    <w:p w14:paraId="51016B2D" w14:textId="77777777" w:rsidR="006E0030" w:rsidRPr="00276E9B" w:rsidRDefault="006E0030" w:rsidP="006E0030">
      <w:r w:rsidRPr="00276E9B">
        <w:t xml:space="preserve">In state EMM-DEREGISTERED, the UE initiates the attach procedure by sending an ATTACH REQUEST message to the MME, starting timer T3410 and entering state EMM-REGISTERED-INITIATED (see example in </w:t>
      </w:r>
      <w:r w:rsidRPr="00276E9B">
        <w:lastRenderedPageBreak/>
        <w:t xml:space="preserve">figure 5.5.1.2.2.1). If timer T3402 is currently running, the UE shall stop timer T3402. If timer T3411 is currently running, the UE shall stop timer T3411. </w:t>
      </w:r>
    </w:p>
    <w:p w14:paraId="3E7981C1" w14:textId="77777777" w:rsidR="006E0030" w:rsidRPr="00276E9B" w:rsidRDefault="006E0030" w:rsidP="006E0030">
      <w:r w:rsidRPr="00276E9B">
        <w:t>The UE shall include the IMSI in the EPS mobile identity IE in the ATTACH REQUEST message if the selected PLMN is neither the registered PLMN nor in the list of equivalent PLMNs and:</w:t>
      </w:r>
    </w:p>
    <w:p w14:paraId="56738BE0" w14:textId="77777777" w:rsidR="006E0030" w:rsidRPr="00276E9B" w:rsidRDefault="006E0030" w:rsidP="006E0030">
      <w:pPr>
        <w:pStyle w:val="B1"/>
      </w:pPr>
      <w:r w:rsidRPr="00276E9B">
        <w:t>-</w:t>
      </w:r>
      <w:r w:rsidRPr="00276E9B">
        <w:tab/>
        <w:t>the UE is configured for "</w:t>
      </w:r>
      <w:r w:rsidRPr="00276E9B">
        <w:rPr>
          <w:iCs/>
        </w:rPr>
        <w:t>AttachWithIMSI</w:t>
      </w:r>
      <w:r w:rsidRPr="00276E9B">
        <w:t>"</w:t>
      </w:r>
      <w:r w:rsidRPr="00276E9B" w:rsidDel="00A54F8A">
        <w:t xml:space="preserve"> </w:t>
      </w:r>
      <w:r w:rsidRPr="00276E9B">
        <w:t xml:space="preserve">as specified in 3GPP TS 24.368 [15A] or </w:t>
      </w:r>
      <w:r w:rsidRPr="00276E9B">
        <w:rPr>
          <w:lang w:eastAsia="ja-JP"/>
        </w:rPr>
        <w:t>3GPP TS 31.102 [17]; or</w:t>
      </w:r>
    </w:p>
    <w:p w14:paraId="29C9E426" w14:textId="77777777" w:rsidR="006E0030" w:rsidRPr="00276E9B" w:rsidRDefault="006E0030" w:rsidP="006E0030">
      <w:pPr>
        <w:pStyle w:val="B1"/>
      </w:pPr>
      <w:r w:rsidRPr="00276E9B">
        <w:t>-</w:t>
      </w:r>
      <w:r w:rsidRPr="00276E9B">
        <w:tab/>
        <w:t>the UE is in NB-S1 mode.</w:t>
      </w:r>
    </w:p>
    <w:p w14:paraId="41423C21" w14:textId="77777777" w:rsidR="006E0030" w:rsidRPr="00276E9B" w:rsidRDefault="006E0030" w:rsidP="006E0030">
      <w:r w:rsidRPr="00276E9B">
        <w:t>For all other cases, the UE shall handle the EPS mobile identity IE in the ATTACH REQUEST message as follows:</w:t>
      </w:r>
    </w:p>
    <w:p w14:paraId="25098BEA" w14:textId="77777777" w:rsidR="006E0030" w:rsidRPr="00276E9B" w:rsidRDefault="006E0030" w:rsidP="006E0030">
      <w:pPr>
        <w:pStyle w:val="B1"/>
      </w:pPr>
      <w:r w:rsidRPr="00276E9B">
        <w:t>If the UE supports neither A/Gb mode nor Iu mode:</w:t>
      </w:r>
    </w:p>
    <w:p w14:paraId="7A49663F" w14:textId="77777777" w:rsidR="006E0030" w:rsidRPr="00276E9B" w:rsidRDefault="006E0030" w:rsidP="006E0030">
      <w:pPr>
        <w:pStyle w:val="B1"/>
      </w:pPr>
      <w:r w:rsidRPr="00276E9B">
        <w:t>-</w:t>
      </w:r>
      <w:r w:rsidRPr="00276E9B">
        <w:tab/>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p>
    <w:p w14:paraId="6CE481B6" w14:textId="77777777" w:rsidR="006E0030" w:rsidRPr="00276E9B" w:rsidRDefault="006E0030" w:rsidP="006E0030">
      <w:r w:rsidRPr="00276E9B">
        <w:t>[TS 24.301, clause 5.5.1.2.4]</w:t>
      </w:r>
    </w:p>
    <w:p w14:paraId="155102A7" w14:textId="77777777" w:rsidR="006E0030" w:rsidRPr="00276E9B" w:rsidRDefault="006E0030" w:rsidP="006E0030">
      <w:r w:rsidRPr="00276E9B">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276E9B">
        <w:rPr>
          <w:lang w:eastAsia="zh-CN"/>
        </w:rPr>
        <w:t xml:space="preserve"> </w:t>
      </w:r>
      <w:r w:rsidRPr="00276E9B">
        <w:t>during an</w:t>
      </w:r>
      <w:r w:rsidRPr="00276E9B">
        <w:rPr>
          <w:lang w:eastAsia="zh-CN"/>
        </w:rPr>
        <w:t xml:space="preserve"> </w:t>
      </w:r>
      <w:r w:rsidRPr="00276E9B">
        <w:t>attach procedure for emergency bearer services.</w:t>
      </w:r>
    </w:p>
    <w:p w14:paraId="5FDF8AEC" w14:textId="77777777" w:rsidR="006E0030" w:rsidRPr="00276E9B" w:rsidRDefault="006E0030" w:rsidP="006E0030">
      <w:r w:rsidRPr="00276E9B">
        <w:t>If the attach request is accepted by the network, the MME shall send an ATTACH ACCEPT message to the UE</w:t>
      </w:r>
      <w:r w:rsidRPr="00276E9B">
        <w:rPr>
          <w:lang w:eastAsia="ko-KR"/>
        </w:rPr>
        <w:t xml:space="preserve"> and start timer T3450</w:t>
      </w:r>
      <w:r w:rsidRPr="00276E9B">
        <w:t xml:space="preserve">. </w:t>
      </w:r>
    </w:p>
    <w:p w14:paraId="1DE159CD" w14:textId="77777777" w:rsidR="006E0030" w:rsidRPr="00276E9B" w:rsidRDefault="006E0030" w:rsidP="006E0030">
      <w:r w:rsidRPr="00276E9B">
        <w:t>...</w:t>
      </w:r>
    </w:p>
    <w:p w14:paraId="693ECDAF" w14:textId="77777777" w:rsidR="006E0030" w:rsidRPr="00276E9B" w:rsidRDefault="006E0030" w:rsidP="006E0030">
      <w:r w:rsidRPr="00276E9B">
        <w:t>Upon receiving the ATTACH ACCEPT message, the UE shall stop timer T3410.</w:t>
      </w:r>
    </w:p>
    <w:p w14:paraId="2965A5F7" w14:textId="77777777" w:rsidR="006E0030" w:rsidRPr="00276E9B" w:rsidRDefault="006E0030" w:rsidP="006E0030">
      <w:pPr>
        <w:tabs>
          <w:tab w:val="left" w:pos="4253"/>
        </w:tabs>
      </w:pPr>
      <w:r w:rsidRPr="00276E9B">
        <w:t>The GUTI reallocation may be part of the attach procedure. When the ATTACH REQUEST message includes the IMSI</w:t>
      </w:r>
      <w:r w:rsidRPr="00276E9B">
        <w:rPr>
          <w:lang w:eastAsia="zh-CN"/>
        </w:rPr>
        <w:t xml:space="preserve"> or IMEI</w:t>
      </w:r>
      <w:r w:rsidRPr="00276E9B">
        <w:t>, or the MME considers the GUTI provided by the UE is invalid,</w:t>
      </w:r>
      <w:r w:rsidRPr="00276E9B">
        <w:rPr>
          <w:lang w:eastAsia="ko-KR"/>
        </w:rPr>
        <w:t xml:space="preserve"> or the GUTI provided by the UE was assigned by another MME</w:t>
      </w:r>
      <w:r w:rsidRPr="00276E9B">
        <w:t>, the MME shall allocate a new GUTI to the UE. The MME shall include in the ATTACH ACCEPT message the new assigned GUTI together with the assigned TAI list. In this case the MME shall enter state EMM-COMMON-PROCEDURE-INITIATED as described in subclause 5.4.1.</w:t>
      </w:r>
    </w:p>
    <w:p w14:paraId="3B9CC415" w14:textId="77777777" w:rsidR="006E0030" w:rsidRPr="00276E9B" w:rsidRDefault="006E0030" w:rsidP="006E0030">
      <w:r w:rsidRPr="00276E9B">
        <w:t>...</w:t>
      </w:r>
    </w:p>
    <w:p w14:paraId="081B1AD2" w14:textId="77777777" w:rsidR="006E0030" w:rsidRPr="00276E9B" w:rsidRDefault="006E0030" w:rsidP="006E0030">
      <w:r w:rsidRPr="00276E9B">
        <w:t xml:space="preserve">If the ATTACH ACCEPT message contains a GUTI, the UE shall use this GUTI as the new temporary identity. The UE shall delete its old GUTI and store the new assigned GUTI. If no GUTI has been included by the MME in the ATTACH ACCEPT message, the old GUTI, if any available, shall be kept. </w:t>
      </w:r>
    </w:p>
    <w:p w14:paraId="12E09ED1" w14:textId="77777777" w:rsidR="006E0030" w:rsidRPr="00276E9B" w:rsidRDefault="006E0030" w:rsidP="006E0030">
      <w:r w:rsidRPr="00276E9B">
        <w:t>[TS 24.301, clause 5.5.1.2.5]</w:t>
      </w:r>
    </w:p>
    <w:p w14:paraId="4E397810" w14:textId="77777777" w:rsidR="006E0030" w:rsidRPr="00276E9B" w:rsidRDefault="006E0030" w:rsidP="006E0030">
      <w:r w:rsidRPr="00276E9B">
        <w:t>If the attach request cannot be accepted by the network, the MME shall send an ATTACH REJECT message to the UE including an appropriate EMM cause value.</w:t>
      </w:r>
    </w:p>
    <w:p w14:paraId="0DBFEA3D" w14:textId="77777777" w:rsidR="006E0030" w:rsidRPr="00276E9B" w:rsidRDefault="006E0030" w:rsidP="006E0030">
      <w:r w:rsidRPr="00276E9B">
        <w:t>...</w:t>
      </w:r>
    </w:p>
    <w:p w14:paraId="1689D345" w14:textId="77777777" w:rsidR="006E0030" w:rsidRPr="00276E9B" w:rsidRDefault="006E0030" w:rsidP="006E0030">
      <w:r w:rsidRPr="00276E9B">
        <w:t>The UE shall take the following actions depending on the EMM cause value received in the ATTACH REJECT message.</w:t>
      </w:r>
    </w:p>
    <w:p w14:paraId="407ABEE1" w14:textId="77777777" w:rsidR="006E0030" w:rsidRPr="00276E9B" w:rsidRDefault="006E0030" w:rsidP="006E0030">
      <w:pPr>
        <w:pStyle w:val="B1"/>
      </w:pPr>
      <w:r w:rsidRPr="00276E9B">
        <w:t>#3</w:t>
      </w:r>
      <w:r w:rsidRPr="00276E9B">
        <w:tab/>
      </w:r>
      <w:r w:rsidRPr="00276E9B">
        <w:tab/>
        <w:t>(Illegal UE);</w:t>
      </w:r>
    </w:p>
    <w:p w14:paraId="3FF99C26" w14:textId="77777777" w:rsidR="006E0030" w:rsidRPr="00276E9B" w:rsidRDefault="006E0030" w:rsidP="006E0030">
      <w:pPr>
        <w:pStyle w:val="B1"/>
        <w:rPr>
          <w:lang w:eastAsia="zh-CN"/>
        </w:rPr>
      </w:pPr>
      <w:r w:rsidRPr="00276E9B">
        <w:t>#6</w:t>
      </w:r>
      <w:r w:rsidRPr="00276E9B">
        <w:tab/>
      </w:r>
      <w:r w:rsidRPr="00276E9B">
        <w:tab/>
        <w:t>(Illegal ME);</w:t>
      </w:r>
      <w:r w:rsidRPr="00276E9B">
        <w:rPr>
          <w:lang w:eastAsia="zh-CN"/>
        </w:rPr>
        <w:t xml:space="preserve"> or</w:t>
      </w:r>
    </w:p>
    <w:p w14:paraId="65E8328C" w14:textId="77777777" w:rsidR="006E0030" w:rsidRPr="00276E9B" w:rsidRDefault="006E0030" w:rsidP="006E0030">
      <w:pPr>
        <w:pStyle w:val="B1"/>
      </w:pPr>
      <w:r w:rsidRPr="00276E9B">
        <w:t>...</w:t>
      </w:r>
    </w:p>
    <w:p w14:paraId="17E80F69" w14:textId="77777777" w:rsidR="006E0030" w:rsidRPr="00276E9B" w:rsidRDefault="006E0030" w:rsidP="006E0030">
      <w:pPr>
        <w:pStyle w:val="B1"/>
      </w:pPr>
      <w:r w:rsidRPr="00276E9B">
        <w:tab/>
        <w:t>The UE shall set the EPS update status to EU3 ROAMING NOT ALLOWED (and shall store it according to subclause 5.1.3.3) and shall delete any GUTI, last visited registered TAI, TAI list and eKSI. The UE shall consider the USIM as invalid for EPS services and non-EPS services until switching off or the UICC containing the USIM is removed or the timer T3245 expires as described in subclause 5.3.7a. Additionally, the UE shall delete the list of equivalent PLMNs and enter state EMM-DEREGISTERED.</w:t>
      </w:r>
    </w:p>
    <w:p w14:paraId="3CA3EDDC" w14:textId="77777777" w:rsidR="006E0030" w:rsidRPr="00276E9B" w:rsidRDefault="006E0030" w:rsidP="006E0030">
      <w:r w:rsidRPr="00276E9B">
        <w:t>[TS 24.301, clause 5.5.1.2.6]</w:t>
      </w:r>
    </w:p>
    <w:p w14:paraId="77E8EC08" w14:textId="77777777" w:rsidR="006E0030" w:rsidRPr="00276E9B" w:rsidRDefault="006E0030" w:rsidP="006E0030">
      <w:r w:rsidRPr="00276E9B">
        <w:lastRenderedPageBreak/>
        <w:t>The following abnormal cases can be identified:</w:t>
      </w:r>
    </w:p>
    <w:p w14:paraId="3DB3EA50" w14:textId="77777777" w:rsidR="006E0030" w:rsidRPr="00276E9B" w:rsidRDefault="006E0030" w:rsidP="006E0030">
      <w:pPr>
        <w:pStyle w:val="B1"/>
      </w:pPr>
      <w:r w:rsidRPr="00276E9B">
        <w:t>…</w:t>
      </w:r>
    </w:p>
    <w:p w14:paraId="3A30DF32" w14:textId="77777777" w:rsidR="006E0030" w:rsidRPr="00276E9B" w:rsidRDefault="006E0030" w:rsidP="006E0030">
      <w:pPr>
        <w:pStyle w:val="B1"/>
      </w:pPr>
      <w:r w:rsidRPr="00276E9B">
        <w:t>l)</w:t>
      </w:r>
      <w:r w:rsidRPr="00276E9B">
        <w:tab/>
      </w:r>
      <w:r w:rsidRPr="00276E9B">
        <w:rPr>
          <w:lang w:eastAsia="ja-JP"/>
        </w:rPr>
        <w:t>"</w:t>
      </w:r>
      <w:r w:rsidRPr="00276E9B">
        <w:rPr>
          <w:lang w:eastAsia="zh-CN"/>
        </w:rPr>
        <w:t>Extended w</w:t>
      </w:r>
      <w:r w:rsidRPr="00276E9B">
        <w:t>ait time</w:t>
      </w:r>
      <w:r w:rsidRPr="00276E9B">
        <w:rPr>
          <w:lang w:eastAsia="ja-JP"/>
        </w:rPr>
        <w:t>"</w:t>
      </w:r>
      <w:r w:rsidRPr="00276E9B">
        <w:t xml:space="preserve"> from the lower layers</w:t>
      </w:r>
    </w:p>
    <w:p w14:paraId="7FEF5CB9" w14:textId="77777777" w:rsidR="006E0030" w:rsidRPr="00276E9B" w:rsidRDefault="006E0030" w:rsidP="006E0030">
      <w:pPr>
        <w:pStyle w:val="B1"/>
        <w:rPr>
          <w:lang w:eastAsia="zh-CN"/>
        </w:rPr>
      </w:pPr>
      <w:r w:rsidRPr="00276E9B">
        <w:tab/>
        <w:t>If the ATTACH REQUEST message contained the low priority indicator set to "MS is configured for NAS signalling low priority", the UE shall start timer T3346 with the "Extended wait time" value</w:t>
      </w:r>
      <w:r w:rsidRPr="00276E9B">
        <w:rPr>
          <w:lang w:eastAsia="zh-CN"/>
        </w:rPr>
        <w:t xml:space="preserve"> and </w:t>
      </w:r>
      <w:r w:rsidRPr="00276E9B">
        <w:t>reset the attach attempt counter.</w:t>
      </w:r>
    </w:p>
    <w:p w14:paraId="1CC52410" w14:textId="77777777" w:rsidR="006E0030" w:rsidRPr="00276E9B" w:rsidRDefault="006E0030" w:rsidP="006E0030">
      <w:pPr>
        <w:pStyle w:val="B1"/>
      </w:pPr>
      <w:r w:rsidRPr="00276E9B">
        <w:tab/>
        <w:t xml:space="preserve">If the ATTACH REQUEST message did not contain the low priority indicator set to "MS is configured for NAS signalling low priority" and the </w:t>
      </w:r>
      <w:r w:rsidRPr="00276E9B">
        <w:rPr>
          <w:lang w:eastAsia="zh-CN"/>
        </w:rPr>
        <w:t>UE is operating in NB-S1 mode, then the UE shall start timer T3346</w:t>
      </w:r>
      <w:r w:rsidRPr="00276E9B">
        <w:t xml:space="preserve"> with the "Extended wait time" value</w:t>
      </w:r>
      <w:r w:rsidRPr="00276E9B">
        <w:rPr>
          <w:lang w:eastAsia="zh-CN"/>
        </w:rPr>
        <w:t xml:space="preserve"> and </w:t>
      </w:r>
      <w:r w:rsidRPr="00276E9B">
        <w:t>reset the attach attempt counter.</w:t>
      </w:r>
    </w:p>
    <w:p w14:paraId="52054138" w14:textId="77777777" w:rsidR="006E0030" w:rsidRPr="00276E9B" w:rsidRDefault="006E0030" w:rsidP="006E0030">
      <w:pPr>
        <w:pStyle w:val="B1"/>
      </w:pPr>
      <w:r w:rsidRPr="00276E9B">
        <w:tab/>
        <w:t>...</w:t>
      </w:r>
    </w:p>
    <w:p w14:paraId="2EA3DF28" w14:textId="77777777" w:rsidR="006E0030" w:rsidRPr="00276E9B" w:rsidRDefault="006E0030" w:rsidP="006E0030">
      <w:pPr>
        <w:pStyle w:val="B1"/>
      </w:pPr>
      <w:r w:rsidRPr="00276E9B">
        <w:tab/>
        <w:t>The UE shall abort the attach procedure, stay in the current serving cell, change the state to EMM-DEREGISTERED.ATTEMPTING-TO-ATTACH and apply the normal cell reselection process.</w:t>
      </w:r>
    </w:p>
    <w:p w14:paraId="5FB4C4E4" w14:textId="77777777" w:rsidR="006E0030" w:rsidRPr="00276E9B" w:rsidRDefault="006E0030" w:rsidP="006E0030">
      <w:pPr>
        <w:pStyle w:val="B1"/>
      </w:pPr>
      <w:r w:rsidRPr="00276E9B">
        <w:tab/>
        <w:t>The UE shall proceed as described below.</w:t>
      </w:r>
    </w:p>
    <w:p w14:paraId="34F243FB" w14:textId="77777777" w:rsidR="006E0030" w:rsidRPr="00276E9B" w:rsidRDefault="006E0030" w:rsidP="006E0030">
      <w:pPr>
        <w:pStyle w:val="B1"/>
        <w:rPr>
          <w:lang w:eastAsia="ja-JP"/>
        </w:rPr>
      </w:pPr>
      <w:r w:rsidRPr="00276E9B">
        <w:rPr>
          <w:lang w:eastAsia="ja-JP"/>
        </w:rPr>
        <w:t>m)</w:t>
      </w:r>
      <w:r w:rsidRPr="00276E9B">
        <w:rPr>
          <w:lang w:eastAsia="ja-JP"/>
        </w:rPr>
        <w:tab/>
        <w:t>Timer T3346 is running</w:t>
      </w:r>
    </w:p>
    <w:p w14:paraId="4D26D644" w14:textId="77777777" w:rsidR="006E0030" w:rsidRPr="00276E9B" w:rsidRDefault="006E0030" w:rsidP="006E0030">
      <w:pPr>
        <w:pStyle w:val="B1"/>
      </w:pPr>
      <w:r w:rsidRPr="00276E9B">
        <w:tab/>
        <w:t>The UE shall not start the attach procedure unless:</w:t>
      </w:r>
    </w:p>
    <w:p w14:paraId="65F6BFA0" w14:textId="77777777" w:rsidR="006E0030" w:rsidRPr="00276E9B" w:rsidRDefault="006E0030" w:rsidP="006E0030">
      <w:pPr>
        <w:pStyle w:val="B2"/>
        <w:rPr>
          <w:lang w:eastAsia="ko-KR"/>
        </w:rPr>
      </w:pPr>
      <w:r w:rsidRPr="00276E9B">
        <w:t>-</w:t>
      </w:r>
      <w:r w:rsidRPr="00276E9B">
        <w:tab/>
        <w:t>the UE is a UE configured to use AC11 – 15 in selected PLMN</w:t>
      </w:r>
      <w:r w:rsidRPr="00276E9B">
        <w:rPr>
          <w:lang w:eastAsia="ko-KR"/>
        </w:rPr>
        <w:t>;</w:t>
      </w:r>
    </w:p>
    <w:p w14:paraId="46223D8F" w14:textId="77777777" w:rsidR="006E0030" w:rsidRPr="00276E9B" w:rsidRDefault="006E0030" w:rsidP="006E0030">
      <w:pPr>
        <w:pStyle w:val="B2"/>
      </w:pPr>
      <w:r w:rsidRPr="00276E9B">
        <w:rPr>
          <w:lang w:eastAsia="ko-KR"/>
        </w:rPr>
        <w:t>-</w:t>
      </w:r>
      <w:r w:rsidRPr="00276E9B">
        <w:rPr>
          <w:lang w:eastAsia="ko-KR"/>
        </w:rPr>
        <w:tab/>
        <w:t>the UE</w:t>
      </w:r>
      <w:r w:rsidRPr="00276E9B">
        <w:t xml:space="preserve"> needs to attach for emergency bearer services; or</w:t>
      </w:r>
    </w:p>
    <w:p w14:paraId="2AA06806" w14:textId="77777777" w:rsidR="006E0030" w:rsidRPr="00276E9B" w:rsidRDefault="006E0030" w:rsidP="006E0030">
      <w:pPr>
        <w:pStyle w:val="B2"/>
      </w:pPr>
      <w:r w:rsidRPr="00276E9B">
        <w:t>-</w:t>
      </w:r>
      <w:r w:rsidRPr="00276E9B">
        <w:tab/>
        <w:t xml:space="preserve">the UE needs to attach without the </w:t>
      </w:r>
      <w:r w:rsidRPr="00276E9B">
        <w:rPr>
          <w:lang w:eastAsia="zh-CN"/>
        </w:rPr>
        <w:t>NAS signalling low priority indication</w:t>
      </w:r>
      <w:r w:rsidRPr="00276E9B">
        <w:t xml:space="preserve"> and if the timer T3346 was started due to </w:t>
      </w:r>
      <w:r w:rsidRPr="00276E9B">
        <w:rPr>
          <w:lang w:eastAsia="zh-CN"/>
        </w:rPr>
        <w:t xml:space="preserve">rejection of </w:t>
      </w:r>
      <w:r w:rsidRPr="00276E9B">
        <w:t>a NAS request message (</w:t>
      </w:r>
      <w:r w:rsidRPr="00276E9B">
        <w:rPr>
          <w:lang w:eastAsia="zh-CN"/>
        </w:rPr>
        <w:t xml:space="preserve">e.g. </w:t>
      </w:r>
      <w:r w:rsidRPr="00276E9B">
        <w:t>ATTACH REQUEST, TRACKING AREA UPDATE REQUEST or EXTENDED SERVICE REQUEST) which contained the low priority indicator set to "MS is configured for NAS signalling low priority".</w:t>
      </w:r>
    </w:p>
    <w:p w14:paraId="66C3762F" w14:textId="77777777" w:rsidR="006E0030" w:rsidRPr="00276E9B" w:rsidRDefault="006E0030" w:rsidP="006E0030">
      <w:pPr>
        <w:pStyle w:val="B1"/>
      </w:pPr>
      <w:r w:rsidRPr="00276E9B">
        <w:tab/>
        <w:t>The UE stays in the current serving cell and applies the normal cell reselection process.</w:t>
      </w:r>
    </w:p>
    <w:p w14:paraId="7399D844" w14:textId="77777777" w:rsidR="006E0030" w:rsidRPr="00276E9B" w:rsidRDefault="006E0030" w:rsidP="006E0030">
      <w:pPr>
        <w:pStyle w:val="NO"/>
      </w:pPr>
      <w:r w:rsidRPr="00276E9B">
        <w:t>NOTE </w:t>
      </w:r>
      <w:r w:rsidRPr="00276E9B">
        <w:rPr>
          <w:lang w:eastAsia="zh-CN"/>
        </w:rPr>
        <w:t>4</w:t>
      </w:r>
      <w:r w:rsidRPr="00276E9B">
        <w:t>:</w:t>
      </w:r>
      <w:r w:rsidRPr="00276E9B">
        <w:tab/>
        <w:t>It is considered an abnormal case if the UE needs to initiate an attach procedure while timer T3346 is running independent on whether timer T3346 was started due to an abnormal case or a non successful case.</w:t>
      </w:r>
    </w:p>
    <w:p w14:paraId="700A97D2" w14:textId="77777777" w:rsidR="006E0030" w:rsidRPr="00276E9B" w:rsidRDefault="006E0030" w:rsidP="006E0030">
      <w:pPr>
        <w:pStyle w:val="B1"/>
      </w:pPr>
      <w:r w:rsidRPr="00276E9B">
        <w:tab/>
        <w:t>The UE shall proceed as described below.</w:t>
      </w:r>
    </w:p>
    <w:p w14:paraId="616F3B83" w14:textId="77777777" w:rsidR="006E0030" w:rsidRPr="00276E9B" w:rsidRDefault="006E0030" w:rsidP="006E0030">
      <w:pPr>
        <w:pStyle w:val="B1"/>
      </w:pPr>
      <w:r w:rsidRPr="00276E9B">
        <w:t>...</w:t>
      </w:r>
    </w:p>
    <w:p w14:paraId="034B03E9" w14:textId="77777777" w:rsidR="006E0030" w:rsidRPr="00276E9B" w:rsidRDefault="006E0030" w:rsidP="006E0030">
      <w:r w:rsidRPr="00276E9B">
        <w:t>For the cases b, c, d, l and m:</w:t>
      </w:r>
    </w:p>
    <w:p w14:paraId="6FE1A3A9" w14:textId="77777777" w:rsidR="006E0030" w:rsidRPr="00276E9B" w:rsidRDefault="006E0030" w:rsidP="006E0030">
      <w:pPr>
        <w:pStyle w:val="B1"/>
      </w:pPr>
      <w:r w:rsidRPr="00276E9B">
        <w:t>-</w:t>
      </w:r>
      <w:r w:rsidRPr="00276E9B">
        <w:tab/>
        <w:t>Timer T34</w:t>
      </w:r>
      <w:r w:rsidRPr="00276E9B">
        <w:rPr>
          <w:lang w:eastAsia="zh-CN"/>
        </w:rPr>
        <w:t>1</w:t>
      </w:r>
      <w:r w:rsidRPr="00276E9B">
        <w:t>0 shall be stopped if still running.</w:t>
      </w:r>
    </w:p>
    <w:p w14:paraId="3E507612" w14:textId="77777777" w:rsidR="006E0030" w:rsidRPr="00276E9B" w:rsidRDefault="006E0030" w:rsidP="006E0030">
      <w:pPr>
        <w:pStyle w:val="B1"/>
      </w:pPr>
      <w:r w:rsidRPr="00276E9B">
        <w:t>-</w:t>
      </w:r>
      <w:r w:rsidRPr="00276E9B">
        <w:tab/>
        <w:t>...</w:t>
      </w:r>
    </w:p>
    <w:p w14:paraId="2FCE5BB2" w14:textId="77777777" w:rsidR="006E0030" w:rsidRPr="00276E9B" w:rsidRDefault="006E0030" w:rsidP="006E0030">
      <w:pPr>
        <w:pStyle w:val="B1"/>
      </w:pPr>
      <w:r w:rsidRPr="00276E9B">
        <w:t>-</w:t>
      </w:r>
      <w:r w:rsidRPr="00276E9B">
        <w:tab/>
        <w:t>If the attach attempt counter is less than 5:</w:t>
      </w:r>
    </w:p>
    <w:p w14:paraId="1AA07643" w14:textId="77777777" w:rsidR="006E0030" w:rsidRPr="00276E9B" w:rsidRDefault="006E0030" w:rsidP="006E0030">
      <w:pPr>
        <w:pStyle w:val="B2"/>
      </w:pPr>
      <w:r w:rsidRPr="00276E9B">
        <w:t>-</w:t>
      </w:r>
      <w:r w:rsidRPr="00276E9B">
        <w:tab/>
        <w:t>for the cases l and m, the attach procedure is started, if still necessary, when timer T3346 expires or is stopped;</w:t>
      </w:r>
    </w:p>
    <w:p w14:paraId="18E59D77" w14:textId="77777777" w:rsidR="00F1688E" w:rsidRPr="00276E9B" w:rsidRDefault="00F1688E" w:rsidP="00F1688E">
      <w:r w:rsidRPr="00276E9B">
        <w:t>[TS 36.331, clause 5.3.8.3]</w:t>
      </w:r>
    </w:p>
    <w:p w14:paraId="3BD6AFC1" w14:textId="77777777" w:rsidR="00F1688E" w:rsidRPr="00276E9B" w:rsidRDefault="00F1688E" w:rsidP="00F1688E">
      <w:r w:rsidRPr="00276E9B">
        <w:t>The UE shall:</w:t>
      </w:r>
    </w:p>
    <w:p w14:paraId="36214A91" w14:textId="77777777" w:rsidR="00F1688E" w:rsidRPr="00276E9B" w:rsidRDefault="00F1688E" w:rsidP="00F1688E">
      <w:pPr>
        <w:pStyle w:val="B2"/>
      </w:pPr>
      <w:r w:rsidRPr="00276E9B">
        <w:t>...</w:t>
      </w:r>
    </w:p>
    <w:p w14:paraId="36367325" w14:textId="77777777" w:rsidR="00F1688E" w:rsidRPr="00276E9B" w:rsidRDefault="00F1688E" w:rsidP="00F1688E">
      <w:pPr>
        <w:pStyle w:val="B1"/>
      </w:pPr>
      <w:r w:rsidRPr="00276E9B">
        <w:t>1&gt;</w:t>
      </w:r>
      <w:r w:rsidRPr="00276E9B">
        <w:tab/>
        <w:t xml:space="preserve">for NB-IoT, delay the following actions defined in this sub-clause 10 seconds from the moment the </w:t>
      </w:r>
      <w:r w:rsidRPr="00276E9B">
        <w:rPr>
          <w:i/>
        </w:rPr>
        <w:t>RRCConnectionRelease</w:t>
      </w:r>
      <w:r w:rsidRPr="00276E9B">
        <w:t xml:space="preserve"> message was received or optionally when lower layers indicate that the receipt of the </w:t>
      </w:r>
      <w:r w:rsidRPr="00276E9B">
        <w:rPr>
          <w:i/>
        </w:rPr>
        <w:t>RRCConnectionRelease</w:t>
      </w:r>
      <w:r w:rsidRPr="00276E9B">
        <w:t xml:space="preserve"> message has been successfully acknowledged, whichever is earlier;</w:t>
      </w:r>
    </w:p>
    <w:p w14:paraId="61EC1D71" w14:textId="77777777" w:rsidR="00F1688E" w:rsidRPr="00276E9B" w:rsidRDefault="00F1688E" w:rsidP="00F1688E">
      <w:pPr>
        <w:pStyle w:val="B2"/>
      </w:pPr>
      <w:r w:rsidRPr="00276E9B">
        <w:t>...</w:t>
      </w:r>
    </w:p>
    <w:p w14:paraId="3A32716F" w14:textId="77777777" w:rsidR="00F1688E" w:rsidRPr="00276E9B" w:rsidRDefault="00F1688E" w:rsidP="00F1688E">
      <w:pPr>
        <w:pStyle w:val="B1"/>
      </w:pPr>
      <w:r w:rsidRPr="00276E9B">
        <w:t>1&gt;</w:t>
      </w:r>
      <w:r w:rsidRPr="00276E9B">
        <w:tab/>
        <w:t>else:</w:t>
      </w:r>
    </w:p>
    <w:p w14:paraId="3C36930E" w14:textId="77777777" w:rsidR="00F1688E" w:rsidRPr="00276E9B" w:rsidRDefault="00F1688E" w:rsidP="00F1688E">
      <w:pPr>
        <w:pStyle w:val="B2"/>
      </w:pPr>
      <w:r w:rsidRPr="00276E9B">
        <w:lastRenderedPageBreak/>
        <w:t>2&gt;</w:t>
      </w:r>
      <w:r w:rsidRPr="00276E9B">
        <w:tab/>
        <w:t xml:space="preserve">if the </w:t>
      </w:r>
      <w:r w:rsidRPr="00276E9B">
        <w:rPr>
          <w:i/>
        </w:rPr>
        <w:t>extendedWaitTime</w:t>
      </w:r>
      <w:r w:rsidRPr="00276E9B">
        <w:t xml:space="preserve"> is present; and</w:t>
      </w:r>
    </w:p>
    <w:p w14:paraId="14B450DD" w14:textId="77777777" w:rsidR="00F1688E" w:rsidRPr="00276E9B" w:rsidRDefault="00F1688E" w:rsidP="00F1688E">
      <w:pPr>
        <w:pStyle w:val="B2"/>
      </w:pPr>
      <w:r w:rsidRPr="00276E9B">
        <w:t>2&gt;</w:t>
      </w:r>
      <w:r w:rsidRPr="00276E9B">
        <w:tab/>
        <w:t>if the UE supports delay tolerant access or the UE is a NB-IoT UE:</w:t>
      </w:r>
    </w:p>
    <w:p w14:paraId="648EDA6B" w14:textId="77777777" w:rsidR="00F1688E" w:rsidRPr="00276E9B" w:rsidRDefault="00F1688E" w:rsidP="00F1688E">
      <w:pPr>
        <w:pStyle w:val="B3"/>
      </w:pPr>
      <w:r w:rsidRPr="00276E9B">
        <w:t>3&gt;</w:t>
      </w:r>
      <w:r w:rsidRPr="00276E9B">
        <w:tab/>
        <w:t xml:space="preserve">forward the </w:t>
      </w:r>
      <w:r w:rsidRPr="00276E9B">
        <w:rPr>
          <w:i/>
        </w:rPr>
        <w:t>extendedWaitTime</w:t>
      </w:r>
      <w:r w:rsidRPr="00276E9B">
        <w:t xml:space="preserve"> to upper layers;</w:t>
      </w:r>
    </w:p>
    <w:p w14:paraId="575E142F" w14:textId="77777777" w:rsidR="006E0030" w:rsidRPr="00276E9B" w:rsidRDefault="006E0030" w:rsidP="006E0030">
      <w:r w:rsidRPr="00276E9B">
        <w:t>[TS 24.301, clause 5.5.2.2.1]</w:t>
      </w:r>
    </w:p>
    <w:p w14:paraId="4F393CB2" w14:textId="77777777" w:rsidR="006E0030" w:rsidRPr="00276E9B" w:rsidRDefault="006E0030" w:rsidP="006E0030">
      <w:pPr>
        <w:rPr>
          <w:lang w:eastAsia="zh-CN"/>
        </w:rPr>
      </w:pPr>
      <w:r w:rsidRPr="00276E9B">
        <w:t xml:space="preserve">The detach procedure is initiated by the UE by sending a DETACH REQUEST message </w:t>
      </w:r>
      <w:r w:rsidRPr="00276E9B">
        <w:rPr>
          <w:lang w:eastAsia="zh-CN"/>
        </w:rPr>
        <w:t>(see example in figure 5.5.2.2.1.1)</w:t>
      </w:r>
      <w:r w:rsidRPr="00276E9B">
        <w:t xml:space="preserve">. </w:t>
      </w:r>
      <w:r w:rsidRPr="00276E9B">
        <w:rPr>
          <w:lang w:eastAsia="zh-CN"/>
        </w:rPr>
        <w:t xml:space="preserve">The Detach type IE included in the message indicates whether detach is due to a </w:t>
      </w:r>
      <w:r w:rsidRPr="00276E9B">
        <w:t>"</w:t>
      </w:r>
      <w:r w:rsidRPr="00276E9B">
        <w:rPr>
          <w:lang w:eastAsia="zh-CN"/>
        </w:rPr>
        <w:t>switch off</w:t>
      </w:r>
      <w:r w:rsidRPr="00276E9B">
        <w:t>"</w:t>
      </w:r>
      <w:r w:rsidRPr="00276E9B">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276E9B">
        <w:t xml:space="preserve">set the type of security context flag to "mapped security context". Otherwise, </w:t>
      </w:r>
      <w:r w:rsidRPr="00276E9B">
        <w:rPr>
          <w:lang w:eastAsia="zh-CN"/>
        </w:rPr>
        <w:t xml:space="preserve">the UE shall </w:t>
      </w:r>
      <w:r w:rsidRPr="00276E9B">
        <w:t>set the type of security context flag to "native security context".</w:t>
      </w:r>
    </w:p>
    <w:p w14:paraId="61DA4889" w14:textId="77777777" w:rsidR="006E0030" w:rsidRPr="00276E9B" w:rsidRDefault="006E0030" w:rsidP="006E0030">
      <w:pPr>
        <w:rPr>
          <w:lang w:eastAsia="ko-KR"/>
        </w:rPr>
      </w:pPr>
      <w:r w:rsidRPr="00276E9B">
        <w:rPr>
          <w:lang w:eastAsia="ko-KR"/>
        </w:rPr>
        <w:t xml:space="preserve">If the </w:t>
      </w:r>
      <w:r w:rsidRPr="00276E9B">
        <w:t xml:space="preserve">UE has a valid GUTI, the </w:t>
      </w:r>
      <w:r w:rsidRPr="00276E9B">
        <w:rPr>
          <w:lang w:eastAsia="ko-KR"/>
        </w:rPr>
        <w:t xml:space="preserve">UE shall </w:t>
      </w:r>
      <w:r w:rsidRPr="00276E9B">
        <w:t>populate</w:t>
      </w:r>
      <w:r w:rsidRPr="00276E9B">
        <w:rPr>
          <w:lang w:eastAsia="ko-KR"/>
        </w:rPr>
        <w:t xml:space="preserve"> the EPS mobile identity IE</w:t>
      </w:r>
      <w:r w:rsidRPr="00276E9B">
        <w:t xml:space="preserve"> </w:t>
      </w:r>
      <w:r w:rsidRPr="00276E9B">
        <w:rPr>
          <w:lang w:eastAsia="ko-KR"/>
        </w:rPr>
        <w:t>with</w:t>
      </w:r>
      <w:r w:rsidRPr="00276E9B">
        <w:t xml:space="preserve"> the </w:t>
      </w:r>
      <w:r w:rsidRPr="00276E9B">
        <w:rPr>
          <w:lang w:eastAsia="ko-KR"/>
        </w:rPr>
        <w:t xml:space="preserve">valid </w:t>
      </w:r>
      <w:r w:rsidRPr="00276E9B">
        <w:t xml:space="preserve">GUTI. </w:t>
      </w:r>
      <w:r w:rsidRPr="00276E9B">
        <w:rPr>
          <w:lang w:eastAsia="ko-KR"/>
        </w:rPr>
        <w:t>If</w:t>
      </w:r>
      <w:r w:rsidRPr="00276E9B">
        <w:t xml:space="preserve"> the UE does not have a valid GUTI, the UE shall populate </w:t>
      </w:r>
      <w:r w:rsidRPr="00276E9B">
        <w:rPr>
          <w:lang w:eastAsia="ko-KR"/>
        </w:rPr>
        <w:t>the EPS mobile identity IE</w:t>
      </w:r>
      <w:r w:rsidRPr="00276E9B">
        <w:t xml:space="preserve"> </w:t>
      </w:r>
      <w:r w:rsidRPr="00276E9B">
        <w:rPr>
          <w:lang w:eastAsia="ko-KR"/>
        </w:rPr>
        <w:t>with</w:t>
      </w:r>
      <w:r w:rsidRPr="00276E9B">
        <w:t xml:space="preserve"> its IMSI.</w:t>
      </w:r>
    </w:p>
    <w:p w14:paraId="0E1DA1BD" w14:textId="77777777" w:rsidR="006E0030" w:rsidRPr="00276E9B" w:rsidRDefault="006E0030" w:rsidP="006E0030">
      <w:r w:rsidRPr="00276E9B">
        <w:t xml:space="preserve">If the UE does not have a valid GUTI and it does not have a valid IMSI, then the UE shall populate the </w:t>
      </w:r>
      <w:r w:rsidRPr="00276E9B">
        <w:rPr>
          <w:lang w:eastAsia="ko-KR"/>
        </w:rPr>
        <w:t xml:space="preserve">EPS mobile identity </w:t>
      </w:r>
      <w:r w:rsidRPr="00276E9B">
        <w:t>IE with its IMEI.</w:t>
      </w:r>
    </w:p>
    <w:p w14:paraId="21D28DB4" w14:textId="77777777" w:rsidR="006E0030" w:rsidRPr="00276E9B" w:rsidRDefault="006E0030" w:rsidP="006E0030">
      <w:r w:rsidRPr="00276E9B">
        <w:t>...</w:t>
      </w:r>
    </w:p>
    <w:p w14:paraId="2592F527" w14:textId="77777777" w:rsidR="006E0030" w:rsidRPr="00276E9B" w:rsidRDefault="006E0030" w:rsidP="006E0030">
      <w:pPr>
        <w:rPr>
          <w:lang w:eastAsia="zh-CN"/>
        </w:rPr>
      </w:pPr>
      <w:r w:rsidRPr="00276E9B">
        <w:t>If the UE is to be switched off, the UE shall try for a period of 5 seconds to send the DETACH REQUEST message. During this period, the UE may be switched off as soon as the DETACH REQUEST message has been sent.</w:t>
      </w:r>
    </w:p>
    <w:p w14:paraId="11D3ACF1" w14:textId="77777777" w:rsidR="006E0030" w:rsidRPr="00276E9B" w:rsidRDefault="006E0030" w:rsidP="006E0030">
      <w:r w:rsidRPr="00276E9B">
        <w:rPr>
          <w:lang w:eastAsia="zh-CN"/>
        </w:rPr>
        <w:t>A</w:t>
      </w:r>
      <w:r w:rsidRPr="00276E9B">
        <w:t>fter the last DETACH REQUEST message is sent, the UE shall proceed as follows:</w:t>
      </w:r>
    </w:p>
    <w:p w14:paraId="009E4FE1" w14:textId="77777777" w:rsidR="006E0030" w:rsidRPr="00276E9B" w:rsidRDefault="006E0030" w:rsidP="006E0030">
      <w:pPr>
        <w:pStyle w:val="B1"/>
      </w:pPr>
      <w:r w:rsidRPr="00276E9B">
        <w:t>-</w:t>
      </w:r>
      <w:r w:rsidRPr="00276E9B">
        <w:tab/>
        <w:t>if the current EPS security context is a native EPS security context, then the UE shall store the current EPS security context as specified in annex C and mark it as valid;</w:t>
      </w:r>
    </w:p>
    <w:p w14:paraId="546B124D" w14:textId="77777777" w:rsidR="006E0030" w:rsidRPr="00276E9B" w:rsidRDefault="006E0030" w:rsidP="006E0030">
      <w:r w:rsidRPr="00276E9B">
        <w:t>[TS 24.301, clause 5.6.2.2.2]</w:t>
      </w:r>
    </w:p>
    <w:p w14:paraId="2AA9EA38" w14:textId="77777777" w:rsidR="006E0030" w:rsidRPr="00276E9B" w:rsidRDefault="006E0030" w:rsidP="006E0030">
      <w:r w:rsidRPr="00276E9B">
        <w:t>Paging for EPS services using IMSI is an abnormal procedure used for error recovery in the network.</w:t>
      </w:r>
    </w:p>
    <w:p w14:paraId="538B27E8" w14:textId="77777777" w:rsidR="006E0030" w:rsidRPr="00276E9B" w:rsidRDefault="006E0030" w:rsidP="006E0030">
      <w:r w:rsidRPr="00276E9B">
        <w:t>...</w:t>
      </w:r>
    </w:p>
    <w:p w14:paraId="1C86C6A6" w14:textId="77777777" w:rsidR="006E0030" w:rsidRPr="00276E9B" w:rsidRDefault="006E0030" w:rsidP="006E0030">
      <w:r w:rsidRPr="00276E9B">
        <w:t>When a UE receives a paging for EPS services using IMSI from the network before a UE initiated EMM specific procedure has been completed, then the UE shall abort the EMM specific procedure and proceed according to the description in this subclause.</w:t>
      </w:r>
    </w:p>
    <w:p w14:paraId="797FA033" w14:textId="77777777" w:rsidR="006E0030" w:rsidRPr="00276E9B" w:rsidRDefault="006E0030" w:rsidP="006E0030">
      <w:r w:rsidRPr="00276E9B">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276E9B">
        <w:rPr>
          <w:vertAlign w:val="subscript"/>
        </w:rPr>
        <w:t>ASME</w:t>
      </w:r>
      <w:r w:rsidRPr="00276E9B">
        <w:t>. The UE shall set the EPS update status to EU2 NOT UPDATED and change the state to EMM-DEREGISTERED. The UE shall stop</w:t>
      </w:r>
      <w:r w:rsidRPr="00276E9B">
        <w:rPr>
          <w:lang w:eastAsia="ko-KR"/>
        </w:rPr>
        <w:t xml:space="preserve"> all timers </w:t>
      </w:r>
      <w:r w:rsidRPr="00276E9B">
        <w:t>T3396 that are running.</w:t>
      </w:r>
    </w:p>
    <w:p w14:paraId="3031B2D3" w14:textId="77777777" w:rsidR="006E0030" w:rsidRPr="00276E9B" w:rsidRDefault="006E0030" w:rsidP="006E0030">
      <w:r w:rsidRPr="00276E9B">
        <w:t>...</w:t>
      </w:r>
    </w:p>
    <w:p w14:paraId="7DA60A83" w14:textId="77777777" w:rsidR="006E0030" w:rsidRPr="00276E9B" w:rsidRDefault="006E0030" w:rsidP="006E0030">
      <w:r w:rsidRPr="00276E9B">
        <w:t>After performing the local detach, the UE shall then perform an attach procedure as described in subclause 5.5.1.2. If the UE is operating in CS/PS mode 1 or CS/PS mode 2 of operation, then the UE shall perform a combined attach procedure</w:t>
      </w:r>
      <w:r w:rsidRPr="00276E9B" w:rsidDel="00D47D81">
        <w:t xml:space="preserve"> </w:t>
      </w:r>
      <w:r w:rsidRPr="00276E9B">
        <w:t>as described in subclause 5.5.1.3.</w:t>
      </w:r>
    </w:p>
    <w:p w14:paraId="65EE36D4" w14:textId="77777777" w:rsidR="006E0030" w:rsidRPr="00276E9B" w:rsidRDefault="006E0030" w:rsidP="006E0030">
      <w:pPr>
        <w:pStyle w:val="NO"/>
      </w:pPr>
      <w:r w:rsidRPr="00276E9B">
        <w:t>NOTE 1:</w:t>
      </w:r>
      <w:r w:rsidRPr="00276E9B">
        <w:tab/>
        <w:t>In some cases, user interaction can be required, thus the UE cannot activate the dedicated bearer context(s), if any, automatically.</w:t>
      </w:r>
    </w:p>
    <w:p w14:paraId="7EBA4AF0" w14:textId="77777777" w:rsidR="006E0030" w:rsidRPr="00276E9B" w:rsidRDefault="006E0030" w:rsidP="006E0030">
      <w:pPr>
        <w:pStyle w:val="NO"/>
      </w:pPr>
      <w:r w:rsidRPr="00276E9B">
        <w:t>NOTE 2:</w:t>
      </w:r>
      <w:r w:rsidRPr="00276E9B">
        <w:tab/>
        <w:t>The UE does not respond to the paging except with the ATTACH REQUEST message, hence timers T3413 and T3415 in the network are not used when paging with IMSI.</w:t>
      </w:r>
    </w:p>
    <w:p w14:paraId="4BD9D6EB" w14:textId="77777777" w:rsidR="006E0030" w:rsidRPr="00276E9B" w:rsidRDefault="006E0030" w:rsidP="006E0030">
      <w:pPr>
        <w:pStyle w:val="Heading4"/>
      </w:pPr>
      <w:r w:rsidRPr="00276E9B">
        <w:t>22.5.4.3</w:t>
      </w:r>
      <w:r w:rsidRPr="00276E9B">
        <w:tab/>
        <w:t>Test description</w:t>
      </w:r>
    </w:p>
    <w:p w14:paraId="7F16C76A" w14:textId="77777777" w:rsidR="006E0030" w:rsidRPr="00276E9B" w:rsidRDefault="006E0030" w:rsidP="006E0030">
      <w:pPr>
        <w:pStyle w:val="Heading5"/>
      </w:pPr>
      <w:r w:rsidRPr="00276E9B">
        <w:t>22.5.4.3.1</w:t>
      </w:r>
      <w:r w:rsidRPr="00276E9B">
        <w:tab/>
        <w:t>Pre-test conditions</w:t>
      </w:r>
    </w:p>
    <w:p w14:paraId="27ED29BE" w14:textId="77777777" w:rsidR="006E0030" w:rsidRPr="00276E9B" w:rsidRDefault="006E0030" w:rsidP="006E0030">
      <w:pPr>
        <w:pStyle w:val="H6"/>
      </w:pPr>
      <w:r w:rsidRPr="00276E9B">
        <w:t>System Simulator:</w:t>
      </w:r>
    </w:p>
    <w:p w14:paraId="506717CB" w14:textId="77777777" w:rsidR="006E0030" w:rsidRPr="00276E9B" w:rsidRDefault="006E0030" w:rsidP="006E0030">
      <w:pPr>
        <w:pStyle w:val="B1"/>
      </w:pPr>
      <w:r w:rsidRPr="00276E9B">
        <w:t>-</w:t>
      </w:r>
      <w:r w:rsidRPr="00276E9B">
        <w:tab/>
        <w:t>2 NB-IoT cells, default system information</w:t>
      </w:r>
    </w:p>
    <w:p w14:paraId="1E08A250" w14:textId="77777777" w:rsidR="006E0030" w:rsidRPr="00276E9B" w:rsidRDefault="006E0030" w:rsidP="006E0030">
      <w:pPr>
        <w:pStyle w:val="B2"/>
      </w:pPr>
      <w:r w:rsidRPr="00276E9B">
        <w:lastRenderedPageBreak/>
        <w:t>-</w:t>
      </w:r>
      <w:r w:rsidRPr="00276E9B">
        <w:tab/>
        <w:t>Ncell 1 "Serving cell", PLMN1, TAI-1</w:t>
      </w:r>
    </w:p>
    <w:p w14:paraId="4C478930" w14:textId="77777777" w:rsidR="006E0030" w:rsidRPr="00276E9B" w:rsidRDefault="006E0030" w:rsidP="006E0030">
      <w:pPr>
        <w:pStyle w:val="B2"/>
      </w:pPr>
      <w:r w:rsidRPr="00276E9B">
        <w:t>-</w:t>
      </w:r>
      <w:r w:rsidRPr="00276E9B">
        <w:tab/>
        <w:t>Ncell 12 "Non-Suitable cell", PLMN2, TAI-3</w:t>
      </w:r>
    </w:p>
    <w:p w14:paraId="6F66E421" w14:textId="77777777" w:rsidR="006E0030" w:rsidRPr="00276E9B" w:rsidRDefault="006E0030" w:rsidP="006E0030">
      <w:pPr>
        <w:pStyle w:val="H6"/>
      </w:pPr>
      <w:r w:rsidRPr="00276E9B">
        <w:t>UE:</w:t>
      </w:r>
    </w:p>
    <w:p w14:paraId="594AC331" w14:textId="77777777" w:rsidR="006E0030" w:rsidRPr="00276E9B" w:rsidRDefault="006E0030" w:rsidP="006E0030">
      <w:r w:rsidRPr="00276E9B">
        <w:t>None.</w:t>
      </w:r>
    </w:p>
    <w:p w14:paraId="242F1CB9" w14:textId="77777777" w:rsidR="006E0030" w:rsidRPr="00276E9B" w:rsidRDefault="006E0030" w:rsidP="006E0030">
      <w:pPr>
        <w:pStyle w:val="H6"/>
      </w:pPr>
      <w:r w:rsidRPr="00276E9B">
        <w:t>Preamble:</w:t>
      </w:r>
    </w:p>
    <w:p w14:paraId="3E6DAA97" w14:textId="77777777" w:rsidR="006E0030" w:rsidRPr="00276E9B" w:rsidRDefault="006E0030" w:rsidP="006E0030">
      <w:pPr>
        <w:pStyle w:val="B1"/>
      </w:pPr>
      <w:r w:rsidRPr="00276E9B">
        <w:t>-</w:t>
      </w:r>
      <w:r w:rsidRPr="00276E9B">
        <w:tab/>
        <w:t>The UE is made register on NB-IoT Ncell 1 and enter State 3-NB "Registered, Idle Mode" according to TS 36.508 [18]; during the attach GUTI-1 is assigned, PLMN2 is not included in the equivalent PLMN list , nor TAI-3 in the TAI list assigned.</w:t>
      </w:r>
    </w:p>
    <w:p w14:paraId="10364457" w14:textId="77777777" w:rsidR="006E0030" w:rsidRPr="00276E9B" w:rsidRDefault="006E0030" w:rsidP="006E0030">
      <w:pPr>
        <w:pStyle w:val="B1"/>
      </w:pPr>
      <w:r w:rsidRPr="00276E9B">
        <w:t>-</w:t>
      </w:r>
      <w:r w:rsidRPr="00276E9B">
        <w:tab/>
        <w:t>After registration the UE is switched off in order to enter State 1-NB "Switched OFF" according to TS 36.508 [18].</w:t>
      </w:r>
    </w:p>
    <w:p w14:paraId="0CE87D26" w14:textId="77777777" w:rsidR="006E0030" w:rsidRPr="00276E9B" w:rsidRDefault="006E0030" w:rsidP="006E0030">
      <w:pPr>
        <w:pStyle w:val="Heading5"/>
      </w:pPr>
      <w:r w:rsidRPr="00276E9B">
        <w:lastRenderedPageBreak/>
        <w:t>22.5.4.3.2</w:t>
      </w:r>
      <w:r w:rsidRPr="00276E9B">
        <w:tab/>
        <w:t>Test procedure sequence</w:t>
      </w:r>
    </w:p>
    <w:p w14:paraId="4E15CF7B" w14:textId="77777777" w:rsidR="006E0030" w:rsidRPr="00276E9B" w:rsidRDefault="006E0030" w:rsidP="006E0030">
      <w:pPr>
        <w:pStyle w:val="TH"/>
      </w:pPr>
      <w:r w:rsidRPr="00276E9B">
        <w:t>Table 22.5.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1044D" w:rsidRPr="00276E9B" w14:paraId="25094AC8" w14:textId="77777777" w:rsidTr="009319A9">
        <w:tc>
          <w:tcPr>
            <w:tcW w:w="534" w:type="dxa"/>
            <w:tcBorders>
              <w:bottom w:val="nil"/>
            </w:tcBorders>
            <w:shd w:val="clear" w:color="auto" w:fill="auto"/>
          </w:tcPr>
          <w:p w14:paraId="2173BB01" w14:textId="77777777" w:rsidR="0071044D" w:rsidRPr="00276E9B" w:rsidRDefault="0071044D" w:rsidP="009319A9">
            <w:pPr>
              <w:pStyle w:val="TAH"/>
            </w:pPr>
            <w:r w:rsidRPr="00276E9B">
              <w:lastRenderedPageBreak/>
              <w:t>St</w:t>
            </w:r>
          </w:p>
        </w:tc>
        <w:tc>
          <w:tcPr>
            <w:tcW w:w="3968" w:type="dxa"/>
            <w:shd w:val="clear" w:color="auto" w:fill="auto"/>
          </w:tcPr>
          <w:p w14:paraId="6FD9E157" w14:textId="77777777" w:rsidR="0071044D" w:rsidRPr="00276E9B" w:rsidRDefault="0071044D" w:rsidP="009319A9">
            <w:pPr>
              <w:pStyle w:val="TAH"/>
            </w:pPr>
            <w:r w:rsidRPr="00276E9B">
              <w:t>Procedure</w:t>
            </w:r>
          </w:p>
        </w:tc>
        <w:tc>
          <w:tcPr>
            <w:tcW w:w="3684" w:type="dxa"/>
            <w:gridSpan w:val="2"/>
            <w:shd w:val="clear" w:color="auto" w:fill="auto"/>
          </w:tcPr>
          <w:p w14:paraId="14A6A77E" w14:textId="77777777" w:rsidR="0071044D" w:rsidRPr="00276E9B" w:rsidRDefault="0071044D" w:rsidP="009319A9">
            <w:pPr>
              <w:pStyle w:val="TAH"/>
            </w:pPr>
            <w:r w:rsidRPr="00276E9B">
              <w:t>Message Sequence</w:t>
            </w:r>
          </w:p>
        </w:tc>
        <w:tc>
          <w:tcPr>
            <w:tcW w:w="567" w:type="dxa"/>
            <w:tcBorders>
              <w:bottom w:val="nil"/>
            </w:tcBorders>
            <w:shd w:val="clear" w:color="auto" w:fill="auto"/>
          </w:tcPr>
          <w:p w14:paraId="58743B01" w14:textId="77777777" w:rsidR="0071044D" w:rsidRPr="00276E9B" w:rsidRDefault="0071044D" w:rsidP="009319A9">
            <w:pPr>
              <w:pStyle w:val="TAH"/>
            </w:pPr>
            <w:r w:rsidRPr="00276E9B">
              <w:t>TP</w:t>
            </w:r>
          </w:p>
        </w:tc>
        <w:tc>
          <w:tcPr>
            <w:tcW w:w="850" w:type="dxa"/>
            <w:tcBorders>
              <w:bottom w:val="nil"/>
            </w:tcBorders>
            <w:shd w:val="clear" w:color="auto" w:fill="auto"/>
          </w:tcPr>
          <w:p w14:paraId="7E0871F9" w14:textId="77777777" w:rsidR="0071044D" w:rsidRPr="00276E9B" w:rsidRDefault="0071044D" w:rsidP="009319A9">
            <w:pPr>
              <w:pStyle w:val="TAH"/>
            </w:pPr>
            <w:r w:rsidRPr="00276E9B">
              <w:t>Verdict</w:t>
            </w:r>
          </w:p>
        </w:tc>
      </w:tr>
      <w:tr w:rsidR="0071044D" w:rsidRPr="00276E9B" w14:paraId="55509821" w14:textId="77777777" w:rsidTr="009319A9">
        <w:tc>
          <w:tcPr>
            <w:tcW w:w="534" w:type="dxa"/>
            <w:tcBorders>
              <w:top w:val="nil"/>
              <w:bottom w:val="single" w:sz="4" w:space="0" w:color="auto"/>
            </w:tcBorders>
            <w:shd w:val="clear" w:color="auto" w:fill="auto"/>
          </w:tcPr>
          <w:p w14:paraId="70868EBB" w14:textId="77777777" w:rsidR="0071044D" w:rsidRPr="00276E9B" w:rsidRDefault="0071044D" w:rsidP="009319A9">
            <w:pPr>
              <w:pStyle w:val="TAH"/>
            </w:pPr>
          </w:p>
        </w:tc>
        <w:tc>
          <w:tcPr>
            <w:tcW w:w="3968" w:type="dxa"/>
            <w:tcBorders>
              <w:bottom w:val="single" w:sz="4" w:space="0" w:color="auto"/>
            </w:tcBorders>
            <w:shd w:val="clear" w:color="auto" w:fill="auto"/>
          </w:tcPr>
          <w:p w14:paraId="751E7EFC" w14:textId="77777777" w:rsidR="0071044D" w:rsidRPr="00276E9B" w:rsidRDefault="0071044D" w:rsidP="009319A9">
            <w:pPr>
              <w:pStyle w:val="TAH"/>
            </w:pPr>
          </w:p>
        </w:tc>
        <w:tc>
          <w:tcPr>
            <w:tcW w:w="708" w:type="dxa"/>
            <w:tcBorders>
              <w:bottom w:val="single" w:sz="4" w:space="0" w:color="auto"/>
            </w:tcBorders>
            <w:shd w:val="clear" w:color="auto" w:fill="auto"/>
          </w:tcPr>
          <w:p w14:paraId="2DFA8ED9" w14:textId="77777777" w:rsidR="0071044D" w:rsidRPr="00276E9B" w:rsidRDefault="0071044D" w:rsidP="009319A9">
            <w:pPr>
              <w:pStyle w:val="TAH"/>
            </w:pPr>
            <w:r w:rsidRPr="00276E9B">
              <w:t>U - S</w:t>
            </w:r>
          </w:p>
        </w:tc>
        <w:tc>
          <w:tcPr>
            <w:tcW w:w="2976" w:type="dxa"/>
            <w:tcBorders>
              <w:bottom w:val="single" w:sz="4" w:space="0" w:color="auto"/>
            </w:tcBorders>
            <w:shd w:val="clear" w:color="auto" w:fill="auto"/>
          </w:tcPr>
          <w:p w14:paraId="0046D3B5" w14:textId="77777777" w:rsidR="0071044D" w:rsidRPr="00276E9B" w:rsidRDefault="0071044D" w:rsidP="009319A9">
            <w:pPr>
              <w:pStyle w:val="TAH"/>
            </w:pPr>
            <w:r w:rsidRPr="00276E9B">
              <w:t>Message</w:t>
            </w:r>
          </w:p>
        </w:tc>
        <w:tc>
          <w:tcPr>
            <w:tcW w:w="567" w:type="dxa"/>
            <w:tcBorders>
              <w:top w:val="nil"/>
              <w:bottom w:val="single" w:sz="4" w:space="0" w:color="auto"/>
            </w:tcBorders>
            <w:shd w:val="clear" w:color="auto" w:fill="auto"/>
          </w:tcPr>
          <w:p w14:paraId="3834750F" w14:textId="77777777" w:rsidR="0071044D" w:rsidRPr="00276E9B" w:rsidRDefault="0071044D" w:rsidP="009319A9">
            <w:pPr>
              <w:pStyle w:val="TAH"/>
            </w:pPr>
          </w:p>
        </w:tc>
        <w:tc>
          <w:tcPr>
            <w:tcW w:w="850" w:type="dxa"/>
            <w:tcBorders>
              <w:top w:val="nil"/>
              <w:bottom w:val="single" w:sz="4" w:space="0" w:color="auto"/>
            </w:tcBorders>
            <w:shd w:val="clear" w:color="auto" w:fill="auto"/>
          </w:tcPr>
          <w:p w14:paraId="4F7BA408" w14:textId="77777777" w:rsidR="0071044D" w:rsidRPr="00276E9B" w:rsidRDefault="0071044D" w:rsidP="009319A9">
            <w:pPr>
              <w:pStyle w:val="TAH"/>
            </w:pPr>
          </w:p>
        </w:tc>
      </w:tr>
      <w:tr w:rsidR="0071044D" w:rsidRPr="00276E9B" w14:paraId="67AD79B0" w14:textId="77777777" w:rsidTr="009319A9">
        <w:tc>
          <w:tcPr>
            <w:tcW w:w="534" w:type="dxa"/>
            <w:shd w:val="clear" w:color="auto" w:fill="auto"/>
          </w:tcPr>
          <w:p w14:paraId="0FE8FFEF" w14:textId="77777777" w:rsidR="0071044D" w:rsidRPr="00276E9B" w:rsidRDefault="0071044D" w:rsidP="009319A9">
            <w:pPr>
              <w:pStyle w:val="TAC"/>
            </w:pPr>
            <w:r w:rsidRPr="00276E9B">
              <w:t>1</w:t>
            </w:r>
          </w:p>
        </w:tc>
        <w:tc>
          <w:tcPr>
            <w:tcW w:w="3968" w:type="dxa"/>
            <w:shd w:val="clear" w:color="auto" w:fill="auto"/>
          </w:tcPr>
          <w:p w14:paraId="1CF3A446" w14:textId="5085B952" w:rsidR="0071044D" w:rsidRPr="00276E9B" w:rsidRDefault="0071044D" w:rsidP="009319A9">
            <w:pPr>
              <w:pStyle w:val="TAL"/>
            </w:pPr>
            <w:r w:rsidRPr="00276E9B">
              <w:t>Void</w:t>
            </w:r>
          </w:p>
        </w:tc>
        <w:tc>
          <w:tcPr>
            <w:tcW w:w="708" w:type="dxa"/>
            <w:shd w:val="clear" w:color="auto" w:fill="auto"/>
          </w:tcPr>
          <w:p w14:paraId="49F1DB89" w14:textId="35236E95" w:rsidR="0071044D" w:rsidRPr="00276E9B" w:rsidRDefault="0071044D" w:rsidP="009319A9">
            <w:pPr>
              <w:pStyle w:val="TAC"/>
            </w:pPr>
          </w:p>
        </w:tc>
        <w:tc>
          <w:tcPr>
            <w:tcW w:w="2976" w:type="dxa"/>
            <w:shd w:val="clear" w:color="auto" w:fill="auto"/>
          </w:tcPr>
          <w:p w14:paraId="5E7FE2E5" w14:textId="2B562445" w:rsidR="0071044D" w:rsidRPr="00276E9B" w:rsidRDefault="0071044D" w:rsidP="009319A9">
            <w:pPr>
              <w:pStyle w:val="TAL"/>
            </w:pPr>
          </w:p>
        </w:tc>
        <w:tc>
          <w:tcPr>
            <w:tcW w:w="567" w:type="dxa"/>
            <w:shd w:val="clear" w:color="auto" w:fill="auto"/>
          </w:tcPr>
          <w:p w14:paraId="6B305A02" w14:textId="22BA3240" w:rsidR="0071044D" w:rsidRPr="00276E9B" w:rsidRDefault="0071044D" w:rsidP="009319A9">
            <w:pPr>
              <w:pStyle w:val="TAC"/>
            </w:pPr>
          </w:p>
        </w:tc>
        <w:tc>
          <w:tcPr>
            <w:tcW w:w="850" w:type="dxa"/>
            <w:shd w:val="clear" w:color="auto" w:fill="auto"/>
          </w:tcPr>
          <w:p w14:paraId="38F9F15E" w14:textId="5C268A27" w:rsidR="0071044D" w:rsidRPr="00276E9B" w:rsidRDefault="0071044D" w:rsidP="009319A9">
            <w:pPr>
              <w:pStyle w:val="TAC"/>
            </w:pPr>
          </w:p>
        </w:tc>
      </w:tr>
      <w:tr w:rsidR="0071044D" w:rsidRPr="00276E9B" w14:paraId="018BC88C" w14:textId="77777777" w:rsidTr="009319A9">
        <w:tc>
          <w:tcPr>
            <w:tcW w:w="534" w:type="dxa"/>
            <w:shd w:val="clear" w:color="auto" w:fill="auto"/>
          </w:tcPr>
          <w:p w14:paraId="05224D47" w14:textId="77777777" w:rsidR="0071044D" w:rsidRPr="00276E9B" w:rsidRDefault="0071044D" w:rsidP="009319A9">
            <w:pPr>
              <w:pStyle w:val="TAC"/>
            </w:pPr>
            <w:r w:rsidRPr="00276E9B">
              <w:t>2</w:t>
            </w:r>
          </w:p>
        </w:tc>
        <w:tc>
          <w:tcPr>
            <w:tcW w:w="3968" w:type="dxa"/>
            <w:shd w:val="clear" w:color="auto" w:fill="auto"/>
          </w:tcPr>
          <w:p w14:paraId="0FFB4555" w14:textId="77777777" w:rsidR="0071044D" w:rsidRPr="00276E9B" w:rsidRDefault="0071044D" w:rsidP="009319A9">
            <w:pPr>
              <w:pStyle w:val="TAL"/>
            </w:pPr>
            <w:r w:rsidRPr="00276E9B">
              <w:t>Switch on the UE</w:t>
            </w:r>
          </w:p>
        </w:tc>
        <w:tc>
          <w:tcPr>
            <w:tcW w:w="708" w:type="dxa"/>
            <w:shd w:val="clear" w:color="auto" w:fill="auto"/>
          </w:tcPr>
          <w:p w14:paraId="359F8B9F" w14:textId="77777777" w:rsidR="0071044D" w:rsidRPr="00276E9B" w:rsidRDefault="0071044D" w:rsidP="009319A9">
            <w:pPr>
              <w:pStyle w:val="TAC"/>
            </w:pPr>
            <w:r w:rsidRPr="00276E9B">
              <w:t>-</w:t>
            </w:r>
          </w:p>
        </w:tc>
        <w:tc>
          <w:tcPr>
            <w:tcW w:w="2976" w:type="dxa"/>
            <w:shd w:val="clear" w:color="auto" w:fill="auto"/>
          </w:tcPr>
          <w:p w14:paraId="44BC2003" w14:textId="77777777" w:rsidR="0071044D" w:rsidRPr="00276E9B" w:rsidRDefault="0071044D" w:rsidP="009319A9">
            <w:pPr>
              <w:pStyle w:val="TAL"/>
            </w:pPr>
            <w:r w:rsidRPr="00276E9B">
              <w:t>-</w:t>
            </w:r>
          </w:p>
        </w:tc>
        <w:tc>
          <w:tcPr>
            <w:tcW w:w="567" w:type="dxa"/>
            <w:shd w:val="clear" w:color="auto" w:fill="auto"/>
          </w:tcPr>
          <w:p w14:paraId="0024F759" w14:textId="77777777" w:rsidR="0071044D" w:rsidRPr="00276E9B" w:rsidRDefault="0071044D" w:rsidP="009319A9">
            <w:pPr>
              <w:pStyle w:val="TAC"/>
            </w:pPr>
            <w:r w:rsidRPr="00276E9B">
              <w:t>-</w:t>
            </w:r>
          </w:p>
        </w:tc>
        <w:tc>
          <w:tcPr>
            <w:tcW w:w="850" w:type="dxa"/>
            <w:shd w:val="clear" w:color="auto" w:fill="auto"/>
          </w:tcPr>
          <w:p w14:paraId="2531C629" w14:textId="77777777" w:rsidR="0071044D" w:rsidRPr="00276E9B" w:rsidRDefault="0071044D" w:rsidP="009319A9">
            <w:pPr>
              <w:pStyle w:val="TAC"/>
            </w:pPr>
            <w:r w:rsidRPr="00276E9B">
              <w:t>-</w:t>
            </w:r>
          </w:p>
        </w:tc>
      </w:tr>
      <w:tr w:rsidR="0071044D" w:rsidRPr="00276E9B" w14:paraId="49963028" w14:textId="77777777" w:rsidTr="009319A9">
        <w:tc>
          <w:tcPr>
            <w:tcW w:w="534" w:type="dxa"/>
            <w:shd w:val="clear" w:color="auto" w:fill="auto"/>
          </w:tcPr>
          <w:p w14:paraId="6A9966D1" w14:textId="77777777" w:rsidR="0071044D" w:rsidRPr="00276E9B" w:rsidRDefault="0071044D" w:rsidP="009319A9">
            <w:pPr>
              <w:pStyle w:val="TAC"/>
            </w:pPr>
            <w:r w:rsidRPr="00276E9B">
              <w:t>3-5b1</w:t>
            </w:r>
          </w:p>
        </w:tc>
        <w:tc>
          <w:tcPr>
            <w:tcW w:w="3968" w:type="dxa"/>
            <w:shd w:val="clear" w:color="auto" w:fill="auto"/>
          </w:tcPr>
          <w:p w14:paraId="1A0A5677" w14:textId="4AAE6D39" w:rsidR="0071044D" w:rsidRPr="00276E9B" w:rsidRDefault="0071044D" w:rsidP="009319A9">
            <w:pPr>
              <w:pStyle w:val="TAL"/>
            </w:pPr>
            <w:r w:rsidRPr="00276E9B">
              <w:t>Steps 2-4b1 from the Generic procedure 'NB-IoT UE Attach, Connected mode (State 2-NB)' as described in TS 36.508 [18], clause 8.1.5.2 take place.</w:t>
            </w:r>
          </w:p>
        </w:tc>
        <w:tc>
          <w:tcPr>
            <w:tcW w:w="708" w:type="dxa"/>
            <w:shd w:val="clear" w:color="auto" w:fill="auto"/>
          </w:tcPr>
          <w:p w14:paraId="19A3DFCF" w14:textId="20A10C3C" w:rsidR="0071044D" w:rsidRPr="00276E9B" w:rsidRDefault="0071044D" w:rsidP="009319A9">
            <w:pPr>
              <w:pStyle w:val="TAC"/>
            </w:pPr>
            <w:r w:rsidRPr="00276E9B">
              <w:t>-</w:t>
            </w:r>
          </w:p>
        </w:tc>
        <w:tc>
          <w:tcPr>
            <w:tcW w:w="2976" w:type="dxa"/>
            <w:shd w:val="clear" w:color="auto" w:fill="auto"/>
          </w:tcPr>
          <w:p w14:paraId="3ECDD41A" w14:textId="24C90E5E" w:rsidR="0071044D" w:rsidRPr="00276E9B" w:rsidRDefault="0071044D" w:rsidP="009319A9">
            <w:pPr>
              <w:pStyle w:val="TAL"/>
            </w:pPr>
            <w:r w:rsidRPr="00276E9B">
              <w:t>-</w:t>
            </w:r>
          </w:p>
        </w:tc>
        <w:tc>
          <w:tcPr>
            <w:tcW w:w="567" w:type="dxa"/>
            <w:shd w:val="clear" w:color="auto" w:fill="auto"/>
          </w:tcPr>
          <w:p w14:paraId="794EC35B" w14:textId="5038F713" w:rsidR="0071044D" w:rsidRPr="00276E9B" w:rsidRDefault="0071044D" w:rsidP="009319A9">
            <w:pPr>
              <w:pStyle w:val="TAC"/>
            </w:pPr>
            <w:r w:rsidRPr="00276E9B">
              <w:t>-</w:t>
            </w:r>
          </w:p>
        </w:tc>
        <w:tc>
          <w:tcPr>
            <w:tcW w:w="850" w:type="dxa"/>
            <w:shd w:val="clear" w:color="auto" w:fill="auto"/>
          </w:tcPr>
          <w:p w14:paraId="5DA97910" w14:textId="346B8652" w:rsidR="0071044D" w:rsidRPr="00276E9B" w:rsidRDefault="0071044D" w:rsidP="009319A9">
            <w:pPr>
              <w:pStyle w:val="TAC"/>
            </w:pPr>
            <w:r w:rsidRPr="00276E9B">
              <w:t>-</w:t>
            </w:r>
          </w:p>
        </w:tc>
      </w:tr>
      <w:tr w:rsidR="0071044D" w:rsidRPr="00276E9B" w14:paraId="416A1D76" w14:textId="77777777" w:rsidTr="009319A9">
        <w:tc>
          <w:tcPr>
            <w:tcW w:w="534" w:type="dxa"/>
            <w:shd w:val="clear" w:color="auto" w:fill="auto"/>
          </w:tcPr>
          <w:p w14:paraId="4E9EDA0F" w14:textId="77777777" w:rsidR="0071044D" w:rsidRPr="00276E9B" w:rsidRDefault="0071044D" w:rsidP="009319A9">
            <w:pPr>
              <w:pStyle w:val="TAC"/>
            </w:pPr>
            <w:r w:rsidRPr="00276E9B">
              <w:t>6</w:t>
            </w:r>
          </w:p>
        </w:tc>
        <w:tc>
          <w:tcPr>
            <w:tcW w:w="3968" w:type="dxa"/>
            <w:shd w:val="clear" w:color="auto" w:fill="auto"/>
          </w:tcPr>
          <w:p w14:paraId="3F204F56" w14:textId="77777777" w:rsidR="0071044D" w:rsidRPr="00276E9B" w:rsidRDefault="0071044D" w:rsidP="009319A9">
            <w:pPr>
              <w:pStyle w:val="TAL"/>
            </w:pPr>
            <w:r w:rsidRPr="00276E9B">
              <w:t xml:space="preserve">The SS transmits an </w:t>
            </w:r>
            <w:r w:rsidRPr="00276E9B">
              <w:rPr>
                <w:i/>
              </w:rPr>
              <w:t>RRCConnectionRelease-NB</w:t>
            </w:r>
            <w:r w:rsidRPr="00276E9B">
              <w:t xml:space="preserve"> message including the IE “Extended Wait Time” set to 25 seconds.</w:t>
            </w:r>
          </w:p>
        </w:tc>
        <w:tc>
          <w:tcPr>
            <w:tcW w:w="708" w:type="dxa"/>
            <w:shd w:val="clear" w:color="auto" w:fill="auto"/>
          </w:tcPr>
          <w:p w14:paraId="55906092" w14:textId="77777777" w:rsidR="0071044D" w:rsidRPr="00276E9B" w:rsidRDefault="0071044D" w:rsidP="009319A9">
            <w:pPr>
              <w:pStyle w:val="TAC"/>
            </w:pPr>
            <w:r w:rsidRPr="00276E9B">
              <w:t>&lt;--</w:t>
            </w:r>
          </w:p>
        </w:tc>
        <w:tc>
          <w:tcPr>
            <w:tcW w:w="2976" w:type="dxa"/>
            <w:shd w:val="clear" w:color="auto" w:fill="auto"/>
          </w:tcPr>
          <w:p w14:paraId="1ED5A213"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RRCConnectionRelease-NB</w:t>
            </w:r>
          </w:p>
        </w:tc>
        <w:tc>
          <w:tcPr>
            <w:tcW w:w="567" w:type="dxa"/>
            <w:shd w:val="clear" w:color="auto" w:fill="auto"/>
          </w:tcPr>
          <w:p w14:paraId="04B76F00" w14:textId="77777777" w:rsidR="0071044D" w:rsidRPr="00276E9B" w:rsidRDefault="0071044D" w:rsidP="009319A9">
            <w:pPr>
              <w:pStyle w:val="TAC"/>
            </w:pPr>
            <w:r w:rsidRPr="00276E9B">
              <w:t>-</w:t>
            </w:r>
          </w:p>
        </w:tc>
        <w:tc>
          <w:tcPr>
            <w:tcW w:w="850" w:type="dxa"/>
            <w:shd w:val="clear" w:color="auto" w:fill="auto"/>
          </w:tcPr>
          <w:p w14:paraId="0C29FA0B" w14:textId="77777777" w:rsidR="0071044D" w:rsidRPr="00276E9B" w:rsidRDefault="0071044D" w:rsidP="009319A9">
            <w:pPr>
              <w:pStyle w:val="TAC"/>
            </w:pPr>
            <w:r w:rsidRPr="00276E9B">
              <w:t>-</w:t>
            </w:r>
          </w:p>
        </w:tc>
      </w:tr>
      <w:tr w:rsidR="0071044D" w:rsidRPr="00276E9B" w14:paraId="0CF9C15F" w14:textId="77777777" w:rsidTr="009319A9">
        <w:tc>
          <w:tcPr>
            <w:tcW w:w="534" w:type="dxa"/>
            <w:shd w:val="clear" w:color="auto" w:fill="auto"/>
          </w:tcPr>
          <w:p w14:paraId="1EF90AD1" w14:textId="77777777" w:rsidR="0071044D" w:rsidRPr="00276E9B" w:rsidRDefault="0071044D" w:rsidP="009319A9">
            <w:pPr>
              <w:pStyle w:val="TAC"/>
            </w:pPr>
            <w:r w:rsidRPr="00276E9B">
              <w:t>7</w:t>
            </w:r>
          </w:p>
        </w:tc>
        <w:tc>
          <w:tcPr>
            <w:tcW w:w="3968" w:type="dxa"/>
            <w:shd w:val="clear" w:color="auto" w:fill="auto"/>
          </w:tcPr>
          <w:p w14:paraId="5320AA53" w14:textId="77777777" w:rsidR="0071044D" w:rsidRPr="00276E9B" w:rsidRDefault="0071044D" w:rsidP="009319A9">
            <w:pPr>
              <w:pStyle w:val="TAL"/>
            </w:pPr>
            <w:r w:rsidRPr="00276E9B">
              <w:t>The SS waits 25 seconds  (Extended wait timer value).</w:t>
            </w:r>
          </w:p>
          <w:p w14:paraId="2733070C" w14:textId="77777777" w:rsidR="0071044D" w:rsidRPr="00276E9B" w:rsidRDefault="0071044D" w:rsidP="009319A9">
            <w:pPr>
              <w:pStyle w:val="TAN"/>
            </w:pPr>
          </w:p>
        </w:tc>
        <w:tc>
          <w:tcPr>
            <w:tcW w:w="708" w:type="dxa"/>
            <w:shd w:val="clear" w:color="auto" w:fill="auto"/>
          </w:tcPr>
          <w:p w14:paraId="6BA2297A" w14:textId="77777777" w:rsidR="0071044D" w:rsidRPr="00276E9B" w:rsidRDefault="0071044D" w:rsidP="009319A9">
            <w:pPr>
              <w:pStyle w:val="TAC"/>
            </w:pPr>
            <w:r w:rsidRPr="00276E9B">
              <w:t>-</w:t>
            </w:r>
          </w:p>
        </w:tc>
        <w:tc>
          <w:tcPr>
            <w:tcW w:w="2976" w:type="dxa"/>
            <w:shd w:val="clear" w:color="auto" w:fill="auto"/>
          </w:tcPr>
          <w:p w14:paraId="471E3085" w14:textId="77777777" w:rsidR="0071044D" w:rsidRPr="00276E9B" w:rsidRDefault="0071044D" w:rsidP="009319A9">
            <w:pPr>
              <w:pStyle w:val="TAL"/>
            </w:pPr>
            <w:r w:rsidRPr="00276E9B">
              <w:t>-</w:t>
            </w:r>
          </w:p>
        </w:tc>
        <w:tc>
          <w:tcPr>
            <w:tcW w:w="567" w:type="dxa"/>
            <w:shd w:val="clear" w:color="auto" w:fill="auto"/>
          </w:tcPr>
          <w:p w14:paraId="6C383A40" w14:textId="77777777" w:rsidR="0071044D" w:rsidRPr="00276E9B" w:rsidRDefault="0071044D" w:rsidP="009319A9">
            <w:pPr>
              <w:pStyle w:val="TAC"/>
            </w:pPr>
            <w:r w:rsidRPr="00276E9B">
              <w:t>-</w:t>
            </w:r>
          </w:p>
        </w:tc>
        <w:tc>
          <w:tcPr>
            <w:tcW w:w="850" w:type="dxa"/>
            <w:shd w:val="clear" w:color="auto" w:fill="auto"/>
          </w:tcPr>
          <w:p w14:paraId="441FA495" w14:textId="77777777" w:rsidR="0071044D" w:rsidRPr="00276E9B" w:rsidRDefault="0071044D" w:rsidP="009319A9">
            <w:pPr>
              <w:pStyle w:val="TAC"/>
            </w:pPr>
            <w:r w:rsidRPr="00276E9B">
              <w:t>-</w:t>
            </w:r>
          </w:p>
        </w:tc>
      </w:tr>
      <w:tr w:rsidR="0071044D" w:rsidRPr="00276E9B" w14:paraId="58D0F71B" w14:textId="77777777" w:rsidTr="009319A9">
        <w:tc>
          <w:tcPr>
            <w:tcW w:w="534" w:type="dxa"/>
            <w:shd w:val="clear" w:color="auto" w:fill="auto"/>
          </w:tcPr>
          <w:p w14:paraId="647C19CC" w14:textId="77777777" w:rsidR="0071044D" w:rsidRPr="00276E9B" w:rsidRDefault="0071044D" w:rsidP="009319A9">
            <w:pPr>
              <w:pStyle w:val="TAC"/>
            </w:pPr>
            <w:r w:rsidRPr="00276E9B">
              <w:t>8</w:t>
            </w:r>
          </w:p>
        </w:tc>
        <w:tc>
          <w:tcPr>
            <w:tcW w:w="3968" w:type="dxa"/>
            <w:shd w:val="clear" w:color="auto" w:fill="auto"/>
          </w:tcPr>
          <w:p w14:paraId="07F6A179" w14:textId="77777777" w:rsidR="0071044D" w:rsidRPr="00276E9B" w:rsidRDefault="0071044D" w:rsidP="009319A9">
            <w:pPr>
              <w:pStyle w:val="TAL"/>
            </w:pPr>
            <w:r w:rsidRPr="00276E9B">
              <w:t xml:space="preserve">Check: Does the UE transmit an </w:t>
            </w:r>
            <w:r w:rsidRPr="00276E9B">
              <w:rPr>
                <w:i/>
              </w:rPr>
              <w:t>RRCConnectionRequest-NB</w:t>
            </w:r>
            <w:r w:rsidRPr="00276E9B">
              <w:t xml:space="preserve"> message?</w:t>
            </w:r>
          </w:p>
        </w:tc>
        <w:tc>
          <w:tcPr>
            <w:tcW w:w="708" w:type="dxa"/>
            <w:shd w:val="clear" w:color="auto" w:fill="auto"/>
          </w:tcPr>
          <w:p w14:paraId="1B9D43D3" w14:textId="77777777" w:rsidR="0071044D" w:rsidRPr="00276E9B" w:rsidRDefault="0071044D" w:rsidP="009319A9">
            <w:pPr>
              <w:pStyle w:val="TAC"/>
            </w:pPr>
            <w:r w:rsidRPr="00276E9B">
              <w:t>--&gt;</w:t>
            </w:r>
          </w:p>
        </w:tc>
        <w:tc>
          <w:tcPr>
            <w:tcW w:w="2976" w:type="dxa"/>
            <w:shd w:val="clear" w:color="auto" w:fill="auto"/>
          </w:tcPr>
          <w:p w14:paraId="7B3FB736" w14:textId="77777777" w:rsidR="0071044D" w:rsidRPr="00276E9B" w:rsidRDefault="0071044D" w:rsidP="009319A9">
            <w:pPr>
              <w:pStyle w:val="TAL"/>
            </w:pPr>
            <w:r w:rsidRPr="00276E9B">
              <w:t xml:space="preserve">RRC: </w:t>
            </w:r>
            <w:r w:rsidRPr="00276E9B">
              <w:rPr>
                <w:i/>
              </w:rPr>
              <w:t>RRCConnectionRequest-NB</w:t>
            </w:r>
          </w:p>
        </w:tc>
        <w:tc>
          <w:tcPr>
            <w:tcW w:w="567" w:type="dxa"/>
            <w:shd w:val="clear" w:color="auto" w:fill="auto"/>
          </w:tcPr>
          <w:p w14:paraId="56649059" w14:textId="77777777" w:rsidR="0071044D" w:rsidRPr="00276E9B" w:rsidRDefault="0071044D" w:rsidP="009319A9">
            <w:pPr>
              <w:pStyle w:val="TAC"/>
            </w:pPr>
            <w:r w:rsidRPr="00276E9B">
              <w:t>4</w:t>
            </w:r>
          </w:p>
        </w:tc>
        <w:tc>
          <w:tcPr>
            <w:tcW w:w="850" w:type="dxa"/>
            <w:shd w:val="clear" w:color="auto" w:fill="auto"/>
          </w:tcPr>
          <w:p w14:paraId="6B027860" w14:textId="77777777" w:rsidR="0071044D" w:rsidRPr="00276E9B" w:rsidRDefault="0071044D" w:rsidP="009319A9">
            <w:pPr>
              <w:pStyle w:val="TAC"/>
            </w:pPr>
            <w:r w:rsidRPr="00276E9B">
              <w:t>P</w:t>
            </w:r>
          </w:p>
        </w:tc>
      </w:tr>
      <w:tr w:rsidR="0071044D" w:rsidRPr="00276E9B" w14:paraId="4A7AA56E" w14:textId="77777777" w:rsidTr="009319A9">
        <w:tc>
          <w:tcPr>
            <w:tcW w:w="534" w:type="dxa"/>
            <w:shd w:val="clear" w:color="auto" w:fill="auto"/>
          </w:tcPr>
          <w:p w14:paraId="63A4A6F1" w14:textId="77777777" w:rsidR="0071044D" w:rsidRPr="00276E9B" w:rsidRDefault="0071044D" w:rsidP="009319A9">
            <w:pPr>
              <w:pStyle w:val="TAC"/>
            </w:pPr>
            <w:r w:rsidRPr="00276E9B">
              <w:t>9</w:t>
            </w:r>
          </w:p>
        </w:tc>
        <w:tc>
          <w:tcPr>
            <w:tcW w:w="3968" w:type="dxa"/>
            <w:shd w:val="clear" w:color="auto" w:fill="auto"/>
          </w:tcPr>
          <w:p w14:paraId="3EA5471D" w14:textId="77777777" w:rsidR="0071044D" w:rsidRPr="00276E9B" w:rsidRDefault="0071044D" w:rsidP="009319A9">
            <w:pPr>
              <w:pStyle w:val="TAL"/>
            </w:pPr>
            <w:r w:rsidRPr="00276E9B">
              <w:t xml:space="preserve">SS transmits an </w:t>
            </w:r>
            <w:r w:rsidRPr="00276E9B">
              <w:rPr>
                <w:i/>
              </w:rPr>
              <w:t>RRCConnectionSetup-NB</w:t>
            </w:r>
            <w:r w:rsidRPr="00276E9B">
              <w:t>.</w:t>
            </w:r>
          </w:p>
        </w:tc>
        <w:tc>
          <w:tcPr>
            <w:tcW w:w="708" w:type="dxa"/>
            <w:shd w:val="clear" w:color="auto" w:fill="auto"/>
            <w:vAlign w:val="center"/>
          </w:tcPr>
          <w:p w14:paraId="65A5FC06" w14:textId="77777777" w:rsidR="0071044D" w:rsidRPr="00276E9B" w:rsidRDefault="0071044D" w:rsidP="009319A9">
            <w:pPr>
              <w:pStyle w:val="TAC"/>
            </w:pPr>
            <w:r w:rsidRPr="00276E9B">
              <w:t>&lt;--</w:t>
            </w:r>
          </w:p>
        </w:tc>
        <w:tc>
          <w:tcPr>
            <w:tcW w:w="2976" w:type="dxa"/>
            <w:shd w:val="clear" w:color="auto" w:fill="auto"/>
          </w:tcPr>
          <w:p w14:paraId="2BC25FE0" w14:textId="77777777" w:rsidR="0071044D" w:rsidRPr="00276E9B" w:rsidRDefault="0071044D" w:rsidP="009319A9">
            <w:pPr>
              <w:pStyle w:val="TAL"/>
            </w:pPr>
            <w:r w:rsidRPr="00276E9B">
              <w:t xml:space="preserve">RRC: </w:t>
            </w:r>
            <w:r w:rsidRPr="00276E9B">
              <w:rPr>
                <w:i/>
              </w:rPr>
              <w:t>RRCConnectionSetup-NB</w:t>
            </w:r>
          </w:p>
        </w:tc>
        <w:tc>
          <w:tcPr>
            <w:tcW w:w="567" w:type="dxa"/>
            <w:shd w:val="clear" w:color="auto" w:fill="auto"/>
          </w:tcPr>
          <w:p w14:paraId="5AE4EB37" w14:textId="77777777" w:rsidR="0071044D" w:rsidRPr="00276E9B" w:rsidRDefault="0071044D" w:rsidP="009319A9">
            <w:pPr>
              <w:pStyle w:val="TAC"/>
            </w:pPr>
            <w:r w:rsidRPr="00276E9B">
              <w:t>-</w:t>
            </w:r>
          </w:p>
        </w:tc>
        <w:tc>
          <w:tcPr>
            <w:tcW w:w="850" w:type="dxa"/>
            <w:shd w:val="clear" w:color="auto" w:fill="auto"/>
          </w:tcPr>
          <w:p w14:paraId="1B208AD4" w14:textId="77777777" w:rsidR="0071044D" w:rsidRPr="00276E9B" w:rsidRDefault="0071044D" w:rsidP="009319A9">
            <w:pPr>
              <w:pStyle w:val="TAC"/>
            </w:pPr>
            <w:r w:rsidRPr="00276E9B">
              <w:t>-</w:t>
            </w:r>
          </w:p>
        </w:tc>
      </w:tr>
      <w:tr w:rsidR="0071044D" w:rsidRPr="00276E9B" w14:paraId="0E34FAEC" w14:textId="77777777" w:rsidTr="009319A9">
        <w:tc>
          <w:tcPr>
            <w:tcW w:w="534" w:type="dxa"/>
            <w:shd w:val="clear" w:color="auto" w:fill="auto"/>
          </w:tcPr>
          <w:p w14:paraId="5E295290" w14:textId="77777777" w:rsidR="0071044D" w:rsidRPr="00276E9B" w:rsidRDefault="0071044D" w:rsidP="009319A9">
            <w:pPr>
              <w:pStyle w:val="TAC"/>
            </w:pPr>
            <w:r w:rsidRPr="00276E9B">
              <w:t>-</w:t>
            </w:r>
          </w:p>
        </w:tc>
        <w:tc>
          <w:tcPr>
            <w:tcW w:w="3968" w:type="dxa"/>
            <w:shd w:val="clear" w:color="auto" w:fill="auto"/>
          </w:tcPr>
          <w:p w14:paraId="725143D6" w14:textId="77777777" w:rsidR="0071044D" w:rsidRPr="00276E9B" w:rsidRDefault="0071044D" w:rsidP="009319A9">
            <w:pPr>
              <w:pStyle w:val="TAL"/>
            </w:pPr>
            <w:r w:rsidRPr="00276E9B">
              <w:t>EXCEPTION: Steps 10a1 and 10b1 describe behaviour that depends on UE capabilities; the "lower case letter" identifies a step sequence that take place depending on whether the UE is configured to do Attach Without PDN or not.</w:t>
            </w:r>
          </w:p>
        </w:tc>
        <w:tc>
          <w:tcPr>
            <w:tcW w:w="708" w:type="dxa"/>
            <w:shd w:val="clear" w:color="auto" w:fill="auto"/>
          </w:tcPr>
          <w:p w14:paraId="32A46DAB" w14:textId="77777777" w:rsidR="0071044D" w:rsidRPr="00276E9B" w:rsidRDefault="0071044D" w:rsidP="009319A9">
            <w:pPr>
              <w:pStyle w:val="TAC"/>
            </w:pPr>
            <w:r w:rsidRPr="00276E9B">
              <w:t>-</w:t>
            </w:r>
          </w:p>
        </w:tc>
        <w:tc>
          <w:tcPr>
            <w:tcW w:w="2976" w:type="dxa"/>
            <w:shd w:val="clear" w:color="auto" w:fill="auto"/>
          </w:tcPr>
          <w:p w14:paraId="690FF596" w14:textId="77777777" w:rsidR="0071044D" w:rsidRPr="00276E9B" w:rsidRDefault="0071044D" w:rsidP="009319A9">
            <w:pPr>
              <w:pStyle w:val="TAL"/>
            </w:pPr>
            <w:r w:rsidRPr="00276E9B">
              <w:t>-</w:t>
            </w:r>
          </w:p>
        </w:tc>
        <w:tc>
          <w:tcPr>
            <w:tcW w:w="567" w:type="dxa"/>
            <w:shd w:val="clear" w:color="auto" w:fill="auto"/>
          </w:tcPr>
          <w:p w14:paraId="244D6BBD" w14:textId="77777777" w:rsidR="0071044D" w:rsidRPr="00276E9B" w:rsidRDefault="0071044D" w:rsidP="009319A9">
            <w:pPr>
              <w:pStyle w:val="TAC"/>
            </w:pPr>
            <w:r w:rsidRPr="00276E9B">
              <w:t>-</w:t>
            </w:r>
          </w:p>
        </w:tc>
        <w:tc>
          <w:tcPr>
            <w:tcW w:w="850" w:type="dxa"/>
            <w:shd w:val="clear" w:color="auto" w:fill="auto"/>
          </w:tcPr>
          <w:p w14:paraId="492AE8E2" w14:textId="77777777" w:rsidR="0071044D" w:rsidRPr="00276E9B" w:rsidRDefault="0071044D" w:rsidP="009319A9">
            <w:pPr>
              <w:pStyle w:val="TAC"/>
            </w:pPr>
            <w:r w:rsidRPr="00276E9B">
              <w:t>-</w:t>
            </w:r>
          </w:p>
        </w:tc>
      </w:tr>
      <w:tr w:rsidR="0071044D" w:rsidRPr="00276E9B" w14:paraId="24C848DA" w14:textId="77777777" w:rsidTr="009319A9">
        <w:tc>
          <w:tcPr>
            <w:tcW w:w="534" w:type="dxa"/>
            <w:shd w:val="clear" w:color="auto" w:fill="auto"/>
          </w:tcPr>
          <w:p w14:paraId="218AFAE4" w14:textId="77777777" w:rsidR="0071044D" w:rsidRPr="00276E9B" w:rsidRDefault="0071044D" w:rsidP="009319A9">
            <w:pPr>
              <w:pStyle w:val="TAC"/>
            </w:pPr>
            <w:r w:rsidRPr="00276E9B">
              <w:t>10a1</w:t>
            </w:r>
          </w:p>
        </w:tc>
        <w:tc>
          <w:tcPr>
            <w:tcW w:w="3968" w:type="dxa"/>
            <w:shd w:val="clear" w:color="auto" w:fill="auto"/>
          </w:tcPr>
          <w:p w14:paraId="6BC7B76B" w14:textId="77777777" w:rsidR="0071044D" w:rsidRPr="00276E9B" w:rsidRDefault="0071044D" w:rsidP="009319A9">
            <w:pPr>
              <w:pStyle w:val="TAL"/>
            </w:pPr>
            <w:r w:rsidRPr="00276E9B">
              <w:t>IF px_DoAttachWithoutPDN THEN</w:t>
            </w:r>
          </w:p>
          <w:p w14:paraId="67D485B8" w14:textId="77777777" w:rsidR="0071044D" w:rsidRPr="00276E9B" w:rsidRDefault="0071044D" w:rsidP="009319A9">
            <w:pPr>
              <w:pStyle w:val="TAL"/>
            </w:pPr>
          </w:p>
          <w:p w14:paraId="5F1ADBCD"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indicating IMSI as previously registered GUTI was on a different PLMN and KSI as per the registration which happened in the preamble), and, an ESM DUMMY MESSAGE?</w:t>
            </w:r>
          </w:p>
        </w:tc>
        <w:tc>
          <w:tcPr>
            <w:tcW w:w="708" w:type="dxa"/>
            <w:shd w:val="clear" w:color="auto" w:fill="auto"/>
          </w:tcPr>
          <w:p w14:paraId="246F4042" w14:textId="77777777" w:rsidR="0071044D" w:rsidRPr="00276E9B" w:rsidRDefault="0071044D" w:rsidP="009319A9">
            <w:pPr>
              <w:pStyle w:val="TAC"/>
            </w:pPr>
            <w:r w:rsidRPr="00276E9B">
              <w:t>--&gt;</w:t>
            </w:r>
          </w:p>
        </w:tc>
        <w:tc>
          <w:tcPr>
            <w:tcW w:w="2976" w:type="dxa"/>
            <w:shd w:val="clear" w:color="auto" w:fill="auto"/>
          </w:tcPr>
          <w:p w14:paraId="5B00F652" w14:textId="77777777" w:rsidR="0071044D" w:rsidRPr="00276E9B" w:rsidRDefault="0071044D" w:rsidP="009319A9">
            <w:pPr>
              <w:pStyle w:val="TAL"/>
              <w:rPr>
                <w:i/>
              </w:rPr>
            </w:pPr>
            <w:r w:rsidRPr="00276E9B">
              <w:t xml:space="preserve">RRC: </w:t>
            </w:r>
            <w:r w:rsidRPr="00276E9B">
              <w:rPr>
                <w:i/>
              </w:rPr>
              <w:t>RRCConnectionSetupComplete-NB</w:t>
            </w:r>
          </w:p>
          <w:p w14:paraId="4EF69988" w14:textId="77777777" w:rsidR="0071044D" w:rsidRPr="00276E9B" w:rsidRDefault="0071044D" w:rsidP="009319A9">
            <w:pPr>
              <w:pStyle w:val="TAL"/>
            </w:pPr>
            <w:r w:rsidRPr="00276E9B">
              <w:t>NAS: ATTACH REQUEST</w:t>
            </w:r>
          </w:p>
          <w:p w14:paraId="656CC5E7" w14:textId="77777777" w:rsidR="0071044D" w:rsidRPr="00276E9B" w:rsidRDefault="0071044D" w:rsidP="009319A9">
            <w:pPr>
              <w:pStyle w:val="TAL"/>
            </w:pPr>
            <w:r w:rsidRPr="00276E9B">
              <w:t>NAS: ESM DUMMY MESSAGE</w:t>
            </w:r>
          </w:p>
        </w:tc>
        <w:tc>
          <w:tcPr>
            <w:tcW w:w="567" w:type="dxa"/>
            <w:shd w:val="clear" w:color="auto" w:fill="auto"/>
          </w:tcPr>
          <w:p w14:paraId="18F12469" w14:textId="77777777" w:rsidR="0071044D" w:rsidRPr="00276E9B" w:rsidRDefault="0071044D" w:rsidP="009319A9">
            <w:pPr>
              <w:pStyle w:val="TAC"/>
            </w:pPr>
            <w:r w:rsidRPr="00276E9B">
              <w:t>4</w:t>
            </w:r>
          </w:p>
        </w:tc>
        <w:tc>
          <w:tcPr>
            <w:tcW w:w="850" w:type="dxa"/>
            <w:shd w:val="clear" w:color="auto" w:fill="auto"/>
          </w:tcPr>
          <w:p w14:paraId="760E7C6D" w14:textId="77777777" w:rsidR="0071044D" w:rsidRPr="00276E9B" w:rsidRDefault="0071044D" w:rsidP="009319A9">
            <w:pPr>
              <w:pStyle w:val="TAC"/>
            </w:pPr>
            <w:r w:rsidRPr="00276E9B">
              <w:t>P</w:t>
            </w:r>
          </w:p>
        </w:tc>
      </w:tr>
      <w:tr w:rsidR="0071044D" w:rsidRPr="00276E9B" w14:paraId="6792B714" w14:textId="77777777" w:rsidTr="009319A9">
        <w:tc>
          <w:tcPr>
            <w:tcW w:w="534" w:type="dxa"/>
            <w:shd w:val="clear" w:color="auto" w:fill="auto"/>
          </w:tcPr>
          <w:p w14:paraId="329F925C" w14:textId="77777777" w:rsidR="0071044D" w:rsidRPr="00276E9B" w:rsidRDefault="0071044D" w:rsidP="009319A9">
            <w:pPr>
              <w:pStyle w:val="TAC"/>
            </w:pPr>
            <w:r w:rsidRPr="00276E9B">
              <w:t>10b1</w:t>
            </w:r>
          </w:p>
        </w:tc>
        <w:tc>
          <w:tcPr>
            <w:tcW w:w="3968" w:type="dxa"/>
            <w:shd w:val="clear" w:color="auto" w:fill="auto"/>
          </w:tcPr>
          <w:p w14:paraId="2EBEB1FC" w14:textId="77777777" w:rsidR="0071044D" w:rsidRPr="00276E9B" w:rsidRDefault="0071044D" w:rsidP="009319A9">
            <w:pPr>
              <w:pStyle w:val="TAL"/>
            </w:pPr>
            <w:r w:rsidRPr="00276E9B">
              <w:t>ELSE</w:t>
            </w:r>
          </w:p>
          <w:p w14:paraId="64BECCDD" w14:textId="77777777" w:rsidR="0071044D" w:rsidRPr="00276E9B" w:rsidRDefault="0071044D" w:rsidP="009319A9">
            <w:pPr>
              <w:pStyle w:val="TAL"/>
            </w:pPr>
          </w:p>
          <w:p w14:paraId="06C61C98"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indicating IMSI as previously registered GUTI was on a different PLMN and KSI as per the registration which happened in the preamble), and, a PDN CONNECTIVITY REQUEST?</w:t>
            </w:r>
          </w:p>
        </w:tc>
        <w:tc>
          <w:tcPr>
            <w:tcW w:w="708" w:type="dxa"/>
            <w:shd w:val="clear" w:color="auto" w:fill="auto"/>
          </w:tcPr>
          <w:p w14:paraId="7943B2AE" w14:textId="77777777" w:rsidR="0071044D" w:rsidRPr="00276E9B" w:rsidRDefault="0071044D" w:rsidP="009319A9">
            <w:pPr>
              <w:pStyle w:val="TAC"/>
            </w:pPr>
            <w:r w:rsidRPr="00276E9B">
              <w:t>--&gt;</w:t>
            </w:r>
          </w:p>
        </w:tc>
        <w:tc>
          <w:tcPr>
            <w:tcW w:w="2976" w:type="dxa"/>
            <w:shd w:val="clear" w:color="auto" w:fill="auto"/>
          </w:tcPr>
          <w:p w14:paraId="352AB7A5" w14:textId="77777777" w:rsidR="0071044D" w:rsidRPr="00276E9B" w:rsidRDefault="0071044D" w:rsidP="009319A9">
            <w:pPr>
              <w:pStyle w:val="TAL"/>
              <w:rPr>
                <w:i/>
              </w:rPr>
            </w:pPr>
            <w:r w:rsidRPr="00276E9B">
              <w:t xml:space="preserve">RRC: </w:t>
            </w:r>
            <w:r w:rsidRPr="00276E9B">
              <w:rPr>
                <w:i/>
              </w:rPr>
              <w:t>RRCConnectionSetupComplete-NB</w:t>
            </w:r>
          </w:p>
          <w:p w14:paraId="42D4074A" w14:textId="77777777" w:rsidR="0071044D" w:rsidRPr="00276E9B" w:rsidRDefault="0071044D" w:rsidP="009319A9">
            <w:pPr>
              <w:pStyle w:val="TAL"/>
            </w:pPr>
            <w:r w:rsidRPr="00276E9B">
              <w:t>NAS: ATTACH REQUEST</w:t>
            </w:r>
          </w:p>
          <w:p w14:paraId="5B286D42" w14:textId="77777777" w:rsidR="0071044D" w:rsidRPr="00276E9B" w:rsidRDefault="0071044D" w:rsidP="009319A9">
            <w:pPr>
              <w:pStyle w:val="TAL"/>
            </w:pPr>
            <w:r w:rsidRPr="00276E9B">
              <w:t>NAS: PDN CONNECTIVITY REQUEST</w:t>
            </w:r>
          </w:p>
        </w:tc>
        <w:tc>
          <w:tcPr>
            <w:tcW w:w="567" w:type="dxa"/>
            <w:shd w:val="clear" w:color="auto" w:fill="auto"/>
          </w:tcPr>
          <w:p w14:paraId="38F472D7" w14:textId="77777777" w:rsidR="0071044D" w:rsidRPr="00276E9B" w:rsidRDefault="0071044D" w:rsidP="009319A9">
            <w:pPr>
              <w:pStyle w:val="TAC"/>
            </w:pPr>
            <w:r w:rsidRPr="00276E9B">
              <w:t>4</w:t>
            </w:r>
          </w:p>
        </w:tc>
        <w:tc>
          <w:tcPr>
            <w:tcW w:w="850" w:type="dxa"/>
            <w:shd w:val="clear" w:color="auto" w:fill="auto"/>
          </w:tcPr>
          <w:p w14:paraId="14E6713C" w14:textId="77777777" w:rsidR="0071044D" w:rsidRPr="00276E9B" w:rsidRDefault="0071044D" w:rsidP="009319A9">
            <w:pPr>
              <w:pStyle w:val="TAC"/>
            </w:pPr>
            <w:r w:rsidRPr="00276E9B">
              <w:t>P</w:t>
            </w:r>
          </w:p>
        </w:tc>
      </w:tr>
      <w:tr w:rsidR="0071044D" w:rsidRPr="00276E9B" w14:paraId="4CA1090E" w14:textId="77777777" w:rsidTr="009319A9">
        <w:tc>
          <w:tcPr>
            <w:tcW w:w="534" w:type="dxa"/>
            <w:shd w:val="clear" w:color="auto" w:fill="auto"/>
          </w:tcPr>
          <w:p w14:paraId="02866185" w14:textId="77777777" w:rsidR="0071044D" w:rsidRPr="00276E9B" w:rsidRDefault="0071044D" w:rsidP="009319A9">
            <w:pPr>
              <w:pStyle w:val="TAC"/>
            </w:pPr>
            <w:r w:rsidRPr="00276E9B">
              <w:t>11-20b1</w:t>
            </w:r>
          </w:p>
        </w:tc>
        <w:tc>
          <w:tcPr>
            <w:tcW w:w="3968" w:type="dxa"/>
            <w:shd w:val="clear" w:color="auto" w:fill="auto"/>
          </w:tcPr>
          <w:p w14:paraId="7857EA54" w14:textId="77777777" w:rsidR="0071044D" w:rsidRPr="00276E9B" w:rsidRDefault="0071044D" w:rsidP="009319A9">
            <w:pPr>
              <w:pStyle w:val="TAL"/>
            </w:pPr>
            <w:r w:rsidRPr="00276E9B">
              <w:t>Steps 5-14b1 from the Generic procedure 'NB-IoT UE Attach, Connected mode (State 2-NB)' as described in TS 36.508 [18], clause 8.1.5.2 take place.</w:t>
            </w:r>
          </w:p>
        </w:tc>
        <w:tc>
          <w:tcPr>
            <w:tcW w:w="708" w:type="dxa"/>
            <w:shd w:val="clear" w:color="auto" w:fill="auto"/>
          </w:tcPr>
          <w:p w14:paraId="5FC58F81" w14:textId="77777777" w:rsidR="0071044D" w:rsidRPr="00276E9B" w:rsidRDefault="0071044D" w:rsidP="009319A9">
            <w:pPr>
              <w:pStyle w:val="TAC"/>
            </w:pPr>
            <w:r w:rsidRPr="00276E9B">
              <w:t>-</w:t>
            </w:r>
          </w:p>
        </w:tc>
        <w:tc>
          <w:tcPr>
            <w:tcW w:w="2976" w:type="dxa"/>
            <w:shd w:val="clear" w:color="auto" w:fill="auto"/>
          </w:tcPr>
          <w:p w14:paraId="391F2380" w14:textId="77777777" w:rsidR="0071044D" w:rsidRPr="00276E9B" w:rsidRDefault="0071044D" w:rsidP="009319A9">
            <w:pPr>
              <w:pStyle w:val="TAL"/>
            </w:pPr>
            <w:r w:rsidRPr="00276E9B">
              <w:t>-</w:t>
            </w:r>
          </w:p>
        </w:tc>
        <w:tc>
          <w:tcPr>
            <w:tcW w:w="567" w:type="dxa"/>
            <w:shd w:val="clear" w:color="auto" w:fill="auto"/>
          </w:tcPr>
          <w:p w14:paraId="7AA1C4F5" w14:textId="77777777" w:rsidR="0071044D" w:rsidRPr="00276E9B" w:rsidRDefault="0071044D" w:rsidP="009319A9">
            <w:pPr>
              <w:pStyle w:val="TAC"/>
            </w:pPr>
            <w:r w:rsidRPr="00276E9B">
              <w:t>-</w:t>
            </w:r>
          </w:p>
        </w:tc>
        <w:tc>
          <w:tcPr>
            <w:tcW w:w="850" w:type="dxa"/>
            <w:shd w:val="clear" w:color="auto" w:fill="auto"/>
          </w:tcPr>
          <w:p w14:paraId="2B0DD494" w14:textId="77777777" w:rsidR="0071044D" w:rsidRPr="00276E9B" w:rsidRDefault="0071044D" w:rsidP="009319A9">
            <w:pPr>
              <w:pStyle w:val="TAC"/>
            </w:pPr>
            <w:r w:rsidRPr="00276E9B">
              <w:t>-</w:t>
            </w:r>
          </w:p>
        </w:tc>
      </w:tr>
      <w:tr w:rsidR="0071044D" w:rsidRPr="00276E9B" w14:paraId="04BE9F25" w14:textId="77777777" w:rsidTr="009319A9">
        <w:tc>
          <w:tcPr>
            <w:tcW w:w="534" w:type="dxa"/>
            <w:shd w:val="clear" w:color="auto" w:fill="auto"/>
          </w:tcPr>
          <w:p w14:paraId="58E54F60" w14:textId="77777777" w:rsidR="0071044D" w:rsidRPr="00276E9B" w:rsidRDefault="0071044D" w:rsidP="009319A9">
            <w:pPr>
              <w:pStyle w:val="TAC"/>
            </w:pPr>
            <w:r w:rsidRPr="00276E9B">
              <w:t>21</w:t>
            </w:r>
          </w:p>
        </w:tc>
        <w:tc>
          <w:tcPr>
            <w:tcW w:w="3968" w:type="dxa"/>
            <w:shd w:val="clear" w:color="auto" w:fill="auto"/>
          </w:tcPr>
          <w:p w14:paraId="7023084A" w14:textId="77777777" w:rsidR="0071044D" w:rsidRPr="00276E9B" w:rsidRDefault="0071044D" w:rsidP="009319A9">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8" w:type="dxa"/>
            <w:shd w:val="clear" w:color="auto" w:fill="auto"/>
          </w:tcPr>
          <w:p w14:paraId="0B01E6BD" w14:textId="77777777" w:rsidR="0071044D" w:rsidRPr="00276E9B" w:rsidRDefault="0071044D" w:rsidP="009319A9">
            <w:pPr>
              <w:pStyle w:val="TAC"/>
            </w:pPr>
            <w:r w:rsidRPr="00276E9B">
              <w:t>&lt;--</w:t>
            </w:r>
          </w:p>
        </w:tc>
        <w:tc>
          <w:tcPr>
            <w:tcW w:w="2976" w:type="dxa"/>
            <w:shd w:val="clear" w:color="auto" w:fill="auto"/>
          </w:tcPr>
          <w:p w14:paraId="62FD8AD8"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RRCConnectionRelease-NB</w:t>
            </w:r>
          </w:p>
        </w:tc>
        <w:tc>
          <w:tcPr>
            <w:tcW w:w="567" w:type="dxa"/>
            <w:shd w:val="clear" w:color="auto" w:fill="auto"/>
          </w:tcPr>
          <w:p w14:paraId="33C4646D" w14:textId="77777777" w:rsidR="0071044D" w:rsidRPr="00276E9B" w:rsidRDefault="0071044D" w:rsidP="009319A9">
            <w:pPr>
              <w:pStyle w:val="TAC"/>
            </w:pPr>
            <w:r w:rsidRPr="00276E9B">
              <w:t>-</w:t>
            </w:r>
          </w:p>
        </w:tc>
        <w:tc>
          <w:tcPr>
            <w:tcW w:w="850" w:type="dxa"/>
            <w:shd w:val="clear" w:color="auto" w:fill="auto"/>
          </w:tcPr>
          <w:p w14:paraId="104D68EA" w14:textId="77777777" w:rsidR="0071044D" w:rsidRPr="00276E9B" w:rsidRDefault="0071044D" w:rsidP="009319A9">
            <w:pPr>
              <w:pStyle w:val="TAC"/>
            </w:pPr>
            <w:r w:rsidRPr="00276E9B">
              <w:t>-</w:t>
            </w:r>
          </w:p>
        </w:tc>
      </w:tr>
      <w:tr w:rsidR="0071044D" w:rsidRPr="00276E9B" w14:paraId="05B34F79" w14:textId="77777777" w:rsidTr="009319A9">
        <w:tc>
          <w:tcPr>
            <w:tcW w:w="534" w:type="dxa"/>
            <w:shd w:val="clear" w:color="auto" w:fill="auto"/>
          </w:tcPr>
          <w:p w14:paraId="1FEC0285" w14:textId="77777777" w:rsidR="0071044D" w:rsidRPr="00276E9B" w:rsidRDefault="0071044D" w:rsidP="009319A9">
            <w:pPr>
              <w:pStyle w:val="TAC"/>
            </w:pPr>
            <w:r w:rsidRPr="00276E9B">
              <w:t>22</w:t>
            </w:r>
          </w:p>
        </w:tc>
        <w:tc>
          <w:tcPr>
            <w:tcW w:w="3968" w:type="dxa"/>
            <w:shd w:val="clear" w:color="auto" w:fill="auto"/>
          </w:tcPr>
          <w:p w14:paraId="3C296502" w14:textId="77777777" w:rsidR="0071044D" w:rsidRPr="00276E9B" w:rsidRDefault="0071044D" w:rsidP="009319A9">
            <w:pPr>
              <w:pStyle w:val="TAL"/>
            </w:pPr>
            <w:r w:rsidRPr="00276E9B">
              <w:t xml:space="preserve">SS sends a </w:t>
            </w:r>
            <w:r w:rsidRPr="00276E9B">
              <w:rPr>
                <w:i/>
              </w:rPr>
              <w:t>Paging</w:t>
            </w:r>
            <w:r w:rsidRPr="00276E9B">
              <w:t xml:space="preserve"> message indicating IMSI as the UE identity.</w:t>
            </w:r>
          </w:p>
          <w:p w14:paraId="1B14DC83" w14:textId="77777777" w:rsidR="0071044D" w:rsidRPr="00276E9B" w:rsidRDefault="0071044D" w:rsidP="009319A9">
            <w:pPr>
              <w:pStyle w:val="TAL"/>
            </w:pPr>
          </w:p>
          <w:p w14:paraId="0A5C5ED1" w14:textId="77777777" w:rsidR="0071044D" w:rsidRPr="00276E9B" w:rsidRDefault="0071044D" w:rsidP="009319A9">
            <w:pPr>
              <w:pStyle w:val="TAL"/>
            </w:pPr>
            <w:r w:rsidRPr="00276E9B">
              <w:t>NOTE: Upon reception of paging with IMSI the UE shall locally deactivate any EPS bearer context(s), locally detach from EPS and delete the GUTI. After local detach the UE shall perform an EPS attach procedure.</w:t>
            </w:r>
          </w:p>
        </w:tc>
        <w:tc>
          <w:tcPr>
            <w:tcW w:w="708" w:type="dxa"/>
            <w:shd w:val="clear" w:color="auto" w:fill="auto"/>
          </w:tcPr>
          <w:p w14:paraId="14AE2782" w14:textId="77777777" w:rsidR="0071044D" w:rsidRPr="00276E9B" w:rsidRDefault="0071044D" w:rsidP="009319A9">
            <w:pPr>
              <w:pStyle w:val="TAC"/>
            </w:pPr>
            <w:r w:rsidRPr="00276E9B">
              <w:t>&lt;--</w:t>
            </w:r>
          </w:p>
        </w:tc>
        <w:tc>
          <w:tcPr>
            <w:tcW w:w="2976" w:type="dxa"/>
            <w:shd w:val="clear" w:color="auto" w:fill="auto"/>
          </w:tcPr>
          <w:p w14:paraId="782E66D0"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Paging-NB</w:t>
            </w:r>
          </w:p>
        </w:tc>
        <w:tc>
          <w:tcPr>
            <w:tcW w:w="567" w:type="dxa"/>
            <w:shd w:val="clear" w:color="auto" w:fill="auto"/>
          </w:tcPr>
          <w:p w14:paraId="272B296F" w14:textId="77777777" w:rsidR="0071044D" w:rsidRPr="00276E9B" w:rsidRDefault="0071044D" w:rsidP="009319A9">
            <w:pPr>
              <w:pStyle w:val="TAC"/>
            </w:pPr>
            <w:r w:rsidRPr="00276E9B">
              <w:t>-</w:t>
            </w:r>
          </w:p>
        </w:tc>
        <w:tc>
          <w:tcPr>
            <w:tcW w:w="850" w:type="dxa"/>
            <w:shd w:val="clear" w:color="auto" w:fill="auto"/>
          </w:tcPr>
          <w:p w14:paraId="3DE14225" w14:textId="77777777" w:rsidR="0071044D" w:rsidRPr="00276E9B" w:rsidRDefault="0071044D" w:rsidP="009319A9">
            <w:pPr>
              <w:pStyle w:val="TAC"/>
            </w:pPr>
            <w:r w:rsidRPr="00276E9B">
              <w:t>-</w:t>
            </w:r>
          </w:p>
        </w:tc>
      </w:tr>
      <w:tr w:rsidR="0071044D" w:rsidRPr="00276E9B" w14:paraId="7A22AF89" w14:textId="77777777" w:rsidTr="009319A9">
        <w:tc>
          <w:tcPr>
            <w:tcW w:w="534" w:type="dxa"/>
            <w:shd w:val="clear" w:color="auto" w:fill="auto"/>
          </w:tcPr>
          <w:p w14:paraId="4AFC9A1E" w14:textId="77777777" w:rsidR="0071044D" w:rsidRPr="00276E9B" w:rsidRDefault="0071044D" w:rsidP="009319A9">
            <w:pPr>
              <w:pStyle w:val="TAC"/>
            </w:pPr>
            <w:r w:rsidRPr="00276E9B">
              <w:t>-</w:t>
            </w:r>
          </w:p>
        </w:tc>
        <w:tc>
          <w:tcPr>
            <w:tcW w:w="3968" w:type="dxa"/>
            <w:shd w:val="clear" w:color="auto" w:fill="auto"/>
          </w:tcPr>
          <w:p w14:paraId="57B13D79" w14:textId="77777777" w:rsidR="0071044D" w:rsidRPr="00276E9B" w:rsidRDefault="0071044D" w:rsidP="009319A9">
            <w:pPr>
              <w:pStyle w:val="TAL"/>
            </w:pPr>
            <w:r w:rsidRPr="00276E9B">
              <w:t>EXCEPTION: Steps 23a1 describes a behaviour which depends on the UE capability</w:t>
            </w:r>
          </w:p>
        </w:tc>
        <w:tc>
          <w:tcPr>
            <w:tcW w:w="708" w:type="dxa"/>
            <w:shd w:val="clear" w:color="auto" w:fill="auto"/>
          </w:tcPr>
          <w:p w14:paraId="45903D39" w14:textId="77777777" w:rsidR="0071044D" w:rsidRPr="00276E9B" w:rsidRDefault="0071044D" w:rsidP="009319A9">
            <w:pPr>
              <w:pStyle w:val="TAC"/>
            </w:pPr>
            <w:r w:rsidRPr="00276E9B">
              <w:t>-</w:t>
            </w:r>
          </w:p>
        </w:tc>
        <w:tc>
          <w:tcPr>
            <w:tcW w:w="2976" w:type="dxa"/>
            <w:shd w:val="clear" w:color="auto" w:fill="auto"/>
          </w:tcPr>
          <w:p w14:paraId="49898D9F" w14:textId="77777777" w:rsidR="0071044D" w:rsidRPr="00276E9B" w:rsidRDefault="0071044D" w:rsidP="009319A9">
            <w:pPr>
              <w:pStyle w:val="TAL"/>
            </w:pPr>
            <w:r w:rsidRPr="00276E9B">
              <w:t>-</w:t>
            </w:r>
          </w:p>
        </w:tc>
        <w:tc>
          <w:tcPr>
            <w:tcW w:w="567" w:type="dxa"/>
            <w:shd w:val="clear" w:color="auto" w:fill="auto"/>
          </w:tcPr>
          <w:p w14:paraId="3D0AE567" w14:textId="77777777" w:rsidR="0071044D" w:rsidRPr="00276E9B" w:rsidRDefault="0071044D" w:rsidP="009319A9">
            <w:pPr>
              <w:pStyle w:val="TAC"/>
            </w:pPr>
            <w:r w:rsidRPr="00276E9B">
              <w:t>-</w:t>
            </w:r>
          </w:p>
        </w:tc>
        <w:tc>
          <w:tcPr>
            <w:tcW w:w="850" w:type="dxa"/>
            <w:shd w:val="clear" w:color="auto" w:fill="auto"/>
          </w:tcPr>
          <w:p w14:paraId="660F75AF" w14:textId="77777777" w:rsidR="0071044D" w:rsidRPr="00276E9B" w:rsidRDefault="0071044D" w:rsidP="009319A9">
            <w:pPr>
              <w:pStyle w:val="TAC"/>
            </w:pPr>
            <w:r w:rsidRPr="00276E9B">
              <w:t>-</w:t>
            </w:r>
          </w:p>
        </w:tc>
      </w:tr>
      <w:tr w:rsidR="0071044D" w:rsidRPr="00276E9B" w14:paraId="645636BE" w14:textId="77777777" w:rsidTr="009319A9">
        <w:tc>
          <w:tcPr>
            <w:tcW w:w="534" w:type="dxa"/>
            <w:shd w:val="clear" w:color="auto" w:fill="auto"/>
          </w:tcPr>
          <w:p w14:paraId="1FB5095E" w14:textId="77777777" w:rsidR="0071044D" w:rsidRPr="00276E9B" w:rsidRDefault="0071044D" w:rsidP="009319A9">
            <w:pPr>
              <w:pStyle w:val="TAC"/>
            </w:pPr>
            <w:r w:rsidRPr="00276E9B">
              <w:t>23a1</w:t>
            </w:r>
          </w:p>
        </w:tc>
        <w:tc>
          <w:tcPr>
            <w:tcW w:w="3968" w:type="dxa"/>
            <w:shd w:val="clear" w:color="auto" w:fill="auto"/>
          </w:tcPr>
          <w:p w14:paraId="7F351284" w14:textId="77777777" w:rsidR="0071044D" w:rsidRPr="00276E9B" w:rsidRDefault="0071044D" w:rsidP="009319A9">
            <w:pPr>
              <w:pStyle w:val="TAL"/>
            </w:pPr>
            <w:r w:rsidRPr="00276E9B">
              <w:t>IF NOT pc_Automatic_EPS_Re_Attach, the user initiates an attach by MMI or by AT command.</w:t>
            </w:r>
          </w:p>
        </w:tc>
        <w:tc>
          <w:tcPr>
            <w:tcW w:w="708" w:type="dxa"/>
            <w:shd w:val="clear" w:color="auto" w:fill="auto"/>
          </w:tcPr>
          <w:p w14:paraId="32145B13" w14:textId="77777777" w:rsidR="0071044D" w:rsidRPr="00276E9B" w:rsidRDefault="0071044D" w:rsidP="009319A9">
            <w:pPr>
              <w:pStyle w:val="TAC"/>
            </w:pPr>
            <w:r w:rsidRPr="00276E9B">
              <w:t>-</w:t>
            </w:r>
          </w:p>
        </w:tc>
        <w:tc>
          <w:tcPr>
            <w:tcW w:w="2976" w:type="dxa"/>
            <w:shd w:val="clear" w:color="auto" w:fill="auto"/>
          </w:tcPr>
          <w:p w14:paraId="51F6AAF6" w14:textId="77777777" w:rsidR="0071044D" w:rsidRPr="00276E9B" w:rsidRDefault="0071044D" w:rsidP="009319A9">
            <w:pPr>
              <w:pStyle w:val="TAL"/>
            </w:pPr>
            <w:r w:rsidRPr="00276E9B">
              <w:t>-</w:t>
            </w:r>
          </w:p>
        </w:tc>
        <w:tc>
          <w:tcPr>
            <w:tcW w:w="567" w:type="dxa"/>
            <w:shd w:val="clear" w:color="auto" w:fill="auto"/>
          </w:tcPr>
          <w:p w14:paraId="7F098F02" w14:textId="77777777" w:rsidR="0071044D" w:rsidRPr="00276E9B" w:rsidRDefault="0071044D" w:rsidP="009319A9">
            <w:pPr>
              <w:pStyle w:val="TAC"/>
            </w:pPr>
            <w:r w:rsidRPr="00276E9B">
              <w:t>-</w:t>
            </w:r>
          </w:p>
        </w:tc>
        <w:tc>
          <w:tcPr>
            <w:tcW w:w="850" w:type="dxa"/>
            <w:shd w:val="clear" w:color="auto" w:fill="auto"/>
          </w:tcPr>
          <w:p w14:paraId="2CC0324B" w14:textId="77777777" w:rsidR="0071044D" w:rsidRPr="00276E9B" w:rsidRDefault="0071044D" w:rsidP="009319A9">
            <w:pPr>
              <w:pStyle w:val="TAC"/>
            </w:pPr>
            <w:r w:rsidRPr="00276E9B">
              <w:t>-</w:t>
            </w:r>
          </w:p>
        </w:tc>
      </w:tr>
      <w:tr w:rsidR="0071044D" w:rsidRPr="00276E9B" w14:paraId="4DA616D2" w14:textId="77777777" w:rsidTr="009319A9">
        <w:tc>
          <w:tcPr>
            <w:tcW w:w="534" w:type="dxa"/>
            <w:shd w:val="clear" w:color="auto" w:fill="auto"/>
          </w:tcPr>
          <w:p w14:paraId="5A7F0C82" w14:textId="77777777" w:rsidR="0071044D" w:rsidRPr="00276E9B" w:rsidRDefault="0071044D" w:rsidP="009319A9">
            <w:pPr>
              <w:pStyle w:val="TAC"/>
            </w:pPr>
            <w:r w:rsidRPr="00276E9B">
              <w:t>24</w:t>
            </w:r>
          </w:p>
        </w:tc>
        <w:tc>
          <w:tcPr>
            <w:tcW w:w="3968" w:type="dxa"/>
            <w:shd w:val="clear" w:color="auto" w:fill="auto"/>
          </w:tcPr>
          <w:p w14:paraId="570FD03C" w14:textId="77777777" w:rsidR="0071044D" w:rsidRPr="00276E9B" w:rsidRDefault="0071044D" w:rsidP="009319A9">
            <w:pPr>
              <w:pStyle w:val="TAL"/>
            </w:pPr>
            <w:r w:rsidRPr="00276E9B">
              <w:t xml:space="preserve">Check: Does the UE transmit an </w:t>
            </w:r>
            <w:r w:rsidRPr="00276E9B">
              <w:rPr>
                <w:i/>
              </w:rPr>
              <w:t>RRCConnectionRequest-NB</w:t>
            </w:r>
            <w:r w:rsidRPr="00276E9B">
              <w:t xml:space="preserve"> message?</w:t>
            </w:r>
          </w:p>
        </w:tc>
        <w:tc>
          <w:tcPr>
            <w:tcW w:w="708" w:type="dxa"/>
            <w:shd w:val="clear" w:color="auto" w:fill="auto"/>
          </w:tcPr>
          <w:p w14:paraId="14B4750D" w14:textId="77777777" w:rsidR="0071044D" w:rsidRPr="00276E9B" w:rsidRDefault="0071044D" w:rsidP="009319A9">
            <w:pPr>
              <w:pStyle w:val="TAC"/>
            </w:pPr>
            <w:r w:rsidRPr="00276E9B">
              <w:t>--&gt;</w:t>
            </w:r>
          </w:p>
        </w:tc>
        <w:tc>
          <w:tcPr>
            <w:tcW w:w="2976" w:type="dxa"/>
            <w:shd w:val="clear" w:color="auto" w:fill="auto"/>
          </w:tcPr>
          <w:p w14:paraId="69FB32BC" w14:textId="77777777" w:rsidR="0071044D" w:rsidRPr="00276E9B" w:rsidRDefault="0071044D" w:rsidP="009319A9">
            <w:pPr>
              <w:pStyle w:val="TAL"/>
            </w:pPr>
            <w:r w:rsidRPr="00276E9B">
              <w:t xml:space="preserve">RRC: </w:t>
            </w:r>
            <w:r w:rsidRPr="00276E9B">
              <w:rPr>
                <w:i/>
              </w:rPr>
              <w:t>RRCConnectionRequest-NB</w:t>
            </w:r>
          </w:p>
        </w:tc>
        <w:tc>
          <w:tcPr>
            <w:tcW w:w="567" w:type="dxa"/>
            <w:shd w:val="clear" w:color="auto" w:fill="auto"/>
          </w:tcPr>
          <w:p w14:paraId="64D64D48" w14:textId="77777777" w:rsidR="0071044D" w:rsidRPr="00276E9B" w:rsidRDefault="0071044D" w:rsidP="009319A9">
            <w:pPr>
              <w:pStyle w:val="TAC"/>
            </w:pPr>
            <w:r w:rsidRPr="00276E9B">
              <w:t>2,3</w:t>
            </w:r>
          </w:p>
        </w:tc>
        <w:tc>
          <w:tcPr>
            <w:tcW w:w="850" w:type="dxa"/>
            <w:shd w:val="clear" w:color="auto" w:fill="auto"/>
          </w:tcPr>
          <w:p w14:paraId="0C5FAE15" w14:textId="77777777" w:rsidR="0071044D" w:rsidRPr="00276E9B" w:rsidRDefault="0071044D" w:rsidP="009319A9">
            <w:pPr>
              <w:pStyle w:val="TAC"/>
            </w:pPr>
            <w:r w:rsidRPr="00276E9B">
              <w:t>P</w:t>
            </w:r>
          </w:p>
        </w:tc>
      </w:tr>
      <w:tr w:rsidR="0071044D" w:rsidRPr="00276E9B" w14:paraId="0B0A32A6" w14:textId="77777777" w:rsidTr="009319A9">
        <w:tc>
          <w:tcPr>
            <w:tcW w:w="534" w:type="dxa"/>
            <w:shd w:val="clear" w:color="auto" w:fill="auto"/>
          </w:tcPr>
          <w:p w14:paraId="77C66328" w14:textId="77777777" w:rsidR="0071044D" w:rsidRPr="00276E9B" w:rsidRDefault="0071044D" w:rsidP="009319A9">
            <w:pPr>
              <w:pStyle w:val="TAC"/>
            </w:pPr>
            <w:r w:rsidRPr="00276E9B">
              <w:t>25</w:t>
            </w:r>
          </w:p>
        </w:tc>
        <w:tc>
          <w:tcPr>
            <w:tcW w:w="3968" w:type="dxa"/>
            <w:shd w:val="clear" w:color="auto" w:fill="auto"/>
          </w:tcPr>
          <w:p w14:paraId="10D6F2D1" w14:textId="77777777" w:rsidR="0071044D" w:rsidRPr="00276E9B" w:rsidRDefault="0071044D" w:rsidP="009319A9">
            <w:pPr>
              <w:pStyle w:val="TAL"/>
            </w:pPr>
            <w:r w:rsidRPr="00276E9B">
              <w:t xml:space="preserve">SS transmits an </w:t>
            </w:r>
            <w:r w:rsidRPr="00276E9B">
              <w:rPr>
                <w:i/>
              </w:rPr>
              <w:t>RRCConnectionSetup-NB</w:t>
            </w:r>
            <w:r w:rsidRPr="00276E9B">
              <w:t>.</w:t>
            </w:r>
          </w:p>
        </w:tc>
        <w:tc>
          <w:tcPr>
            <w:tcW w:w="708" w:type="dxa"/>
            <w:shd w:val="clear" w:color="auto" w:fill="auto"/>
            <w:vAlign w:val="center"/>
          </w:tcPr>
          <w:p w14:paraId="212DE404" w14:textId="77777777" w:rsidR="0071044D" w:rsidRPr="00276E9B" w:rsidRDefault="0071044D" w:rsidP="009319A9">
            <w:pPr>
              <w:pStyle w:val="TAC"/>
            </w:pPr>
            <w:r w:rsidRPr="00276E9B">
              <w:t>&lt;--</w:t>
            </w:r>
          </w:p>
        </w:tc>
        <w:tc>
          <w:tcPr>
            <w:tcW w:w="2976" w:type="dxa"/>
            <w:shd w:val="clear" w:color="auto" w:fill="auto"/>
          </w:tcPr>
          <w:p w14:paraId="789127BF" w14:textId="77777777" w:rsidR="0071044D" w:rsidRPr="00276E9B" w:rsidRDefault="0071044D" w:rsidP="009319A9">
            <w:pPr>
              <w:pStyle w:val="TAL"/>
            </w:pPr>
            <w:r w:rsidRPr="00276E9B">
              <w:t xml:space="preserve">RRC: </w:t>
            </w:r>
            <w:r w:rsidRPr="00276E9B">
              <w:rPr>
                <w:i/>
              </w:rPr>
              <w:t>RRCConnectionSetup-NB</w:t>
            </w:r>
          </w:p>
        </w:tc>
        <w:tc>
          <w:tcPr>
            <w:tcW w:w="567" w:type="dxa"/>
            <w:shd w:val="clear" w:color="auto" w:fill="auto"/>
          </w:tcPr>
          <w:p w14:paraId="73AEB05C" w14:textId="77777777" w:rsidR="0071044D" w:rsidRPr="00276E9B" w:rsidRDefault="0071044D" w:rsidP="009319A9">
            <w:pPr>
              <w:pStyle w:val="TAC"/>
            </w:pPr>
            <w:r w:rsidRPr="00276E9B">
              <w:t>-</w:t>
            </w:r>
          </w:p>
        </w:tc>
        <w:tc>
          <w:tcPr>
            <w:tcW w:w="850" w:type="dxa"/>
            <w:shd w:val="clear" w:color="auto" w:fill="auto"/>
          </w:tcPr>
          <w:p w14:paraId="0FB0C1DF" w14:textId="77777777" w:rsidR="0071044D" w:rsidRPr="00276E9B" w:rsidRDefault="0071044D" w:rsidP="009319A9">
            <w:pPr>
              <w:pStyle w:val="TAC"/>
            </w:pPr>
            <w:r w:rsidRPr="00276E9B">
              <w:t>-</w:t>
            </w:r>
          </w:p>
        </w:tc>
      </w:tr>
      <w:tr w:rsidR="0071044D" w:rsidRPr="00276E9B" w14:paraId="1468ECBD" w14:textId="77777777" w:rsidTr="009319A9">
        <w:tc>
          <w:tcPr>
            <w:tcW w:w="534" w:type="dxa"/>
            <w:shd w:val="clear" w:color="auto" w:fill="auto"/>
          </w:tcPr>
          <w:p w14:paraId="2145CB58" w14:textId="77777777" w:rsidR="0071044D" w:rsidRPr="00276E9B" w:rsidRDefault="0071044D" w:rsidP="009319A9">
            <w:pPr>
              <w:pStyle w:val="TAC"/>
            </w:pPr>
            <w:r w:rsidRPr="00276E9B">
              <w:t>-</w:t>
            </w:r>
          </w:p>
        </w:tc>
        <w:tc>
          <w:tcPr>
            <w:tcW w:w="3968" w:type="dxa"/>
            <w:shd w:val="clear" w:color="auto" w:fill="auto"/>
          </w:tcPr>
          <w:p w14:paraId="0D96BBEC" w14:textId="77777777" w:rsidR="0071044D" w:rsidRPr="00276E9B" w:rsidRDefault="0071044D" w:rsidP="009319A9">
            <w:pPr>
              <w:pStyle w:val="TAL"/>
            </w:pPr>
            <w:r w:rsidRPr="00276E9B">
              <w:t>EXCEPTION: Steps 26a1 and 26b1 describe behaviour that depends on UE capabilities; the "lower case letter" identifies a step sequence that take place depending on whether the UE is configured to do Attach Without PDN or not.</w:t>
            </w:r>
          </w:p>
        </w:tc>
        <w:tc>
          <w:tcPr>
            <w:tcW w:w="708" w:type="dxa"/>
            <w:shd w:val="clear" w:color="auto" w:fill="auto"/>
          </w:tcPr>
          <w:p w14:paraId="6AB4151D" w14:textId="77777777" w:rsidR="0071044D" w:rsidRPr="00276E9B" w:rsidRDefault="0071044D" w:rsidP="009319A9">
            <w:pPr>
              <w:pStyle w:val="TAC"/>
            </w:pPr>
            <w:r w:rsidRPr="00276E9B">
              <w:t>-</w:t>
            </w:r>
          </w:p>
        </w:tc>
        <w:tc>
          <w:tcPr>
            <w:tcW w:w="2976" w:type="dxa"/>
            <w:shd w:val="clear" w:color="auto" w:fill="auto"/>
          </w:tcPr>
          <w:p w14:paraId="199AE536" w14:textId="77777777" w:rsidR="0071044D" w:rsidRPr="00276E9B" w:rsidRDefault="0071044D" w:rsidP="009319A9">
            <w:pPr>
              <w:pStyle w:val="TAL"/>
            </w:pPr>
            <w:r w:rsidRPr="00276E9B">
              <w:t>-</w:t>
            </w:r>
          </w:p>
        </w:tc>
        <w:tc>
          <w:tcPr>
            <w:tcW w:w="567" w:type="dxa"/>
            <w:shd w:val="clear" w:color="auto" w:fill="auto"/>
          </w:tcPr>
          <w:p w14:paraId="6657FCC4" w14:textId="77777777" w:rsidR="0071044D" w:rsidRPr="00276E9B" w:rsidRDefault="0071044D" w:rsidP="009319A9">
            <w:pPr>
              <w:pStyle w:val="TAC"/>
            </w:pPr>
            <w:r w:rsidRPr="00276E9B">
              <w:t>-</w:t>
            </w:r>
          </w:p>
        </w:tc>
        <w:tc>
          <w:tcPr>
            <w:tcW w:w="850" w:type="dxa"/>
            <w:shd w:val="clear" w:color="auto" w:fill="auto"/>
          </w:tcPr>
          <w:p w14:paraId="5888D53A" w14:textId="77777777" w:rsidR="0071044D" w:rsidRPr="00276E9B" w:rsidRDefault="0071044D" w:rsidP="009319A9">
            <w:pPr>
              <w:pStyle w:val="TAC"/>
            </w:pPr>
            <w:r w:rsidRPr="00276E9B">
              <w:t>-</w:t>
            </w:r>
          </w:p>
        </w:tc>
      </w:tr>
      <w:tr w:rsidR="0071044D" w:rsidRPr="00276E9B" w14:paraId="0C3C35CC" w14:textId="77777777" w:rsidTr="009319A9">
        <w:tc>
          <w:tcPr>
            <w:tcW w:w="534" w:type="dxa"/>
            <w:shd w:val="clear" w:color="auto" w:fill="auto"/>
          </w:tcPr>
          <w:p w14:paraId="184EB9E6" w14:textId="77777777" w:rsidR="0071044D" w:rsidRPr="00276E9B" w:rsidRDefault="0071044D" w:rsidP="009319A9">
            <w:pPr>
              <w:pStyle w:val="TAC"/>
            </w:pPr>
            <w:r w:rsidRPr="00276E9B">
              <w:lastRenderedPageBreak/>
              <w:t>26a1</w:t>
            </w:r>
          </w:p>
        </w:tc>
        <w:tc>
          <w:tcPr>
            <w:tcW w:w="3968" w:type="dxa"/>
            <w:shd w:val="clear" w:color="auto" w:fill="auto"/>
          </w:tcPr>
          <w:p w14:paraId="1F3E589D" w14:textId="77777777" w:rsidR="0071044D" w:rsidRPr="00276E9B" w:rsidRDefault="0071044D" w:rsidP="009319A9">
            <w:pPr>
              <w:pStyle w:val="TAL"/>
            </w:pPr>
            <w:r w:rsidRPr="00276E9B">
              <w:t>IF px_DoAttachWithoutPDN THEN</w:t>
            </w:r>
          </w:p>
          <w:p w14:paraId="35DA5162" w14:textId="77777777" w:rsidR="0071044D" w:rsidRPr="00276E9B" w:rsidRDefault="0071044D" w:rsidP="009319A9">
            <w:pPr>
              <w:pStyle w:val="TAL"/>
            </w:pPr>
          </w:p>
          <w:p w14:paraId="1370E7FC"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not including any GUTI, last visited registered TAI nor KSI), and an ESM DUMMY MESSAGE?</w:t>
            </w:r>
          </w:p>
        </w:tc>
        <w:tc>
          <w:tcPr>
            <w:tcW w:w="708" w:type="dxa"/>
            <w:shd w:val="clear" w:color="auto" w:fill="auto"/>
          </w:tcPr>
          <w:p w14:paraId="6D8057AE" w14:textId="77777777" w:rsidR="0071044D" w:rsidRPr="00276E9B" w:rsidRDefault="0071044D" w:rsidP="009319A9">
            <w:pPr>
              <w:pStyle w:val="TAC"/>
            </w:pPr>
            <w:r w:rsidRPr="00276E9B">
              <w:t>--&gt;</w:t>
            </w:r>
          </w:p>
        </w:tc>
        <w:tc>
          <w:tcPr>
            <w:tcW w:w="2976" w:type="dxa"/>
            <w:shd w:val="clear" w:color="auto" w:fill="auto"/>
          </w:tcPr>
          <w:p w14:paraId="6FB0A3B2" w14:textId="77777777" w:rsidR="0071044D" w:rsidRPr="00276E9B" w:rsidRDefault="0071044D" w:rsidP="009319A9">
            <w:pPr>
              <w:pStyle w:val="TAL"/>
              <w:rPr>
                <w:i/>
              </w:rPr>
            </w:pPr>
            <w:r w:rsidRPr="00276E9B">
              <w:t xml:space="preserve">RRC: </w:t>
            </w:r>
            <w:r w:rsidRPr="00276E9B">
              <w:rPr>
                <w:i/>
              </w:rPr>
              <w:t>RRCConnectionSetupComplete-NB</w:t>
            </w:r>
          </w:p>
          <w:p w14:paraId="6684DCAC" w14:textId="77777777" w:rsidR="0071044D" w:rsidRPr="00276E9B" w:rsidRDefault="0071044D" w:rsidP="009319A9">
            <w:pPr>
              <w:pStyle w:val="TAL"/>
            </w:pPr>
            <w:r w:rsidRPr="00276E9B">
              <w:t>NAS: ATTACH REQUEST</w:t>
            </w:r>
          </w:p>
          <w:p w14:paraId="121299D0" w14:textId="77777777" w:rsidR="0071044D" w:rsidRPr="00276E9B" w:rsidRDefault="0071044D" w:rsidP="009319A9">
            <w:pPr>
              <w:pStyle w:val="TAL"/>
            </w:pPr>
            <w:r w:rsidRPr="00276E9B">
              <w:t>NAS: ESM DUMMY MESSAGE</w:t>
            </w:r>
          </w:p>
        </w:tc>
        <w:tc>
          <w:tcPr>
            <w:tcW w:w="567" w:type="dxa"/>
            <w:shd w:val="clear" w:color="auto" w:fill="auto"/>
          </w:tcPr>
          <w:p w14:paraId="6EA3868B" w14:textId="77777777" w:rsidR="0071044D" w:rsidRPr="00276E9B" w:rsidRDefault="0071044D" w:rsidP="009319A9">
            <w:pPr>
              <w:pStyle w:val="TAC"/>
            </w:pPr>
            <w:r w:rsidRPr="00276E9B">
              <w:t>2,3</w:t>
            </w:r>
          </w:p>
        </w:tc>
        <w:tc>
          <w:tcPr>
            <w:tcW w:w="850" w:type="dxa"/>
            <w:shd w:val="clear" w:color="auto" w:fill="auto"/>
          </w:tcPr>
          <w:p w14:paraId="126D755D" w14:textId="77777777" w:rsidR="0071044D" w:rsidRPr="00276E9B" w:rsidRDefault="0071044D" w:rsidP="009319A9">
            <w:pPr>
              <w:pStyle w:val="TAC"/>
            </w:pPr>
            <w:r w:rsidRPr="00276E9B">
              <w:t>P</w:t>
            </w:r>
          </w:p>
        </w:tc>
      </w:tr>
      <w:tr w:rsidR="0071044D" w:rsidRPr="00276E9B" w14:paraId="50833D70" w14:textId="77777777" w:rsidTr="009319A9">
        <w:tc>
          <w:tcPr>
            <w:tcW w:w="534" w:type="dxa"/>
            <w:shd w:val="clear" w:color="auto" w:fill="auto"/>
          </w:tcPr>
          <w:p w14:paraId="7CE891BF" w14:textId="77777777" w:rsidR="0071044D" w:rsidRPr="00276E9B" w:rsidRDefault="0071044D" w:rsidP="009319A9">
            <w:pPr>
              <w:pStyle w:val="TAC"/>
            </w:pPr>
            <w:r w:rsidRPr="00276E9B">
              <w:t>26b1</w:t>
            </w:r>
          </w:p>
        </w:tc>
        <w:tc>
          <w:tcPr>
            <w:tcW w:w="3968" w:type="dxa"/>
            <w:shd w:val="clear" w:color="auto" w:fill="auto"/>
          </w:tcPr>
          <w:p w14:paraId="012C46E6" w14:textId="77777777" w:rsidR="0071044D" w:rsidRPr="00276E9B" w:rsidRDefault="0071044D" w:rsidP="009319A9">
            <w:pPr>
              <w:pStyle w:val="TAL"/>
            </w:pPr>
            <w:r w:rsidRPr="00276E9B">
              <w:t>ELSE</w:t>
            </w:r>
          </w:p>
          <w:p w14:paraId="1AA8986F" w14:textId="77777777" w:rsidR="0071044D" w:rsidRPr="00276E9B" w:rsidRDefault="0071044D" w:rsidP="009319A9">
            <w:pPr>
              <w:pStyle w:val="TAL"/>
            </w:pPr>
          </w:p>
          <w:p w14:paraId="50EC9A9D"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not including any GUTI, last visited registered TAI nor KSI) and a PDN CONNECTIVITY REQUEST?</w:t>
            </w:r>
          </w:p>
        </w:tc>
        <w:tc>
          <w:tcPr>
            <w:tcW w:w="708" w:type="dxa"/>
            <w:shd w:val="clear" w:color="auto" w:fill="auto"/>
          </w:tcPr>
          <w:p w14:paraId="1FF45889" w14:textId="77777777" w:rsidR="0071044D" w:rsidRPr="00276E9B" w:rsidRDefault="0071044D" w:rsidP="009319A9">
            <w:pPr>
              <w:pStyle w:val="TAC"/>
            </w:pPr>
            <w:r w:rsidRPr="00276E9B">
              <w:t>--&gt;</w:t>
            </w:r>
          </w:p>
        </w:tc>
        <w:tc>
          <w:tcPr>
            <w:tcW w:w="2976" w:type="dxa"/>
            <w:shd w:val="clear" w:color="auto" w:fill="auto"/>
          </w:tcPr>
          <w:p w14:paraId="7BF53351" w14:textId="77777777" w:rsidR="0071044D" w:rsidRPr="00276E9B" w:rsidRDefault="0071044D" w:rsidP="009319A9">
            <w:pPr>
              <w:pStyle w:val="TAL"/>
              <w:rPr>
                <w:i/>
              </w:rPr>
            </w:pPr>
            <w:r w:rsidRPr="00276E9B">
              <w:t xml:space="preserve">RRC: </w:t>
            </w:r>
            <w:r w:rsidRPr="00276E9B">
              <w:rPr>
                <w:i/>
              </w:rPr>
              <w:t>RRCConnectionSetupComplete-NB</w:t>
            </w:r>
          </w:p>
          <w:p w14:paraId="08BEA96F" w14:textId="77777777" w:rsidR="0071044D" w:rsidRPr="00276E9B" w:rsidRDefault="0071044D" w:rsidP="009319A9">
            <w:pPr>
              <w:pStyle w:val="TAL"/>
            </w:pPr>
            <w:r w:rsidRPr="00276E9B">
              <w:t>NAS: ATTACH REQUEST</w:t>
            </w:r>
          </w:p>
          <w:p w14:paraId="1576B64F" w14:textId="77777777" w:rsidR="0071044D" w:rsidRPr="00276E9B" w:rsidRDefault="0071044D" w:rsidP="009319A9">
            <w:pPr>
              <w:pStyle w:val="TAL"/>
            </w:pPr>
            <w:r w:rsidRPr="00276E9B">
              <w:t>NAS: PDN CONNECTIVITY REQUEST</w:t>
            </w:r>
          </w:p>
        </w:tc>
        <w:tc>
          <w:tcPr>
            <w:tcW w:w="567" w:type="dxa"/>
            <w:shd w:val="clear" w:color="auto" w:fill="auto"/>
          </w:tcPr>
          <w:p w14:paraId="063CA3E8" w14:textId="77777777" w:rsidR="0071044D" w:rsidRPr="00276E9B" w:rsidRDefault="0071044D" w:rsidP="009319A9">
            <w:pPr>
              <w:pStyle w:val="TAC"/>
            </w:pPr>
            <w:r w:rsidRPr="00276E9B">
              <w:t>2,3</w:t>
            </w:r>
          </w:p>
        </w:tc>
        <w:tc>
          <w:tcPr>
            <w:tcW w:w="850" w:type="dxa"/>
            <w:shd w:val="clear" w:color="auto" w:fill="auto"/>
          </w:tcPr>
          <w:p w14:paraId="5F68BF64" w14:textId="77777777" w:rsidR="0071044D" w:rsidRPr="00276E9B" w:rsidRDefault="0071044D" w:rsidP="009319A9">
            <w:pPr>
              <w:pStyle w:val="TAC"/>
            </w:pPr>
            <w:r w:rsidRPr="00276E9B">
              <w:t>P</w:t>
            </w:r>
          </w:p>
        </w:tc>
      </w:tr>
      <w:tr w:rsidR="0071044D" w:rsidRPr="00276E9B" w14:paraId="25A1F3C1" w14:textId="77777777" w:rsidTr="009319A9">
        <w:tc>
          <w:tcPr>
            <w:tcW w:w="534" w:type="dxa"/>
            <w:shd w:val="clear" w:color="auto" w:fill="auto"/>
          </w:tcPr>
          <w:p w14:paraId="55D8D0EC" w14:textId="77777777" w:rsidR="0071044D" w:rsidRPr="00276E9B" w:rsidRDefault="0071044D" w:rsidP="009319A9">
            <w:pPr>
              <w:pStyle w:val="TAC"/>
            </w:pPr>
            <w:r w:rsidRPr="00276E9B">
              <w:t>27-36b1</w:t>
            </w:r>
          </w:p>
        </w:tc>
        <w:tc>
          <w:tcPr>
            <w:tcW w:w="3968" w:type="dxa"/>
            <w:shd w:val="clear" w:color="auto" w:fill="auto"/>
          </w:tcPr>
          <w:p w14:paraId="79D3C266" w14:textId="77777777" w:rsidR="0071044D" w:rsidRPr="00276E9B" w:rsidRDefault="0071044D" w:rsidP="009319A9">
            <w:pPr>
              <w:pStyle w:val="TAL"/>
            </w:pPr>
            <w:r w:rsidRPr="00276E9B">
              <w:t>Steps 5-14b1 from the Generic procedure 'NB-IoT UE Attach, Connected mode (State 2-NB)' as described in TS 36.508 [18], clause 8.1.5.2 take place.</w:t>
            </w:r>
          </w:p>
        </w:tc>
        <w:tc>
          <w:tcPr>
            <w:tcW w:w="708" w:type="dxa"/>
            <w:shd w:val="clear" w:color="auto" w:fill="auto"/>
          </w:tcPr>
          <w:p w14:paraId="4BD5CCFF" w14:textId="77777777" w:rsidR="0071044D" w:rsidRPr="00276E9B" w:rsidRDefault="0071044D" w:rsidP="009319A9">
            <w:pPr>
              <w:pStyle w:val="TAC"/>
            </w:pPr>
            <w:r w:rsidRPr="00276E9B">
              <w:t>-</w:t>
            </w:r>
          </w:p>
        </w:tc>
        <w:tc>
          <w:tcPr>
            <w:tcW w:w="2976" w:type="dxa"/>
            <w:shd w:val="clear" w:color="auto" w:fill="auto"/>
          </w:tcPr>
          <w:p w14:paraId="64263BE9" w14:textId="77777777" w:rsidR="0071044D" w:rsidRPr="00276E9B" w:rsidRDefault="0071044D" w:rsidP="009319A9">
            <w:pPr>
              <w:pStyle w:val="TAL"/>
            </w:pPr>
            <w:r w:rsidRPr="00276E9B">
              <w:t>-</w:t>
            </w:r>
          </w:p>
        </w:tc>
        <w:tc>
          <w:tcPr>
            <w:tcW w:w="567" w:type="dxa"/>
            <w:shd w:val="clear" w:color="auto" w:fill="auto"/>
          </w:tcPr>
          <w:p w14:paraId="29D53B5A" w14:textId="77777777" w:rsidR="0071044D" w:rsidRPr="00276E9B" w:rsidRDefault="0071044D" w:rsidP="009319A9">
            <w:pPr>
              <w:pStyle w:val="TAC"/>
            </w:pPr>
            <w:r w:rsidRPr="00276E9B">
              <w:t>-</w:t>
            </w:r>
          </w:p>
        </w:tc>
        <w:tc>
          <w:tcPr>
            <w:tcW w:w="850" w:type="dxa"/>
            <w:shd w:val="clear" w:color="auto" w:fill="auto"/>
          </w:tcPr>
          <w:p w14:paraId="7452C023" w14:textId="77777777" w:rsidR="0071044D" w:rsidRPr="00276E9B" w:rsidRDefault="0071044D" w:rsidP="009319A9">
            <w:pPr>
              <w:pStyle w:val="TAC"/>
            </w:pPr>
            <w:r w:rsidRPr="00276E9B">
              <w:t>-</w:t>
            </w:r>
          </w:p>
        </w:tc>
      </w:tr>
      <w:tr w:rsidR="0071044D" w:rsidRPr="00276E9B" w14:paraId="4C6E7673" w14:textId="77777777" w:rsidTr="009319A9">
        <w:tc>
          <w:tcPr>
            <w:tcW w:w="534" w:type="dxa"/>
            <w:shd w:val="clear" w:color="auto" w:fill="auto"/>
          </w:tcPr>
          <w:p w14:paraId="51110276" w14:textId="77777777" w:rsidR="0071044D" w:rsidRPr="00276E9B" w:rsidRDefault="0071044D" w:rsidP="009319A9">
            <w:pPr>
              <w:pStyle w:val="TAC"/>
            </w:pPr>
            <w:r w:rsidRPr="00276E9B">
              <w:t>37</w:t>
            </w:r>
          </w:p>
        </w:tc>
        <w:tc>
          <w:tcPr>
            <w:tcW w:w="3968" w:type="dxa"/>
            <w:shd w:val="clear" w:color="auto" w:fill="auto"/>
          </w:tcPr>
          <w:p w14:paraId="1498506C" w14:textId="77777777" w:rsidR="0071044D" w:rsidRPr="00276E9B" w:rsidRDefault="0071044D" w:rsidP="009319A9">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8" w:type="dxa"/>
            <w:shd w:val="clear" w:color="auto" w:fill="auto"/>
          </w:tcPr>
          <w:p w14:paraId="3251F3C3" w14:textId="77777777" w:rsidR="0071044D" w:rsidRPr="00276E9B" w:rsidRDefault="0071044D" w:rsidP="009319A9">
            <w:pPr>
              <w:pStyle w:val="TAC"/>
            </w:pPr>
            <w:r w:rsidRPr="00276E9B">
              <w:t>&lt;--</w:t>
            </w:r>
          </w:p>
        </w:tc>
        <w:tc>
          <w:tcPr>
            <w:tcW w:w="2976" w:type="dxa"/>
            <w:shd w:val="clear" w:color="auto" w:fill="auto"/>
          </w:tcPr>
          <w:p w14:paraId="0D013FFB"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RRCConnectionRelease-NB</w:t>
            </w:r>
          </w:p>
        </w:tc>
        <w:tc>
          <w:tcPr>
            <w:tcW w:w="567" w:type="dxa"/>
            <w:shd w:val="clear" w:color="auto" w:fill="auto"/>
          </w:tcPr>
          <w:p w14:paraId="0400463F" w14:textId="77777777" w:rsidR="0071044D" w:rsidRPr="00276E9B" w:rsidRDefault="0071044D" w:rsidP="009319A9">
            <w:pPr>
              <w:pStyle w:val="TAC"/>
            </w:pPr>
            <w:r w:rsidRPr="00276E9B">
              <w:t>-</w:t>
            </w:r>
          </w:p>
        </w:tc>
        <w:tc>
          <w:tcPr>
            <w:tcW w:w="850" w:type="dxa"/>
            <w:shd w:val="clear" w:color="auto" w:fill="auto"/>
          </w:tcPr>
          <w:p w14:paraId="19938BFF" w14:textId="77777777" w:rsidR="0071044D" w:rsidRPr="00276E9B" w:rsidRDefault="0071044D" w:rsidP="009319A9">
            <w:pPr>
              <w:pStyle w:val="TAC"/>
            </w:pPr>
            <w:r w:rsidRPr="00276E9B">
              <w:t>-</w:t>
            </w:r>
          </w:p>
        </w:tc>
      </w:tr>
      <w:tr w:rsidR="0071044D" w:rsidRPr="00276E9B" w14:paraId="15D4FC1A" w14:textId="77777777" w:rsidTr="009319A9">
        <w:tc>
          <w:tcPr>
            <w:tcW w:w="534" w:type="dxa"/>
            <w:shd w:val="clear" w:color="auto" w:fill="auto"/>
          </w:tcPr>
          <w:p w14:paraId="44C2F830" w14:textId="77777777" w:rsidR="0071044D" w:rsidRPr="00276E9B" w:rsidRDefault="0071044D" w:rsidP="009319A9">
            <w:pPr>
              <w:pStyle w:val="TAC"/>
            </w:pPr>
            <w:r w:rsidRPr="00276E9B">
              <w:t>-</w:t>
            </w:r>
          </w:p>
        </w:tc>
        <w:tc>
          <w:tcPr>
            <w:tcW w:w="3968" w:type="dxa"/>
            <w:shd w:val="clear" w:color="auto" w:fill="auto"/>
          </w:tcPr>
          <w:p w14:paraId="06B81E2F" w14:textId="77777777" w:rsidR="0071044D" w:rsidRPr="00276E9B" w:rsidRDefault="0071044D" w:rsidP="009319A9">
            <w:pPr>
              <w:pStyle w:val="TAL"/>
            </w:pPr>
            <w:r w:rsidRPr="00276E9B">
              <w:t>EXCEPTION: Steps 37Aa1 to 37Ab1 describes behaviour that depends on the UE capability.</w:t>
            </w:r>
          </w:p>
        </w:tc>
        <w:tc>
          <w:tcPr>
            <w:tcW w:w="708" w:type="dxa"/>
            <w:shd w:val="clear" w:color="auto" w:fill="auto"/>
          </w:tcPr>
          <w:p w14:paraId="606AB542" w14:textId="77777777" w:rsidR="0071044D" w:rsidRPr="00276E9B" w:rsidRDefault="0071044D" w:rsidP="009319A9">
            <w:pPr>
              <w:pStyle w:val="TAC"/>
            </w:pPr>
            <w:r w:rsidRPr="00276E9B">
              <w:t>-</w:t>
            </w:r>
          </w:p>
        </w:tc>
        <w:tc>
          <w:tcPr>
            <w:tcW w:w="2976" w:type="dxa"/>
            <w:shd w:val="clear" w:color="auto" w:fill="auto"/>
          </w:tcPr>
          <w:p w14:paraId="78B88A0D" w14:textId="77777777" w:rsidR="0071044D" w:rsidRPr="00276E9B" w:rsidRDefault="0071044D" w:rsidP="009319A9">
            <w:pPr>
              <w:pStyle w:val="TAL"/>
            </w:pPr>
            <w:r w:rsidRPr="00276E9B">
              <w:t>-</w:t>
            </w:r>
          </w:p>
        </w:tc>
        <w:tc>
          <w:tcPr>
            <w:tcW w:w="567" w:type="dxa"/>
            <w:shd w:val="clear" w:color="auto" w:fill="auto"/>
          </w:tcPr>
          <w:p w14:paraId="5A951633" w14:textId="77777777" w:rsidR="0071044D" w:rsidRPr="00276E9B" w:rsidRDefault="0071044D" w:rsidP="009319A9">
            <w:pPr>
              <w:pStyle w:val="TAC"/>
            </w:pPr>
            <w:r w:rsidRPr="00276E9B">
              <w:t>-</w:t>
            </w:r>
          </w:p>
        </w:tc>
        <w:tc>
          <w:tcPr>
            <w:tcW w:w="850" w:type="dxa"/>
            <w:shd w:val="clear" w:color="auto" w:fill="auto"/>
          </w:tcPr>
          <w:p w14:paraId="24817793" w14:textId="77777777" w:rsidR="0071044D" w:rsidRPr="00276E9B" w:rsidRDefault="0071044D" w:rsidP="009319A9">
            <w:pPr>
              <w:pStyle w:val="TAC"/>
            </w:pPr>
            <w:r w:rsidRPr="00276E9B">
              <w:t>-</w:t>
            </w:r>
          </w:p>
        </w:tc>
      </w:tr>
      <w:tr w:rsidR="0071044D" w:rsidRPr="00276E9B" w14:paraId="2BDDD87B" w14:textId="77777777" w:rsidTr="009319A9">
        <w:tc>
          <w:tcPr>
            <w:tcW w:w="534" w:type="dxa"/>
            <w:shd w:val="clear" w:color="auto" w:fill="auto"/>
          </w:tcPr>
          <w:p w14:paraId="26D81FAE" w14:textId="77777777" w:rsidR="0071044D" w:rsidRPr="00276E9B" w:rsidRDefault="0071044D" w:rsidP="009319A9">
            <w:pPr>
              <w:pStyle w:val="TAC"/>
            </w:pPr>
            <w:r w:rsidRPr="00276E9B">
              <w:t>7Aa13</w:t>
            </w:r>
          </w:p>
        </w:tc>
        <w:tc>
          <w:tcPr>
            <w:tcW w:w="3968" w:type="dxa"/>
            <w:shd w:val="clear" w:color="auto" w:fill="auto"/>
          </w:tcPr>
          <w:p w14:paraId="4C440C75" w14:textId="77777777" w:rsidR="0071044D" w:rsidRPr="00276E9B" w:rsidRDefault="0071044D" w:rsidP="009319A9">
            <w:pPr>
              <w:pStyle w:val="TAL"/>
            </w:pPr>
            <w:r w:rsidRPr="00276E9B">
              <w:t>If pc_SwitchOnOff or pc_USIM_Removal then Switch off the UE</w:t>
            </w:r>
          </w:p>
        </w:tc>
        <w:tc>
          <w:tcPr>
            <w:tcW w:w="708" w:type="dxa"/>
            <w:shd w:val="clear" w:color="auto" w:fill="auto"/>
          </w:tcPr>
          <w:p w14:paraId="699ED1D2" w14:textId="77777777" w:rsidR="0071044D" w:rsidRPr="00276E9B" w:rsidRDefault="0071044D" w:rsidP="009319A9">
            <w:pPr>
              <w:pStyle w:val="TAC"/>
            </w:pPr>
            <w:r w:rsidRPr="00276E9B">
              <w:t>-</w:t>
            </w:r>
          </w:p>
        </w:tc>
        <w:tc>
          <w:tcPr>
            <w:tcW w:w="2976" w:type="dxa"/>
            <w:shd w:val="clear" w:color="auto" w:fill="auto"/>
          </w:tcPr>
          <w:p w14:paraId="0CE46605" w14:textId="77777777" w:rsidR="0071044D" w:rsidRPr="00276E9B" w:rsidRDefault="0071044D" w:rsidP="009319A9">
            <w:pPr>
              <w:pStyle w:val="TAL"/>
            </w:pPr>
            <w:r w:rsidRPr="00276E9B">
              <w:t>-</w:t>
            </w:r>
          </w:p>
        </w:tc>
        <w:tc>
          <w:tcPr>
            <w:tcW w:w="567" w:type="dxa"/>
            <w:shd w:val="clear" w:color="auto" w:fill="auto"/>
          </w:tcPr>
          <w:p w14:paraId="312A838B" w14:textId="77777777" w:rsidR="0071044D" w:rsidRPr="00276E9B" w:rsidRDefault="0071044D" w:rsidP="009319A9">
            <w:pPr>
              <w:pStyle w:val="TAC"/>
            </w:pPr>
            <w:r w:rsidRPr="00276E9B">
              <w:t>-</w:t>
            </w:r>
          </w:p>
        </w:tc>
        <w:tc>
          <w:tcPr>
            <w:tcW w:w="850" w:type="dxa"/>
            <w:shd w:val="clear" w:color="auto" w:fill="auto"/>
          </w:tcPr>
          <w:p w14:paraId="4705280A" w14:textId="77777777" w:rsidR="0071044D" w:rsidRPr="00276E9B" w:rsidRDefault="0071044D" w:rsidP="009319A9">
            <w:pPr>
              <w:pStyle w:val="TAC"/>
            </w:pPr>
            <w:r w:rsidRPr="00276E9B">
              <w:t>-</w:t>
            </w:r>
          </w:p>
        </w:tc>
      </w:tr>
      <w:tr w:rsidR="0071044D" w:rsidRPr="00276E9B" w14:paraId="6583E858" w14:textId="77777777" w:rsidTr="009319A9">
        <w:tc>
          <w:tcPr>
            <w:tcW w:w="534" w:type="dxa"/>
            <w:shd w:val="clear" w:color="auto" w:fill="auto"/>
          </w:tcPr>
          <w:p w14:paraId="78C6C025" w14:textId="77777777" w:rsidR="0071044D" w:rsidRPr="00276E9B" w:rsidRDefault="0071044D" w:rsidP="009319A9">
            <w:pPr>
              <w:pStyle w:val="TAC"/>
            </w:pPr>
            <w:r w:rsidRPr="00276E9B">
              <w:t>37Aa2</w:t>
            </w:r>
          </w:p>
        </w:tc>
        <w:tc>
          <w:tcPr>
            <w:tcW w:w="3968" w:type="dxa"/>
            <w:shd w:val="clear" w:color="auto" w:fill="auto"/>
          </w:tcPr>
          <w:p w14:paraId="7BC646FF" w14:textId="77777777" w:rsidR="0071044D" w:rsidRPr="00276E9B" w:rsidRDefault="0071044D" w:rsidP="009319A9">
            <w:pPr>
              <w:pStyle w:val="TAL"/>
            </w:pPr>
            <w:r w:rsidRPr="00276E9B">
              <w:t xml:space="preserve">The UE transmit an </w:t>
            </w:r>
            <w:r w:rsidRPr="00276E9B">
              <w:rPr>
                <w:i/>
              </w:rPr>
              <w:t>RRCConnectionRequest-NB</w:t>
            </w:r>
            <w:r w:rsidRPr="00276E9B">
              <w:t xml:space="preserve"> message.</w:t>
            </w:r>
          </w:p>
        </w:tc>
        <w:tc>
          <w:tcPr>
            <w:tcW w:w="708" w:type="dxa"/>
            <w:shd w:val="clear" w:color="auto" w:fill="auto"/>
          </w:tcPr>
          <w:p w14:paraId="009E92B6" w14:textId="77777777" w:rsidR="0071044D" w:rsidRPr="00276E9B" w:rsidRDefault="0071044D" w:rsidP="009319A9">
            <w:pPr>
              <w:pStyle w:val="TAC"/>
            </w:pPr>
            <w:r w:rsidRPr="00276E9B">
              <w:t>--&gt;</w:t>
            </w:r>
          </w:p>
        </w:tc>
        <w:tc>
          <w:tcPr>
            <w:tcW w:w="2976" w:type="dxa"/>
            <w:shd w:val="clear" w:color="auto" w:fill="auto"/>
          </w:tcPr>
          <w:p w14:paraId="5E6EFD26" w14:textId="77777777" w:rsidR="0071044D" w:rsidRPr="00276E9B" w:rsidRDefault="0071044D" w:rsidP="009319A9">
            <w:pPr>
              <w:pStyle w:val="TAL"/>
            </w:pPr>
            <w:r w:rsidRPr="00276E9B">
              <w:t xml:space="preserve">RRC: </w:t>
            </w:r>
            <w:r w:rsidRPr="00276E9B">
              <w:rPr>
                <w:i/>
              </w:rPr>
              <w:t>RRCConnectionRequest-NB</w:t>
            </w:r>
          </w:p>
        </w:tc>
        <w:tc>
          <w:tcPr>
            <w:tcW w:w="567" w:type="dxa"/>
            <w:shd w:val="clear" w:color="auto" w:fill="auto"/>
          </w:tcPr>
          <w:p w14:paraId="62F27B03" w14:textId="77777777" w:rsidR="0071044D" w:rsidRPr="00276E9B" w:rsidRDefault="0071044D" w:rsidP="009319A9">
            <w:pPr>
              <w:pStyle w:val="TAC"/>
            </w:pPr>
            <w:r w:rsidRPr="00276E9B">
              <w:t>-</w:t>
            </w:r>
          </w:p>
        </w:tc>
        <w:tc>
          <w:tcPr>
            <w:tcW w:w="850" w:type="dxa"/>
            <w:shd w:val="clear" w:color="auto" w:fill="auto"/>
          </w:tcPr>
          <w:p w14:paraId="0B661017" w14:textId="77777777" w:rsidR="0071044D" w:rsidRPr="00276E9B" w:rsidRDefault="0071044D" w:rsidP="009319A9">
            <w:pPr>
              <w:pStyle w:val="TAC"/>
            </w:pPr>
            <w:r w:rsidRPr="00276E9B">
              <w:t>-</w:t>
            </w:r>
          </w:p>
        </w:tc>
      </w:tr>
      <w:tr w:rsidR="0071044D" w:rsidRPr="00276E9B" w14:paraId="5BE9E7BA" w14:textId="77777777" w:rsidTr="009319A9">
        <w:tc>
          <w:tcPr>
            <w:tcW w:w="534" w:type="dxa"/>
            <w:shd w:val="clear" w:color="auto" w:fill="auto"/>
          </w:tcPr>
          <w:p w14:paraId="10755555" w14:textId="77777777" w:rsidR="0071044D" w:rsidRPr="00276E9B" w:rsidRDefault="0071044D" w:rsidP="009319A9">
            <w:pPr>
              <w:pStyle w:val="TAC"/>
            </w:pPr>
            <w:r w:rsidRPr="00276E9B">
              <w:t>37Aa3</w:t>
            </w:r>
          </w:p>
        </w:tc>
        <w:tc>
          <w:tcPr>
            <w:tcW w:w="3968" w:type="dxa"/>
            <w:shd w:val="clear" w:color="auto" w:fill="auto"/>
          </w:tcPr>
          <w:p w14:paraId="00575DCC" w14:textId="77777777" w:rsidR="0071044D" w:rsidRPr="00276E9B" w:rsidRDefault="0071044D" w:rsidP="009319A9">
            <w:pPr>
              <w:pStyle w:val="TAL"/>
            </w:pPr>
            <w:r w:rsidRPr="00276E9B">
              <w:t xml:space="preserve">SS transmits an </w:t>
            </w:r>
            <w:r w:rsidRPr="00276E9B">
              <w:rPr>
                <w:i/>
              </w:rPr>
              <w:t>RRCConnectionSetup-NB</w:t>
            </w:r>
            <w:r w:rsidRPr="00276E9B">
              <w:t xml:space="preserve"> message.</w:t>
            </w:r>
          </w:p>
        </w:tc>
        <w:tc>
          <w:tcPr>
            <w:tcW w:w="708" w:type="dxa"/>
            <w:shd w:val="clear" w:color="auto" w:fill="auto"/>
            <w:vAlign w:val="center"/>
          </w:tcPr>
          <w:p w14:paraId="32B60C43" w14:textId="77777777" w:rsidR="0071044D" w:rsidRPr="00276E9B" w:rsidRDefault="0071044D" w:rsidP="009319A9">
            <w:pPr>
              <w:pStyle w:val="TAC"/>
            </w:pPr>
            <w:r w:rsidRPr="00276E9B">
              <w:t>&lt;--</w:t>
            </w:r>
          </w:p>
        </w:tc>
        <w:tc>
          <w:tcPr>
            <w:tcW w:w="2976" w:type="dxa"/>
            <w:shd w:val="clear" w:color="auto" w:fill="auto"/>
          </w:tcPr>
          <w:p w14:paraId="0D01462E" w14:textId="77777777" w:rsidR="0071044D" w:rsidRPr="00276E9B" w:rsidRDefault="0071044D" w:rsidP="009319A9">
            <w:pPr>
              <w:pStyle w:val="TAL"/>
            </w:pPr>
            <w:r w:rsidRPr="00276E9B">
              <w:t xml:space="preserve">RRC: </w:t>
            </w:r>
            <w:r w:rsidRPr="00276E9B">
              <w:rPr>
                <w:i/>
              </w:rPr>
              <w:t>RRCConnectionSetup-NB</w:t>
            </w:r>
          </w:p>
        </w:tc>
        <w:tc>
          <w:tcPr>
            <w:tcW w:w="567" w:type="dxa"/>
            <w:shd w:val="clear" w:color="auto" w:fill="auto"/>
          </w:tcPr>
          <w:p w14:paraId="04EDFA6D" w14:textId="77777777" w:rsidR="0071044D" w:rsidRPr="00276E9B" w:rsidRDefault="0071044D" w:rsidP="009319A9">
            <w:pPr>
              <w:pStyle w:val="TAC"/>
            </w:pPr>
            <w:r w:rsidRPr="00276E9B">
              <w:t>-</w:t>
            </w:r>
          </w:p>
        </w:tc>
        <w:tc>
          <w:tcPr>
            <w:tcW w:w="850" w:type="dxa"/>
            <w:shd w:val="clear" w:color="auto" w:fill="auto"/>
          </w:tcPr>
          <w:p w14:paraId="38ACE56A" w14:textId="77777777" w:rsidR="0071044D" w:rsidRPr="00276E9B" w:rsidRDefault="0071044D" w:rsidP="009319A9">
            <w:pPr>
              <w:pStyle w:val="TAC"/>
            </w:pPr>
            <w:r w:rsidRPr="00276E9B">
              <w:t>-</w:t>
            </w:r>
          </w:p>
        </w:tc>
      </w:tr>
      <w:tr w:rsidR="0071044D" w:rsidRPr="00276E9B" w14:paraId="044773A1" w14:textId="77777777" w:rsidTr="009319A9">
        <w:tc>
          <w:tcPr>
            <w:tcW w:w="534" w:type="dxa"/>
            <w:shd w:val="clear" w:color="auto" w:fill="auto"/>
          </w:tcPr>
          <w:p w14:paraId="376BAAB4" w14:textId="77777777" w:rsidR="0071044D" w:rsidRPr="00276E9B" w:rsidRDefault="0071044D" w:rsidP="009319A9">
            <w:pPr>
              <w:pStyle w:val="TAC"/>
            </w:pPr>
            <w:r w:rsidRPr="00276E9B">
              <w:t>37Aa4</w:t>
            </w:r>
          </w:p>
        </w:tc>
        <w:tc>
          <w:tcPr>
            <w:tcW w:w="3968" w:type="dxa"/>
            <w:shd w:val="clear" w:color="auto" w:fill="auto"/>
          </w:tcPr>
          <w:p w14:paraId="388096F4" w14:textId="77777777" w:rsidR="0071044D" w:rsidRPr="00276E9B" w:rsidRDefault="0071044D" w:rsidP="009319A9">
            <w:pPr>
              <w:pStyle w:val="TAL"/>
            </w:pPr>
            <w:r w:rsidRPr="00276E9B">
              <w:t xml:space="preserve">The UE transmit an </w:t>
            </w:r>
            <w:r w:rsidRPr="00276E9B">
              <w:rPr>
                <w:i/>
              </w:rPr>
              <w:t>RRCConnectionSetupComplete-NB</w:t>
            </w:r>
            <w:r w:rsidRPr="00276E9B">
              <w:t xml:space="preserve"> message.</w:t>
            </w:r>
          </w:p>
        </w:tc>
        <w:tc>
          <w:tcPr>
            <w:tcW w:w="708" w:type="dxa"/>
            <w:shd w:val="clear" w:color="auto" w:fill="auto"/>
          </w:tcPr>
          <w:p w14:paraId="382BE722" w14:textId="77777777" w:rsidR="0071044D" w:rsidRPr="00276E9B" w:rsidRDefault="0071044D" w:rsidP="009319A9">
            <w:pPr>
              <w:pStyle w:val="TAC"/>
            </w:pPr>
            <w:r w:rsidRPr="00276E9B">
              <w:t>--&gt;</w:t>
            </w:r>
          </w:p>
        </w:tc>
        <w:tc>
          <w:tcPr>
            <w:tcW w:w="2976" w:type="dxa"/>
            <w:shd w:val="clear" w:color="auto" w:fill="auto"/>
          </w:tcPr>
          <w:p w14:paraId="074ECAB0" w14:textId="77777777" w:rsidR="0071044D" w:rsidRPr="00276E9B" w:rsidRDefault="0071044D" w:rsidP="009319A9">
            <w:pPr>
              <w:pStyle w:val="TAL"/>
            </w:pPr>
            <w:r w:rsidRPr="00276E9B">
              <w:t xml:space="preserve">RRC: </w:t>
            </w:r>
            <w:r w:rsidRPr="00276E9B">
              <w:rPr>
                <w:i/>
              </w:rPr>
              <w:t>RRCConnectionSetupComplete-NB</w:t>
            </w:r>
          </w:p>
        </w:tc>
        <w:tc>
          <w:tcPr>
            <w:tcW w:w="567" w:type="dxa"/>
            <w:shd w:val="clear" w:color="auto" w:fill="auto"/>
          </w:tcPr>
          <w:p w14:paraId="74C2726A" w14:textId="77777777" w:rsidR="0071044D" w:rsidRPr="00276E9B" w:rsidRDefault="0071044D" w:rsidP="009319A9">
            <w:pPr>
              <w:pStyle w:val="TAC"/>
            </w:pPr>
            <w:r w:rsidRPr="00276E9B">
              <w:t>-</w:t>
            </w:r>
          </w:p>
        </w:tc>
        <w:tc>
          <w:tcPr>
            <w:tcW w:w="850" w:type="dxa"/>
            <w:shd w:val="clear" w:color="auto" w:fill="auto"/>
          </w:tcPr>
          <w:p w14:paraId="62AC3A5A" w14:textId="77777777" w:rsidR="0071044D" w:rsidRPr="00276E9B" w:rsidRDefault="0071044D" w:rsidP="009319A9">
            <w:pPr>
              <w:pStyle w:val="TAC"/>
            </w:pPr>
            <w:r w:rsidRPr="00276E9B">
              <w:t>-</w:t>
            </w:r>
          </w:p>
        </w:tc>
      </w:tr>
      <w:tr w:rsidR="0071044D" w:rsidRPr="00276E9B" w14:paraId="637FD488" w14:textId="77777777" w:rsidTr="009319A9">
        <w:tc>
          <w:tcPr>
            <w:tcW w:w="534" w:type="dxa"/>
            <w:shd w:val="clear" w:color="auto" w:fill="auto"/>
          </w:tcPr>
          <w:p w14:paraId="442B8E4D" w14:textId="77777777" w:rsidR="0071044D" w:rsidRPr="00276E9B" w:rsidRDefault="0071044D" w:rsidP="009319A9">
            <w:pPr>
              <w:pStyle w:val="TAC"/>
            </w:pPr>
            <w:r w:rsidRPr="00276E9B">
              <w:t>37Aa5</w:t>
            </w:r>
          </w:p>
        </w:tc>
        <w:tc>
          <w:tcPr>
            <w:tcW w:w="3968" w:type="dxa"/>
            <w:shd w:val="clear" w:color="auto" w:fill="auto"/>
          </w:tcPr>
          <w:p w14:paraId="55FEFD42" w14:textId="77777777" w:rsidR="0071044D" w:rsidRPr="00276E9B" w:rsidRDefault="0071044D" w:rsidP="009319A9">
            <w:pPr>
              <w:pStyle w:val="TAL"/>
            </w:pPr>
            <w:r w:rsidRPr="00276E9B">
              <w:t>Check: Does the UE transmit a DETACH REQUEST with the Detach Type IE indicating "switch off"?</w:t>
            </w:r>
          </w:p>
        </w:tc>
        <w:tc>
          <w:tcPr>
            <w:tcW w:w="708" w:type="dxa"/>
            <w:shd w:val="clear" w:color="auto" w:fill="auto"/>
          </w:tcPr>
          <w:p w14:paraId="3246AC49" w14:textId="77777777" w:rsidR="0071044D" w:rsidRPr="00276E9B" w:rsidRDefault="0071044D" w:rsidP="009319A9">
            <w:pPr>
              <w:pStyle w:val="TAC"/>
            </w:pPr>
            <w:r w:rsidRPr="00276E9B">
              <w:t>--&gt;</w:t>
            </w:r>
          </w:p>
        </w:tc>
        <w:tc>
          <w:tcPr>
            <w:tcW w:w="2976" w:type="dxa"/>
            <w:shd w:val="clear" w:color="auto" w:fill="auto"/>
          </w:tcPr>
          <w:p w14:paraId="5C4C4828"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ULInformationTransfer-NB</w:t>
            </w:r>
          </w:p>
          <w:p w14:paraId="757905FD" w14:textId="77777777" w:rsidR="0071044D" w:rsidRPr="00276E9B" w:rsidRDefault="0071044D" w:rsidP="009319A9">
            <w:pPr>
              <w:pStyle w:val="TAL"/>
            </w:pPr>
            <w:r w:rsidRPr="00276E9B">
              <w:t>NAS: DETACH REQUEST</w:t>
            </w:r>
          </w:p>
        </w:tc>
        <w:tc>
          <w:tcPr>
            <w:tcW w:w="567" w:type="dxa"/>
            <w:shd w:val="clear" w:color="auto" w:fill="auto"/>
          </w:tcPr>
          <w:p w14:paraId="3EE7A47C" w14:textId="77777777" w:rsidR="0071044D" w:rsidRPr="00276E9B" w:rsidRDefault="0071044D" w:rsidP="009319A9">
            <w:pPr>
              <w:pStyle w:val="TAC"/>
            </w:pPr>
            <w:r w:rsidRPr="00276E9B">
              <w:t>5</w:t>
            </w:r>
          </w:p>
        </w:tc>
        <w:tc>
          <w:tcPr>
            <w:tcW w:w="850" w:type="dxa"/>
            <w:shd w:val="clear" w:color="auto" w:fill="auto"/>
          </w:tcPr>
          <w:p w14:paraId="579E0056" w14:textId="77777777" w:rsidR="0071044D" w:rsidRPr="00276E9B" w:rsidRDefault="0071044D" w:rsidP="009319A9">
            <w:pPr>
              <w:pStyle w:val="TAC"/>
            </w:pPr>
            <w:r w:rsidRPr="00276E9B">
              <w:t>P</w:t>
            </w:r>
          </w:p>
        </w:tc>
      </w:tr>
      <w:tr w:rsidR="0071044D" w:rsidRPr="00276E9B" w14:paraId="1C6EA390" w14:textId="77777777" w:rsidTr="009319A9">
        <w:tc>
          <w:tcPr>
            <w:tcW w:w="534" w:type="dxa"/>
            <w:shd w:val="clear" w:color="auto" w:fill="auto"/>
          </w:tcPr>
          <w:p w14:paraId="3A0957D3" w14:textId="77777777" w:rsidR="0071044D" w:rsidRPr="00276E9B" w:rsidRDefault="0071044D" w:rsidP="009319A9">
            <w:pPr>
              <w:pStyle w:val="TAC"/>
            </w:pPr>
            <w:r w:rsidRPr="00276E9B">
              <w:t>37Aa6</w:t>
            </w:r>
          </w:p>
        </w:tc>
        <w:tc>
          <w:tcPr>
            <w:tcW w:w="3968" w:type="dxa"/>
            <w:shd w:val="clear" w:color="auto" w:fill="auto"/>
          </w:tcPr>
          <w:p w14:paraId="137AFB25" w14:textId="77777777" w:rsidR="0071044D" w:rsidRPr="00276E9B" w:rsidRDefault="0071044D" w:rsidP="009319A9">
            <w:pPr>
              <w:pStyle w:val="TAL"/>
            </w:pPr>
            <w:r w:rsidRPr="00276E9B">
              <w:t>The SS releases the RRC connection.</w:t>
            </w:r>
          </w:p>
        </w:tc>
        <w:tc>
          <w:tcPr>
            <w:tcW w:w="708" w:type="dxa"/>
            <w:shd w:val="clear" w:color="auto" w:fill="auto"/>
          </w:tcPr>
          <w:p w14:paraId="70016479" w14:textId="77777777" w:rsidR="0071044D" w:rsidRPr="00276E9B" w:rsidRDefault="0071044D" w:rsidP="009319A9">
            <w:pPr>
              <w:pStyle w:val="TAC"/>
            </w:pPr>
            <w:r w:rsidRPr="00276E9B">
              <w:t>-</w:t>
            </w:r>
          </w:p>
        </w:tc>
        <w:tc>
          <w:tcPr>
            <w:tcW w:w="2976" w:type="dxa"/>
            <w:shd w:val="clear" w:color="auto" w:fill="auto"/>
          </w:tcPr>
          <w:p w14:paraId="00787258" w14:textId="77777777" w:rsidR="0071044D" w:rsidRPr="00276E9B" w:rsidRDefault="0071044D" w:rsidP="009319A9">
            <w:pPr>
              <w:pStyle w:val="TAL"/>
            </w:pPr>
            <w:r w:rsidRPr="00276E9B">
              <w:t xml:space="preserve">RRC: </w:t>
            </w:r>
            <w:r w:rsidRPr="00276E9B">
              <w:rPr>
                <w:i/>
              </w:rPr>
              <w:t>RRCConnectionRelease-NB</w:t>
            </w:r>
          </w:p>
        </w:tc>
        <w:tc>
          <w:tcPr>
            <w:tcW w:w="567" w:type="dxa"/>
            <w:shd w:val="clear" w:color="auto" w:fill="auto"/>
          </w:tcPr>
          <w:p w14:paraId="27C73B2A" w14:textId="77777777" w:rsidR="0071044D" w:rsidRPr="00276E9B" w:rsidRDefault="0071044D" w:rsidP="009319A9">
            <w:pPr>
              <w:pStyle w:val="TAC"/>
            </w:pPr>
            <w:r w:rsidRPr="00276E9B">
              <w:t>-</w:t>
            </w:r>
          </w:p>
        </w:tc>
        <w:tc>
          <w:tcPr>
            <w:tcW w:w="850" w:type="dxa"/>
            <w:shd w:val="clear" w:color="auto" w:fill="auto"/>
          </w:tcPr>
          <w:p w14:paraId="21357FA5" w14:textId="77777777" w:rsidR="0071044D" w:rsidRPr="00276E9B" w:rsidRDefault="0071044D" w:rsidP="009319A9">
            <w:pPr>
              <w:pStyle w:val="TAC"/>
            </w:pPr>
            <w:r w:rsidRPr="00276E9B">
              <w:t>-</w:t>
            </w:r>
          </w:p>
        </w:tc>
      </w:tr>
      <w:tr w:rsidR="0071044D" w:rsidRPr="00276E9B" w14:paraId="53888CB8" w14:textId="77777777" w:rsidTr="009319A9">
        <w:tc>
          <w:tcPr>
            <w:tcW w:w="534" w:type="dxa"/>
            <w:shd w:val="clear" w:color="auto" w:fill="auto"/>
          </w:tcPr>
          <w:p w14:paraId="5B859980" w14:textId="77777777" w:rsidR="0071044D" w:rsidRPr="00276E9B" w:rsidRDefault="0071044D" w:rsidP="009319A9">
            <w:pPr>
              <w:pStyle w:val="TAC"/>
            </w:pPr>
            <w:r w:rsidRPr="00276E9B">
              <w:t>37Ab1</w:t>
            </w:r>
          </w:p>
        </w:tc>
        <w:tc>
          <w:tcPr>
            <w:tcW w:w="3968" w:type="dxa"/>
            <w:shd w:val="clear" w:color="auto" w:fill="auto"/>
          </w:tcPr>
          <w:p w14:paraId="2F5E9EF4" w14:textId="77777777" w:rsidR="0071044D" w:rsidRPr="00276E9B" w:rsidRDefault="0071044D" w:rsidP="009319A9">
            <w:pPr>
              <w:pStyle w:val="TAL"/>
            </w:pPr>
            <w:r w:rsidRPr="00276E9B">
              <w:t>Else power off the UE.</w:t>
            </w:r>
          </w:p>
        </w:tc>
        <w:tc>
          <w:tcPr>
            <w:tcW w:w="708" w:type="dxa"/>
            <w:shd w:val="clear" w:color="auto" w:fill="auto"/>
          </w:tcPr>
          <w:p w14:paraId="5C04B188" w14:textId="77777777" w:rsidR="0071044D" w:rsidRPr="00276E9B" w:rsidRDefault="0071044D" w:rsidP="009319A9">
            <w:pPr>
              <w:pStyle w:val="TAC"/>
            </w:pPr>
          </w:p>
        </w:tc>
        <w:tc>
          <w:tcPr>
            <w:tcW w:w="2976" w:type="dxa"/>
            <w:shd w:val="clear" w:color="auto" w:fill="auto"/>
          </w:tcPr>
          <w:p w14:paraId="3B1BA5C5" w14:textId="77777777" w:rsidR="0071044D" w:rsidRPr="00276E9B" w:rsidRDefault="0071044D" w:rsidP="009319A9">
            <w:pPr>
              <w:pStyle w:val="TAL"/>
            </w:pPr>
          </w:p>
        </w:tc>
        <w:tc>
          <w:tcPr>
            <w:tcW w:w="567" w:type="dxa"/>
            <w:shd w:val="clear" w:color="auto" w:fill="auto"/>
          </w:tcPr>
          <w:p w14:paraId="2EB3379B" w14:textId="77777777" w:rsidR="0071044D" w:rsidRPr="00276E9B" w:rsidRDefault="0071044D" w:rsidP="009319A9">
            <w:pPr>
              <w:pStyle w:val="TAC"/>
            </w:pPr>
          </w:p>
        </w:tc>
        <w:tc>
          <w:tcPr>
            <w:tcW w:w="850" w:type="dxa"/>
            <w:shd w:val="clear" w:color="auto" w:fill="auto"/>
          </w:tcPr>
          <w:p w14:paraId="2C690243" w14:textId="77777777" w:rsidR="0071044D" w:rsidRPr="00276E9B" w:rsidRDefault="0071044D" w:rsidP="009319A9">
            <w:pPr>
              <w:pStyle w:val="TAC"/>
            </w:pPr>
          </w:p>
        </w:tc>
      </w:tr>
      <w:tr w:rsidR="0071044D" w:rsidRPr="00276E9B" w14:paraId="00B3D5F9" w14:textId="77777777" w:rsidTr="009319A9">
        <w:tc>
          <w:tcPr>
            <w:tcW w:w="534" w:type="dxa"/>
            <w:shd w:val="clear" w:color="auto" w:fill="auto"/>
          </w:tcPr>
          <w:p w14:paraId="388B5A84" w14:textId="77777777" w:rsidR="0071044D" w:rsidRPr="00276E9B" w:rsidRDefault="0071044D" w:rsidP="009319A9">
            <w:pPr>
              <w:pStyle w:val="TAC"/>
            </w:pPr>
            <w:r w:rsidRPr="00276E9B">
              <w:t>38-43</w:t>
            </w:r>
          </w:p>
        </w:tc>
        <w:tc>
          <w:tcPr>
            <w:tcW w:w="3968" w:type="dxa"/>
            <w:shd w:val="clear" w:color="auto" w:fill="auto"/>
          </w:tcPr>
          <w:p w14:paraId="551C5477" w14:textId="77777777" w:rsidR="0071044D" w:rsidRPr="00276E9B" w:rsidRDefault="0071044D" w:rsidP="009319A9">
            <w:pPr>
              <w:pStyle w:val="TAL"/>
            </w:pPr>
            <w:r w:rsidRPr="00276E9B">
              <w:t>Void</w:t>
            </w:r>
          </w:p>
        </w:tc>
        <w:tc>
          <w:tcPr>
            <w:tcW w:w="708" w:type="dxa"/>
            <w:shd w:val="clear" w:color="auto" w:fill="auto"/>
          </w:tcPr>
          <w:p w14:paraId="3AE14341" w14:textId="77777777" w:rsidR="0071044D" w:rsidRPr="00276E9B" w:rsidRDefault="0071044D" w:rsidP="009319A9">
            <w:pPr>
              <w:pStyle w:val="TAC"/>
            </w:pPr>
          </w:p>
        </w:tc>
        <w:tc>
          <w:tcPr>
            <w:tcW w:w="2976" w:type="dxa"/>
            <w:shd w:val="clear" w:color="auto" w:fill="auto"/>
          </w:tcPr>
          <w:p w14:paraId="6EDDEF46" w14:textId="77777777" w:rsidR="0071044D" w:rsidRPr="00276E9B" w:rsidRDefault="0071044D" w:rsidP="009319A9">
            <w:pPr>
              <w:pStyle w:val="TAL"/>
            </w:pPr>
          </w:p>
        </w:tc>
        <w:tc>
          <w:tcPr>
            <w:tcW w:w="567" w:type="dxa"/>
            <w:shd w:val="clear" w:color="auto" w:fill="auto"/>
          </w:tcPr>
          <w:p w14:paraId="53314864" w14:textId="77777777" w:rsidR="0071044D" w:rsidRPr="00276E9B" w:rsidRDefault="0071044D" w:rsidP="009319A9">
            <w:pPr>
              <w:pStyle w:val="TAC"/>
            </w:pPr>
          </w:p>
        </w:tc>
        <w:tc>
          <w:tcPr>
            <w:tcW w:w="850" w:type="dxa"/>
            <w:shd w:val="clear" w:color="auto" w:fill="auto"/>
          </w:tcPr>
          <w:p w14:paraId="24B2F6D3" w14:textId="77777777" w:rsidR="0071044D" w:rsidRPr="00276E9B" w:rsidRDefault="0071044D" w:rsidP="009319A9">
            <w:pPr>
              <w:pStyle w:val="TAC"/>
            </w:pPr>
          </w:p>
        </w:tc>
      </w:tr>
      <w:tr w:rsidR="0071044D" w:rsidRPr="00276E9B" w14:paraId="7808455D" w14:textId="77777777" w:rsidTr="009319A9">
        <w:tc>
          <w:tcPr>
            <w:tcW w:w="534" w:type="dxa"/>
            <w:shd w:val="clear" w:color="auto" w:fill="auto"/>
          </w:tcPr>
          <w:p w14:paraId="0E24525B" w14:textId="77777777" w:rsidR="0071044D" w:rsidRPr="00276E9B" w:rsidRDefault="0071044D" w:rsidP="009319A9">
            <w:pPr>
              <w:pStyle w:val="TAC"/>
            </w:pPr>
            <w:r w:rsidRPr="00276E9B">
              <w:t>44</w:t>
            </w:r>
          </w:p>
        </w:tc>
        <w:tc>
          <w:tcPr>
            <w:tcW w:w="3968" w:type="dxa"/>
            <w:shd w:val="clear" w:color="auto" w:fill="auto"/>
          </w:tcPr>
          <w:p w14:paraId="22781692" w14:textId="77777777" w:rsidR="0071044D" w:rsidRPr="00276E9B" w:rsidRDefault="0071044D" w:rsidP="009319A9">
            <w:pPr>
              <w:pStyle w:val="TAL"/>
            </w:pPr>
            <w:r w:rsidRPr="00276E9B">
              <w:t>The UE is switched on</w:t>
            </w:r>
          </w:p>
        </w:tc>
        <w:tc>
          <w:tcPr>
            <w:tcW w:w="708" w:type="dxa"/>
            <w:shd w:val="clear" w:color="auto" w:fill="auto"/>
          </w:tcPr>
          <w:p w14:paraId="7406B624" w14:textId="77777777" w:rsidR="0071044D" w:rsidRPr="00276E9B" w:rsidRDefault="0071044D" w:rsidP="009319A9">
            <w:pPr>
              <w:pStyle w:val="TAC"/>
            </w:pPr>
            <w:r w:rsidRPr="00276E9B">
              <w:t>-</w:t>
            </w:r>
          </w:p>
        </w:tc>
        <w:tc>
          <w:tcPr>
            <w:tcW w:w="2976" w:type="dxa"/>
            <w:shd w:val="clear" w:color="auto" w:fill="auto"/>
          </w:tcPr>
          <w:p w14:paraId="40867621" w14:textId="77777777" w:rsidR="0071044D" w:rsidRPr="00276E9B" w:rsidRDefault="0071044D" w:rsidP="009319A9">
            <w:pPr>
              <w:pStyle w:val="TAL"/>
            </w:pPr>
            <w:r w:rsidRPr="00276E9B">
              <w:t>-</w:t>
            </w:r>
          </w:p>
        </w:tc>
        <w:tc>
          <w:tcPr>
            <w:tcW w:w="567" w:type="dxa"/>
            <w:shd w:val="clear" w:color="auto" w:fill="auto"/>
          </w:tcPr>
          <w:p w14:paraId="016EB991" w14:textId="77777777" w:rsidR="0071044D" w:rsidRPr="00276E9B" w:rsidRDefault="0071044D" w:rsidP="009319A9">
            <w:pPr>
              <w:pStyle w:val="TAC"/>
            </w:pPr>
            <w:r w:rsidRPr="00276E9B">
              <w:t>-</w:t>
            </w:r>
          </w:p>
        </w:tc>
        <w:tc>
          <w:tcPr>
            <w:tcW w:w="850" w:type="dxa"/>
            <w:shd w:val="clear" w:color="auto" w:fill="auto"/>
          </w:tcPr>
          <w:p w14:paraId="0FD1A088" w14:textId="77777777" w:rsidR="0071044D" w:rsidRPr="00276E9B" w:rsidRDefault="0071044D" w:rsidP="009319A9">
            <w:pPr>
              <w:pStyle w:val="TAC"/>
            </w:pPr>
            <w:r w:rsidRPr="00276E9B">
              <w:t>-</w:t>
            </w:r>
          </w:p>
        </w:tc>
      </w:tr>
      <w:tr w:rsidR="0071044D" w:rsidRPr="00276E9B" w14:paraId="572C0D8F" w14:textId="77777777" w:rsidTr="009319A9">
        <w:tc>
          <w:tcPr>
            <w:tcW w:w="534" w:type="dxa"/>
            <w:shd w:val="clear" w:color="auto" w:fill="auto"/>
          </w:tcPr>
          <w:p w14:paraId="705A02D2" w14:textId="77777777" w:rsidR="0071044D" w:rsidRPr="00276E9B" w:rsidRDefault="0071044D" w:rsidP="009319A9">
            <w:pPr>
              <w:pStyle w:val="TAC"/>
            </w:pPr>
            <w:r w:rsidRPr="00276E9B">
              <w:t>45</w:t>
            </w:r>
          </w:p>
        </w:tc>
        <w:tc>
          <w:tcPr>
            <w:tcW w:w="3968" w:type="dxa"/>
            <w:shd w:val="clear" w:color="auto" w:fill="auto"/>
          </w:tcPr>
          <w:p w14:paraId="482B2873" w14:textId="77777777" w:rsidR="0071044D" w:rsidRPr="00276E9B" w:rsidRDefault="0071044D" w:rsidP="009319A9">
            <w:pPr>
              <w:pStyle w:val="TAL"/>
            </w:pPr>
            <w:r w:rsidRPr="00276E9B">
              <w:t xml:space="preserve">Check: Does the UE transmit an </w:t>
            </w:r>
            <w:r w:rsidRPr="00276E9B">
              <w:rPr>
                <w:i/>
              </w:rPr>
              <w:t>RRCConnectionRequest-NB</w:t>
            </w:r>
            <w:r w:rsidRPr="00276E9B">
              <w:t xml:space="preserve"> message?</w:t>
            </w:r>
          </w:p>
        </w:tc>
        <w:tc>
          <w:tcPr>
            <w:tcW w:w="708" w:type="dxa"/>
            <w:shd w:val="clear" w:color="auto" w:fill="auto"/>
          </w:tcPr>
          <w:p w14:paraId="3ABBAEDA" w14:textId="77777777" w:rsidR="0071044D" w:rsidRPr="00276E9B" w:rsidRDefault="0071044D" w:rsidP="009319A9">
            <w:pPr>
              <w:pStyle w:val="TAC"/>
            </w:pPr>
            <w:r w:rsidRPr="00276E9B">
              <w:t>--&gt;</w:t>
            </w:r>
          </w:p>
        </w:tc>
        <w:tc>
          <w:tcPr>
            <w:tcW w:w="2976" w:type="dxa"/>
            <w:shd w:val="clear" w:color="auto" w:fill="auto"/>
          </w:tcPr>
          <w:p w14:paraId="4D2FAA53" w14:textId="77777777" w:rsidR="0071044D" w:rsidRPr="00276E9B" w:rsidRDefault="0071044D" w:rsidP="009319A9">
            <w:pPr>
              <w:pStyle w:val="TAL"/>
            </w:pPr>
            <w:r w:rsidRPr="00276E9B">
              <w:t xml:space="preserve">RRC: </w:t>
            </w:r>
            <w:r w:rsidRPr="00276E9B">
              <w:rPr>
                <w:i/>
              </w:rPr>
              <w:t>RRCConnectionRequest-NB</w:t>
            </w:r>
          </w:p>
        </w:tc>
        <w:tc>
          <w:tcPr>
            <w:tcW w:w="567" w:type="dxa"/>
            <w:shd w:val="clear" w:color="auto" w:fill="auto"/>
          </w:tcPr>
          <w:p w14:paraId="38A616C8" w14:textId="77777777" w:rsidR="0071044D" w:rsidRPr="00276E9B" w:rsidRDefault="0071044D" w:rsidP="009319A9">
            <w:pPr>
              <w:pStyle w:val="TAC"/>
            </w:pPr>
            <w:r w:rsidRPr="00276E9B">
              <w:t>-</w:t>
            </w:r>
          </w:p>
        </w:tc>
        <w:tc>
          <w:tcPr>
            <w:tcW w:w="850" w:type="dxa"/>
            <w:shd w:val="clear" w:color="auto" w:fill="auto"/>
          </w:tcPr>
          <w:p w14:paraId="56C4CE52" w14:textId="77777777" w:rsidR="0071044D" w:rsidRPr="00276E9B" w:rsidRDefault="0071044D" w:rsidP="009319A9">
            <w:pPr>
              <w:pStyle w:val="TAC"/>
            </w:pPr>
            <w:r w:rsidRPr="00276E9B">
              <w:t>-</w:t>
            </w:r>
          </w:p>
        </w:tc>
      </w:tr>
      <w:tr w:rsidR="0071044D" w:rsidRPr="00276E9B" w14:paraId="2A5E0429" w14:textId="77777777" w:rsidTr="009319A9">
        <w:tc>
          <w:tcPr>
            <w:tcW w:w="534" w:type="dxa"/>
            <w:shd w:val="clear" w:color="auto" w:fill="auto"/>
          </w:tcPr>
          <w:p w14:paraId="501104C2" w14:textId="77777777" w:rsidR="0071044D" w:rsidRPr="00276E9B" w:rsidRDefault="0071044D" w:rsidP="009319A9">
            <w:pPr>
              <w:pStyle w:val="TAC"/>
            </w:pPr>
            <w:r w:rsidRPr="00276E9B">
              <w:t>46</w:t>
            </w:r>
          </w:p>
        </w:tc>
        <w:tc>
          <w:tcPr>
            <w:tcW w:w="3968" w:type="dxa"/>
            <w:shd w:val="clear" w:color="auto" w:fill="auto"/>
          </w:tcPr>
          <w:p w14:paraId="37F07034" w14:textId="77777777" w:rsidR="0071044D" w:rsidRPr="00276E9B" w:rsidRDefault="0071044D" w:rsidP="009319A9">
            <w:pPr>
              <w:pStyle w:val="TAL"/>
            </w:pPr>
            <w:r w:rsidRPr="00276E9B">
              <w:t xml:space="preserve">SS transmits an </w:t>
            </w:r>
            <w:r w:rsidRPr="00276E9B">
              <w:rPr>
                <w:i/>
              </w:rPr>
              <w:t>RRCConnectionSetup-NB</w:t>
            </w:r>
            <w:r w:rsidRPr="00276E9B">
              <w:t>.</w:t>
            </w:r>
          </w:p>
        </w:tc>
        <w:tc>
          <w:tcPr>
            <w:tcW w:w="708" w:type="dxa"/>
            <w:shd w:val="clear" w:color="auto" w:fill="auto"/>
            <w:vAlign w:val="center"/>
          </w:tcPr>
          <w:p w14:paraId="1E0D39AF" w14:textId="77777777" w:rsidR="0071044D" w:rsidRPr="00276E9B" w:rsidRDefault="0071044D" w:rsidP="009319A9">
            <w:pPr>
              <w:pStyle w:val="TAC"/>
            </w:pPr>
            <w:r w:rsidRPr="00276E9B">
              <w:t>&lt;--</w:t>
            </w:r>
          </w:p>
        </w:tc>
        <w:tc>
          <w:tcPr>
            <w:tcW w:w="2976" w:type="dxa"/>
            <w:shd w:val="clear" w:color="auto" w:fill="auto"/>
          </w:tcPr>
          <w:p w14:paraId="7C6AAA4A" w14:textId="77777777" w:rsidR="0071044D" w:rsidRPr="00276E9B" w:rsidRDefault="0071044D" w:rsidP="009319A9">
            <w:pPr>
              <w:pStyle w:val="TAL"/>
            </w:pPr>
            <w:r w:rsidRPr="00276E9B">
              <w:t xml:space="preserve">RRC: </w:t>
            </w:r>
            <w:r w:rsidRPr="00276E9B">
              <w:rPr>
                <w:i/>
              </w:rPr>
              <w:t>RRCConnectionSetup-NB</w:t>
            </w:r>
          </w:p>
        </w:tc>
        <w:tc>
          <w:tcPr>
            <w:tcW w:w="567" w:type="dxa"/>
            <w:shd w:val="clear" w:color="auto" w:fill="auto"/>
          </w:tcPr>
          <w:p w14:paraId="2313D02C" w14:textId="77777777" w:rsidR="0071044D" w:rsidRPr="00276E9B" w:rsidRDefault="0071044D" w:rsidP="009319A9">
            <w:pPr>
              <w:pStyle w:val="TAC"/>
            </w:pPr>
            <w:r w:rsidRPr="00276E9B">
              <w:t>-</w:t>
            </w:r>
          </w:p>
        </w:tc>
        <w:tc>
          <w:tcPr>
            <w:tcW w:w="850" w:type="dxa"/>
            <w:shd w:val="clear" w:color="auto" w:fill="auto"/>
          </w:tcPr>
          <w:p w14:paraId="4A25E20E" w14:textId="77777777" w:rsidR="0071044D" w:rsidRPr="00276E9B" w:rsidRDefault="0071044D" w:rsidP="009319A9">
            <w:pPr>
              <w:pStyle w:val="TAC"/>
            </w:pPr>
            <w:r w:rsidRPr="00276E9B">
              <w:t>-</w:t>
            </w:r>
          </w:p>
        </w:tc>
      </w:tr>
      <w:tr w:rsidR="0071044D" w:rsidRPr="00276E9B" w14:paraId="76FA57D7" w14:textId="77777777" w:rsidTr="009319A9">
        <w:tc>
          <w:tcPr>
            <w:tcW w:w="534" w:type="dxa"/>
            <w:shd w:val="clear" w:color="auto" w:fill="auto"/>
          </w:tcPr>
          <w:p w14:paraId="73D260E6" w14:textId="77777777" w:rsidR="0071044D" w:rsidRPr="00276E9B" w:rsidRDefault="0071044D" w:rsidP="009319A9">
            <w:pPr>
              <w:pStyle w:val="TAC"/>
            </w:pPr>
            <w:r w:rsidRPr="00276E9B">
              <w:t>-</w:t>
            </w:r>
          </w:p>
        </w:tc>
        <w:tc>
          <w:tcPr>
            <w:tcW w:w="3968" w:type="dxa"/>
            <w:shd w:val="clear" w:color="auto" w:fill="auto"/>
          </w:tcPr>
          <w:p w14:paraId="68DC46BF" w14:textId="77777777" w:rsidR="0071044D" w:rsidRPr="00276E9B" w:rsidRDefault="0071044D" w:rsidP="009319A9">
            <w:pPr>
              <w:pStyle w:val="TAL"/>
            </w:pPr>
            <w:r w:rsidRPr="00276E9B">
              <w:t>EXCEPTION: Steps 47a1 and 47b1 describe behaviour that depends on UE capabilities; the "lower case letter" identifies a step sequence that take place depending on whether the UE is configured to do Attach Without PDN or not.</w:t>
            </w:r>
          </w:p>
        </w:tc>
        <w:tc>
          <w:tcPr>
            <w:tcW w:w="708" w:type="dxa"/>
            <w:shd w:val="clear" w:color="auto" w:fill="auto"/>
          </w:tcPr>
          <w:p w14:paraId="6592FC81" w14:textId="77777777" w:rsidR="0071044D" w:rsidRPr="00276E9B" w:rsidRDefault="0071044D" w:rsidP="009319A9">
            <w:pPr>
              <w:pStyle w:val="TAC"/>
            </w:pPr>
            <w:r w:rsidRPr="00276E9B">
              <w:t>-</w:t>
            </w:r>
          </w:p>
        </w:tc>
        <w:tc>
          <w:tcPr>
            <w:tcW w:w="2976" w:type="dxa"/>
            <w:shd w:val="clear" w:color="auto" w:fill="auto"/>
          </w:tcPr>
          <w:p w14:paraId="52EDC903" w14:textId="77777777" w:rsidR="0071044D" w:rsidRPr="00276E9B" w:rsidRDefault="0071044D" w:rsidP="009319A9">
            <w:pPr>
              <w:pStyle w:val="TAL"/>
            </w:pPr>
            <w:r w:rsidRPr="00276E9B">
              <w:t>-</w:t>
            </w:r>
          </w:p>
        </w:tc>
        <w:tc>
          <w:tcPr>
            <w:tcW w:w="567" w:type="dxa"/>
            <w:shd w:val="clear" w:color="auto" w:fill="auto"/>
          </w:tcPr>
          <w:p w14:paraId="0745645D" w14:textId="77777777" w:rsidR="0071044D" w:rsidRPr="00276E9B" w:rsidRDefault="0071044D" w:rsidP="009319A9">
            <w:pPr>
              <w:pStyle w:val="TAC"/>
            </w:pPr>
            <w:r w:rsidRPr="00276E9B">
              <w:t>-</w:t>
            </w:r>
          </w:p>
        </w:tc>
        <w:tc>
          <w:tcPr>
            <w:tcW w:w="850" w:type="dxa"/>
            <w:shd w:val="clear" w:color="auto" w:fill="auto"/>
          </w:tcPr>
          <w:p w14:paraId="0C280952" w14:textId="77777777" w:rsidR="0071044D" w:rsidRPr="00276E9B" w:rsidRDefault="0071044D" w:rsidP="009319A9">
            <w:pPr>
              <w:pStyle w:val="TAC"/>
            </w:pPr>
            <w:r w:rsidRPr="00276E9B">
              <w:t>-</w:t>
            </w:r>
          </w:p>
        </w:tc>
      </w:tr>
      <w:tr w:rsidR="0071044D" w:rsidRPr="00276E9B" w14:paraId="19915BA1" w14:textId="77777777" w:rsidTr="009319A9">
        <w:tc>
          <w:tcPr>
            <w:tcW w:w="534" w:type="dxa"/>
            <w:shd w:val="clear" w:color="auto" w:fill="auto"/>
          </w:tcPr>
          <w:p w14:paraId="7D08D720" w14:textId="77777777" w:rsidR="0071044D" w:rsidRPr="00276E9B" w:rsidRDefault="0071044D" w:rsidP="009319A9">
            <w:pPr>
              <w:pStyle w:val="TAC"/>
            </w:pPr>
            <w:r w:rsidRPr="00276E9B">
              <w:t>47a1</w:t>
            </w:r>
          </w:p>
        </w:tc>
        <w:tc>
          <w:tcPr>
            <w:tcW w:w="3968" w:type="dxa"/>
            <w:shd w:val="clear" w:color="auto" w:fill="auto"/>
          </w:tcPr>
          <w:p w14:paraId="5731E8ED" w14:textId="77777777" w:rsidR="0071044D" w:rsidRPr="00276E9B" w:rsidRDefault="0071044D" w:rsidP="009319A9">
            <w:pPr>
              <w:pStyle w:val="TAL"/>
            </w:pPr>
            <w:r w:rsidRPr="00276E9B">
              <w:t>IF px_DoAttachWithoutPDN THEN</w:t>
            </w:r>
          </w:p>
          <w:p w14:paraId="30C1A124" w14:textId="77777777" w:rsidR="0071044D" w:rsidRPr="00276E9B" w:rsidRDefault="0071044D" w:rsidP="009319A9">
            <w:pPr>
              <w:pStyle w:val="TAL"/>
            </w:pPr>
          </w:p>
          <w:p w14:paraId="0F4FC224"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indicating GUTI, last visited registered TAI and KSI as per the registration which happened in steps 23-32b1), and, an ESM DUMMY MESSAGE?</w:t>
            </w:r>
          </w:p>
        </w:tc>
        <w:tc>
          <w:tcPr>
            <w:tcW w:w="708" w:type="dxa"/>
            <w:shd w:val="clear" w:color="auto" w:fill="auto"/>
          </w:tcPr>
          <w:p w14:paraId="01D78D50" w14:textId="77777777" w:rsidR="0071044D" w:rsidRPr="00276E9B" w:rsidRDefault="0071044D" w:rsidP="009319A9">
            <w:pPr>
              <w:pStyle w:val="TAC"/>
            </w:pPr>
            <w:r w:rsidRPr="00276E9B">
              <w:t>--&gt;</w:t>
            </w:r>
          </w:p>
        </w:tc>
        <w:tc>
          <w:tcPr>
            <w:tcW w:w="2976" w:type="dxa"/>
            <w:shd w:val="clear" w:color="auto" w:fill="auto"/>
          </w:tcPr>
          <w:p w14:paraId="4554EC50" w14:textId="77777777" w:rsidR="0071044D" w:rsidRPr="00276E9B" w:rsidRDefault="0071044D" w:rsidP="009319A9">
            <w:pPr>
              <w:pStyle w:val="TAL"/>
              <w:rPr>
                <w:i/>
              </w:rPr>
            </w:pPr>
            <w:r w:rsidRPr="00276E9B">
              <w:t xml:space="preserve">RRC: </w:t>
            </w:r>
            <w:r w:rsidRPr="00276E9B">
              <w:rPr>
                <w:i/>
              </w:rPr>
              <w:t>RRCConnectionSetupComplete-NB</w:t>
            </w:r>
          </w:p>
          <w:p w14:paraId="65FA8005" w14:textId="77777777" w:rsidR="0071044D" w:rsidRPr="00276E9B" w:rsidRDefault="0071044D" w:rsidP="009319A9">
            <w:pPr>
              <w:pStyle w:val="TAL"/>
            </w:pPr>
            <w:r w:rsidRPr="00276E9B">
              <w:t>NAS: ATTACH REQUEST</w:t>
            </w:r>
          </w:p>
          <w:p w14:paraId="560E312F" w14:textId="77777777" w:rsidR="0071044D" w:rsidRPr="00276E9B" w:rsidRDefault="0071044D" w:rsidP="009319A9">
            <w:pPr>
              <w:pStyle w:val="TAL"/>
            </w:pPr>
            <w:r w:rsidRPr="00276E9B">
              <w:t>NAS: ESM DUMMY MESSAGE</w:t>
            </w:r>
          </w:p>
        </w:tc>
        <w:tc>
          <w:tcPr>
            <w:tcW w:w="567" w:type="dxa"/>
            <w:shd w:val="clear" w:color="auto" w:fill="auto"/>
          </w:tcPr>
          <w:p w14:paraId="7981AB17" w14:textId="77777777" w:rsidR="0071044D" w:rsidRPr="00276E9B" w:rsidRDefault="0071044D" w:rsidP="009319A9">
            <w:pPr>
              <w:pStyle w:val="TAC"/>
            </w:pPr>
            <w:r w:rsidRPr="00276E9B">
              <w:t>-</w:t>
            </w:r>
          </w:p>
        </w:tc>
        <w:tc>
          <w:tcPr>
            <w:tcW w:w="850" w:type="dxa"/>
            <w:shd w:val="clear" w:color="auto" w:fill="auto"/>
          </w:tcPr>
          <w:p w14:paraId="7E8D9B72" w14:textId="77777777" w:rsidR="0071044D" w:rsidRPr="00276E9B" w:rsidRDefault="0071044D" w:rsidP="009319A9">
            <w:pPr>
              <w:pStyle w:val="TAC"/>
            </w:pPr>
            <w:r w:rsidRPr="00276E9B">
              <w:t>-</w:t>
            </w:r>
          </w:p>
        </w:tc>
      </w:tr>
      <w:tr w:rsidR="0071044D" w:rsidRPr="00276E9B" w14:paraId="1F993EB8" w14:textId="77777777" w:rsidTr="009319A9">
        <w:tc>
          <w:tcPr>
            <w:tcW w:w="534" w:type="dxa"/>
            <w:shd w:val="clear" w:color="auto" w:fill="auto"/>
          </w:tcPr>
          <w:p w14:paraId="7874E2A9" w14:textId="77777777" w:rsidR="0071044D" w:rsidRPr="00276E9B" w:rsidRDefault="0071044D" w:rsidP="009319A9">
            <w:pPr>
              <w:pStyle w:val="TAC"/>
            </w:pPr>
            <w:r w:rsidRPr="00276E9B">
              <w:lastRenderedPageBreak/>
              <w:t>47b1</w:t>
            </w:r>
          </w:p>
        </w:tc>
        <w:tc>
          <w:tcPr>
            <w:tcW w:w="3968" w:type="dxa"/>
            <w:shd w:val="clear" w:color="auto" w:fill="auto"/>
          </w:tcPr>
          <w:p w14:paraId="37286FEC" w14:textId="77777777" w:rsidR="0071044D" w:rsidRPr="00276E9B" w:rsidRDefault="0071044D" w:rsidP="009319A9">
            <w:pPr>
              <w:pStyle w:val="TAL"/>
            </w:pPr>
            <w:r w:rsidRPr="00276E9B">
              <w:t>ELSE</w:t>
            </w:r>
          </w:p>
          <w:p w14:paraId="255A7466" w14:textId="77777777" w:rsidR="0071044D" w:rsidRPr="00276E9B" w:rsidRDefault="0071044D" w:rsidP="009319A9">
            <w:pPr>
              <w:pStyle w:val="TAL"/>
            </w:pPr>
          </w:p>
          <w:p w14:paraId="1A30215B"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indicating GUTI, last visited registered TAI and KSI as per the registration which happened in steps 23-32b1), and, a PDN CONNECTIVITY REQUEST?</w:t>
            </w:r>
          </w:p>
        </w:tc>
        <w:tc>
          <w:tcPr>
            <w:tcW w:w="708" w:type="dxa"/>
            <w:shd w:val="clear" w:color="auto" w:fill="auto"/>
          </w:tcPr>
          <w:p w14:paraId="437C71A8" w14:textId="77777777" w:rsidR="0071044D" w:rsidRPr="00276E9B" w:rsidRDefault="0071044D" w:rsidP="009319A9">
            <w:pPr>
              <w:pStyle w:val="TAC"/>
            </w:pPr>
            <w:r w:rsidRPr="00276E9B">
              <w:t>--&gt;</w:t>
            </w:r>
          </w:p>
        </w:tc>
        <w:tc>
          <w:tcPr>
            <w:tcW w:w="2976" w:type="dxa"/>
            <w:shd w:val="clear" w:color="auto" w:fill="auto"/>
          </w:tcPr>
          <w:p w14:paraId="18210C75" w14:textId="77777777" w:rsidR="0071044D" w:rsidRPr="00276E9B" w:rsidRDefault="0071044D" w:rsidP="009319A9">
            <w:pPr>
              <w:pStyle w:val="TAL"/>
              <w:rPr>
                <w:i/>
              </w:rPr>
            </w:pPr>
            <w:r w:rsidRPr="00276E9B">
              <w:t xml:space="preserve">RRC: </w:t>
            </w:r>
            <w:r w:rsidRPr="00276E9B">
              <w:rPr>
                <w:i/>
              </w:rPr>
              <w:t>RRCConnectionSetupComplete-NB</w:t>
            </w:r>
          </w:p>
          <w:p w14:paraId="46E7907D" w14:textId="77777777" w:rsidR="0071044D" w:rsidRPr="00276E9B" w:rsidRDefault="0071044D" w:rsidP="009319A9">
            <w:pPr>
              <w:pStyle w:val="TAL"/>
            </w:pPr>
            <w:r w:rsidRPr="00276E9B">
              <w:t>NAS: ATTACH REQUEST</w:t>
            </w:r>
          </w:p>
          <w:p w14:paraId="3C9ED6CA" w14:textId="77777777" w:rsidR="0071044D" w:rsidRPr="00276E9B" w:rsidRDefault="0071044D" w:rsidP="009319A9">
            <w:pPr>
              <w:pStyle w:val="TAL"/>
            </w:pPr>
            <w:r w:rsidRPr="00276E9B">
              <w:t>NAS: PDN CONNECTIVITY REQUEST</w:t>
            </w:r>
          </w:p>
        </w:tc>
        <w:tc>
          <w:tcPr>
            <w:tcW w:w="567" w:type="dxa"/>
            <w:shd w:val="clear" w:color="auto" w:fill="auto"/>
          </w:tcPr>
          <w:p w14:paraId="34A2D2E2" w14:textId="77777777" w:rsidR="0071044D" w:rsidRPr="00276E9B" w:rsidRDefault="0071044D" w:rsidP="009319A9">
            <w:pPr>
              <w:pStyle w:val="TAC"/>
            </w:pPr>
            <w:r w:rsidRPr="00276E9B">
              <w:t>-</w:t>
            </w:r>
          </w:p>
        </w:tc>
        <w:tc>
          <w:tcPr>
            <w:tcW w:w="850" w:type="dxa"/>
            <w:shd w:val="clear" w:color="auto" w:fill="auto"/>
          </w:tcPr>
          <w:p w14:paraId="6580F739" w14:textId="77777777" w:rsidR="0071044D" w:rsidRPr="00276E9B" w:rsidRDefault="0071044D" w:rsidP="009319A9">
            <w:pPr>
              <w:pStyle w:val="TAC"/>
            </w:pPr>
            <w:r w:rsidRPr="00276E9B">
              <w:t>-</w:t>
            </w:r>
          </w:p>
        </w:tc>
      </w:tr>
      <w:tr w:rsidR="0071044D" w:rsidRPr="00276E9B" w14:paraId="21CFA596" w14:textId="77777777" w:rsidTr="009319A9">
        <w:tc>
          <w:tcPr>
            <w:tcW w:w="534" w:type="dxa"/>
            <w:shd w:val="clear" w:color="auto" w:fill="auto"/>
          </w:tcPr>
          <w:p w14:paraId="5507D9BB" w14:textId="77777777" w:rsidR="0071044D" w:rsidRPr="00276E9B" w:rsidRDefault="0071044D" w:rsidP="009319A9">
            <w:pPr>
              <w:pStyle w:val="TAC"/>
            </w:pPr>
            <w:r w:rsidRPr="00276E9B">
              <w:t>48</w:t>
            </w:r>
          </w:p>
        </w:tc>
        <w:tc>
          <w:tcPr>
            <w:tcW w:w="3968" w:type="dxa"/>
            <w:shd w:val="clear" w:color="auto" w:fill="auto"/>
          </w:tcPr>
          <w:p w14:paraId="2938C050" w14:textId="77777777" w:rsidR="0071044D" w:rsidRPr="00276E9B" w:rsidRDefault="0071044D" w:rsidP="009319A9">
            <w:pPr>
              <w:pStyle w:val="TAL"/>
            </w:pPr>
            <w:r w:rsidRPr="00276E9B">
              <w:t>The SS transmits an ATTACH REJECT message with EMM cause = "Illegal UE".</w:t>
            </w:r>
          </w:p>
        </w:tc>
        <w:tc>
          <w:tcPr>
            <w:tcW w:w="708" w:type="dxa"/>
            <w:shd w:val="clear" w:color="auto" w:fill="auto"/>
          </w:tcPr>
          <w:p w14:paraId="01368DB1" w14:textId="77777777" w:rsidR="0071044D" w:rsidRPr="00276E9B" w:rsidRDefault="0071044D" w:rsidP="009319A9">
            <w:pPr>
              <w:pStyle w:val="TAC"/>
            </w:pPr>
            <w:r w:rsidRPr="00276E9B">
              <w:t>&lt;--</w:t>
            </w:r>
          </w:p>
        </w:tc>
        <w:tc>
          <w:tcPr>
            <w:tcW w:w="2976" w:type="dxa"/>
            <w:shd w:val="clear" w:color="auto" w:fill="auto"/>
          </w:tcPr>
          <w:p w14:paraId="24E65D80"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DLInformationTransfer-NB</w:t>
            </w:r>
          </w:p>
          <w:p w14:paraId="349DB2B2" w14:textId="77777777" w:rsidR="0071044D" w:rsidRPr="00276E9B" w:rsidRDefault="0071044D" w:rsidP="009319A9">
            <w:pPr>
              <w:pStyle w:val="TAL"/>
            </w:pPr>
            <w:r w:rsidRPr="00276E9B">
              <w:t>NAS: ATTACH REJECT</w:t>
            </w:r>
          </w:p>
        </w:tc>
        <w:tc>
          <w:tcPr>
            <w:tcW w:w="567" w:type="dxa"/>
            <w:shd w:val="clear" w:color="auto" w:fill="auto"/>
          </w:tcPr>
          <w:p w14:paraId="20DD28AD" w14:textId="77777777" w:rsidR="0071044D" w:rsidRPr="00276E9B" w:rsidRDefault="0071044D" w:rsidP="009319A9">
            <w:pPr>
              <w:pStyle w:val="TAC"/>
            </w:pPr>
            <w:r w:rsidRPr="00276E9B">
              <w:t>-</w:t>
            </w:r>
          </w:p>
        </w:tc>
        <w:tc>
          <w:tcPr>
            <w:tcW w:w="850" w:type="dxa"/>
            <w:shd w:val="clear" w:color="auto" w:fill="auto"/>
          </w:tcPr>
          <w:p w14:paraId="5F6E340C" w14:textId="77777777" w:rsidR="0071044D" w:rsidRPr="00276E9B" w:rsidRDefault="0071044D" w:rsidP="009319A9">
            <w:pPr>
              <w:pStyle w:val="TAC"/>
            </w:pPr>
            <w:r w:rsidRPr="00276E9B">
              <w:t>-</w:t>
            </w:r>
          </w:p>
        </w:tc>
      </w:tr>
      <w:tr w:rsidR="0071044D" w:rsidRPr="00276E9B" w14:paraId="18880410" w14:textId="77777777" w:rsidTr="009319A9">
        <w:tc>
          <w:tcPr>
            <w:tcW w:w="534" w:type="dxa"/>
            <w:shd w:val="clear" w:color="auto" w:fill="auto"/>
          </w:tcPr>
          <w:p w14:paraId="361038F8" w14:textId="77777777" w:rsidR="0071044D" w:rsidRPr="00276E9B" w:rsidRDefault="0071044D" w:rsidP="009319A9">
            <w:pPr>
              <w:pStyle w:val="TAC"/>
            </w:pPr>
            <w:r w:rsidRPr="00276E9B">
              <w:t>49</w:t>
            </w:r>
          </w:p>
        </w:tc>
        <w:tc>
          <w:tcPr>
            <w:tcW w:w="3968" w:type="dxa"/>
            <w:shd w:val="clear" w:color="auto" w:fill="auto"/>
          </w:tcPr>
          <w:p w14:paraId="276654E4" w14:textId="77777777" w:rsidR="0071044D" w:rsidRPr="00276E9B" w:rsidRDefault="0071044D" w:rsidP="009319A9">
            <w:pPr>
              <w:pStyle w:val="TAL"/>
            </w:pPr>
            <w:r w:rsidRPr="00276E9B">
              <w:t xml:space="preserve">The SS transmits an </w:t>
            </w:r>
            <w:r w:rsidRPr="00276E9B">
              <w:rPr>
                <w:i/>
              </w:rPr>
              <w:t>RRCConnectionRelease-NB</w:t>
            </w:r>
            <w:r w:rsidRPr="00276E9B">
              <w:t xml:space="preserve"> message to release RRC connection.</w:t>
            </w:r>
          </w:p>
        </w:tc>
        <w:tc>
          <w:tcPr>
            <w:tcW w:w="708" w:type="dxa"/>
            <w:shd w:val="clear" w:color="auto" w:fill="auto"/>
          </w:tcPr>
          <w:p w14:paraId="1BD37DA8" w14:textId="77777777" w:rsidR="0071044D" w:rsidRPr="00276E9B" w:rsidRDefault="0071044D" w:rsidP="009319A9">
            <w:pPr>
              <w:pStyle w:val="TAC"/>
            </w:pPr>
            <w:r w:rsidRPr="00276E9B">
              <w:t>&lt;--</w:t>
            </w:r>
          </w:p>
        </w:tc>
        <w:tc>
          <w:tcPr>
            <w:tcW w:w="2976" w:type="dxa"/>
            <w:shd w:val="clear" w:color="auto" w:fill="auto"/>
          </w:tcPr>
          <w:p w14:paraId="1B884CCE"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RRCConnectionRelease-NB</w:t>
            </w:r>
          </w:p>
        </w:tc>
        <w:tc>
          <w:tcPr>
            <w:tcW w:w="567" w:type="dxa"/>
            <w:shd w:val="clear" w:color="auto" w:fill="auto"/>
          </w:tcPr>
          <w:p w14:paraId="56F74C35" w14:textId="77777777" w:rsidR="0071044D" w:rsidRPr="00276E9B" w:rsidRDefault="0071044D" w:rsidP="009319A9">
            <w:pPr>
              <w:pStyle w:val="TAC"/>
            </w:pPr>
            <w:r w:rsidRPr="00276E9B">
              <w:t>-</w:t>
            </w:r>
          </w:p>
        </w:tc>
        <w:tc>
          <w:tcPr>
            <w:tcW w:w="850" w:type="dxa"/>
            <w:shd w:val="clear" w:color="auto" w:fill="auto"/>
          </w:tcPr>
          <w:p w14:paraId="68337122" w14:textId="77777777" w:rsidR="0071044D" w:rsidRPr="00276E9B" w:rsidRDefault="0071044D" w:rsidP="009319A9">
            <w:pPr>
              <w:pStyle w:val="TAC"/>
            </w:pPr>
            <w:r w:rsidRPr="00276E9B">
              <w:t>-</w:t>
            </w:r>
          </w:p>
        </w:tc>
      </w:tr>
      <w:tr w:rsidR="0071044D" w:rsidRPr="00276E9B" w14:paraId="5553236D" w14:textId="77777777" w:rsidTr="009319A9">
        <w:tc>
          <w:tcPr>
            <w:tcW w:w="534" w:type="dxa"/>
            <w:shd w:val="clear" w:color="auto" w:fill="auto"/>
          </w:tcPr>
          <w:p w14:paraId="3510A411" w14:textId="77777777" w:rsidR="0071044D" w:rsidRPr="00276E9B" w:rsidRDefault="0071044D" w:rsidP="009319A9">
            <w:pPr>
              <w:pStyle w:val="TAC"/>
            </w:pPr>
            <w:r w:rsidRPr="00276E9B">
              <w:t>49A</w:t>
            </w:r>
          </w:p>
        </w:tc>
        <w:tc>
          <w:tcPr>
            <w:tcW w:w="3968" w:type="dxa"/>
            <w:shd w:val="clear" w:color="auto" w:fill="auto"/>
          </w:tcPr>
          <w:p w14:paraId="5A72FA3D" w14:textId="77777777" w:rsidR="0071044D" w:rsidRPr="00276E9B" w:rsidRDefault="0071044D" w:rsidP="009319A9">
            <w:pPr>
              <w:pStyle w:val="TAL"/>
            </w:pPr>
            <w:r w:rsidRPr="00276E9B">
              <w:t xml:space="preserve">SS sends a </w:t>
            </w:r>
            <w:r w:rsidRPr="00276E9B">
              <w:rPr>
                <w:i/>
              </w:rPr>
              <w:t>Paging</w:t>
            </w:r>
            <w:r w:rsidRPr="00276E9B">
              <w:t xml:space="preserve"> message to the UE on the appropriate paging block, and including the UE identity in one entry of the IE </w:t>
            </w:r>
            <w:r w:rsidRPr="00276E9B">
              <w:rPr>
                <w:i/>
              </w:rPr>
              <w:t>pagingRecordLists</w:t>
            </w:r>
            <w:r w:rsidRPr="00276E9B">
              <w:t>.</w:t>
            </w:r>
          </w:p>
        </w:tc>
        <w:tc>
          <w:tcPr>
            <w:tcW w:w="708" w:type="dxa"/>
            <w:shd w:val="clear" w:color="auto" w:fill="auto"/>
          </w:tcPr>
          <w:p w14:paraId="07F6DCBE" w14:textId="77777777" w:rsidR="0071044D" w:rsidRPr="00276E9B" w:rsidRDefault="0071044D" w:rsidP="009319A9">
            <w:pPr>
              <w:pStyle w:val="TAC"/>
            </w:pPr>
            <w:r w:rsidRPr="00276E9B">
              <w:t>&lt;--</w:t>
            </w:r>
          </w:p>
        </w:tc>
        <w:tc>
          <w:tcPr>
            <w:tcW w:w="2976" w:type="dxa"/>
            <w:shd w:val="clear" w:color="auto" w:fill="auto"/>
          </w:tcPr>
          <w:p w14:paraId="247F0BB0"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Paging-NB</w:t>
            </w:r>
          </w:p>
        </w:tc>
        <w:tc>
          <w:tcPr>
            <w:tcW w:w="567" w:type="dxa"/>
            <w:shd w:val="clear" w:color="auto" w:fill="auto"/>
          </w:tcPr>
          <w:p w14:paraId="38F02E4A" w14:textId="77777777" w:rsidR="0071044D" w:rsidRPr="00276E9B" w:rsidRDefault="0071044D" w:rsidP="009319A9">
            <w:pPr>
              <w:pStyle w:val="TAC"/>
            </w:pPr>
            <w:r w:rsidRPr="00276E9B">
              <w:t>-</w:t>
            </w:r>
          </w:p>
        </w:tc>
        <w:tc>
          <w:tcPr>
            <w:tcW w:w="850" w:type="dxa"/>
            <w:shd w:val="clear" w:color="auto" w:fill="auto"/>
          </w:tcPr>
          <w:p w14:paraId="712C8E11" w14:textId="77777777" w:rsidR="0071044D" w:rsidRPr="00276E9B" w:rsidRDefault="0071044D" w:rsidP="009319A9">
            <w:pPr>
              <w:pStyle w:val="TAC"/>
            </w:pPr>
            <w:r w:rsidRPr="00276E9B">
              <w:t>-</w:t>
            </w:r>
          </w:p>
        </w:tc>
      </w:tr>
      <w:tr w:rsidR="0071044D" w:rsidRPr="00276E9B" w14:paraId="2D5AF739" w14:textId="77777777" w:rsidTr="009319A9">
        <w:tc>
          <w:tcPr>
            <w:tcW w:w="534" w:type="dxa"/>
            <w:shd w:val="clear" w:color="auto" w:fill="auto"/>
          </w:tcPr>
          <w:p w14:paraId="7182F32C" w14:textId="77777777" w:rsidR="0071044D" w:rsidRPr="00276E9B" w:rsidRDefault="0071044D" w:rsidP="009319A9">
            <w:pPr>
              <w:pStyle w:val="TAC"/>
            </w:pPr>
            <w:r w:rsidRPr="00276E9B">
              <w:t>50</w:t>
            </w:r>
          </w:p>
        </w:tc>
        <w:tc>
          <w:tcPr>
            <w:tcW w:w="3968" w:type="dxa"/>
            <w:shd w:val="clear" w:color="auto" w:fill="auto"/>
          </w:tcPr>
          <w:p w14:paraId="47B7D260" w14:textId="77777777" w:rsidR="0071044D" w:rsidRPr="00276E9B" w:rsidRDefault="0071044D" w:rsidP="009319A9">
            <w:pPr>
              <w:pStyle w:val="TAL"/>
            </w:pPr>
            <w:r w:rsidRPr="00276E9B">
              <w:t>Check: Does the UE respond to paging by transmitting an RRCConnectionRequest-NB message in the next 30 seconds?</w:t>
            </w:r>
          </w:p>
        </w:tc>
        <w:tc>
          <w:tcPr>
            <w:tcW w:w="708" w:type="dxa"/>
            <w:shd w:val="clear" w:color="auto" w:fill="auto"/>
          </w:tcPr>
          <w:p w14:paraId="720E7C39" w14:textId="77777777" w:rsidR="0071044D" w:rsidRPr="00276E9B" w:rsidRDefault="0071044D" w:rsidP="009319A9">
            <w:pPr>
              <w:pStyle w:val="TAC"/>
            </w:pPr>
            <w:r w:rsidRPr="00276E9B">
              <w:t>--&gt;</w:t>
            </w:r>
          </w:p>
        </w:tc>
        <w:tc>
          <w:tcPr>
            <w:tcW w:w="2976" w:type="dxa"/>
            <w:shd w:val="clear" w:color="auto" w:fill="auto"/>
          </w:tcPr>
          <w:p w14:paraId="30C07E42" w14:textId="77777777" w:rsidR="0071044D" w:rsidRPr="00276E9B" w:rsidRDefault="0071044D" w:rsidP="009319A9">
            <w:pPr>
              <w:pStyle w:val="TAL"/>
            </w:pPr>
            <w:r w:rsidRPr="00276E9B">
              <w:t xml:space="preserve"> RRC: RRCConnectionRequest-NB</w:t>
            </w:r>
          </w:p>
        </w:tc>
        <w:tc>
          <w:tcPr>
            <w:tcW w:w="567" w:type="dxa"/>
            <w:shd w:val="clear" w:color="auto" w:fill="auto"/>
          </w:tcPr>
          <w:p w14:paraId="63B88503" w14:textId="77777777" w:rsidR="0071044D" w:rsidRPr="00276E9B" w:rsidRDefault="0071044D" w:rsidP="009319A9">
            <w:pPr>
              <w:pStyle w:val="TAC"/>
            </w:pPr>
            <w:r w:rsidRPr="00276E9B">
              <w:t>3</w:t>
            </w:r>
          </w:p>
        </w:tc>
        <w:tc>
          <w:tcPr>
            <w:tcW w:w="850" w:type="dxa"/>
            <w:shd w:val="clear" w:color="auto" w:fill="auto"/>
          </w:tcPr>
          <w:p w14:paraId="38D3B887" w14:textId="77777777" w:rsidR="0071044D" w:rsidRPr="00276E9B" w:rsidRDefault="0071044D" w:rsidP="009319A9">
            <w:pPr>
              <w:pStyle w:val="TAC"/>
            </w:pPr>
            <w:r w:rsidRPr="00276E9B">
              <w:t>F</w:t>
            </w:r>
          </w:p>
        </w:tc>
      </w:tr>
      <w:tr w:rsidR="0071044D" w:rsidRPr="00276E9B" w14:paraId="3AF29155" w14:textId="77777777" w:rsidTr="009319A9">
        <w:tc>
          <w:tcPr>
            <w:tcW w:w="534" w:type="dxa"/>
            <w:shd w:val="clear" w:color="auto" w:fill="auto"/>
          </w:tcPr>
          <w:p w14:paraId="15CB19EE" w14:textId="77777777" w:rsidR="0071044D" w:rsidRPr="00276E9B" w:rsidRDefault="0071044D" w:rsidP="009319A9">
            <w:pPr>
              <w:pStyle w:val="TAC"/>
            </w:pPr>
            <w:r w:rsidRPr="00276E9B">
              <w:t>51</w:t>
            </w:r>
          </w:p>
        </w:tc>
        <w:tc>
          <w:tcPr>
            <w:tcW w:w="3968" w:type="dxa"/>
            <w:shd w:val="clear" w:color="auto" w:fill="auto"/>
          </w:tcPr>
          <w:p w14:paraId="2BAE793B" w14:textId="77777777" w:rsidR="0071044D" w:rsidRPr="00276E9B" w:rsidRDefault="0071044D" w:rsidP="009319A9">
            <w:pPr>
              <w:pStyle w:val="TAL"/>
            </w:pPr>
            <w:r w:rsidRPr="00276E9B">
              <w:t>The operator initiates an UE attach by MMI or by AT command.</w:t>
            </w:r>
          </w:p>
        </w:tc>
        <w:tc>
          <w:tcPr>
            <w:tcW w:w="708" w:type="dxa"/>
            <w:shd w:val="clear" w:color="auto" w:fill="auto"/>
          </w:tcPr>
          <w:p w14:paraId="5F6DA7FF" w14:textId="77777777" w:rsidR="0071044D" w:rsidRPr="00276E9B" w:rsidRDefault="0071044D" w:rsidP="009319A9">
            <w:pPr>
              <w:pStyle w:val="TAC"/>
            </w:pPr>
            <w:r w:rsidRPr="00276E9B">
              <w:t>-</w:t>
            </w:r>
          </w:p>
        </w:tc>
        <w:tc>
          <w:tcPr>
            <w:tcW w:w="2976" w:type="dxa"/>
            <w:shd w:val="clear" w:color="auto" w:fill="auto"/>
          </w:tcPr>
          <w:p w14:paraId="0CD2BA21" w14:textId="77777777" w:rsidR="0071044D" w:rsidRPr="00276E9B" w:rsidRDefault="0071044D" w:rsidP="009319A9">
            <w:pPr>
              <w:pStyle w:val="TAL"/>
            </w:pPr>
            <w:r w:rsidRPr="00276E9B">
              <w:t>-</w:t>
            </w:r>
          </w:p>
        </w:tc>
        <w:tc>
          <w:tcPr>
            <w:tcW w:w="567" w:type="dxa"/>
            <w:shd w:val="clear" w:color="auto" w:fill="auto"/>
          </w:tcPr>
          <w:p w14:paraId="0B3B4B53" w14:textId="77777777" w:rsidR="0071044D" w:rsidRPr="00276E9B" w:rsidRDefault="0071044D" w:rsidP="009319A9">
            <w:pPr>
              <w:pStyle w:val="TAC"/>
            </w:pPr>
            <w:r w:rsidRPr="00276E9B">
              <w:t>-</w:t>
            </w:r>
          </w:p>
        </w:tc>
        <w:tc>
          <w:tcPr>
            <w:tcW w:w="850" w:type="dxa"/>
            <w:shd w:val="clear" w:color="auto" w:fill="auto"/>
          </w:tcPr>
          <w:p w14:paraId="7CC55FA1" w14:textId="77777777" w:rsidR="0071044D" w:rsidRPr="00276E9B" w:rsidRDefault="0071044D" w:rsidP="009319A9">
            <w:pPr>
              <w:pStyle w:val="TAC"/>
            </w:pPr>
            <w:r w:rsidRPr="00276E9B">
              <w:t>-</w:t>
            </w:r>
          </w:p>
        </w:tc>
      </w:tr>
      <w:tr w:rsidR="0071044D" w:rsidRPr="00276E9B" w14:paraId="45C7E629" w14:textId="77777777" w:rsidTr="009319A9">
        <w:tc>
          <w:tcPr>
            <w:tcW w:w="534" w:type="dxa"/>
            <w:shd w:val="clear" w:color="auto" w:fill="auto"/>
          </w:tcPr>
          <w:p w14:paraId="06BE4ED0" w14:textId="77777777" w:rsidR="0071044D" w:rsidRPr="00276E9B" w:rsidRDefault="0071044D" w:rsidP="009319A9">
            <w:pPr>
              <w:pStyle w:val="TAC"/>
            </w:pPr>
            <w:r w:rsidRPr="00276E9B">
              <w:t>52</w:t>
            </w:r>
          </w:p>
        </w:tc>
        <w:tc>
          <w:tcPr>
            <w:tcW w:w="3968" w:type="dxa"/>
            <w:shd w:val="clear" w:color="auto" w:fill="auto"/>
          </w:tcPr>
          <w:p w14:paraId="4DE22860" w14:textId="77777777" w:rsidR="0071044D" w:rsidRPr="00276E9B" w:rsidRDefault="0071044D" w:rsidP="009319A9">
            <w:pPr>
              <w:pStyle w:val="TAL"/>
            </w:pPr>
            <w:r w:rsidRPr="00276E9B">
              <w:t>Check: Does the UE transmit an ATTACH REQUEST message in the next 30 seconds?</w:t>
            </w:r>
          </w:p>
        </w:tc>
        <w:tc>
          <w:tcPr>
            <w:tcW w:w="708" w:type="dxa"/>
            <w:shd w:val="clear" w:color="auto" w:fill="auto"/>
          </w:tcPr>
          <w:p w14:paraId="7833C828" w14:textId="77777777" w:rsidR="0071044D" w:rsidRPr="00276E9B" w:rsidRDefault="0071044D" w:rsidP="009319A9">
            <w:pPr>
              <w:pStyle w:val="TAC"/>
            </w:pPr>
            <w:r w:rsidRPr="00276E9B">
              <w:t>--&gt;</w:t>
            </w:r>
          </w:p>
        </w:tc>
        <w:tc>
          <w:tcPr>
            <w:tcW w:w="2976" w:type="dxa"/>
            <w:shd w:val="clear" w:color="auto" w:fill="auto"/>
          </w:tcPr>
          <w:p w14:paraId="7592AC33"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ULInformationTransfer-NB</w:t>
            </w:r>
          </w:p>
          <w:p w14:paraId="16E52288" w14:textId="77777777" w:rsidR="0071044D" w:rsidRPr="00276E9B" w:rsidRDefault="0071044D" w:rsidP="009319A9">
            <w:pPr>
              <w:pStyle w:val="TAL"/>
            </w:pPr>
            <w:r w:rsidRPr="00276E9B">
              <w:t>NAS: ATTACH REQUEST</w:t>
            </w:r>
          </w:p>
        </w:tc>
        <w:tc>
          <w:tcPr>
            <w:tcW w:w="567" w:type="dxa"/>
            <w:shd w:val="clear" w:color="auto" w:fill="auto"/>
          </w:tcPr>
          <w:p w14:paraId="6F6A7493" w14:textId="77777777" w:rsidR="0071044D" w:rsidRPr="00276E9B" w:rsidRDefault="0071044D" w:rsidP="009319A9">
            <w:pPr>
              <w:pStyle w:val="TAC"/>
            </w:pPr>
            <w:r w:rsidRPr="00276E9B">
              <w:t>3</w:t>
            </w:r>
          </w:p>
        </w:tc>
        <w:tc>
          <w:tcPr>
            <w:tcW w:w="850" w:type="dxa"/>
            <w:shd w:val="clear" w:color="auto" w:fill="auto"/>
          </w:tcPr>
          <w:p w14:paraId="62071BF1" w14:textId="77777777" w:rsidR="0071044D" w:rsidRPr="00276E9B" w:rsidRDefault="0071044D" w:rsidP="009319A9">
            <w:pPr>
              <w:pStyle w:val="TAC"/>
            </w:pPr>
            <w:r w:rsidRPr="00276E9B">
              <w:t>F</w:t>
            </w:r>
          </w:p>
        </w:tc>
      </w:tr>
      <w:tr w:rsidR="0071044D" w:rsidRPr="00276E9B" w14:paraId="51FFD3CC" w14:textId="77777777" w:rsidTr="009319A9">
        <w:tc>
          <w:tcPr>
            <w:tcW w:w="534" w:type="dxa"/>
            <w:shd w:val="clear" w:color="auto" w:fill="auto"/>
          </w:tcPr>
          <w:p w14:paraId="20D5852B" w14:textId="77777777" w:rsidR="0071044D" w:rsidRPr="00276E9B" w:rsidRDefault="0071044D" w:rsidP="009319A9">
            <w:pPr>
              <w:pStyle w:val="TAC"/>
            </w:pPr>
            <w:r w:rsidRPr="00276E9B">
              <w:t>53</w:t>
            </w:r>
          </w:p>
        </w:tc>
        <w:tc>
          <w:tcPr>
            <w:tcW w:w="3968" w:type="dxa"/>
            <w:shd w:val="clear" w:color="auto" w:fill="auto"/>
          </w:tcPr>
          <w:p w14:paraId="3A628708" w14:textId="77777777" w:rsidR="0071044D" w:rsidRPr="00276E9B" w:rsidRDefault="0071044D" w:rsidP="009319A9">
            <w:pPr>
              <w:pStyle w:val="TAL"/>
            </w:pPr>
            <w:r w:rsidRPr="00276E9B">
              <w:t>If possible (see ICS) switch off is performed or the USIM is removed.</w:t>
            </w:r>
          </w:p>
          <w:p w14:paraId="70E31186" w14:textId="77777777" w:rsidR="0071044D" w:rsidRPr="00276E9B" w:rsidRDefault="0071044D" w:rsidP="009319A9">
            <w:pPr>
              <w:pStyle w:val="TAL"/>
            </w:pPr>
            <w:r w:rsidRPr="00276E9B">
              <w:t>Otherwise the power is removed.</w:t>
            </w:r>
          </w:p>
        </w:tc>
        <w:tc>
          <w:tcPr>
            <w:tcW w:w="708" w:type="dxa"/>
            <w:shd w:val="clear" w:color="auto" w:fill="auto"/>
          </w:tcPr>
          <w:p w14:paraId="522436CB" w14:textId="77777777" w:rsidR="0071044D" w:rsidRPr="00276E9B" w:rsidRDefault="0071044D" w:rsidP="009319A9">
            <w:pPr>
              <w:pStyle w:val="TAC"/>
            </w:pPr>
            <w:r w:rsidRPr="00276E9B">
              <w:t>-</w:t>
            </w:r>
          </w:p>
        </w:tc>
        <w:tc>
          <w:tcPr>
            <w:tcW w:w="2976" w:type="dxa"/>
            <w:shd w:val="clear" w:color="auto" w:fill="auto"/>
          </w:tcPr>
          <w:p w14:paraId="5256DFFD" w14:textId="77777777" w:rsidR="0071044D" w:rsidRPr="00276E9B" w:rsidRDefault="0071044D" w:rsidP="009319A9">
            <w:pPr>
              <w:pStyle w:val="TAL"/>
            </w:pPr>
            <w:r w:rsidRPr="00276E9B">
              <w:t>-</w:t>
            </w:r>
          </w:p>
        </w:tc>
        <w:tc>
          <w:tcPr>
            <w:tcW w:w="567" w:type="dxa"/>
            <w:shd w:val="clear" w:color="auto" w:fill="auto"/>
          </w:tcPr>
          <w:p w14:paraId="69DBC95F" w14:textId="77777777" w:rsidR="0071044D" w:rsidRPr="00276E9B" w:rsidRDefault="0071044D" w:rsidP="009319A9">
            <w:pPr>
              <w:pStyle w:val="TAC"/>
            </w:pPr>
            <w:r w:rsidRPr="00276E9B">
              <w:t>-</w:t>
            </w:r>
          </w:p>
        </w:tc>
        <w:tc>
          <w:tcPr>
            <w:tcW w:w="850" w:type="dxa"/>
            <w:shd w:val="clear" w:color="auto" w:fill="auto"/>
          </w:tcPr>
          <w:p w14:paraId="2FC920E6" w14:textId="77777777" w:rsidR="0071044D" w:rsidRPr="00276E9B" w:rsidRDefault="0071044D" w:rsidP="009319A9">
            <w:pPr>
              <w:pStyle w:val="TAC"/>
            </w:pPr>
            <w:r w:rsidRPr="00276E9B">
              <w:t>-</w:t>
            </w:r>
          </w:p>
        </w:tc>
      </w:tr>
      <w:tr w:rsidR="0071044D" w:rsidRPr="00276E9B" w14:paraId="1FE53C3D" w14:textId="77777777" w:rsidTr="009319A9">
        <w:tc>
          <w:tcPr>
            <w:tcW w:w="534" w:type="dxa"/>
            <w:shd w:val="clear" w:color="auto" w:fill="auto"/>
          </w:tcPr>
          <w:p w14:paraId="5E6D1472" w14:textId="77777777" w:rsidR="0071044D" w:rsidRPr="00276E9B" w:rsidRDefault="0071044D" w:rsidP="009319A9">
            <w:pPr>
              <w:pStyle w:val="TAC"/>
            </w:pPr>
            <w:r w:rsidRPr="00276E9B">
              <w:t>54</w:t>
            </w:r>
          </w:p>
        </w:tc>
        <w:tc>
          <w:tcPr>
            <w:tcW w:w="3968" w:type="dxa"/>
            <w:shd w:val="clear" w:color="auto" w:fill="auto"/>
          </w:tcPr>
          <w:p w14:paraId="19B6435E" w14:textId="77777777" w:rsidR="0071044D" w:rsidRPr="00276E9B" w:rsidRDefault="0071044D" w:rsidP="009319A9">
            <w:pPr>
              <w:pStyle w:val="TAL"/>
            </w:pPr>
            <w:r w:rsidRPr="00276E9B">
              <w:t>The UE is brought back to operation or the USIM is inserted.</w:t>
            </w:r>
          </w:p>
        </w:tc>
        <w:tc>
          <w:tcPr>
            <w:tcW w:w="708" w:type="dxa"/>
            <w:shd w:val="clear" w:color="auto" w:fill="auto"/>
          </w:tcPr>
          <w:p w14:paraId="00431A7C" w14:textId="77777777" w:rsidR="0071044D" w:rsidRPr="00276E9B" w:rsidRDefault="0071044D" w:rsidP="009319A9">
            <w:pPr>
              <w:pStyle w:val="TAC"/>
            </w:pPr>
            <w:r w:rsidRPr="00276E9B">
              <w:t>-</w:t>
            </w:r>
          </w:p>
        </w:tc>
        <w:tc>
          <w:tcPr>
            <w:tcW w:w="2976" w:type="dxa"/>
            <w:shd w:val="clear" w:color="auto" w:fill="auto"/>
          </w:tcPr>
          <w:p w14:paraId="295BB667" w14:textId="77777777" w:rsidR="0071044D" w:rsidRPr="00276E9B" w:rsidRDefault="0071044D" w:rsidP="009319A9">
            <w:pPr>
              <w:pStyle w:val="TAL"/>
            </w:pPr>
            <w:r w:rsidRPr="00276E9B">
              <w:t>-</w:t>
            </w:r>
          </w:p>
        </w:tc>
        <w:tc>
          <w:tcPr>
            <w:tcW w:w="567" w:type="dxa"/>
            <w:shd w:val="clear" w:color="auto" w:fill="auto"/>
          </w:tcPr>
          <w:p w14:paraId="3E715F77" w14:textId="77777777" w:rsidR="0071044D" w:rsidRPr="00276E9B" w:rsidRDefault="0071044D" w:rsidP="009319A9">
            <w:pPr>
              <w:pStyle w:val="TAC"/>
            </w:pPr>
            <w:r w:rsidRPr="00276E9B">
              <w:t>-</w:t>
            </w:r>
          </w:p>
        </w:tc>
        <w:tc>
          <w:tcPr>
            <w:tcW w:w="850" w:type="dxa"/>
            <w:shd w:val="clear" w:color="auto" w:fill="auto"/>
          </w:tcPr>
          <w:p w14:paraId="1E683C7D" w14:textId="77777777" w:rsidR="0071044D" w:rsidRPr="00276E9B" w:rsidRDefault="0071044D" w:rsidP="009319A9">
            <w:pPr>
              <w:pStyle w:val="TAC"/>
            </w:pPr>
            <w:r w:rsidRPr="00276E9B">
              <w:t>-</w:t>
            </w:r>
          </w:p>
        </w:tc>
      </w:tr>
      <w:tr w:rsidR="0071044D" w:rsidRPr="00276E9B" w14:paraId="36CD817B" w14:textId="77777777" w:rsidTr="009319A9">
        <w:tc>
          <w:tcPr>
            <w:tcW w:w="534" w:type="dxa"/>
            <w:shd w:val="clear" w:color="auto" w:fill="auto"/>
          </w:tcPr>
          <w:p w14:paraId="3844A5CF" w14:textId="77777777" w:rsidR="0071044D" w:rsidRPr="00276E9B" w:rsidRDefault="0071044D" w:rsidP="009319A9">
            <w:pPr>
              <w:pStyle w:val="TAC"/>
            </w:pPr>
            <w:r w:rsidRPr="00276E9B">
              <w:t>55-85</w:t>
            </w:r>
          </w:p>
        </w:tc>
        <w:tc>
          <w:tcPr>
            <w:tcW w:w="3968" w:type="dxa"/>
            <w:shd w:val="clear" w:color="auto" w:fill="auto"/>
          </w:tcPr>
          <w:p w14:paraId="3C99D223" w14:textId="77777777" w:rsidR="0071044D" w:rsidRPr="00276E9B" w:rsidRDefault="0071044D" w:rsidP="009319A9">
            <w:pPr>
              <w:pStyle w:val="TAL"/>
            </w:pPr>
            <w:r w:rsidRPr="00276E9B">
              <w:t>Steps 24-54 are repeated with the only difference that the reject reason in the ATTACH REJECT message sent in step 44 is set to 'Illegal ME'.</w:t>
            </w:r>
          </w:p>
        </w:tc>
        <w:tc>
          <w:tcPr>
            <w:tcW w:w="708" w:type="dxa"/>
            <w:shd w:val="clear" w:color="auto" w:fill="auto"/>
          </w:tcPr>
          <w:p w14:paraId="741F5DAE" w14:textId="77777777" w:rsidR="0071044D" w:rsidRPr="00276E9B" w:rsidRDefault="0071044D" w:rsidP="009319A9">
            <w:pPr>
              <w:pStyle w:val="TAC"/>
            </w:pPr>
            <w:r w:rsidRPr="00276E9B">
              <w:t>-</w:t>
            </w:r>
          </w:p>
        </w:tc>
        <w:tc>
          <w:tcPr>
            <w:tcW w:w="2976" w:type="dxa"/>
            <w:shd w:val="clear" w:color="auto" w:fill="auto"/>
          </w:tcPr>
          <w:p w14:paraId="7259DBA9" w14:textId="77777777" w:rsidR="0071044D" w:rsidRPr="00276E9B" w:rsidRDefault="0071044D" w:rsidP="009319A9">
            <w:pPr>
              <w:pStyle w:val="TAL"/>
            </w:pPr>
            <w:r w:rsidRPr="00276E9B">
              <w:t>-</w:t>
            </w:r>
          </w:p>
        </w:tc>
        <w:tc>
          <w:tcPr>
            <w:tcW w:w="567" w:type="dxa"/>
            <w:shd w:val="clear" w:color="auto" w:fill="auto"/>
          </w:tcPr>
          <w:p w14:paraId="7C4CE18B" w14:textId="77777777" w:rsidR="0071044D" w:rsidRPr="00276E9B" w:rsidRDefault="0071044D" w:rsidP="009319A9">
            <w:pPr>
              <w:pStyle w:val="TAC"/>
            </w:pPr>
            <w:r w:rsidRPr="00276E9B">
              <w:t>-</w:t>
            </w:r>
          </w:p>
        </w:tc>
        <w:tc>
          <w:tcPr>
            <w:tcW w:w="850" w:type="dxa"/>
            <w:shd w:val="clear" w:color="auto" w:fill="auto"/>
          </w:tcPr>
          <w:p w14:paraId="2C759B24" w14:textId="77777777" w:rsidR="0071044D" w:rsidRPr="00276E9B" w:rsidRDefault="0071044D" w:rsidP="009319A9">
            <w:pPr>
              <w:pStyle w:val="TAC"/>
            </w:pPr>
            <w:r w:rsidRPr="00276E9B">
              <w:t>-</w:t>
            </w:r>
          </w:p>
        </w:tc>
      </w:tr>
      <w:tr w:rsidR="0071044D" w:rsidRPr="00276E9B" w14:paraId="33EE40EA" w14:textId="77777777" w:rsidTr="009319A9">
        <w:tc>
          <w:tcPr>
            <w:tcW w:w="534" w:type="dxa"/>
            <w:shd w:val="clear" w:color="auto" w:fill="auto"/>
          </w:tcPr>
          <w:p w14:paraId="04ED1784" w14:textId="77777777" w:rsidR="0071044D" w:rsidRPr="00276E9B" w:rsidRDefault="0071044D" w:rsidP="009319A9">
            <w:pPr>
              <w:pStyle w:val="TAC"/>
            </w:pPr>
            <w:r w:rsidRPr="00276E9B">
              <w:t>86</w:t>
            </w:r>
          </w:p>
        </w:tc>
        <w:tc>
          <w:tcPr>
            <w:tcW w:w="3968" w:type="dxa"/>
            <w:shd w:val="clear" w:color="auto" w:fill="auto"/>
          </w:tcPr>
          <w:p w14:paraId="16ABCF8A" w14:textId="77777777" w:rsidR="0071044D" w:rsidRPr="00276E9B" w:rsidRDefault="0071044D" w:rsidP="009319A9">
            <w:pPr>
              <w:pStyle w:val="TAL"/>
            </w:pPr>
            <w:r w:rsidRPr="00276E9B">
              <w:t xml:space="preserve">Check: Does the UE transmit an </w:t>
            </w:r>
            <w:r w:rsidRPr="00276E9B">
              <w:rPr>
                <w:i/>
              </w:rPr>
              <w:t>RRCConnectionRequest-NB</w:t>
            </w:r>
            <w:r w:rsidRPr="00276E9B">
              <w:t xml:space="preserve"> message?</w:t>
            </w:r>
          </w:p>
        </w:tc>
        <w:tc>
          <w:tcPr>
            <w:tcW w:w="708" w:type="dxa"/>
            <w:shd w:val="clear" w:color="auto" w:fill="auto"/>
          </w:tcPr>
          <w:p w14:paraId="58459788" w14:textId="77777777" w:rsidR="0071044D" w:rsidRPr="00276E9B" w:rsidRDefault="0071044D" w:rsidP="009319A9">
            <w:pPr>
              <w:pStyle w:val="TAC"/>
            </w:pPr>
            <w:r w:rsidRPr="00276E9B">
              <w:t>--&gt;</w:t>
            </w:r>
          </w:p>
        </w:tc>
        <w:tc>
          <w:tcPr>
            <w:tcW w:w="2976" w:type="dxa"/>
            <w:shd w:val="clear" w:color="auto" w:fill="auto"/>
          </w:tcPr>
          <w:p w14:paraId="00D3114E" w14:textId="77777777" w:rsidR="0071044D" w:rsidRPr="00276E9B" w:rsidRDefault="0071044D" w:rsidP="009319A9">
            <w:pPr>
              <w:pStyle w:val="TAL"/>
            </w:pPr>
            <w:r w:rsidRPr="00276E9B">
              <w:t xml:space="preserve">RRC: </w:t>
            </w:r>
            <w:r w:rsidRPr="00276E9B">
              <w:rPr>
                <w:i/>
              </w:rPr>
              <w:t>RRCConnectionRequest-NB</w:t>
            </w:r>
          </w:p>
        </w:tc>
        <w:tc>
          <w:tcPr>
            <w:tcW w:w="567" w:type="dxa"/>
            <w:shd w:val="clear" w:color="auto" w:fill="auto"/>
          </w:tcPr>
          <w:p w14:paraId="3C4B8918" w14:textId="77777777" w:rsidR="0071044D" w:rsidRPr="00276E9B" w:rsidRDefault="0071044D" w:rsidP="009319A9">
            <w:pPr>
              <w:pStyle w:val="TAC"/>
            </w:pPr>
            <w:r w:rsidRPr="00276E9B">
              <w:t>3</w:t>
            </w:r>
          </w:p>
        </w:tc>
        <w:tc>
          <w:tcPr>
            <w:tcW w:w="850" w:type="dxa"/>
            <w:shd w:val="clear" w:color="auto" w:fill="auto"/>
          </w:tcPr>
          <w:p w14:paraId="38D73A8F" w14:textId="77777777" w:rsidR="0071044D" w:rsidRPr="00276E9B" w:rsidRDefault="0071044D" w:rsidP="009319A9">
            <w:pPr>
              <w:pStyle w:val="TAC"/>
            </w:pPr>
            <w:r w:rsidRPr="00276E9B">
              <w:t>P</w:t>
            </w:r>
          </w:p>
        </w:tc>
      </w:tr>
      <w:tr w:rsidR="0071044D" w:rsidRPr="00276E9B" w14:paraId="78F3E7C6" w14:textId="77777777" w:rsidTr="009319A9">
        <w:tc>
          <w:tcPr>
            <w:tcW w:w="534" w:type="dxa"/>
            <w:shd w:val="clear" w:color="auto" w:fill="auto"/>
          </w:tcPr>
          <w:p w14:paraId="563D16FD" w14:textId="77777777" w:rsidR="0071044D" w:rsidRPr="00276E9B" w:rsidRDefault="0071044D" w:rsidP="009319A9">
            <w:pPr>
              <w:pStyle w:val="TAC"/>
            </w:pPr>
            <w:r w:rsidRPr="00276E9B">
              <w:t>87</w:t>
            </w:r>
          </w:p>
        </w:tc>
        <w:tc>
          <w:tcPr>
            <w:tcW w:w="3968" w:type="dxa"/>
            <w:shd w:val="clear" w:color="auto" w:fill="auto"/>
          </w:tcPr>
          <w:p w14:paraId="00A7DAC8" w14:textId="77777777" w:rsidR="0071044D" w:rsidRPr="00276E9B" w:rsidRDefault="0071044D" w:rsidP="009319A9">
            <w:pPr>
              <w:pStyle w:val="TAL"/>
            </w:pPr>
            <w:r w:rsidRPr="00276E9B">
              <w:t xml:space="preserve">SS transmits an </w:t>
            </w:r>
            <w:r w:rsidRPr="00276E9B">
              <w:rPr>
                <w:i/>
              </w:rPr>
              <w:t>RRCConnectionSetup-NB</w:t>
            </w:r>
            <w:r w:rsidRPr="00276E9B">
              <w:t>.</w:t>
            </w:r>
          </w:p>
        </w:tc>
        <w:tc>
          <w:tcPr>
            <w:tcW w:w="708" w:type="dxa"/>
            <w:shd w:val="clear" w:color="auto" w:fill="auto"/>
            <w:vAlign w:val="center"/>
          </w:tcPr>
          <w:p w14:paraId="4280C93A" w14:textId="77777777" w:rsidR="0071044D" w:rsidRPr="00276E9B" w:rsidRDefault="0071044D" w:rsidP="009319A9">
            <w:pPr>
              <w:pStyle w:val="TAC"/>
            </w:pPr>
            <w:r w:rsidRPr="00276E9B">
              <w:t>&lt;--</w:t>
            </w:r>
          </w:p>
        </w:tc>
        <w:tc>
          <w:tcPr>
            <w:tcW w:w="2976" w:type="dxa"/>
            <w:shd w:val="clear" w:color="auto" w:fill="auto"/>
          </w:tcPr>
          <w:p w14:paraId="61B4941B" w14:textId="77777777" w:rsidR="0071044D" w:rsidRPr="00276E9B" w:rsidRDefault="0071044D" w:rsidP="009319A9">
            <w:pPr>
              <w:pStyle w:val="TAL"/>
            </w:pPr>
            <w:r w:rsidRPr="00276E9B">
              <w:t xml:space="preserve">RRC: </w:t>
            </w:r>
            <w:r w:rsidRPr="00276E9B">
              <w:rPr>
                <w:i/>
              </w:rPr>
              <w:t>RRCConnectionSetup-NB</w:t>
            </w:r>
          </w:p>
        </w:tc>
        <w:tc>
          <w:tcPr>
            <w:tcW w:w="567" w:type="dxa"/>
            <w:shd w:val="clear" w:color="auto" w:fill="auto"/>
          </w:tcPr>
          <w:p w14:paraId="67A2B389" w14:textId="77777777" w:rsidR="0071044D" w:rsidRPr="00276E9B" w:rsidRDefault="0071044D" w:rsidP="009319A9">
            <w:pPr>
              <w:pStyle w:val="TAC"/>
            </w:pPr>
            <w:r w:rsidRPr="00276E9B">
              <w:t>-</w:t>
            </w:r>
          </w:p>
        </w:tc>
        <w:tc>
          <w:tcPr>
            <w:tcW w:w="850" w:type="dxa"/>
            <w:shd w:val="clear" w:color="auto" w:fill="auto"/>
          </w:tcPr>
          <w:p w14:paraId="67CE85E7" w14:textId="77777777" w:rsidR="0071044D" w:rsidRPr="00276E9B" w:rsidRDefault="0071044D" w:rsidP="009319A9">
            <w:pPr>
              <w:pStyle w:val="TAC"/>
            </w:pPr>
            <w:r w:rsidRPr="00276E9B">
              <w:t>-</w:t>
            </w:r>
          </w:p>
        </w:tc>
      </w:tr>
      <w:tr w:rsidR="0071044D" w:rsidRPr="00276E9B" w14:paraId="573D297C" w14:textId="77777777" w:rsidTr="009319A9">
        <w:tc>
          <w:tcPr>
            <w:tcW w:w="534" w:type="dxa"/>
            <w:shd w:val="clear" w:color="auto" w:fill="auto"/>
          </w:tcPr>
          <w:p w14:paraId="400F969C" w14:textId="77777777" w:rsidR="0071044D" w:rsidRPr="00276E9B" w:rsidRDefault="0071044D" w:rsidP="009319A9">
            <w:pPr>
              <w:pStyle w:val="TAC"/>
            </w:pPr>
            <w:r w:rsidRPr="00276E9B">
              <w:t>88</w:t>
            </w:r>
          </w:p>
        </w:tc>
        <w:tc>
          <w:tcPr>
            <w:tcW w:w="3968" w:type="dxa"/>
            <w:shd w:val="clear" w:color="auto" w:fill="auto"/>
          </w:tcPr>
          <w:p w14:paraId="3111A5EE" w14:textId="77777777" w:rsidR="0071044D" w:rsidRPr="00276E9B" w:rsidRDefault="0071044D" w:rsidP="009319A9">
            <w:pPr>
              <w:pStyle w:val="TAL"/>
            </w:pPr>
            <w:r w:rsidRPr="00276E9B">
              <w:t>EXCEPTION: Steps 89a1 and 89b1 describe behaviour that depends on UE capabilities; the "lower case letter" identifies a step sequence that take place depending on whether the UE is configured to do Attach Without PDN or not.</w:t>
            </w:r>
          </w:p>
        </w:tc>
        <w:tc>
          <w:tcPr>
            <w:tcW w:w="708" w:type="dxa"/>
            <w:shd w:val="clear" w:color="auto" w:fill="auto"/>
          </w:tcPr>
          <w:p w14:paraId="0D176B57" w14:textId="77777777" w:rsidR="0071044D" w:rsidRPr="00276E9B" w:rsidRDefault="0071044D" w:rsidP="009319A9">
            <w:pPr>
              <w:pStyle w:val="TAC"/>
            </w:pPr>
            <w:r w:rsidRPr="00276E9B">
              <w:t>-</w:t>
            </w:r>
          </w:p>
        </w:tc>
        <w:tc>
          <w:tcPr>
            <w:tcW w:w="2976" w:type="dxa"/>
            <w:shd w:val="clear" w:color="auto" w:fill="auto"/>
          </w:tcPr>
          <w:p w14:paraId="567D8DD8" w14:textId="77777777" w:rsidR="0071044D" w:rsidRPr="00276E9B" w:rsidRDefault="0071044D" w:rsidP="009319A9">
            <w:pPr>
              <w:pStyle w:val="TAL"/>
            </w:pPr>
            <w:r w:rsidRPr="00276E9B">
              <w:t>-</w:t>
            </w:r>
          </w:p>
        </w:tc>
        <w:tc>
          <w:tcPr>
            <w:tcW w:w="567" w:type="dxa"/>
            <w:shd w:val="clear" w:color="auto" w:fill="auto"/>
          </w:tcPr>
          <w:p w14:paraId="29B77BE0" w14:textId="77777777" w:rsidR="0071044D" w:rsidRPr="00276E9B" w:rsidRDefault="0071044D" w:rsidP="009319A9">
            <w:pPr>
              <w:pStyle w:val="TAC"/>
            </w:pPr>
            <w:r w:rsidRPr="00276E9B">
              <w:t>-</w:t>
            </w:r>
          </w:p>
        </w:tc>
        <w:tc>
          <w:tcPr>
            <w:tcW w:w="850" w:type="dxa"/>
            <w:shd w:val="clear" w:color="auto" w:fill="auto"/>
          </w:tcPr>
          <w:p w14:paraId="7F180322" w14:textId="77777777" w:rsidR="0071044D" w:rsidRPr="00276E9B" w:rsidRDefault="0071044D" w:rsidP="009319A9">
            <w:pPr>
              <w:pStyle w:val="TAC"/>
            </w:pPr>
            <w:r w:rsidRPr="00276E9B">
              <w:t>-</w:t>
            </w:r>
          </w:p>
        </w:tc>
      </w:tr>
      <w:tr w:rsidR="0071044D" w:rsidRPr="00276E9B" w14:paraId="368B5077" w14:textId="77777777" w:rsidTr="009319A9">
        <w:tc>
          <w:tcPr>
            <w:tcW w:w="534" w:type="dxa"/>
            <w:shd w:val="clear" w:color="auto" w:fill="auto"/>
          </w:tcPr>
          <w:p w14:paraId="606D56E2" w14:textId="77777777" w:rsidR="0071044D" w:rsidRPr="00276E9B" w:rsidRDefault="0071044D" w:rsidP="009319A9">
            <w:pPr>
              <w:pStyle w:val="TAC"/>
            </w:pPr>
            <w:r w:rsidRPr="00276E9B">
              <w:t>89a1</w:t>
            </w:r>
          </w:p>
        </w:tc>
        <w:tc>
          <w:tcPr>
            <w:tcW w:w="3968" w:type="dxa"/>
            <w:shd w:val="clear" w:color="auto" w:fill="auto"/>
          </w:tcPr>
          <w:p w14:paraId="5DAAF7F6" w14:textId="77777777" w:rsidR="0071044D" w:rsidRPr="00276E9B" w:rsidRDefault="0071044D" w:rsidP="009319A9">
            <w:pPr>
              <w:pStyle w:val="TAL"/>
            </w:pPr>
            <w:r w:rsidRPr="00276E9B">
              <w:t>IF px_DoAttachWithoutPDN THEN</w:t>
            </w:r>
          </w:p>
          <w:p w14:paraId="02F78CBC" w14:textId="77777777" w:rsidR="0071044D" w:rsidRPr="00276E9B" w:rsidRDefault="0071044D" w:rsidP="009319A9">
            <w:pPr>
              <w:pStyle w:val="TAL"/>
            </w:pPr>
          </w:p>
          <w:p w14:paraId="6DDEBF24"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not including any GUTI, last visited registered TAI nor KSI), and an ESM DUMMY MESSAGE?</w:t>
            </w:r>
          </w:p>
        </w:tc>
        <w:tc>
          <w:tcPr>
            <w:tcW w:w="708" w:type="dxa"/>
            <w:shd w:val="clear" w:color="auto" w:fill="auto"/>
          </w:tcPr>
          <w:p w14:paraId="1557C6CA" w14:textId="77777777" w:rsidR="0071044D" w:rsidRPr="00276E9B" w:rsidRDefault="0071044D" w:rsidP="009319A9">
            <w:pPr>
              <w:pStyle w:val="TAC"/>
            </w:pPr>
            <w:r w:rsidRPr="00276E9B">
              <w:t>--&gt;</w:t>
            </w:r>
          </w:p>
        </w:tc>
        <w:tc>
          <w:tcPr>
            <w:tcW w:w="2976" w:type="dxa"/>
            <w:shd w:val="clear" w:color="auto" w:fill="auto"/>
          </w:tcPr>
          <w:p w14:paraId="6371DD6A" w14:textId="77777777" w:rsidR="0071044D" w:rsidRPr="00276E9B" w:rsidRDefault="0071044D" w:rsidP="009319A9">
            <w:pPr>
              <w:pStyle w:val="TAL"/>
              <w:rPr>
                <w:i/>
              </w:rPr>
            </w:pPr>
            <w:r w:rsidRPr="00276E9B">
              <w:t xml:space="preserve">RRC: </w:t>
            </w:r>
            <w:r w:rsidRPr="00276E9B">
              <w:rPr>
                <w:i/>
              </w:rPr>
              <w:t>RRCConnectionSetupComplete-NB</w:t>
            </w:r>
          </w:p>
          <w:p w14:paraId="224827E4" w14:textId="77777777" w:rsidR="0071044D" w:rsidRPr="00276E9B" w:rsidRDefault="0071044D" w:rsidP="009319A9">
            <w:pPr>
              <w:pStyle w:val="TAL"/>
            </w:pPr>
            <w:r w:rsidRPr="00276E9B">
              <w:t>NAS: ATTACH REQUEST</w:t>
            </w:r>
          </w:p>
          <w:p w14:paraId="452F1D62" w14:textId="77777777" w:rsidR="0071044D" w:rsidRPr="00276E9B" w:rsidRDefault="0071044D" w:rsidP="009319A9">
            <w:pPr>
              <w:pStyle w:val="TAL"/>
            </w:pPr>
            <w:r w:rsidRPr="00276E9B">
              <w:t>NAS: ESM DUMMY MESSAGE</w:t>
            </w:r>
          </w:p>
        </w:tc>
        <w:tc>
          <w:tcPr>
            <w:tcW w:w="567" w:type="dxa"/>
            <w:shd w:val="clear" w:color="auto" w:fill="auto"/>
          </w:tcPr>
          <w:p w14:paraId="3B872459" w14:textId="77777777" w:rsidR="0071044D" w:rsidRPr="00276E9B" w:rsidRDefault="0071044D" w:rsidP="009319A9">
            <w:pPr>
              <w:pStyle w:val="TAC"/>
            </w:pPr>
            <w:r w:rsidRPr="00276E9B">
              <w:t>3</w:t>
            </w:r>
          </w:p>
        </w:tc>
        <w:tc>
          <w:tcPr>
            <w:tcW w:w="850" w:type="dxa"/>
            <w:shd w:val="clear" w:color="auto" w:fill="auto"/>
          </w:tcPr>
          <w:p w14:paraId="4A8A4BD0" w14:textId="77777777" w:rsidR="0071044D" w:rsidRPr="00276E9B" w:rsidRDefault="0071044D" w:rsidP="009319A9">
            <w:pPr>
              <w:pStyle w:val="TAC"/>
            </w:pPr>
            <w:r w:rsidRPr="00276E9B">
              <w:t>P</w:t>
            </w:r>
          </w:p>
        </w:tc>
      </w:tr>
      <w:tr w:rsidR="0071044D" w:rsidRPr="00276E9B" w14:paraId="045F4F52" w14:textId="77777777" w:rsidTr="009319A9">
        <w:tc>
          <w:tcPr>
            <w:tcW w:w="534" w:type="dxa"/>
            <w:shd w:val="clear" w:color="auto" w:fill="auto"/>
          </w:tcPr>
          <w:p w14:paraId="199AC045" w14:textId="77777777" w:rsidR="0071044D" w:rsidRPr="00276E9B" w:rsidRDefault="0071044D" w:rsidP="009319A9">
            <w:pPr>
              <w:pStyle w:val="TAC"/>
            </w:pPr>
            <w:r w:rsidRPr="00276E9B">
              <w:t>89b1</w:t>
            </w:r>
          </w:p>
        </w:tc>
        <w:tc>
          <w:tcPr>
            <w:tcW w:w="3968" w:type="dxa"/>
            <w:shd w:val="clear" w:color="auto" w:fill="auto"/>
          </w:tcPr>
          <w:p w14:paraId="60CEE524" w14:textId="77777777" w:rsidR="0071044D" w:rsidRPr="00276E9B" w:rsidRDefault="0071044D" w:rsidP="009319A9">
            <w:pPr>
              <w:pStyle w:val="TAL"/>
            </w:pPr>
            <w:r w:rsidRPr="00276E9B">
              <w:t>ELSE</w:t>
            </w:r>
          </w:p>
          <w:p w14:paraId="7C397A41" w14:textId="77777777" w:rsidR="0071044D" w:rsidRPr="00276E9B" w:rsidRDefault="0071044D" w:rsidP="009319A9">
            <w:pPr>
              <w:pStyle w:val="TAL"/>
            </w:pPr>
          </w:p>
          <w:p w14:paraId="44140A32"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not including any GUTI, last visited registered TAI nor KSI) and a PDN CONNECTIVITY REQUEST?</w:t>
            </w:r>
          </w:p>
        </w:tc>
        <w:tc>
          <w:tcPr>
            <w:tcW w:w="708" w:type="dxa"/>
            <w:shd w:val="clear" w:color="auto" w:fill="auto"/>
          </w:tcPr>
          <w:p w14:paraId="4FD8004C" w14:textId="77777777" w:rsidR="0071044D" w:rsidRPr="00276E9B" w:rsidRDefault="0071044D" w:rsidP="009319A9">
            <w:pPr>
              <w:pStyle w:val="TAC"/>
            </w:pPr>
            <w:r w:rsidRPr="00276E9B">
              <w:t>--&gt;</w:t>
            </w:r>
          </w:p>
        </w:tc>
        <w:tc>
          <w:tcPr>
            <w:tcW w:w="2976" w:type="dxa"/>
            <w:shd w:val="clear" w:color="auto" w:fill="auto"/>
          </w:tcPr>
          <w:p w14:paraId="2C903F2C" w14:textId="77777777" w:rsidR="0071044D" w:rsidRPr="00276E9B" w:rsidRDefault="0071044D" w:rsidP="009319A9">
            <w:pPr>
              <w:pStyle w:val="TAL"/>
              <w:rPr>
                <w:i/>
              </w:rPr>
            </w:pPr>
            <w:r w:rsidRPr="00276E9B">
              <w:t xml:space="preserve">RRC: </w:t>
            </w:r>
            <w:r w:rsidRPr="00276E9B">
              <w:rPr>
                <w:i/>
              </w:rPr>
              <w:t>RRCConnectionSetupComplete-NB</w:t>
            </w:r>
          </w:p>
          <w:p w14:paraId="34D4537A" w14:textId="77777777" w:rsidR="0071044D" w:rsidRPr="00276E9B" w:rsidRDefault="0071044D" w:rsidP="009319A9">
            <w:pPr>
              <w:pStyle w:val="TAL"/>
            </w:pPr>
            <w:r w:rsidRPr="00276E9B">
              <w:t>NAS: ATTACH REQUEST</w:t>
            </w:r>
          </w:p>
          <w:p w14:paraId="509336A7" w14:textId="77777777" w:rsidR="0071044D" w:rsidRPr="00276E9B" w:rsidRDefault="0071044D" w:rsidP="009319A9">
            <w:pPr>
              <w:pStyle w:val="TAL"/>
            </w:pPr>
            <w:r w:rsidRPr="00276E9B">
              <w:t>NAS: PDN CONNECTIVITY REQUEST</w:t>
            </w:r>
          </w:p>
        </w:tc>
        <w:tc>
          <w:tcPr>
            <w:tcW w:w="567" w:type="dxa"/>
            <w:shd w:val="clear" w:color="auto" w:fill="auto"/>
          </w:tcPr>
          <w:p w14:paraId="3AA47B83" w14:textId="77777777" w:rsidR="0071044D" w:rsidRPr="00276E9B" w:rsidRDefault="0071044D" w:rsidP="009319A9">
            <w:pPr>
              <w:pStyle w:val="TAC"/>
            </w:pPr>
            <w:r w:rsidRPr="00276E9B">
              <w:t>3</w:t>
            </w:r>
          </w:p>
        </w:tc>
        <w:tc>
          <w:tcPr>
            <w:tcW w:w="850" w:type="dxa"/>
            <w:shd w:val="clear" w:color="auto" w:fill="auto"/>
          </w:tcPr>
          <w:p w14:paraId="53231812" w14:textId="77777777" w:rsidR="0071044D" w:rsidRPr="00276E9B" w:rsidRDefault="0071044D" w:rsidP="009319A9">
            <w:pPr>
              <w:pStyle w:val="TAC"/>
            </w:pPr>
            <w:r w:rsidRPr="00276E9B">
              <w:t>P</w:t>
            </w:r>
          </w:p>
        </w:tc>
      </w:tr>
      <w:tr w:rsidR="0071044D" w:rsidRPr="00276E9B" w14:paraId="244B5723" w14:textId="77777777" w:rsidTr="009319A9">
        <w:tc>
          <w:tcPr>
            <w:tcW w:w="534" w:type="dxa"/>
            <w:shd w:val="clear" w:color="auto" w:fill="auto"/>
          </w:tcPr>
          <w:p w14:paraId="5772BC07" w14:textId="77777777" w:rsidR="0071044D" w:rsidRPr="00276E9B" w:rsidRDefault="0071044D" w:rsidP="009319A9">
            <w:pPr>
              <w:pStyle w:val="TAC"/>
            </w:pPr>
            <w:r w:rsidRPr="00276E9B">
              <w:t>90-99b1</w:t>
            </w:r>
          </w:p>
        </w:tc>
        <w:tc>
          <w:tcPr>
            <w:tcW w:w="3968" w:type="dxa"/>
            <w:shd w:val="clear" w:color="auto" w:fill="auto"/>
          </w:tcPr>
          <w:p w14:paraId="67A43E12" w14:textId="77777777" w:rsidR="0071044D" w:rsidRPr="00276E9B" w:rsidRDefault="0071044D" w:rsidP="009319A9">
            <w:pPr>
              <w:pStyle w:val="TAL"/>
            </w:pPr>
            <w:r w:rsidRPr="00276E9B">
              <w:t>Steps 5-14b1 from the Generic procedure 'NB-IoT UE Attach, Connected mode (State 2-NB)' as described in TS 36.508 [18], clause 8.1.5.2 take place.</w:t>
            </w:r>
          </w:p>
        </w:tc>
        <w:tc>
          <w:tcPr>
            <w:tcW w:w="708" w:type="dxa"/>
            <w:shd w:val="clear" w:color="auto" w:fill="auto"/>
          </w:tcPr>
          <w:p w14:paraId="22EE171A" w14:textId="77777777" w:rsidR="0071044D" w:rsidRPr="00276E9B" w:rsidRDefault="0071044D" w:rsidP="009319A9">
            <w:pPr>
              <w:pStyle w:val="TAC"/>
            </w:pPr>
            <w:r w:rsidRPr="00276E9B">
              <w:t>-</w:t>
            </w:r>
          </w:p>
        </w:tc>
        <w:tc>
          <w:tcPr>
            <w:tcW w:w="2976" w:type="dxa"/>
            <w:shd w:val="clear" w:color="auto" w:fill="auto"/>
          </w:tcPr>
          <w:p w14:paraId="22F8FCC4" w14:textId="77777777" w:rsidR="0071044D" w:rsidRPr="00276E9B" w:rsidRDefault="0071044D" w:rsidP="009319A9">
            <w:pPr>
              <w:pStyle w:val="TAL"/>
            </w:pPr>
            <w:r w:rsidRPr="00276E9B">
              <w:t>-</w:t>
            </w:r>
          </w:p>
        </w:tc>
        <w:tc>
          <w:tcPr>
            <w:tcW w:w="567" w:type="dxa"/>
            <w:shd w:val="clear" w:color="auto" w:fill="auto"/>
          </w:tcPr>
          <w:p w14:paraId="4505A725" w14:textId="77777777" w:rsidR="0071044D" w:rsidRPr="00276E9B" w:rsidRDefault="0071044D" w:rsidP="009319A9">
            <w:pPr>
              <w:pStyle w:val="TAC"/>
            </w:pPr>
            <w:r w:rsidRPr="00276E9B">
              <w:t>-</w:t>
            </w:r>
          </w:p>
        </w:tc>
        <w:tc>
          <w:tcPr>
            <w:tcW w:w="850" w:type="dxa"/>
            <w:shd w:val="clear" w:color="auto" w:fill="auto"/>
          </w:tcPr>
          <w:p w14:paraId="04EA1C46" w14:textId="77777777" w:rsidR="0071044D" w:rsidRPr="00276E9B" w:rsidRDefault="0071044D" w:rsidP="009319A9">
            <w:pPr>
              <w:pStyle w:val="TAC"/>
            </w:pPr>
            <w:r w:rsidRPr="00276E9B">
              <w:t>-</w:t>
            </w:r>
          </w:p>
        </w:tc>
      </w:tr>
      <w:tr w:rsidR="0071044D" w:rsidRPr="00276E9B" w14:paraId="1E13615C" w14:textId="77777777" w:rsidTr="009319A9">
        <w:tc>
          <w:tcPr>
            <w:tcW w:w="534" w:type="dxa"/>
            <w:shd w:val="clear" w:color="auto" w:fill="auto"/>
          </w:tcPr>
          <w:p w14:paraId="795AABE8" w14:textId="77777777" w:rsidR="0071044D" w:rsidRPr="00276E9B" w:rsidRDefault="0071044D" w:rsidP="009319A9">
            <w:pPr>
              <w:pStyle w:val="TAC"/>
            </w:pPr>
            <w:r w:rsidRPr="00276E9B">
              <w:t>100</w:t>
            </w:r>
          </w:p>
        </w:tc>
        <w:tc>
          <w:tcPr>
            <w:tcW w:w="3968" w:type="dxa"/>
            <w:shd w:val="clear" w:color="auto" w:fill="auto"/>
          </w:tcPr>
          <w:p w14:paraId="2681ED73" w14:textId="77777777" w:rsidR="0071044D" w:rsidRPr="00276E9B" w:rsidRDefault="0071044D" w:rsidP="009319A9">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8" w:type="dxa"/>
            <w:shd w:val="clear" w:color="auto" w:fill="auto"/>
          </w:tcPr>
          <w:p w14:paraId="617F2C84" w14:textId="77777777" w:rsidR="0071044D" w:rsidRPr="00276E9B" w:rsidRDefault="0071044D" w:rsidP="009319A9">
            <w:pPr>
              <w:pStyle w:val="TAC"/>
            </w:pPr>
            <w:r w:rsidRPr="00276E9B">
              <w:t>&lt;--</w:t>
            </w:r>
          </w:p>
        </w:tc>
        <w:tc>
          <w:tcPr>
            <w:tcW w:w="2976" w:type="dxa"/>
            <w:shd w:val="clear" w:color="auto" w:fill="auto"/>
          </w:tcPr>
          <w:p w14:paraId="66DBB8B0"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RRCConnectionRelease-NB</w:t>
            </w:r>
          </w:p>
        </w:tc>
        <w:tc>
          <w:tcPr>
            <w:tcW w:w="567" w:type="dxa"/>
            <w:shd w:val="clear" w:color="auto" w:fill="auto"/>
          </w:tcPr>
          <w:p w14:paraId="164937FE" w14:textId="77777777" w:rsidR="0071044D" w:rsidRPr="00276E9B" w:rsidRDefault="0071044D" w:rsidP="009319A9">
            <w:pPr>
              <w:pStyle w:val="TAC"/>
            </w:pPr>
            <w:r w:rsidRPr="00276E9B">
              <w:t>-</w:t>
            </w:r>
          </w:p>
        </w:tc>
        <w:tc>
          <w:tcPr>
            <w:tcW w:w="850" w:type="dxa"/>
            <w:shd w:val="clear" w:color="auto" w:fill="auto"/>
          </w:tcPr>
          <w:p w14:paraId="11F5CF03" w14:textId="77777777" w:rsidR="0071044D" w:rsidRPr="00276E9B" w:rsidRDefault="0071044D" w:rsidP="009319A9">
            <w:pPr>
              <w:pStyle w:val="TAC"/>
            </w:pPr>
            <w:r w:rsidRPr="00276E9B">
              <w:t>-</w:t>
            </w:r>
          </w:p>
        </w:tc>
      </w:tr>
      <w:tr w:rsidR="0071044D" w:rsidRPr="00276E9B" w14:paraId="4C13ADC4" w14:textId="77777777" w:rsidTr="009319A9">
        <w:tc>
          <w:tcPr>
            <w:tcW w:w="534" w:type="dxa"/>
            <w:shd w:val="clear" w:color="auto" w:fill="auto"/>
          </w:tcPr>
          <w:p w14:paraId="688AD3E5" w14:textId="77777777" w:rsidR="0071044D" w:rsidRPr="00276E9B" w:rsidRDefault="0071044D" w:rsidP="009319A9">
            <w:pPr>
              <w:pStyle w:val="TAC"/>
            </w:pPr>
            <w:r w:rsidRPr="00276E9B">
              <w:t>-</w:t>
            </w:r>
          </w:p>
        </w:tc>
        <w:tc>
          <w:tcPr>
            <w:tcW w:w="3968" w:type="dxa"/>
            <w:shd w:val="clear" w:color="auto" w:fill="auto"/>
          </w:tcPr>
          <w:p w14:paraId="30EFF15A" w14:textId="77777777" w:rsidR="0071044D" w:rsidRPr="00276E9B" w:rsidRDefault="0071044D" w:rsidP="009319A9">
            <w:pPr>
              <w:pStyle w:val="TAL"/>
            </w:pPr>
            <w:r w:rsidRPr="00276E9B">
              <w:t xml:space="preserve">EXCEPTION: Steps </w:t>
            </w:r>
            <w:r w:rsidRPr="00276E9B">
              <w:rPr>
                <w:rFonts w:eastAsia="SimSun"/>
                <w:lang w:eastAsia="zh-CN"/>
              </w:rPr>
              <w:t>101</w:t>
            </w:r>
            <w:r w:rsidRPr="00276E9B">
              <w:t xml:space="preserve">a1 </w:t>
            </w:r>
            <w:r w:rsidRPr="00276E9B">
              <w:rPr>
                <w:lang w:eastAsia="zh-CN"/>
              </w:rPr>
              <w:t>to</w:t>
            </w:r>
            <w:r w:rsidRPr="00276E9B">
              <w:t xml:space="preserve"> 101a</w:t>
            </w:r>
            <w:r w:rsidRPr="00276E9B">
              <w:rPr>
                <w:lang w:eastAsia="zh-CN"/>
              </w:rPr>
              <w:t>4</w:t>
            </w:r>
            <w:r w:rsidRPr="00276E9B">
              <w:t xml:space="preserve"> describe behaviour that depends on the UE capability.</w:t>
            </w:r>
          </w:p>
        </w:tc>
        <w:tc>
          <w:tcPr>
            <w:tcW w:w="708" w:type="dxa"/>
            <w:shd w:val="clear" w:color="auto" w:fill="auto"/>
          </w:tcPr>
          <w:p w14:paraId="000AD886" w14:textId="77777777" w:rsidR="0071044D" w:rsidRPr="00276E9B" w:rsidRDefault="0071044D" w:rsidP="009319A9">
            <w:pPr>
              <w:pStyle w:val="TAC"/>
            </w:pPr>
            <w:r w:rsidRPr="00276E9B">
              <w:t>-</w:t>
            </w:r>
          </w:p>
        </w:tc>
        <w:tc>
          <w:tcPr>
            <w:tcW w:w="2976" w:type="dxa"/>
            <w:shd w:val="clear" w:color="auto" w:fill="auto"/>
          </w:tcPr>
          <w:p w14:paraId="3B214374" w14:textId="77777777" w:rsidR="0071044D" w:rsidRPr="00276E9B" w:rsidRDefault="0071044D" w:rsidP="009319A9">
            <w:pPr>
              <w:pStyle w:val="TAL"/>
            </w:pPr>
            <w:r w:rsidRPr="00276E9B">
              <w:t>-</w:t>
            </w:r>
          </w:p>
        </w:tc>
        <w:tc>
          <w:tcPr>
            <w:tcW w:w="567" w:type="dxa"/>
            <w:shd w:val="clear" w:color="auto" w:fill="auto"/>
          </w:tcPr>
          <w:p w14:paraId="06258A85" w14:textId="77777777" w:rsidR="0071044D" w:rsidRPr="00276E9B" w:rsidRDefault="0071044D" w:rsidP="009319A9">
            <w:pPr>
              <w:pStyle w:val="TAC"/>
            </w:pPr>
            <w:r w:rsidRPr="00276E9B">
              <w:t>-</w:t>
            </w:r>
          </w:p>
        </w:tc>
        <w:tc>
          <w:tcPr>
            <w:tcW w:w="850" w:type="dxa"/>
            <w:shd w:val="clear" w:color="auto" w:fill="auto"/>
          </w:tcPr>
          <w:p w14:paraId="693FB51B" w14:textId="77777777" w:rsidR="0071044D" w:rsidRPr="00276E9B" w:rsidRDefault="0071044D" w:rsidP="009319A9">
            <w:pPr>
              <w:pStyle w:val="TAC"/>
            </w:pPr>
            <w:r w:rsidRPr="00276E9B">
              <w:t>-</w:t>
            </w:r>
          </w:p>
        </w:tc>
      </w:tr>
      <w:tr w:rsidR="0071044D" w:rsidRPr="00276E9B" w14:paraId="6BCB3EB8" w14:textId="77777777" w:rsidTr="009319A9">
        <w:tc>
          <w:tcPr>
            <w:tcW w:w="534" w:type="dxa"/>
            <w:shd w:val="clear" w:color="auto" w:fill="auto"/>
          </w:tcPr>
          <w:p w14:paraId="29FE13B1" w14:textId="77777777" w:rsidR="0071044D" w:rsidRPr="00276E9B" w:rsidRDefault="0071044D" w:rsidP="009319A9">
            <w:pPr>
              <w:pStyle w:val="TAC"/>
            </w:pPr>
            <w:r w:rsidRPr="00276E9B">
              <w:lastRenderedPageBreak/>
              <w:t>101a1-101a4</w:t>
            </w:r>
          </w:p>
        </w:tc>
        <w:tc>
          <w:tcPr>
            <w:tcW w:w="3968" w:type="dxa"/>
            <w:shd w:val="clear" w:color="auto" w:fill="auto"/>
          </w:tcPr>
          <w:p w14:paraId="13463ED3" w14:textId="77777777" w:rsidR="0071044D" w:rsidRPr="00276E9B" w:rsidRDefault="0071044D" w:rsidP="009319A9">
            <w:pPr>
              <w:pStyle w:val="TAL"/>
            </w:pPr>
            <w:r w:rsidRPr="00276E9B">
              <w:t>If pc_SwitchOnOff or pc_USIM_Removal AND NOT pc_NB_ntn_GSO_ScenarioSupport then s</w:t>
            </w:r>
            <w:r w:rsidRPr="00276E9B">
              <w:rPr>
                <w:lang w:eastAsia="zh-CN"/>
              </w:rPr>
              <w:t>witch off procedure defined in TS 36.523-3 Table 10.5.2.1</w:t>
            </w:r>
            <w:r w:rsidRPr="00276E9B">
              <w:t xml:space="preserve"> Steps 2</w:t>
            </w:r>
            <w:r w:rsidRPr="00276E9B">
              <w:rPr>
                <w:lang w:eastAsia="zh-CN"/>
              </w:rPr>
              <w:t>a1</w:t>
            </w:r>
            <w:r w:rsidRPr="00276E9B">
              <w:t>-</w:t>
            </w:r>
            <w:r w:rsidRPr="00276E9B">
              <w:rPr>
                <w:lang w:eastAsia="zh-CN"/>
              </w:rPr>
              <w:t>2a4</w:t>
            </w:r>
            <w:r w:rsidRPr="00276E9B">
              <w:t xml:space="preserve"> is performed</w:t>
            </w:r>
            <w:r w:rsidRPr="00276E9B">
              <w:rPr>
                <w:lang w:eastAsia="zh-CN"/>
              </w:rPr>
              <w:t>.</w:t>
            </w:r>
          </w:p>
        </w:tc>
        <w:tc>
          <w:tcPr>
            <w:tcW w:w="708" w:type="dxa"/>
            <w:shd w:val="clear" w:color="auto" w:fill="auto"/>
          </w:tcPr>
          <w:p w14:paraId="08E4F01C" w14:textId="77777777" w:rsidR="0071044D" w:rsidRPr="00276E9B" w:rsidRDefault="0071044D" w:rsidP="009319A9">
            <w:pPr>
              <w:pStyle w:val="TAC"/>
            </w:pPr>
            <w:r w:rsidRPr="00276E9B">
              <w:t>-</w:t>
            </w:r>
          </w:p>
        </w:tc>
        <w:tc>
          <w:tcPr>
            <w:tcW w:w="2976" w:type="dxa"/>
            <w:shd w:val="clear" w:color="auto" w:fill="auto"/>
          </w:tcPr>
          <w:p w14:paraId="51DC1246" w14:textId="77777777" w:rsidR="0071044D" w:rsidRPr="00276E9B" w:rsidRDefault="0071044D" w:rsidP="009319A9">
            <w:pPr>
              <w:pStyle w:val="TAL"/>
            </w:pPr>
            <w:r w:rsidRPr="00276E9B">
              <w:t>-</w:t>
            </w:r>
          </w:p>
        </w:tc>
        <w:tc>
          <w:tcPr>
            <w:tcW w:w="567" w:type="dxa"/>
            <w:shd w:val="clear" w:color="auto" w:fill="auto"/>
          </w:tcPr>
          <w:p w14:paraId="02B5F8CD" w14:textId="77777777" w:rsidR="0071044D" w:rsidRPr="00276E9B" w:rsidRDefault="0071044D" w:rsidP="009319A9">
            <w:pPr>
              <w:pStyle w:val="TAC"/>
            </w:pPr>
            <w:r w:rsidRPr="00276E9B">
              <w:t>-</w:t>
            </w:r>
          </w:p>
        </w:tc>
        <w:tc>
          <w:tcPr>
            <w:tcW w:w="850" w:type="dxa"/>
            <w:shd w:val="clear" w:color="auto" w:fill="auto"/>
          </w:tcPr>
          <w:p w14:paraId="1A167D22" w14:textId="77777777" w:rsidR="0071044D" w:rsidRPr="00276E9B" w:rsidRDefault="0071044D" w:rsidP="009319A9">
            <w:pPr>
              <w:pStyle w:val="TAC"/>
            </w:pPr>
            <w:r w:rsidRPr="00276E9B">
              <w:t>-</w:t>
            </w:r>
          </w:p>
        </w:tc>
      </w:tr>
      <w:tr w:rsidR="0071044D" w:rsidRPr="00276E9B" w14:paraId="6533F28A" w14:textId="77777777" w:rsidTr="009319A9">
        <w:tc>
          <w:tcPr>
            <w:tcW w:w="534" w:type="dxa"/>
            <w:shd w:val="clear" w:color="auto" w:fill="auto"/>
          </w:tcPr>
          <w:p w14:paraId="6F32009E" w14:textId="77777777" w:rsidR="0071044D" w:rsidRPr="00276E9B" w:rsidRDefault="0071044D" w:rsidP="009319A9">
            <w:pPr>
              <w:pStyle w:val="TAC"/>
            </w:pPr>
            <w:r w:rsidRPr="00276E9B">
              <w:t>-</w:t>
            </w:r>
          </w:p>
        </w:tc>
        <w:tc>
          <w:tcPr>
            <w:tcW w:w="3968" w:type="dxa"/>
            <w:shd w:val="clear" w:color="auto" w:fill="auto"/>
          </w:tcPr>
          <w:p w14:paraId="6C4E9D44" w14:textId="77777777" w:rsidR="0071044D" w:rsidRPr="00276E9B" w:rsidRDefault="0071044D" w:rsidP="009319A9">
            <w:pPr>
              <w:pStyle w:val="TAL"/>
            </w:pPr>
            <w:r w:rsidRPr="00276E9B">
              <w:t xml:space="preserve">EXCEPTION: Steps </w:t>
            </w:r>
            <w:r w:rsidRPr="00276E9B">
              <w:rPr>
                <w:rFonts w:eastAsia="SimSun"/>
                <w:lang w:eastAsia="zh-CN"/>
              </w:rPr>
              <w:t>102</w:t>
            </w:r>
            <w:r w:rsidRPr="00276E9B">
              <w:t xml:space="preserve">a1 </w:t>
            </w:r>
            <w:r w:rsidRPr="00276E9B">
              <w:rPr>
                <w:lang w:eastAsia="zh-CN"/>
              </w:rPr>
              <w:t>to</w:t>
            </w:r>
            <w:r w:rsidRPr="00276E9B">
              <w:t xml:space="preserve"> 102a16 describe behaviour that depends on the UE capability.</w:t>
            </w:r>
          </w:p>
        </w:tc>
        <w:tc>
          <w:tcPr>
            <w:tcW w:w="708" w:type="dxa"/>
            <w:shd w:val="clear" w:color="auto" w:fill="auto"/>
          </w:tcPr>
          <w:p w14:paraId="1EF41AE3" w14:textId="77777777" w:rsidR="0071044D" w:rsidRPr="00276E9B" w:rsidRDefault="0071044D" w:rsidP="009319A9">
            <w:pPr>
              <w:pStyle w:val="TAC"/>
            </w:pPr>
            <w:r w:rsidRPr="00276E9B">
              <w:t>-</w:t>
            </w:r>
          </w:p>
        </w:tc>
        <w:tc>
          <w:tcPr>
            <w:tcW w:w="2976" w:type="dxa"/>
            <w:shd w:val="clear" w:color="auto" w:fill="auto"/>
          </w:tcPr>
          <w:p w14:paraId="15B84092" w14:textId="77777777" w:rsidR="0071044D" w:rsidRPr="00276E9B" w:rsidRDefault="0071044D" w:rsidP="009319A9">
            <w:pPr>
              <w:pStyle w:val="TAL"/>
            </w:pPr>
            <w:r w:rsidRPr="00276E9B">
              <w:t>-</w:t>
            </w:r>
          </w:p>
        </w:tc>
        <w:tc>
          <w:tcPr>
            <w:tcW w:w="567" w:type="dxa"/>
            <w:shd w:val="clear" w:color="auto" w:fill="auto"/>
          </w:tcPr>
          <w:p w14:paraId="5891ED2A" w14:textId="77777777" w:rsidR="0071044D" w:rsidRPr="00276E9B" w:rsidRDefault="0071044D" w:rsidP="009319A9">
            <w:pPr>
              <w:pStyle w:val="TAC"/>
            </w:pPr>
            <w:r w:rsidRPr="00276E9B">
              <w:t>-</w:t>
            </w:r>
          </w:p>
        </w:tc>
        <w:tc>
          <w:tcPr>
            <w:tcW w:w="850" w:type="dxa"/>
            <w:shd w:val="clear" w:color="auto" w:fill="auto"/>
          </w:tcPr>
          <w:p w14:paraId="71445313" w14:textId="77777777" w:rsidR="0071044D" w:rsidRPr="00276E9B" w:rsidRDefault="0071044D" w:rsidP="009319A9">
            <w:pPr>
              <w:pStyle w:val="TAC"/>
            </w:pPr>
            <w:r w:rsidRPr="00276E9B">
              <w:t>-</w:t>
            </w:r>
          </w:p>
        </w:tc>
      </w:tr>
      <w:tr w:rsidR="0071044D" w:rsidRPr="00276E9B" w14:paraId="67508359" w14:textId="77777777" w:rsidTr="009319A9">
        <w:tc>
          <w:tcPr>
            <w:tcW w:w="534" w:type="dxa"/>
            <w:shd w:val="clear" w:color="auto" w:fill="auto"/>
          </w:tcPr>
          <w:p w14:paraId="14EC950B" w14:textId="77777777" w:rsidR="0071044D" w:rsidRPr="00276E9B" w:rsidRDefault="0071044D" w:rsidP="009319A9">
            <w:pPr>
              <w:pStyle w:val="TAC"/>
            </w:pPr>
            <w:r w:rsidRPr="00276E9B">
              <w:t>102a1</w:t>
            </w:r>
          </w:p>
        </w:tc>
        <w:tc>
          <w:tcPr>
            <w:tcW w:w="3968" w:type="dxa"/>
            <w:shd w:val="clear" w:color="auto" w:fill="auto"/>
          </w:tcPr>
          <w:p w14:paraId="531E729B" w14:textId="77777777" w:rsidR="0071044D" w:rsidRPr="00276E9B" w:rsidRDefault="0071044D" w:rsidP="009319A9">
            <w:pPr>
              <w:pStyle w:val="TAL"/>
            </w:pPr>
            <w:r w:rsidRPr="00276E9B">
              <w:t>If NOT pc_NB_ntn_GSO_ScenarioSupport then SS configures</w:t>
            </w:r>
          </w:p>
          <w:p w14:paraId="521F7335" w14:textId="77777777" w:rsidR="0071044D" w:rsidRPr="00276E9B" w:rsidRDefault="0071044D" w:rsidP="009319A9">
            <w:pPr>
              <w:pStyle w:val="TAL"/>
            </w:pPr>
            <w:r w:rsidRPr="00276E9B">
              <w:t>- Ncell 1 as a "Non-Suitable cell".</w:t>
            </w:r>
          </w:p>
          <w:p w14:paraId="1B939C5C" w14:textId="77777777" w:rsidR="0071044D" w:rsidRPr="00276E9B" w:rsidRDefault="0071044D" w:rsidP="009319A9">
            <w:pPr>
              <w:pStyle w:val="TAL"/>
            </w:pPr>
            <w:r w:rsidRPr="00276E9B">
              <w:t>- Ncell 12 as the "Serving cell".</w:t>
            </w:r>
          </w:p>
        </w:tc>
        <w:tc>
          <w:tcPr>
            <w:tcW w:w="708" w:type="dxa"/>
            <w:shd w:val="clear" w:color="auto" w:fill="auto"/>
          </w:tcPr>
          <w:p w14:paraId="08E242AD" w14:textId="77777777" w:rsidR="0071044D" w:rsidRPr="00276E9B" w:rsidRDefault="0071044D" w:rsidP="009319A9">
            <w:pPr>
              <w:pStyle w:val="TAC"/>
            </w:pPr>
          </w:p>
        </w:tc>
        <w:tc>
          <w:tcPr>
            <w:tcW w:w="2976" w:type="dxa"/>
            <w:shd w:val="clear" w:color="auto" w:fill="auto"/>
          </w:tcPr>
          <w:p w14:paraId="6B24A4BC" w14:textId="77777777" w:rsidR="0071044D" w:rsidRPr="00276E9B" w:rsidRDefault="0071044D" w:rsidP="009319A9">
            <w:pPr>
              <w:pStyle w:val="TAL"/>
            </w:pPr>
          </w:p>
        </w:tc>
        <w:tc>
          <w:tcPr>
            <w:tcW w:w="567" w:type="dxa"/>
            <w:shd w:val="clear" w:color="auto" w:fill="auto"/>
          </w:tcPr>
          <w:p w14:paraId="77D0C1D8" w14:textId="77777777" w:rsidR="0071044D" w:rsidRPr="00276E9B" w:rsidRDefault="0071044D" w:rsidP="009319A9">
            <w:pPr>
              <w:pStyle w:val="TAC"/>
            </w:pPr>
          </w:p>
        </w:tc>
        <w:tc>
          <w:tcPr>
            <w:tcW w:w="850" w:type="dxa"/>
            <w:shd w:val="clear" w:color="auto" w:fill="auto"/>
          </w:tcPr>
          <w:p w14:paraId="1EA97DEC" w14:textId="77777777" w:rsidR="0071044D" w:rsidRPr="00276E9B" w:rsidRDefault="0071044D" w:rsidP="009319A9">
            <w:pPr>
              <w:pStyle w:val="TAC"/>
            </w:pPr>
          </w:p>
        </w:tc>
      </w:tr>
      <w:tr w:rsidR="0071044D" w:rsidRPr="00276E9B" w14:paraId="2FB94675" w14:textId="77777777" w:rsidTr="009319A9">
        <w:tc>
          <w:tcPr>
            <w:tcW w:w="534" w:type="dxa"/>
            <w:shd w:val="clear" w:color="auto" w:fill="auto"/>
          </w:tcPr>
          <w:p w14:paraId="16CBEB84" w14:textId="77777777" w:rsidR="0071044D" w:rsidRPr="00276E9B" w:rsidRDefault="0071044D" w:rsidP="009319A9">
            <w:pPr>
              <w:pStyle w:val="TAC"/>
            </w:pPr>
            <w:r w:rsidRPr="00276E9B">
              <w:t>102a2</w:t>
            </w:r>
          </w:p>
        </w:tc>
        <w:tc>
          <w:tcPr>
            <w:tcW w:w="3968" w:type="dxa"/>
            <w:shd w:val="clear" w:color="auto" w:fill="auto"/>
          </w:tcPr>
          <w:p w14:paraId="2816D5EF" w14:textId="77777777" w:rsidR="0071044D" w:rsidRPr="00276E9B" w:rsidRDefault="0071044D" w:rsidP="009319A9">
            <w:pPr>
              <w:pStyle w:val="TAL"/>
            </w:pPr>
            <w:r w:rsidRPr="00276E9B">
              <w:t>Switch on the UE</w:t>
            </w:r>
          </w:p>
        </w:tc>
        <w:tc>
          <w:tcPr>
            <w:tcW w:w="708" w:type="dxa"/>
            <w:shd w:val="clear" w:color="auto" w:fill="auto"/>
          </w:tcPr>
          <w:p w14:paraId="0F1A0765" w14:textId="77777777" w:rsidR="0071044D" w:rsidRPr="00276E9B" w:rsidRDefault="0071044D" w:rsidP="009319A9">
            <w:pPr>
              <w:pStyle w:val="TAC"/>
            </w:pPr>
          </w:p>
        </w:tc>
        <w:tc>
          <w:tcPr>
            <w:tcW w:w="2976" w:type="dxa"/>
            <w:shd w:val="clear" w:color="auto" w:fill="auto"/>
          </w:tcPr>
          <w:p w14:paraId="749A71CC" w14:textId="77777777" w:rsidR="0071044D" w:rsidRPr="00276E9B" w:rsidRDefault="0071044D" w:rsidP="009319A9">
            <w:pPr>
              <w:pStyle w:val="TAL"/>
            </w:pPr>
          </w:p>
        </w:tc>
        <w:tc>
          <w:tcPr>
            <w:tcW w:w="567" w:type="dxa"/>
            <w:shd w:val="clear" w:color="auto" w:fill="auto"/>
          </w:tcPr>
          <w:p w14:paraId="640CA395" w14:textId="77777777" w:rsidR="0071044D" w:rsidRPr="00276E9B" w:rsidRDefault="0071044D" w:rsidP="009319A9">
            <w:pPr>
              <w:pStyle w:val="TAC"/>
            </w:pPr>
          </w:p>
        </w:tc>
        <w:tc>
          <w:tcPr>
            <w:tcW w:w="850" w:type="dxa"/>
            <w:shd w:val="clear" w:color="auto" w:fill="auto"/>
          </w:tcPr>
          <w:p w14:paraId="53EC6A5D" w14:textId="77777777" w:rsidR="0071044D" w:rsidRPr="00276E9B" w:rsidRDefault="0071044D" w:rsidP="009319A9">
            <w:pPr>
              <w:pStyle w:val="TAC"/>
            </w:pPr>
          </w:p>
        </w:tc>
      </w:tr>
      <w:tr w:rsidR="0071044D" w:rsidRPr="00276E9B" w14:paraId="18D2DFEF" w14:textId="77777777" w:rsidTr="009319A9">
        <w:tc>
          <w:tcPr>
            <w:tcW w:w="534" w:type="dxa"/>
            <w:shd w:val="clear" w:color="auto" w:fill="auto"/>
          </w:tcPr>
          <w:p w14:paraId="71D0B3B8" w14:textId="77777777" w:rsidR="0071044D" w:rsidRPr="00276E9B" w:rsidRDefault="0071044D" w:rsidP="009319A9">
            <w:pPr>
              <w:pStyle w:val="TAC"/>
            </w:pPr>
            <w:r w:rsidRPr="00276E9B">
              <w:t>102a3</w:t>
            </w:r>
          </w:p>
        </w:tc>
        <w:tc>
          <w:tcPr>
            <w:tcW w:w="3968" w:type="dxa"/>
            <w:shd w:val="clear" w:color="auto" w:fill="auto"/>
          </w:tcPr>
          <w:p w14:paraId="6E8B830A" w14:textId="77777777" w:rsidR="0071044D" w:rsidRPr="00276E9B" w:rsidRDefault="0071044D" w:rsidP="009319A9">
            <w:pPr>
              <w:pStyle w:val="TAL"/>
            </w:pPr>
            <w:r w:rsidRPr="00276E9B">
              <w:t xml:space="preserve">Check: Does the UE transmit an </w:t>
            </w:r>
            <w:r w:rsidRPr="00276E9B">
              <w:rPr>
                <w:i/>
              </w:rPr>
              <w:t>RRCConnectionRequest-NB</w:t>
            </w:r>
            <w:r w:rsidRPr="00276E9B">
              <w:t xml:space="preserve"> message?</w:t>
            </w:r>
          </w:p>
        </w:tc>
        <w:tc>
          <w:tcPr>
            <w:tcW w:w="708" w:type="dxa"/>
            <w:shd w:val="clear" w:color="auto" w:fill="auto"/>
          </w:tcPr>
          <w:p w14:paraId="792F17BB" w14:textId="77777777" w:rsidR="0071044D" w:rsidRPr="00276E9B" w:rsidRDefault="0071044D" w:rsidP="009319A9">
            <w:pPr>
              <w:pStyle w:val="TAC"/>
            </w:pPr>
            <w:r w:rsidRPr="00276E9B">
              <w:t>--&gt;</w:t>
            </w:r>
          </w:p>
        </w:tc>
        <w:tc>
          <w:tcPr>
            <w:tcW w:w="2976" w:type="dxa"/>
            <w:shd w:val="clear" w:color="auto" w:fill="auto"/>
          </w:tcPr>
          <w:p w14:paraId="1EAE5FF0" w14:textId="77777777" w:rsidR="0071044D" w:rsidRPr="00276E9B" w:rsidRDefault="0071044D" w:rsidP="009319A9">
            <w:pPr>
              <w:pStyle w:val="TAL"/>
            </w:pPr>
            <w:r w:rsidRPr="00276E9B">
              <w:t xml:space="preserve">RRC: </w:t>
            </w:r>
            <w:r w:rsidRPr="00276E9B">
              <w:rPr>
                <w:i/>
              </w:rPr>
              <w:t>RRCConnectionRequest-NB</w:t>
            </w:r>
          </w:p>
        </w:tc>
        <w:tc>
          <w:tcPr>
            <w:tcW w:w="567" w:type="dxa"/>
            <w:shd w:val="clear" w:color="auto" w:fill="auto"/>
          </w:tcPr>
          <w:p w14:paraId="22A34F88" w14:textId="77777777" w:rsidR="0071044D" w:rsidRPr="00276E9B" w:rsidRDefault="0071044D" w:rsidP="009319A9">
            <w:pPr>
              <w:pStyle w:val="TAC"/>
            </w:pPr>
            <w:r w:rsidRPr="00276E9B">
              <w:t>6</w:t>
            </w:r>
          </w:p>
        </w:tc>
        <w:tc>
          <w:tcPr>
            <w:tcW w:w="850" w:type="dxa"/>
            <w:shd w:val="clear" w:color="auto" w:fill="auto"/>
          </w:tcPr>
          <w:p w14:paraId="6E2EE9F9" w14:textId="77777777" w:rsidR="0071044D" w:rsidRPr="00276E9B" w:rsidRDefault="0071044D" w:rsidP="009319A9">
            <w:pPr>
              <w:pStyle w:val="TAC"/>
            </w:pPr>
            <w:r w:rsidRPr="00276E9B">
              <w:t>P</w:t>
            </w:r>
          </w:p>
        </w:tc>
      </w:tr>
      <w:tr w:rsidR="0071044D" w:rsidRPr="00276E9B" w14:paraId="55E057B9" w14:textId="77777777" w:rsidTr="009319A9">
        <w:tc>
          <w:tcPr>
            <w:tcW w:w="534" w:type="dxa"/>
            <w:shd w:val="clear" w:color="auto" w:fill="auto"/>
          </w:tcPr>
          <w:p w14:paraId="6CE58BA5" w14:textId="77777777" w:rsidR="0071044D" w:rsidRPr="00276E9B" w:rsidRDefault="0071044D" w:rsidP="009319A9">
            <w:pPr>
              <w:pStyle w:val="TAC"/>
            </w:pPr>
            <w:r w:rsidRPr="00276E9B">
              <w:t>102a4</w:t>
            </w:r>
          </w:p>
        </w:tc>
        <w:tc>
          <w:tcPr>
            <w:tcW w:w="3968" w:type="dxa"/>
            <w:shd w:val="clear" w:color="auto" w:fill="auto"/>
          </w:tcPr>
          <w:p w14:paraId="3D2B1F25" w14:textId="77777777" w:rsidR="0071044D" w:rsidRPr="00276E9B" w:rsidRDefault="0071044D" w:rsidP="009319A9">
            <w:pPr>
              <w:pStyle w:val="TAL"/>
            </w:pPr>
            <w:r w:rsidRPr="00276E9B">
              <w:t xml:space="preserve">SS transmits an </w:t>
            </w:r>
            <w:r w:rsidRPr="00276E9B">
              <w:rPr>
                <w:i/>
              </w:rPr>
              <w:t>RRCConnectionSetup-NB</w:t>
            </w:r>
            <w:r w:rsidRPr="00276E9B">
              <w:t>.</w:t>
            </w:r>
          </w:p>
        </w:tc>
        <w:tc>
          <w:tcPr>
            <w:tcW w:w="708" w:type="dxa"/>
            <w:shd w:val="clear" w:color="auto" w:fill="auto"/>
          </w:tcPr>
          <w:p w14:paraId="3A569EFD" w14:textId="77777777" w:rsidR="0071044D" w:rsidRPr="00276E9B" w:rsidRDefault="0071044D" w:rsidP="009319A9">
            <w:pPr>
              <w:pStyle w:val="TAC"/>
            </w:pPr>
            <w:r w:rsidRPr="00276E9B">
              <w:t>&lt;--</w:t>
            </w:r>
          </w:p>
        </w:tc>
        <w:tc>
          <w:tcPr>
            <w:tcW w:w="2976" w:type="dxa"/>
            <w:shd w:val="clear" w:color="auto" w:fill="auto"/>
          </w:tcPr>
          <w:p w14:paraId="281E33DE" w14:textId="77777777" w:rsidR="0071044D" w:rsidRPr="00276E9B" w:rsidRDefault="0071044D" w:rsidP="009319A9">
            <w:pPr>
              <w:pStyle w:val="TAL"/>
            </w:pPr>
            <w:r w:rsidRPr="00276E9B">
              <w:t xml:space="preserve">RRC: </w:t>
            </w:r>
            <w:r w:rsidRPr="00276E9B">
              <w:rPr>
                <w:i/>
              </w:rPr>
              <w:t>RRCConnectionSetup-NB</w:t>
            </w:r>
          </w:p>
        </w:tc>
        <w:tc>
          <w:tcPr>
            <w:tcW w:w="567" w:type="dxa"/>
            <w:shd w:val="clear" w:color="auto" w:fill="auto"/>
          </w:tcPr>
          <w:p w14:paraId="29B88AF7" w14:textId="77777777" w:rsidR="0071044D" w:rsidRPr="00276E9B" w:rsidRDefault="0071044D" w:rsidP="009319A9">
            <w:pPr>
              <w:pStyle w:val="TAC"/>
            </w:pPr>
            <w:r w:rsidRPr="00276E9B">
              <w:t>-</w:t>
            </w:r>
          </w:p>
        </w:tc>
        <w:tc>
          <w:tcPr>
            <w:tcW w:w="850" w:type="dxa"/>
            <w:shd w:val="clear" w:color="auto" w:fill="auto"/>
          </w:tcPr>
          <w:p w14:paraId="27B7EBDD" w14:textId="77777777" w:rsidR="0071044D" w:rsidRPr="00276E9B" w:rsidRDefault="0071044D" w:rsidP="009319A9">
            <w:pPr>
              <w:pStyle w:val="TAC"/>
            </w:pPr>
            <w:r w:rsidRPr="00276E9B">
              <w:t>-</w:t>
            </w:r>
          </w:p>
        </w:tc>
      </w:tr>
      <w:tr w:rsidR="0071044D" w:rsidRPr="00276E9B" w14:paraId="28B79A6B" w14:textId="77777777" w:rsidTr="009319A9">
        <w:tc>
          <w:tcPr>
            <w:tcW w:w="534" w:type="dxa"/>
            <w:shd w:val="clear" w:color="auto" w:fill="auto"/>
          </w:tcPr>
          <w:p w14:paraId="1A923744" w14:textId="77777777" w:rsidR="0071044D" w:rsidRPr="00276E9B" w:rsidRDefault="0071044D" w:rsidP="009319A9">
            <w:pPr>
              <w:pStyle w:val="TAC"/>
            </w:pPr>
            <w:r w:rsidRPr="00276E9B">
              <w:t>-</w:t>
            </w:r>
          </w:p>
        </w:tc>
        <w:tc>
          <w:tcPr>
            <w:tcW w:w="3968" w:type="dxa"/>
            <w:shd w:val="clear" w:color="auto" w:fill="auto"/>
          </w:tcPr>
          <w:p w14:paraId="765EE41F" w14:textId="77777777" w:rsidR="0071044D" w:rsidRPr="00276E9B" w:rsidRDefault="0071044D" w:rsidP="009319A9">
            <w:pPr>
              <w:pStyle w:val="TAL"/>
            </w:pPr>
            <w:r w:rsidRPr="00276E9B">
              <w:t>EXCEPTION: Steps 102a5a1 and 102a5b1 describe behaviour that depends on UE capabilities; the "lower case letter" identifies a step sequence that take place depending on whether the UE is configured to do Attach Without PDN or not.</w:t>
            </w:r>
          </w:p>
        </w:tc>
        <w:tc>
          <w:tcPr>
            <w:tcW w:w="708" w:type="dxa"/>
            <w:shd w:val="clear" w:color="auto" w:fill="auto"/>
          </w:tcPr>
          <w:p w14:paraId="316270D9" w14:textId="77777777" w:rsidR="0071044D" w:rsidRPr="00276E9B" w:rsidRDefault="0071044D" w:rsidP="009319A9">
            <w:pPr>
              <w:pStyle w:val="TAC"/>
            </w:pPr>
            <w:r w:rsidRPr="00276E9B">
              <w:t>-</w:t>
            </w:r>
          </w:p>
        </w:tc>
        <w:tc>
          <w:tcPr>
            <w:tcW w:w="2976" w:type="dxa"/>
            <w:shd w:val="clear" w:color="auto" w:fill="auto"/>
          </w:tcPr>
          <w:p w14:paraId="28900AC7" w14:textId="77777777" w:rsidR="0071044D" w:rsidRPr="00276E9B" w:rsidRDefault="0071044D" w:rsidP="009319A9">
            <w:pPr>
              <w:pStyle w:val="TAL"/>
            </w:pPr>
            <w:r w:rsidRPr="00276E9B">
              <w:t>-</w:t>
            </w:r>
          </w:p>
        </w:tc>
        <w:tc>
          <w:tcPr>
            <w:tcW w:w="567" w:type="dxa"/>
            <w:shd w:val="clear" w:color="auto" w:fill="auto"/>
          </w:tcPr>
          <w:p w14:paraId="38FA34E2" w14:textId="77777777" w:rsidR="0071044D" w:rsidRPr="00276E9B" w:rsidRDefault="0071044D" w:rsidP="009319A9">
            <w:pPr>
              <w:pStyle w:val="TAC"/>
            </w:pPr>
            <w:r w:rsidRPr="00276E9B">
              <w:t>-</w:t>
            </w:r>
          </w:p>
        </w:tc>
        <w:tc>
          <w:tcPr>
            <w:tcW w:w="850" w:type="dxa"/>
            <w:shd w:val="clear" w:color="auto" w:fill="auto"/>
          </w:tcPr>
          <w:p w14:paraId="71CB8B9A" w14:textId="77777777" w:rsidR="0071044D" w:rsidRPr="00276E9B" w:rsidRDefault="0071044D" w:rsidP="009319A9">
            <w:pPr>
              <w:pStyle w:val="TAC"/>
            </w:pPr>
            <w:r w:rsidRPr="00276E9B">
              <w:t>-</w:t>
            </w:r>
          </w:p>
        </w:tc>
      </w:tr>
      <w:tr w:rsidR="0071044D" w:rsidRPr="00276E9B" w14:paraId="16EDFC03" w14:textId="77777777" w:rsidTr="009319A9">
        <w:tc>
          <w:tcPr>
            <w:tcW w:w="534" w:type="dxa"/>
            <w:shd w:val="clear" w:color="auto" w:fill="auto"/>
          </w:tcPr>
          <w:p w14:paraId="26ABBDEF" w14:textId="77777777" w:rsidR="0071044D" w:rsidRPr="00276E9B" w:rsidRDefault="0071044D" w:rsidP="009319A9">
            <w:pPr>
              <w:pStyle w:val="TAC"/>
            </w:pPr>
            <w:r w:rsidRPr="00276E9B">
              <w:t>102a5a1</w:t>
            </w:r>
          </w:p>
        </w:tc>
        <w:tc>
          <w:tcPr>
            <w:tcW w:w="3968" w:type="dxa"/>
            <w:shd w:val="clear" w:color="auto" w:fill="auto"/>
          </w:tcPr>
          <w:p w14:paraId="25A2431B" w14:textId="77777777" w:rsidR="0071044D" w:rsidRPr="00276E9B" w:rsidRDefault="0071044D" w:rsidP="009319A9">
            <w:pPr>
              <w:pStyle w:val="TAL"/>
            </w:pPr>
            <w:r w:rsidRPr="00276E9B">
              <w:t>IF px_DoAttachWithoutPDN THEN</w:t>
            </w:r>
          </w:p>
          <w:p w14:paraId="5CF52F02" w14:textId="77777777" w:rsidR="0071044D" w:rsidRPr="00276E9B" w:rsidRDefault="0071044D" w:rsidP="009319A9">
            <w:pPr>
              <w:pStyle w:val="TAL"/>
            </w:pPr>
          </w:p>
          <w:p w14:paraId="45195584"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indicating IMSI as previously registered GUTI was on a differerent PLMN and KSI as per the registration which happened in the preamble), and, an ESM DUMMY MESSAGE?</w:t>
            </w:r>
          </w:p>
        </w:tc>
        <w:tc>
          <w:tcPr>
            <w:tcW w:w="708" w:type="dxa"/>
            <w:shd w:val="clear" w:color="auto" w:fill="auto"/>
          </w:tcPr>
          <w:p w14:paraId="77F2711B" w14:textId="77777777" w:rsidR="0071044D" w:rsidRPr="00276E9B" w:rsidRDefault="0071044D" w:rsidP="009319A9">
            <w:pPr>
              <w:pStyle w:val="TAC"/>
            </w:pPr>
            <w:r w:rsidRPr="00276E9B">
              <w:t>--&gt;</w:t>
            </w:r>
          </w:p>
        </w:tc>
        <w:tc>
          <w:tcPr>
            <w:tcW w:w="2976" w:type="dxa"/>
            <w:shd w:val="clear" w:color="auto" w:fill="auto"/>
          </w:tcPr>
          <w:p w14:paraId="2AEA15F1" w14:textId="77777777" w:rsidR="0071044D" w:rsidRPr="00276E9B" w:rsidRDefault="0071044D" w:rsidP="009319A9">
            <w:pPr>
              <w:pStyle w:val="TAL"/>
              <w:rPr>
                <w:i/>
              </w:rPr>
            </w:pPr>
            <w:r w:rsidRPr="00276E9B">
              <w:t xml:space="preserve">RRC: </w:t>
            </w:r>
            <w:r w:rsidRPr="00276E9B">
              <w:rPr>
                <w:i/>
              </w:rPr>
              <w:t>RRCConnectionSetupComplete-NB</w:t>
            </w:r>
          </w:p>
          <w:p w14:paraId="71587F36" w14:textId="77777777" w:rsidR="0071044D" w:rsidRPr="00276E9B" w:rsidRDefault="0071044D" w:rsidP="009319A9">
            <w:pPr>
              <w:pStyle w:val="TAL"/>
            </w:pPr>
            <w:r w:rsidRPr="00276E9B">
              <w:t>NAS: ATTACH REQUEST</w:t>
            </w:r>
          </w:p>
          <w:p w14:paraId="6B153173" w14:textId="77777777" w:rsidR="0071044D" w:rsidRPr="00276E9B" w:rsidRDefault="0071044D" w:rsidP="009319A9">
            <w:pPr>
              <w:pStyle w:val="TAL"/>
            </w:pPr>
            <w:r w:rsidRPr="00276E9B">
              <w:t>NAS: ESM DUMMY MESSAGE</w:t>
            </w:r>
          </w:p>
        </w:tc>
        <w:tc>
          <w:tcPr>
            <w:tcW w:w="567" w:type="dxa"/>
            <w:shd w:val="clear" w:color="auto" w:fill="auto"/>
          </w:tcPr>
          <w:p w14:paraId="27170C47" w14:textId="77777777" w:rsidR="0071044D" w:rsidRPr="00276E9B" w:rsidRDefault="0071044D" w:rsidP="009319A9">
            <w:pPr>
              <w:pStyle w:val="TAC"/>
            </w:pPr>
            <w:r w:rsidRPr="00276E9B">
              <w:t>6</w:t>
            </w:r>
          </w:p>
        </w:tc>
        <w:tc>
          <w:tcPr>
            <w:tcW w:w="850" w:type="dxa"/>
            <w:shd w:val="clear" w:color="auto" w:fill="auto"/>
          </w:tcPr>
          <w:p w14:paraId="3A3ED13E" w14:textId="77777777" w:rsidR="0071044D" w:rsidRPr="00276E9B" w:rsidRDefault="0071044D" w:rsidP="009319A9">
            <w:pPr>
              <w:pStyle w:val="TAC"/>
            </w:pPr>
            <w:r w:rsidRPr="00276E9B">
              <w:t>P</w:t>
            </w:r>
          </w:p>
        </w:tc>
      </w:tr>
      <w:tr w:rsidR="0071044D" w:rsidRPr="00276E9B" w14:paraId="5B62F592" w14:textId="77777777" w:rsidTr="009319A9">
        <w:tc>
          <w:tcPr>
            <w:tcW w:w="534" w:type="dxa"/>
            <w:shd w:val="clear" w:color="auto" w:fill="auto"/>
          </w:tcPr>
          <w:p w14:paraId="42E9B351" w14:textId="77777777" w:rsidR="0071044D" w:rsidRPr="00276E9B" w:rsidRDefault="0071044D" w:rsidP="009319A9">
            <w:pPr>
              <w:pStyle w:val="TAC"/>
            </w:pPr>
            <w:r w:rsidRPr="00276E9B">
              <w:t>102a5b1</w:t>
            </w:r>
          </w:p>
        </w:tc>
        <w:tc>
          <w:tcPr>
            <w:tcW w:w="3968" w:type="dxa"/>
            <w:shd w:val="clear" w:color="auto" w:fill="auto"/>
          </w:tcPr>
          <w:p w14:paraId="1A90F50F" w14:textId="77777777" w:rsidR="0071044D" w:rsidRPr="00276E9B" w:rsidRDefault="0071044D" w:rsidP="009319A9">
            <w:pPr>
              <w:pStyle w:val="TAL"/>
            </w:pPr>
            <w:r w:rsidRPr="00276E9B">
              <w:t>ELSE</w:t>
            </w:r>
          </w:p>
          <w:p w14:paraId="4615F0A1" w14:textId="77777777" w:rsidR="0071044D" w:rsidRPr="00276E9B" w:rsidRDefault="0071044D" w:rsidP="009319A9">
            <w:pPr>
              <w:pStyle w:val="TAL"/>
            </w:pPr>
          </w:p>
          <w:p w14:paraId="52BD2276" w14:textId="77777777" w:rsidR="0071044D" w:rsidRPr="00276E9B" w:rsidRDefault="0071044D" w:rsidP="009319A9">
            <w:pPr>
              <w:pStyle w:val="TAL"/>
            </w:pPr>
            <w:r w:rsidRPr="00276E9B">
              <w:t xml:space="preserve">Check: Does the UE transmit an </w:t>
            </w:r>
            <w:r w:rsidRPr="00276E9B">
              <w:rPr>
                <w:i/>
              </w:rPr>
              <w:t>RRCConnectionSetupComplete-NB</w:t>
            </w:r>
            <w:r w:rsidRPr="00276E9B">
              <w:t xml:space="preserve"> message containing an ATTACH REQUEST message (indicating IMSI as previously registered GUTI was on a differerent PLMN and KSI as per the registration which happened in the preamble), and, a PDN CONNECTIVITY REQUEST?</w:t>
            </w:r>
          </w:p>
        </w:tc>
        <w:tc>
          <w:tcPr>
            <w:tcW w:w="708" w:type="dxa"/>
            <w:shd w:val="clear" w:color="auto" w:fill="auto"/>
          </w:tcPr>
          <w:p w14:paraId="3CDFD7C4" w14:textId="77777777" w:rsidR="0071044D" w:rsidRPr="00276E9B" w:rsidRDefault="0071044D" w:rsidP="009319A9">
            <w:pPr>
              <w:pStyle w:val="TAC"/>
            </w:pPr>
            <w:r w:rsidRPr="00276E9B">
              <w:t>--&gt;</w:t>
            </w:r>
          </w:p>
        </w:tc>
        <w:tc>
          <w:tcPr>
            <w:tcW w:w="2976" w:type="dxa"/>
            <w:shd w:val="clear" w:color="auto" w:fill="auto"/>
          </w:tcPr>
          <w:p w14:paraId="72655E4E" w14:textId="77777777" w:rsidR="0071044D" w:rsidRPr="00276E9B" w:rsidRDefault="0071044D" w:rsidP="009319A9">
            <w:pPr>
              <w:pStyle w:val="TAL"/>
              <w:rPr>
                <w:i/>
              </w:rPr>
            </w:pPr>
            <w:r w:rsidRPr="00276E9B">
              <w:t xml:space="preserve">RRC: </w:t>
            </w:r>
            <w:r w:rsidRPr="00276E9B">
              <w:rPr>
                <w:i/>
              </w:rPr>
              <w:t>RRCConnectionSetupComplete-NB</w:t>
            </w:r>
          </w:p>
          <w:p w14:paraId="35DFC9F4" w14:textId="77777777" w:rsidR="0071044D" w:rsidRPr="00276E9B" w:rsidRDefault="0071044D" w:rsidP="009319A9">
            <w:pPr>
              <w:pStyle w:val="TAL"/>
            </w:pPr>
            <w:r w:rsidRPr="00276E9B">
              <w:t>NAS: ATTACH REQUEST</w:t>
            </w:r>
          </w:p>
          <w:p w14:paraId="6553539B" w14:textId="77777777" w:rsidR="0071044D" w:rsidRPr="00276E9B" w:rsidRDefault="0071044D" w:rsidP="009319A9">
            <w:pPr>
              <w:pStyle w:val="TAL"/>
            </w:pPr>
            <w:r w:rsidRPr="00276E9B">
              <w:t>NAS: PDN CONNECTIVITY REQUEST</w:t>
            </w:r>
          </w:p>
        </w:tc>
        <w:tc>
          <w:tcPr>
            <w:tcW w:w="567" w:type="dxa"/>
            <w:shd w:val="clear" w:color="auto" w:fill="auto"/>
          </w:tcPr>
          <w:p w14:paraId="48BB4377" w14:textId="77777777" w:rsidR="0071044D" w:rsidRPr="00276E9B" w:rsidRDefault="0071044D" w:rsidP="009319A9">
            <w:pPr>
              <w:pStyle w:val="TAC"/>
            </w:pPr>
            <w:r w:rsidRPr="00276E9B">
              <w:t>6</w:t>
            </w:r>
          </w:p>
        </w:tc>
        <w:tc>
          <w:tcPr>
            <w:tcW w:w="850" w:type="dxa"/>
            <w:shd w:val="clear" w:color="auto" w:fill="auto"/>
          </w:tcPr>
          <w:p w14:paraId="5318041F" w14:textId="77777777" w:rsidR="0071044D" w:rsidRPr="00276E9B" w:rsidRDefault="0071044D" w:rsidP="009319A9">
            <w:pPr>
              <w:pStyle w:val="TAC"/>
            </w:pPr>
            <w:r w:rsidRPr="00276E9B">
              <w:t>P</w:t>
            </w:r>
          </w:p>
        </w:tc>
      </w:tr>
      <w:tr w:rsidR="0071044D" w:rsidRPr="00276E9B" w14:paraId="2FE6F186" w14:textId="77777777" w:rsidTr="009319A9">
        <w:tc>
          <w:tcPr>
            <w:tcW w:w="534" w:type="dxa"/>
            <w:shd w:val="clear" w:color="auto" w:fill="auto"/>
          </w:tcPr>
          <w:p w14:paraId="7E73D9D9" w14:textId="77777777" w:rsidR="0071044D" w:rsidRPr="00276E9B" w:rsidRDefault="0071044D" w:rsidP="009319A9">
            <w:pPr>
              <w:pStyle w:val="TAC"/>
            </w:pPr>
            <w:r w:rsidRPr="00276E9B">
              <w:t>102a6-102a15</w:t>
            </w:r>
          </w:p>
        </w:tc>
        <w:tc>
          <w:tcPr>
            <w:tcW w:w="3968" w:type="dxa"/>
            <w:shd w:val="clear" w:color="auto" w:fill="auto"/>
          </w:tcPr>
          <w:p w14:paraId="3D7944AE" w14:textId="77777777" w:rsidR="0071044D" w:rsidRPr="00276E9B" w:rsidRDefault="0071044D" w:rsidP="009319A9">
            <w:pPr>
              <w:pStyle w:val="TAL"/>
            </w:pPr>
            <w:r w:rsidRPr="00276E9B">
              <w:t>Steps 5-14b1 from the Generic procedure 'NB-IoT UE Attach, Connected mode (State 2-NB)' as described in TS 36.508 [18], clause 8.1.5.2 take place.</w:t>
            </w:r>
          </w:p>
        </w:tc>
        <w:tc>
          <w:tcPr>
            <w:tcW w:w="708" w:type="dxa"/>
            <w:shd w:val="clear" w:color="auto" w:fill="auto"/>
          </w:tcPr>
          <w:p w14:paraId="704CA1F2" w14:textId="77777777" w:rsidR="0071044D" w:rsidRPr="00276E9B" w:rsidRDefault="0071044D" w:rsidP="009319A9">
            <w:pPr>
              <w:pStyle w:val="TAC"/>
            </w:pPr>
            <w:r w:rsidRPr="00276E9B">
              <w:t>-</w:t>
            </w:r>
          </w:p>
        </w:tc>
        <w:tc>
          <w:tcPr>
            <w:tcW w:w="2976" w:type="dxa"/>
            <w:shd w:val="clear" w:color="auto" w:fill="auto"/>
          </w:tcPr>
          <w:p w14:paraId="46EDBFD8" w14:textId="77777777" w:rsidR="0071044D" w:rsidRPr="00276E9B" w:rsidRDefault="0071044D" w:rsidP="009319A9">
            <w:pPr>
              <w:pStyle w:val="TAL"/>
            </w:pPr>
            <w:r w:rsidRPr="00276E9B">
              <w:t>-</w:t>
            </w:r>
          </w:p>
        </w:tc>
        <w:tc>
          <w:tcPr>
            <w:tcW w:w="567" w:type="dxa"/>
            <w:shd w:val="clear" w:color="auto" w:fill="auto"/>
          </w:tcPr>
          <w:p w14:paraId="29E58FEC" w14:textId="77777777" w:rsidR="0071044D" w:rsidRPr="00276E9B" w:rsidRDefault="0071044D" w:rsidP="009319A9">
            <w:pPr>
              <w:pStyle w:val="TAC"/>
            </w:pPr>
            <w:r w:rsidRPr="00276E9B">
              <w:t>-</w:t>
            </w:r>
          </w:p>
        </w:tc>
        <w:tc>
          <w:tcPr>
            <w:tcW w:w="850" w:type="dxa"/>
            <w:shd w:val="clear" w:color="auto" w:fill="auto"/>
          </w:tcPr>
          <w:p w14:paraId="66CF0B07" w14:textId="77777777" w:rsidR="0071044D" w:rsidRPr="00276E9B" w:rsidRDefault="0071044D" w:rsidP="009319A9">
            <w:pPr>
              <w:pStyle w:val="TAC"/>
            </w:pPr>
            <w:r w:rsidRPr="00276E9B">
              <w:t>-</w:t>
            </w:r>
          </w:p>
        </w:tc>
      </w:tr>
      <w:tr w:rsidR="0071044D" w:rsidRPr="00276E9B" w14:paraId="6B95A9FC" w14:textId="77777777" w:rsidTr="009319A9">
        <w:tc>
          <w:tcPr>
            <w:tcW w:w="534" w:type="dxa"/>
            <w:shd w:val="clear" w:color="auto" w:fill="auto"/>
          </w:tcPr>
          <w:p w14:paraId="49CC5D53" w14:textId="77777777" w:rsidR="0071044D" w:rsidRPr="00276E9B" w:rsidRDefault="0071044D" w:rsidP="009319A9">
            <w:pPr>
              <w:pStyle w:val="TAC"/>
            </w:pPr>
            <w:r w:rsidRPr="00276E9B">
              <w:t>102a16</w:t>
            </w:r>
          </w:p>
        </w:tc>
        <w:tc>
          <w:tcPr>
            <w:tcW w:w="3968" w:type="dxa"/>
            <w:shd w:val="clear" w:color="auto" w:fill="auto"/>
          </w:tcPr>
          <w:p w14:paraId="4025031B" w14:textId="77777777" w:rsidR="0071044D" w:rsidRPr="00276E9B" w:rsidRDefault="0071044D" w:rsidP="009319A9">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8" w:type="dxa"/>
            <w:shd w:val="clear" w:color="auto" w:fill="auto"/>
          </w:tcPr>
          <w:p w14:paraId="66F5075C" w14:textId="77777777" w:rsidR="0071044D" w:rsidRPr="00276E9B" w:rsidRDefault="0071044D" w:rsidP="009319A9">
            <w:pPr>
              <w:pStyle w:val="TAC"/>
            </w:pPr>
            <w:r w:rsidRPr="00276E9B">
              <w:t>&lt;--</w:t>
            </w:r>
          </w:p>
        </w:tc>
        <w:tc>
          <w:tcPr>
            <w:tcW w:w="2976" w:type="dxa"/>
            <w:shd w:val="clear" w:color="auto" w:fill="auto"/>
          </w:tcPr>
          <w:p w14:paraId="61284B7B" w14:textId="77777777" w:rsidR="0071044D" w:rsidRPr="00276E9B" w:rsidRDefault="0071044D" w:rsidP="009319A9">
            <w:pPr>
              <w:pStyle w:val="TAL"/>
            </w:pPr>
            <w:smartTag w:uri="urn:schemas-microsoft-com:office:smarttags" w:element="stockticker">
              <w:r w:rsidRPr="00276E9B">
                <w:t>RRC</w:t>
              </w:r>
            </w:smartTag>
            <w:r w:rsidRPr="00276E9B">
              <w:t xml:space="preserve">: </w:t>
            </w:r>
            <w:r w:rsidRPr="00276E9B">
              <w:rPr>
                <w:i/>
              </w:rPr>
              <w:t>RRCConnectionRelease-NB</w:t>
            </w:r>
          </w:p>
        </w:tc>
        <w:tc>
          <w:tcPr>
            <w:tcW w:w="567" w:type="dxa"/>
            <w:shd w:val="clear" w:color="auto" w:fill="auto"/>
          </w:tcPr>
          <w:p w14:paraId="61E49F93" w14:textId="77777777" w:rsidR="0071044D" w:rsidRPr="00276E9B" w:rsidRDefault="0071044D" w:rsidP="009319A9">
            <w:pPr>
              <w:pStyle w:val="TAC"/>
            </w:pPr>
            <w:r w:rsidRPr="00276E9B">
              <w:t>-</w:t>
            </w:r>
          </w:p>
        </w:tc>
        <w:tc>
          <w:tcPr>
            <w:tcW w:w="850" w:type="dxa"/>
            <w:shd w:val="clear" w:color="auto" w:fill="auto"/>
          </w:tcPr>
          <w:p w14:paraId="1ACAA7D7" w14:textId="77777777" w:rsidR="0071044D" w:rsidRPr="00276E9B" w:rsidRDefault="0071044D" w:rsidP="009319A9">
            <w:pPr>
              <w:pStyle w:val="TAC"/>
            </w:pPr>
            <w:r w:rsidRPr="00276E9B">
              <w:t>-</w:t>
            </w:r>
          </w:p>
        </w:tc>
      </w:tr>
    </w:tbl>
    <w:p w14:paraId="0310B5A5" w14:textId="77777777" w:rsidR="006E0030" w:rsidRPr="00276E9B" w:rsidRDefault="006E0030" w:rsidP="006E0030"/>
    <w:p w14:paraId="33153DA1" w14:textId="77777777" w:rsidR="006E0030" w:rsidRPr="00276E9B" w:rsidRDefault="006E0030" w:rsidP="006E0030">
      <w:pPr>
        <w:pStyle w:val="Heading5"/>
      </w:pPr>
      <w:r w:rsidRPr="00276E9B">
        <w:t>22.5.4.3.3</w:t>
      </w:r>
      <w:r w:rsidRPr="00276E9B">
        <w:tab/>
        <w:t>Specific message contents</w:t>
      </w:r>
    </w:p>
    <w:p w14:paraId="50EA164B" w14:textId="77777777" w:rsidR="006E0030" w:rsidRPr="00276E9B" w:rsidRDefault="006E0030" w:rsidP="006E0030">
      <w:pPr>
        <w:pStyle w:val="TH"/>
      </w:pPr>
      <w:r w:rsidRPr="00276E9B">
        <w:t xml:space="preserve">Table 22.5.4.3.3-1: </w:t>
      </w:r>
      <w:r w:rsidRPr="00276E9B">
        <w:rPr>
          <w:i/>
        </w:rPr>
        <w:t>SystemInformationBlockType1-NB (Preamble and all steps)</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09"/>
      </w:tblGrid>
      <w:tr w:rsidR="006E0030" w:rsidRPr="00276E9B" w14:paraId="4901CD26" w14:textId="77777777" w:rsidTr="00804267">
        <w:tc>
          <w:tcPr>
            <w:tcW w:w="9609" w:type="dxa"/>
          </w:tcPr>
          <w:p w14:paraId="3F660CB2" w14:textId="77777777" w:rsidR="006E0030" w:rsidRPr="00276E9B" w:rsidRDefault="006E0030" w:rsidP="00804267">
            <w:pPr>
              <w:pStyle w:val="TAL"/>
            </w:pPr>
            <w:r w:rsidRPr="00276E9B">
              <w:t>Derivation Path: 36.508 [18], Table 8.1.4.3.2-3, condition ATTACH_WITHOUT_PDN</w:t>
            </w:r>
          </w:p>
        </w:tc>
      </w:tr>
    </w:tbl>
    <w:p w14:paraId="65280564" w14:textId="77777777" w:rsidR="006E0030" w:rsidRPr="00276E9B" w:rsidRDefault="006E0030" w:rsidP="006E0030"/>
    <w:p w14:paraId="4B2833BE" w14:textId="77777777" w:rsidR="0071044D" w:rsidRPr="00276E9B" w:rsidRDefault="0071044D" w:rsidP="0071044D">
      <w:pPr>
        <w:pStyle w:val="TH"/>
      </w:pPr>
      <w:r w:rsidRPr="00276E9B">
        <w:lastRenderedPageBreak/>
        <w:t xml:space="preserve">Table 22.5.4.3.3-2: Message </w:t>
      </w:r>
      <w:r w:rsidRPr="00276E9B">
        <w:rPr>
          <w:i/>
        </w:rPr>
        <w:t>RRCConnectionRequest-NB</w:t>
      </w:r>
      <w:r w:rsidRPr="00276E9B">
        <w:t xml:space="preserve"> (steps 102a3, 7, 24, 45, 55, 76, 86, Table 22.5.4.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E0030" w:rsidRPr="00276E9B" w14:paraId="44905CDA" w14:textId="77777777" w:rsidTr="00804267">
        <w:tc>
          <w:tcPr>
            <w:tcW w:w="9603" w:type="dxa"/>
            <w:gridSpan w:val="4"/>
            <w:shd w:val="clear" w:color="auto" w:fill="auto"/>
          </w:tcPr>
          <w:p w14:paraId="4C892655" w14:textId="77777777" w:rsidR="006E0030" w:rsidRPr="00276E9B" w:rsidRDefault="006E0030" w:rsidP="00804267">
            <w:pPr>
              <w:pStyle w:val="TAL"/>
            </w:pPr>
            <w:r w:rsidRPr="00276E9B">
              <w:t>Derivation path: TS 36.508 [18], Table 8.1.6.1-10</w:t>
            </w:r>
          </w:p>
        </w:tc>
      </w:tr>
      <w:tr w:rsidR="006E0030" w:rsidRPr="00276E9B" w14:paraId="5C1EE22C" w14:textId="77777777" w:rsidTr="00804267">
        <w:tc>
          <w:tcPr>
            <w:tcW w:w="4518" w:type="dxa"/>
            <w:shd w:val="clear" w:color="auto" w:fill="auto"/>
          </w:tcPr>
          <w:p w14:paraId="7146E618" w14:textId="77777777" w:rsidR="006E0030" w:rsidRPr="00276E9B" w:rsidRDefault="006E0030" w:rsidP="00804267">
            <w:pPr>
              <w:pStyle w:val="TAH"/>
            </w:pPr>
            <w:r w:rsidRPr="00276E9B">
              <w:t>Information Element</w:t>
            </w:r>
          </w:p>
        </w:tc>
        <w:tc>
          <w:tcPr>
            <w:tcW w:w="2260" w:type="dxa"/>
            <w:shd w:val="clear" w:color="auto" w:fill="auto"/>
          </w:tcPr>
          <w:p w14:paraId="47F60AD3" w14:textId="77777777" w:rsidR="006E0030" w:rsidRPr="00276E9B" w:rsidRDefault="006E0030" w:rsidP="00804267">
            <w:pPr>
              <w:pStyle w:val="TAH"/>
            </w:pPr>
            <w:r w:rsidRPr="00276E9B">
              <w:t>Value/Remark</w:t>
            </w:r>
          </w:p>
        </w:tc>
        <w:tc>
          <w:tcPr>
            <w:tcW w:w="1695" w:type="dxa"/>
            <w:shd w:val="clear" w:color="auto" w:fill="auto"/>
          </w:tcPr>
          <w:p w14:paraId="450A0DE7" w14:textId="77777777" w:rsidR="006E0030" w:rsidRPr="00276E9B" w:rsidRDefault="006E0030" w:rsidP="00804267">
            <w:pPr>
              <w:pStyle w:val="TAH"/>
            </w:pPr>
            <w:r w:rsidRPr="00276E9B">
              <w:t>Comment</w:t>
            </w:r>
          </w:p>
        </w:tc>
        <w:tc>
          <w:tcPr>
            <w:tcW w:w="1130" w:type="dxa"/>
            <w:shd w:val="clear" w:color="auto" w:fill="auto"/>
          </w:tcPr>
          <w:p w14:paraId="2DC43B2C" w14:textId="77777777" w:rsidR="006E0030" w:rsidRPr="00276E9B" w:rsidRDefault="006E0030" w:rsidP="00804267">
            <w:pPr>
              <w:pStyle w:val="TAH"/>
            </w:pPr>
            <w:r w:rsidRPr="00276E9B">
              <w:t>Condition</w:t>
            </w:r>
          </w:p>
        </w:tc>
      </w:tr>
      <w:tr w:rsidR="006E0030" w:rsidRPr="00276E9B" w14:paraId="4CA7C0A9" w14:textId="77777777" w:rsidTr="00804267">
        <w:tc>
          <w:tcPr>
            <w:tcW w:w="4518" w:type="dxa"/>
            <w:shd w:val="clear" w:color="auto" w:fill="auto"/>
          </w:tcPr>
          <w:p w14:paraId="27D78E00" w14:textId="77777777" w:rsidR="006E0030" w:rsidRPr="00276E9B" w:rsidRDefault="006E0030" w:rsidP="00804267">
            <w:pPr>
              <w:pStyle w:val="TAL"/>
            </w:pPr>
            <w:r w:rsidRPr="00276E9B">
              <w:t>RRCConnectionRequest-NB ::= SEQUENCE {</w:t>
            </w:r>
          </w:p>
        </w:tc>
        <w:tc>
          <w:tcPr>
            <w:tcW w:w="2260" w:type="dxa"/>
            <w:shd w:val="clear" w:color="auto" w:fill="auto"/>
          </w:tcPr>
          <w:p w14:paraId="136F4B94" w14:textId="77777777" w:rsidR="006E0030" w:rsidRPr="00276E9B" w:rsidRDefault="006E0030" w:rsidP="00804267">
            <w:pPr>
              <w:pStyle w:val="TAL"/>
            </w:pPr>
          </w:p>
        </w:tc>
        <w:tc>
          <w:tcPr>
            <w:tcW w:w="1695" w:type="dxa"/>
            <w:shd w:val="clear" w:color="auto" w:fill="auto"/>
          </w:tcPr>
          <w:p w14:paraId="2FB31B5F" w14:textId="77777777" w:rsidR="006E0030" w:rsidRPr="00276E9B" w:rsidRDefault="006E0030" w:rsidP="00804267">
            <w:pPr>
              <w:pStyle w:val="TAL"/>
            </w:pPr>
          </w:p>
        </w:tc>
        <w:tc>
          <w:tcPr>
            <w:tcW w:w="1130" w:type="dxa"/>
            <w:shd w:val="clear" w:color="auto" w:fill="auto"/>
          </w:tcPr>
          <w:p w14:paraId="052DE49B" w14:textId="77777777" w:rsidR="006E0030" w:rsidRPr="00276E9B" w:rsidRDefault="006E0030" w:rsidP="00804267">
            <w:pPr>
              <w:pStyle w:val="TAL"/>
            </w:pPr>
          </w:p>
        </w:tc>
      </w:tr>
      <w:tr w:rsidR="006E0030" w:rsidRPr="00276E9B" w14:paraId="089CEC5D" w14:textId="77777777" w:rsidTr="00804267">
        <w:tc>
          <w:tcPr>
            <w:tcW w:w="4518" w:type="dxa"/>
            <w:shd w:val="clear" w:color="auto" w:fill="auto"/>
          </w:tcPr>
          <w:p w14:paraId="5A96EFA1" w14:textId="77777777" w:rsidR="006E0030" w:rsidRPr="00276E9B" w:rsidRDefault="006E0030" w:rsidP="00804267">
            <w:pPr>
              <w:pStyle w:val="TAL"/>
            </w:pPr>
            <w:r w:rsidRPr="00276E9B">
              <w:t xml:space="preserve">  criticalExtensions CHOICE {</w:t>
            </w:r>
          </w:p>
        </w:tc>
        <w:tc>
          <w:tcPr>
            <w:tcW w:w="2260" w:type="dxa"/>
            <w:shd w:val="clear" w:color="auto" w:fill="auto"/>
          </w:tcPr>
          <w:p w14:paraId="6B73E454" w14:textId="77777777" w:rsidR="006E0030" w:rsidRPr="00276E9B" w:rsidRDefault="006E0030" w:rsidP="00804267">
            <w:pPr>
              <w:pStyle w:val="TAL"/>
            </w:pPr>
          </w:p>
        </w:tc>
        <w:tc>
          <w:tcPr>
            <w:tcW w:w="1695" w:type="dxa"/>
            <w:shd w:val="clear" w:color="auto" w:fill="auto"/>
          </w:tcPr>
          <w:p w14:paraId="580B597C" w14:textId="77777777" w:rsidR="006E0030" w:rsidRPr="00276E9B" w:rsidRDefault="006E0030" w:rsidP="00804267">
            <w:pPr>
              <w:pStyle w:val="TAL"/>
            </w:pPr>
          </w:p>
        </w:tc>
        <w:tc>
          <w:tcPr>
            <w:tcW w:w="1130" w:type="dxa"/>
            <w:shd w:val="clear" w:color="auto" w:fill="auto"/>
          </w:tcPr>
          <w:p w14:paraId="4674C456" w14:textId="77777777" w:rsidR="006E0030" w:rsidRPr="00276E9B" w:rsidRDefault="006E0030" w:rsidP="00804267">
            <w:pPr>
              <w:pStyle w:val="TAL"/>
            </w:pPr>
          </w:p>
        </w:tc>
      </w:tr>
      <w:tr w:rsidR="006E0030" w:rsidRPr="00276E9B" w14:paraId="77CE1A56" w14:textId="77777777" w:rsidTr="00804267">
        <w:tc>
          <w:tcPr>
            <w:tcW w:w="4518" w:type="dxa"/>
            <w:shd w:val="clear" w:color="auto" w:fill="auto"/>
          </w:tcPr>
          <w:p w14:paraId="07246C74" w14:textId="77777777" w:rsidR="006E0030" w:rsidRPr="00276E9B" w:rsidRDefault="006E0030" w:rsidP="00804267">
            <w:pPr>
              <w:pStyle w:val="TAL"/>
            </w:pPr>
            <w:r w:rsidRPr="00276E9B">
              <w:t xml:space="preserve">    rrcConnectionRequest-r13 SEQUENCE {</w:t>
            </w:r>
          </w:p>
        </w:tc>
        <w:tc>
          <w:tcPr>
            <w:tcW w:w="2260" w:type="dxa"/>
            <w:shd w:val="clear" w:color="auto" w:fill="auto"/>
          </w:tcPr>
          <w:p w14:paraId="1B614841" w14:textId="77777777" w:rsidR="006E0030" w:rsidRPr="00276E9B" w:rsidRDefault="006E0030" w:rsidP="00804267">
            <w:pPr>
              <w:pStyle w:val="TAL"/>
            </w:pPr>
          </w:p>
        </w:tc>
        <w:tc>
          <w:tcPr>
            <w:tcW w:w="1695" w:type="dxa"/>
            <w:shd w:val="clear" w:color="auto" w:fill="auto"/>
          </w:tcPr>
          <w:p w14:paraId="7E1D9C3C" w14:textId="77777777" w:rsidR="006E0030" w:rsidRPr="00276E9B" w:rsidRDefault="006E0030" w:rsidP="00804267">
            <w:pPr>
              <w:pStyle w:val="TAL"/>
            </w:pPr>
          </w:p>
        </w:tc>
        <w:tc>
          <w:tcPr>
            <w:tcW w:w="1130" w:type="dxa"/>
            <w:shd w:val="clear" w:color="auto" w:fill="auto"/>
          </w:tcPr>
          <w:p w14:paraId="50FF9398" w14:textId="77777777" w:rsidR="006E0030" w:rsidRPr="00276E9B" w:rsidRDefault="006E0030" w:rsidP="00804267">
            <w:pPr>
              <w:pStyle w:val="TAL"/>
            </w:pPr>
          </w:p>
        </w:tc>
      </w:tr>
      <w:tr w:rsidR="006E0030" w:rsidRPr="00276E9B" w14:paraId="664C9435" w14:textId="77777777" w:rsidTr="00804267">
        <w:tc>
          <w:tcPr>
            <w:tcW w:w="4518" w:type="dxa"/>
            <w:shd w:val="clear" w:color="auto" w:fill="auto"/>
          </w:tcPr>
          <w:p w14:paraId="38D55991" w14:textId="77777777" w:rsidR="006E0030" w:rsidRPr="00276E9B" w:rsidRDefault="006E0030" w:rsidP="00804267">
            <w:pPr>
              <w:pStyle w:val="TAL"/>
            </w:pPr>
            <w:r w:rsidRPr="00276E9B">
              <w:t xml:space="preserve">      establishmentCause-r13</w:t>
            </w:r>
          </w:p>
        </w:tc>
        <w:tc>
          <w:tcPr>
            <w:tcW w:w="2260" w:type="dxa"/>
            <w:shd w:val="clear" w:color="auto" w:fill="auto"/>
          </w:tcPr>
          <w:p w14:paraId="6BD9E11F" w14:textId="77777777" w:rsidR="006E0030" w:rsidRPr="00276E9B" w:rsidRDefault="006E0030" w:rsidP="00804267">
            <w:pPr>
              <w:pStyle w:val="TAL"/>
            </w:pPr>
            <w:r w:rsidRPr="00276E9B">
              <w:t>mo-Signalling</w:t>
            </w:r>
          </w:p>
        </w:tc>
        <w:tc>
          <w:tcPr>
            <w:tcW w:w="1695" w:type="dxa"/>
            <w:shd w:val="clear" w:color="auto" w:fill="auto"/>
          </w:tcPr>
          <w:p w14:paraId="209E4D1D" w14:textId="77777777" w:rsidR="006E0030" w:rsidRPr="00276E9B" w:rsidRDefault="006E0030" w:rsidP="00804267">
            <w:pPr>
              <w:pStyle w:val="TAL"/>
            </w:pPr>
          </w:p>
        </w:tc>
        <w:tc>
          <w:tcPr>
            <w:tcW w:w="1130" w:type="dxa"/>
            <w:shd w:val="clear" w:color="auto" w:fill="auto"/>
          </w:tcPr>
          <w:p w14:paraId="740105E8" w14:textId="77777777" w:rsidR="006E0030" w:rsidRPr="00276E9B" w:rsidRDefault="006E0030" w:rsidP="00804267">
            <w:pPr>
              <w:pStyle w:val="TAL"/>
            </w:pPr>
          </w:p>
        </w:tc>
      </w:tr>
      <w:tr w:rsidR="006E0030" w:rsidRPr="00276E9B" w14:paraId="24C8A622" w14:textId="77777777" w:rsidTr="00804267">
        <w:tc>
          <w:tcPr>
            <w:tcW w:w="4518" w:type="dxa"/>
            <w:shd w:val="clear" w:color="auto" w:fill="auto"/>
          </w:tcPr>
          <w:p w14:paraId="22DEAA12" w14:textId="77777777" w:rsidR="006E0030" w:rsidRPr="00276E9B" w:rsidRDefault="006E0030" w:rsidP="00804267">
            <w:pPr>
              <w:pStyle w:val="TAL"/>
            </w:pPr>
            <w:r w:rsidRPr="00276E9B">
              <w:t xml:space="preserve">    }</w:t>
            </w:r>
          </w:p>
        </w:tc>
        <w:tc>
          <w:tcPr>
            <w:tcW w:w="2260" w:type="dxa"/>
            <w:shd w:val="clear" w:color="auto" w:fill="auto"/>
          </w:tcPr>
          <w:p w14:paraId="532F2ED5" w14:textId="77777777" w:rsidR="006E0030" w:rsidRPr="00276E9B" w:rsidRDefault="006E0030" w:rsidP="00804267">
            <w:pPr>
              <w:pStyle w:val="TAL"/>
            </w:pPr>
          </w:p>
        </w:tc>
        <w:tc>
          <w:tcPr>
            <w:tcW w:w="1695" w:type="dxa"/>
            <w:shd w:val="clear" w:color="auto" w:fill="auto"/>
          </w:tcPr>
          <w:p w14:paraId="5424875B" w14:textId="77777777" w:rsidR="006E0030" w:rsidRPr="00276E9B" w:rsidRDefault="006E0030" w:rsidP="00804267">
            <w:pPr>
              <w:pStyle w:val="TAL"/>
            </w:pPr>
          </w:p>
        </w:tc>
        <w:tc>
          <w:tcPr>
            <w:tcW w:w="1130" w:type="dxa"/>
            <w:shd w:val="clear" w:color="auto" w:fill="auto"/>
          </w:tcPr>
          <w:p w14:paraId="18699011" w14:textId="77777777" w:rsidR="006E0030" w:rsidRPr="00276E9B" w:rsidRDefault="006E0030" w:rsidP="00804267">
            <w:pPr>
              <w:pStyle w:val="TAL"/>
            </w:pPr>
          </w:p>
        </w:tc>
      </w:tr>
      <w:tr w:rsidR="006E0030" w:rsidRPr="00276E9B" w14:paraId="16DFFE8C" w14:textId="77777777" w:rsidTr="00804267">
        <w:tc>
          <w:tcPr>
            <w:tcW w:w="4518" w:type="dxa"/>
            <w:shd w:val="clear" w:color="auto" w:fill="auto"/>
          </w:tcPr>
          <w:p w14:paraId="409A248B" w14:textId="77777777" w:rsidR="006E0030" w:rsidRPr="00276E9B" w:rsidRDefault="006E0030" w:rsidP="00804267">
            <w:pPr>
              <w:pStyle w:val="TAL"/>
            </w:pPr>
            <w:r w:rsidRPr="00276E9B">
              <w:t xml:space="preserve">  }</w:t>
            </w:r>
          </w:p>
        </w:tc>
        <w:tc>
          <w:tcPr>
            <w:tcW w:w="2260" w:type="dxa"/>
            <w:shd w:val="clear" w:color="auto" w:fill="auto"/>
          </w:tcPr>
          <w:p w14:paraId="7478B931" w14:textId="77777777" w:rsidR="006E0030" w:rsidRPr="00276E9B" w:rsidRDefault="006E0030" w:rsidP="00804267">
            <w:pPr>
              <w:pStyle w:val="TAL"/>
            </w:pPr>
          </w:p>
        </w:tc>
        <w:tc>
          <w:tcPr>
            <w:tcW w:w="1695" w:type="dxa"/>
            <w:shd w:val="clear" w:color="auto" w:fill="auto"/>
          </w:tcPr>
          <w:p w14:paraId="56657EB1" w14:textId="77777777" w:rsidR="006E0030" w:rsidRPr="00276E9B" w:rsidRDefault="006E0030" w:rsidP="00804267">
            <w:pPr>
              <w:pStyle w:val="TAL"/>
            </w:pPr>
          </w:p>
        </w:tc>
        <w:tc>
          <w:tcPr>
            <w:tcW w:w="1130" w:type="dxa"/>
            <w:shd w:val="clear" w:color="auto" w:fill="auto"/>
          </w:tcPr>
          <w:p w14:paraId="0EBA29BD" w14:textId="77777777" w:rsidR="006E0030" w:rsidRPr="00276E9B" w:rsidRDefault="006E0030" w:rsidP="00804267">
            <w:pPr>
              <w:pStyle w:val="TAL"/>
            </w:pPr>
          </w:p>
        </w:tc>
      </w:tr>
      <w:tr w:rsidR="006E0030" w:rsidRPr="00276E9B" w14:paraId="6F96092D" w14:textId="77777777" w:rsidTr="00804267">
        <w:tc>
          <w:tcPr>
            <w:tcW w:w="4518" w:type="dxa"/>
            <w:shd w:val="clear" w:color="auto" w:fill="auto"/>
          </w:tcPr>
          <w:p w14:paraId="2A34EDE5" w14:textId="77777777" w:rsidR="006E0030" w:rsidRPr="00276E9B" w:rsidRDefault="006E0030" w:rsidP="00804267">
            <w:pPr>
              <w:pStyle w:val="TAL"/>
            </w:pPr>
            <w:r w:rsidRPr="00276E9B">
              <w:t>}</w:t>
            </w:r>
          </w:p>
        </w:tc>
        <w:tc>
          <w:tcPr>
            <w:tcW w:w="2260" w:type="dxa"/>
            <w:shd w:val="clear" w:color="auto" w:fill="auto"/>
          </w:tcPr>
          <w:p w14:paraId="4B972409" w14:textId="77777777" w:rsidR="006E0030" w:rsidRPr="00276E9B" w:rsidRDefault="006E0030" w:rsidP="00804267">
            <w:pPr>
              <w:pStyle w:val="TAL"/>
            </w:pPr>
          </w:p>
        </w:tc>
        <w:tc>
          <w:tcPr>
            <w:tcW w:w="1695" w:type="dxa"/>
            <w:shd w:val="clear" w:color="auto" w:fill="auto"/>
          </w:tcPr>
          <w:p w14:paraId="004E4FCE" w14:textId="77777777" w:rsidR="006E0030" w:rsidRPr="00276E9B" w:rsidRDefault="006E0030" w:rsidP="00804267">
            <w:pPr>
              <w:pStyle w:val="TAL"/>
            </w:pPr>
          </w:p>
        </w:tc>
        <w:tc>
          <w:tcPr>
            <w:tcW w:w="1130" w:type="dxa"/>
            <w:shd w:val="clear" w:color="auto" w:fill="auto"/>
          </w:tcPr>
          <w:p w14:paraId="57583FD7" w14:textId="77777777" w:rsidR="006E0030" w:rsidRPr="00276E9B" w:rsidRDefault="006E0030" w:rsidP="00804267">
            <w:pPr>
              <w:pStyle w:val="TAL"/>
            </w:pPr>
          </w:p>
        </w:tc>
      </w:tr>
    </w:tbl>
    <w:p w14:paraId="69EAE50D" w14:textId="77777777" w:rsidR="006E0030" w:rsidRPr="00276E9B" w:rsidRDefault="006E0030" w:rsidP="006E0030"/>
    <w:p w14:paraId="1D0E03F8" w14:textId="77777777" w:rsidR="0071044D" w:rsidRPr="00276E9B" w:rsidRDefault="0071044D" w:rsidP="0071044D">
      <w:pPr>
        <w:pStyle w:val="TH"/>
      </w:pPr>
      <w:r w:rsidRPr="00276E9B">
        <w:t>Table 22.5.4.3.3-3: Message ATTACH REQUEST (steps 102a5a1, 102a5b1, 10a1, 10b1, Table 22.5.4.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E0030" w:rsidRPr="00276E9B" w14:paraId="4D6DF2FA" w14:textId="77777777" w:rsidTr="00804267">
        <w:tc>
          <w:tcPr>
            <w:tcW w:w="9603" w:type="dxa"/>
            <w:gridSpan w:val="4"/>
            <w:shd w:val="clear" w:color="auto" w:fill="auto"/>
          </w:tcPr>
          <w:p w14:paraId="163A1615" w14:textId="77777777" w:rsidR="006E0030" w:rsidRPr="00276E9B" w:rsidRDefault="006E0030" w:rsidP="00804267">
            <w:pPr>
              <w:pStyle w:val="TAL"/>
            </w:pPr>
            <w:r w:rsidRPr="00276E9B">
              <w:t>Derivation path: TS 36.508 [18], Table 4.7.2-4</w:t>
            </w:r>
          </w:p>
        </w:tc>
      </w:tr>
      <w:tr w:rsidR="006E0030" w:rsidRPr="00276E9B" w14:paraId="79F72632" w14:textId="77777777" w:rsidTr="00804267">
        <w:tc>
          <w:tcPr>
            <w:tcW w:w="4518" w:type="dxa"/>
            <w:shd w:val="clear" w:color="auto" w:fill="auto"/>
          </w:tcPr>
          <w:p w14:paraId="0E0F4860" w14:textId="77777777" w:rsidR="006E0030" w:rsidRPr="00276E9B" w:rsidRDefault="006E0030" w:rsidP="00804267">
            <w:pPr>
              <w:pStyle w:val="TAH"/>
            </w:pPr>
            <w:r w:rsidRPr="00276E9B">
              <w:t>Information Element</w:t>
            </w:r>
          </w:p>
        </w:tc>
        <w:tc>
          <w:tcPr>
            <w:tcW w:w="2260" w:type="dxa"/>
            <w:shd w:val="clear" w:color="auto" w:fill="auto"/>
          </w:tcPr>
          <w:p w14:paraId="7B583F65" w14:textId="77777777" w:rsidR="006E0030" w:rsidRPr="00276E9B" w:rsidRDefault="006E0030" w:rsidP="00804267">
            <w:pPr>
              <w:pStyle w:val="TAH"/>
            </w:pPr>
            <w:r w:rsidRPr="00276E9B">
              <w:t>Value/Remark</w:t>
            </w:r>
          </w:p>
        </w:tc>
        <w:tc>
          <w:tcPr>
            <w:tcW w:w="1695" w:type="dxa"/>
            <w:shd w:val="clear" w:color="auto" w:fill="auto"/>
          </w:tcPr>
          <w:p w14:paraId="03851290" w14:textId="77777777" w:rsidR="006E0030" w:rsidRPr="00276E9B" w:rsidRDefault="006E0030" w:rsidP="00804267">
            <w:pPr>
              <w:pStyle w:val="TAH"/>
            </w:pPr>
            <w:r w:rsidRPr="00276E9B">
              <w:t>Comment</w:t>
            </w:r>
          </w:p>
        </w:tc>
        <w:tc>
          <w:tcPr>
            <w:tcW w:w="1130" w:type="dxa"/>
            <w:shd w:val="clear" w:color="auto" w:fill="auto"/>
          </w:tcPr>
          <w:p w14:paraId="2325BE02" w14:textId="77777777" w:rsidR="006E0030" w:rsidRPr="00276E9B" w:rsidRDefault="006E0030" w:rsidP="00804267">
            <w:pPr>
              <w:pStyle w:val="TAH"/>
            </w:pPr>
            <w:r w:rsidRPr="00276E9B">
              <w:t>Condition</w:t>
            </w:r>
          </w:p>
        </w:tc>
      </w:tr>
      <w:tr w:rsidR="006E0030" w:rsidRPr="00276E9B" w14:paraId="60D0CC66" w14:textId="77777777" w:rsidTr="00804267">
        <w:tc>
          <w:tcPr>
            <w:tcW w:w="4518" w:type="dxa"/>
            <w:shd w:val="clear" w:color="auto" w:fill="auto"/>
          </w:tcPr>
          <w:p w14:paraId="19813358" w14:textId="77777777" w:rsidR="006E0030" w:rsidRPr="00276E9B" w:rsidRDefault="006E0030" w:rsidP="00804267">
            <w:pPr>
              <w:pStyle w:val="TAL"/>
            </w:pPr>
            <w:r w:rsidRPr="00276E9B">
              <w:t>NAS key set identifier</w:t>
            </w:r>
          </w:p>
        </w:tc>
        <w:tc>
          <w:tcPr>
            <w:tcW w:w="2260" w:type="dxa"/>
            <w:shd w:val="clear" w:color="auto" w:fill="auto"/>
          </w:tcPr>
          <w:p w14:paraId="0C9B6F18" w14:textId="77777777" w:rsidR="006E0030" w:rsidRPr="00276E9B" w:rsidRDefault="006E0030" w:rsidP="00804267">
            <w:pPr>
              <w:pStyle w:val="TAL"/>
            </w:pPr>
          </w:p>
        </w:tc>
        <w:tc>
          <w:tcPr>
            <w:tcW w:w="1695" w:type="dxa"/>
            <w:shd w:val="clear" w:color="auto" w:fill="auto"/>
          </w:tcPr>
          <w:p w14:paraId="4201A111" w14:textId="77777777" w:rsidR="006E0030" w:rsidRPr="00276E9B" w:rsidRDefault="006E0030" w:rsidP="00804267">
            <w:pPr>
              <w:pStyle w:val="TAL"/>
            </w:pPr>
          </w:p>
        </w:tc>
        <w:tc>
          <w:tcPr>
            <w:tcW w:w="1130" w:type="dxa"/>
            <w:shd w:val="clear" w:color="auto" w:fill="auto"/>
          </w:tcPr>
          <w:p w14:paraId="538CEF9A" w14:textId="77777777" w:rsidR="006E0030" w:rsidRPr="00276E9B" w:rsidRDefault="006E0030" w:rsidP="00804267">
            <w:pPr>
              <w:pStyle w:val="TAL"/>
            </w:pPr>
          </w:p>
        </w:tc>
      </w:tr>
      <w:tr w:rsidR="006E0030" w:rsidRPr="00276E9B" w14:paraId="33BD6D75" w14:textId="77777777" w:rsidTr="00804267">
        <w:tc>
          <w:tcPr>
            <w:tcW w:w="4518" w:type="dxa"/>
            <w:shd w:val="clear" w:color="auto" w:fill="auto"/>
          </w:tcPr>
          <w:p w14:paraId="453E3CA5" w14:textId="77777777" w:rsidR="006E0030" w:rsidRPr="00276E9B" w:rsidRDefault="006E0030" w:rsidP="00804267">
            <w:pPr>
              <w:pStyle w:val="TAL"/>
            </w:pPr>
            <w:r w:rsidRPr="00276E9B">
              <w:t xml:space="preserve"> TSC</w:t>
            </w:r>
          </w:p>
        </w:tc>
        <w:tc>
          <w:tcPr>
            <w:tcW w:w="2260" w:type="dxa"/>
            <w:shd w:val="clear" w:color="auto" w:fill="auto"/>
          </w:tcPr>
          <w:p w14:paraId="7FA96CBD" w14:textId="77777777" w:rsidR="006E0030" w:rsidRPr="00276E9B" w:rsidRDefault="006E0030" w:rsidP="00804267">
            <w:pPr>
              <w:pStyle w:val="TAL"/>
            </w:pPr>
            <w:r w:rsidRPr="00276E9B">
              <w:t>'0'B</w:t>
            </w:r>
          </w:p>
        </w:tc>
        <w:tc>
          <w:tcPr>
            <w:tcW w:w="1695" w:type="dxa"/>
            <w:shd w:val="clear" w:color="auto" w:fill="auto"/>
          </w:tcPr>
          <w:p w14:paraId="21BD96F5" w14:textId="77777777" w:rsidR="006E0030" w:rsidRPr="00276E9B" w:rsidRDefault="006E0030" w:rsidP="00804267">
            <w:pPr>
              <w:pStyle w:val="TAL"/>
            </w:pPr>
            <w:r w:rsidRPr="00276E9B">
              <w:t>native security context</w:t>
            </w:r>
          </w:p>
        </w:tc>
        <w:tc>
          <w:tcPr>
            <w:tcW w:w="1130" w:type="dxa"/>
            <w:shd w:val="clear" w:color="auto" w:fill="auto"/>
          </w:tcPr>
          <w:p w14:paraId="0154F812" w14:textId="77777777" w:rsidR="006E0030" w:rsidRPr="00276E9B" w:rsidRDefault="006E0030" w:rsidP="00804267">
            <w:pPr>
              <w:pStyle w:val="TAL"/>
            </w:pPr>
          </w:p>
        </w:tc>
      </w:tr>
      <w:tr w:rsidR="006E0030" w:rsidRPr="00276E9B" w14:paraId="51085372" w14:textId="77777777" w:rsidTr="00804267">
        <w:tc>
          <w:tcPr>
            <w:tcW w:w="4518" w:type="dxa"/>
            <w:shd w:val="clear" w:color="auto" w:fill="auto"/>
          </w:tcPr>
          <w:p w14:paraId="051CEDB6" w14:textId="77777777" w:rsidR="006E0030" w:rsidRPr="00276E9B" w:rsidRDefault="006E0030" w:rsidP="00804267">
            <w:pPr>
              <w:pStyle w:val="TAL"/>
            </w:pPr>
            <w:r w:rsidRPr="00276E9B">
              <w:t xml:space="preserve"> NAS key set identifier</w:t>
            </w:r>
          </w:p>
        </w:tc>
        <w:tc>
          <w:tcPr>
            <w:tcW w:w="2260" w:type="dxa"/>
            <w:shd w:val="clear" w:color="auto" w:fill="auto"/>
          </w:tcPr>
          <w:p w14:paraId="41D813AE" w14:textId="77777777" w:rsidR="006E0030" w:rsidRPr="00276E9B" w:rsidRDefault="006E0030" w:rsidP="00804267">
            <w:pPr>
              <w:pStyle w:val="TAL"/>
            </w:pPr>
            <w:r w:rsidRPr="00276E9B">
              <w:t xml:space="preserve">The value is the same value to be allocated by SS in the Preamble. </w:t>
            </w:r>
          </w:p>
        </w:tc>
        <w:tc>
          <w:tcPr>
            <w:tcW w:w="1695" w:type="dxa"/>
            <w:shd w:val="clear" w:color="auto" w:fill="auto"/>
          </w:tcPr>
          <w:p w14:paraId="1977D105" w14:textId="77777777" w:rsidR="006E0030" w:rsidRPr="00276E9B" w:rsidRDefault="006E0030" w:rsidP="00804267">
            <w:pPr>
              <w:pStyle w:val="TAL"/>
            </w:pPr>
          </w:p>
        </w:tc>
        <w:tc>
          <w:tcPr>
            <w:tcW w:w="1130" w:type="dxa"/>
            <w:shd w:val="clear" w:color="auto" w:fill="auto"/>
          </w:tcPr>
          <w:p w14:paraId="249A5DAC" w14:textId="77777777" w:rsidR="006E0030" w:rsidRPr="00276E9B" w:rsidRDefault="006E0030" w:rsidP="00804267">
            <w:pPr>
              <w:pStyle w:val="TAL"/>
            </w:pPr>
          </w:p>
        </w:tc>
      </w:tr>
      <w:tr w:rsidR="006E0030" w:rsidRPr="00276E9B" w14:paraId="24441A3E" w14:textId="77777777" w:rsidTr="00804267">
        <w:tc>
          <w:tcPr>
            <w:tcW w:w="4518" w:type="dxa"/>
            <w:shd w:val="clear" w:color="auto" w:fill="auto"/>
          </w:tcPr>
          <w:p w14:paraId="47760C96" w14:textId="77777777" w:rsidR="006E0030" w:rsidRPr="00276E9B" w:rsidRDefault="006E0030" w:rsidP="00804267">
            <w:pPr>
              <w:pStyle w:val="TAL"/>
            </w:pPr>
            <w:r w:rsidRPr="00276E9B">
              <w:t>Old GUTI or IMSI</w:t>
            </w:r>
          </w:p>
        </w:tc>
        <w:tc>
          <w:tcPr>
            <w:tcW w:w="2260" w:type="dxa"/>
            <w:shd w:val="clear" w:color="auto" w:fill="auto"/>
          </w:tcPr>
          <w:p w14:paraId="16CDBDF9" w14:textId="77777777" w:rsidR="006E0030" w:rsidRPr="00276E9B" w:rsidRDefault="00F1688E" w:rsidP="00804267">
            <w:pPr>
              <w:pStyle w:val="TAL"/>
            </w:pPr>
            <w:r w:rsidRPr="00276E9B">
              <w:t>IMSI</w:t>
            </w:r>
          </w:p>
        </w:tc>
        <w:tc>
          <w:tcPr>
            <w:tcW w:w="1695" w:type="dxa"/>
            <w:shd w:val="clear" w:color="auto" w:fill="auto"/>
          </w:tcPr>
          <w:p w14:paraId="6DFDA703" w14:textId="77777777" w:rsidR="006E0030" w:rsidRPr="00276E9B" w:rsidRDefault="006E0030" w:rsidP="00804267">
            <w:pPr>
              <w:pStyle w:val="TAL"/>
            </w:pPr>
          </w:p>
        </w:tc>
        <w:tc>
          <w:tcPr>
            <w:tcW w:w="1130" w:type="dxa"/>
            <w:shd w:val="clear" w:color="auto" w:fill="auto"/>
          </w:tcPr>
          <w:p w14:paraId="36FD08B7" w14:textId="77777777" w:rsidR="006E0030" w:rsidRPr="00276E9B" w:rsidRDefault="006E0030" w:rsidP="00804267">
            <w:pPr>
              <w:pStyle w:val="TAL"/>
            </w:pPr>
          </w:p>
        </w:tc>
      </w:tr>
      <w:tr w:rsidR="006E0030" w:rsidRPr="00276E9B" w14:paraId="052D03FF" w14:textId="77777777" w:rsidTr="00804267">
        <w:tc>
          <w:tcPr>
            <w:tcW w:w="4518" w:type="dxa"/>
            <w:shd w:val="clear" w:color="auto" w:fill="auto"/>
          </w:tcPr>
          <w:p w14:paraId="63AF741E" w14:textId="77777777" w:rsidR="006E0030" w:rsidRPr="00276E9B" w:rsidRDefault="006E0030" w:rsidP="00804267">
            <w:pPr>
              <w:pStyle w:val="TAL"/>
            </w:pPr>
            <w:r w:rsidRPr="00276E9B">
              <w:t>Last visited registered TAI</w:t>
            </w:r>
          </w:p>
        </w:tc>
        <w:tc>
          <w:tcPr>
            <w:tcW w:w="2260" w:type="dxa"/>
            <w:shd w:val="clear" w:color="auto" w:fill="auto"/>
          </w:tcPr>
          <w:p w14:paraId="5D069A8F" w14:textId="77777777" w:rsidR="006E0030" w:rsidRPr="00276E9B" w:rsidRDefault="006E0030" w:rsidP="00804267">
            <w:pPr>
              <w:pStyle w:val="TAL"/>
            </w:pPr>
            <w:r w:rsidRPr="00276E9B">
              <w:t>TAI-1</w:t>
            </w:r>
            <w:r w:rsidR="00F1688E" w:rsidRPr="00276E9B">
              <w:t xml:space="preserve"> if present</w:t>
            </w:r>
          </w:p>
        </w:tc>
        <w:tc>
          <w:tcPr>
            <w:tcW w:w="1695" w:type="dxa"/>
            <w:shd w:val="clear" w:color="auto" w:fill="auto"/>
          </w:tcPr>
          <w:p w14:paraId="61643CDC" w14:textId="77777777" w:rsidR="006E0030" w:rsidRPr="00276E9B" w:rsidRDefault="006E0030" w:rsidP="00804267">
            <w:pPr>
              <w:pStyle w:val="TAL"/>
            </w:pPr>
          </w:p>
        </w:tc>
        <w:tc>
          <w:tcPr>
            <w:tcW w:w="1130" w:type="dxa"/>
            <w:shd w:val="clear" w:color="auto" w:fill="auto"/>
          </w:tcPr>
          <w:p w14:paraId="5D7FA6C0" w14:textId="77777777" w:rsidR="006E0030" w:rsidRPr="00276E9B" w:rsidRDefault="006E0030" w:rsidP="00804267">
            <w:pPr>
              <w:pStyle w:val="TAL"/>
            </w:pPr>
          </w:p>
        </w:tc>
      </w:tr>
    </w:tbl>
    <w:p w14:paraId="2AFF04DC" w14:textId="77777777" w:rsidR="006E0030" w:rsidRPr="00276E9B" w:rsidRDefault="006E0030" w:rsidP="006E0030"/>
    <w:p w14:paraId="146A40BE" w14:textId="77777777" w:rsidR="006E0030" w:rsidRPr="00276E9B" w:rsidRDefault="006E0030" w:rsidP="006E0030">
      <w:pPr>
        <w:pStyle w:val="TH"/>
      </w:pPr>
      <w:r w:rsidRPr="00276E9B">
        <w:t xml:space="preserve">Table 22.5.4.3.3-4: </w:t>
      </w:r>
      <w:r w:rsidRPr="00276E9B">
        <w:rPr>
          <w:i/>
          <w:iCs/>
        </w:rPr>
        <w:t>Paging-NB</w:t>
      </w:r>
      <w:r w:rsidRPr="00276E9B">
        <w:t xml:space="preserve"> (step 22, Table 22.5.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E0030" w:rsidRPr="00276E9B" w14:paraId="51D5934E" w14:textId="77777777" w:rsidTr="00804267">
        <w:tc>
          <w:tcPr>
            <w:tcW w:w="9635" w:type="dxa"/>
            <w:gridSpan w:val="4"/>
          </w:tcPr>
          <w:p w14:paraId="4B42842D" w14:textId="77777777" w:rsidR="006E0030" w:rsidRPr="00276E9B" w:rsidRDefault="006E0030" w:rsidP="00804267">
            <w:pPr>
              <w:pStyle w:val="TAL"/>
            </w:pPr>
            <w:r w:rsidRPr="00276E9B">
              <w:t>Derivation Path: TS 36.508 [18], Table 4.6.1-7</w:t>
            </w:r>
          </w:p>
        </w:tc>
      </w:tr>
      <w:tr w:rsidR="006E0030" w:rsidRPr="00276E9B" w14:paraId="4994D18E" w14:textId="77777777" w:rsidTr="00804267">
        <w:tc>
          <w:tcPr>
            <w:tcW w:w="4535" w:type="dxa"/>
          </w:tcPr>
          <w:p w14:paraId="0980F2D4" w14:textId="77777777" w:rsidR="006E0030" w:rsidRPr="00276E9B" w:rsidRDefault="006E0030" w:rsidP="00804267">
            <w:pPr>
              <w:pStyle w:val="TAH"/>
            </w:pPr>
            <w:r w:rsidRPr="00276E9B">
              <w:t>Information Element</w:t>
            </w:r>
          </w:p>
        </w:tc>
        <w:tc>
          <w:tcPr>
            <w:tcW w:w="2267" w:type="dxa"/>
          </w:tcPr>
          <w:p w14:paraId="32F05A2D" w14:textId="77777777" w:rsidR="006E0030" w:rsidRPr="00276E9B" w:rsidRDefault="006E0030" w:rsidP="00804267">
            <w:pPr>
              <w:pStyle w:val="TAH"/>
            </w:pPr>
            <w:r w:rsidRPr="00276E9B">
              <w:t>Value/remark</w:t>
            </w:r>
          </w:p>
        </w:tc>
        <w:tc>
          <w:tcPr>
            <w:tcW w:w="1700" w:type="dxa"/>
          </w:tcPr>
          <w:p w14:paraId="49C03BCD" w14:textId="77777777" w:rsidR="006E0030" w:rsidRPr="00276E9B" w:rsidRDefault="006E0030" w:rsidP="00804267">
            <w:pPr>
              <w:pStyle w:val="TAH"/>
            </w:pPr>
            <w:r w:rsidRPr="00276E9B">
              <w:t>Comment</w:t>
            </w:r>
          </w:p>
        </w:tc>
        <w:tc>
          <w:tcPr>
            <w:tcW w:w="1133" w:type="dxa"/>
          </w:tcPr>
          <w:p w14:paraId="6EC2FDF0" w14:textId="77777777" w:rsidR="006E0030" w:rsidRPr="00276E9B" w:rsidRDefault="006E0030" w:rsidP="00804267">
            <w:pPr>
              <w:pStyle w:val="TAH"/>
            </w:pPr>
            <w:r w:rsidRPr="00276E9B">
              <w:t>Condition</w:t>
            </w:r>
          </w:p>
        </w:tc>
      </w:tr>
      <w:tr w:rsidR="006E0030" w:rsidRPr="00276E9B" w14:paraId="407A397A" w14:textId="77777777" w:rsidTr="00804267">
        <w:tc>
          <w:tcPr>
            <w:tcW w:w="4535" w:type="dxa"/>
          </w:tcPr>
          <w:p w14:paraId="6D3807AE" w14:textId="77777777" w:rsidR="006E0030" w:rsidRPr="00276E9B" w:rsidRDefault="006E0030" w:rsidP="00804267">
            <w:pPr>
              <w:pStyle w:val="TAL"/>
            </w:pPr>
            <w:r w:rsidRPr="00276E9B">
              <w:t>Paging-NB ::= SEQUENCE {</w:t>
            </w:r>
          </w:p>
        </w:tc>
        <w:tc>
          <w:tcPr>
            <w:tcW w:w="2267" w:type="dxa"/>
          </w:tcPr>
          <w:p w14:paraId="198B88E9" w14:textId="77777777" w:rsidR="006E0030" w:rsidRPr="00276E9B" w:rsidRDefault="006E0030" w:rsidP="00804267">
            <w:pPr>
              <w:pStyle w:val="TAL"/>
            </w:pPr>
          </w:p>
        </w:tc>
        <w:tc>
          <w:tcPr>
            <w:tcW w:w="1700" w:type="dxa"/>
          </w:tcPr>
          <w:p w14:paraId="19101F4D" w14:textId="77777777" w:rsidR="006E0030" w:rsidRPr="00276E9B" w:rsidRDefault="006E0030" w:rsidP="00804267">
            <w:pPr>
              <w:pStyle w:val="TAL"/>
            </w:pPr>
          </w:p>
        </w:tc>
        <w:tc>
          <w:tcPr>
            <w:tcW w:w="1133" w:type="dxa"/>
          </w:tcPr>
          <w:p w14:paraId="1A8D797C" w14:textId="77777777" w:rsidR="006E0030" w:rsidRPr="00276E9B" w:rsidRDefault="006E0030" w:rsidP="00804267">
            <w:pPr>
              <w:pStyle w:val="TAL"/>
            </w:pPr>
          </w:p>
        </w:tc>
      </w:tr>
      <w:tr w:rsidR="006E0030" w:rsidRPr="00276E9B" w14:paraId="653CF4DA" w14:textId="77777777" w:rsidTr="00804267">
        <w:tc>
          <w:tcPr>
            <w:tcW w:w="4535" w:type="dxa"/>
          </w:tcPr>
          <w:p w14:paraId="2BFBD656" w14:textId="77777777" w:rsidR="006E0030" w:rsidRPr="00276E9B" w:rsidRDefault="006E0030" w:rsidP="00804267">
            <w:pPr>
              <w:pStyle w:val="TAL"/>
            </w:pPr>
            <w:r w:rsidRPr="00276E9B">
              <w:t xml:space="preserve">  pagingRecordList SEQUENCE (SIZE (1..maxPageRec)) OF SEQUENCE {</w:t>
            </w:r>
          </w:p>
        </w:tc>
        <w:tc>
          <w:tcPr>
            <w:tcW w:w="2267" w:type="dxa"/>
          </w:tcPr>
          <w:p w14:paraId="775A72FC" w14:textId="77777777" w:rsidR="006E0030" w:rsidRPr="00276E9B" w:rsidRDefault="006E0030" w:rsidP="00804267">
            <w:pPr>
              <w:pStyle w:val="TAL"/>
            </w:pPr>
            <w:r w:rsidRPr="00276E9B">
              <w:t>1 entry</w:t>
            </w:r>
          </w:p>
        </w:tc>
        <w:tc>
          <w:tcPr>
            <w:tcW w:w="1700" w:type="dxa"/>
          </w:tcPr>
          <w:p w14:paraId="63FA3444" w14:textId="77777777" w:rsidR="006E0030" w:rsidRPr="00276E9B" w:rsidRDefault="006E0030" w:rsidP="00804267">
            <w:pPr>
              <w:pStyle w:val="TAL"/>
            </w:pPr>
          </w:p>
        </w:tc>
        <w:tc>
          <w:tcPr>
            <w:tcW w:w="1133" w:type="dxa"/>
          </w:tcPr>
          <w:p w14:paraId="10B40553" w14:textId="77777777" w:rsidR="006E0030" w:rsidRPr="00276E9B" w:rsidRDefault="006E0030" w:rsidP="00804267">
            <w:pPr>
              <w:pStyle w:val="TAL"/>
            </w:pPr>
          </w:p>
        </w:tc>
      </w:tr>
      <w:tr w:rsidR="006E0030" w:rsidRPr="00276E9B" w14:paraId="5A1172C6" w14:textId="77777777" w:rsidTr="00804267">
        <w:tc>
          <w:tcPr>
            <w:tcW w:w="4535" w:type="dxa"/>
          </w:tcPr>
          <w:p w14:paraId="6E8A35C5" w14:textId="77777777" w:rsidR="006E0030" w:rsidRPr="00276E9B" w:rsidRDefault="006E0030" w:rsidP="00804267">
            <w:pPr>
              <w:pStyle w:val="TAL"/>
            </w:pPr>
            <w:r w:rsidRPr="00276E9B">
              <w:t xml:space="preserve">    ue-Identity[1] CHOICE {</w:t>
            </w:r>
          </w:p>
        </w:tc>
        <w:tc>
          <w:tcPr>
            <w:tcW w:w="2267" w:type="dxa"/>
          </w:tcPr>
          <w:p w14:paraId="473DB9F5" w14:textId="77777777" w:rsidR="006E0030" w:rsidRPr="00276E9B" w:rsidRDefault="006E0030" w:rsidP="00804267">
            <w:pPr>
              <w:pStyle w:val="TAL"/>
            </w:pPr>
          </w:p>
        </w:tc>
        <w:tc>
          <w:tcPr>
            <w:tcW w:w="1700" w:type="dxa"/>
          </w:tcPr>
          <w:p w14:paraId="2613BB5B" w14:textId="77777777" w:rsidR="006E0030" w:rsidRPr="00276E9B" w:rsidRDefault="006E0030" w:rsidP="00804267">
            <w:pPr>
              <w:pStyle w:val="TAL"/>
            </w:pPr>
          </w:p>
        </w:tc>
        <w:tc>
          <w:tcPr>
            <w:tcW w:w="1133" w:type="dxa"/>
          </w:tcPr>
          <w:p w14:paraId="5E07533F" w14:textId="77777777" w:rsidR="006E0030" w:rsidRPr="00276E9B" w:rsidRDefault="006E0030" w:rsidP="00804267">
            <w:pPr>
              <w:pStyle w:val="TAL"/>
            </w:pPr>
          </w:p>
        </w:tc>
      </w:tr>
      <w:tr w:rsidR="006E0030" w:rsidRPr="00276E9B" w14:paraId="0B103EA3" w14:textId="77777777" w:rsidTr="00804267">
        <w:tc>
          <w:tcPr>
            <w:tcW w:w="4535" w:type="dxa"/>
          </w:tcPr>
          <w:p w14:paraId="6A6CFC6E" w14:textId="77777777" w:rsidR="006E0030" w:rsidRPr="00276E9B" w:rsidRDefault="006E0030" w:rsidP="00804267">
            <w:pPr>
              <w:pStyle w:val="TAL"/>
            </w:pPr>
            <w:r w:rsidRPr="00276E9B">
              <w:t xml:space="preserve">      IMSI</w:t>
            </w:r>
          </w:p>
        </w:tc>
        <w:tc>
          <w:tcPr>
            <w:tcW w:w="2267" w:type="dxa"/>
          </w:tcPr>
          <w:p w14:paraId="721CF461" w14:textId="77777777" w:rsidR="006E0030" w:rsidRPr="00276E9B" w:rsidRDefault="006E0030" w:rsidP="00804267">
            <w:pPr>
              <w:pStyle w:val="TAL"/>
            </w:pPr>
            <w:r w:rsidRPr="00276E9B">
              <w:t>Set to the value of the IMSI of the UE</w:t>
            </w:r>
          </w:p>
        </w:tc>
        <w:tc>
          <w:tcPr>
            <w:tcW w:w="1700" w:type="dxa"/>
          </w:tcPr>
          <w:p w14:paraId="5BD82712" w14:textId="77777777" w:rsidR="006E0030" w:rsidRPr="00276E9B" w:rsidRDefault="006E0030" w:rsidP="00804267">
            <w:pPr>
              <w:pStyle w:val="TAL"/>
            </w:pPr>
          </w:p>
        </w:tc>
        <w:tc>
          <w:tcPr>
            <w:tcW w:w="1133" w:type="dxa"/>
          </w:tcPr>
          <w:p w14:paraId="0E5FC4DE" w14:textId="77777777" w:rsidR="006E0030" w:rsidRPr="00276E9B" w:rsidRDefault="006E0030" w:rsidP="00804267">
            <w:pPr>
              <w:pStyle w:val="TAL"/>
            </w:pPr>
          </w:p>
        </w:tc>
      </w:tr>
      <w:tr w:rsidR="006E0030" w:rsidRPr="00276E9B" w14:paraId="7426DC85" w14:textId="77777777" w:rsidTr="00804267">
        <w:tc>
          <w:tcPr>
            <w:tcW w:w="4535" w:type="dxa"/>
          </w:tcPr>
          <w:p w14:paraId="093F995B" w14:textId="77777777" w:rsidR="006E0030" w:rsidRPr="00276E9B" w:rsidRDefault="006E0030" w:rsidP="00804267">
            <w:pPr>
              <w:pStyle w:val="TAL"/>
            </w:pPr>
            <w:r w:rsidRPr="00276E9B">
              <w:t xml:space="preserve">    }</w:t>
            </w:r>
          </w:p>
        </w:tc>
        <w:tc>
          <w:tcPr>
            <w:tcW w:w="2267" w:type="dxa"/>
          </w:tcPr>
          <w:p w14:paraId="67EAFCFE" w14:textId="77777777" w:rsidR="006E0030" w:rsidRPr="00276E9B" w:rsidRDefault="006E0030" w:rsidP="00804267">
            <w:pPr>
              <w:pStyle w:val="TAL"/>
            </w:pPr>
          </w:p>
        </w:tc>
        <w:tc>
          <w:tcPr>
            <w:tcW w:w="1700" w:type="dxa"/>
          </w:tcPr>
          <w:p w14:paraId="3CF87A4F" w14:textId="77777777" w:rsidR="006E0030" w:rsidRPr="00276E9B" w:rsidRDefault="006E0030" w:rsidP="00804267">
            <w:pPr>
              <w:pStyle w:val="TAL"/>
            </w:pPr>
          </w:p>
        </w:tc>
        <w:tc>
          <w:tcPr>
            <w:tcW w:w="1133" w:type="dxa"/>
          </w:tcPr>
          <w:p w14:paraId="237900F8" w14:textId="77777777" w:rsidR="006E0030" w:rsidRPr="00276E9B" w:rsidRDefault="006E0030" w:rsidP="00804267">
            <w:pPr>
              <w:pStyle w:val="TAL"/>
            </w:pPr>
          </w:p>
        </w:tc>
      </w:tr>
      <w:tr w:rsidR="006E0030" w:rsidRPr="00276E9B" w14:paraId="25B2A47B" w14:textId="77777777" w:rsidTr="00804267">
        <w:tc>
          <w:tcPr>
            <w:tcW w:w="4535" w:type="dxa"/>
          </w:tcPr>
          <w:p w14:paraId="11E6BD86" w14:textId="77777777" w:rsidR="006E0030" w:rsidRPr="00276E9B" w:rsidRDefault="006E0030" w:rsidP="00804267">
            <w:pPr>
              <w:pStyle w:val="TAL"/>
            </w:pPr>
            <w:r w:rsidRPr="00276E9B">
              <w:t xml:space="preserve">  }</w:t>
            </w:r>
          </w:p>
        </w:tc>
        <w:tc>
          <w:tcPr>
            <w:tcW w:w="2267" w:type="dxa"/>
          </w:tcPr>
          <w:p w14:paraId="5C018409" w14:textId="77777777" w:rsidR="006E0030" w:rsidRPr="00276E9B" w:rsidRDefault="006E0030" w:rsidP="00804267">
            <w:pPr>
              <w:pStyle w:val="TAL"/>
            </w:pPr>
          </w:p>
        </w:tc>
        <w:tc>
          <w:tcPr>
            <w:tcW w:w="1700" w:type="dxa"/>
          </w:tcPr>
          <w:p w14:paraId="41333C9D" w14:textId="77777777" w:rsidR="006E0030" w:rsidRPr="00276E9B" w:rsidRDefault="006E0030" w:rsidP="00804267">
            <w:pPr>
              <w:pStyle w:val="TAL"/>
            </w:pPr>
          </w:p>
        </w:tc>
        <w:tc>
          <w:tcPr>
            <w:tcW w:w="1133" w:type="dxa"/>
          </w:tcPr>
          <w:p w14:paraId="65A929BA" w14:textId="77777777" w:rsidR="006E0030" w:rsidRPr="00276E9B" w:rsidRDefault="006E0030" w:rsidP="00804267">
            <w:pPr>
              <w:pStyle w:val="TAL"/>
            </w:pPr>
          </w:p>
        </w:tc>
      </w:tr>
      <w:tr w:rsidR="006E0030" w:rsidRPr="00276E9B" w14:paraId="2CC9C381" w14:textId="77777777" w:rsidTr="00804267">
        <w:tc>
          <w:tcPr>
            <w:tcW w:w="4535" w:type="dxa"/>
          </w:tcPr>
          <w:p w14:paraId="515CC957" w14:textId="77777777" w:rsidR="006E0030" w:rsidRPr="00276E9B" w:rsidRDefault="006E0030" w:rsidP="00804267">
            <w:pPr>
              <w:pStyle w:val="TAL"/>
            </w:pPr>
            <w:r w:rsidRPr="00276E9B">
              <w:t>}</w:t>
            </w:r>
          </w:p>
        </w:tc>
        <w:tc>
          <w:tcPr>
            <w:tcW w:w="2267" w:type="dxa"/>
          </w:tcPr>
          <w:p w14:paraId="6FA4F375" w14:textId="77777777" w:rsidR="006E0030" w:rsidRPr="00276E9B" w:rsidRDefault="006E0030" w:rsidP="00804267">
            <w:pPr>
              <w:pStyle w:val="TAL"/>
            </w:pPr>
          </w:p>
        </w:tc>
        <w:tc>
          <w:tcPr>
            <w:tcW w:w="1700" w:type="dxa"/>
          </w:tcPr>
          <w:p w14:paraId="261CBC14" w14:textId="77777777" w:rsidR="006E0030" w:rsidRPr="00276E9B" w:rsidRDefault="006E0030" w:rsidP="00804267">
            <w:pPr>
              <w:pStyle w:val="TAL"/>
            </w:pPr>
          </w:p>
        </w:tc>
        <w:tc>
          <w:tcPr>
            <w:tcW w:w="1133" w:type="dxa"/>
          </w:tcPr>
          <w:p w14:paraId="37680663" w14:textId="77777777" w:rsidR="006E0030" w:rsidRPr="00276E9B" w:rsidRDefault="006E0030" w:rsidP="00804267">
            <w:pPr>
              <w:pStyle w:val="TAL"/>
            </w:pPr>
          </w:p>
        </w:tc>
      </w:tr>
    </w:tbl>
    <w:p w14:paraId="535E06E6" w14:textId="77777777" w:rsidR="006E0030" w:rsidRPr="00276E9B" w:rsidRDefault="006E0030" w:rsidP="006E0030"/>
    <w:p w14:paraId="593B99FE" w14:textId="77777777" w:rsidR="006E0030" w:rsidRPr="00276E9B" w:rsidRDefault="006E0030" w:rsidP="006E0030">
      <w:pPr>
        <w:pStyle w:val="TH"/>
      </w:pPr>
      <w:r w:rsidRPr="00276E9B">
        <w:t>Table 22.5.4.3.3-5: Message ATTACH REQUEST (steps 26a1, 26b1, 57a1, 57b1, 89a1, 89b1, Table 22.5.4.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E0030" w:rsidRPr="00276E9B" w14:paraId="4398FB5C" w14:textId="77777777" w:rsidTr="00804267">
        <w:tc>
          <w:tcPr>
            <w:tcW w:w="9603" w:type="dxa"/>
            <w:gridSpan w:val="4"/>
            <w:shd w:val="clear" w:color="auto" w:fill="auto"/>
          </w:tcPr>
          <w:p w14:paraId="5E8F8973" w14:textId="77777777" w:rsidR="006E0030" w:rsidRPr="00276E9B" w:rsidRDefault="006E0030" w:rsidP="00804267">
            <w:pPr>
              <w:pStyle w:val="TAL"/>
            </w:pPr>
            <w:r w:rsidRPr="00276E9B">
              <w:t>Derivation path: TS 36.508 [18], Table 4.7.2-4</w:t>
            </w:r>
          </w:p>
        </w:tc>
      </w:tr>
      <w:tr w:rsidR="006E0030" w:rsidRPr="00276E9B" w14:paraId="7E5E9764" w14:textId="77777777" w:rsidTr="00804267">
        <w:tc>
          <w:tcPr>
            <w:tcW w:w="4518" w:type="dxa"/>
            <w:shd w:val="clear" w:color="auto" w:fill="auto"/>
          </w:tcPr>
          <w:p w14:paraId="5EEFD88E" w14:textId="77777777" w:rsidR="006E0030" w:rsidRPr="00276E9B" w:rsidRDefault="006E0030" w:rsidP="00804267">
            <w:pPr>
              <w:pStyle w:val="TAH"/>
            </w:pPr>
            <w:r w:rsidRPr="00276E9B">
              <w:t>Information Element</w:t>
            </w:r>
          </w:p>
        </w:tc>
        <w:tc>
          <w:tcPr>
            <w:tcW w:w="2260" w:type="dxa"/>
            <w:shd w:val="clear" w:color="auto" w:fill="auto"/>
          </w:tcPr>
          <w:p w14:paraId="32539B26" w14:textId="77777777" w:rsidR="006E0030" w:rsidRPr="00276E9B" w:rsidRDefault="006E0030" w:rsidP="00804267">
            <w:pPr>
              <w:pStyle w:val="TAH"/>
            </w:pPr>
            <w:r w:rsidRPr="00276E9B">
              <w:t>Value/Remark</w:t>
            </w:r>
          </w:p>
        </w:tc>
        <w:tc>
          <w:tcPr>
            <w:tcW w:w="1695" w:type="dxa"/>
            <w:shd w:val="clear" w:color="auto" w:fill="auto"/>
          </w:tcPr>
          <w:p w14:paraId="4C73D94B" w14:textId="77777777" w:rsidR="006E0030" w:rsidRPr="00276E9B" w:rsidRDefault="006E0030" w:rsidP="00804267">
            <w:pPr>
              <w:pStyle w:val="TAH"/>
            </w:pPr>
            <w:r w:rsidRPr="00276E9B">
              <w:t>Comment</w:t>
            </w:r>
          </w:p>
        </w:tc>
        <w:tc>
          <w:tcPr>
            <w:tcW w:w="1130" w:type="dxa"/>
            <w:shd w:val="clear" w:color="auto" w:fill="auto"/>
          </w:tcPr>
          <w:p w14:paraId="1363FFF2" w14:textId="77777777" w:rsidR="006E0030" w:rsidRPr="00276E9B" w:rsidRDefault="006E0030" w:rsidP="00804267">
            <w:pPr>
              <w:pStyle w:val="TAH"/>
            </w:pPr>
            <w:r w:rsidRPr="00276E9B">
              <w:t>Condition</w:t>
            </w:r>
          </w:p>
        </w:tc>
      </w:tr>
      <w:tr w:rsidR="006E0030" w:rsidRPr="00276E9B" w14:paraId="5EE87FBB" w14:textId="77777777" w:rsidTr="00804267">
        <w:tc>
          <w:tcPr>
            <w:tcW w:w="4518" w:type="dxa"/>
            <w:shd w:val="clear" w:color="auto" w:fill="auto"/>
          </w:tcPr>
          <w:p w14:paraId="0DE2C52D" w14:textId="77777777" w:rsidR="006E0030" w:rsidRPr="00276E9B" w:rsidRDefault="006E0030" w:rsidP="00804267">
            <w:pPr>
              <w:pStyle w:val="TAL"/>
            </w:pPr>
            <w:r w:rsidRPr="00276E9B">
              <w:t>NAS key set identifier</w:t>
            </w:r>
          </w:p>
        </w:tc>
        <w:tc>
          <w:tcPr>
            <w:tcW w:w="2260" w:type="dxa"/>
            <w:shd w:val="clear" w:color="auto" w:fill="auto"/>
          </w:tcPr>
          <w:p w14:paraId="4FB30DEA" w14:textId="77777777" w:rsidR="006E0030" w:rsidRPr="00276E9B" w:rsidRDefault="006E0030" w:rsidP="00804267">
            <w:pPr>
              <w:pStyle w:val="TAL"/>
            </w:pPr>
            <w:r w:rsidRPr="00276E9B">
              <w:t>111</w:t>
            </w:r>
          </w:p>
        </w:tc>
        <w:tc>
          <w:tcPr>
            <w:tcW w:w="1695" w:type="dxa"/>
            <w:shd w:val="clear" w:color="auto" w:fill="auto"/>
          </w:tcPr>
          <w:p w14:paraId="23299730" w14:textId="77777777" w:rsidR="006E0030" w:rsidRPr="00276E9B" w:rsidRDefault="006E0030" w:rsidP="00804267">
            <w:pPr>
              <w:pStyle w:val="TAL"/>
            </w:pPr>
            <w:r w:rsidRPr="00276E9B">
              <w:t>"No key is available"</w:t>
            </w:r>
          </w:p>
        </w:tc>
        <w:tc>
          <w:tcPr>
            <w:tcW w:w="1130" w:type="dxa"/>
            <w:shd w:val="clear" w:color="auto" w:fill="auto"/>
          </w:tcPr>
          <w:p w14:paraId="0D99C35D" w14:textId="77777777" w:rsidR="006E0030" w:rsidRPr="00276E9B" w:rsidRDefault="006E0030" w:rsidP="00804267">
            <w:pPr>
              <w:pStyle w:val="TAL"/>
            </w:pPr>
          </w:p>
        </w:tc>
      </w:tr>
      <w:tr w:rsidR="006E0030" w:rsidRPr="00276E9B" w14:paraId="36144D13" w14:textId="77777777" w:rsidTr="00804267">
        <w:tc>
          <w:tcPr>
            <w:tcW w:w="4518" w:type="dxa"/>
            <w:shd w:val="clear" w:color="auto" w:fill="auto"/>
          </w:tcPr>
          <w:p w14:paraId="18790493" w14:textId="77777777" w:rsidR="006E0030" w:rsidRPr="00276E9B" w:rsidRDefault="006E0030" w:rsidP="00804267">
            <w:pPr>
              <w:pStyle w:val="TAL"/>
            </w:pPr>
            <w:r w:rsidRPr="00276E9B">
              <w:t>Old GUTI or IMSI</w:t>
            </w:r>
          </w:p>
        </w:tc>
        <w:tc>
          <w:tcPr>
            <w:tcW w:w="2260" w:type="dxa"/>
            <w:shd w:val="clear" w:color="auto" w:fill="auto"/>
          </w:tcPr>
          <w:p w14:paraId="75B1347F" w14:textId="77777777" w:rsidR="006E0030" w:rsidRPr="00276E9B" w:rsidRDefault="006E0030" w:rsidP="00804267">
            <w:pPr>
              <w:pStyle w:val="TAL"/>
            </w:pPr>
            <w:r w:rsidRPr="00276E9B">
              <w:t>IMSI</w:t>
            </w:r>
          </w:p>
        </w:tc>
        <w:tc>
          <w:tcPr>
            <w:tcW w:w="1695" w:type="dxa"/>
            <w:shd w:val="clear" w:color="auto" w:fill="auto"/>
          </w:tcPr>
          <w:p w14:paraId="2A37D5B6" w14:textId="77777777" w:rsidR="006E0030" w:rsidRPr="00276E9B" w:rsidRDefault="006E0030" w:rsidP="00804267">
            <w:pPr>
              <w:pStyle w:val="TAL"/>
            </w:pPr>
          </w:p>
        </w:tc>
        <w:tc>
          <w:tcPr>
            <w:tcW w:w="1130" w:type="dxa"/>
            <w:shd w:val="clear" w:color="auto" w:fill="auto"/>
          </w:tcPr>
          <w:p w14:paraId="3B0E7E69" w14:textId="77777777" w:rsidR="006E0030" w:rsidRPr="00276E9B" w:rsidRDefault="006E0030" w:rsidP="00804267">
            <w:pPr>
              <w:pStyle w:val="TAL"/>
            </w:pPr>
          </w:p>
        </w:tc>
      </w:tr>
      <w:tr w:rsidR="006E0030" w:rsidRPr="00276E9B" w14:paraId="1B8C2AEC" w14:textId="77777777" w:rsidTr="00804267">
        <w:tc>
          <w:tcPr>
            <w:tcW w:w="4518" w:type="dxa"/>
            <w:shd w:val="clear" w:color="auto" w:fill="auto"/>
          </w:tcPr>
          <w:p w14:paraId="43DD9DF4" w14:textId="77777777" w:rsidR="006E0030" w:rsidRPr="00276E9B" w:rsidRDefault="006E0030" w:rsidP="00804267">
            <w:pPr>
              <w:pStyle w:val="TAL"/>
            </w:pPr>
            <w:r w:rsidRPr="00276E9B">
              <w:t>Last visited registered TAI</w:t>
            </w:r>
          </w:p>
        </w:tc>
        <w:tc>
          <w:tcPr>
            <w:tcW w:w="2260" w:type="dxa"/>
            <w:shd w:val="clear" w:color="auto" w:fill="auto"/>
          </w:tcPr>
          <w:p w14:paraId="2801817E" w14:textId="77777777" w:rsidR="006E0030" w:rsidRPr="00276E9B" w:rsidRDefault="006E0030" w:rsidP="00804267">
            <w:pPr>
              <w:pStyle w:val="TAL"/>
            </w:pPr>
            <w:r w:rsidRPr="00276E9B">
              <w:t>Not present</w:t>
            </w:r>
          </w:p>
        </w:tc>
        <w:tc>
          <w:tcPr>
            <w:tcW w:w="1695" w:type="dxa"/>
            <w:shd w:val="clear" w:color="auto" w:fill="auto"/>
          </w:tcPr>
          <w:p w14:paraId="5CD18F2C" w14:textId="77777777" w:rsidR="006E0030" w:rsidRPr="00276E9B" w:rsidRDefault="006E0030" w:rsidP="00804267">
            <w:pPr>
              <w:pStyle w:val="TAL"/>
            </w:pPr>
          </w:p>
        </w:tc>
        <w:tc>
          <w:tcPr>
            <w:tcW w:w="1130" w:type="dxa"/>
            <w:shd w:val="clear" w:color="auto" w:fill="auto"/>
          </w:tcPr>
          <w:p w14:paraId="6E6E6100" w14:textId="77777777" w:rsidR="006E0030" w:rsidRPr="00276E9B" w:rsidRDefault="006E0030" w:rsidP="00804267">
            <w:pPr>
              <w:pStyle w:val="TAL"/>
            </w:pPr>
          </w:p>
        </w:tc>
      </w:tr>
    </w:tbl>
    <w:p w14:paraId="6B576531" w14:textId="77777777" w:rsidR="006E0030" w:rsidRPr="00276E9B" w:rsidRDefault="006E0030" w:rsidP="006E0030"/>
    <w:p w14:paraId="12D1F141" w14:textId="77777777" w:rsidR="006E0030" w:rsidRPr="00276E9B" w:rsidRDefault="006E0030" w:rsidP="006E0030">
      <w:pPr>
        <w:pStyle w:val="TH"/>
      </w:pPr>
      <w:r w:rsidRPr="00276E9B">
        <w:t>Table 22.5.4.3.3-6: DETACH REQUEST (steps 42, 73, Table 22.5.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030" w:rsidRPr="00276E9B" w14:paraId="5CF6FC0F" w14:textId="77777777" w:rsidTr="00804267">
        <w:tc>
          <w:tcPr>
            <w:tcW w:w="9747" w:type="dxa"/>
            <w:gridSpan w:val="4"/>
          </w:tcPr>
          <w:p w14:paraId="1B21062F" w14:textId="77777777" w:rsidR="006E0030" w:rsidRPr="00276E9B" w:rsidRDefault="006E0030" w:rsidP="00804267">
            <w:pPr>
              <w:pStyle w:val="TAL"/>
              <w:rPr>
                <w:rFonts w:eastAsia="MS Mincho"/>
              </w:rPr>
            </w:pPr>
            <w:r w:rsidRPr="00276E9B">
              <w:rPr>
                <w:rFonts w:eastAsia="MS Mincho"/>
              </w:rPr>
              <w:t>Derivation Path: TS 36.508</w:t>
            </w:r>
            <w:r w:rsidRPr="00276E9B">
              <w:t xml:space="preserve"> [18]</w:t>
            </w:r>
            <w:r w:rsidRPr="00276E9B">
              <w:rPr>
                <w:rFonts w:eastAsia="MS Mincho"/>
              </w:rPr>
              <w:t>, Table 4.7.2-11</w:t>
            </w:r>
          </w:p>
        </w:tc>
      </w:tr>
      <w:tr w:rsidR="006E0030" w:rsidRPr="00276E9B" w14:paraId="6332992C" w14:textId="77777777" w:rsidTr="00804267">
        <w:tc>
          <w:tcPr>
            <w:tcW w:w="4535" w:type="dxa"/>
          </w:tcPr>
          <w:p w14:paraId="0A30B421" w14:textId="77777777" w:rsidR="006E0030" w:rsidRPr="00276E9B" w:rsidRDefault="006E0030" w:rsidP="00804267">
            <w:pPr>
              <w:pStyle w:val="TAH"/>
              <w:rPr>
                <w:rFonts w:eastAsia="MS Mincho"/>
              </w:rPr>
            </w:pPr>
            <w:r w:rsidRPr="00276E9B">
              <w:rPr>
                <w:rFonts w:eastAsia="MS Mincho"/>
              </w:rPr>
              <w:t>Information Element</w:t>
            </w:r>
          </w:p>
        </w:tc>
        <w:tc>
          <w:tcPr>
            <w:tcW w:w="2267" w:type="dxa"/>
          </w:tcPr>
          <w:p w14:paraId="097AFFF4" w14:textId="77777777" w:rsidR="006E0030" w:rsidRPr="00276E9B" w:rsidRDefault="006E0030" w:rsidP="00804267">
            <w:pPr>
              <w:pStyle w:val="TAH"/>
              <w:rPr>
                <w:rFonts w:eastAsia="MS Mincho"/>
              </w:rPr>
            </w:pPr>
            <w:r w:rsidRPr="00276E9B">
              <w:rPr>
                <w:rFonts w:eastAsia="MS Mincho"/>
              </w:rPr>
              <w:t>Value/remark</w:t>
            </w:r>
          </w:p>
        </w:tc>
        <w:tc>
          <w:tcPr>
            <w:tcW w:w="1700" w:type="dxa"/>
          </w:tcPr>
          <w:p w14:paraId="4EB9DC53" w14:textId="77777777" w:rsidR="006E0030" w:rsidRPr="00276E9B" w:rsidRDefault="006E0030" w:rsidP="00804267">
            <w:pPr>
              <w:pStyle w:val="TAH"/>
              <w:rPr>
                <w:rFonts w:eastAsia="MS Mincho"/>
              </w:rPr>
            </w:pPr>
            <w:r w:rsidRPr="00276E9B">
              <w:rPr>
                <w:rFonts w:eastAsia="MS Mincho"/>
              </w:rPr>
              <w:t>Comment</w:t>
            </w:r>
          </w:p>
        </w:tc>
        <w:tc>
          <w:tcPr>
            <w:tcW w:w="1245" w:type="dxa"/>
          </w:tcPr>
          <w:p w14:paraId="4B464E31" w14:textId="77777777" w:rsidR="006E0030" w:rsidRPr="00276E9B" w:rsidRDefault="006E0030" w:rsidP="00804267">
            <w:pPr>
              <w:pStyle w:val="TAH"/>
              <w:rPr>
                <w:rFonts w:eastAsia="MS Mincho"/>
              </w:rPr>
            </w:pPr>
            <w:r w:rsidRPr="00276E9B">
              <w:rPr>
                <w:rFonts w:eastAsia="MS Mincho"/>
              </w:rPr>
              <w:t>Condition</w:t>
            </w:r>
          </w:p>
        </w:tc>
      </w:tr>
      <w:tr w:rsidR="006E0030" w:rsidRPr="00276E9B" w14:paraId="51B11FF0" w14:textId="77777777" w:rsidTr="00804267">
        <w:tc>
          <w:tcPr>
            <w:tcW w:w="4535" w:type="dxa"/>
          </w:tcPr>
          <w:p w14:paraId="272B11FD" w14:textId="77777777" w:rsidR="006E0030" w:rsidRPr="00276E9B" w:rsidRDefault="006E0030" w:rsidP="00804267">
            <w:pPr>
              <w:pStyle w:val="TAL"/>
              <w:rPr>
                <w:rFonts w:eastAsia="MS Mincho"/>
              </w:rPr>
            </w:pPr>
            <w:r w:rsidRPr="00276E9B">
              <w:rPr>
                <w:rFonts w:eastAsia="MS Mincho"/>
              </w:rPr>
              <w:t>Detach type</w:t>
            </w:r>
          </w:p>
        </w:tc>
        <w:tc>
          <w:tcPr>
            <w:tcW w:w="2267" w:type="dxa"/>
          </w:tcPr>
          <w:p w14:paraId="3A5DEB0E" w14:textId="77777777" w:rsidR="006E0030" w:rsidRPr="00276E9B" w:rsidRDefault="006E0030" w:rsidP="00804267">
            <w:pPr>
              <w:pStyle w:val="TAL"/>
              <w:rPr>
                <w:rFonts w:eastAsia="MS PGothic"/>
              </w:rPr>
            </w:pPr>
          </w:p>
        </w:tc>
        <w:tc>
          <w:tcPr>
            <w:tcW w:w="1700" w:type="dxa"/>
          </w:tcPr>
          <w:p w14:paraId="400F5140" w14:textId="77777777" w:rsidR="006E0030" w:rsidRPr="00276E9B" w:rsidRDefault="006E0030" w:rsidP="00804267">
            <w:pPr>
              <w:pStyle w:val="TAL"/>
              <w:rPr>
                <w:rFonts w:eastAsia="MS PGothic"/>
              </w:rPr>
            </w:pPr>
          </w:p>
        </w:tc>
        <w:tc>
          <w:tcPr>
            <w:tcW w:w="1245" w:type="dxa"/>
          </w:tcPr>
          <w:p w14:paraId="26ACE3EF" w14:textId="77777777" w:rsidR="006E0030" w:rsidRPr="00276E9B" w:rsidRDefault="006E0030" w:rsidP="00804267">
            <w:pPr>
              <w:pStyle w:val="TAL"/>
              <w:rPr>
                <w:rFonts w:eastAsia="MS Mincho"/>
              </w:rPr>
            </w:pPr>
          </w:p>
        </w:tc>
      </w:tr>
      <w:tr w:rsidR="006E0030" w:rsidRPr="00276E9B" w14:paraId="1D6CF48B" w14:textId="77777777" w:rsidTr="00804267">
        <w:tc>
          <w:tcPr>
            <w:tcW w:w="4535" w:type="dxa"/>
          </w:tcPr>
          <w:p w14:paraId="13232B68" w14:textId="77777777" w:rsidR="006E0030" w:rsidRPr="00276E9B" w:rsidRDefault="006E0030" w:rsidP="00804267">
            <w:pPr>
              <w:pStyle w:val="TAL"/>
              <w:rPr>
                <w:rFonts w:eastAsia="MS Mincho"/>
              </w:rPr>
            </w:pPr>
            <w:r w:rsidRPr="00276E9B">
              <w:t xml:space="preserve">  Type of detach</w:t>
            </w:r>
          </w:p>
        </w:tc>
        <w:tc>
          <w:tcPr>
            <w:tcW w:w="2267" w:type="dxa"/>
          </w:tcPr>
          <w:p w14:paraId="4744F9DD" w14:textId="77777777" w:rsidR="006E0030" w:rsidRPr="00276E9B" w:rsidRDefault="006E0030" w:rsidP="00804267">
            <w:pPr>
              <w:pStyle w:val="TAL"/>
              <w:rPr>
                <w:rFonts w:eastAsia="MS PGothic"/>
              </w:rPr>
            </w:pPr>
            <w:r w:rsidRPr="00276E9B">
              <w:rPr>
                <w:rFonts w:eastAsia="MS Mincho"/>
              </w:rPr>
              <w:t>001</w:t>
            </w:r>
          </w:p>
        </w:tc>
        <w:tc>
          <w:tcPr>
            <w:tcW w:w="1700" w:type="dxa"/>
          </w:tcPr>
          <w:p w14:paraId="3C327F42" w14:textId="77777777" w:rsidR="006E0030" w:rsidRPr="00276E9B" w:rsidRDefault="006E0030" w:rsidP="00804267">
            <w:pPr>
              <w:pStyle w:val="TAL"/>
              <w:rPr>
                <w:rFonts w:eastAsia="MS PGothic"/>
              </w:rPr>
            </w:pPr>
            <w:r w:rsidRPr="00276E9B">
              <w:rPr>
                <w:rFonts w:eastAsia="MS PGothic"/>
              </w:rPr>
              <w:t>EPS detach</w:t>
            </w:r>
          </w:p>
        </w:tc>
        <w:tc>
          <w:tcPr>
            <w:tcW w:w="1245" w:type="dxa"/>
          </w:tcPr>
          <w:p w14:paraId="7848D6FF" w14:textId="77777777" w:rsidR="006E0030" w:rsidRPr="00276E9B" w:rsidRDefault="006E0030" w:rsidP="00804267">
            <w:pPr>
              <w:pStyle w:val="TAL"/>
              <w:rPr>
                <w:rFonts w:eastAsia="MS Mincho"/>
              </w:rPr>
            </w:pPr>
          </w:p>
        </w:tc>
      </w:tr>
      <w:tr w:rsidR="006E0030" w:rsidRPr="00276E9B" w14:paraId="61BF2392" w14:textId="77777777" w:rsidTr="00804267">
        <w:tc>
          <w:tcPr>
            <w:tcW w:w="4535" w:type="dxa"/>
          </w:tcPr>
          <w:p w14:paraId="77EE2E5E" w14:textId="77777777" w:rsidR="006E0030" w:rsidRPr="00276E9B" w:rsidRDefault="006E0030" w:rsidP="00804267">
            <w:pPr>
              <w:pStyle w:val="TAL"/>
            </w:pPr>
            <w:r w:rsidRPr="00276E9B">
              <w:t xml:space="preserve">  Switch off</w:t>
            </w:r>
          </w:p>
        </w:tc>
        <w:tc>
          <w:tcPr>
            <w:tcW w:w="2267" w:type="dxa"/>
          </w:tcPr>
          <w:p w14:paraId="0775BCFF" w14:textId="77777777" w:rsidR="006E0030" w:rsidRPr="00276E9B" w:rsidRDefault="006E0030" w:rsidP="00804267">
            <w:pPr>
              <w:pStyle w:val="TAL"/>
              <w:rPr>
                <w:rFonts w:eastAsia="MS Mincho"/>
              </w:rPr>
            </w:pPr>
            <w:r w:rsidRPr="00276E9B">
              <w:rPr>
                <w:rFonts w:eastAsia="MS Mincho"/>
              </w:rPr>
              <w:t>1</w:t>
            </w:r>
          </w:p>
        </w:tc>
        <w:tc>
          <w:tcPr>
            <w:tcW w:w="1700" w:type="dxa"/>
          </w:tcPr>
          <w:p w14:paraId="4AE02507" w14:textId="77777777" w:rsidR="006E0030" w:rsidRPr="00276E9B" w:rsidRDefault="006E0030" w:rsidP="00804267">
            <w:pPr>
              <w:pStyle w:val="TAL"/>
              <w:rPr>
                <w:rFonts w:eastAsia="MS PGothic"/>
              </w:rPr>
            </w:pPr>
            <w:r w:rsidRPr="00276E9B">
              <w:rPr>
                <w:rFonts w:eastAsia="MS PGothic"/>
              </w:rPr>
              <w:t>"switch-off"</w:t>
            </w:r>
          </w:p>
        </w:tc>
        <w:tc>
          <w:tcPr>
            <w:tcW w:w="1245" w:type="dxa"/>
          </w:tcPr>
          <w:p w14:paraId="13F965B2" w14:textId="77777777" w:rsidR="006E0030" w:rsidRPr="00276E9B" w:rsidRDefault="006E0030" w:rsidP="00804267">
            <w:pPr>
              <w:pStyle w:val="TAL"/>
              <w:rPr>
                <w:rFonts w:eastAsia="MS Mincho"/>
              </w:rPr>
            </w:pPr>
          </w:p>
        </w:tc>
      </w:tr>
      <w:tr w:rsidR="006E0030" w:rsidRPr="00276E9B" w14:paraId="76D7F835" w14:textId="77777777" w:rsidTr="00804267">
        <w:tc>
          <w:tcPr>
            <w:tcW w:w="4535" w:type="dxa"/>
          </w:tcPr>
          <w:p w14:paraId="7CC483EF" w14:textId="77777777" w:rsidR="006E0030" w:rsidRPr="00276E9B" w:rsidRDefault="006E0030" w:rsidP="00804267">
            <w:pPr>
              <w:pStyle w:val="TAL"/>
            </w:pPr>
            <w:r w:rsidRPr="00276E9B">
              <w:rPr>
                <w:rFonts w:eastAsia="MS Mincho"/>
              </w:rPr>
              <w:t>GUTI or IMSI</w:t>
            </w:r>
          </w:p>
        </w:tc>
        <w:tc>
          <w:tcPr>
            <w:tcW w:w="2267" w:type="dxa"/>
          </w:tcPr>
          <w:p w14:paraId="1A06573F" w14:textId="77777777" w:rsidR="006E0030" w:rsidRPr="00276E9B" w:rsidRDefault="006E0030" w:rsidP="00804267">
            <w:pPr>
              <w:pStyle w:val="TAL"/>
              <w:rPr>
                <w:rFonts w:eastAsia="MS Mincho"/>
              </w:rPr>
            </w:pPr>
            <w:r w:rsidRPr="00276E9B">
              <w:rPr>
                <w:rFonts w:eastAsia="MS Mincho"/>
              </w:rPr>
              <w:t>GUTI-2</w:t>
            </w:r>
          </w:p>
        </w:tc>
        <w:tc>
          <w:tcPr>
            <w:tcW w:w="1700" w:type="dxa"/>
          </w:tcPr>
          <w:p w14:paraId="004DC343" w14:textId="77777777" w:rsidR="006E0030" w:rsidRPr="00276E9B" w:rsidRDefault="006E0030" w:rsidP="00804267">
            <w:pPr>
              <w:pStyle w:val="TAL"/>
              <w:rPr>
                <w:rFonts w:eastAsia="MS PGothic"/>
              </w:rPr>
            </w:pPr>
          </w:p>
        </w:tc>
        <w:tc>
          <w:tcPr>
            <w:tcW w:w="1245" w:type="dxa"/>
          </w:tcPr>
          <w:p w14:paraId="42489DBB" w14:textId="77777777" w:rsidR="006E0030" w:rsidRPr="00276E9B" w:rsidRDefault="006E0030" w:rsidP="00804267">
            <w:pPr>
              <w:pStyle w:val="TAL"/>
              <w:rPr>
                <w:rFonts w:eastAsia="MS Mincho"/>
              </w:rPr>
            </w:pPr>
          </w:p>
        </w:tc>
      </w:tr>
    </w:tbl>
    <w:p w14:paraId="5659F958" w14:textId="77777777" w:rsidR="006E0030" w:rsidRPr="00276E9B" w:rsidRDefault="006E0030" w:rsidP="006E0030"/>
    <w:p w14:paraId="54BF9AFB" w14:textId="77777777" w:rsidR="006E0030" w:rsidRPr="00276E9B" w:rsidRDefault="006E0030" w:rsidP="006E0030">
      <w:pPr>
        <w:pStyle w:val="TH"/>
      </w:pPr>
      <w:r w:rsidRPr="00276E9B">
        <w:lastRenderedPageBreak/>
        <w:t>Table 22.5.4.3.3-7: Message ATTACH REJECT (step 48, Table 22.5.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E0030" w:rsidRPr="00276E9B" w14:paraId="5FAA774A" w14:textId="77777777" w:rsidTr="00804267">
        <w:tc>
          <w:tcPr>
            <w:tcW w:w="9637" w:type="dxa"/>
            <w:gridSpan w:val="4"/>
            <w:shd w:val="clear" w:color="auto" w:fill="auto"/>
          </w:tcPr>
          <w:p w14:paraId="55A96C3E" w14:textId="77777777" w:rsidR="006E0030" w:rsidRPr="00276E9B" w:rsidRDefault="006E0030" w:rsidP="00804267">
            <w:pPr>
              <w:pStyle w:val="TAL"/>
            </w:pPr>
            <w:r w:rsidRPr="00276E9B">
              <w:t>Derivation path: TS 36.508 [18], Table 4.7.2-3</w:t>
            </w:r>
          </w:p>
        </w:tc>
      </w:tr>
      <w:tr w:rsidR="006E0030" w:rsidRPr="00276E9B" w14:paraId="334D7079" w14:textId="77777777" w:rsidTr="00804267">
        <w:tc>
          <w:tcPr>
            <w:tcW w:w="4535" w:type="dxa"/>
            <w:tcBorders>
              <w:bottom w:val="single" w:sz="4" w:space="0" w:color="auto"/>
            </w:tcBorders>
            <w:shd w:val="clear" w:color="auto" w:fill="auto"/>
          </w:tcPr>
          <w:p w14:paraId="29AF39E3" w14:textId="77777777" w:rsidR="006E0030" w:rsidRPr="00276E9B" w:rsidRDefault="006E0030" w:rsidP="00804267">
            <w:pPr>
              <w:pStyle w:val="TAH"/>
            </w:pPr>
            <w:r w:rsidRPr="00276E9B">
              <w:t>Information Element</w:t>
            </w:r>
          </w:p>
        </w:tc>
        <w:tc>
          <w:tcPr>
            <w:tcW w:w="2267" w:type="dxa"/>
            <w:tcBorders>
              <w:bottom w:val="single" w:sz="4" w:space="0" w:color="auto"/>
            </w:tcBorders>
            <w:shd w:val="clear" w:color="auto" w:fill="auto"/>
          </w:tcPr>
          <w:p w14:paraId="424C7170" w14:textId="77777777" w:rsidR="006E0030" w:rsidRPr="00276E9B" w:rsidRDefault="006E0030" w:rsidP="00804267">
            <w:pPr>
              <w:pStyle w:val="TAH"/>
            </w:pPr>
            <w:r w:rsidRPr="00276E9B">
              <w:t>Value/Remark</w:t>
            </w:r>
          </w:p>
        </w:tc>
        <w:tc>
          <w:tcPr>
            <w:tcW w:w="1700" w:type="dxa"/>
            <w:tcBorders>
              <w:bottom w:val="single" w:sz="4" w:space="0" w:color="auto"/>
            </w:tcBorders>
            <w:shd w:val="clear" w:color="auto" w:fill="auto"/>
          </w:tcPr>
          <w:p w14:paraId="09A8A377" w14:textId="77777777" w:rsidR="006E0030" w:rsidRPr="00276E9B" w:rsidRDefault="006E0030" w:rsidP="00804267">
            <w:pPr>
              <w:pStyle w:val="TAH"/>
            </w:pPr>
            <w:r w:rsidRPr="00276E9B">
              <w:t>Comment</w:t>
            </w:r>
          </w:p>
        </w:tc>
        <w:tc>
          <w:tcPr>
            <w:tcW w:w="1135" w:type="dxa"/>
            <w:tcBorders>
              <w:bottom w:val="single" w:sz="4" w:space="0" w:color="auto"/>
            </w:tcBorders>
            <w:shd w:val="clear" w:color="auto" w:fill="auto"/>
          </w:tcPr>
          <w:p w14:paraId="2593D48A" w14:textId="77777777" w:rsidR="006E0030" w:rsidRPr="00276E9B" w:rsidRDefault="006E0030" w:rsidP="00804267">
            <w:pPr>
              <w:pStyle w:val="TAH"/>
            </w:pPr>
            <w:r w:rsidRPr="00276E9B">
              <w:t>Condition</w:t>
            </w:r>
          </w:p>
        </w:tc>
      </w:tr>
      <w:tr w:rsidR="006E0030" w:rsidRPr="00276E9B" w14:paraId="60957BDC" w14:textId="77777777" w:rsidTr="00804267">
        <w:tc>
          <w:tcPr>
            <w:tcW w:w="4535" w:type="dxa"/>
            <w:tcBorders>
              <w:top w:val="single" w:sz="4" w:space="0" w:color="auto"/>
              <w:bottom w:val="single" w:sz="4" w:space="0" w:color="auto"/>
            </w:tcBorders>
            <w:shd w:val="clear" w:color="auto" w:fill="auto"/>
          </w:tcPr>
          <w:p w14:paraId="3CE0B098" w14:textId="77777777" w:rsidR="006E0030" w:rsidRPr="00276E9B" w:rsidRDefault="006E0030" w:rsidP="00804267">
            <w:pPr>
              <w:pStyle w:val="TAL"/>
            </w:pPr>
            <w:r w:rsidRPr="00276E9B">
              <w:t>Security header type</w:t>
            </w:r>
          </w:p>
        </w:tc>
        <w:tc>
          <w:tcPr>
            <w:tcW w:w="2267" w:type="dxa"/>
            <w:tcBorders>
              <w:top w:val="nil"/>
              <w:bottom w:val="single" w:sz="4" w:space="0" w:color="auto"/>
            </w:tcBorders>
            <w:shd w:val="clear" w:color="auto" w:fill="auto"/>
          </w:tcPr>
          <w:p w14:paraId="12E37A82" w14:textId="77777777" w:rsidR="006E0030" w:rsidRPr="00276E9B" w:rsidRDefault="006E0030" w:rsidP="00804267">
            <w:pPr>
              <w:pStyle w:val="TAL"/>
            </w:pPr>
            <w:r w:rsidRPr="00276E9B">
              <w:t>0000</w:t>
            </w:r>
          </w:p>
        </w:tc>
        <w:tc>
          <w:tcPr>
            <w:tcW w:w="1700" w:type="dxa"/>
            <w:tcBorders>
              <w:top w:val="nil"/>
              <w:bottom w:val="single" w:sz="4" w:space="0" w:color="auto"/>
            </w:tcBorders>
            <w:shd w:val="clear" w:color="auto" w:fill="auto"/>
          </w:tcPr>
          <w:p w14:paraId="3BDF850C" w14:textId="77777777" w:rsidR="006E0030" w:rsidRPr="00276E9B" w:rsidRDefault="006E0030" w:rsidP="00804267">
            <w:pPr>
              <w:pStyle w:val="TAL"/>
            </w:pPr>
            <w:r w:rsidRPr="00276E9B">
              <w:t>"Plain NAS message, not security protected"</w:t>
            </w:r>
          </w:p>
        </w:tc>
        <w:tc>
          <w:tcPr>
            <w:tcW w:w="1135" w:type="dxa"/>
            <w:tcBorders>
              <w:top w:val="nil"/>
              <w:bottom w:val="single" w:sz="4" w:space="0" w:color="auto"/>
            </w:tcBorders>
            <w:shd w:val="clear" w:color="auto" w:fill="auto"/>
          </w:tcPr>
          <w:p w14:paraId="09000391" w14:textId="77777777" w:rsidR="006E0030" w:rsidRPr="00276E9B" w:rsidRDefault="006E0030" w:rsidP="00804267">
            <w:pPr>
              <w:pStyle w:val="TAL"/>
            </w:pPr>
          </w:p>
        </w:tc>
      </w:tr>
      <w:tr w:rsidR="006E0030" w:rsidRPr="00276E9B" w14:paraId="6B8A75B6" w14:textId="77777777" w:rsidTr="00804267">
        <w:tc>
          <w:tcPr>
            <w:tcW w:w="4535" w:type="dxa"/>
            <w:tcBorders>
              <w:top w:val="single" w:sz="4" w:space="0" w:color="auto"/>
              <w:bottom w:val="single" w:sz="4" w:space="0" w:color="auto"/>
            </w:tcBorders>
            <w:shd w:val="clear" w:color="auto" w:fill="auto"/>
          </w:tcPr>
          <w:p w14:paraId="61BD8AE0" w14:textId="77777777" w:rsidR="006E0030" w:rsidRPr="00276E9B" w:rsidRDefault="006E0030" w:rsidP="00804267">
            <w:pPr>
              <w:pStyle w:val="TAL"/>
            </w:pPr>
            <w:r w:rsidRPr="00276E9B">
              <w:t>EMM cause</w:t>
            </w:r>
          </w:p>
        </w:tc>
        <w:tc>
          <w:tcPr>
            <w:tcW w:w="2267" w:type="dxa"/>
            <w:tcBorders>
              <w:top w:val="single" w:sz="4" w:space="0" w:color="auto"/>
              <w:bottom w:val="single" w:sz="4" w:space="0" w:color="auto"/>
            </w:tcBorders>
            <w:shd w:val="clear" w:color="auto" w:fill="auto"/>
          </w:tcPr>
          <w:p w14:paraId="3F85990E" w14:textId="77777777" w:rsidR="006E0030" w:rsidRPr="00276E9B" w:rsidRDefault="006E0030" w:rsidP="00804267">
            <w:pPr>
              <w:pStyle w:val="TAL"/>
            </w:pPr>
            <w:r w:rsidRPr="00276E9B">
              <w:t>00000011</w:t>
            </w:r>
          </w:p>
        </w:tc>
        <w:tc>
          <w:tcPr>
            <w:tcW w:w="1700" w:type="dxa"/>
            <w:tcBorders>
              <w:top w:val="single" w:sz="4" w:space="0" w:color="auto"/>
              <w:bottom w:val="single" w:sz="4" w:space="0" w:color="auto"/>
            </w:tcBorders>
            <w:shd w:val="clear" w:color="auto" w:fill="auto"/>
          </w:tcPr>
          <w:p w14:paraId="034D7439" w14:textId="77777777" w:rsidR="006E0030" w:rsidRPr="00276E9B" w:rsidRDefault="006E0030" w:rsidP="00804267">
            <w:pPr>
              <w:pStyle w:val="TAL"/>
            </w:pPr>
            <w:r w:rsidRPr="00276E9B">
              <w:t>#3 "Illegal UE"</w:t>
            </w:r>
          </w:p>
        </w:tc>
        <w:tc>
          <w:tcPr>
            <w:tcW w:w="1135" w:type="dxa"/>
            <w:tcBorders>
              <w:top w:val="single" w:sz="4" w:space="0" w:color="auto"/>
              <w:bottom w:val="single" w:sz="4" w:space="0" w:color="auto"/>
            </w:tcBorders>
            <w:shd w:val="clear" w:color="auto" w:fill="auto"/>
          </w:tcPr>
          <w:p w14:paraId="4D7062C8" w14:textId="77777777" w:rsidR="006E0030" w:rsidRPr="00276E9B" w:rsidRDefault="006E0030" w:rsidP="00804267">
            <w:pPr>
              <w:pStyle w:val="TAL"/>
            </w:pPr>
          </w:p>
        </w:tc>
      </w:tr>
      <w:tr w:rsidR="006E0030" w:rsidRPr="00276E9B" w14:paraId="4D86165A" w14:textId="77777777" w:rsidTr="00804267">
        <w:tc>
          <w:tcPr>
            <w:tcW w:w="4535" w:type="dxa"/>
            <w:tcBorders>
              <w:top w:val="single" w:sz="4" w:space="0" w:color="auto"/>
            </w:tcBorders>
            <w:shd w:val="clear" w:color="auto" w:fill="auto"/>
          </w:tcPr>
          <w:p w14:paraId="39D2BCE8" w14:textId="77777777" w:rsidR="006E0030" w:rsidRPr="00276E9B" w:rsidRDefault="006E0030" w:rsidP="00804267">
            <w:pPr>
              <w:pStyle w:val="TAL"/>
            </w:pPr>
            <w:r w:rsidRPr="00276E9B">
              <w:t>ESM message container</w:t>
            </w:r>
          </w:p>
        </w:tc>
        <w:tc>
          <w:tcPr>
            <w:tcW w:w="2267" w:type="dxa"/>
            <w:tcBorders>
              <w:top w:val="single" w:sz="4" w:space="0" w:color="auto"/>
            </w:tcBorders>
            <w:shd w:val="clear" w:color="auto" w:fill="auto"/>
          </w:tcPr>
          <w:p w14:paraId="64A5D86F" w14:textId="77777777" w:rsidR="006E0030" w:rsidRPr="00276E9B" w:rsidRDefault="006E0030" w:rsidP="00804267">
            <w:pPr>
              <w:pStyle w:val="TAL"/>
            </w:pPr>
            <w:r w:rsidRPr="00276E9B">
              <w:t>Not present</w:t>
            </w:r>
          </w:p>
        </w:tc>
        <w:tc>
          <w:tcPr>
            <w:tcW w:w="1700" w:type="dxa"/>
            <w:tcBorders>
              <w:top w:val="single" w:sz="4" w:space="0" w:color="auto"/>
            </w:tcBorders>
            <w:shd w:val="clear" w:color="auto" w:fill="auto"/>
          </w:tcPr>
          <w:p w14:paraId="496D1774" w14:textId="77777777" w:rsidR="006E0030" w:rsidRPr="00276E9B" w:rsidRDefault="006E0030" w:rsidP="00804267">
            <w:pPr>
              <w:pStyle w:val="TAL"/>
            </w:pPr>
          </w:p>
        </w:tc>
        <w:tc>
          <w:tcPr>
            <w:tcW w:w="1135" w:type="dxa"/>
            <w:tcBorders>
              <w:top w:val="single" w:sz="4" w:space="0" w:color="auto"/>
            </w:tcBorders>
            <w:shd w:val="clear" w:color="auto" w:fill="auto"/>
          </w:tcPr>
          <w:p w14:paraId="7929A404" w14:textId="77777777" w:rsidR="006E0030" w:rsidRPr="00276E9B" w:rsidRDefault="006E0030" w:rsidP="00804267">
            <w:pPr>
              <w:pStyle w:val="TAL"/>
            </w:pPr>
          </w:p>
        </w:tc>
      </w:tr>
    </w:tbl>
    <w:p w14:paraId="2C145FED" w14:textId="77777777" w:rsidR="006E0030" w:rsidRPr="00276E9B" w:rsidRDefault="006E0030" w:rsidP="006E0030"/>
    <w:p w14:paraId="24B0C9C9" w14:textId="77777777" w:rsidR="006E0030" w:rsidRPr="00276E9B" w:rsidRDefault="006E0030" w:rsidP="006E0030">
      <w:pPr>
        <w:pStyle w:val="TH"/>
      </w:pPr>
      <w:r w:rsidRPr="00276E9B">
        <w:t>Table 22.5.4.3.3-8: Message ATTACH REJECT (step 79, Table 22.5.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E0030" w:rsidRPr="00276E9B" w14:paraId="22D88919" w14:textId="77777777" w:rsidTr="00804267">
        <w:tc>
          <w:tcPr>
            <w:tcW w:w="9637" w:type="dxa"/>
            <w:gridSpan w:val="4"/>
            <w:shd w:val="clear" w:color="auto" w:fill="auto"/>
          </w:tcPr>
          <w:p w14:paraId="2D39F0D3" w14:textId="77777777" w:rsidR="006E0030" w:rsidRPr="00276E9B" w:rsidRDefault="006E0030" w:rsidP="00804267">
            <w:pPr>
              <w:pStyle w:val="TAL"/>
            </w:pPr>
            <w:r w:rsidRPr="00276E9B">
              <w:t>Derivation path: TS 36.508 [18], Table 4.7.2-3</w:t>
            </w:r>
          </w:p>
        </w:tc>
      </w:tr>
      <w:tr w:rsidR="006E0030" w:rsidRPr="00276E9B" w14:paraId="3FF0F7DB" w14:textId="77777777" w:rsidTr="00804267">
        <w:tc>
          <w:tcPr>
            <w:tcW w:w="4535" w:type="dxa"/>
            <w:tcBorders>
              <w:bottom w:val="single" w:sz="4" w:space="0" w:color="auto"/>
            </w:tcBorders>
            <w:shd w:val="clear" w:color="auto" w:fill="auto"/>
          </w:tcPr>
          <w:p w14:paraId="681051A1" w14:textId="77777777" w:rsidR="006E0030" w:rsidRPr="00276E9B" w:rsidRDefault="006E0030" w:rsidP="00804267">
            <w:pPr>
              <w:pStyle w:val="TAH"/>
            </w:pPr>
            <w:r w:rsidRPr="00276E9B">
              <w:t>Information Element</w:t>
            </w:r>
          </w:p>
        </w:tc>
        <w:tc>
          <w:tcPr>
            <w:tcW w:w="2267" w:type="dxa"/>
            <w:tcBorders>
              <w:bottom w:val="single" w:sz="4" w:space="0" w:color="auto"/>
            </w:tcBorders>
            <w:shd w:val="clear" w:color="auto" w:fill="auto"/>
          </w:tcPr>
          <w:p w14:paraId="55188D9D" w14:textId="77777777" w:rsidR="006E0030" w:rsidRPr="00276E9B" w:rsidRDefault="006E0030" w:rsidP="00804267">
            <w:pPr>
              <w:pStyle w:val="TAH"/>
            </w:pPr>
            <w:r w:rsidRPr="00276E9B">
              <w:t>Value/Remark</w:t>
            </w:r>
          </w:p>
        </w:tc>
        <w:tc>
          <w:tcPr>
            <w:tcW w:w="1700" w:type="dxa"/>
            <w:tcBorders>
              <w:bottom w:val="single" w:sz="4" w:space="0" w:color="auto"/>
            </w:tcBorders>
            <w:shd w:val="clear" w:color="auto" w:fill="auto"/>
          </w:tcPr>
          <w:p w14:paraId="29FDB11B" w14:textId="77777777" w:rsidR="006E0030" w:rsidRPr="00276E9B" w:rsidRDefault="006E0030" w:rsidP="00804267">
            <w:pPr>
              <w:pStyle w:val="TAH"/>
            </w:pPr>
            <w:r w:rsidRPr="00276E9B">
              <w:t>Comment</w:t>
            </w:r>
          </w:p>
        </w:tc>
        <w:tc>
          <w:tcPr>
            <w:tcW w:w="1135" w:type="dxa"/>
            <w:tcBorders>
              <w:bottom w:val="single" w:sz="4" w:space="0" w:color="auto"/>
            </w:tcBorders>
            <w:shd w:val="clear" w:color="auto" w:fill="auto"/>
          </w:tcPr>
          <w:p w14:paraId="04800FF6" w14:textId="77777777" w:rsidR="006E0030" w:rsidRPr="00276E9B" w:rsidRDefault="006E0030" w:rsidP="00804267">
            <w:pPr>
              <w:pStyle w:val="TAH"/>
            </w:pPr>
            <w:r w:rsidRPr="00276E9B">
              <w:t>Condition</w:t>
            </w:r>
          </w:p>
        </w:tc>
      </w:tr>
      <w:tr w:rsidR="006E0030" w:rsidRPr="00276E9B" w14:paraId="433552F1" w14:textId="77777777" w:rsidTr="00804267">
        <w:tc>
          <w:tcPr>
            <w:tcW w:w="4535" w:type="dxa"/>
            <w:tcBorders>
              <w:top w:val="single" w:sz="4" w:space="0" w:color="auto"/>
              <w:bottom w:val="single" w:sz="4" w:space="0" w:color="auto"/>
            </w:tcBorders>
            <w:shd w:val="clear" w:color="auto" w:fill="auto"/>
          </w:tcPr>
          <w:p w14:paraId="1A615BD6" w14:textId="77777777" w:rsidR="006E0030" w:rsidRPr="00276E9B" w:rsidRDefault="006E0030" w:rsidP="00804267">
            <w:pPr>
              <w:pStyle w:val="TAL"/>
            </w:pPr>
            <w:r w:rsidRPr="00276E9B">
              <w:t>Security header type</w:t>
            </w:r>
          </w:p>
        </w:tc>
        <w:tc>
          <w:tcPr>
            <w:tcW w:w="2267" w:type="dxa"/>
            <w:tcBorders>
              <w:top w:val="nil"/>
              <w:bottom w:val="single" w:sz="4" w:space="0" w:color="auto"/>
            </w:tcBorders>
            <w:shd w:val="clear" w:color="auto" w:fill="auto"/>
          </w:tcPr>
          <w:p w14:paraId="240CDAF7" w14:textId="77777777" w:rsidR="006E0030" w:rsidRPr="00276E9B" w:rsidRDefault="006E0030" w:rsidP="00804267">
            <w:pPr>
              <w:pStyle w:val="TAL"/>
            </w:pPr>
            <w:r w:rsidRPr="00276E9B">
              <w:t>0000</w:t>
            </w:r>
          </w:p>
        </w:tc>
        <w:tc>
          <w:tcPr>
            <w:tcW w:w="1700" w:type="dxa"/>
            <w:tcBorders>
              <w:top w:val="nil"/>
              <w:bottom w:val="single" w:sz="4" w:space="0" w:color="auto"/>
            </w:tcBorders>
            <w:shd w:val="clear" w:color="auto" w:fill="auto"/>
          </w:tcPr>
          <w:p w14:paraId="1C38EE61" w14:textId="77777777" w:rsidR="006E0030" w:rsidRPr="00276E9B" w:rsidRDefault="006E0030" w:rsidP="00804267">
            <w:pPr>
              <w:pStyle w:val="TAL"/>
            </w:pPr>
            <w:r w:rsidRPr="00276E9B">
              <w:t>"Plain NAS message, not security protected"</w:t>
            </w:r>
          </w:p>
        </w:tc>
        <w:tc>
          <w:tcPr>
            <w:tcW w:w="1135" w:type="dxa"/>
            <w:tcBorders>
              <w:top w:val="nil"/>
              <w:bottom w:val="single" w:sz="4" w:space="0" w:color="auto"/>
            </w:tcBorders>
            <w:shd w:val="clear" w:color="auto" w:fill="auto"/>
          </w:tcPr>
          <w:p w14:paraId="4F1DBF00" w14:textId="77777777" w:rsidR="006E0030" w:rsidRPr="00276E9B" w:rsidRDefault="006E0030" w:rsidP="00804267">
            <w:pPr>
              <w:pStyle w:val="TAL"/>
            </w:pPr>
          </w:p>
        </w:tc>
      </w:tr>
      <w:tr w:rsidR="006E0030" w:rsidRPr="00276E9B" w14:paraId="0D4C4573" w14:textId="77777777" w:rsidTr="00804267">
        <w:tc>
          <w:tcPr>
            <w:tcW w:w="4535" w:type="dxa"/>
            <w:tcBorders>
              <w:top w:val="single" w:sz="4" w:space="0" w:color="auto"/>
              <w:bottom w:val="single" w:sz="4" w:space="0" w:color="auto"/>
            </w:tcBorders>
            <w:shd w:val="clear" w:color="auto" w:fill="auto"/>
          </w:tcPr>
          <w:p w14:paraId="6FBBCFA0" w14:textId="77777777" w:rsidR="006E0030" w:rsidRPr="00276E9B" w:rsidRDefault="006E0030" w:rsidP="00804267">
            <w:pPr>
              <w:pStyle w:val="TAL"/>
            </w:pPr>
            <w:r w:rsidRPr="00276E9B">
              <w:t>EMM cause</w:t>
            </w:r>
          </w:p>
        </w:tc>
        <w:tc>
          <w:tcPr>
            <w:tcW w:w="2267" w:type="dxa"/>
            <w:tcBorders>
              <w:top w:val="single" w:sz="4" w:space="0" w:color="auto"/>
              <w:bottom w:val="single" w:sz="4" w:space="0" w:color="auto"/>
            </w:tcBorders>
            <w:shd w:val="clear" w:color="auto" w:fill="auto"/>
          </w:tcPr>
          <w:p w14:paraId="1319126E" w14:textId="77777777" w:rsidR="006E0030" w:rsidRPr="00276E9B" w:rsidRDefault="006E0030" w:rsidP="00804267">
            <w:pPr>
              <w:pStyle w:val="TAL"/>
            </w:pPr>
            <w:r w:rsidRPr="00276E9B">
              <w:t>00000101</w:t>
            </w:r>
          </w:p>
        </w:tc>
        <w:tc>
          <w:tcPr>
            <w:tcW w:w="1700" w:type="dxa"/>
            <w:tcBorders>
              <w:top w:val="single" w:sz="4" w:space="0" w:color="auto"/>
              <w:bottom w:val="single" w:sz="4" w:space="0" w:color="auto"/>
            </w:tcBorders>
            <w:shd w:val="clear" w:color="auto" w:fill="auto"/>
          </w:tcPr>
          <w:p w14:paraId="43E4CF9E" w14:textId="77777777" w:rsidR="006E0030" w:rsidRPr="00276E9B" w:rsidRDefault="006E0030" w:rsidP="00804267">
            <w:pPr>
              <w:pStyle w:val="TAL"/>
            </w:pPr>
            <w:r w:rsidRPr="00276E9B">
              <w:t>#6 "Illegal ME"</w:t>
            </w:r>
          </w:p>
        </w:tc>
        <w:tc>
          <w:tcPr>
            <w:tcW w:w="1135" w:type="dxa"/>
            <w:tcBorders>
              <w:top w:val="single" w:sz="4" w:space="0" w:color="auto"/>
              <w:bottom w:val="single" w:sz="4" w:space="0" w:color="auto"/>
            </w:tcBorders>
            <w:shd w:val="clear" w:color="auto" w:fill="auto"/>
          </w:tcPr>
          <w:p w14:paraId="3BFDA914" w14:textId="77777777" w:rsidR="006E0030" w:rsidRPr="00276E9B" w:rsidRDefault="006E0030" w:rsidP="00804267">
            <w:pPr>
              <w:pStyle w:val="TAL"/>
            </w:pPr>
          </w:p>
        </w:tc>
      </w:tr>
      <w:tr w:rsidR="006E0030" w:rsidRPr="00276E9B" w14:paraId="730CE4D4" w14:textId="77777777" w:rsidTr="00804267">
        <w:tc>
          <w:tcPr>
            <w:tcW w:w="4535" w:type="dxa"/>
            <w:tcBorders>
              <w:top w:val="single" w:sz="4" w:space="0" w:color="auto"/>
            </w:tcBorders>
            <w:shd w:val="clear" w:color="auto" w:fill="auto"/>
          </w:tcPr>
          <w:p w14:paraId="421116CF" w14:textId="77777777" w:rsidR="006E0030" w:rsidRPr="00276E9B" w:rsidRDefault="006E0030" w:rsidP="00804267">
            <w:pPr>
              <w:pStyle w:val="TAL"/>
            </w:pPr>
            <w:r w:rsidRPr="00276E9B">
              <w:t>ESM message container</w:t>
            </w:r>
          </w:p>
        </w:tc>
        <w:tc>
          <w:tcPr>
            <w:tcW w:w="2267" w:type="dxa"/>
            <w:tcBorders>
              <w:top w:val="single" w:sz="4" w:space="0" w:color="auto"/>
            </w:tcBorders>
            <w:shd w:val="clear" w:color="auto" w:fill="auto"/>
          </w:tcPr>
          <w:p w14:paraId="24A4C85C" w14:textId="77777777" w:rsidR="006E0030" w:rsidRPr="00276E9B" w:rsidRDefault="006E0030" w:rsidP="00804267">
            <w:pPr>
              <w:pStyle w:val="TAL"/>
            </w:pPr>
            <w:r w:rsidRPr="00276E9B">
              <w:t>Not present</w:t>
            </w:r>
          </w:p>
        </w:tc>
        <w:tc>
          <w:tcPr>
            <w:tcW w:w="1700" w:type="dxa"/>
            <w:tcBorders>
              <w:top w:val="single" w:sz="4" w:space="0" w:color="auto"/>
            </w:tcBorders>
            <w:shd w:val="clear" w:color="auto" w:fill="auto"/>
          </w:tcPr>
          <w:p w14:paraId="60A73DFF" w14:textId="77777777" w:rsidR="006E0030" w:rsidRPr="00276E9B" w:rsidRDefault="006E0030" w:rsidP="00804267">
            <w:pPr>
              <w:pStyle w:val="TAL"/>
            </w:pPr>
          </w:p>
        </w:tc>
        <w:tc>
          <w:tcPr>
            <w:tcW w:w="1135" w:type="dxa"/>
            <w:tcBorders>
              <w:top w:val="single" w:sz="4" w:space="0" w:color="auto"/>
            </w:tcBorders>
            <w:shd w:val="clear" w:color="auto" w:fill="auto"/>
          </w:tcPr>
          <w:p w14:paraId="0B0251E8" w14:textId="77777777" w:rsidR="006E0030" w:rsidRPr="00276E9B" w:rsidRDefault="006E0030" w:rsidP="00804267">
            <w:pPr>
              <w:pStyle w:val="TAL"/>
            </w:pPr>
          </w:p>
        </w:tc>
      </w:tr>
    </w:tbl>
    <w:p w14:paraId="50B39805" w14:textId="77777777" w:rsidR="006E0030" w:rsidRPr="00276E9B" w:rsidRDefault="006E0030" w:rsidP="008A032F"/>
    <w:p w14:paraId="14DBCD2A" w14:textId="77777777" w:rsidR="00F1688E" w:rsidRPr="00276E9B" w:rsidRDefault="00F1688E" w:rsidP="00F1688E">
      <w:pPr>
        <w:pStyle w:val="TH"/>
      </w:pPr>
      <w:r w:rsidRPr="00276E9B">
        <w:t>Table 22.5.4.3.3-9: RRCConnectionRelease-NB (step 6, table 22.5.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688E" w:rsidRPr="00276E9B" w14:paraId="5C0C6057" w14:textId="77777777" w:rsidTr="00D305DD">
        <w:tc>
          <w:tcPr>
            <w:tcW w:w="9747" w:type="dxa"/>
            <w:gridSpan w:val="4"/>
          </w:tcPr>
          <w:p w14:paraId="4F5A7376" w14:textId="77777777" w:rsidR="00F1688E" w:rsidRPr="00276E9B" w:rsidRDefault="00F1688E" w:rsidP="00D305DD">
            <w:pPr>
              <w:pStyle w:val="TAL"/>
            </w:pPr>
            <w:r w:rsidRPr="00276E9B">
              <w:t>Derivation Path: 36.508 table 8.1.6.1-9</w:t>
            </w:r>
          </w:p>
        </w:tc>
      </w:tr>
      <w:tr w:rsidR="00F1688E" w:rsidRPr="00276E9B" w14:paraId="09FEB0CE" w14:textId="77777777" w:rsidTr="00D305DD">
        <w:tc>
          <w:tcPr>
            <w:tcW w:w="4535" w:type="dxa"/>
          </w:tcPr>
          <w:p w14:paraId="61D8C7B7" w14:textId="77777777" w:rsidR="00F1688E" w:rsidRPr="00276E9B" w:rsidRDefault="00F1688E" w:rsidP="00D305DD">
            <w:pPr>
              <w:pStyle w:val="TAH"/>
            </w:pPr>
            <w:r w:rsidRPr="00276E9B">
              <w:t>Information Element</w:t>
            </w:r>
          </w:p>
        </w:tc>
        <w:tc>
          <w:tcPr>
            <w:tcW w:w="2267" w:type="dxa"/>
          </w:tcPr>
          <w:p w14:paraId="547296B7" w14:textId="77777777" w:rsidR="00F1688E" w:rsidRPr="00276E9B" w:rsidRDefault="00F1688E" w:rsidP="00D305DD">
            <w:pPr>
              <w:pStyle w:val="TAH"/>
            </w:pPr>
            <w:r w:rsidRPr="00276E9B">
              <w:t>Value/remark</w:t>
            </w:r>
          </w:p>
        </w:tc>
        <w:tc>
          <w:tcPr>
            <w:tcW w:w="1700" w:type="dxa"/>
          </w:tcPr>
          <w:p w14:paraId="4B0CBF26" w14:textId="77777777" w:rsidR="00F1688E" w:rsidRPr="00276E9B" w:rsidRDefault="00F1688E" w:rsidP="00D305DD">
            <w:pPr>
              <w:pStyle w:val="TAH"/>
            </w:pPr>
            <w:r w:rsidRPr="00276E9B">
              <w:t>Comment</w:t>
            </w:r>
          </w:p>
        </w:tc>
        <w:tc>
          <w:tcPr>
            <w:tcW w:w="1245" w:type="dxa"/>
          </w:tcPr>
          <w:p w14:paraId="430DF862" w14:textId="77777777" w:rsidR="00F1688E" w:rsidRPr="00276E9B" w:rsidRDefault="00F1688E" w:rsidP="00D305DD">
            <w:pPr>
              <w:pStyle w:val="TAH"/>
            </w:pPr>
            <w:r w:rsidRPr="00276E9B">
              <w:t>Condition</w:t>
            </w:r>
          </w:p>
        </w:tc>
      </w:tr>
      <w:tr w:rsidR="00F1688E" w:rsidRPr="00276E9B" w14:paraId="0257FA71" w14:textId="77777777" w:rsidTr="00D305DD">
        <w:tc>
          <w:tcPr>
            <w:tcW w:w="4535" w:type="dxa"/>
          </w:tcPr>
          <w:p w14:paraId="0AD18337" w14:textId="77777777" w:rsidR="00F1688E" w:rsidRPr="00276E9B" w:rsidRDefault="00F1688E" w:rsidP="00D305DD">
            <w:pPr>
              <w:pStyle w:val="TAL"/>
            </w:pPr>
            <w:r w:rsidRPr="00276E9B">
              <w:t>RRCConnectionRelease-NB ::= SEQUENCE {</w:t>
            </w:r>
          </w:p>
        </w:tc>
        <w:tc>
          <w:tcPr>
            <w:tcW w:w="2267" w:type="dxa"/>
          </w:tcPr>
          <w:p w14:paraId="22A3872F" w14:textId="77777777" w:rsidR="00F1688E" w:rsidRPr="00276E9B" w:rsidRDefault="00F1688E" w:rsidP="00D305DD">
            <w:pPr>
              <w:pStyle w:val="TAL"/>
            </w:pPr>
          </w:p>
        </w:tc>
        <w:tc>
          <w:tcPr>
            <w:tcW w:w="1700" w:type="dxa"/>
          </w:tcPr>
          <w:p w14:paraId="7685E45F" w14:textId="77777777" w:rsidR="00F1688E" w:rsidRPr="00276E9B" w:rsidRDefault="00F1688E" w:rsidP="00D305DD">
            <w:pPr>
              <w:pStyle w:val="TAL"/>
            </w:pPr>
          </w:p>
        </w:tc>
        <w:tc>
          <w:tcPr>
            <w:tcW w:w="1245" w:type="dxa"/>
          </w:tcPr>
          <w:p w14:paraId="09970999" w14:textId="77777777" w:rsidR="00F1688E" w:rsidRPr="00276E9B" w:rsidRDefault="00F1688E" w:rsidP="00D305DD">
            <w:pPr>
              <w:pStyle w:val="TAL"/>
            </w:pPr>
          </w:p>
        </w:tc>
      </w:tr>
      <w:tr w:rsidR="00F1688E" w:rsidRPr="00276E9B" w14:paraId="603096A9" w14:textId="77777777" w:rsidTr="00D305DD">
        <w:tc>
          <w:tcPr>
            <w:tcW w:w="4535" w:type="dxa"/>
          </w:tcPr>
          <w:p w14:paraId="042F7BF3" w14:textId="77777777" w:rsidR="00F1688E" w:rsidRPr="00276E9B" w:rsidRDefault="00F1688E" w:rsidP="00D305DD">
            <w:pPr>
              <w:pStyle w:val="TAL"/>
              <w:rPr>
                <w:snapToGrid w:val="0"/>
              </w:rPr>
            </w:pPr>
            <w:r w:rsidRPr="00276E9B">
              <w:rPr>
                <w:snapToGrid w:val="0"/>
              </w:rPr>
              <w:t xml:space="preserve">  rrc-TransactionIdentifier</w:t>
            </w:r>
          </w:p>
        </w:tc>
        <w:tc>
          <w:tcPr>
            <w:tcW w:w="2267" w:type="dxa"/>
          </w:tcPr>
          <w:p w14:paraId="2CB2C3EA" w14:textId="77777777" w:rsidR="00F1688E" w:rsidRPr="00276E9B" w:rsidRDefault="00F1688E" w:rsidP="00D305DD">
            <w:pPr>
              <w:pStyle w:val="TAL"/>
              <w:rPr>
                <w:snapToGrid w:val="0"/>
              </w:rPr>
            </w:pPr>
            <w:r w:rsidRPr="00276E9B">
              <w:rPr>
                <w:snapToGrid w:val="0"/>
              </w:rPr>
              <w:t>RRC-TransactionIdentifier-DL</w:t>
            </w:r>
          </w:p>
        </w:tc>
        <w:tc>
          <w:tcPr>
            <w:tcW w:w="1700" w:type="dxa"/>
          </w:tcPr>
          <w:p w14:paraId="6112C00A" w14:textId="77777777" w:rsidR="00F1688E" w:rsidRPr="00276E9B" w:rsidRDefault="00F1688E" w:rsidP="00D305DD">
            <w:pPr>
              <w:pStyle w:val="TAL"/>
              <w:rPr>
                <w:snapToGrid w:val="0"/>
              </w:rPr>
            </w:pPr>
          </w:p>
        </w:tc>
        <w:tc>
          <w:tcPr>
            <w:tcW w:w="1245" w:type="dxa"/>
          </w:tcPr>
          <w:p w14:paraId="275E1AA3" w14:textId="77777777" w:rsidR="00F1688E" w:rsidRPr="00276E9B" w:rsidRDefault="00F1688E" w:rsidP="00D305DD">
            <w:pPr>
              <w:pStyle w:val="TAL"/>
              <w:rPr>
                <w:snapToGrid w:val="0"/>
              </w:rPr>
            </w:pPr>
          </w:p>
        </w:tc>
      </w:tr>
      <w:tr w:rsidR="00F1688E" w:rsidRPr="00276E9B" w14:paraId="388A78C8" w14:textId="77777777" w:rsidTr="00D305DD">
        <w:tc>
          <w:tcPr>
            <w:tcW w:w="4535" w:type="dxa"/>
          </w:tcPr>
          <w:p w14:paraId="4310BB1E" w14:textId="77777777" w:rsidR="00F1688E" w:rsidRPr="00276E9B" w:rsidRDefault="00F1688E" w:rsidP="00D305DD">
            <w:pPr>
              <w:pStyle w:val="TAL"/>
            </w:pPr>
            <w:r w:rsidRPr="00276E9B">
              <w:t xml:space="preserve">  criticalExtensions CHOICE {</w:t>
            </w:r>
          </w:p>
        </w:tc>
        <w:tc>
          <w:tcPr>
            <w:tcW w:w="2267" w:type="dxa"/>
          </w:tcPr>
          <w:p w14:paraId="73E7530C" w14:textId="77777777" w:rsidR="00F1688E" w:rsidRPr="00276E9B" w:rsidRDefault="00F1688E" w:rsidP="00D305DD">
            <w:pPr>
              <w:pStyle w:val="TAL"/>
            </w:pPr>
          </w:p>
        </w:tc>
        <w:tc>
          <w:tcPr>
            <w:tcW w:w="1700" w:type="dxa"/>
          </w:tcPr>
          <w:p w14:paraId="0C69FBCF" w14:textId="77777777" w:rsidR="00F1688E" w:rsidRPr="00276E9B" w:rsidRDefault="00F1688E" w:rsidP="00D305DD">
            <w:pPr>
              <w:pStyle w:val="TAL"/>
            </w:pPr>
          </w:p>
        </w:tc>
        <w:tc>
          <w:tcPr>
            <w:tcW w:w="1245" w:type="dxa"/>
          </w:tcPr>
          <w:p w14:paraId="58EDDED5" w14:textId="77777777" w:rsidR="00F1688E" w:rsidRPr="00276E9B" w:rsidRDefault="00F1688E" w:rsidP="00D305DD">
            <w:pPr>
              <w:pStyle w:val="TAL"/>
            </w:pPr>
          </w:p>
        </w:tc>
      </w:tr>
      <w:tr w:rsidR="00F1688E" w:rsidRPr="00276E9B" w14:paraId="249E85C9" w14:textId="77777777" w:rsidTr="00D305DD">
        <w:tc>
          <w:tcPr>
            <w:tcW w:w="4535" w:type="dxa"/>
          </w:tcPr>
          <w:p w14:paraId="33485D9C" w14:textId="77777777" w:rsidR="00F1688E" w:rsidRPr="00276E9B" w:rsidRDefault="00F1688E" w:rsidP="00D305DD">
            <w:pPr>
              <w:pStyle w:val="TAL"/>
            </w:pPr>
            <w:r w:rsidRPr="00276E9B">
              <w:t xml:space="preserve">    c1 CHOICE {</w:t>
            </w:r>
          </w:p>
        </w:tc>
        <w:tc>
          <w:tcPr>
            <w:tcW w:w="2267" w:type="dxa"/>
          </w:tcPr>
          <w:p w14:paraId="7A3BF20D" w14:textId="77777777" w:rsidR="00F1688E" w:rsidRPr="00276E9B" w:rsidRDefault="00F1688E" w:rsidP="00D305DD">
            <w:pPr>
              <w:pStyle w:val="TAL"/>
            </w:pPr>
          </w:p>
        </w:tc>
        <w:tc>
          <w:tcPr>
            <w:tcW w:w="1700" w:type="dxa"/>
          </w:tcPr>
          <w:p w14:paraId="68C1C864" w14:textId="77777777" w:rsidR="00F1688E" w:rsidRPr="00276E9B" w:rsidRDefault="00F1688E" w:rsidP="00D305DD">
            <w:pPr>
              <w:pStyle w:val="TAL"/>
            </w:pPr>
          </w:p>
        </w:tc>
        <w:tc>
          <w:tcPr>
            <w:tcW w:w="1245" w:type="dxa"/>
          </w:tcPr>
          <w:p w14:paraId="6D31A547" w14:textId="77777777" w:rsidR="00F1688E" w:rsidRPr="00276E9B" w:rsidRDefault="00F1688E" w:rsidP="00D305DD">
            <w:pPr>
              <w:pStyle w:val="TAL"/>
            </w:pPr>
          </w:p>
        </w:tc>
      </w:tr>
      <w:tr w:rsidR="00F1688E" w:rsidRPr="00276E9B" w14:paraId="315EEEDB" w14:textId="77777777" w:rsidTr="00D305DD">
        <w:tc>
          <w:tcPr>
            <w:tcW w:w="4535" w:type="dxa"/>
          </w:tcPr>
          <w:p w14:paraId="707F468F" w14:textId="77777777" w:rsidR="00F1688E" w:rsidRPr="00276E9B" w:rsidRDefault="00F1688E" w:rsidP="00D305DD">
            <w:pPr>
              <w:pStyle w:val="TAL"/>
            </w:pPr>
            <w:r w:rsidRPr="00276E9B">
              <w:t xml:space="preserve">      rrcConnectionRelease-r13 SEQUENCE {</w:t>
            </w:r>
          </w:p>
        </w:tc>
        <w:tc>
          <w:tcPr>
            <w:tcW w:w="2267" w:type="dxa"/>
          </w:tcPr>
          <w:p w14:paraId="5DC2D448" w14:textId="77777777" w:rsidR="00F1688E" w:rsidRPr="00276E9B" w:rsidRDefault="00F1688E" w:rsidP="00D305DD">
            <w:pPr>
              <w:pStyle w:val="TAL"/>
            </w:pPr>
          </w:p>
        </w:tc>
        <w:tc>
          <w:tcPr>
            <w:tcW w:w="1700" w:type="dxa"/>
          </w:tcPr>
          <w:p w14:paraId="1656C392" w14:textId="77777777" w:rsidR="00F1688E" w:rsidRPr="00276E9B" w:rsidRDefault="00F1688E" w:rsidP="00D305DD">
            <w:pPr>
              <w:pStyle w:val="TAL"/>
            </w:pPr>
          </w:p>
        </w:tc>
        <w:tc>
          <w:tcPr>
            <w:tcW w:w="1245" w:type="dxa"/>
          </w:tcPr>
          <w:p w14:paraId="199983B8" w14:textId="77777777" w:rsidR="00F1688E" w:rsidRPr="00276E9B" w:rsidRDefault="00F1688E" w:rsidP="00D305DD">
            <w:pPr>
              <w:pStyle w:val="TAL"/>
            </w:pPr>
          </w:p>
        </w:tc>
      </w:tr>
      <w:tr w:rsidR="00F1688E" w:rsidRPr="00276E9B" w14:paraId="29EC3A07" w14:textId="77777777" w:rsidTr="00D305DD">
        <w:tc>
          <w:tcPr>
            <w:tcW w:w="4535" w:type="dxa"/>
          </w:tcPr>
          <w:p w14:paraId="21FE0633" w14:textId="77777777" w:rsidR="00F1688E" w:rsidRPr="00276E9B" w:rsidRDefault="00F1688E" w:rsidP="00D305DD">
            <w:pPr>
              <w:pStyle w:val="TAL"/>
            </w:pPr>
            <w:r w:rsidRPr="00276E9B">
              <w:t xml:space="preserve">        </w:t>
            </w:r>
            <w:r w:rsidRPr="00276E9B">
              <w:rPr>
                <w:snapToGrid w:val="0"/>
              </w:rPr>
              <w:t>releaseCause-r13</w:t>
            </w:r>
          </w:p>
        </w:tc>
        <w:tc>
          <w:tcPr>
            <w:tcW w:w="2267" w:type="dxa"/>
          </w:tcPr>
          <w:p w14:paraId="2940A6AC" w14:textId="77777777" w:rsidR="00F1688E" w:rsidRPr="00276E9B" w:rsidRDefault="00F1688E" w:rsidP="00D305DD">
            <w:pPr>
              <w:pStyle w:val="TAL"/>
            </w:pPr>
            <w:r w:rsidRPr="00276E9B">
              <w:t>other</w:t>
            </w:r>
          </w:p>
        </w:tc>
        <w:tc>
          <w:tcPr>
            <w:tcW w:w="1700" w:type="dxa"/>
          </w:tcPr>
          <w:p w14:paraId="3046EDA6" w14:textId="77777777" w:rsidR="00F1688E" w:rsidRPr="00276E9B" w:rsidRDefault="00F1688E" w:rsidP="00D305DD">
            <w:pPr>
              <w:pStyle w:val="TAL"/>
            </w:pPr>
          </w:p>
        </w:tc>
        <w:tc>
          <w:tcPr>
            <w:tcW w:w="1245" w:type="dxa"/>
          </w:tcPr>
          <w:p w14:paraId="2C17D8FD" w14:textId="77777777" w:rsidR="00F1688E" w:rsidRPr="00276E9B" w:rsidRDefault="00F1688E" w:rsidP="00D305DD">
            <w:pPr>
              <w:pStyle w:val="TAL"/>
            </w:pPr>
          </w:p>
        </w:tc>
      </w:tr>
      <w:tr w:rsidR="00F1688E" w:rsidRPr="00276E9B" w14:paraId="044042E9" w14:textId="77777777" w:rsidTr="00D305DD">
        <w:tc>
          <w:tcPr>
            <w:tcW w:w="4535" w:type="dxa"/>
          </w:tcPr>
          <w:p w14:paraId="667AE965" w14:textId="77777777" w:rsidR="00F1688E" w:rsidRPr="00276E9B" w:rsidRDefault="00F1688E" w:rsidP="00D305DD">
            <w:pPr>
              <w:pStyle w:val="TAL"/>
            </w:pPr>
            <w:r w:rsidRPr="00276E9B">
              <w:t xml:space="preserve">        </w:t>
            </w:r>
            <w:r w:rsidRPr="00276E9B">
              <w:rPr>
                <w:snapToGrid w:val="0"/>
              </w:rPr>
              <w:t>resumeIdentity-r13</w:t>
            </w:r>
          </w:p>
        </w:tc>
        <w:tc>
          <w:tcPr>
            <w:tcW w:w="2267" w:type="dxa"/>
          </w:tcPr>
          <w:p w14:paraId="1458B324" w14:textId="77777777" w:rsidR="00F1688E" w:rsidRPr="00276E9B" w:rsidRDefault="00F1688E" w:rsidP="00D305DD">
            <w:pPr>
              <w:pStyle w:val="TAL"/>
            </w:pPr>
            <w:r w:rsidRPr="00276E9B">
              <w:t>Not present</w:t>
            </w:r>
          </w:p>
        </w:tc>
        <w:tc>
          <w:tcPr>
            <w:tcW w:w="1700" w:type="dxa"/>
          </w:tcPr>
          <w:p w14:paraId="29DD31B0" w14:textId="77777777" w:rsidR="00F1688E" w:rsidRPr="00276E9B" w:rsidRDefault="00F1688E" w:rsidP="00D305DD">
            <w:pPr>
              <w:pStyle w:val="TAL"/>
            </w:pPr>
          </w:p>
        </w:tc>
        <w:tc>
          <w:tcPr>
            <w:tcW w:w="1245" w:type="dxa"/>
          </w:tcPr>
          <w:p w14:paraId="25C7FCF6" w14:textId="77777777" w:rsidR="00F1688E" w:rsidRPr="00276E9B" w:rsidRDefault="00F1688E" w:rsidP="00D305DD">
            <w:pPr>
              <w:pStyle w:val="TAL"/>
            </w:pPr>
          </w:p>
        </w:tc>
      </w:tr>
      <w:tr w:rsidR="00F1688E" w:rsidRPr="00276E9B" w14:paraId="7FA20D84" w14:textId="77777777" w:rsidTr="00D305DD">
        <w:tc>
          <w:tcPr>
            <w:tcW w:w="4535" w:type="dxa"/>
          </w:tcPr>
          <w:p w14:paraId="30539A72" w14:textId="77777777" w:rsidR="00F1688E" w:rsidRPr="00276E9B" w:rsidRDefault="00F1688E" w:rsidP="00D305DD">
            <w:pPr>
              <w:pStyle w:val="TAL"/>
            </w:pPr>
            <w:r w:rsidRPr="00276E9B">
              <w:t xml:space="preserve">        extendedWaitTime-r13</w:t>
            </w:r>
          </w:p>
        </w:tc>
        <w:tc>
          <w:tcPr>
            <w:tcW w:w="2267" w:type="dxa"/>
          </w:tcPr>
          <w:p w14:paraId="1258CAED" w14:textId="77777777" w:rsidR="00F1688E" w:rsidRPr="00276E9B" w:rsidRDefault="00FA27ED" w:rsidP="00D305DD">
            <w:pPr>
              <w:pStyle w:val="TAL"/>
            </w:pPr>
            <w:r w:rsidRPr="00276E9B">
              <w:t>2</w:t>
            </w:r>
            <w:r w:rsidR="00F1688E" w:rsidRPr="00276E9B">
              <w:t>5</w:t>
            </w:r>
          </w:p>
        </w:tc>
        <w:tc>
          <w:tcPr>
            <w:tcW w:w="1700" w:type="dxa"/>
          </w:tcPr>
          <w:p w14:paraId="736DB2D2" w14:textId="77777777" w:rsidR="00F1688E" w:rsidRPr="00276E9B" w:rsidRDefault="00F1688E" w:rsidP="00D305DD">
            <w:pPr>
              <w:pStyle w:val="TAL"/>
            </w:pPr>
          </w:p>
        </w:tc>
        <w:tc>
          <w:tcPr>
            <w:tcW w:w="1245" w:type="dxa"/>
          </w:tcPr>
          <w:p w14:paraId="5272227E" w14:textId="77777777" w:rsidR="00F1688E" w:rsidRPr="00276E9B" w:rsidRDefault="00F1688E" w:rsidP="00D305DD">
            <w:pPr>
              <w:pStyle w:val="TAL"/>
            </w:pPr>
          </w:p>
        </w:tc>
      </w:tr>
      <w:tr w:rsidR="00F1688E" w:rsidRPr="00276E9B" w14:paraId="1773A9DD" w14:textId="77777777" w:rsidTr="00D305DD">
        <w:tc>
          <w:tcPr>
            <w:tcW w:w="4535" w:type="dxa"/>
          </w:tcPr>
          <w:p w14:paraId="06ED87AE" w14:textId="77777777" w:rsidR="00F1688E" w:rsidRPr="00276E9B" w:rsidRDefault="00F1688E" w:rsidP="00D305DD">
            <w:pPr>
              <w:pStyle w:val="TAL"/>
            </w:pPr>
            <w:r w:rsidRPr="00276E9B">
              <w:t xml:space="preserve">        redirectedCarrierInfo</w:t>
            </w:r>
          </w:p>
        </w:tc>
        <w:tc>
          <w:tcPr>
            <w:tcW w:w="2267" w:type="dxa"/>
          </w:tcPr>
          <w:p w14:paraId="617AC21A" w14:textId="77777777" w:rsidR="00F1688E" w:rsidRPr="00276E9B" w:rsidRDefault="00F1688E" w:rsidP="00D305DD">
            <w:pPr>
              <w:pStyle w:val="TAL"/>
            </w:pPr>
            <w:r w:rsidRPr="00276E9B">
              <w:t>Not present</w:t>
            </w:r>
          </w:p>
        </w:tc>
        <w:tc>
          <w:tcPr>
            <w:tcW w:w="1700" w:type="dxa"/>
          </w:tcPr>
          <w:p w14:paraId="3D753982" w14:textId="77777777" w:rsidR="00F1688E" w:rsidRPr="00276E9B" w:rsidRDefault="00F1688E" w:rsidP="00D305DD">
            <w:pPr>
              <w:pStyle w:val="TAL"/>
            </w:pPr>
          </w:p>
        </w:tc>
        <w:tc>
          <w:tcPr>
            <w:tcW w:w="1245" w:type="dxa"/>
          </w:tcPr>
          <w:p w14:paraId="552C16CD" w14:textId="77777777" w:rsidR="00F1688E" w:rsidRPr="00276E9B" w:rsidRDefault="00F1688E" w:rsidP="00D305DD">
            <w:pPr>
              <w:pStyle w:val="TAL"/>
            </w:pPr>
          </w:p>
        </w:tc>
      </w:tr>
      <w:tr w:rsidR="00F1688E" w:rsidRPr="00276E9B" w14:paraId="47EA6E2A" w14:textId="77777777" w:rsidTr="00D305DD">
        <w:tc>
          <w:tcPr>
            <w:tcW w:w="4535" w:type="dxa"/>
          </w:tcPr>
          <w:p w14:paraId="4B4852A2" w14:textId="77777777" w:rsidR="00F1688E" w:rsidRPr="00276E9B" w:rsidRDefault="00F1688E" w:rsidP="00D305DD">
            <w:pPr>
              <w:pStyle w:val="TAL"/>
            </w:pPr>
            <w:r w:rsidRPr="00276E9B">
              <w:t xml:space="preserve">        lateNonCriticalExtension</w:t>
            </w:r>
          </w:p>
        </w:tc>
        <w:tc>
          <w:tcPr>
            <w:tcW w:w="2267" w:type="dxa"/>
          </w:tcPr>
          <w:p w14:paraId="3096F867" w14:textId="77777777" w:rsidR="00F1688E" w:rsidRPr="00276E9B" w:rsidRDefault="00F1688E" w:rsidP="00D305DD">
            <w:pPr>
              <w:pStyle w:val="TAL"/>
            </w:pPr>
            <w:r w:rsidRPr="00276E9B">
              <w:t>Not present</w:t>
            </w:r>
          </w:p>
        </w:tc>
        <w:tc>
          <w:tcPr>
            <w:tcW w:w="1700" w:type="dxa"/>
          </w:tcPr>
          <w:p w14:paraId="2AC4624F" w14:textId="77777777" w:rsidR="00F1688E" w:rsidRPr="00276E9B" w:rsidRDefault="00F1688E" w:rsidP="00D305DD">
            <w:pPr>
              <w:pStyle w:val="TAL"/>
            </w:pPr>
          </w:p>
        </w:tc>
        <w:tc>
          <w:tcPr>
            <w:tcW w:w="1245" w:type="dxa"/>
          </w:tcPr>
          <w:p w14:paraId="4AFC30D6" w14:textId="77777777" w:rsidR="00F1688E" w:rsidRPr="00276E9B" w:rsidRDefault="00F1688E" w:rsidP="00D305DD">
            <w:pPr>
              <w:pStyle w:val="TAL"/>
            </w:pPr>
          </w:p>
        </w:tc>
      </w:tr>
      <w:tr w:rsidR="00F1688E" w:rsidRPr="00276E9B" w14:paraId="43EAFAD1" w14:textId="77777777" w:rsidTr="00D305DD">
        <w:tc>
          <w:tcPr>
            <w:tcW w:w="4535" w:type="dxa"/>
          </w:tcPr>
          <w:p w14:paraId="079114BB" w14:textId="77777777" w:rsidR="00F1688E" w:rsidRPr="00276E9B" w:rsidRDefault="00F1688E" w:rsidP="00D305DD">
            <w:pPr>
              <w:pStyle w:val="TAL"/>
            </w:pPr>
            <w:r w:rsidRPr="00276E9B">
              <w:t xml:space="preserve">        nonCriticalExtension SEQUENCE {}</w:t>
            </w:r>
          </w:p>
        </w:tc>
        <w:tc>
          <w:tcPr>
            <w:tcW w:w="2267" w:type="dxa"/>
          </w:tcPr>
          <w:p w14:paraId="63D50ABF" w14:textId="77777777" w:rsidR="00F1688E" w:rsidRPr="00276E9B" w:rsidRDefault="00F1688E" w:rsidP="00D305DD">
            <w:pPr>
              <w:pStyle w:val="TAL"/>
            </w:pPr>
            <w:r w:rsidRPr="00276E9B">
              <w:t>Not present</w:t>
            </w:r>
          </w:p>
        </w:tc>
        <w:tc>
          <w:tcPr>
            <w:tcW w:w="1700" w:type="dxa"/>
          </w:tcPr>
          <w:p w14:paraId="7F0A1FCB" w14:textId="77777777" w:rsidR="00F1688E" w:rsidRPr="00276E9B" w:rsidRDefault="00F1688E" w:rsidP="00D305DD">
            <w:pPr>
              <w:pStyle w:val="TAL"/>
            </w:pPr>
          </w:p>
        </w:tc>
        <w:tc>
          <w:tcPr>
            <w:tcW w:w="1245" w:type="dxa"/>
          </w:tcPr>
          <w:p w14:paraId="4272A9DA" w14:textId="77777777" w:rsidR="00F1688E" w:rsidRPr="00276E9B" w:rsidRDefault="00F1688E" w:rsidP="00D305DD">
            <w:pPr>
              <w:pStyle w:val="TAL"/>
            </w:pPr>
          </w:p>
        </w:tc>
      </w:tr>
      <w:tr w:rsidR="00F1688E" w:rsidRPr="00276E9B" w14:paraId="764DC660" w14:textId="77777777" w:rsidTr="00D305DD">
        <w:tc>
          <w:tcPr>
            <w:tcW w:w="4535" w:type="dxa"/>
          </w:tcPr>
          <w:p w14:paraId="28A50FF9" w14:textId="77777777" w:rsidR="00F1688E" w:rsidRPr="00276E9B" w:rsidRDefault="00F1688E" w:rsidP="00D305DD">
            <w:pPr>
              <w:pStyle w:val="TAL"/>
            </w:pPr>
            <w:r w:rsidRPr="00276E9B">
              <w:t xml:space="preserve">      }</w:t>
            </w:r>
          </w:p>
        </w:tc>
        <w:tc>
          <w:tcPr>
            <w:tcW w:w="2267" w:type="dxa"/>
          </w:tcPr>
          <w:p w14:paraId="5F629A72" w14:textId="77777777" w:rsidR="00F1688E" w:rsidRPr="00276E9B" w:rsidRDefault="00F1688E" w:rsidP="00D305DD">
            <w:pPr>
              <w:pStyle w:val="TAL"/>
            </w:pPr>
          </w:p>
        </w:tc>
        <w:tc>
          <w:tcPr>
            <w:tcW w:w="1700" w:type="dxa"/>
          </w:tcPr>
          <w:p w14:paraId="64CC0332" w14:textId="77777777" w:rsidR="00F1688E" w:rsidRPr="00276E9B" w:rsidRDefault="00F1688E" w:rsidP="00D305DD">
            <w:pPr>
              <w:pStyle w:val="TAL"/>
            </w:pPr>
          </w:p>
        </w:tc>
        <w:tc>
          <w:tcPr>
            <w:tcW w:w="1245" w:type="dxa"/>
          </w:tcPr>
          <w:p w14:paraId="01A371B4" w14:textId="77777777" w:rsidR="00F1688E" w:rsidRPr="00276E9B" w:rsidRDefault="00F1688E" w:rsidP="00D305DD">
            <w:pPr>
              <w:pStyle w:val="TAL"/>
            </w:pPr>
          </w:p>
        </w:tc>
      </w:tr>
      <w:tr w:rsidR="00F1688E" w:rsidRPr="00276E9B" w14:paraId="649E4455" w14:textId="77777777" w:rsidTr="00D305DD">
        <w:tc>
          <w:tcPr>
            <w:tcW w:w="4535" w:type="dxa"/>
          </w:tcPr>
          <w:p w14:paraId="20C055BA" w14:textId="77777777" w:rsidR="00F1688E" w:rsidRPr="00276E9B" w:rsidRDefault="00F1688E" w:rsidP="00D305DD">
            <w:pPr>
              <w:pStyle w:val="TAL"/>
            </w:pPr>
            <w:r w:rsidRPr="00276E9B">
              <w:t xml:space="preserve">    }</w:t>
            </w:r>
          </w:p>
        </w:tc>
        <w:tc>
          <w:tcPr>
            <w:tcW w:w="2267" w:type="dxa"/>
          </w:tcPr>
          <w:p w14:paraId="0DA58189" w14:textId="77777777" w:rsidR="00F1688E" w:rsidRPr="00276E9B" w:rsidRDefault="00F1688E" w:rsidP="00D305DD">
            <w:pPr>
              <w:pStyle w:val="TAL"/>
            </w:pPr>
          </w:p>
        </w:tc>
        <w:tc>
          <w:tcPr>
            <w:tcW w:w="1700" w:type="dxa"/>
          </w:tcPr>
          <w:p w14:paraId="21672AC1" w14:textId="77777777" w:rsidR="00F1688E" w:rsidRPr="00276E9B" w:rsidRDefault="00F1688E" w:rsidP="00D305DD">
            <w:pPr>
              <w:pStyle w:val="TAL"/>
            </w:pPr>
          </w:p>
        </w:tc>
        <w:tc>
          <w:tcPr>
            <w:tcW w:w="1245" w:type="dxa"/>
          </w:tcPr>
          <w:p w14:paraId="0DDFFA9E" w14:textId="77777777" w:rsidR="00F1688E" w:rsidRPr="00276E9B" w:rsidRDefault="00F1688E" w:rsidP="00D305DD">
            <w:pPr>
              <w:pStyle w:val="TAL"/>
            </w:pPr>
          </w:p>
        </w:tc>
      </w:tr>
      <w:tr w:rsidR="00F1688E" w:rsidRPr="00276E9B" w14:paraId="0A807395" w14:textId="77777777" w:rsidTr="00D305DD">
        <w:tc>
          <w:tcPr>
            <w:tcW w:w="4535" w:type="dxa"/>
          </w:tcPr>
          <w:p w14:paraId="26B04EEA" w14:textId="77777777" w:rsidR="00F1688E" w:rsidRPr="00276E9B" w:rsidRDefault="00F1688E" w:rsidP="00D305DD">
            <w:pPr>
              <w:pStyle w:val="TAL"/>
            </w:pPr>
            <w:r w:rsidRPr="00276E9B">
              <w:t xml:space="preserve">  }</w:t>
            </w:r>
          </w:p>
        </w:tc>
        <w:tc>
          <w:tcPr>
            <w:tcW w:w="2267" w:type="dxa"/>
          </w:tcPr>
          <w:p w14:paraId="54D03F46" w14:textId="77777777" w:rsidR="00F1688E" w:rsidRPr="00276E9B" w:rsidRDefault="00F1688E" w:rsidP="00D305DD">
            <w:pPr>
              <w:pStyle w:val="TAL"/>
            </w:pPr>
          </w:p>
        </w:tc>
        <w:tc>
          <w:tcPr>
            <w:tcW w:w="1700" w:type="dxa"/>
          </w:tcPr>
          <w:p w14:paraId="54183938" w14:textId="77777777" w:rsidR="00F1688E" w:rsidRPr="00276E9B" w:rsidRDefault="00F1688E" w:rsidP="00D305DD">
            <w:pPr>
              <w:pStyle w:val="TAL"/>
            </w:pPr>
          </w:p>
        </w:tc>
        <w:tc>
          <w:tcPr>
            <w:tcW w:w="1245" w:type="dxa"/>
          </w:tcPr>
          <w:p w14:paraId="4057FC8D" w14:textId="77777777" w:rsidR="00F1688E" w:rsidRPr="00276E9B" w:rsidRDefault="00F1688E" w:rsidP="00D305DD">
            <w:pPr>
              <w:pStyle w:val="TAL"/>
            </w:pPr>
          </w:p>
        </w:tc>
      </w:tr>
      <w:tr w:rsidR="00F1688E" w:rsidRPr="00276E9B" w14:paraId="3CD33509" w14:textId="77777777" w:rsidTr="00D305DD">
        <w:tc>
          <w:tcPr>
            <w:tcW w:w="4535" w:type="dxa"/>
          </w:tcPr>
          <w:p w14:paraId="7CDEE41B" w14:textId="77777777" w:rsidR="00F1688E" w:rsidRPr="00276E9B" w:rsidRDefault="00F1688E" w:rsidP="00D305DD">
            <w:pPr>
              <w:pStyle w:val="TAL"/>
            </w:pPr>
            <w:r w:rsidRPr="00276E9B">
              <w:t>}</w:t>
            </w:r>
          </w:p>
        </w:tc>
        <w:tc>
          <w:tcPr>
            <w:tcW w:w="2267" w:type="dxa"/>
          </w:tcPr>
          <w:p w14:paraId="0DE1DCDE" w14:textId="77777777" w:rsidR="00F1688E" w:rsidRPr="00276E9B" w:rsidRDefault="00F1688E" w:rsidP="00D305DD">
            <w:pPr>
              <w:pStyle w:val="TAL"/>
            </w:pPr>
          </w:p>
        </w:tc>
        <w:tc>
          <w:tcPr>
            <w:tcW w:w="1700" w:type="dxa"/>
          </w:tcPr>
          <w:p w14:paraId="2CE2EA45" w14:textId="77777777" w:rsidR="00F1688E" w:rsidRPr="00276E9B" w:rsidRDefault="00F1688E" w:rsidP="00D305DD">
            <w:pPr>
              <w:pStyle w:val="TAL"/>
            </w:pPr>
          </w:p>
        </w:tc>
        <w:tc>
          <w:tcPr>
            <w:tcW w:w="1245" w:type="dxa"/>
          </w:tcPr>
          <w:p w14:paraId="184226B2" w14:textId="77777777" w:rsidR="00F1688E" w:rsidRPr="00276E9B" w:rsidRDefault="00F1688E" w:rsidP="00D305DD">
            <w:pPr>
              <w:pStyle w:val="TAL"/>
            </w:pPr>
          </w:p>
        </w:tc>
      </w:tr>
    </w:tbl>
    <w:p w14:paraId="0DA660DB" w14:textId="77777777" w:rsidR="00F1688E" w:rsidRPr="00276E9B" w:rsidRDefault="00F1688E" w:rsidP="00F1688E"/>
    <w:p w14:paraId="42DE6915" w14:textId="77777777" w:rsidR="00F1688E" w:rsidRPr="00276E9B" w:rsidRDefault="00F1688E" w:rsidP="00F1688E">
      <w:pPr>
        <w:pStyle w:val="TH"/>
      </w:pPr>
      <w:r w:rsidRPr="00276E9B">
        <w:t>Table 22.5.4.3.3-10: Message ATTACH REQUEST (steps 47a1, 47b1, 78a1, 78b1, Table 22.5.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688E" w:rsidRPr="00276E9B" w14:paraId="589ADC09" w14:textId="77777777" w:rsidTr="00D305DD">
        <w:tc>
          <w:tcPr>
            <w:tcW w:w="9747" w:type="dxa"/>
            <w:gridSpan w:val="4"/>
          </w:tcPr>
          <w:p w14:paraId="697214F5" w14:textId="77777777" w:rsidR="00F1688E" w:rsidRPr="00276E9B" w:rsidRDefault="00F1688E" w:rsidP="00D305DD">
            <w:pPr>
              <w:pStyle w:val="TAL"/>
            </w:pPr>
            <w:r w:rsidRPr="00276E9B">
              <w:t>Derivation path: TS 36.508 [18], Table 4.7.2-4</w:t>
            </w:r>
          </w:p>
        </w:tc>
      </w:tr>
      <w:tr w:rsidR="00F1688E" w:rsidRPr="00276E9B" w14:paraId="422AB7FE" w14:textId="77777777" w:rsidTr="00D305DD">
        <w:tc>
          <w:tcPr>
            <w:tcW w:w="4535" w:type="dxa"/>
          </w:tcPr>
          <w:p w14:paraId="47F827BA" w14:textId="77777777" w:rsidR="00F1688E" w:rsidRPr="00276E9B" w:rsidRDefault="00F1688E" w:rsidP="00D305DD">
            <w:pPr>
              <w:pStyle w:val="TAH"/>
            </w:pPr>
            <w:r w:rsidRPr="00276E9B">
              <w:t>Information Element</w:t>
            </w:r>
          </w:p>
        </w:tc>
        <w:tc>
          <w:tcPr>
            <w:tcW w:w="2267" w:type="dxa"/>
          </w:tcPr>
          <w:p w14:paraId="1618D7F9" w14:textId="77777777" w:rsidR="00F1688E" w:rsidRPr="00276E9B" w:rsidRDefault="00F1688E" w:rsidP="00D305DD">
            <w:pPr>
              <w:pStyle w:val="TAH"/>
            </w:pPr>
            <w:r w:rsidRPr="00276E9B">
              <w:t>Value/remark</w:t>
            </w:r>
          </w:p>
        </w:tc>
        <w:tc>
          <w:tcPr>
            <w:tcW w:w="1700" w:type="dxa"/>
          </w:tcPr>
          <w:p w14:paraId="52223749" w14:textId="77777777" w:rsidR="00F1688E" w:rsidRPr="00276E9B" w:rsidRDefault="00F1688E" w:rsidP="00D305DD">
            <w:pPr>
              <w:pStyle w:val="TAH"/>
            </w:pPr>
            <w:r w:rsidRPr="00276E9B">
              <w:t>Comment</w:t>
            </w:r>
          </w:p>
        </w:tc>
        <w:tc>
          <w:tcPr>
            <w:tcW w:w="1245" w:type="dxa"/>
          </w:tcPr>
          <w:p w14:paraId="05AFBE78" w14:textId="77777777" w:rsidR="00F1688E" w:rsidRPr="00276E9B" w:rsidRDefault="00F1688E" w:rsidP="00D305DD">
            <w:pPr>
              <w:pStyle w:val="TAH"/>
            </w:pPr>
            <w:r w:rsidRPr="00276E9B">
              <w:t>Condition</w:t>
            </w:r>
          </w:p>
        </w:tc>
      </w:tr>
      <w:tr w:rsidR="00F1688E" w:rsidRPr="00276E9B" w14:paraId="27AF0006" w14:textId="77777777" w:rsidTr="00D305DD">
        <w:tc>
          <w:tcPr>
            <w:tcW w:w="4535" w:type="dxa"/>
          </w:tcPr>
          <w:p w14:paraId="7BE1602A" w14:textId="77777777" w:rsidR="00F1688E" w:rsidRPr="00276E9B" w:rsidRDefault="00F1688E" w:rsidP="00D305DD">
            <w:pPr>
              <w:pStyle w:val="TAL"/>
            </w:pPr>
            <w:r w:rsidRPr="00276E9B">
              <w:t>NAS key set identifier</w:t>
            </w:r>
          </w:p>
        </w:tc>
        <w:tc>
          <w:tcPr>
            <w:tcW w:w="2267" w:type="dxa"/>
          </w:tcPr>
          <w:p w14:paraId="103323BF" w14:textId="77777777" w:rsidR="00F1688E" w:rsidRPr="00276E9B" w:rsidRDefault="00F1688E" w:rsidP="00D305DD">
            <w:pPr>
              <w:pStyle w:val="TAL"/>
            </w:pPr>
          </w:p>
        </w:tc>
        <w:tc>
          <w:tcPr>
            <w:tcW w:w="1700" w:type="dxa"/>
          </w:tcPr>
          <w:p w14:paraId="14EF0CDD" w14:textId="77777777" w:rsidR="00F1688E" w:rsidRPr="00276E9B" w:rsidRDefault="00F1688E" w:rsidP="00D305DD">
            <w:pPr>
              <w:pStyle w:val="TAL"/>
            </w:pPr>
          </w:p>
        </w:tc>
        <w:tc>
          <w:tcPr>
            <w:tcW w:w="1245" w:type="dxa"/>
          </w:tcPr>
          <w:p w14:paraId="31CD2FC9" w14:textId="77777777" w:rsidR="00F1688E" w:rsidRPr="00276E9B" w:rsidRDefault="00F1688E" w:rsidP="00D305DD">
            <w:pPr>
              <w:pStyle w:val="TAL"/>
            </w:pPr>
          </w:p>
        </w:tc>
      </w:tr>
      <w:tr w:rsidR="00F1688E" w:rsidRPr="00276E9B" w14:paraId="51D09E80" w14:textId="77777777" w:rsidTr="00D305DD">
        <w:tc>
          <w:tcPr>
            <w:tcW w:w="4535" w:type="dxa"/>
          </w:tcPr>
          <w:p w14:paraId="7FA09D06" w14:textId="77777777" w:rsidR="00F1688E" w:rsidRPr="00276E9B" w:rsidRDefault="00F1688E" w:rsidP="00D305DD">
            <w:pPr>
              <w:pStyle w:val="TAL"/>
              <w:rPr>
                <w:snapToGrid w:val="0"/>
              </w:rPr>
            </w:pPr>
            <w:r w:rsidRPr="00276E9B">
              <w:t xml:space="preserve"> TSC</w:t>
            </w:r>
          </w:p>
        </w:tc>
        <w:tc>
          <w:tcPr>
            <w:tcW w:w="2267" w:type="dxa"/>
          </w:tcPr>
          <w:p w14:paraId="4FB4EDE2" w14:textId="77777777" w:rsidR="00F1688E" w:rsidRPr="00276E9B" w:rsidRDefault="00F1688E" w:rsidP="00D305DD">
            <w:pPr>
              <w:pStyle w:val="TAL"/>
              <w:rPr>
                <w:snapToGrid w:val="0"/>
              </w:rPr>
            </w:pPr>
            <w:r w:rsidRPr="00276E9B">
              <w:t>'0'B</w:t>
            </w:r>
          </w:p>
        </w:tc>
        <w:tc>
          <w:tcPr>
            <w:tcW w:w="1700" w:type="dxa"/>
          </w:tcPr>
          <w:p w14:paraId="6B16D6EF" w14:textId="77777777" w:rsidR="00F1688E" w:rsidRPr="00276E9B" w:rsidRDefault="00F1688E" w:rsidP="00D305DD">
            <w:pPr>
              <w:pStyle w:val="TAL"/>
              <w:rPr>
                <w:snapToGrid w:val="0"/>
              </w:rPr>
            </w:pPr>
            <w:r w:rsidRPr="00276E9B">
              <w:t>native security context</w:t>
            </w:r>
          </w:p>
        </w:tc>
        <w:tc>
          <w:tcPr>
            <w:tcW w:w="1245" w:type="dxa"/>
          </w:tcPr>
          <w:p w14:paraId="664074E0" w14:textId="77777777" w:rsidR="00F1688E" w:rsidRPr="00276E9B" w:rsidRDefault="00F1688E" w:rsidP="00D305DD">
            <w:pPr>
              <w:pStyle w:val="TAL"/>
              <w:rPr>
                <w:snapToGrid w:val="0"/>
              </w:rPr>
            </w:pPr>
          </w:p>
        </w:tc>
      </w:tr>
      <w:tr w:rsidR="00F1688E" w:rsidRPr="00276E9B" w14:paraId="447C3FD6" w14:textId="77777777" w:rsidTr="00D305DD">
        <w:tc>
          <w:tcPr>
            <w:tcW w:w="4535" w:type="dxa"/>
          </w:tcPr>
          <w:p w14:paraId="4B5D6845" w14:textId="77777777" w:rsidR="00F1688E" w:rsidRPr="00276E9B" w:rsidRDefault="00F1688E" w:rsidP="00D305DD">
            <w:pPr>
              <w:pStyle w:val="TAL"/>
            </w:pPr>
            <w:r w:rsidRPr="00276E9B">
              <w:t xml:space="preserve"> NAS key set identifier</w:t>
            </w:r>
          </w:p>
        </w:tc>
        <w:tc>
          <w:tcPr>
            <w:tcW w:w="2267" w:type="dxa"/>
          </w:tcPr>
          <w:p w14:paraId="5975FBC0" w14:textId="77777777" w:rsidR="00F1688E" w:rsidRPr="00276E9B" w:rsidRDefault="00F1688E" w:rsidP="00D305DD">
            <w:pPr>
              <w:pStyle w:val="TAL"/>
            </w:pPr>
            <w:r w:rsidRPr="00276E9B">
              <w:t xml:space="preserve">The value is the same value as per the registration which happened in steps 23-32b1 </w:t>
            </w:r>
          </w:p>
        </w:tc>
        <w:tc>
          <w:tcPr>
            <w:tcW w:w="1700" w:type="dxa"/>
          </w:tcPr>
          <w:p w14:paraId="1E47E90B" w14:textId="77777777" w:rsidR="00F1688E" w:rsidRPr="00276E9B" w:rsidRDefault="00F1688E" w:rsidP="00D305DD">
            <w:pPr>
              <w:pStyle w:val="TAL"/>
            </w:pPr>
          </w:p>
        </w:tc>
        <w:tc>
          <w:tcPr>
            <w:tcW w:w="1245" w:type="dxa"/>
          </w:tcPr>
          <w:p w14:paraId="47C3FAE0" w14:textId="77777777" w:rsidR="00F1688E" w:rsidRPr="00276E9B" w:rsidRDefault="00F1688E" w:rsidP="00D305DD">
            <w:pPr>
              <w:pStyle w:val="TAL"/>
              <w:rPr>
                <w:snapToGrid w:val="0"/>
              </w:rPr>
            </w:pPr>
          </w:p>
        </w:tc>
      </w:tr>
      <w:tr w:rsidR="00F1688E" w:rsidRPr="00276E9B" w14:paraId="79B22AA5" w14:textId="77777777" w:rsidTr="00D305DD">
        <w:tc>
          <w:tcPr>
            <w:tcW w:w="4535" w:type="dxa"/>
          </w:tcPr>
          <w:p w14:paraId="6DA9D420" w14:textId="77777777" w:rsidR="00F1688E" w:rsidRPr="00276E9B" w:rsidRDefault="00F1688E" w:rsidP="00D305DD">
            <w:pPr>
              <w:pStyle w:val="TAL"/>
            </w:pPr>
            <w:r w:rsidRPr="00276E9B">
              <w:t>Old GUTI or IMSI</w:t>
            </w:r>
          </w:p>
        </w:tc>
        <w:tc>
          <w:tcPr>
            <w:tcW w:w="2267" w:type="dxa"/>
          </w:tcPr>
          <w:p w14:paraId="273BB23C" w14:textId="77777777" w:rsidR="00F1688E" w:rsidRPr="00276E9B" w:rsidRDefault="00F1688E" w:rsidP="00D305DD">
            <w:pPr>
              <w:pStyle w:val="TAL"/>
            </w:pPr>
            <w:r w:rsidRPr="00276E9B">
              <w:t>GUTI-2</w:t>
            </w:r>
          </w:p>
        </w:tc>
        <w:tc>
          <w:tcPr>
            <w:tcW w:w="1700" w:type="dxa"/>
          </w:tcPr>
          <w:p w14:paraId="38315CC6" w14:textId="77777777" w:rsidR="00F1688E" w:rsidRPr="00276E9B" w:rsidRDefault="00F1688E" w:rsidP="00D305DD">
            <w:pPr>
              <w:pStyle w:val="TAL"/>
            </w:pPr>
          </w:p>
        </w:tc>
        <w:tc>
          <w:tcPr>
            <w:tcW w:w="1245" w:type="dxa"/>
          </w:tcPr>
          <w:p w14:paraId="58C0DB84" w14:textId="77777777" w:rsidR="00F1688E" w:rsidRPr="00276E9B" w:rsidRDefault="00F1688E" w:rsidP="00D305DD">
            <w:pPr>
              <w:pStyle w:val="TAL"/>
              <w:rPr>
                <w:snapToGrid w:val="0"/>
              </w:rPr>
            </w:pPr>
          </w:p>
        </w:tc>
      </w:tr>
      <w:tr w:rsidR="00F1688E" w:rsidRPr="00276E9B" w14:paraId="67668659" w14:textId="77777777" w:rsidTr="00D305DD">
        <w:tc>
          <w:tcPr>
            <w:tcW w:w="4535" w:type="dxa"/>
          </w:tcPr>
          <w:p w14:paraId="431AF806" w14:textId="77777777" w:rsidR="00F1688E" w:rsidRPr="00276E9B" w:rsidRDefault="00F1688E" w:rsidP="00D305DD">
            <w:pPr>
              <w:pStyle w:val="TAL"/>
            </w:pPr>
            <w:r w:rsidRPr="00276E9B">
              <w:t>Last visited registered TAI</w:t>
            </w:r>
          </w:p>
        </w:tc>
        <w:tc>
          <w:tcPr>
            <w:tcW w:w="2267" w:type="dxa"/>
          </w:tcPr>
          <w:p w14:paraId="7CA9D039" w14:textId="77777777" w:rsidR="00F1688E" w:rsidRPr="00276E9B" w:rsidRDefault="00F1688E" w:rsidP="00D305DD">
            <w:pPr>
              <w:pStyle w:val="TAL"/>
            </w:pPr>
            <w:r w:rsidRPr="00276E9B">
              <w:t>TAI-3</w:t>
            </w:r>
          </w:p>
        </w:tc>
        <w:tc>
          <w:tcPr>
            <w:tcW w:w="1700" w:type="dxa"/>
          </w:tcPr>
          <w:p w14:paraId="19A616F1" w14:textId="77777777" w:rsidR="00F1688E" w:rsidRPr="00276E9B" w:rsidRDefault="00F1688E" w:rsidP="00D305DD">
            <w:pPr>
              <w:pStyle w:val="TAL"/>
            </w:pPr>
          </w:p>
        </w:tc>
        <w:tc>
          <w:tcPr>
            <w:tcW w:w="1245" w:type="dxa"/>
          </w:tcPr>
          <w:p w14:paraId="13CAD553" w14:textId="77777777" w:rsidR="00F1688E" w:rsidRPr="00276E9B" w:rsidRDefault="00F1688E" w:rsidP="00D305DD">
            <w:pPr>
              <w:pStyle w:val="TAL"/>
              <w:rPr>
                <w:snapToGrid w:val="0"/>
              </w:rPr>
            </w:pPr>
          </w:p>
        </w:tc>
      </w:tr>
    </w:tbl>
    <w:p w14:paraId="633D032F" w14:textId="77777777" w:rsidR="00F1688E" w:rsidRPr="00276E9B" w:rsidRDefault="00F1688E" w:rsidP="00F1688E"/>
    <w:p w14:paraId="36B00FC5" w14:textId="77777777" w:rsidR="00C77430" w:rsidRPr="00276E9B" w:rsidRDefault="00C77430" w:rsidP="00CD2132">
      <w:pPr>
        <w:pStyle w:val="Heading3"/>
      </w:pPr>
      <w:r w:rsidRPr="00276E9B">
        <w:lastRenderedPageBreak/>
        <w:t>22.5.5</w:t>
      </w:r>
      <w:r w:rsidRPr="00276E9B">
        <w:tab/>
        <w:t>NB-IoT / Attach Procedure / Success / List of equivalent PLMNs in the ATTACH ACCEPT message / Attach / Rejected / PLMN not allowed</w:t>
      </w:r>
    </w:p>
    <w:p w14:paraId="1B59CF69" w14:textId="77777777" w:rsidR="00C77430" w:rsidRPr="00276E9B" w:rsidRDefault="00C77430" w:rsidP="00C77430">
      <w:pPr>
        <w:pStyle w:val="Heading4"/>
      </w:pPr>
      <w:r w:rsidRPr="00276E9B">
        <w:t>22.5.5.1</w:t>
      </w:r>
      <w:r w:rsidRPr="00276E9B">
        <w:tab/>
        <w:t>Test Purpose (TP)</w:t>
      </w:r>
    </w:p>
    <w:p w14:paraId="5F76B6A0" w14:textId="77777777" w:rsidR="00C77430" w:rsidRPr="00276E9B" w:rsidRDefault="00C77430" w:rsidP="00C77430">
      <w:pPr>
        <w:pStyle w:val="H6"/>
      </w:pPr>
      <w:r w:rsidRPr="00276E9B">
        <w:t>(1)</w:t>
      </w:r>
    </w:p>
    <w:p w14:paraId="6848FCE7" w14:textId="77777777" w:rsidR="00C77430" w:rsidRPr="00276E9B" w:rsidRDefault="00C77430" w:rsidP="00C77430">
      <w:pPr>
        <w:pStyle w:val="PL"/>
        <w:rPr>
          <w:noProof w:val="0"/>
          <w:lang w:val="en-GB"/>
        </w:rPr>
      </w:pPr>
      <w:r w:rsidRPr="00276E9B">
        <w:rPr>
          <w:b/>
          <w:bCs/>
          <w:noProof w:val="0"/>
          <w:lang w:val="en-GB"/>
        </w:rPr>
        <w:t>with</w:t>
      </w:r>
      <w:r w:rsidRPr="00276E9B">
        <w:rPr>
          <w:noProof w:val="0"/>
          <w:lang w:val="en-GB"/>
        </w:rPr>
        <w:t xml:space="preserve"> { UE in EMM-REGISTERED-INITIATED state }</w:t>
      </w:r>
    </w:p>
    <w:p w14:paraId="531B0F85" w14:textId="77777777" w:rsidR="00C77430" w:rsidRPr="00276E9B" w:rsidRDefault="00C77430" w:rsidP="00C77430">
      <w:pPr>
        <w:pStyle w:val="PL"/>
        <w:rPr>
          <w:noProof w:val="0"/>
          <w:lang w:val="en-GB"/>
        </w:rPr>
      </w:pPr>
      <w:r w:rsidRPr="00276E9B">
        <w:rPr>
          <w:b/>
          <w:bCs/>
          <w:noProof w:val="0"/>
          <w:lang w:val="en-GB"/>
        </w:rPr>
        <w:t>ensure that</w:t>
      </w:r>
      <w:r w:rsidRPr="00276E9B">
        <w:rPr>
          <w:noProof w:val="0"/>
          <w:lang w:val="en-GB"/>
        </w:rPr>
        <w:t xml:space="preserve"> {</w:t>
      </w:r>
    </w:p>
    <w:p w14:paraId="502F46D8"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ATTACH ACCEPT message including a list of equivalent PLMNs }</w:t>
      </w:r>
    </w:p>
    <w:p w14:paraId="40BDAB07"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tores correctly the list and does not consider forbidden PLMNs as equivalent PLMNs }</w:t>
      </w:r>
    </w:p>
    <w:p w14:paraId="47570E39" w14:textId="77777777" w:rsidR="00C77430" w:rsidRPr="00276E9B" w:rsidRDefault="00C77430" w:rsidP="00C77430">
      <w:pPr>
        <w:pStyle w:val="PL"/>
        <w:rPr>
          <w:noProof w:val="0"/>
          <w:lang w:val="en-GB"/>
        </w:rPr>
      </w:pPr>
      <w:r w:rsidRPr="00276E9B">
        <w:rPr>
          <w:noProof w:val="0"/>
          <w:lang w:val="en-GB"/>
        </w:rPr>
        <w:t>}</w:t>
      </w:r>
    </w:p>
    <w:p w14:paraId="71C98303" w14:textId="77777777" w:rsidR="00C77430" w:rsidRPr="00276E9B" w:rsidRDefault="00C77430" w:rsidP="00C77430">
      <w:pPr>
        <w:pStyle w:val="PL"/>
        <w:rPr>
          <w:noProof w:val="0"/>
          <w:lang w:val="en-GB"/>
        </w:rPr>
      </w:pPr>
    </w:p>
    <w:p w14:paraId="5AB3EFEB" w14:textId="77777777" w:rsidR="00C77430" w:rsidRPr="00276E9B" w:rsidRDefault="00C77430" w:rsidP="00C77430">
      <w:pPr>
        <w:pStyle w:val="H6"/>
      </w:pPr>
      <w:r w:rsidRPr="00276E9B">
        <w:t>(2)</w:t>
      </w:r>
    </w:p>
    <w:p w14:paraId="4407DE84" w14:textId="77777777" w:rsidR="00C77430" w:rsidRPr="00276E9B" w:rsidRDefault="00C77430" w:rsidP="00C77430">
      <w:pPr>
        <w:pStyle w:val="PL"/>
        <w:rPr>
          <w:noProof w:val="0"/>
          <w:lang w:val="en-GB"/>
        </w:rPr>
      </w:pPr>
      <w:r w:rsidRPr="00276E9B">
        <w:rPr>
          <w:b/>
          <w:bCs/>
          <w:noProof w:val="0"/>
          <w:lang w:val="en-GB"/>
        </w:rPr>
        <w:t>with</w:t>
      </w:r>
      <w:r w:rsidRPr="00276E9B">
        <w:rPr>
          <w:noProof w:val="0"/>
          <w:lang w:val="en-GB"/>
        </w:rPr>
        <w:t xml:space="preserve"> { UE in EMM-REGISTERED-INITIATED state }</w:t>
      </w:r>
    </w:p>
    <w:p w14:paraId="7CF0471D" w14:textId="77777777" w:rsidR="00C77430" w:rsidRPr="00276E9B" w:rsidRDefault="00C77430" w:rsidP="00C77430">
      <w:pPr>
        <w:pStyle w:val="PL"/>
        <w:rPr>
          <w:noProof w:val="0"/>
          <w:lang w:val="en-GB"/>
        </w:rPr>
      </w:pPr>
      <w:r w:rsidRPr="00276E9B">
        <w:rPr>
          <w:b/>
          <w:bCs/>
          <w:noProof w:val="0"/>
          <w:lang w:val="en-GB"/>
        </w:rPr>
        <w:t>ensure that</w:t>
      </w:r>
      <w:r w:rsidRPr="00276E9B">
        <w:rPr>
          <w:noProof w:val="0"/>
          <w:lang w:val="en-GB"/>
        </w:rPr>
        <w:t xml:space="preserve"> {</w:t>
      </w:r>
    </w:p>
    <w:p w14:paraId="28E52995"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ATTACH ACCEPT message without a list of equivalent PLMNs }</w:t>
      </w:r>
    </w:p>
    <w:p w14:paraId="7A791151"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eletes the stored list and applies a normal PLMN selection process }</w:t>
      </w:r>
    </w:p>
    <w:p w14:paraId="119A489D" w14:textId="77777777" w:rsidR="00C77430" w:rsidRPr="00276E9B" w:rsidRDefault="00C77430" w:rsidP="00C77430">
      <w:pPr>
        <w:pStyle w:val="PL"/>
        <w:rPr>
          <w:noProof w:val="0"/>
          <w:lang w:val="en-GB"/>
        </w:rPr>
      </w:pPr>
      <w:r w:rsidRPr="00276E9B">
        <w:rPr>
          <w:noProof w:val="0"/>
          <w:lang w:val="en-GB"/>
        </w:rPr>
        <w:t>}</w:t>
      </w:r>
    </w:p>
    <w:p w14:paraId="66E06FFF" w14:textId="77777777" w:rsidR="00C77430" w:rsidRPr="00276E9B" w:rsidRDefault="00C77430" w:rsidP="00C77430">
      <w:pPr>
        <w:pStyle w:val="PL"/>
        <w:rPr>
          <w:noProof w:val="0"/>
          <w:lang w:val="en-GB"/>
        </w:rPr>
      </w:pPr>
    </w:p>
    <w:p w14:paraId="4B3575FC" w14:textId="77777777" w:rsidR="00C77430" w:rsidRPr="00276E9B" w:rsidRDefault="00C77430" w:rsidP="00C77430">
      <w:pPr>
        <w:pStyle w:val="H6"/>
      </w:pPr>
      <w:r w:rsidRPr="00276E9B">
        <w:t>(3)</w:t>
      </w:r>
    </w:p>
    <w:p w14:paraId="5CFC110C" w14:textId="77777777" w:rsidR="00C77430" w:rsidRPr="00276E9B" w:rsidRDefault="00C77430" w:rsidP="00C77430">
      <w:pPr>
        <w:pStyle w:val="PL"/>
        <w:rPr>
          <w:noProof w:val="0"/>
          <w:lang w:val="en-GB"/>
        </w:rPr>
      </w:pPr>
      <w:r w:rsidRPr="00276E9B">
        <w:rPr>
          <w:b/>
          <w:bCs/>
          <w:noProof w:val="0"/>
          <w:lang w:val="en-GB"/>
        </w:rPr>
        <w:t>with</w:t>
      </w:r>
      <w:r w:rsidRPr="00276E9B">
        <w:rPr>
          <w:noProof w:val="0"/>
          <w:lang w:val="en-GB"/>
        </w:rPr>
        <w:t xml:space="preserve"> { the UE has sent an ATTACH REQUEST message }</w:t>
      </w:r>
    </w:p>
    <w:p w14:paraId="4D26E4A8" w14:textId="77777777" w:rsidR="00C77430" w:rsidRPr="00276E9B" w:rsidRDefault="00C77430" w:rsidP="00C77430">
      <w:pPr>
        <w:pStyle w:val="PL"/>
        <w:rPr>
          <w:noProof w:val="0"/>
          <w:lang w:val="en-GB"/>
        </w:rPr>
      </w:pPr>
      <w:r w:rsidRPr="00276E9B">
        <w:rPr>
          <w:b/>
          <w:bCs/>
          <w:noProof w:val="0"/>
          <w:lang w:val="en-GB"/>
        </w:rPr>
        <w:t>ensure that</w:t>
      </w:r>
      <w:r w:rsidRPr="00276E9B">
        <w:rPr>
          <w:noProof w:val="0"/>
          <w:lang w:val="en-GB"/>
        </w:rPr>
        <w:t xml:space="preserve"> {</w:t>
      </w:r>
    </w:p>
    <w:p w14:paraId="681EDF10"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an ATTACH REJECT message with the reject cause set to "PLMN not allowed" }</w:t>
      </w:r>
    </w:p>
    <w:p w14:paraId="03606772"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eletes the GUTI, the last visited registered TAI, KSI, the list of equivalent PLMNs </w:t>
      </w:r>
      <w:r w:rsidRPr="00276E9B">
        <w:rPr>
          <w:b/>
          <w:noProof w:val="0"/>
          <w:lang w:val="en-GB"/>
        </w:rPr>
        <w:t>and</w:t>
      </w:r>
      <w:r w:rsidRPr="00276E9B">
        <w:rPr>
          <w:noProof w:val="0"/>
          <w:lang w:val="en-GB"/>
        </w:rPr>
        <w:t xml:space="preserve"> UE enters state EMM-DEREGISTERED.PLMN-SEARCH </w:t>
      </w:r>
      <w:r w:rsidRPr="00276E9B">
        <w:rPr>
          <w:b/>
          <w:noProof w:val="0"/>
          <w:lang w:val="en-GB"/>
        </w:rPr>
        <w:t>and</w:t>
      </w:r>
      <w:r w:rsidRPr="00276E9B">
        <w:rPr>
          <w:noProof w:val="0"/>
          <w:lang w:val="en-GB"/>
        </w:rPr>
        <w:t xml:space="preserve"> UE stores the PLMN in the "forbidden PLMN list" in the USIM }</w:t>
      </w:r>
    </w:p>
    <w:p w14:paraId="246D32D8" w14:textId="77777777" w:rsidR="00C77430" w:rsidRPr="00276E9B" w:rsidRDefault="00C77430" w:rsidP="00C77430">
      <w:pPr>
        <w:pStyle w:val="PL"/>
        <w:rPr>
          <w:noProof w:val="0"/>
          <w:lang w:val="en-GB"/>
        </w:rPr>
      </w:pPr>
      <w:r w:rsidRPr="00276E9B">
        <w:rPr>
          <w:noProof w:val="0"/>
          <w:lang w:val="en-GB"/>
        </w:rPr>
        <w:t xml:space="preserve">            }</w:t>
      </w:r>
    </w:p>
    <w:p w14:paraId="0C444550" w14:textId="77777777" w:rsidR="00C77430" w:rsidRPr="00276E9B" w:rsidRDefault="00C77430" w:rsidP="00C77430">
      <w:pPr>
        <w:pStyle w:val="H6"/>
      </w:pPr>
      <w:r w:rsidRPr="00276E9B">
        <w:t>(4)</w:t>
      </w:r>
    </w:p>
    <w:p w14:paraId="3223D46C" w14:textId="77777777" w:rsidR="00C77430" w:rsidRPr="00276E9B" w:rsidRDefault="00C77430" w:rsidP="00C77430">
      <w:pPr>
        <w:pStyle w:val="PL"/>
        <w:rPr>
          <w:noProof w:val="0"/>
          <w:lang w:val="en-GB"/>
        </w:rPr>
      </w:pPr>
      <w:r w:rsidRPr="00276E9B">
        <w:rPr>
          <w:b/>
          <w:bCs/>
          <w:noProof w:val="0"/>
          <w:lang w:val="en-GB"/>
        </w:rPr>
        <w:t>with</w:t>
      </w:r>
      <w:r w:rsidRPr="00276E9B">
        <w:rPr>
          <w:noProof w:val="0"/>
          <w:lang w:val="en-GB"/>
        </w:rPr>
        <w:t xml:space="preserve"> { the UE is switched off and a PLMN is stored in the "forbidden PLMN list" in the USIM }</w:t>
      </w:r>
    </w:p>
    <w:p w14:paraId="2398FC37" w14:textId="77777777" w:rsidR="00C77430" w:rsidRPr="00276E9B" w:rsidRDefault="00C77430" w:rsidP="00C77430">
      <w:pPr>
        <w:pStyle w:val="PL"/>
        <w:rPr>
          <w:noProof w:val="0"/>
          <w:lang w:val="en-GB"/>
        </w:rPr>
      </w:pPr>
      <w:r w:rsidRPr="00276E9B">
        <w:rPr>
          <w:b/>
          <w:bCs/>
          <w:noProof w:val="0"/>
          <w:lang w:val="en-GB"/>
        </w:rPr>
        <w:t>ensure that</w:t>
      </w:r>
      <w:r w:rsidRPr="00276E9B">
        <w:rPr>
          <w:noProof w:val="0"/>
          <w:lang w:val="en-GB"/>
        </w:rPr>
        <w:t xml:space="preserve"> {</w:t>
      </w:r>
    </w:p>
    <w:p w14:paraId="3F10A0AC"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is switched on  }</w:t>
      </w:r>
    </w:p>
    <w:p w14:paraId="7BF0C664"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oesn't  attempt to attach on this PLMN }</w:t>
      </w:r>
    </w:p>
    <w:p w14:paraId="5EF7D759" w14:textId="77777777" w:rsidR="00C77430" w:rsidRPr="00276E9B" w:rsidRDefault="00C77430" w:rsidP="00C77430">
      <w:pPr>
        <w:pStyle w:val="PL"/>
        <w:rPr>
          <w:noProof w:val="0"/>
          <w:lang w:val="en-GB"/>
        </w:rPr>
      </w:pPr>
      <w:r w:rsidRPr="00276E9B">
        <w:rPr>
          <w:noProof w:val="0"/>
          <w:lang w:val="en-GB"/>
        </w:rPr>
        <w:t xml:space="preserve">            }</w:t>
      </w:r>
    </w:p>
    <w:p w14:paraId="650D5642" w14:textId="77777777" w:rsidR="00C77430" w:rsidRPr="00276E9B" w:rsidRDefault="00C77430" w:rsidP="00C77430">
      <w:pPr>
        <w:pStyle w:val="H6"/>
      </w:pPr>
      <w:r w:rsidRPr="00276E9B">
        <w:t>(5)</w:t>
      </w:r>
    </w:p>
    <w:p w14:paraId="4BB31584" w14:textId="77777777" w:rsidR="00C77430" w:rsidRPr="00276E9B" w:rsidRDefault="00C77430" w:rsidP="00C77430">
      <w:pPr>
        <w:pStyle w:val="PL"/>
        <w:rPr>
          <w:noProof w:val="0"/>
          <w:lang w:val="en-GB"/>
        </w:rPr>
      </w:pPr>
      <w:r w:rsidRPr="00276E9B">
        <w:rPr>
          <w:b/>
          <w:bCs/>
          <w:noProof w:val="0"/>
          <w:lang w:val="en-GB"/>
        </w:rPr>
        <w:t>with</w:t>
      </w:r>
      <w:r w:rsidRPr="00276E9B">
        <w:rPr>
          <w:noProof w:val="0"/>
          <w:lang w:val="en-GB"/>
        </w:rPr>
        <w:t xml:space="preserve"> { the UE in EMM-DEREGISTERED.PLMN-SEARCH state and a PLMN is stored in the "forbidden PLMN list" }</w:t>
      </w:r>
    </w:p>
    <w:p w14:paraId="304D463D" w14:textId="77777777" w:rsidR="00C77430" w:rsidRPr="00276E9B" w:rsidRDefault="00C77430" w:rsidP="00C77430">
      <w:pPr>
        <w:pStyle w:val="PL"/>
        <w:rPr>
          <w:noProof w:val="0"/>
          <w:lang w:val="en-GB"/>
        </w:rPr>
      </w:pPr>
      <w:r w:rsidRPr="00276E9B">
        <w:rPr>
          <w:b/>
          <w:bCs/>
          <w:noProof w:val="0"/>
          <w:lang w:val="en-GB"/>
        </w:rPr>
        <w:t>ensure that</w:t>
      </w:r>
      <w:r w:rsidRPr="00276E9B">
        <w:rPr>
          <w:noProof w:val="0"/>
          <w:lang w:val="en-GB"/>
        </w:rPr>
        <w:t xml:space="preserve"> {</w:t>
      </w:r>
    </w:p>
    <w:p w14:paraId="1F8C7179"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detects a cell belonging to a PLMN which is not in the "forbidden PLMN list" }</w:t>
      </w:r>
    </w:p>
    <w:p w14:paraId="69E9E43B"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attaches to this PLMN }</w:t>
      </w:r>
    </w:p>
    <w:p w14:paraId="4CE58AE4" w14:textId="77777777" w:rsidR="00C77430" w:rsidRPr="00276E9B" w:rsidRDefault="00C77430" w:rsidP="00C77430">
      <w:pPr>
        <w:pStyle w:val="PL"/>
        <w:rPr>
          <w:noProof w:val="0"/>
          <w:lang w:val="en-GB"/>
        </w:rPr>
      </w:pPr>
      <w:r w:rsidRPr="00276E9B">
        <w:rPr>
          <w:noProof w:val="0"/>
          <w:lang w:val="en-GB"/>
        </w:rPr>
        <w:t xml:space="preserve">            }</w:t>
      </w:r>
    </w:p>
    <w:p w14:paraId="1D0E3668" w14:textId="77777777" w:rsidR="00C77430" w:rsidRPr="00276E9B" w:rsidRDefault="00C77430" w:rsidP="00C77430">
      <w:pPr>
        <w:pStyle w:val="H6"/>
      </w:pPr>
      <w:r w:rsidRPr="00276E9B">
        <w:t>(6)</w:t>
      </w:r>
    </w:p>
    <w:p w14:paraId="4549E4A2" w14:textId="77777777" w:rsidR="00C77430" w:rsidRPr="00276E9B" w:rsidRDefault="00C77430" w:rsidP="00C77430">
      <w:pPr>
        <w:pStyle w:val="PL"/>
        <w:rPr>
          <w:noProof w:val="0"/>
          <w:lang w:val="en-GB"/>
        </w:rPr>
      </w:pPr>
      <w:r w:rsidRPr="00276E9B">
        <w:rPr>
          <w:b/>
          <w:bCs/>
          <w:noProof w:val="0"/>
          <w:lang w:val="en-GB"/>
        </w:rPr>
        <w:t>with</w:t>
      </w:r>
      <w:r w:rsidRPr="00276E9B">
        <w:rPr>
          <w:noProof w:val="0"/>
          <w:lang w:val="en-GB"/>
        </w:rPr>
        <w:t xml:space="preserve"> {the  UE in EMM-DEREGISTERED.PLMN-SEARCH state and a PLMN is stored in the "forbidden PLMN list" }</w:t>
      </w:r>
    </w:p>
    <w:p w14:paraId="3ED5052D" w14:textId="77777777" w:rsidR="00C77430" w:rsidRPr="00276E9B" w:rsidRDefault="00C77430" w:rsidP="00C77430">
      <w:pPr>
        <w:pStyle w:val="PL"/>
        <w:rPr>
          <w:noProof w:val="0"/>
          <w:lang w:val="en-GB"/>
        </w:rPr>
      </w:pPr>
      <w:r w:rsidRPr="00276E9B">
        <w:rPr>
          <w:b/>
          <w:bCs/>
          <w:noProof w:val="0"/>
          <w:lang w:val="en-GB"/>
        </w:rPr>
        <w:t>ensure that</w:t>
      </w:r>
      <w:r w:rsidRPr="00276E9B">
        <w:rPr>
          <w:noProof w:val="0"/>
          <w:lang w:val="en-GB"/>
        </w:rPr>
        <w:t xml:space="preserve"> {</w:t>
      </w:r>
    </w:p>
    <w:p w14:paraId="0D345F86"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forbidden PLMN is selected manually }</w:t>
      </w:r>
    </w:p>
    <w:p w14:paraId="2D4158CB" w14:textId="77777777" w:rsidR="00C77430" w:rsidRPr="00276E9B" w:rsidRDefault="00C77430" w:rsidP="00C77430">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attaches to the forbidden PLMN and deletes this PLMN from the USIM}</w:t>
      </w:r>
    </w:p>
    <w:p w14:paraId="3EF837AB" w14:textId="77777777" w:rsidR="00C77430" w:rsidRPr="00276E9B" w:rsidRDefault="00C77430" w:rsidP="00C77430">
      <w:pPr>
        <w:pStyle w:val="PL"/>
        <w:rPr>
          <w:noProof w:val="0"/>
          <w:lang w:val="en-GB"/>
        </w:rPr>
      </w:pPr>
    </w:p>
    <w:p w14:paraId="537C5F61" w14:textId="77777777" w:rsidR="00C77430" w:rsidRPr="00276E9B" w:rsidRDefault="00C77430" w:rsidP="00C77430">
      <w:pPr>
        <w:pStyle w:val="Heading4"/>
      </w:pPr>
      <w:r w:rsidRPr="00276E9B">
        <w:t>22.5.5.2</w:t>
      </w:r>
      <w:r w:rsidRPr="00276E9B">
        <w:tab/>
        <w:t>Conformance requirements</w:t>
      </w:r>
    </w:p>
    <w:p w14:paraId="6563F848" w14:textId="77777777" w:rsidR="00C77430" w:rsidRPr="00276E9B" w:rsidRDefault="00C77430" w:rsidP="00C77430">
      <w:r w:rsidRPr="00276E9B">
        <w:t>References: The conformance requirements covered in the current TC are specified in: TS 24.301, clause 5.5.1.2.4.</w:t>
      </w:r>
    </w:p>
    <w:p w14:paraId="4738DF83" w14:textId="77777777" w:rsidR="00C77430" w:rsidRPr="00276E9B" w:rsidRDefault="00C77430" w:rsidP="00C77430">
      <w:r w:rsidRPr="00276E9B">
        <w:t>[TS 24.301, clause 5.5.1.2.4]</w:t>
      </w:r>
    </w:p>
    <w:p w14:paraId="6BE37A01" w14:textId="77777777" w:rsidR="00C77430" w:rsidRPr="00276E9B" w:rsidRDefault="00C77430" w:rsidP="00C77430">
      <w:r w:rsidRPr="00276E9B">
        <w:t xml:space="preserve">The MME may also include a list of equivalent PLMNs in the ATTACH ACCEPT message. Each entry in the list contains a PLMN code (MCC+MNC). The UE shall store the list as provided by the network, </w:t>
      </w:r>
      <w:r w:rsidRPr="00276E9B">
        <w:rPr>
          <w:lang w:eastAsia="zh-CN"/>
        </w:rPr>
        <w:t xml:space="preserve">and if the attach procedure is not for </w:t>
      </w:r>
      <w:r w:rsidRPr="00276E9B">
        <w:t>emergency bearer service</w:t>
      </w:r>
      <w:r w:rsidRPr="00276E9B">
        <w:rPr>
          <w:lang w:eastAsia="zh-CN"/>
        </w:rPr>
        <w:t xml:space="preserve">s, the UE shall remove </w:t>
      </w:r>
      <w:r w:rsidRPr="00276E9B">
        <w:t xml:space="preserve">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w:t>
      </w:r>
      <w:r w:rsidRPr="00276E9B">
        <w:lastRenderedPageBreak/>
        <w:t>of the ATTACH ACCEPT message. If the ATTACH ACCEPT message does not contain a list, then the UE shall delete the stored list.</w:t>
      </w:r>
    </w:p>
    <w:p w14:paraId="10CC7B44" w14:textId="77777777" w:rsidR="00C77430" w:rsidRPr="00276E9B" w:rsidRDefault="00C77430" w:rsidP="00C77430">
      <w:r w:rsidRPr="00276E9B">
        <w:t>[TS 24.301, clause 5.5.1.2.2]</w:t>
      </w:r>
    </w:p>
    <w:p w14:paraId="0FA19FC5" w14:textId="77777777" w:rsidR="00C77430" w:rsidRPr="00276E9B" w:rsidRDefault="00C77430" w:rsidP="00C77430">
      <w:r w:rsidRPr="00276E9B">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467B07A8" w14:textId="77777777" w:rsidR="00C77430" w:rsidRPr="00276E9B" w:rsidRDefault="00C77430" w:rsidP="00C77430">
      <w:pPr>
        <w:pStyle w:val="B1"/>
        <w:ind w:left="0" w:firstLine="0"/>
      </w:pPr>
      <w:r w:rsidRPr="00276E9B">
        <w:t>If the UE supports neither A/Gb mode nor Iu mode:</w:t>
      </w:r>
    </w:p>
    <w:p w14:paraId="78E18F9F" w14:textId="77777777" w:rsidR="00C77430" w:rsidRPr="00276E9B" w:rsidRDefault="00C77430" w:rsidP="00C77430">
      <w:pPr>
        <w:pStyle w:val="B1"/>
      </w:pPr>
      <w:r w:rsidRPr="00276E9B">
        <w:t>-</w:t>
      </w:r>
      <w:r w:rsidRPr="00276E9B">
        <w:tab/>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p>
    <w:p w14:paraId="004FAD91" w14:textId="77777777" w:rsidR="00C77430" w:rsidRPr="00276E9B" w:rsidRDefault="00C77430" w:rsidP="00C77430">
      <w:r w:rsidRPr="00276E9B">
        <w:t>[TS 24.301, clause 5.5.1.2.5]</w:t>
      </w:r>
    </w:p>
    <w:p w14:paraId="0BC24F3F" w14:textId="77777777" w:rsidR="00C77430" w:rsidRPr="00276E9B" w:rsidRDefault="00C77430" w:rsidP="00C77430">
      <w:r w:rsidRPr="00276E9B">
        <w:t xml:space="preserve">If the attach request cannot be accepted by the network, the MME shall send an ATTACH REJECT message to the UE including an appropriate EMM cause value. </w:t>
      </w:r>
    </w:p>
    <w:p w14:paraId="3866E6E0" w14:textId="77777777" w:rsidR="00C77430" w:rsidRPr="00276E9B" w:rsidRDefault="00C77430" w:rsidP="00C77430">
      <w:r w:rsidRPr="00276E9B">
        <w:t>...</w:t>
      </w:r>
    </w:p>
    <w:p w14:paraId="5EB3F010" w14:textId="77777777" w:rsidR="00C77430" w:rsidRPr="00276E9B" w:rsidRDefault="00C77430" w:rsidP="00C77430">
      <w:r w:rsidRPr="00276E9B">
        <w:t>Upon receiving the ATTACH REJECT message, the UE shall stop timer T3410 and take the following actions depending on the EMM cause value received.</w:t>
      </w:r>
    </w:p>
    <w:p w14:paraId="380D786B" w14:textId="77777777" w:rsidR="00C77430" w:rsidRPr="00276E9B" w:rsidRDefault="00C77430" w:rsidP="00C77430">
      <w:r w:rsidRPr="00276E9B">
        <w:t>...</w:t>
      </w:r>
    </w:p>
    <w:p w14:paraId="77D17C35" w14:textId="77777777" w:rsidR="00C77430" w:rsidRPr="00276E9B" w:rsidRDefault="00C77430" w:rsidP="00C77430">
      <w:r w:rsidRPr="00276E9B">
        <w:t>The UE shall take the following actions depending on the EMM cause value received in the ATTACH REJECT message.</w:t>
      </w:r>
    </w:p>
    <w:p w14:paraId="3A96E734" w14:textId="77777777" w:rsidR="00C77430" w:rsidRPr="00276E9B" w:rsidRDefault="00C77430" w:rsidP="00C77430">
      <w:r w:rsidRPr="00276E9B">
        <w:t>...</w:t>
      </w:r>
    </w:p>
    <w:p w14:paraId="4A3089BC" w14:textId="77777777" w:rsidR="00C77430" w:rsidRPr="00276E9B" w:rsidRDefault="00C77430" w:rsidP="00C77430">
      <w:pPr>
        <w:pStyle w:val="B1"/>
        <w:ind w:left="0" w:firstLine="0"/>
      </w:pPr>
      <w:r w:rsidRPr="00276E9B">
        <w:t>#11</w:t>
      </w:r>
      <w:r w:rsidRPr="00276E9B">
        <w:tab/>
        <w:t>(PLMN not allowed);</w:t>
      </w:r>
    </w:p>
    <w:p w14:paraId="4320D4F4" w14:textId="77777777" w:rsidR="00C77430" w:rsidRPr="00276E9B" w:rsidRDefault="00C77430" w:rsidP="00C77430">
      <w:pPr>
        <w:pStyle w:val="B1"/>
        <w:ind w:left="0" w:firstLine="0"/>
      </w:pPr>
      <w:r w:rsidRPr="00276E9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5D965E72" w14:textId="77777777" w:rsidR="00C77430" w:rsidRPr="00276E9B" w:rsidRDefault="00C77430" w:rsidP="00A578D5">
      <w:pPr>
        <w:pStyle w:val="B1"/>
        <w:ind w:left="0" w:firstLine="0"/>
      </w:pPr>
      <w:r w:rsidRPr="00276E9B">
        <w:t xml:space="preserve">In S1 mode, the UE shall store the PLMN identity in the "forbidden PLMN list" and enter state EMM-DEREGISTERED.PLMN-SEARCH and if the UE is configured to use timer T3245 (see 3GPP TS 24.368 [15] or </w:t>
      </w:r>
      <w:r w:rsidRPr="00276E9B">
        <w:rPr>
          <w:lang w:eastAsia="ja-JP"/>
        </w:rPr>
        <w:t>3GPP TS 31.102 [17]</w:t>
      </w:r>
      <w:r w:rsidRPr="00276E9B">
        <w:t>) then the UE shall start timer T3245 and proceed as described in subclause 5.3.7a. The UE shall perform a PLMN selection according to 3GPP TS 23.122 [6].</w:t>
      </w:r>
    </w:p>
    <w:p w14:paraId="6CB21207" w14:textId="77777777" w:rsidR="00C77430" w:rsidRPr="00276E9B" w:rsidRDefault="00C77430" w:rsidP="00C77430">
      <w:pPr>
        <w:pStyle w:val="Heading4"/>
      </w:pPr>
      <w:r w:rsidRPr="00276E9B">
        <w:t>22.5.5.3</w:t>
      </w:r>
      <w:r w:rsidRPr="00276E9B">
        <w:tab/>
        <w:t>Test description</w:t>
      </w:r>
    </w:p>
    <w:p w14:paraId="066A95DA" w14:textId="77777777" w:rsidR="00C77430" w:rsidRPr="00276E9B" w:rsidRDefault="00C77430" w:rsidP="00C77430">
      <w:pPr>
        <w:pStyle w:val="Heading5"/>
      </w:pPr>
      <w:r w:rsidRPr="00276E9B">
        <w:t>22.5.5.3.1</w:t>
      </w:r>
      <w:r w:rsidRPr="00276E9B">
        <w:tab/>
        <w:t>Pre-test conditions</w:t>
      </w:r>
    </w:p>
    <w:p w14:paraId="420370B0" w14:textId="77777777" w:rsidR="00C77430" w:rsidRPr="00276E9B" w:rsidRDefault="00C77430" w:rsidP="00C77430">
      <w:pPr>
        <w:pStyle w:val="H6"/>
      </w:pPr>
      <w:r w:rsidRPr="00276E9B">
        <w:t>System Simulator:</w:t>
      </w:r>
    </w:p>
    <w:p w14:paraId="1906D506" w14:textId="77777777" w:rsidR="00C77430" w:rsidRPr="00276E9B" w:rsidRDefault="00CE6061" w:rsidP="00CE6061">
      <w:pPr>
        <w:pStyle w:val="B1"/>
      </w:pPr>
      <w:r w:rsidRPr="00276E9B">
        <w:t>-</w:t>
      </w:r>
      <w:r w:rsidRPr="00276E9B">
        <w:tab/>
        <w:t xml:space="preserve">4 Ncells: </w:t>
      </w:r>
      <w:r w:rsidR="00C77430" w:rsidRPr="00276E9B">
        <w:t>Ncell 50 (PLMN1, HPLMN), Ncell 5</w:t>
      </w:r>
      <w:r w:rsidR="00DC2E03" w:rsidRPr="00276E9B">
        <w:t>5</w:t>
      </w:r>
      <w:r w:rsidR="00C77430" w:rsidRPr="00276E9B">
        <w:t xml:space="preserve"> (PLMN2, visited PLMN</w:t>
      </w:r>
      <w:r w:rsidR="00DC2E03" w:rsidRPr="00276E9B">
        <w:t xml:space="preserve"> belongs to TAI-7, MCC=001 MNC=02</w:t>
      </w:r>
      <w:r w:rsidR="00C77430" w:rsidRPr="00276E9B">
        <w:t>)</w:t>
      </w:r>
      <w:r w:rsidR="00DC2E03" w:rsidRPr="00276E9B">
        <w:t xml:space="preserve"> and</w:t>
      </w:r>
      <w:r w:rsidR="00C77430" w:rsidRPr="00276E9B">
        <w:t xml:space="preserve"> Ncell 5</w:t>
      </w:r>
      <w:r w:rsidR="00DC2E03" w:rsidRPr="00276E9B">
        <w:t>9</w:t>
      </w:r>
      <w:r w:rsidR="00C77430" w:rsidRPr="00276E9B">
        <w:t xml:space="preserve"> (PLMN3, another visited PLMN</w:t>
      </w:r>
      <w:r w:rsidR="00DC2E03" w:rsidRPr="00276E9B">
        <w:t>, belongs to TAI-9, MCC = 002 MNC=101</w:t>
      </w:r>
      <w:r w:rsidR="00C77430" w:rsidRPr="00276E9B">
        <w:t>)</w:t>
      </w:r>
      <w:r w:rsidR="00DC2E03" w:rsidRPr="00276E9B">
        <w:t xml:space="preserve"> and Ncell 60 (belongs to TAI-11, visited PLMN, MCC = 002 MNC=101)</w:t>
      </w:r>
      <w:r w:rsidR="00C77430" w:rsidRPr="00276E9B">
        <w:t xml:space="preserve"> are configured according to Table 8.1.4.2-3 and Table 8.1.4.2-5 in TS 36.508 [18]. System information combination 3 as defined in TS 36.508[18] clause 8.1.4.3.1.1 is used.</w:t>
      </w:r>
    </w:p>
    <w:p w14:paraId="36270CCA" w14:textId="77777777" w:rsidR="00C77430" w:rsidRPr="00276E9B" w:rsidRDefault="00CE6061" w:rsidP="00CE6061">
      <w:pPr>
        <w:pStyle w:val="B1"/>
      </w:pPr>
      <w:r w:rsidRPr="00276E9B">
        <w:t>-</w:t>
      </w:r>
      <w:r w:rsidRPr="00276E9B">
        <w:tab/>
      </w:r>
      <w:r w:rsidR="00C77430" w:rsidRPr="00276E9B">
        <w:t xml:space="preserve">At most 3 </w:t>
      </w:r>
      <w:r w:rsidRPr="00276E9B">
        <w:t>N</w:t>
      </w:r>
      <w:r w:rsidR="00C77430" w:rsidRPr="00276E9B">
        <w:t>cells are active simultaneously</w:t>
      </w:r>
    </w:p>
    <w:p w14:paraId="13227169" w14:textId="77777777" w:rsidR="00C77430" w:rsidRPr="00276E9B" w:rsidRDefault="00C77430" w:rsidP="00C77430">
      <w:pPr>
        <w:pStyle w:val="H6"/>
      </w:pPr>
      <w:r w:rsidRPr="00276E9B">
        <w:t>UE:</w:t>
      </w:r>
    </w:p>
    <w:p w14:paraId="2B657C52" w14:textId="77777777" w:rsidR="00C77430" w:rsidRPr="00276E9B" w:rsidRDefault="00DC2E03" w:rsidP="00C77430">
      <w:pPr>
        <w:pStyle w:val="B1"/>
      </w:pPr>
      <w:r w:rsidRPr="00276E9B">
        <w:t>-</w:t>
      </w:r>
      <w:r w:rsidRPr="00276E9B">
        <w:tab/>
        <w:t>The UE is previously registered on N</w:t>
      </w:r>
      <w:r w:rsidR="00CE6061" w:rsidRPr="00276E9B">
        <w:t>c</w:t>
      </w:r>
      <w:r w:rsidRPr="00276E9B">
        <w:t>ell</w:t>
      </w:r>
      <w:r w:rsidR="00CE6061" w:rsidRPr="00276E9B">
        <w:t xml:space="preserve"> 50</w:t>
      </w:r>
      <w:r w:rsidRPr="00276E9B">
        <w:t>, and when on N</w:t>
      </w:r>
      <w:r w:rsidR="00CE6061" w:rsidRPr="00276E9B">
        <w:t>c</w:t>
      </w:r>
      <w:r w:rsidRPr="00276E9B">
        <w:t>ell</w:t>
      </w:r>
      <w:r w:rsidR="00CE6061" w:rsidRPr="00276E9B">
        <w:t xml:space="preserve"> 50</w:t>
      </w:r>
      <w:r w:rsidRPr="00276E9B">
        <w:t>, the UE is last authenticated and registered using default message conten</w:t>
      </w:r>
      <w:r w:rsidR="00094CF0" w:rsidRPr="00276E9B">
        <w:t>ts according to TS 36.508 [18].</w:t>
      </w:r>
    </w:p>
    <w:p w14:paraId="6F5F31F3" w14:textId="77777777" w:rsidR="00C77430" w:rsidRPr="00276E9B" w:rsidRDefault="00C77430" w:rsidP="00C77430">
      <w:pPr>
        <w:pStyle w:val="H6"/>
      </w:pPr>
      <w:r w:rsidRPr="00276E9B">
        <w:t>Preamble:</w:t>
      </w:r>
    </w:p>
    <w:p w14:paraId="320C2127" w14:textId="77777777" w:rsidR="00C77430" w:rsidRPr="00276E9B" w:rsidRDefault="00C77430" w:rsidP="00C77430">
      <w:pPr>
        <w:pStyle w:val="B1"/>
      </w:pPr>
      <w:r w:rsidRPr="00276E9B">
        <w:t>-</w:t>
      </w:r>
      <w:r w:rsidRPr="00276E9B">
        <w:tab/>
        <w:t>The UE is in state Switched OFF (state 1-NB) according to TS 36.508 [18].</w:t>
      </w:r>
    </w:p>
    <w:p w14:paraId="1660A1F9" w14:textId="77777777" w:rsidR="00C77430" w:rsidRPr="00276E9B" w:rsidRDefault="00C77430" w:rsidP="00C77430">
      <w:pPr>
        <w:pStyle w:val="Heading5"/>
      </w:pPr>
      <w:r w:rsidRPr="00276E9B">
        <w:lastRenderedPageBreak/>
        <w:t>22.5.5.3.2</w:t>
      </w:r>
      <w:r w:rsidRPr="00276E9B">
        <w:tab/>
        <w:t>Test procedure sequence</w:t>
      </w:r>
    </w:p>
    <w:p w14:paraId="143287E7" w14:textId="77777777" w:rsidR="00C77430" w:rsidRPr="00276E9B" w:rsidRDefault="00C77430" w:rsidP="00C77430">
      <w:pPr>
        <w:pStyle w:val="TH"/>
      </w:pPr>
      <w:r w:rsidRPr="00276E9B">
        <w:t>Table: 22.5.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55"/>
        <w:gridCol w:w="707"/>
        <w:gridCol w:w="2971"/>
        <w:gridCol w:w="581"/>
        <w:gridCol w:w="860"/>
      </w:tblGrid>
      <w:tr w:rsidR="00C77430" w:rsidRPr="00276E9B" w14:paraId="5AD13E5B" w14:textId="77777777" w:rsidTr="00804267">
        <w:tc>
          <w:tcPr>
            <w:tcW w:w="532" w:type="dxa"/>
            <w:tcBorders>
              <w:bottom w:val="nil"/>
            </w:tcBorders>
            <w:shd w:val="clear" w:color="auto" w:fill="auto"/>
          </w:tcPr>
          <w:p w14:paraId="71947677"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lastRenderedPageBreak/>
              <w:t>St</w:t>
            </w:r>
          </w:p>
        </w:tc>
        <w:tc>
          <w:tcPr>
            <w:tcW w:w="3955" w:type="dxa"/>
            <w:shd w:val="clear" w:color="auto" w:fill="auto"/>
          </w:tcPr>
          <w:p w14:paraId="6791B35B"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Procedure</w:t>
            </w:r>
          </w:p>
        </w:tc>
        <w:tc>
          <w:tcPr>
            <w:tcW w:w="3678" w:type="dxa"/>
            <w:gridSpan w:val="2"/>
            <w:shd w:val="clear" w:color="auto" w:fill="auto"/>
          </w:tcPr>
          <w:p w14:paraId="5B9A9B46"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Message Sequence</w:t>
            </w:r>
          </w:p>
        </w:tc>
        <w:tc>
          <w:tcPr>
            <w:tcW w:w="581" w:type="dxa"/>
            <w:tcBorders>
              <w:bottom w:val="nil"/>
            </w:tcBorders>
            <w:shd w:val="clear" w:color="auto" w:fill="auto"/>
          </w:tcPr>
          <w:p w14:paraId="5543B7E0"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TP</w:t>
            </w:r>
          </w:p>
        </w:tc>
        <w:tc>
          <w:tcPr>
            <w:tcW w:w="860" w:type="dxa"/>
            <w:tcBorders>
              <w:bottom w:val="nil"/>
            </w:tcBorders>
            <w:shd w:val="clear" w:color="auto" w:fill="auto"/>
          </w:tcPr>
          <w:p w14:paraId="21F1F859"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Verdict</w:t>
            </w:r>
          </w:p>
        </w:tc>
      </w:tr>
      <w:tr w:rsidR="00C77430" w:rsidRPr="00276E9B" w14:paraId="0CEDEA2F" w14:textId="77777777" w:rsidTr="00804267">
        <w:tc>
          <w:tcPr>
            <w:tcW w:w="532" w:type="dxa"/>
            <w:tcBorders>
              <w:top w:val="nil"/>
            </w:tcBorders>
            <w:shd w:val="clear" w:color="auto" w:fill="auto"/>
          </w:tcPr>
          <w:p w14:paraId="2852029A" w14:textId="77777777" w:rsidR="00C77430" w:rsidRPr="00276E9B" w:rsidRDefault="00C77430" w:rsidP="00804267">
            <w:pPr>
              <w:keepNext/>
              <w:keepLines/>
              <w:spacing w:after="0"/>
              <w:jc w:val="center"/>
              <w:rPr>
                <w:rFonts w:ascii="Arial" w:hAnsi="Arial"/>
                <w:b/>
                <w:sz w:val="18"/>
              </w:rPr>
            </w:pPr>
          </w:p>
        </w:tc>
        <w:tc>
          <w:tcPr>
            <w:tcW w:w="3955" w:type="dxa"/>
            <w:shd w:val="clear" w:color="auto" w:fill="auto"/>
          </w:tcPr>
          <w:p w14:paraId="6D3A83BE" w14:textId="77777777" w:rsidR="00C77430" w:rsidRPr="00276E9B" w:rsidRDefault="00C77430" w:rsidP="00804267">
            <w:pPr>
              <w:keepNext/>
              <w:keepLines/>
              <w:spacing w:after="0"/>
              <w:jc w:val="center"/>
              <w:rPr>
                <w:rFonts w:ascii="Arial" w:hAnsi="Arial"/>
                <w:b/>
                <w:sz w:val="18"/>
              </w:rPr>
            </w:pPr>
          </w:p>
        </w:tc>
        <w:tc>
          <w:tcPr>
            <w:tcW w:w="707" w:type="dxa"/>
            <w:shd w:val="clear" w:color="auto" w:fill="auto"/>
          </w:tcPr>
          <w:p w14:paraId="78DCF9E5"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U - S</w:t>
            </w:r>
          </w:p>
        </w:tc>
        <w:tc>
          <w:tcPr>
            <w:tcW w:w="2971" w:type="dxa"/>
            <w:shd w:val="clear" w:color="auto" w:fill="auto"/>
          </w:tcPr>
          <w:p w14:paraId="506BB95B"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Message</w:t>
            </w:r>
          </w:p>
        </w:tc>
        <w:tc>
          <w:tcPr>
            <w:tcW w:w="581" w:type="dxa"/>
            <w:tcBorders>
              <w:top w:val="nil"/>
            </w:tcBorders>
            <w:shd w:val="clear" w:color="auto" w:fill="auto"/>
          </w:tcPr>
          <w:p w14:paraId="4FB2B8F1" w14:textId="77777777" w:rsidR="00C77430" w:rsidRPr="00276E9B" w:rsidRDefault="00C77430" w:rsidP="00804267">
            <w:pPr>
              <w:keepNext/>
              <w:keepLines/>
              <w:spacing w:after="0"/>
              <w:jc w:val="center"/>
              <w:rPr>
                <w:rFonts w:ascii="Arial" w:hAnsi="Arial"/>
                <w:b/>
                <w:sz w:val="18"/>
              </w:rPr>
            </w:pPr>
          </w:p>
        </w:tc>
        <w:tc>
          <w:tcPr>
            <w:tcW w:w="860" w:type="dxa"/>
            <w:tcBorders>
              <w:top w:val="nil"/>
            </w:tcBorders>
            <w:shd w:val="clear" w:color="auto" w:fill="auto"/>
          </w:tcPr>
          <w:p w14:paraId="166DCA13" w14:textId="77777777" w:rsidR="00C77430" w:rsidRPr="00276E9B" w:rsidRDefault="00C77430" w:rsidP="00804267">
            <w:pPr>
              <w:keepNext/>
              <w:keepLines/>
              <w:spacing w:after="0"/>
              <w:jc w:val="center"/>
              <w:rPr>
                <w:rFonts w:ascii="Arial" w:hAnsi="Arial"/>
                <w:b/>
                <w:sz w:val="18"/>
              </w:rPr>
            </w:pPr>
          </w:p>
        </w:tc>
      </w:tr>
      <w:tr w:rsidR="00C77430" w:rsidRPr="00276E9B" w14:paraId="18600E47"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1E3DD828" w14:textId="77777777" w:rsidR="00C77430" w:rsidRPr="00276E9B" w:rsidRDefault="00DC2E03" w:rsidP="00804267">
            <w:pPr>
              <w:pStyle w:val="TAC"/>
            </w:pPr>
            <w:r w:rsidRPr="00276E9B">
              <w:t>1</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459A2A28" w14:textId="77777777" w:rsidR="00C77430" w:rsidRPr="00276E9B" w:rsidRDefault="00C77430" w:rsidP="00804267">
            <w:pPr>
              <w:pStyle w:val="TAL"/>
            </w:pPr>
            <w:r w:rsidRPr="00276E9B">
              <w:t>The SS configures:</w:t>
            </w:r>
          </w:p>
          <w:p w14:paraId="46502024" w14:textId="77777777" w:rsidR="00C77430" w:rsidRPr="00276E9B" w:rsidRDefault="00C77430" w:rsidP="00804267">
            <w:pPr>
              <w:pStyle w:val="TAL"/>
            </w:pPr>
            <w:r w:rsidRPr="00276E9B">
              <w:t>- Ncell 59 as the "Serving cell".</w:t>
            </w:r>
          </w:p>
          <w:p w14:paraId="0AEDD63B" w14:textId="77777777" w:rsidR="00C77430" w:rsidRPr="00276E9B" w:rsidRDefault="00C77430" w:rsidP="00804267">
            <w:pPr>
              <w:pStyle w:val="TAL"/>
            </w:pPr>
            <w:r w:rsidRPr="00276E9B">
              <w:t>- Ncell 60 as a "Suitable Neighbour cell".</w:t>
            </w:r>
          </w:p>
          <w:p w14:paraId="61403E0B" w14:textId="77777777" w:rsidR="00C77430" w:rsidRPr="00276E9B" w:rsidRDefault="00C77430" w:rsidP="00804267">
            <w:pPr>
              <w:pStyle w:val="TAL"/>
            </w:pPr>
            <w:r w:rsidRPr="00276E9B">
              <w:t>- Ncell 55 as a "Non-Suitable Off cell".</w:t>
            </w:r>
          </w:p>
          <w:p w14:paraId="78991711" w14:textId="77777777" w:rsidR="00C77430" w:rsidRPr="00276E9B" w:rsidRDefault="00C77430" w:rsidP="00804267">
            <w:pPr>
              <w:pStyle w:val="TAL"/>
            </w:pPr>
            <w:r w:rsidRPr="00276E9B">
              <w:t>- Ncell 50 as a "Non-Suitable Off cell".</w:t>
            </w:r>
          </w:p>
          <w:p w14:paraId="2416D6AC" w14:textId="77777777" w:rsidR="00C77430" w:rsidRPr="00276E9B" w:rsidRDefault="00C77430" w:rsidP="00804267">
            <w:pPr>
              <w:pStyle w:val="TAL"/>
            </w:pPr>
          </w:p>
          <w:p w14:paraId="1B3642C1" w14:textId="77777777" w:rsidR="00C77430" w:rsidRPr="00276E9B" w:rsidRDefault="00C77430" w:rsidP="00804267">
            <w:pPr>
              <w:pStyle w:val="TAL"/>
            </w:pPr>
            <w:r w:rsidRPr="00276E9B">
              <w:t>Note: Ncell 59 and Ncell 60 are in the different TAI – same PLMN.</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0BAB976B" w14:textId="77777777" w:rsidR="00C77430" w:rsidRPr="00276E9B" w:rsidRDefault="00C77430" w:rsidP="00804267">
            <w:pPr>
              <w:pStyle w:val="TAC"/>
            </w:pPr>
            <w:r w:rsidRPr="00276E9B">
              <w:t xml:space="preserve">- </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50DCAB47"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3CA3A09B"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6C551DAB" w14:textId="77777777" w:rsidR="00C77430" w:rsidRPr="00276E9B" w:rsidRDefault="00C77430" w:rsidP="00804267">
            <w:pPr>
              <w:pStyle w:val="TAC"/>
            </w:pPr>
            <w:r w:rsidRPr="00276E9B">
              <w:t>-</w:t>
            </w:r>
          </w:p>
        </w:tc>
      </w:tr>
      <w:tr w:rsidR="00C77430" w:rsidRPr="00276E9B" w14:paraId="1822E0CA"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381075A9" w14:textId="77777777" w:rsidR="00C77430" w:rsidRPr="00276E9B" w:rsidRDefault="00C77430" w:rsidP="00804267">
            <w:pPr>
              <w:pStyle w:val="TAC"/>
            </w:pPr>
            <w:r w:rsidRPr="00276E9B">
              <w:t>-</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6A7EB340" w14:textId="77777777" w:rsidR="00C77430" w:rsidRPr="00276E9B" w:rsidRDefault="00C77430" w:rsidP="00804267">
            <w:pPr>
              <w:pStyle w:val="TAL"/>
            </w:pPr>
            <w:r w:rsidRPr="00276E9B">
              <w:t>The following messages are to be observed on Ncell 59 unless explicitly stated otherwis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19AF9CCE"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011F5CA9"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2B32805C"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4B730F68" w14:textId="77777777" w:rsidR="00C77430" w:rsidRPr="00276E9B" w:rsidRDefault="00C77430" w:rsidP="00804267">
            <w:pPr>
              <w:pStyle w:val="TAC"/>
            </w:pPr>
            <w:r w:rsidRPr="00276E9B">
              <w:t>-</w:t>
            </w:r>
          </w:p>
        </w:tc>
      </w:tr>
      <w:tr w:rsidR="00C77430" w:rsidRPr="00276E9B" w14:paraId="1C0C92CE"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0D1652A5" w14:textId="77777777" w:rsidR="00C77430" w:rsidRPr="00276E9B" w:rsidRDefault="00DC2E03" w:rsidP="00804267">
            <w:pPr>
              <w:pStyle w:val="TAC"/>
            </w:pPr>
            <w:r w:rsidRPr="00276E9B">
              <w:t>2</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2C6D2C54" w14:textId="77777777" w:rsidR="00C77430" w:rsidRPr="00276E9B" w:rsidRDefault="00C77430" w:rsidP="00804267">
            <w:pPr>
              <w:pStyle w:val="TAL"/>
            </w:pPr>
            <w:r w:rsidRPr="00276E9B">
              <w:t>The UE is switched on.</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34A68AE"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089ED712"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50AD8AC1"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2CB0F750" w14:textId="77777777" w:rsidR="00C77430" w:rsidRPr="00276E9B" w:rsidRDefault="00C77430" w:rsidP="00804267">
            <w:pPr>
              <w:pStyle w:val="TAC"/>
            </w:pPr>
            <w:r w:rsidRPr="00276E9B">
              <w:t>-</w:t>
            </w:r>
          </w:p>
        </w:tc>
      </w:tr>
      <w:tr w:rsidR="00C77430" w:rsidRPr="00276E9B" w14:paraId="6D80F352"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29689B0A" w14:textId="77777777" w:rsidR="00C77430" w:rsidRPr="00276E9B" w:rsidRDefault="00DC2E03" w:rsidP="00804267">
            <w:pPr>
              <w:pStyle w:val="TAC"/>
            </w:pPr>
            <w:r w:rsidRPr="00276E9B">
              <w:t>3</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2D109CEF" w14:textId="77777777" w:rsidR="00C77430" w:rsidRPr="00276E9B" w:rsidRDefault="00C77430" w:rsidP="00804267">
            <w:pPr>
              <w:pStyle w:val="TAL"/>
            </w:pPr>
            <w:r w:rsidRPr="00276E9B">
              <w:t>The UE transmits an ATTACH REQUEST messag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1614F8B" w14:textId="77777777" w:rsidR="00C77430" w:rsidRPr="00276E9B" w:rsidRDefault="00C77430" w:rsidP="00804267">
            <w:pPr>
              <w:pStyle w:val="TAC"/>
            </w:pPr>
            <w:r w:rsidRPr="00276E9B">
              <w:t>--&g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3D3575B7" w14:textId="77777777" w:rsidR="00C77430" w:rsidRPr="00276E9B" w:rsidRDefault="00C77430" w:rsidP="00804267">
            <w:pPr>
              <w:pStyle w:val="TAL"/>
            </w:pPr>
            <w:r w:rsidRPr="00276E9B">
              <w:t>ATTACH REQUES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46F1CED0"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4597D987" w14:textId="77777777" w:rsidR="00C77430" w:rsidRPr="00276E9B" w:rsidRDefault="00C77430" w:rsidP="00804267">
            <w:pPr>
              <w:pStyle w:val="TAC"/>
            </w:pPr>
            <w:r w:rsidRPr="00276E9B">
              <w:t>-</w:t>
            </w:r>
          </w:p>
        </w:tc>
      </w:tr>
      <w:tr w:rsidR="00C77430" w:rsidRPr="00276E9B" w14:paraId="32673742"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0703847B" w14:textId="77777777" w:rsidR="00C77430" w:rsidRPr="00276E9B" w:rsidRDefault="00DC2E03" w:rsidP="00804267">
            <w:pPr>
              <w:pStyle w:val="TAC"/>
            </w:pPr>
            <w:r w:rsidRPr="00276E9B">
              <w:t>4</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2CFE278B" w14:textId="77777777" w:rsidR="00C77430" w:rsidRPr="00276E9B" w:rsidRDefault="00C77430" w:rsidP="00804267">
            <w:pPr>
              <w:pStyle w:val="TAL"/>
            </w:pPr>
            <w:r w:rsidRPr="00276E9B">
              <w:t>The SS transmits an ATTACH REJECT message including EMM cause = "PLMN not allowed".</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2D3FD690" w14:textId="77777777" w:rsidR="00C77430" w:rsidRPr="00276E9B" w:rsidRDefault="00C77430" w:rsidP="00804267">
            <w:pPr>
              <w:pStyle w:val="TAC"/>
            </w:pPr>
            <w:r w:rsidRPr="00276E9B">
              <w:t>&l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05172EB4" w14:textId="77777777" w:rsidR="00C77430" w:rsidRPr="00276E9B" w:rsidRDefault="00C77430" w:rsidP="00804267">
            <w:pPr>
              <w:pStyle w:val="TAL"/>
            </w:pPr>
            <w:r w:rsidRPr="00276E9B">
              <w:t>ATTACH REJEC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65676171"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4A1212C7" w14:textId="77777777" w:rsidR="00C77430" w:rsidRPr="00276E9B" w:rsidRDefault="00C77430" w:rsidP="00804267">
            <w:pPr>
              <w:pStyle w:val="TAC"/>
            </w:pPr>
            <w:r w:rsidRPr="00276E9B">
              <w:t>-</w:t>
            </w:r>
          </w:p>
        </w:tc>
      </w:tr>
      <w:tr w:rsidR="00C77430" w:rsidRPr="00276E9B" w14:paraId="3F073E0B"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3CBFA616" w14:textId="77777777" w:rsidR="00C77430" w:rsidRPr="00276E9B" w:rsidRDefault="00C77430" w:rsidP="00804267">
            <w:pPr>
              <w:pStyle w:val="TAC"/>
            </w:pPr>
            <w:r w:rsidRPr="00276E9B">
              <w:t>5</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1F535BEE" w14:textId="77777777" w:rsidR="00C77430" w:rsidRPr="00276E9B" w:rsidRDefault="00C77430" w:rsidP="00804267">
            <w:pPr>
              <w:pStyle w:val="TAL"/>
            </w:pPr>
            <w:r w:rsidRPr="00276E9B">
              <w:t>The SS releases the RRC connection.</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5BFA8D4E"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360BCCFE"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7DC3F613"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61C433E2" w14:textId="77777777" w:rsidR="00C77430" w:rsidRPr="00276E9B" w:rsidRDefault="00C77430" w:rsidP="00804267">
            <w:pPr>
              <w:pStyle w:val="TAC"/>
            </w:pPr>
            <w:r w:rsidRPr="00276E9B">
              <w:t>-</w:t>
            </w:r>
          </w:p>
        </w:tc>
      </w:tr>
      <w:tr w:rsidR="00C77430" w:rsidRPr="00276E9B" w14:paraId="4EB89B19"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13E3F6C7" w14:textId="77777777" w:rsidR="00C77430" w:rsidRPr="00276E9B" w:rsidRDefault="00DC2E03" w:rsidP="00804267">
            <w:pPr>
              <w:pStyle w:val="TAC"/>
            </w:pPr>
            <w:r w:rsidRPr="00276E9B">
              <w:t>6</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2B7EEE69" w14:textId="77777777" w:rsidR="00C77430" w:rsidRPr="00276E9B" w:rsidRDefault="00C77430" w:rsidP="00804267">
            <w:pPr>
              <w:pStyle w:val="TAL"/>
            </w:pPr>
            <w:r w:rsidRPr="00276E9B">
              <w:t xml:space="preserve">Check: Does the UE transmit an ATTACH REQUEST message on Ncell 59 or </w:t>
            </w:r>
            <w:r w:rsidR="00DC2E03" w:rsidRPr="00276E9B">
              <w:t>60</w:t>
            </w:r>
            <w:r w:rsidRPr="00276E9B">
              <w:t xml:space="preserve"> in the next 30 seconds?</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3F8CFBE0" w14:textId="77777777" w:rsidR="00C77430" w:rsidRPr="00276E9B" w:rsidRDefault="00C77430" w:rsidP="00804267">
            <w:pPr>
              <w:pStyle w:val="TAC"/>
            </w:pPr>
            <w:r w:rsidRPr="00276E9B">
              <w:t>--&g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1EA79007" w14:textId="77777777" w:rsidR="00C77430" w:rsidRPr="00276E9B" w:rsidRDefault="00C77430" w:rsidP="00804267">
            <w:pPr>
              <w:pStyle w:val="TAL"/>
            </w:pPr>
            <w:r w:rsidRPr="00276E9B">
              <w:t>ATTACH REQUES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1D4D133E" w14:textId="77777777" w:rsidR="00C77430" w:rsidRPr="00276E9B" w:rsidRDefault="00C77430" w:rsidP="00804267">
            <w:pPr>
              <w:pStyle w:val="TAC"/>
            </w:pPr>
            <w:r w:rsidRPr="00276E9B">
              <w:t>3</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30E7FBEE" w14:textId="77777777" w:rsidR="00C77430" w:rsidRPr="00276E9B" w:rsidRDefault="00C77430" w:rsidP="00804267">
            <w:pPr>
              <w:pStyle w:val="TAC"/>
            </w:pPr>
            <w:r w:rsidRPr="00276E9B">
              <w:t>F</w:t>
            </w:r>
          </w:p>
        </w:tc>
      </w:tr>
      <w:tr w:rsidR="00C77430" w:rsidRPr="00276E9B" w14:paraId="33114EE5"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1B22EC6B" w14:textId="77777777" w:rsidR="00C77430" w:rsidRPr="00276E9B" w:rsidRDefault="00DC2E03" w:rsidP="00804267">
            <w:pPr>
              <w:pStyle w:val="TAC"/>
            </w:pPr>
            <w:r w:rsidRPr="00276E9B">
              <w:t>7</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25D492A6" w14:textId="77777777" w:rsidR="00C77430" w:rsidRPr="00276E9B" w:rsidRDefault="00C77430" w:rsidP="00804267">
            <w:pPr>
              <w:pStyle w:val="TAL"/>
            </w:pPr>
            <w:r w:rsidRPr="00276E9B">
              <w:t>If possible (see ICS) switch off is performed or the USIM is removed.</w:t>
            </w:r>
          </w:p>
          <w:p w14:paraId="670AB29C" w14:textId="77777777" w:rsidR="00C77430" w:rsidRPr="00276E9B" w:rsidRDefault="00C77430" w:rsidP="00804267">
            <w:pPr>
              <w:pStyle w:val="TAL"/>
            </w:pPr>
            <w:r w:rsidRPr="00276E9B">
              <w:t>Otherwise the power is removed.</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2072EF61"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74561482"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255DA8E1"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152477B6" w14:textId="77777777" w:rsidR="00C77430" w:rsidRPr="00276E9B" w:rsidRDefault="00C77430" w:rsidP="00804267">
            <w:pPr>
              <w:pStyle w:val="TAC"/>
            </w:pPr>
            <w:r w:rsidRPr="00276E9B">
              <w:t>-</w:t>
            </w:r>
          </w:p>
        </w:tc>
      </w:tr>
      <w:tr w:rsidR="00C77430" w:rsidRPr="00276E9B" w:rsidDel="004D23C1" w14:paraId="68155DC1"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3A0C6F7F" w14:textId="77777777" w:rsidR="00C77430" w:rsidRPr="00276E9B" w:rsidDel="004D23C1" w:rsidRDefault="00DC2E03" w:rsidP="00804267">
            <w:pPr>
              <w:pStyle w:val="TAC"/>
            </w:pPr>
            <w:r w:rsidRPr="00276E9B">
              <w:t>8</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0A1E3FD8" w14:textId="77777777" w:rsidR="00C77430" w:rsidRPr="00276E9B" w:rsidDel="004D23C1" w:rsidRDefault="00C77430" w:rsidP="00804267">
            <w:pPr>
              <w:pStyle w:val="TAL"/>
            </w:pPr>
            <w:r w:rsidRPr="00276E9B">
              <w:t>The UE is brought back to operation or the USIM is inserted.</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4583F9BD" w14:textId="77777777" w:rsidR="00C77430" w:rsidRPr="00276E9B" w:rsidDel="004D23C1"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7310B14E" w14:textId="77777777" w:rsidR="00C77430" w:rsidRPr="00276E9B" w:rsidDel="004D23C1"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626F01E2" w14:textId="77777777" w:rsidR="00C77430" w:rsidRPr="00276E9B" w:rsidDel="004D23C1"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57A82161" w14:textId="77777777" w:rsidR="00C77430" w:rsidRPr="00276E9B" w:rsidDel="004D23C1" w:rsidRDefault="00C77430" w:rsidP="00804267">
            <w:pPr>
              <w:pStyle w:val="TAC"/>
            </w:pPr>
            <w:r w:rsidRPr="00276E9B">
              <w:t>-</w:t>
            </w:r>
          </w:p>
        </w:tc>
      </w:tr>
      <w:tr w:rsidR="00C77430" w:rsidRPr="00276E9B" w14:paraId="23714A6F"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16BA94F3" w14:textId="77777777" w:rsidR="00C77430" w:rsidRPr="00276E9B" w:rsidRDefault="00DC2E03" w:rsidP="00804267">
            <w:pPr>
              <w:pStyle w:val="TAC"/>
            </w:pPr>
            <w:r w:rsidRPr="00276E9B">
              <w:t>9</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0EF0EDF8" w14:textId="77777777" w:rsidR="00C77430" w:rsidRPr="00276E9B" w:rsidRDefault="00C77430" w:rsidP="00804267">
            <w:pPr>
              <w:pStyle w:val="TAL"/>
            </w:pPr>
            <w:r w:rsidRPr="00276E9B">
              <w:t>Check: Does the UE transmit an ATTACH REQUEST message in the next 90 seconds?</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4BE605B4" w14:textId="77777777" w:rsidR="00C77430" w:rsidRPr="00276E9B" w:rsidRDefault="00C77430" w:rsidP="00804267">
            <w:pPr>
              <w:pStyle w:val="TAC"/>
            </w:pPr>
            <w:r w:rsidRPr="00276E9B">
              <w:t>--&g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5275B696" w14:textId="77777777" w:rsidR="00C77430" w:rsidRPr="00276E9B" w:rsidRDefault="00C77430" w:rsidP="00804267">
            <w:pPr>
              <w:pStyle w:val="TAL"/>
            </w:pPr>
            <w:r w:rsidRPr="00276E9B">
              <w:t>ATTACH REQUES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08EA7D6D" w14:textId="77777777" w:rsidR="00C77430" w:rsidRPr="00276E9B" w:rsidRDefault="00C77430" w:rsidP="00804267">
            <w:pPr>
              <w:pStyle w:val="TAC"/>
            </w:pPr>
            <w:r w:rsidRPr="00276E9B">
              <w:t>4</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26DA656A" w14:textId="77777777" w:rsidR="00C77430" w:rsidRPr="00276E9B" w:rsidRDefault="00C77430" w:rsidP="00804267">
            <w:pPr>
              <w:pStyle w:val="TAC"/>
            </w:pPr>
            <w:r w:rsidRPr="00276E9B">
              <w:t>F</w:t>
            </w:r>
          </w:p>
        </w:tc>
      </w:tr>
      <w:tr w:rsidR="00C77430" w:rsidRPr="00276E9B" w14:paraId="7FE474B1"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4C413D45" w14:textId="77777777" w:rsidR="00C77430" w:rsidRPr="00276E9B" w:rsidRDefault="00C77430" w:rsidP="00804267">
            <w:pPr>
              <w:pStyle w:val="TAC"/>
            </w:pPr>
            <w:r w:rsidRPr="00276E9B">
              <w:t>1</w:t>
            </w:r>
            <w:r w:rsidR="00DC2E03" w:rsidRPr="00276E9B">
              <w:t>0</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7DD85BB3" w14:textId="77777777" w:rsidR="00C77430" w:rsidRPr="00276E9B" w:rsidRDefault="00C77430" w:rsidP="00804267">
            <w:pPr>
              <w:pStyle w:val="TAL"/>
            </w:pPr>
            <w:r w:rsidRPr="00276E9B">
              <w:t>The SS configures:</w:t>
            </w:r>
          </w:p>
          <w:p w14:paraId="7042E7D9" w14:textId="77777777" w:rsidR="00C77430" w:rsidRPr="00276E9B" w:rsidRDefault="00C77430" w:rsidP="00804267">
            <w:pPr>
              <w:pStyle w:val="TAL"/>
            </w:pPr>
            <w:r w:rsidRPr="00276E9B">
              <w:t>- Ncell 59 as the " Suitable neighbour intrafrequency cell"</w:t>
            </w:r>
          </w:p>
          <w:p w14:paraId="51C5598E" w14:textId="77777777" w:rsidR="00C77430" w:rsidRPr="00276E9B" w:rsidRDefault="00C77430" w:rsidP="00804267">
            <w:pPr>
              <w:pStyle w:val="TAL"/>
            </w:pPr>
            <w:r w:rsidRPr="00276E9B">
              <w:t>- Ncell 60 as a "Non-Suitable Off cell"</w:t>
            </w:r>
          </w:p>
          <w:p w14:paraId="1B0981D1" w14:textId="77777777" w:rsidR="00C77430" w:rsidRPr="00276E9B" w:rsidRDefault="00C77430" w:rsidP="00804267">
            <w:pPr>
              <w:pStyle w:val="TAL"/>
            </w:pPr>
            <w:r w:rsidRPr="00276E9B">
              <w:t>- Ncell 55 as a "Serving</w:t>
            </w:r>
            <w:r w:rsidRPr="00276E9B" w:rsidDel="00555126">
              <w:t xml:space="preserve"> </w:t>
            </w:r>
            <w:r w:rsidRPr="00276E9B">
              <w:t>cell".</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56C5F19C"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02D2E0D7"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6F08528C"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2D53B8C7" w14:textId="77777777" w:rsidR="00C77430" w:rsidRPr="00276E9B" w:rsidRDefault="00C77430" w:rsidP="00804267">
            <w:pPr>
              <w:pStyle w:val="TAC"/>
            </w:pPr>
            <w:r w:rsidRPr="00276E9B">
              <w:t>-</w:t>
            </w:r>
          </w:p>
        </w:tc>
      </w:tr>
      <w:tr w:rsidR="00C77430" w:rsidRPr="00276E9B" w14:paraId="02CB435A"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7A5DB8A9" w14:textId="77777777" w:rsidR="00C77430" w:rsidRPr="00276E9B" w:rsidRDefault="00DC2E03" w:rsidP="00804267">
            <w:pPr>
              <w:pStyle w:val="TAC"/>
            </w:pPr>
            <w:r w:rsidRPr="00276E9B">
              <w:t>11</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78823017" w14:textId="77777777" w:rsidR="00C77430" w:rsidRPr="00276E9B" w:rsidRDefault="00C77430" w:rsidP="00804267">
            <w:pPr>
              <w:pStyle w:val="TAL"/>
            </w:pPr>
            <w:r w:rsidRPr="00276E9B">
              <w:t>The following messages are to be observed on Ncell 55 unless explicitly stated otherwis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357BD692"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6AE36E63"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320EB384"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7909A9FD" w14:textId="77777777" w:rsidR="00C77430" w:rsidRPr="00276E9B" w:rsidRDefault="00C77430" w:rsidP="00804267">
            <w:pPr>
              <w:pStyle w:val="TAC"/>
            </w:pPr>
            <w:r w:rsidRPr="00276E9B">
              <w:t>-</w:t>
            </w:r>
          </w:p>
        </w:tc>
      </w:tr>
      <w:tr w:rsidR="00C77430" w:rsidRPr="00276E9B" w14:paraId="65F65772"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4AE391A9" w14:textId="77777777" w:rsidR="00C77430" w:rsidRPr="00276E9B" w:rsidRDefault="00DC2E03" w:rsidP="00804267">
            <w:pPr>
              <w:pStyle w:val="TAC"/>
            </w:pPr>
            <w:r w:rsidRPr="00276E9B">
              <w:t>12</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1757E28E" w14:textId="77777777" w:rsidR="00C77430" w:rsidRPr="00276E9B" w:rsidRDefault="00C77430" w:rsidP="00804267">
            <w:pPr>
              <w:pStyle w:val="TAL"/>
            </w:pPr>
            <w:r w:rsidRPr="00276E9B">
              <w:t xml:space="preserve">Check: Does the UE transmit an ATTACH REQUEST message? </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219B2A1E" w14:textId="77777777" w:rsidR="00C77430" w:rsidRPr="00276E9B" w:rsidRDefault="00C77430" w:rsidP="00804267">
            <w:pPr>
              <w:pStyle w:val="TAC"/>
            </w:pPr>
            <w:r w:rsidRPr="00276E9B">
              <w:t>--&g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58AB9425" w14:textId="77777777" w:rsidR="00C77430" w:rsidRPr="00276E9B" w:rsidRDefault="00C77430" w:rsidP="00804267">
            <w:pPr>
              <w:pStyle w:val="TAL"/>
            </w:pPr>
            <w:r w:rsidRPr="00276E9B">
              <w:t>ATTACH REQUES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495F21B6" w14:textId="77777777" w:rsidR="00C77430" w:rsidRPr="00276E9B" w:rsidRDefault="00C77430" w:rsidP="00804267">
            <w:pPr>
              <w:pStyle w:val="TAC"/>
            </w:pPr>
            <w:r w:rsidRPr="00276E9B">
              <w:t xml:space="preserve"> 5</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619D2DE3" w14:textId="77777777" w:rsidR="00C77430" w:rsidRPr="00276E9B" w:rsidRDefault="00C77430" w:rsidP="00804267">
            <w:pPr>
              <w:pStyle w:val="TAC"/>
            </w:pPr>
            <w:r w:rsidRPr="00276E9B">
              <w:t>P</w:t>
            </w:r>
          </w:p>
        </w:tc>
      </w:tr>
      <w:tr w:rsidR="00C77430" w:rsidRPr="00276E9B" w14:paraId="207B70B0"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3685A587" w14:textId="77777777" w:rsidR="00C77430" w:rsidRPr="00276E9B" w:rsidRDefault="00DC2E03" w:rsidP="00804267">
            <w:pPr>
              <w:pStyle w:val="TAC"/>
            </w:pPr>
            <w:r w:rsidRPr="00276E9B">
              <w:t>13</w:t>
            </w:r>
            <w:r w:rsidR="00C77430" w:rsidRPr="00276E9B">
              <w:t>-</w:t>
            </w:r>
            <w:r w:rsidRPr="00276E9B">
              <w:t>27</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402C0236" w14:textId="77777777" w:rsidR="00C77430" w:rsidRPr="00276E9B" w:rsidRDefault="00C77430" w:rsidP="00804267">
            <w:pPr>
              <w:pStyle w:val="TAL"/>
            </w:pPr>
            <w:r w:rsidRPr="00276E9B">
              <w:t>The attach procedure is completed and the RRC connection is released by executing steps 5-14b1 of the UE registration procedure in TS 36.508 clause 8.1.5.2.3.</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35DA71C"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6AE0C0AD"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4B4C8F14"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5319D133" w14:textId="77777777" w:rsidR="00C77430" w:rsidRPr="00276E9B" w:rsidRDefault="00C77430" w:rsidP="00804267">
            <w:pPr>
              <w:pStyle w:val="TAC"/>
            </w:pPr>
          </w:p>
        </w:tc>
      </w:tr>
      <w:tr w:rsidR="00C77430" w:rsidRPr="00276E9B" w14:paraId="2BD743F0"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3A9EDDA4" w14:textId="77777777" w:rsidR="00C77430" w:rsidRPr="00276E9B" w:rsidRDefault="00DC2E03" w:rsidP="00804267">
            <w:pPr>
              <w:pStyle w:val="TAC"/>
            </w:pPr>
            <w:r w:rsidRPr="00276E9B">
              <w:t>28</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7BA99DEA" w14:textId="77777777" w:rsidR="00C77430" w:rsidRPr="00276E9B" w:rsidRDefault="00C77430" w:rsidP="00804267">
            <w:pPr>
              <w:pStyle w:val="TAL"/>
            </w:pPr>
            <w:r w:rsidRPr="00276E9B">
              <w:t>If possible (see ICS) switch off is performed or the USIM is removed.</w:t>
            </w:r>
            <w:r w:rsidRPr="00276E9B">
              <w:br/>
              <w:t>Otherwise the power is removed.</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351C02D5"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0EA583B8"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7EBAD141"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5FFA9948" w14:textId="77777777" w:rsidR="00C77430" w:rsidRPr="00276E9B" w:rsidRDefault="00C77430" w:rsidP="00804267">
            <w:pPr>
              <w:pStyle w:val="TAC"/>
            </w:pPr>
            <w:r w:rsidRPr="00276E9B">
              <w:t>-</w:t>
            </w:r>
          </w:p>
        </w:tc>
      </w:tr>
      <w:tr w:rsidR="00C77430" w:rsidRPr="00276E9B" w14:paraId="09400178"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7C560D6C" w14:textId="77777777" w:rsidR="00C77430" w:rsidRPr="00276E9B" w:rsidRDefault="00C77430" w:rsidP="00804267">
            <w:pPr>
              <w:pStyle w:val="TAC"/>
            </w:pPr>
            <w:r w:rsidRPr="00276E9B">
              <w:t>-</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0C4DF421" w14:textId="77777777" w:rsidR="00C77430" w:rsidRPr="00276E9B" w:rsidRDefault="00C77430" w:rsidP="00804267">
            <w:pPr>
              <w:pStyle w:val="TAL"/>
            </w:pPr>
            <w:r w:rsidRPr="00276E9B">
              <w:t xml:space="preserve">EXCEPTION: Step </w:t>
            </w:r>
            <w:r w:rsidR="00DC2E03" w:rsidRPr="00276E9B">
              <w:t>29</w:t>
            </w:r>
            <w:r w:rsidRPr="00276E9B">
              <w:t xml:space="preserve"> describes behaviour that depends on the UE capability.</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259B4E43" w14:textId="77777777" w:rsidR="00C77430" w:rsidRPr="00276E9B" w:rsidRDefault="00C77430" w:rsidP="00804267">
            <w:pPr>
              <w:pStyle w:val="TAC"/>
            </w:pP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521623A0" w14:textId="77777777" w:rsidR="00C77430" w:rsidRPr="00276E9B" w:rsidRDefault="00C77430" w:rsidP="00804267">
            <w:pPr>
              <w:pStyle w:val="TAL"/>
            </w:pP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36618F50" w14:textId="77777777" w:rsidR="00C77430" w:rsidRPr="00276E9B" w:rsidRDefault="00C77430" w:rsidP="00804267">
            <w:pPr>
              <w:pStyle w:val="TAC"/>
            </w:pP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57C3AFE6" w14:textId="77777777" w:rsidR="00C77430" w:rsidRPr="00276E9B" w:rsidRDefault="00C77430" w:rsidP="00804267">
            <w:pPr>
              <w:pStyle w:val="TAC"/>
            </w:pPr>
          </w:p>
        </w:tc>
      </w:tr>
      <w:tr w:rsidR="00C77430" w:rsidRPr="00276E9B" w14:paraId="7D8C0238"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7785162F" w14:textId="77777777" w:rsidR="00C77430" w:rsidRPr="00276E9B" w:rsidRDefault="00DC2E03" w:rsidP="00804267">
            <w:pPr>
              <w:pStyle w:val="TAC"/>
            </w:pPr>
            <w:r w:rsidRPr="00276E9B">
              <w:t>29</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47B0EEC0" w14:textId="77777777" w:rsidR="00C77430" w:rsidRPr="00276E9B" w:rsidRDefault="00C77430" w:rsidP="00804267">
            <w:pPr>
              <w:pStyle w:val="TAL"/>
            </w:pPr>
            <w:r w:rsidRPr="00276E9B">
              <w:t>If pc_SwitchOnOff or pc_USIM_Removal then the UE transmits a DETACH REQUEST messag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69C42852" w14:textId="77777777" w:rsidR="00C77430" w:rsidRPr="00276E9B" w:rsidRDefault="00C77430" w:rsidP="00804267">
            <w:pPr>
              <w:pStyle w:val="TAC"/>
            </w:pPr>
            <w:r w:rsidRPr="00276E9B">
              <w:t>--&g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254BB333" w14:textId="77777777" w:rsidR="00C77430" w:rsidRPr="00276E9B" w:rsidRDefault="00C77430" w:rsidP="00804267">
            <w:pPr>
              <w:pStyle w:val="TAL"/>
            </w:pPr>
            <w:r w:rsidRPr="00276E9B">
              <w:t>DETACH REQUES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64266419"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2FDAF23E" w14:textId="77777777" w:rsidR="00C77430" w:rsidRPr="00276E9B" w:rsidRDefault="00C77430" w:rsidP="00804267">
            <w:pPr>
              <w:pStyle w:val="TAC"/>
            </w:pPr>
            <w:r w:rsidRPr="00276E9B">
              <w:t>-</w:t>
            </w:r>
          </w:p>
        </w:tc>
      </w:tr>
      <w:tr w:rsidR="00DC2E03" w:rsidRPr="00276E9B" w14:paraId="43B7413E" w14:textId="77777777" w:rsidTr="00907D70">
        <w:tc>
          <w:tcPr>
            <w:tcW w:w="532" w:type="dxa"/>
            <w:shd w:val="clear" w:color="auto" w:fill="auto"/>
          </w:tcPr>
          <w:p w14:paraId="7F3E2C67" w14:textId="77777777" w:rsidR="00DC2E03" w:rsidRPr="00276E9B" w:rsidRDefault="00DC2E03" w:rsidP="00907D70">
            <w:pPr>
              <w:pStyle w:val="TAC"/>
            </w:pPr>
            <w:r w:rsidRPr="00276E9B">
              <w:t>30</w:t>
            </w:r>
          </w:p>
        </w:tc>
        <w:tc>
          <w:tcPr>
            <w:tcW w:w="3955" w:type="dxa"/>
            <w:shd w:val="clear" w:color="auto" w:fill="auto"/>
          </w:tcPr>
          <w:p w14:paraId="0F3A7A9C" w14:textId="77777777" w:rsidR="00DC2E03" w:rsidRPr="00276E9B" w:rsidRDefault="00DC2E03" w:rsidP="00907D70">
            <w:pPr>
              <w:pStyle w:val="TAL"/>
            </w:pPr>
            <w:r w:rsidRPr="00276E9B">
              <w:t>The SS configures:</w:t>
            </w:r>
          </w:p>
          <w:p w14:paraId="517E6AA4" w14:textId="77777777" w:rsidR="00DC2E03" w:rsidRPr="00276E9B" w:rsidRDefault="00DC2E03" w:rsidP="00907D70">
            <w:pPr>
              <w:pStyle w:val="TAL"/>
            </w:pPr>
            <w:r w:rsidRPr="00276E9B">
              <w:t>- Ncell 50 as the "Serving cell".</w:t>
            </w:r>
          </w:p>
          <w:p w14:paraId="79CE09B7" w14:textId="77777777" w:rsidR="00DC2E03" w:rsidRPr="00276E9B" w:rsidRDefault="00DC2E03" w:rsidP="00907D70">
            <w:pPr>
              <w:pStyle w:val="TAL"/>
            </w:pPr>
            <w:r w:rsidRPr="00276E9B">
              <w:t>- Ncell 55 as a "Non-Suitable cell".</w:t>
            </w:r>
          </w:p>
          <w:p w14:paraId="7057A026" w14:textId="77777777" w:rsidR="00DC2E03" w:rsidRPr="00276E9B" w:rsidRDefault="00DC2E03" w:rsidP="00907D70">
            <w:pPr>
              <w:pStyle w:val="TAL"/>
            </w:pPr>
            <w:r w:rsidRPr="00276E9B">
              <w:t>- Ncell 59 as a "Non-Suitable cell".</w:t>
            </w:r>
          </w:p>
        </w:tc>
        <w:tc>
          <w:tcPr>
            <w:tcW w:w="707" w:type="dxa"/>
            <w:shd w:val="clear" w:color="auto" w:fill="auto"/>
          </w:tcPr>
          <w:p w14:paraId="6CA7B695" w14:textId="77777777" w:rsidR="00DC2E03" w:rsidRPr="00276E9B" w:rsidRDefault="00DC2E03" w:rsidP="00907D70">
            <w:pPr>
              <w:pStyle w:val="TAC"/>
            </w:pPr>
            <w:r w:rsidRPr="00276E9B">
              <w:t>-</w:t>
            </w:r>
          </w:p>
        </w:tc>
        <w:tc>
          <w:tcPr>
            <w:tcW w:w="2971" w:type="dxa"/>
            <w:shd w:val="clear" w:color="auto" w:fill="auto"/>
          </w:tcPr>
          <w:p w14:paraId="791457CE" w14:textId="77777777" w:rsidR="00DC2E03" w:rsidRPr="00276E9B" w:rsidRDefault="00DC2E03" w:rsidP="00907D70">
            <w:pPr>
              <w:pStyle w:val="TAL"/>
            </w:pPr>
            <w:r w:rsidRPr="00276E9B">
              <w:t>-</w:t>
            </w:r>
          </w:p>
        </w:tc>
        <w:tc>
          <w:tcPr>
            <w:tcW w:w="581" w:type="dxa"/>
            <w:shd w:val="clear" w:color="auto" w:fill="auto"/>
          </w:tcPr>
          <w:p w14:paraId="1C796669" w14:textId="77777777" w:rsidR="00DC2E03" w:rsidRPr="00276E9B" w:rsidRDefault="00DC2E03" w:rsidP="00907D70">
            <w:pPr>
              <w:pStyle w:val="TAC"/>
            </w:pPr>
            <w:r w:rsidRPr="00276E9B">
              <w:t>-</w:t>
            </w:r>
          </w:p>
        </w:tc>
        <w:tc>
          <w:tcPr>
            <w:tcW w:w="860" w:type="dxa"/>
            <w:shd w:val="clear" w:color="auto" w:fill="auto"/>
          </w:tcPr>
          <w:p w14:paraId="785A8543" w14:textId="77777777" w:rsidR="00DC2E03" w:rsidRPr="00276E9B" w:rsidRDefault="00DC2E03" w:rsidP="00907D70">
            <w:pPr>
              <w:pStyle w:val="TAC"/>
            </w:pPr>
            <w:r w:rsidRPr="00276E9B">
              <w:t>-</w:t>
            </w:r>
          </w:p>
        </w:tc>
      </w:tr>
      <w:tr w:rsidR="00DC2E03" w:rsidRPr="00276E9B" w14:paraId="1B3C7CF4" w14:textId="77777777" w:rsidTr="00907D70">
        <w:tc>
          <w:tcPr>
            <w:tcW w:w="532" w:type="dxa"/>
            <w:shd w:val="clear" w:color="auto" w:fill="auto"/>
          </w:tcPr>
          <w:p w14:paraId="684EC28F" w14:textId="77777777" w:rsidR="00DC2E03" w:rsidRPr="00276E9B" w:rsidRDefault="00DC2E03" w:rsidP="00907D70">
            <w:pPr>
              <w:pStyle w:val="TAC"/>
            </w:pPr>
            <w:r w:rsidRPr="00276E9B">
              <w:t>-</w:t>
            </w:r>
          </w:p>
        </w:tc>
        <w:tc>
          <w:tcPr>
            <w:tcW w:w="3955" w:type="dxa"/>
            <w:shd w:val="clear" w:color="auto" w:fill="auto"/>
          </w:tcPr>
          <w:p w14:paraId="308ADC64" w14:textId="77777777" w:rsidR="00DC2E03" w:rsidRPr="00276E9B" w:rsidRDefault="00DC2E03" w:rsidP="00907D70">
            <w:pPr>
              <w:pStyle w:val="TAL"/>
            </w:pPr>
            <w:r w:rsidRPr="00276E9B">
              <w:t>The following messages are to be observed on Ncell 50 unless explicitly stated otherwise.</w:t>
            </w:r>
          </w:p>
        </w:tc>
        <w:tc>
          <w:tcPr>
            <w:tcW w:w="707" w:type="dxa"/>
            <w:shd w:val="clear" w:color="auto" w:fill="auto"/>
          </w:tcPr>
          <w:p w14:paraId="5A35A625" w14:textId="77777777" w:rsidR="00DC2E03" w:rsidRPr="00276E9B" w:rsidRDefault="00DC2E03" w:rsidP="00907D70">
            <w:pPr>
              <w:pStyle w:val="TAC"/>
            </w:pPr>
            <w:r w:rsidRPr="00276E9B">
              <w:rPr>
                <w:rFonts w:ascii="Times New Roman" w:eastAsia="MS Mincho" w:hAnsi="Times New Roman"/>
                <w:sz w:val="20"/>
              </w:rPr>
              <w:t>-</w:t>
            </w:r>
          </w:p>
        </w:tc>
        <w:tc>
          <w:tcPr>
            <w:tcW w:w="2971" w:type="dxa"/>
            <w:shd w:val="clear" w:color="auto" w:fill="auto"/>
          </w:tcPr>
          <w:p w14:paraId="5733ADA9" w14:textId="77777777" w:rsidR="00DC2E03" w:rsidRPr="00276E9B" w:rsidRDefault="00DC2E03" w:rsidP="00907D70">
            <w:pPr>
              <w:pStyle w:val="TAL"/>
            </w:pPr>
            <w:r w:rsidRPr="00276E9B">
              <w:t>-</w:t>
            </w:r>
          </w:p>
        </w:tc>
        <w:tc>
          <w:tcPr>
            <w:tcW w:w="581" w:type="dxa"/>
            <w:shd w:val="clear" w:color="auto" w:fill="auto"/>
          </w:tcPr>
          <w:p w14:paraId="749A0C86" w14:textId="77777777" w:rsidR="00DC2E03" w:rsidRPr="00276E9B" w:rsidRDefault="00DC2E03" w:rsidP="00907D70">
            <w:pPr>
              <w:pStyle w:val="TAC"/>
            </w:pPr>
            <w:r w:rsidRPr="00276E9B">
              <w:t>-</w:t>
            </w:r>
          </w:p>
        </w:tc>
        <w:tc>
          <w:tcPr>
            <w:tcW w:w="860" w:type="dxa"/>
            <w:shd w:val="clear" w:color="auto" w:fill="auto"/>
          </w:tcPr>
          <w:p w14:paraId="54DF729B" w14:textId="77777777" w:rsidR="00DC2E03" w:rsidRPr="00276E9B" w:rsidRDefault="00DC2E03" w:rsidP="00907D70">
            <w:pPr>
              <w:pStyle w:val="TAC"/>
            </w:pPr>
            <w:r w:rsidRPr="00276E9B">
              <w:t>-</w:t>
            </w:r>
          </w:p>
        </w:tc>
      </w:tr>
      <w:tr w:rsidR="00DC2E03" w:rsidRPr="00276E9B" w14:paraId="3F7A491F" w14:textId="77777777" w:rsidTr="00907D70">
        <w:tc>
          <w:tcPr>
            <w:tcW w:w="532" w:type="dxa"/>
            <w:shd w:val="clear" w:color="auto" w:fill="auto"/>
          </w:tcPr>
          <w:p w14:paraId="7A924B8B" w14:textId="77777777" w:rsidR="00DC2E03" w:rsidRPr="00276E9B" w:rsidRDefault="00DC2E03" w:rsidP="00907D70">
            <w:pPr>
              <w:pStyle w:val="TAC"/>
            </w:pPr>
            <w:r w:rsidRPr="00276E9B">
              <w:t>31</w:t>
            </w:r>
          </w:p>
        </w:tc>
        <w:tc>
          <w:tcPr>
            <w:tcW w:w="3955" w:type="dxa"/>
            <w:shd w:val="clear" w:color="auto" w:fill="auto"/>
          </w:tcPr>
          <w:p w14:paraId="59690875" w14:textId="77777777" w:rsidR="00DC2E03" w:rsidRPr="00276E9B" w:rsidRDefault="00DC2E03" w:rsidP="00907D70">
            <w:pPr>
              <w:pStyle w:val="TAL"/>
            </w:pPr>
            <w:r w:rsidRPr="00276E9B">
              <w:t>The UE is switched on.</w:t>
            </w:r>
          </w:p>
        </w:tc>
        <w:tc>
          <w:tcPr>
            <w:tcW w:w="707" w:type="dxa"/>
            <w:shd w:val="clear" w:color="auto" w:fill="auto"/>
          </w:tcPr>
          <w:p w14:paraId="2D765F2D" w14:textId="77777777" w:rsidR="00DC2E03" w:rsidRPr="00276E9B" w:rsidRDefault="00DC2E03" w:rsidP="00907D70">
            <w:pPr>
              <w:pStyle w:val="TAC"/>
            </w:pPr>
            <w:r w:rsidRPr="00276E9B">
              <w:t>-</w:t>
            </w:r>
          </w:p>
        </w:tc>
        <w:tc>
          <w:tcPr>
            <w:tcW w:w="2971" w:type="dxa"/>
            <w:shd w:val="clear" w:color="auto" w:fill="auto"/>
          </w:tcPr>
          <w:p w14:paraId="312DFFB0" w14:textId="77777777" w:rsidR="00DC2E03" w:rsidRPr="00276E9B" w:rsidRDefault="00DC2E03" w:rsidP="00907D70">
            <w:pPr>
              <w:pStyle w:val="TAL"/>
            </w:pPr>
            <w:r w:rsidRPr="00276E9B">
              <w:t>-</w:t>
            </w:r>
          </w:p>
        </w:tc>
        <w:tc>
          <w:tcPr>
            <w:tcW w:w="581" w:type="dxa"/>
            <w:shd w:val="clear" w:color="auto" w:fill="auto"/>
          </w:tcPr>
          <w:p w14:paraId="4CB6E192" w14:textId="77777777" w:rsidR="00DC2E03" w:rsidRPr="00276E9B" w:rsidRDefault="00DC2E03" w:rsidP="00907D70">
            <w:pPr>
              <w:pStyle w:val="TAC"/>
            </w:pPr>
            <w:r w:rsidRPr="00276E9B">
              <w:t>-</w:t>
            </w:r>
          </w:p>
        </w:tc>
        <w:tc>
          <w:tcPr>
            <w:tcW w:w="860" w:type="dxa"/>
            <w:shd w:val="clear" w:color="auto" w:fill="auto"/>
          </w:tcPr>
          <w:p w14:paraId="1EF887B1" w14:textId="77777777" w:rsidR="00DC2E03" w:rsidRPr="00276E9B" w:rsidRDefault="00DC2E03" w:rsidP="00907D70">
            <w:pPr>
              <w:pStyle w:val="TAC"/>
            </w:pPr>
            <w:r w:rsidRPr="00276E9B">
              <w:t>-</w:t>
            </w:r>
          </w:p>
        </w:tc>
      </w:tr>
      <w:tr w:rsidR="00DC2E03" w:rsidRPr="00276E9B" w14:paraId="0E3E6846" w14:textId="77777777" w:rsidTr="00907D70">
        <w:tc>
          <w:tcPr>
            <w:tcW w:w="532" w:type="dxa"/>
            <w:shd w:val="clear" w:color="auto" w:fill="auto"/>
          </w:tcPr>
          <w:p w14:paraId="51541077" w14:textId="77777777" w:rsidR="00DC2E03" w:rsidRPr="00276E9B" w:rsidRDefault="00DC2E03" w:rsidP="00907D70">
            <w:pPr>
              <w:pStyle w:val="TAC"/>
            </w:pPr>
            <w:r w:rsidRPr="00276E9B">
              <w:t>32-49</w:t>
            </w:r>
          </w:p>
        </w:tc>
        <w:tc>
          <w:tcPr>
            <w:tcW w:w="3955" w:type="dxa"/>
            <w:shd w:val="clear" w:color="auto" w:fill="auto"/>
          </w:tcPr>
          <w:p w14:paraId="210875C8" w14:textId="77777777" w:rsidR="00DC2E03" w:rsidRPr="00276E9B" w:rsidRDefault="00DC2E03" w:rsidP="00907D70">
            <w:pPr>
              <w:pStyle w:val="TAL"/>
            </w:pPr>
            <w:r w:rsidRPr="00276E9B">
              <w:t>Steps 2-14b1 of the generic procedure for UE registration specified in TS 36.508 subclause 8.1.5.2.3 are performed.</w:t>
            </w:r>
          </w:p>
        </w:tc>
        <w:tc>
          <w:tcPr>
            <w:tcW w:w="707" w:type="dxa"/>
            <w:shd w:val="clear" w:color="auto" w:fill="auto"/>
          </w:tcPr>
          <w:p w14:paraId="5C9B373F" w14:textId="77777777" w:rsidR="00DC2E03" w:rsidRPr="00276E9B" w:rsidRDefault="00DC2E03" w:rsidP="00907D70">
            <w:pPr>
              <w:pStyle w:val="TAC"/>
            </w:pPr>
            <w:r w:rsidRPr="00276E9B">
              <w:t>-</w:t>
            </w:r>
          </w:p>
        </w:tc>
        <w:tc>
          <w:tcPr>
            <w:tcW w:w="2971" w:type="dxa"/>
            <w:shd w:val="clear" w:color="auto" w:fill="auto"/>
          </w:tcPr>
          <w:p w14:paraId="49A35190" w14:textId="77777777" w:rsidR="00DC2E03" w:rsidRPr="00276E9B" w:rsidRDefault="00DC2E03" w:rsidP="00907D70">
            <w:pPr>
              <w:pStyle w:val="TAL"/>
            </w:pPr>
            <w:r w:rsidRPr="00276E9B">
              <w:t>-</w:t>
            </w:r>
          </w:p>
        </w:tc>
        <w:tc>
          <w:tcPr>
            <w:tcW w:w="581" w:type="dxa"/>
            <w:shd w:val="clear" w:color="auto" w:fill="auto"/>
          </w:tcPr>
          <w:p w14:paraId="197CEDD0" w14:textId="77777777" w:rsidR="00DC2E03" w:rsidRPr="00276E9B" w:rsidRDefault="00DC2E03" w:rsidP="00907D70">
            <w:pPr>
              <w:pStyle w:val="TAC"/>
            </w:pPr>
            <w:r w:rsidRPr="00276E9B">
              <w:t>-</w:t>
            </w:r>
          </w:p>
        </w:tc>
        <w:tc>
          <w:tcPr>
            <w:tcW w:w="860" w:type="dxa"/>
            <w:shd w:val="clear" w:color="auto" w:fill="auto"/>
          </w:tcPr>
          <w:p w14:paraId="68BBF8A3" w14:textId="77777777" w:rsidR="00DC2E03" w:rsidRPr="00276E9B" w:rsidRDefault="00DC2E03" w:rsidP="00907D70">
            <w:pPr>
              <w:pStyle w:val="TAC"/>
            </w:pPr>
            <w:r w:rsidRPr="00276E9B">
              <w:t>-</w:t>
            </w:r>
          </w:p>
        </w:tc>
      </w:tr>
      <w:tr w:rsidR="00DC2E03" w:rsidRPr="00276E9B" w14:paraId="767834E0" w14:textId="77777777" w:rsidTr="00907D70">
        <w:tc>
          <w:tcPr>
            <w:tcW w:w="532" w:type="dxa"/>
            <w:shd w:val="clear" w:color="auto" w:fill="auto"/>
          </w:tcPr>
          <w:p w14:paraId="0B32FDDB" w14:textId="77777777" w:rsidR="00DC2E03" w:rsidRPr="00276E9B" w:rsidRDefault="00DC2E03" w:rsidP="00907D70">
            <w:pPr>
              <w:pStyle w:val="TAC"/>
            </w:pPr>
            <w:r w:rsidRPr="00276E9B">
              <w:t>50</w:t>
            </w:r>
          </w:p>
        </w:tc>
        <w:tc>
          <w:tcPr>
            <w:tcW w:w="3955" w:type="dxa"/>
            <w:shd w:val="clear" w:color="auto" w:fill="auto"/>
          </w:tcPr>
          <w:p w14:paraId="3E41656B" w14:textId="77777777" w:rsidR="00DC2E03" w:rsidRPr="00276E9B" w:rsidRDefault="00DC2E03" w:rsidP="00907D70">
            <w:pPr>
              <w:pStyle w:val="TAL"/>
            </w:pPr>
            <w:r w:rsidRPr="00276E9B">
              <w:t>If possible (see ICS) switch off is performed or the USIM is removed. Otherwise the power is removed.</w:t>
            </w:r>
          </w:p>
        </w:tc>
        <w:tc>
          <w:tcPr>
            <w:tcW w:w="707" w:type="dxa"/>
            <w:shd w:val="clear" w:color="auto" w:fill="auto"/>
          </w:tcPr>
          <w:p w14:paraId="6DDC8FD0" w14:textId="77777777" w:rsidR="00DC2E03" w:rsidRPr="00276E9B" w:rsidRDefault="00DC2E03" w:rsidP="00907D70">
            <w:pPr>
              <w:pStyle w:val="TAC"/>
            </w:pPr>
          </w:p>
        </w:tc>
        <w:tc>
          <w:tcPr>
            <w:tcW w:w="2971" w:type="dxa"/>
            <w:shd w:val="clear" w:color="auto" w:fill="auto"/>
          </w:tcPr>
          <w:p w14:paraId="41860584" w14:textId="77777777" w:rsidR="00DC2E03" w:rsidRPr="00276E9B" w:rsidRDefault="00DC2E03" w:rsidP="00907D70">
            <w:pPr>
              <w:pStyle w:val="TAL"/>
            </w:pPr>
          </w:p>
        </w:tc>
        <w:tc>
          <w:tcPr>
            <w:tcW w:w="581" w:type="dxa"/>
            <w:shd w:val="clear" w:color="auto" w:fill="auto"/>
          </w:tcPr>
          <w:p w14:paraId="4D8E629B" w14:textId="77777777" w:rsidR="00DC2E03" w:rsidRPr="00276E9B" w:rsidRDefault="00DC2E03" w:rsidP="00907D70">
            <w:pPr>
              <w:pStyle w:val="TAC"/>
            </w:pPr>
            <w:r w:rsidRPr="00276E9B">
              <w:t>-</w:t>
            </w:r>
          </w:p>
        </w:tc>
        <w:tc>
          <w:tcPr>
            <w:tcW w:w="860" w:type="dxa"/>
            <w:shd w:val="clear" w:color="auto" w:fill="auto"/>
          </w:tcPr>
          <w:p w14:paraId="6A69C35A" w14:textId="77777777" w:rsidR="00DC2E03" w:rsidRPr="00276E9B" w:rsidRDefault="00DC2E03" w:rsidP="00907D70">
            <w:pPr>
              <w:pStyle w:val="TAC"/>
            </w:pPr>
            <w:r w:rsidRPr="00276E9B">
              <w:t>-</w:t>
            </w:r>
          </w:p>
        </w:tc>
      </w:tr>
      <w:tr w:rsidR="00DC2E03" w:rsidRPr="00276E9B" w14:paraId="23468AAF" w14:textId="77777777" w:rsidTr="00907D70">
        <w:tc>
          <w:tcPr>
            <w:tcW w:w="532" w:type="dxa"/>
            <w:shd w:val="clear" w:color="auto" w:fill="auto"/>
          </w:tcPr>
          <w:p w14:paraId="7C9165C4" w14:textId="77777777" w:rsidR="00DC2E03" w:rsidRPr="00276E9B" w:rsidRDefault="00DC2E03" w:rsidP="00907D70">
            <w:pPr>
              <w:pStyle w:val="TAC"/>
            </w:pPr>
            <w:r w:rsidRPr="00276E9B">
              <w:t>-</w:t>
            </w:r>
          </w:p>
        </w:tc>
        <w:tc>
          <w:tcPr>
            <w:tcW w:w="3955" w:type="dxa"/>
            <w:shd w:val="clear" w:color="auto" w:fill="auto"/>
          </w:tcPr>
          <w:p w14:paraId="70F9FBB9" w14:textId="77777777" w:rsidR="00DC2E03" w:rsidRPr="00276E9B" w:rsidRDefault="00DC2E03" w:rsidP="00907D70">
            <w:pPr>
              <w:pStyle w:val="TAL"/>
            </w:pPr>
            <w:r w:rsidRPr="00276E9B">
              <w:t>EXCEPTION: Step 51 describes behaviour that depends on the UE capability.</w:t>
            </w:r>
          </w:p>
        </w:tc>
        <w:tc>
          <w:tcPr>
            <w:tcW w:w="707" w:type="dxa"/>
            <w:shd w:val="clear" w:color="auto" w:fill="auto"/>
          </w:tcPr>
          <w:p w14:paraId="413ADB39" w14:textId="77777777" w:rsidR="00DC2E03" w:rsidRPr="00276E9B" w:rsidRDefault="00DC2E03" w:rsidP="00907D70">
            <w:pPr>
              <w:pStyle w:val="TAC"/>
            </w:pPr>
          </w:p>
        </w:tc>
        <w:tc>
          <w:tcPr>
            <w:tcW w:w="2971" w:type="dxa"/>
            <w:shd w:val="clear" w:color="auto" w:fill="auto"/>
          </w:tcPr>
          <w:p w14:paraId="09F8ECA8" w14:textId="77777777" w:rsidR="00DC2E03" w:rsidRPr="00276E9B" w:rsidRDefault="00DC2E03" w:rsidP="00907D70">
            <w:pPr>
              <w:pStyle w:val="TAL"/>
            </w:pPr>
          </w:p>
        </w:tc>
        <w:tc>
          <w:tcPr>
            <w:tcW w:w="581" w:type="dxa"/>
            <w:shd w:val="clear" w:color="auto" w:fill="auto"/>
          </w:tcPr>
          <w:p w14:paraId="2D9B9F6E" w14:textId="77777777" w:rsidR="00DC2E03" w:rsidRPr="00276E9B" w:rsidRDefault="00DC2E03" w:rsidP="00907D70">
            <w:pPr>
              <w:pStyle w:val="TAC"/>
            </w:pPr>
          </w:p>
        </w:tc>
        <w:tc>
          <w:tcPr>
            <w:tcW w:w="860" w:type="dxa"/>
            <w:shd w:val="clear" w:color="auto" w:fill="auto"/>
          </w:tcPr>
          <w:p w14:paraId="464013DB" w14:textId="77777777" w:rsidR="00DC2E03" w:rsidRPr="00276E9B" w:rsidRDefault="00DC2E03" w:rsidP="00907D70">
            <w:pPr>
              <w:pStyle w:val="TAC"/>
            </w:pPr>
          </w:p>
        </w:tc>
      </w:tr>
      <w:tr w:rsidR="00DC2E03" w:rsidRPr="00276E9B" w14:paraId="5EE566E5" w14:textId="77777777" w:rsidTr="00907D70">
        <w:tc>
          <w:tcPr>
            <w:tcW w:w="532" w:type="dxa"/>
            <w:shd w:val="clear" w:color="auto" w:fill="auto"/>
          </w:tcPr>
          <w:p w14:paraId="6443120C" w14:textId="77777777" w:rsidR="00DC2E03" w:rsidRPr="00276E9B" w:rsidRDefault="00DC2E03" w:rsidP="00907D70">
            <w:pPr>
              <w:pStyle w:val="TAC"/>
            </w:pPr>
            <w:r w:rsidRPr="00276E9B">
              <w:t>51</w:t>
            </w:r>
          </w:p>
        </w:tc>
        <w:tc>
          <w:tcPr>
            <w:tcW w:w="3955" w:type="dxa"/>
            <w:shd w:val="clear" w:color="auto" w:fill="auto"/>
          </w:tcPr>
          <w:p w14:paraId="7C183238" w14:textId="77777777" w:rsidR="00DC2E03" w:rsidRPr="00276E9B" w:rsidRDefault="00DC2E03" w:rsidP="00907D70">
            <w:pPr>
              <w:pStyle w:val="TAL"/>
            </w:pPr>
            <w:r w:rsidRPr="00276E9B">
              <w:t>If pc_SwitchOnOff or pc_USIM_Removal then UE sends DETACH REQUEST message</w:t>
            </w:r>
          </w:p>
        </w:tc>
        <w:tc>
          <w:tcPr>
            <w:tcW w:w="707" w:type="dxa"/>
            <w:shd w:val="clear" w:color="auto" w:fill="auto"/>
          </w:tcPr>
          <w:p w14:paraId="474B82B5" w14:textId="77777777" w:rsidR="00DC2E03" w:rsidRPr="00276E9B" w:rsidRDefault="00DC2E03" w:rsidP="00907D70">
            <w:pPr>
              <w:pStyle w:val="TAC"/>
            </w:pPr>
            <w:r w:rsidRPr="00276E9B">
              <w:t>--&gt;</w:t>
            </w:r>
          </w:p>
        </w:tc>
        <w:tc>
          <w:tcPr>
            <w:tcW w:w="2971" w:type="dxa"/>
            <w:shd w:val="clear" w:color="auto" w:fill="auto"/>
          </w:tcPr>
          <w:p w14:paraId="36E2370A" w14:textId="77777777" w:rsidR="00DC2E03" w:rsidRPr="00276E9B" w:rsidRDefault="00DC2E03" w:rsidP="00907D70">
            <w:pPr>
              <w:pStyle w:val="TAL"/>
            </w:pPr>
            <w:r w:rsidRPr="00276E9B">
              <w:t>DETACH REQUEST</w:t>
            </w:r>
          </w:p>
        </w:tc>
        <w:tc>
          <w:tcPr>
            <w:tcW w:w="581" w:type="dxa"/>
            <w:shd w:val="clear" w:color="auto" w:fill="auto"/>
          </w:tcPr>
          <w:p w14:paraId="1F6659F2" w14:textId="77777777" w:rsidR="00DC2E03" w:rsidRPr="00276E9B" w:rsidRDefault="00DC2E03" w:rsidP="00907D70">
            <w:pPr>
              <w:pStyle w:val="TAC"/>
            </w:pPr>
          </w:p>
        </w:tc>
        <w:tc>
          <w:tcPr>
            <w:tcW w:w="860" w:type="dxa"/>
            <w:shd w:val="clear" w:color="auto" w:fill="auto"/>
          </w:tcPr>
          <w:p w14:paraId="34954E30" w14:textId="77777777" w:rsidR="00DC2E03" w:rsidRPr="00276E9B" w:rsidRDefault="00DC2E03" w:rsidP="00907D70">
            <w:pPr>
              <w:pStyle w:val="TAC"/>
            </w:pPr>
          </w:p>
        </w:tc>
      </w:tr>
      <w:tr w:rsidR="00DC2E03" w:rsidRPr="00276E9B" w14:paraId="799B53F2" w14:textId="77777777" w:rsidTr="00907D70">
        <w:tc>
          <w:tcPr>
            <w:tcW w:w="532" w:type="dxa"/>
            <w:shd w:val="clear" w:color="auto" w:fill="auto"/>
          </w:tcPr>
          <w:p w14:paraId="21A948C4" w14:textId="77777777" w:rsidR="00DC2E03" w:rsidRPr="00276E9B" w:rsidRDefault="00DC2E03" w:rsidP="00907D70">
            <w:pPr>
              <w:pStyle w:val="TAC"/>
            </w:pPr>
            <w:r w:rsidRPr="00276E9B">
              <w:lastRenderedPageBreak/>
              <w:t>52</w:t>
            </w:r>
          </w:p>
        </w:tc>
        <w:tc>
          <w:tcPr>
            <w:tcW w:w="3955" w:type="dxa"/>
            <w:shd w:val="clear" w:color="auto" w:fill="auto"/>
          </w:tcPr>
          <w:p w14:paraId="76595E6B" w14:textId="77777777" w:rsidR="00DC2E03" w:rsidRPr="00276E9B" w:rsidRDefault="00DC2E03" w:rsidP="00907D70">
            <w:pPr>
              <w:pStyle w:val="TAL"/>
            </w:pPr>
            <w:r w:rsidRPr="00276E9B">
              <w:t>The SS configures:</w:t>
            </w:r>
          </w:p>
          <w:p w14:paraId="5D881931" w14:textId="77777777" w:rsidR="00DC2E03" w:rsidRPr="00276E9B" w:rsidRDefault="00DC2E03" w:rsidP="00907D70">
            <w:pPr>
              <w:pStyle w:val="TAL"/>
            </w:pPr>
            <w:r w:rsidRPr="00276E9B">
              <w:t>- Ncell 50 as the "Non-Suitable cell".</w:t>
            </w:r>
          </w:p>
          <w:p w14:paraId="493B6369" w14:textId="77777777" w:rsidR="00DC2E03" w:rsidRPr="00276E9B" w:rsidRDefault="00DC2E03" w:rsidP="00907D70">
            <w:pPr>
              <w:pStyle w:val="TAL"/>
            </w:pPr>
            <w:r w:rsidRPr="00276E9B">
              <w:t>- Ncell 55 as a "Non-Suitable cell ".</w:t>
            </w:r>
          </w:p>
          <w:p w14:paraId="0661A198" w14:textId="77777777" w:rsidR="00DC2E03" w:rsidRPr="00276E9B" w:rsidRDefault="00DC2E03" w:rsidP="00907D70">
            <w:pPr>
              <w:pStyle w:val="TAL"/>
            </w:pPr>
            <w:r w:rsidRPr="00276E9B">
              <w:t>- Ncell 59 as a "Serving cell".</w:t>
            </w:r>
          </w:p>
          <w:p w14:paraId="6A80EDA7" w14:textId="77777777" w:rsidR="00DC2E03" w:rsidRPr="00276E9B" w:rsidRDefault="00DC2E03" w:rsidP="00907D70">
            <w:pPr>
              <w:pStyle w:val="TAL"/>
            </w:pPr>
          </w:p>
          <w:p w14:paraId="6F2A0AAA" w14:textId="77777777" w:rsidR="00DC2E03" w:rsidRPr="00276E9B" w:rsidRDefault="00DC2E03" w:rsidP="00907D70">
            <w:pPr>
              <w:pStyle w:val="TAL"/>
            </w:pPr>
            <w:r w:rsidRPr="00276E9B">
              <w:t xml:space="preserve">Note: Ncell 59 belongs to the forbidden PLMN. </w:t>
            </w:r>
          </w:p>
        </w:tc>
        <w:tc>
          <w:tcPr>
            <w:tcW w:w="707" w:type="dxa"/>
            <w:shd w:val="clear" w:color="auto" w:fill="auto"/>
          </w:tcPr>
          <w:p w14:paraId="3AE80449" w14:textId="77777777" w:rsidR="00DC2E03" w:rsidRPr="00276E9B" w:rsidRDefault="00DC2E03" w:rsidP="00907D70">
            <w:pPr>
              <w:pStyle w:val="TAC"/>
            </w:pPr>
            <w:r w:rsidRPr="00276E9B">
              <w:t>-</w:t>
            </w:r>
          </w:p>
        </w:tc>
        <w:tc>
          <w:tcPr>
            <w:tcW w:w="2971" w:type="dxa"/>
            <w:shd w:val="clear" w:color="auto" w:fill="auto"/>
          </w:tcPr>
          <w:p w14:paraId="71F926FA" w14:textId="77777777" w:rsidR="00DC2E03" w:rsidRPr="00276E9B" w:rsidRDefault="00DC2E03" w:rsidP="00907D70">
            <w:pPr>
              <w:pStyle w:val="TAL"/>
            </w:pPr>
            <w:r w:rsidRPr="00276E9B">
              <w:t>-</w:t>
            </w:r>
          </w:p>
        </w:tc>
        <w:tc>
          <w:tcPr>
            <w:tcW w:w="581" w:type="dxa"/>
            <w:shd w:val="clear" w:color="auto" w:fill="auto"/>
          </w:tcPr>
          <w:p w14:paraId="7E594971" w14:textId="77777777" w:rsidR="00DC2E03" w:rsidRPr="00276E9B" w:rsidRDefault="00DC2E03" w:rsidP="00907D70">
            <w:pPr>
              <w:pStyle w:val="TAC"/>
            </w:pPr>
            <w:r w:rsidRPr="00276E9B">
              <w:t>-</w:t>
            </w:r>
          </w:p>
        </w:tc>
        <w:tc>
          <w:tcPr>
            <w:tcW w:w="860" w:type="dxa"/>
            <w:shd w:val="clear" w:color="auto" w:fill="auto"/>
          </w:tcPr>
          <w:p w14:paraId="4263615F" w14:textId="77777777" w:rsidR="00DC2E03" w:rsidRPr="00276E9B" w:rsidRDefault="00DC2E03" w:rsidP="00907D70">
            <w:pPr>
              <w:pStyle w:val="TAC"/>
            </w:pPr>
            <w:r w:rsidRPr="00276E9B">
              <w:t>-</w:t>
            </w:r>
          </w:p>
        </w:tc>
      </w:tr>
      <w:tr w:rsidR="00DC2E03" w:rsidRPr="00276E9B" w14:paraId="42B0C273" w14:textId="77777777" w:rsidTr="00907D70">
        <w:tc>
          <w:tcPr>
            <w:tcW w:w="532" w:type="dxa"/>
            <w:shd w:val="clear" w:color="auto" w:fill="auto"/>
          </w:tcPr>
          <w:p w14:paraId="56F07455" w14:textId="77777777" w:rsidR="00DC2E03" w:rsidRPr="00276E9B" w:rsidRDefault="00DC2E03" w:rsidP="00907D70">
            <w:pPr>
              <w:pStyle w:val="TAC"/>
            </w:pPr>
            <w:r w:rsidRPr="00276E9B">
              <w:t>53</w:t>
            </w:r>
          </w:p>
        </w:tc>
        <w:tc>
          <w:tcPr>
            <w:tcW w:w="3955" w:type="dxa"/>
            <w:shd w:val="clear" w:color="auto" w:fill="auto"/>
          </w:tcPr>
          <w:p w14:paraId="61ABBFD0" w14:textId="77777777" w:rsidR="00DC2E03" w:rsidRPr="00276E9B" w:rsidRDefault="00DC2E03" w:rsidP="00907D70">
            <w:pPr>
              <w:pStyle w:val="TAL"/>
            </w:pPr>
            <w:r w:rsidRPr="00276E9B">
              <w:t>The UE is brought back to operation or the USIM is inserted.</w:t>
            </w:r>
          </w:p>
        </w:tc>
        <w:tc>
          <w:tcPr>
            <w:tcW w:w="707" w:type="dxa"/>
            <w:shd w:val="clear" w:color="auto" w:fill="auto"/>
          </w:tcPr>
          <w:p w14:paraId="14EA6DB9" w14:textId="77777777" w:rsidR="00DC2E03" w:rsidRPr="00276E9B" w:rsidRDefault="00DC2E03" w:rsidP="00907D70">
            <w:pPr>
              <w:pStyle w:val="TAC"/>
            </w:pPr>
            <w:r w:rsidRPr="00276E9B">
              <w:t>-</w:t>
            </w:r>
          </w:p>
        </w:tc>
        <w:tc>
          <w:tcPr>
            <w:tcW w:w="2971" w:type="dxa"/>
            <w:shd w:val="clear" w:color="auto" w:fill="auto"/>
          </w:tcPr>
          <w:p w14:paraId="00801FE9" w14:textId="77777777" w:rsidR="00DC2E03" w:rsidRPr="00276E9B" w:rsidRDefault="00DC2E03" w:rsidP="00907D70">
            <w:pPr>
              <w:pStyle w:val="TAL"/>
            </w:pPr>
            <w:r w:rsidRPr="00276E9B">
              <w:t>-</w:t>
            </w:r>
          </w:p>
        </w:tc>
        <w:tc>
          <w:tcPr>
            <w:tcW w:w="581" w:type="dxa"/>
            <w:shd w:val="clear" w:color="auto" w:fill="auto"/>
          </w:tcPr>
          <w:p w14:paraId="4E54EEFB" w14:textId="77777777" w:rsidR="00DC2E03" w:rsidRPr="00276E9B" w:rsidRDefault="00DC2E03" w:rsidP="00907D70">
            <w:pPr>
              <w:pStyle w:val="TAC"/>
            </w:pPr>
            <w:r w:rsidRPr="00276E9B">
              <w:t>-</w:t>
            </w:r>
          </w:p>
        </w:tc>
        <w:tc>
          <w:tcPr>
            <w:tcW w:w="860" w:type="dxa"/>
            <w:shd w:val="clear" w:color="auto" w:fill="auto"/>
          </w:tcPr>
          <w:p w14:paraId="2B60FC03" w14:textId="77777777" w:rsidR="00DC2E03" w:rsidRPr="00276E9B" w:rsidRDefault="00DC2E03" w:rsidP="00907D70">
            <w:pPr>
              <w:pStyle w:val="TAC"/>
            </w:pPr>
            <w:r w:rsidRPr="00276E9B">
              <w:t>-</w:t>
            </w:r>
          </w:p>
        </w:tc>
      </w:tr>
      <w:tr w:rsidR="00DC2E03" w:rsidRPr="00276E9B" w14:paraId="0404C601" w14:textId="77777777" w:rsidTr="00907D70">
        <w:tc>
          <w:tcPr>
            <w:tcW w:w="532" w:type="dxa"/>
            <w:shd w:val="clear" w:color="auto" w:fill="auto"/>
          </w:tcPr>
          <w:p w14:paraId="12209AEF" w14:textId="77777777" w:rsidR="00DC2E03" w:rsidRPr="00276E9B" w:rsidRDefault="00DC2E03" w:rsidP="00907D70">
            <w:pPr>
              <w:pStyle w:val="TAC"/>
            </w:pPr>
            <w:r w:rsidRPr="00276E9B">
              <w:t>54</w:t>
            </w:r>
          </w:p>
        </w:tc>
        <w:tc>
          <w:tcPr>
            <w:tcW w:w="3955" w:type="dxa"/>
            <w:shd w:val="clear" w:color="auto" w:fill="auto"/>
          </w:tcPr>
          <w:p w14:paraId="07E47E8C" w14:textId="77777777" w:rsidR="00DC2E03" w:rsidRPr="00276E9B" w:rsidRDefault="00DC2E03" w:rsidP="00907D70">
            <w:pPr>
              <w:pStyle w:val="TAL"/>
            </w:pPr>
            <w:r w:rsidRPr="00276E9B">
              <w:t>Check: Does the UE transmit an ATTACH REQUEST message in the next 60 seconds on Ncell 59</w:t>
            </w:r>
          </w:p>
        </w:tc>
        <w:tc>
          <w:tcPr>
            <w:tcW w:w="707" w:type="dxa"/>
            <w:shd w:val="clear" w:color="auto" w:fill="auto"/>
          </w:tcPr>
          <w:p w14:paraId="63D76B6B" w14:textId="77777777" w:rsidR="00DC2E03" w:rsidRPr="00276E9B" w:rsidRDefault="00DC2E03" w:rsidP="00907D70">
            <w:pPr>
              <w:pStyle w:val="TAC"/>
            </w:pPr>
            <w:r w:rsidRPr="00276E9B">
              <w:t>-</w:t>
            </w:r>
          </w:p>
        </w:tc>
        <w:tc>
          <w:tcPr>
            <w:tcW w:w="2971" w:type="dxa"/>
            <w:shd w:val="clear" w:color="auto" w:fill="auto"/>
          </w:tcPr>
          <w:p w14:paraId="5A40C84D" w14:textId="77777777" w:rsidR="00DC2E03" w:rsidRPr="00276E9B" w:rsidRDefault="00DC2E03" w:rsidP="00907D70">
            <w:pPr>
              <w:pStyle w:val="TAL"/>
            </w:pPr>
            <w:r w:rsidRPr="00276E9B">
              <w:t>-</w:t>
            </w:r>
          </w:p>
        </w:tc>
        <w:tc>
          <w:tcPr>
            <w:tcW w:w="581" w:type="dxa"/>
            <w:shd w:val="clear" w:color="auto" w:fill="auto"/>
          </w:tcPr>
          <w:p w14:paraId="0251296A" w14:textId="77777777" w:rsidR="00DC2E03" w:rsidRPr="00276E9B" w:rsidRDefault="00DC2E03" w:rsidP="00907D70">
            <w:pPr>
              <w:pStyle w:val="TAC"/>
            </w:pPr>
            <w:r w:rsidRPr="00276E9B">
              <w:t>1</w:t>
            </w:r>
          </w:p>
        </w:tc>
        <w:tc>
          <w:tcPr>
            <w:tcW w:w="860" w:type="dxa"/>
            <w:shd w:val="clear" w:color="auto" w:fill="auto"/>
          </w:tcPr>
          <w:p w14:paraId="7EAE6926" w14:textId="77777777" w:rsidR="00DC2E03" w:rsidRPr="00276E9B" w:rsidRDefault="00DC2E03" w:rsidP="00907D70">
            <w:pPr>
              <w:pStyle w:val="TAC"/>
            </w:pPr>
            <w:r w:rsidRPr="00276E9B">
              <w:t>F</w:t>
            </w:r>
          </w:p>
        </w:tc>
      </w:tr>
      <w:tr w:rsidR="00DC2E03" w:rsidRPr="00276E9B" w14:paraId="0854A4F1" w14:textId="77777777" w:rsidTr="00907D70">
        <w:tc>
          <w:tcPr>
            <w:tcW w:w="532" w:type="dxa"/>
            <w:shd w:val="clear" w:color="auto" w:fill="auto"/>
          </w:tcPr>
          <w:p w14:paraId="462CCDD5" w14:textId="77777777" w:rsidR="00DC2E03" w:rsidRPr="00276E9B" w:rsidRDefault="00DC2E03" w:rsidP="00907D70">
            <w:pPr>
              <w:pStyle w:val="TAC"/>
            </w:pPr>
            <w:r w:rsidRPr="00276E9B">
              <w:t>55</w:t>
            </w:r>
          </w:p>
        </w:tc>
        <w:tc>
          <w:tcPr>
            <w:tcW w:w="3955" w:type="dxa"/>
            <w:shd w:val="clear" w:color="auto" w:fill="auto"/>
          </w:tcPr>
          <w:p w14:paraId="3FE14A6E" w14:textId="77777777" w:rsidR="00DC2E03" w:rsidRPr="00276E9B" w:rsidRDefault="00DC2E03" w:rsidP="00907D70">
            <w:pPr>
              <w:pStyle w:val="TAL"/>
            </w:pPr>
            <w:r w:rsidRPr="00276E9B">
              <w:t>The SS configures:</w:t>
            </w:r>
          </w:p>
          <w:p w14:paraId="40F146F0" w14:textId="77777777" w:rsidR="00DC2E03" w:rsidRPr="00276E9B" w:rsidRDefault="00DC2E03" w:rsidP="00907D70">
            <w:pPr>
              <w:pStyle w:val="TAL"/>
            </w:pPr>
            <w:r w:rsidRPr="00276E9B">
              <w:t>- Ncell 50 as the "Non-Suitable cell".</w:t>
            </w:r>
          </w:p>
          <w:p w14:paraId="033B2B06" w14:textId="77777777" w:rsidR="00DC2E03" w:rsidRPr="00276E9B" w:rsidRDefault="00DC2E03" w:rsidP="00907D70">
            <w:pPr>
              <w:pStyle w:val="TAL"/>
            </w:pPr>
            <w:r w:rsidRPr="00276E9B">
              <w:t>- Ncell 55 as a "Serving cell".</w:t>
            </w:r>
          </w:p>
          <w:p w14:paraId="0FEE43C0" w14:textId="77777777" w:rsidR="00DC2E03" w:rsidRPr="00276E9B" w:rsidRDefault="00DC2E03" w:rsidP="00907D70">
            <w:pPr>
              <w:pStyle w:val="TAL"/>
            </w:pPr>
            <w:r w:rsidRPr="00276E9B">
              <w:t>- Ncell 59 as a "Non-Suitable cell".</w:t>
            </w:r>
          </w:p>
        </w:tc>
        <w:tc>
          <w:tcPr>
            <w:tcW w:w="707" w:type="dxa"/>
            <w:shd w:val="clear" w:color="auto" w:fill="auto"/>
          </w:tcPr>
          <w:p w14:paraId="42A9C391" w14:textId="77777777" w:rsidR="00DC2E03" w:rsidRPr="00276E9B" w:rsidRDefault="00DC2E03" w:rsidP="00907D70">
            <w:pPr>
              <w:pStyle w:val="TAC"/>
            </w:pPr>
          </w:p>
        </w:tc>
        <w:tc>
          <w:tcPr>
            <w:tcW w:w="2971" w:type="dxa"/>
            <w:shd w:val="clear" w:color="auto" w:fill="auto"/>
          </w:tcPr>
          <w:p w14:paraId="05C05F9B" w14:textId="77777777" w:rsidR="00DC2E03" w:rsidRPr="00276E9B" w:rsidRDefault="00DC2E03" w:rsidP="00907D70">
            <w:pPr>
              <w:pStyle w:val="TAL"/>
            </w:pPr>
          </w:p>
        </w:tc>
        <w:tc>
          <w:tcPr>
            <w:tcW w:w="581" w:type="dxa"/>
            <w:shd w:val="clear" w:color="auto" w:fill="auto"/>
          </w:tcPr>
          <w:p w14:paraId="40206D30" w14:textId="77777777" w:rsidR="00DC2E03" w:rsidRPr="00276E9B" w:rsidRDefault="00DC2E03" w:rsidP="00907D70">
            <w:pPr>
              <w:pStyle w:val="TAC"/>
            </w:pPr>
          </w:p>
        </w:tc>
        <w:tc>
          <w:tcPr>
            <w:tcW w:w="860" w:type="dxa"/>
            <w:shd w:val="clear" w:color="auto" w:fill="auto"/>
          </w:tcPr>
          <w:p w14:paraId="3709A6E6" w14:textId="77777777" w:rsidR="00DC2E03" w:rsidRPr="00276E9B" w:rsidRDefault="00DC2E03" w:rsidP="00907D70">
            <w:pPr>
              <w:pStyle w:val="TAC"/>
            </w:pPr>
          </w:p>
        </w:tc>
      </w:tr>
      <w:tr w:rsidR="00DC2E03" w:rsidRPr="00276E9B" w14:paraId="38196800" w14:textId="77777777" w:rsidTr="00907D70">
        <w:tc>
          <w:tcPr>
            <w:tcW w:w="532" w:type="dxa"/>
            <w:shd w:val="clear" w:color="auto" w:fill="auto"/>
          </w:tcPr>
          <w:p w14:paraId="32486DCB" w14:textId="77777777" w:rsidR="00DC2E03" w:rsidRPr="00276E9B" w:rsidRDefault="00DC2E03" w:rsidP="00907D70">
            <w:pPr>
              <w:pStyle w:val="TAC"/>
            </w:pPr>
            <w:r w:rsidRPr="00276E9B">
              <w:t>-</w:t>
            </w:r>
          </w:p>
        </w:tc>
        <w:tc>
          <w:tcPr>
            <w:tcW w:w="3955" w:type="dxa"/>
            <w:shd w:val="clear" w:color="auto" w:fill="auto"/>
          </w:tcPr>
          <w:p w14:paraId="1FA8E016" w14:textId="77777777" w:rsidR="00DC2E03" w:rsidRPr="00276E9B" w:rsidRDefault="00DC2E03" w:rsidP="00907D70">
            <w:pPr>
              <w:pStyle w:val="TAL"/>
            </w:pPr>
            <w:r w:rsidRPr="00276E9B">
              <w:t>The following messages are to be observed on Ncell 55 unless explicitly stated otherwise.</w:t>
            </w:r>
          </w:p>
        </w:tc>
        <w:tc>
          <w:tcPr>
            <w:tcW w:w="707" w:type="dxa"/>
            <w:shd w:val="clear" w:color="auto" w:fill="auto"/>
          </w:tcPr>
          <w:p w14:paraId="2CA96F94" w14:textId="77777777" w:rsidR="00DC2E03" w:rsidRPr="00276E9B" w:rsidRDefault="00DC2E03" w:rsidP="00907D70">
            <w:pPr>
              <w:pStyle w:val="TAC"/>
            </w:pPr>
            <w:r w:rsidRPr="00276E9B">
              <w:rPr>
                <w:rFonts w:ascii="Times New Roman" w:eastAsia="MS Mincho" w:hAnsi="Times New Roman"/>
                <w:sz w:val="20"/>
              </w:rPr>
              <w:t>-</w:t>
            </w:r>
          </w:p>
        </w:tc>
        <w:tc>
          <w:tcPr>
            <w:tcW w:w="2971" w:type="dxa"/>
            <w:shd w:val="clear" w:color="auto" w:fill="auto"/>
          </w:tcPr>
          <w:p w14:paraId="7B2A5475" w14:textId="77777777" w:rsidR="00DC2E03" w:rsidRPr="00276E9B" w:rsidRDefault="00DC2E03" w:rsidP="00907D70">
            <w:pPr>
              <w:pStyle w:val="TAL"/>
            </w:pPr>
            <w:r w:rsidRPr="00276E9B">
              <w:t>-</w:t>
            </w:r>
          </w:p>
        </w:tc>
        <w:tc>
          <w:tcPr>
            <w:tcW w:w="581" w:type="dxa"/>
            <w:shd w:val="clear" w:color="auto" w:fill="auto"/>
          </w:tcPr>
          <w:p w14:paraId="21F70896" w14:textId="77777777" w:rsidR="00DC2E03" w:rsidRPr="00276E9B" w:rsidRDefault="00DC2E03" w:rsidP="00907D70">
            <w:pPr>
              <w:pStyle w:val="TAC"/>
            </w:pPr>
            <w:r w:rsidRPr="00276E9B">
              <w:t>-</w:t>
            </w:r>
          </w:p>
        </w:tc>
        <w:tc>
          <w:tcPr>
            <w:tcW w:w="860" w:type="dxa"/>
            <w:shd w:val="clear" w:color="auto" w:fill="auto"/>
          </w:tcPr>
          <w:p w14:paraId="1D11348B" w14:textId="77777777" w:rsidR="00DC2E03" w:rsidRPr="00276E9B" w:rsidRDefault="00DC2E03" w:rsidP="00907D70">
            <w:pPr>
              <w:pStyle w:val="TAC"/>
            </w:pPr>
            <w:r w:rsidRPr="00276E9B">
              <w:t>-</w:t>
            </w:r>
          </w:p>
        </w:tc>
      </w:tr>
      <w:tr w:rsidR="00DC2E03" w:rsidRPr="00276E9B" w14:paraId="1F9912E9" w14:textId="77777777" w:rsidTr="00907D70">
        <w:tc>
          <w:tcPr>
            <w:tcW w:w="532" w:type="dxa"/>
            <w:shd w:val="clear" w:color="auto" w:fill="auto"/>
          </w:tcPr>
          <w:p w14:paraId="41B7A7FC" w14:textId="77777777" w:rsidR="00DC2E03" w:rsidRPr="00276E9B" w:rsidRDefault="00DC2E03" w:rsidP="00907D70">
            <w:pPr>
              <w:pStyle w:val="TAC"/>
            </w:pPr>
            <w:r w:rsidRPr="00276E9B">
              <w:t>56</w:t>
            </w:r>
          </w:p>
        </w:tc>
        <w:tc>
          <w:tcPr>
            <w:tcW w:w="3955" w:type="dxa"/>
            <w:shd w:val="clear" w:color="auto" w:fill="auto"/>
          </w:tcPr>
          <w:p w14:paraId="3DB43C2C" w14:textId="77777777" w:rsidR="00DC2E03" w:rsidRPr="00276E9B" w:rsidRDefault="00DC2E03" w:rsidP="00907D70">
            <w:pPr>
              <w:pStyle w:val="TAL"/>
            </w:pPr>
            <w:r w:rsidRPr="00276E9B">
              <w:t>Check: Does the UE transmit an ATTACH REQUEST message?</w:t>
            </w:r>
          </w:p>
        </w:tc>
        <w:tc>
          <w:tcPr>
            <w:tcW w:w="707" w:type="dxa"/>
            <w:shd w:val="clear" w:color="auto" w:fill="auto"/>
          </w:tcPr>
          <w:p w14:paraId="467544B7" w14:textId="77777777" w:rsidR="00DC2E03" w:rsidRPr="00276E9B" w:rsidRDefault="00DC2E03" w:rsidP="00907D70">
            <w:pPr>
              <w:pStyle w:val="TAC"/>
            </w:pPr>
            <w:r w:rsidRPr="00276E9B">
              <w:t>--&gt;</w:t>
            </w:r>
          </w:p>
        </w:tc>
        <w:tc>
          <w:tcPr>
            <w:tcW w:w="2971" w:type="dxa"/>
            <w:shd w:val="clear" w:color="auto" w:fill="auto"/>
          </w:tcPr>
          <w:p w14:paraId="1BDA0D6E" w14:textId="77777777" w:rsidR="00DC2E03" w:rsidRPr="00276E9B" w:rsidRDefault="00DC2E03" w:rsidP="00907D70">
            <w:pPr>
              <w:pStyle w:val="TAL"/>
            </w:pPr>
            <w:r w:rsidRPr="00276E9B">
              <w:t>ATTACH REQUEST</w:t>
            </w:r>
          </w:p>
        </w:tc>
        <w:tc>
          <w:tcPr>
            <w:tcW w:w="581" w:type="dxa"/>
            <w:shd w:val="clear" w:color="auto" w:fill="auto"/>
          </w:tcPr>
          <w:p w14:paraId="1741EC7C" w14:textId="77777777" w:rsidR="00DC2E03" w:rsidRPr="00276E9B" w:rsidRDefault="00DC2E03" w:rsidP="00907D70">
            <w:pPr>
              <w:pStyle w:val="TAC"/>
            </w:pPr>
            <w:r w:rsidRPr="00276E9B">
              <w:t>1</w:t>
            </w:r>
          </w:p>
        </w:tc>
        <w:tc>
          <w:tcPr>
            <w:tcW w:w="860" w:type="dxa"/>
            <w:shd w:val="clear" w:color="auto" w:fill="auto"/>
          </w:tcPr>
          <w:p w14:paraId="571A1B60" w14:textId="77777777" w:rsidR="00DC2E03" w:rsidRPr="00276E9B" w:rsidRDefault="00DC2E03" w:rsidP="00907D70">
            <w:pPr>
              <w:pStyle w:val="TAC"/>
            </w:pPr>
            <w:r w:rsidRPr="00276E9B">
              <w:t>P</w:t>
            </w:r>
          </w:p>
        </w:tc>
      </w:tr>
      <w:tr w:rsidR="00DC2E03" w:rsidRPr="00276E9B" w14:paraId="6AC5BECB" w14:textId="77777777" w:rsidTr="00907D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2" w:type="dxa"/>
            <w:tcBorders>
              <w:top w:val="single" w:sz="6" w:space="0" w:color="auto"/>
              <w:left w:val="single" w:sz="4" w:space="0" w:color="auto"/>
              <w:bottom w:val="single" w:sz="6" w:space="0" w:color="auto"/>
              <w:right w:val="single" w:sz="6" w:space="0" w:color="auto"/>
            </w:tcBorders>
          </w:tcPr>
          <w:p w14:paraId="4E7730BD" w14:textId="77777777" w:rsidR="00DC2E03" w:rsidRPr="00276E9B" w:rsidRDefault="00DC2E03" w:rsidP="00907D70">
            <w:pPr>
              <w:pStyle w:val="TAC"/>
            </w:pPr>
            <w:r w:rsidRPr="00276E9B">
              <w:t>57-71</w:t>
            </w:r>
          </w:p>
        </w:tc>
        <w:tc>
          <w:tcPr>
            <w:tcW w:w="3955" w:type="dxa"/>
            <w:tcBorders>
              <w:top w:val="single" w:sz="6" w:space="0" w:color="auto"/>
              <w:left w:val="single" w:sz="6" w:space="0" w:color="auto"/>
              <w:bottom w:val="single" w:sz="6" w:space="0" w:color="auto"/>
              <w:right w:val="single" w:sz="6" w:space="0" w:color="auto"/>
            </w:tcBorders>
          </w:tcPr>
          <w:p w14:paraId="4D959010" w14:textId="77777777" w:rsidR="00DC2E03" w:rsidRPr="00276E9B" w:rsidDel="008D5A85" w:rsidRDefault="00DC2E03" w:rsidP="00907D70">
            <w:pPr>
              <w:pStyle w:val="TAL"/>
            </w:pPr>
            <w:r w:rsidRPr="00276E9B">
              <w:t>Steps 5-14b1 of the generic procedure for UE registration specified in TS 36.508 subclause 8.1.5.2.3 are performed.</w:t>
            </w:r>
          </w:p>
        </w:tc>
        <w:tc>
          <w:tcPr>
            <w:tcW w:w="707" w:type="dxa"/>
            <w:tcBorders>
              <w:top w:val="single" w:sz="6" w:space="0" w:color="auto"/>
              <w:left w:val="single" w:sz="6" w:space="0" w:color="auto"/>
              <w:bottom w:val="single" w:sz="6" w:space="0" w:color="auto"/>
              <w:right w:val="single" w:sz="6" w:space="0" w:color="auto"/>
            </w:tcBorders>
          </w:tcPr>
          <w:p w14:paraId="7DC481A3" w14:textId="77777777" w:rsidR="00DC2E03" w:rsidRPr="00276E9B" w:rsidRDefault="00DC2E03" w:rsidP="00907D70">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76AE4385" w14:textId="77777777" w:rsidR="00DC2E03" w:rsidRPr="00276E9B" w:rsidRDefault="00DC2E03" w:rsidP="00907D70">
            <w:pPr>
              <w:pStyle w:val="TAL"/>
            </w:pPr>
            <w:r w:rsidRPr="00276E9B">
              <w:t>-</w:t>
            </w:r>
          </w:p>
        </w:tc>
        <w:tc>
          <w:tcPr>
            <w:tcW w:w="581" w:type="dxa"/>
            <w:tcBorders>
              <w:top w:val="single" w:sz="6" w:space="0" w:color="auto"/>
              <w:left w:val="single" w:sz="6" w:space="0" w:color="auto"/>
              <w:bottom w:val="single" w:sz="6" w:space="0" w:color="auto"/>
              <w:right w:val="single" w:sz="6" w:space="0" w:color="auto"/>
            </w:tcBorders>
          </w:tcPr>
          <w:p w14:paraId="16614885" w14:textId="77777777" w:rsidR="00DC2E03" w:rsidRPr="00276E9B" w:rsidDel="008D5A85" w:rsidRDefault="00DC2E03" w:rsidP="00907D70">
            <w:pPr>
              <w:pStyle w:val="TAC"/>
            </w:pPr>
            <w:r w:rsidRPr="00276E9B">
              <w:t>-</w:t>
            </w:r>
          </w:p>
        </w:tc>
        <w:tc>
          <w:tcPr>
            <w:tcW w:w="860" w:type="dxa"/>
            <w:tcBorders>
              <w:top w:val="single" w:sz="6" w:space="0" w:color="auto"/>
              <w:left w:val="single" w:sz="6" w:space="0" w:color="auto"/>
              <w:bottom w:val="single" w:sz="6" w:space="0" w:color="auto"/>
              <w:right w:val="single" w:sz="4" w:space="0" w:color="auto"/>
            </w:tcBorders>
          </w:tcPr>
          <w:p w14:paraId="2D27CBE4" w14:textId="77777777" w:rsidR="00DC2E03" w:rsidRPr="00276E9B" w:rsidRDefault="00DC2E03" w:rsidP="00907D70">
            <w:pPr>
              <w:pStyle w:val="TAC"/>
            </w:pPr>
            <w:r w:rsidRPr="00276E9B">
              <w:t>-</w:t>
            </w:r>
          </w:p>
        </w:tc>
      </w:tr>
      <w:tr w:rsidR="00DC2E03" w:rsidRPr="00276E9B" w14:paraId="4A4B8529" w14:textId="77777777" w:rsidTr="00907D70">
        <w:tc>
          <w:tcPr>
            <w:tcW w:w="532" w:type="dxa"/>
            <w:shd w:val="clear" w:color="auto" w:fill="auto"/>
          </w:tcPr>
          <w:p w14:paraId="3F357133" w14:textId="77777777" w:rsidR="00DC2E03" w:rsidRPr="00276E9B" w:rsidRDefault="00DC2E03" w:rsidP="00907D70">
            <w:pPr>
              <w:pStyle w:val="TAC"/>
            </w:pPr>
            <w:r w:rsidRPr="00276E9B">
              <w:t>72</w:t>
            </w:r>
          </w:p>
        </w:tc>
        <w:tc>
          <w:tcPr>
            <w:tcW w:w="3955" w:type="dxa"/>
            <w:shd w:val="clear" w:color="auto" w:fill="auto"/>
          </w:tcPr>
          <w:p w14:paraId="00448A52" w14:textId="77777777" w:rsidR="00DC2E03" w:rsidRPr="00276E9B" w:rsidRDefault="00DC2E03" w:rsidP="00907D70">
            <w:pPr>
              <w:pStyle w:val="TAL"/>
            </w:pPr>
            <w:r w:rsidRPr="00276E9B">
              <w:t>The SS releases the RRC connection.</w:t>
            </w:r>
          </w:p>
        </w:tc>
        <w:tc>
          <w:tcPr>
            <w:tcW w:w="707" w:type="dxa"/>
            <w:shd w:val="clear" w:color="auto" w:fill="auto"/>
          </w:tcPr>
          <w:p w14:paraId="607B28A1" w14:textId="77777777" w:rsidR="00DC2E03" w:rsidRPr="00276E9B" w:rsidRDefault="00DC2E03" w:rsidP="00907D70">
            <w:pPr>
              <w:pStyle w:val="TAC"/>
            </w:pPr>
            <w:r w:rsidRPr="00276E9B">
              <w:t>-</w:t>
            </w:r>
          </w:p>
        </w:tc>
        <w:tc>
          <w:tcPr>
            <w:tcW w:w="2971" w:type="dxa"/>
            <w:shd w:val="clear" w:color="auto" w:fill="auto"/>
          </w:tcPr>
          <w:p w14:paraId="6FD29535" w14:textId="77777777" w:rsidR="00DC2E03" w:rsidRPr="00276E9B" w:rsidRDefault="00DC2E03" w:rsidP="00907D70">
            <w:pPr>
              <w:pStyle w:val="TAL"/>
            </w:pPr>
            <w:r w:rsidRPr="00276E9B">
              <w:t>-</w:t>
            </w:r>
          </w:p>
        </w:tc>
        <w:tc>
          <w:tcPr>
            <w:tcW w:w="581" w:type="dxa"/>
            <w:shd w:val="clear" w:color="auto" w:fill="auto"/>
          </w:tcPr>
          <w:p w14:paraId="7CB30FFB" w14:textId="77777777" w:rsidR="00DC2E03" w:rsidRPr="00276E9B" w:rsidRDefault="00DC2E03" w:rsidP="00907D70">
            <w:pPr>
              <w:pStyle w:val="TAC"/>
            </w:pPr>
            <w:r w:rsidRPr="00276E9B">
              <w:t>-</w:t>
            </w:r>
          </w:p>
        </w:tc>
        <w:tc>
          <w:tcPr>
            <w:tcW w:w="860" w:type="dxa"/>
            <w:shd w:val="clear" w:color="auto" w:fill="auto"/>
          </w:tcPr>
          <w:p w14:paraId="7C790897" w14:textId="77777777" w:rsidR="00DC2E03" w:rsidRPr="00276E9B" w:rsidRDefault="00DC2E03" w:rsidP="00907D70">
            <w:pPr>
              <w:pStyle w:val="TAC"/>
            </w:pPr>
            <w:r w:rsidRPr="00276E9B">
              <w:t>-</w:t>
            </w:r>
          </w:p>
        </w:tc>
      </w:tr>
      <w:tr w:rsidR="00DC2E03" w:rsidRPr="00276E9B" w14:paraId="500D7725" w14:textId="77777777" w:rsidTr="00907D70">
        <w:tc>
          <w:tcPr>
            <w:tcW w:w="532" w:type="dxa"/>
            <w:shd w:val="clear" w:color="auto" w:fill="auto"/>
          </w:tcPr>
          <w:p w14:paraId="4E405CEC" w14:textId="77777777" w:rsidR="00DC2E03" w:rsidRPr="00276E9B" w:rsidRDefault="00DC2E03" w:rsidP="00907D70">
            <w:pPr>
              <w:pStyle w:val="TAC"/>
            </w:pPr>
            <w:r w:rsidRPr="00276E9B">
              <w:t>73</w:t>
            </w:r>
          </w:p>
        </w:tc>
        <w:tc>
          <w:tcPr>
            <w:tcW w:w="3955" w:type="dxa"/>
            <w:shd w:val="clear" w:color="auto" w:fill="auto"/>
          </w:tcPr>
          <w:p w14:paraId="16399A36" w14:textId="77777777" w:rsidR="00DC2E03" w:rsidRPr="00276E9B" w:rsidRDefault="00DC2E03" w:rsidP="00907D70">
            <w:pPr>
              <w:pStyle w:val="TAL"/>
            </w:pPr>
            <w:r w:rsidRPr="00276E9B">
              <w:t>The SS configures:</w:t>
            </w:r>
          </w:p>
          <w:p w14:paraId="3ADDC03E" w14:textId="77777777" w:rsidR="00DC2E03" w:rsidRPr="00276E9B" w:rsidRDefault="00DC2E03" w:rsidP="00907D70">
            <w:pPr>
              <w:pStyle w:val="TAL"/>
            </w:pPr>
            <w:r w:rsidRPr="00276E9B">
              <w:t>- Ncell 50 as a "Serving cell".</w:t>
            </w:r>
          </w:p>
          <w:p w14:paraId="6824CDF5" w14:textId="77777777" w:rsidR="00DC2E03" w:rsidRPr="00276E9B" w:rsidRDefault="00DC2E03" w:rsidP="00907D70">
            <w:pPr>
              <w:pStyle w:val="TAL"/>
            </w:pPr>
            <w:r w:rsidRPr="00276E9B">
              <w:t>- Ncell 55 as a "Non-Suitable cell".</w:t>
            </w:r>
          </w:p>
          <w:p w14:paraId="66FE1C20" w14:textId="77777777" w:rsidR="00DC2E03" w:rsidRPr="00276E9B" w:rsidRDefault="00DC2E03" w:rsidP="00907D70">
            <w:pPr>
              <w:pStyle w:val="TAL"/>
            </w:pPr>
            <w:r w:rsidRPr="00276E9B">
              <w:t>- Ncell 59 as a "Non-suitable "Off” cell".</w:t>
            </w:r>
          </w:p>
        </w:tc>
        <w:tc>
          <w:tcPr>
            <w:tcW w:w="707" w:type="dxa"/>
            <w:shd w:val="clear" w:color="auto" w:fill="auto"/>
          </w:tcPr>
          <w:p w14:paraId="3D89D596" w14:textId="77777777" w:rsidR="00DC2E03" w:rsidRPr="00276E9B" w:rsidRDefault="00DC2E03" w:rsidP="00907D70">
            <w:pPr>
              <w:pStyle w:val="TAC"/>
            </w:pPr>
            <w:r w:rsidRPr="00276E9B">
              <w:t>-</w:t>
            </w:r>
          </w:p>
        </w:tc>
        <w:tc>
          <w:tcPr>
            <w:tcW w:w="2971" w:type="dxa"/>
            <w:shd w:val="clear" w:color="auto" w:fill="auto"/>
          </w:tcPr>
          <w:p w14:paraId="6BD3ACC9" w14:textId="77777777" w:rsidR="00DC2E03" w:rsidRPr="00276E9B" w:rsidRDefault="00DC2E03" w:rsidP="00907D70">
            <w:pPr>
              <w:pStyle w:val="TAL"/>
            </w:pPr>
            <w:r w:rsidRPr="00276E9B">
              <w:t>-</w:t>
            </w:r>
          </w:p>
        </w:tc>
        <w:tc>
          <w:tcPr>
            <w:tcW w:w="581" w:type="dxa"/>
            <w:shd w:val="clear" w:color="auto" w:fill="auto"/>
          </w:tcPr>
          <w:p w14:paraId="32989E4C" w14:textId="77777777" w:rsidR="00DC2E03" w:rsidRPr="00276E9B" w:rsidRDefault="00DC2E03" w:rsidP="00907D70">
            <w:pPr>
              <w:pStyle w:val="TAC"/>
            </w:pPr>
            <w:r w:rsidRPr="00276E9B">
              <w:t>-</w:t>
            </w:r>
          </w:p>
        </w:tc>
        <w:tc>
          <w:tcPr>
            <w:tcW w:w="860" w:type="dxa"/>
            <w:shd w:val="clear" w:color="auto" w:fill="auto"/>
          </w:tcPr>
          <w:p w14:paraId="23FD8614" w14:textId="77777777" w:rsidR="00DC2E03" w:rsidRPr="00276E9B" w:rsidRDefault="00DC2E03" w:rsidP="00907D70">
            <w:pPr>
              <w:pStyle w:val="TAC"/>
            </w:pPr>
            <w:r w:rsidRPr="00276E9B">
              <w:t>-</w:t>
            </w:r>
          </w:p>
        </w:tc>
      </w:tr>
      <w:tr w:rsidR="00DC2E03" w:rsidRPr="00276E9B" w14:paraId="0432B701" w14:textId="77777777" w:rsidTr="00907D70">
        <w:tc>
          <w:tcPr>
            <w:tcW w:w="532" w:type="dxa"/>
            <w:shd w:val="clear" w:color="auto" w:fill="auto"/>
          </w:tcPr>
          <w:p w14:paraId="2FA0A407" w14:textId="77777777" w:rsidR="00DC2E03" w:rsidRPr="00276E9B" w:rsidRDefault="00DC2E03" w:rsidP="00907D70">
            <w:pPr>
              <w:pStyle w:val="TAC"/>
            </w:pPr>
            <w:r w:rsidRPr="00276E9B">
              <w:t>-</w:t>
            </w:r>
          </w:p>
        </w:tc>
        <w:tc>
          <w:tcPr>
            <w:tcW w:w="3955" w:type="dxa"/>
            <w:shd w:val="clear" w:color="auto" w:fill="auto"/>
          </w:tcPr>
          <w:p w14:paraId="40C1755D" w14:textId="77777777" w:rsidR="00DC2E03" w:rsidRPr="00276E9B" w:rsidRDefault="00DC2E03" w:rsidP="00907D70">
            <w:pPr>
              <w:pStyle w:val="TAL"/>
            </w:pPr>
            <w:r w:rsidRPr="00276E9B">
              <w:t>The following messages are to be observed on Ncell 50 unless explicitly stated otherwise.</w:t>
            </w:r>
          </w:p>
        </w:tc>
        <w:tc>
          <w:tcPr>
            <w:tcW w:w="707" w:type="dxa"/>
            <w:shd w:val="clear" w:color="auto" w:fill="auto"/>
          </w:tcPr>
          <w:p w14:paraId="58C03BF0" w14:textId="77777777" w:rsidR="00DC2E03" w:rsidRPr="00276E9B" w:rsidRDefault="00DC2E03" w:rsidP="00907D70">
            <w:pPr>
              <w:pStyle w:val="TAC"/>
            </w:pPr>
            <w:r w:rsidRPr="00276E9B">
              <w:rPr>
                <w:rFonts w:ascii="Times New Roman" w:eastAsia="MS Mincho" w:hAnsi="Times New Roman"/>
                <w:sz w:val="20"/>
              </w:rPr>
              <w:t>-</w:t>
            </w:r>
          </w:p>
        </w:tc>
        <w:tc>
          <w:tcPr>
            <w:tcW w:w="2971" w:type="dxa"/>
            <w:shd w:val="clear" w:color="auto" w:fill="auto"/>
          </w:tcPr>
          <w:p w14:paraId="61C84725" w14:textId="77777777" w:rsidR="00DC2E03" w:rsidRPr="00276E9B" w:rsidRDefault="00DC2E03" w:rsidP="00907D70">
            <w:pPr>
              <w:pStyle w:val="TAL"/>
            </w:pPr>
            <w:r w:rsidRPr="00276E9B">
              <w:t>-</w:t>
            </w:r>
          </w:p>
        </w:tc>
        <w:tc>
          <w:tcPr>
            <w:tcW w:w="581" w:type="dxa"/>
            <w:shd w:val="clear" w:color="auto" w:fill="auto"/>
          </w:tcPr>
          <w:p w14:paraId="5B5E31ED" w14:textId="77777777" w:rsidR="00DC2E03" w:rsidRPr="00276E9B" w:rsidRDefault="00DC2E03" w:rsidP="00907D70">
            <w:pPr>
              <w:pStyle w:val="TAC"/>
            </w:pPr>
            <w:r w:rsidRPr="00276E9B">
              <w:t>-</w:t>
            </w:r>
          </w:p>
        </w:tc>
        <w:tc>
          <w:tcPr>
            <w:tcW w:w="860" w:type="dxa"/>
            <w:shd w:val="clear" w:color="auto" w:fill="auto"/>
          </w:tcPr>
          <w:p w14:paraId="47AE48FC" w14:textId="77777777" w:rsidR="00DC2E03" w:rsidRPr="00276E9B" w:rsidRDefault="00DC2E03" w:rsidP="00907D70">
            <w:pPr>
              <w:pStyle w:val="TAC"/>
            </w:pPr>
            <w:r w:rsidRPr="00276E9B">
              <w:t>-</w:t>
            </w:r>
          </w:p>
        </w:tc>
      </w:tr>
      <w:tr w:rsidR="00DC2E03" w:rsidRPr="00276E9B" w14:paraId="0C08A42F" w14:textId="77777777" w:rsidTr="00907D70">
        <w:tc>
          <w:tcPr>
            <w:tcW w:w="532" w:type="dxa"/>
            <w:shd w:val="clear" w:color="auto" w:fill="auto"/>
          </w:tcPr>
          <w:p w14:paraId="28A35178" w14:textId="77777777" w:rsidR="00DC2E03" w:rsidRPr="00276E9B" w:rsidRDefault="00DC2E03" w:rsidP="00907D70">
            <w:pPr>
              <w:pStyle w:val="TAC"/>
            </w:pPr>
            <w:r w:rsidRPr="00276E9B">
              <w:t>74</w:t>
            </w:r>
          </w:p>
        </w:tc>
        <w:tc>
          <w:tcPr>
            <w:tcW w:w="3955" w:type="dxa"/>
            <w:shd w:val="clear" w:color="auto" w:fill="auto"/>
          </w:tcPr>
          <w:p w14:paraId="1C793399" w14:textId="77777777" w:rsidR="00DC2E03" w:rsidRPr="00276E9B" w:rsidRDefault="00DC2E03" w:rsidP="00907D70">
            <w:pPr>
              <w:pStyle w:val="TAL"/>
            </w:pPr>
            <w:r w:rsidRPr="00276E9B">
              <w:t>Check: Does the UE transmit a TRACKING AREA UPDATE REQUEST message?</w:t>
            </w:r>
          </w:p>
        </w:tc>
        <w:tc>
          <w:tcPr>
            <w:tcW w:w="707" w:type="dxa"/>
            <w:shd w:val="clear" w:color="auto" w:fill="auto"/>
          </w:tcPr>
          <w:p w14:paraId="70BD479A" w14:textId="77777777" w:rsidR="00DC2E03" w:rsidRPr="00276E9B" w:rsidRDefault="00DC2E03" w:rsidP="00907D70">
            <w:pPr>
              <w:pStyle w:val="TAC"/>
            </w:pPr>
            <w:r w:rsidRPr="00276E9B">
              <w:t>--&gt;</w:t>
            </w:r>
          </w:p>
        </w:tc>
        <w:tc>
          <w:tcPr>
            <w:tcW w:w="2971" w:type="dxa"/>
            <w:shd w:val="clear" w:color="auto" w:fill="auto"/>
          </w:tcPr>
          <w:p w14:paraId="2870C2AD" w14:textId="77777777" w:rsidR="00DC2E03" w:rsidRPr="00276E9B" w:rsidRDefault="00DC2E03" w:rsidP="00907D70">
            <w:pPr>
              <w:pStyle w:val="TAL"/>
            </w:pPr>
            <w:r w:rsidRPr="00276E9B">
              <w:t>TRACKING AREA UPDATE REQUEST</w:t>
            </w:r>
          </w:p>
        </w:tc>
        <w:tc>
          <w:tcPr>
            <w:tcW w:w="581" w:type="dxa"/>
            <w:shd w:val="clear" w:color="auto" w:fill="auto"/>
          </w:tcPr>
          <w:p w14:paraId="08E937B3" w14:textId="77777777" w:rsidR="00DC2E03" w:rsidRPr="00276E9B" w:rsidRDefault="00DC2E03" w:rsidP="00907D70">
            <w:pPr>
              <w:pStyle w:val="TAC"/>
            </w:pPr>
            <w:r w:rsidRPr="00276E9B">
              <w:t>2</w:t>
            </w:r>
          </w:p>
        </w:tc>
        <w:tc>
          <w:tcPr>
            <w:tcW w:w="860" w:type="dxa"/>
            <w:shd w:val="clear" w:color="auto" w:fill="auto"/>
          </w:tcPr>
          <w:p w14:paraId="760A8120" w14:textId="77777777" w:rsidR="00DC2E03" w:rsidRPr="00276E9B" w:rsidRDefault="00DC2E03" w:rsidP="00907D70">
            <w:pPr>
              <w:pStyle w:val="TAC"/>
            </w:pPr>
            <w:r w:rsidRPr="00276E9B">
              <w:t>P</w:t>
            </w:r>
          </w:p>
        </w:tc>
      </w:tr>
      <w:tr w:rsidR="00DC2E03" w:rsidRPr="00276E9B" w14:paraId="2E0851B8" w14:textId="77777777" w:rsidTr="00907D70">
        <w:tc>
          <w:tcPr>
            <w:tcW w:w="532" w:type="dxa"/>
            <w:shd w:val="clear" w:color="auto" w:fill="auto"/>
          </w:tcPr>
          <w:p w14:paraId="428F66C8" w14:textId="77777777" w:rsidR="00DC2E03" w:rsidRPr="00276E9B" w:rsidRDefault="00DC2E03" w:rsidP="00907D70">
            <w:pPr>
              <w:pStyle w:val="TAC"/>
            </w:pPr>
            <w:r w:rsidRPr="00276E9B">
              <w:t>75</w:t>
            </w:r>
          </w:p>
        </w:tc>
        <w:tc>
          <w:tcPr>
            <w:tcW w:w="3955" w:type="dxa"/>
            <w:shd w:val="clear" w:color="auto" w:fill="auto"/>
          </w:tcPr>
          <w:p w14:paraId="1266D9FB" w14:textId="77777777" w:rsidR="00DC2E03" w:rsidRPr="00276E9B" w:rsidRDefault="00DC2E03" w:rsidP="00907D70">
            <w:pPr>
              <w:pStyle w:val="TAL"/>
            </w:pPr>
            <w:r w:rsidRPr="00276E9B">
              <w:t>SS responds with TRACKING AREA UPDATE ACCEPT message.</w:t>
            </w:r>
          </w:p>
        </w:tc>
        <w:tc>
          <w:tcPr>
            <w:tcW w:w="707" w:type="dxa"/>
            <w:shd w:val="clear" w:color="auto" w:fill="auto"/>
          </w:tcPr>
          <w:p w14:paraId="0EC52510" w14:textId="77777777" w:rsidR="00DC2E03" w:rsidRPr="00276E9B" w:rsidRDefault="00DC2E03" w:rsidP="00907D70">
            <w:pPr>
              <w:pStyle w:val="TAC"/>
            </w:pPr>
            <w:r w:rsidRPr="00276E9B">
              <w:t>&lt;--</w:t>
            </w:r>
          </w:p>
        </w:tc>
        <w:tc>
          <w:tcPr>
            <w:tcW w:w="2971" w:type="dxa"/>
            <w:shd w:val="clear" w:color="auto" w:fill="auto"/>
          </w:tcPr>
          <w:p w14:paraId="3C2B971A" w14:textId="77777777" w:rsidR="00DC2E03" w:rsidRPr="00276E9B" w:rsidRDefault="00DC2E03" w:rsidP="00907D70">
            <w:pPr>
              <w:pStyle w:val="TAL"/>
            </w:pPr>
            <w:r w:rsidRPr="00276E9B">
              <w:t>TRACKING AREA UPDATE ACCEPT</w:t>
            </w:r>
          </w:p>
        </w:tc>
        <w:tc>
          <w:tcPr>
            <w:tcW w:w="581" w:type="dxa"/>
            <w:shd w:val="clear" w:color="auto" w:fill="auto"/>
          </w:tcPr>
          <w:p w14:paraId="6F509470" w14:textId="77777777" w:rsidR="00DC2E03" w:rsidRPr="00276E9B" w:rsidRDefault="00DC2E03" w:rsidP="00907D70">
            <w:pPr>
              <w:pStyle w:val="TAC"/>
            </w:pPr>
            <w:r w:rsidRPr="00276E9B">
              <w:t>-</w:t>
            </w:r>
          </w:p>
        </w:tc>
        <w:tc>
          <w:tcPr>
            <w:tcW w:w="860" w:type="dxa"/>
            <w:shd w:val="clear" w:color="auto" w:fill="auto"/>
          </w:tcPr>
          <w:p w14:paraId="015B7E48" w14:textId="77777777" w:rsidR="00DC2E03" w:rsidRPr="00276E9B" w:rsidRDefault="00DC2E03" w:rsidP="00907D70">
            <w:pPr>
              <w:pStyle w:val="TAC"/>
            </w:pPr>
            <w:r w:rsidRPr="00276E9B">
              <w:t>-</w:t>
            </w:r>
          </w:p>
        </w:tc>
      </w:tr>
      <w:tr w:rsidR="00DC2E03" w:rsidRPr="00276E9B" w14:paraId="1EBD5216" w14:textId="77777777" w:rsidTr="00907D70">
        <w:tc>
          <w:tcPr>
            <w:tcW w:w="532" w:type="dxa"/>
            <w:shd w:val="clear" w:color="auto" w:fill="auto"/>
          </w:tcPr>
          <w:p w14:paraId="1033D737" w14:textId="77777777" w:rsidR="00DC2E03" w:rsidRPr="00276E9B" w:rsidRDefault="00DC2E03" w:rsidP="00907D70">
            <w:pPr>
              <w:pStyle w:val="TAC"/>
            </w:pPr>
            <w:r w:rsidRPr="00276E9B">
              <w:t>76</w:t>
            </w:r>
          </w:p>
        </w:tc>
        <w:tc>
          <w:tcPr>
            <w:tcW w:w="3955" w:type="dxa"/>
            <w:shd w:val="clear" w:color="auto" w:fill="auto"/>
          </w:tcPr>
          <w:p w14:paraId="2FD41004" w14:textId="77777777" w:rsidR="00DC2E03" w:rsidRPr="00276E9B" w:rsidRDefault="00DC2E03" w:rsidP="00907D70">
            <w:pPr>
              <w:pStyle w:val="TAL"/>
            </w:pPr>
            <w:r w:rsidRPr="00276E9B">
              <w:t>The UE transmits a TRACKING AREA UPDATE COMPLETE message</w:t>
            </w:r>
          </w:p>
        </w:tc>
        <w:tc>
          <w:tcPr>
            <w:tcW w:w="707" w:type="dxa"/>
            <w:shd w:val="clear" w:color="auto" w:fill="auto"/>
          </w:tcPr>
          <w:p w14:paraId="75774008" w14:textId="77777777" w:rsidR="00DC2E03" w:rsidRPr="00276E9B" w:rsidRDefault="00DC2E03" w:rsidP="00907D70">
            <w:pPr>
              <w:pStyle w:val="TAC"/>
            </w:pPr>
            <w:r w:rsidRPr="00276E9B">
              <w:t>--&gt;</w:t>
            </w:r>
          </w:p>
        </w:tc>
        <w:tc>
          <w:tcPr>
            <w:tcW w:w="2971" w:type="dxa"/>
            <w:shd w:val="clear" w:color="auto" w:fill="auto"/>
          </w:tcPr>
          <w:p w14:paraId="7AE05B8A" w14:textId="77777777" w:rsidR="00DC2E03" w:rsidRPr="00276E9B" w:rsidRDefault="00DC2E03" w:rsidP="00907D70">
            <w:pPr>
              <w:pStyle w:val="TAL"/>
            </w:pPr>
            <w:r w:rsidRPr="00276E9B">
              <w:t>TRACKING AREA UPDATE COMPLETE</w:t>
            </w:r>
          </w:p>
        </w:tc>
        <w:tc>
          <w:tcPr>
            <w:tcW w:w="581" w:type="dxa"/>
            <w:shd w:val="clear" w:color="auto" w:fill="auto"/>
          </w:tcPr>
          <w:p w14:paraId="0C24C3A2" w14:textId="77777777" w:rsidR="00DC2E03" w:rsidRPr="00276E9B" w:rsidRDefault="00DC2E03" w:rsidP="00907D70">
            <w:pPr>
              <w:pStyle w:val="TAC"/>
            </w:pPr>
          </w:p>
        </w:tc>
        <w:tc>
          <w:tcPr>
            <w:tcW w:w="860" w:type="dxa"/>
            <w:shd w:val="clear" w:color="auto" w:fill="auto"/>
          </w:tcPr>
          <w:p w14:paraId="7971D31F" w14:textId="77777777" w:rsidR="00DC2E03" w:rsidRPr="00276E9B" w:rsidRDefault="00DC2E03" w:rsidP="00907D70">
            <w:pPr>
              <w:pStyle w:val="TAC"/>
            </w:pPr>
          </w:p>
        </w:tc>
      </w:tr>
      <w:tr w:rsidR="00783C49" w:rsidRPr="00276E9B" w14:paraId="085155B7" w14:textId="77777777" w:rsidTr="00783C49">
        <w:tc>
          <w:tcPr>
            <w:tcW w:w="532" w:type="dxa"/>
            <w:tcBorders>
              <w:top w:val="single" w:sz="4" w:space="0" w:color="auto"/>
              <w:left w:val="single" w:sz="4" w:space="0" w:color="auto"/>
              <w:bottom w:val="single" w:sz="4" w:space="0" w:color="auto"/>
              <w:right w:val="single" w:sz="4" w:space="0" w:color="auto"/>
            </w:tcBorders>
            <w:shd w:val="clear" w:color="auto" w:fill="auto"/>
          </w:tcPr>
          <w:p w14:paraId="6002D95A" w14:textId="77777777" w:rsidR="00783C49" w:rsidRPr="00276E9B" w:rsidRDefault="00783C49" w:rsidP="00E55474">
            <w:pPr>
              <w:pStyle w:val="TAC"/>
            </w:pPr>
            <w:r w:rsidRPr="00276E9B">
              <w:t>76A</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685936D9" w14:textId="77777777" w:rsidR="00783C49" w:rsidRPr="00276E9B" w:rsidRDefault="00783C49" w:rsidP="00E55474">
            <w:pPr>
              <w:pStyle w:val="TAL"/>
            </w:pPr>
            <w:r w:rsidRPr="00276E9B">
              <w:t>The SS releases the RRC connection.</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419A04EA" w14:textId="77777777" w:rsidR="00783C49" w:rsidRPr="00276E9B" w:rsidRDefault="00783C49" w:rsidP="00E55474">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4CBB55EE" w14:textId="77777777" w:rsidR="00783C49" w:rsidRPr="00276E9B" w:rsidRDefault="00783C49" w:rsidP="00E55474">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49DC6BE5" w14:textId="77777777" w:rsidR="00783C49" w:rsidRPr="00276E9B" w:rsidRDefault="00783C49" w:rsidP="00E55474">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28240144" w14:textId="77777777" w:rsidR="00783C49" w:rsidRPr="00276E9B" w:rsidRDefault="00783C49" w:rsidP="00E55474">
            <w:pPr>
              <w:pStyle w:val="TAC"/>
            </w:pPr>
            <w:r w:rsidRPr="00276E9B">
              <w:t>-</w:t>
            </w:r>
          </w:p>
        </w:tc>
      </w:tr>
      <w:tr w:rsidR="00DC2E03" w:rsidRPr="00276E9B" w14:paraId="677ECD1C" w14:textId="77777777" w:rsidTr="00907D70">
        <w:tc>
          <w:tcPr>
            <w:tcW w:w="532" w:type="dxa"/>
            <w:tcBorders>
              <w:top w:val="single" w:sz="4" w:space="0" w:color="auto"/>
              <w:left w:val="single" w:sz="4" w:space="0" w:color="auto"/>
              <w:bottom w:val="single" w:sz="4" w:space="0" w:color="auto"/>
              <w:right w:val="single" w:sz="4" w:space="0" w:color="auto"/>
            </w:tcBorders>
            <w:shd w:val="clear" w:color="auto" w:fill="auto"/>
          </w:tcPr>
          <w:p w14:paraId="3351EFF3" w14:textId="77777777" w:rsidR="00DC2E03" w:rsidRPr="00276E9B" w:rsidRDefault="00DC2E03" w:rsidP="00907D70">
            <w:pPr>
              <w:pStyle w:val="TAC"/>
            </w:pPr>
            <w:r w:rsidRPr="00276E9B">
              <w:t>77</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696F0608" w14:textId="77777777" w:rsidR="00DC2E03" w:rsidRPr="00276E9B" w:rsidRDefault="00DC2E03" w:rsidP="00907D70">
            <w:pPr>
              <w:pStyle w:val="TAL"/>
            </w:pPr>
            <w:r w:rsidRPr="00276E9B">
              <w:t>If possible (see ICS) switch off is performed or the USIM is removed. Otherwise the power is removed.</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6347490E" w14:textId="77777777" w:rsidR="00DC2E03" w:rsidRPr="00276E9B" w:rsidRDefault="00DC2E03" w:rsidP="00907D70">
            <w:pPr>
              <w:pStyle w:val="TAC"/>
            </w:pP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40CA8A5C" w14:textId="77777777" w:rsidR="00DC2E03" w:rsidRPr="00276E9B" w:rsidRDefault="00DC2E03" w:rsidP="00907D70">
            <w:pPr>
              <w:pStyle w:val="TAL"/>
            </w:pP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352AB0F5" w14:textId="77777777" w:rsidR="00DC2E03" w:rsidRPr="00276E9B" w:rsidRDefault="00DC2E03" w:rsidP="00907D70">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41D3700F" w14:textId="77777777" w:rsidR="00DC2E03" w:rsidRPr="00276E9B" w:rsidRDefault="00DC2E03" w:rsidP="00907D70">
            <w:pPr>
              <w:pStyle w:val="TAC"/>
            </w:pPr>
            <w:r w:rsidRPr="00276E9B">
              <w:t>-</w:t>
            </w:r>
          </w:p>
        </w:tc>
      </w:tr>
      <w:tr w:rsidR="00DC2E03" w:rsidRPr="00276E9B" w14:paraId="4720CD56" w14:textId="77777777" w:rsidTr="00907D70">
        <w:tc>
          <w:tcPr>
            <w:tcW w:w="532" w:type="dxa"/>
            <w:tcBorders>
              <w:top w:val="single" w:sz="4" w:space="0" w:color="auto"/>
              <w:left w:val="single" w:sz="4" w:space="0" w:color="auto"/>
              <w:bottom w:val="single" w:sz="4" w:space="0" w:color="auto"/>
              <w:right w:val="single" w:sz="4" w:space="0" w:color="auto"/>
            </w:tcBorders>
            <w:shd w:val="clear" w:color="auto" w:fill="auto"/>
          </w:tcPr>
          <w:p w14:paraId="068F86F6" w14:textId="77777777" w:rsidR="00DC2E03" w:rsidRPr="00276E9B" w:rsidRDefault="00DC2E03" w:rsidP="00907D70">
            <w:pPr>
              <w:pStyle w:val="TAC"/>
            </w:pPr>
            <w:r w:rsidRPr="00276E9B">
              <w:t>-</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4B395266" w14:textId="77777777" w:rsidR="00DC2E03" w:rsidRPr="00276E9B" w:rsidRDefault="00DC2E03" w:rsidP="00907D70">
            <w:pPr>
              <w:pStyle w:val="TAL"/>
            </w:pPr>
            <w:r w:rsidRPr="00276E9B">
              <w:t>EXCEPTION: Step 77 describes behaviour that depends on the UE capability.</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11AF462" w14:textId="77777777" w:rsidR="00DC2E03" w:rsidRPr="00276E9B" w:rsidRDefault="00DC2E03" w:rsidP="00907D70">
            <w:pPr>
              <w:pStyle w:val="TAC"/>
            </w:pP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321E51EF" w14:textId="77777777" w:rsidR="00DC2E03" w:rsidRPr="00276E9B" w:rsidRDefault="00DC2E03" w:rsidP="00907D70">
            <w:pPr>
              <w:pStyle w:val="TAL"/>
            </w:pP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5039FAE4" w14:textId="77777777" w:rsidR="00DC2E03" w:rsidRPr="00276E9B" w:rsidRDefault="00DC2E03" w:rsidP="00907D70">
            <w:pPr>
              <w:pStyle w:val="TAC"/>
            </w:pP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5B5AD817" w14:textId="77777777" w:rsidR="00DC2E03" w:rsidRPr="00276E9B" w:rsidRDefault="00DC2E03" w:rsidP="00907D70">
            <w:pPr>
              <w:pStyle w:val="TAC"/>
            </w:pPr>
          </w:p>
        </w:tc>
      </w:tr>
      <w:tr w:rsidR="00DC2E03" w:rsidRPr="00276E9B" w14:paraId="1AEA8605" w14:textId="77777777" w:rsidTr="00907D70">
        <w:tc>
          <w:tcPr>
            <w:tcW w:w="532" w:type="dxa"/>
            <w:tcBorders>
              <w:top w:val="single" w:sz="4" w:space="0" w:color="auto"/>
              <w:left w:val="single" w:sz="4" w:space="0" w:color="auto"/>
              <w:bottom w:val="single" w:sz="4" w:space="0" w:color="auto"/>
              <w:right w:val="single" w:sz="4" w:space="0" w:color="auto"/>
            </w:tcBorders>
            <w:shd w:val="clear" w:color="auto" w:fill="auto"/>
          </w:tcPr>
          <w:p w14:paraId="5072340F" w14:textId="77777777" w:rsidR="00DC2E03" w:rsidRPr="00276E9B" w:rsidRDefault="00DC2E03" w:rsidP="00907D70">
            <w:pPr>
              <w:pStyle w:val="TAC"/>
            </w:pPr>
            <w:r w:rsidRPr="00276E9B">
              <w:t>78</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4843F8CB" w14:textId="77777777" w:rsidR="00DC2E03" w:rsidRPr="00276E9B" w:rsidRDefault="00DC2E03" w:rsidP="00907D70">
            <w:pPr>
              <w:pStyle w:val="TAL"/>
            </w:pPr>
            <w:r w:rsidRPr="00276E9B">
              <w:t>If pc_SwitchOnOff or pc_USIM_Removal then UE sends DETACH REQUEST messag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2AC5950" w14:textId="77777777" w:rsidR="00DC2E03" w:rsidRPr="00276E9B" w:rsidRDefault="00DC2E03" w:rsidP="00907D70">
            <w:pPr>
              <w:pStyle w:val="TAC"/>
            </w:pPr>
            <w:r w:rsidRPr="00276E9B">
              <w:t>--&g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58EB3C89" w14:textId="77777777" w:rsidR="00DC2E03" w:rsidRPr="00276E9B" w:rsidRDefault="00DC2E03" w:rsidP="00907D70">
            <w:pPr>
              <w:pStyle w:val="TAL"/>
            </w:pPr>
            <w:r w:rsidRPr="00276E9B">
              <w:t>DETACH REQUES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537E31F4" w14:textId="77777777" w:rsidR="00DC2E03" w:rsidRPr="00276E9B" w:rsidRDefault="00DC2E03" w:rsidP="00907D70">
            <w:pPr>
              <w:pStyle w:val="TAC"/>
            </w:pP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2B4F43D8" w14:textId="77777777" w:rsidR="00DC2E03" w:rsidRPr="00276E9B" w:rsidRDefault="00DC2E03" w:rsidP="00907D70">
            <w:pPr>
              <w:pStyle w:val="TAC"/>
            </w:pPr>
          </w:p>
        </w:tc>
      </w:tr>
      <w:tr w:rsidR="00C77430" w:rsidRPr="00276E9B" w14:paraId="747B68ED"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32242B69" w14:textId="77777777" w:rsidR="00C77430" w:rsidRPr="00276E9B" w:rsidRDefault="00DC2E03" w:rsidP="00DC2E03">
            <w:pPr>
              <w:pStyle w:val="TAC"/>
            </w:pPr>
            <w:r w:rsidRPr="00276E9B">
              <w:t>79</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30A21A76" w14:textId="77777777" w:rsidR="00C77430" w:rsidRPr="00276E9B" w:rsidRDefault="00C77430" w:rsidP="00804267">
            <w:pPr>
              <w:pStyle w:val="TAL"/>
            </w:pPr>
            <w:r w:rsidRPr="00276E9B">
              <w:t>The SS configures:</w:t>
            </w:r>
          </w:p>
          <w:p w14:paraId="55DDE700" w14:textId="77777777" w:rsidR="00CE6061" w:rsidRPr="00276E9B" w:rsidRDefault="00CE6061" w:rsidP="00804267">
            <w:pPr>
              <w:pStyle w:val="TAL"/>
            </w:pPr>
            <w:r w:rsidRPr="00276E9B">
              <w:t>- Ncell 50 as a "Non-Suitable Off cell".</w:t>
            </w:r>
          </w:p>
          <w:p w14:paraId="3CF3C570" w14:textId="77777777" w:rsidR="00C77430" w:rsidRPr="00276E9B" w:rsidRDefault="00C77430" w:rsidP="00804267">
            <w:pPr>
              <w:pStyle w:val="TAL"/>
            </w:pPr>
            <w:r w:rsidRPr="00276E9B">
              <w:t>- Ncell 59 as the "Serving cell"</w:t>
            </w:r>
          </w:p>
          <w:p w14:paraId="6EEA3CBD" w14:textId="77777777" w:rsidR="00C77430" w:rsidRPr="00276E9B" w:rsidRDefault="00C77430" w:rsidP="00804267">
            <w:pPr>
              <w:pStyle w:val="TAL"/>
            </w:pPr>
            <w:r w:rsidRPr="00276E9B">
              <w:t>- Ncell 55 as a "Non-suitable Off cell".</w:t>
            </w:r>
          </w:p>
          <w:p w14:paraId="2B2923CF" w14:textId="77777777" w:rsidR="00C77430" w:rsidRPr="00276E9B" w:rsidRDefault="00C77430" w:rsidP="00804267">
            <w:pPr>
              <w:pStyle w:val="TAL"/>
            </w:pPr>
          </w:p>
          <w:p w14:paraId="644F8D7F" w14:textId="77777777" w:rsidR="00C77430" w:rsidRPr="00276E9B" w:rsidRDefault="00C77430" w:rsidP="00804267">
            <w:pPr>
              <w:pStyle w:val="TAL"/>
            </w:pPr>
            <w:r w:rsidRPr="00276E9B">
              <w:t>Note: Ncell 59 belongs to the forbidden PLMN.</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5AF41E0C"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62319530"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233542AF"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4D4BEACC" w14:textId="77777777" w:rsidR="00C77430" w:rsidRPr="00276E9B" w:rsidRDefault="00C77430" w:rsidP="00804267">
            <w:pPr>
              <w:pStyle w:val="TAC"/>
            </w:pPr>
            <w:r w:rsidRPr="00276E9B">
              <w:t>-</w:t>
            </w:r>
          </w:p>
        </w:tc>
      </w:tr>
      <w:tr w:rsidR="00C77430" w:rsidRPr="00276E9B" w14:paraId="06CA3067"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3D753D9D" w14:textId="77777777" w:rsidR="00C77430" w:rsidRPr="00276E9B" w:rsidRDefault="00C77430" w:rsidP="00804267">
            <w:pPr>
              <w:pStyle w:val="TAC"/>
            </w:pPr>
            <w:r w:rsidRPr="00276E9B">
              <w:t>8</w:t>
            </w:r>
            <w:r w:rsidR="00DC2E03" w:rsidRPr="00276E9B">
              <w:t>0</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55C99111" w14:textId="77777777" w:rsidR="00C77430" w:rsidRPr="00276E9B" w:rsidRDefault="00C77430" w:rsidP="00804267">
            <w:pPr>
              <w:pStyle w:val="TAL"/>
            </w:pPr>
            <w:r w:rsidRPr="00276E9B">
              <w:t>The UE is brought back to operation or the USIM is inserted.</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30CF1BA2"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1463E341"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57120071"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68A7C1FF" w14:textId="77777777" w:rsidR="00C77430" w:rsidRPr="00276E9B" w:rsidRDefault="00C77430" w:rsidP="00804267">
            <w:pPr>
              <w:pStyle w:val="TAC"/>
            </w:pPr>
            <w:r w:rsidRPr="00276E9B">
              <w:t>-</w:t>
            </w:r>
          </w:p>
        </w:tc>
      </w:tr>
      <w:tr w:rsidR="00C77430" w:rsidRPr="00276E9B" w14:paraId="02F1E66B"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15AF8DF4" w14:textId="77777777" w:rsidR="00C77430" w:rsidRPr="00276E9B" w:rsidRDefault="00C77430" w:rsidP="00804267">
            <w:pPr>
              <w:pStyle w:val="TAC"/>
            </w:pPr>
            <w:r w:rsidRPr="00276E9B">
              <w:t>8</w:t>
            </w:r>
            <w:r w:rsidR="00DC2E03" w:rsidRPr="00276E9B">
              <w:t>1</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0AE57567" w14:textId="77777777" w:rsidR="00C77430" w:rsidRPr="00276E9B" w:rsidRDefault="00C77430" w:rsidP="00804267">
            <w:pPr>
              <w:pStyle w:val="TAL"/>
            </w:pPr>
            <w:r w:rsidRPr="00276E9B">
              <w:t>The following messages are to be observed on Ncell 59 unless explicitly stated otherwis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1FD5A6E5"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627054B0"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0A6DD84E"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330FDF2F" w14:textId="77777777" w:rsidR="00C77430" w:rsidRPr="00276E9B" w:rsidRDefault="00C77430" w:rsidP="00804267">
            <w:pPr>
              <w:pStyle w:val="TAC"/>
            </w:pPr>
            <w:r w:rsidRPr="00276E9B">
              <w:t>-</w:t>
            </w:r>
          </w:p>
        </w:tc>
      </w:tr>
      <w:tr w:rsidR="00C77430" w:rsidRPr="00276E9B" w14:paraId="43022D6C"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15215045" w14:textId="77777777" w:rsidR="00C77430" w:rsidRPr="00276E9B" w:rsidRDefault="00C77430" w:rsidP="00804267">
            <w:pPr>
              <w:pStyle w:val="TAC"/>
            </w:pPr>
            <w:r w:rsidRPr="00276E9B">
              <w:t>8</w:t>
            </w:r>
            <w:r w:rsidR="00DC2E03" w:rsidRPr="00276E9B">
              <w:t>2</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3A111FCA" w14:textId="77777777" w:rsidR="00C77430" w:rsidRPr="00276E9B" w:rsidRDefault="00C77430" w:rsidP="00804267">
            <w:pPr>
              <w:pStyle w:val="TAL"/>
            </w:pPr>
            <w:r w:rsidRPr="00276E9B">
              <w:t xml:space="preserve">The user sets the UE in manual PLMN selection mode or requests a PLMN search. </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3DFD661E"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3D436FA8"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5F1F42F1"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4D57F942" w14:textId="77777777" w:rsidR="00C77430" w:rsidRPr="00276E9B" w:rsidRDefault="00C77430" w:rsidP="00804267">
            <w:pPr>
              <w:pStyle w:val="TAC"/>
            </w:pPr>
            <w:r w:rsidRPr="00276E9B">
              <w:t>-</w:t>
            </w:r>
          </w:p>
        </w:tc>
      </w:tr>
      <w:tr w:rsidR="00C77430" w:rsidRPr="00276E9B" w14:paraId="4BE43516"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459556E9" w14:textId="77777777" w:rsidR="00C77430" w:rsidRPr="00276E9B" w:rsidRDefault="00C77430" w:rsidP="00804267">
            <w:pPr>
              <w:pStyle w:val="TAC"/>
            </w:pPr>
            <w:r w:rsidRPr="00276E9B">
              <w:t>8</w:t>
            </w:r>
            <w:r w:rsidR="00DC2E03" w:rsidRPr="00276E9B">
              <w:t>3</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0D33F7D9" w14:textId="77777777" w:rsidR="00C77430" w:rsidRPr="00276E9B" w:rsidRDefault="00C77430" w:rsidP="00804267">
            <w:pPr>
              <w:pStyle w:val="TAL"/>
            </w:pPr>
            <w:r w:rsidRPr="00276E9B">
              <w:t>The user selects PLMN of Ncell 59.</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1DB7F316"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34F54FC3"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4201AB3B"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5512C389" w14:textId="77777777" w:rsidR="00C77430" w:rsidRPr="00276E9B" w:rsidRDefault="00C77430" w:rsidP="00804267">
            <w:pPr>
              <w:pStyle w:val="TAC"/>
            </w:pPr>
            <w:r w:rsidRPr="00276E9B">
              <w:t>-</w:t>
            </w:r>
          </w:p>
        </w:tc>
      </w:tr>
      <w:tr w:rsidR="00C77430" w:rsidRPr="00276E9B" w14:paraId="74D2F0E8"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0CD5706D" w14:textId="77777777" w:rsidR="00C77430" w:rsidRPr="00276E9B" w:rsidRDefault="00C77430" w:rsidP="00804267">
            <w:pPr>
              <w:pStyle w:val="TAC"/>
            </w:pPr>
            <w:r w:rsidRPr="00276E9B">
              <w:t>8</w:t>
            </w:r>
            <w:r w:rsidR="00DC2E03" w:rsidRPr="00276E9B">
              <w:t>4</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7346BA7F" w14:textId="77777777" w:rsidR="00C77430" w:rsidRPr="00276E9B" w:rsidRDefault="00C77430" w:rsidP="00804267">
            <w:pPr>
              <w:pStyle w:val="TAL"/>
            </w:pPr>
            <w:r w:rsidRPr="00276E9B">
              <w:t xml:space="preserve">Check: Does the UE transmit an ATTACH REQUEST message including a message as specified? </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B6D7D1D" w14:textId="77777777" w:rsidR="00C77430" w:rsidRPr="00276E9B" w:rsidRDefault="00C77430" w:rsidP="00804267">
            <w:pPr>
              <w:pStyle w:val="TAC"/>
            </w:pPr>
            <w:r w:rsidRPr="00276E9B">
              <w:t>--&g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3265BFCA" w14:textId="77777777" w:rsidR="00C77430" w:rsidRPr="00276E9B" w:rsidRDefault="00C77430" w:rsidP="00804267">
            <w:pPr>
              <w:pStyle w:val="TAL"/>
            </w:pPr>
            <w:r w:rsidRPr="00276E9B">
              <w:t>ATTACH REQUES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047B84C6" w14:textId="77777777" w:rsidR="00C77430" w:rsidRPr="00276E9B" w:rsidRDefault="00C77430" w:rsidP="00804267">
            <w:pPr>
              <w:pStyle w:val="TAC"/>
            </w:pPr>
            <w:r w:rsidRPr="00276E9B">
              <w:t>6</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11A151FC" w14:textId="77777777" w:rsidR="00C77430" w:rsidRPr="00276E9B" w:rsidRDefault="00C77430" w:rsidP="00804267">
            <w:pPr>
              <w:pStyle w:val="TAC"/>
            </w:pPr>
            <w:r w:rsidRPr="00276E9B">
              <w:t>P</w:t>
            </w:r>
          </w:p>
        </w:tc>
      </w:tr>
      <w:tr w:rsidR="00C77430" w:rsidRPr="00276E9B" w14:paraId="7BEF707B"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5B70F59B" w14:textId="77777777" w:rsidR="00C77430" w:rsidRPr="00276E9B" w:rsidRDefault="00C77430" w:rsidP="00DC2E03">
            <w:pPr>
              <w:pStyle w:val="TAC"/>
            </w:pPr>
            <w:r w:rsidRPr="00276E9B">
              <w:t>8</w:t>
            </w:r>
            <w:r w:rsidR="00DC2E03" w:rsidRPr="00276E9B">
              <w:t>5</w:t>
            </w:r>
            <w:r w:rsidRPr="00276E9B">
              <w:t>-</w:t>
            </w:r>
            <w:r w:rsidR="00DC2E03" w:rsidRPr="00276E9B">
              <w:t>99</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178B28EE" w14:textId="77777777" w:rsidR="00C77430" w:rsidRPr="00276E9B" w:rsidRDefault="00C77430" w:rsidP="00804267">
            <w:pPr>
              <w:pStyle w:val="TAL"/>
            </w:pPr>
            <w:r w:rsidRPr="00276E9B">
              <w:t>The attach procedure is completed by executing steps 5-14b1 of the UE registration procedure in TS 36.508 clause 8.1.5.2.3.</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50AE0255" w14:textId="77777777" w:rsidR="00C77430" w:rsidRPr="00276E9B" w:rsidRDefault="00C77430" w:rsidP="00804267">
            <w:pPr>
              <w:pStyle w:val="TAC"/>
            </w:pPr>
            <w:r w:rsidRPr="00276E9B">
              <w: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3E9C68D8" w14:textId="77777777" w:rsidR="00C77430" w:rsidRPr="00276E9B" w:rsidRDefault="00C77430" w:rsidP="00804267">
            <w:pPr>
              <w:pStyle w:val="TAL"/>
            </w:pPr>
            <w:r w:rsidRPr="00276E9B">
              <w:t>-</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116F0AE0"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6C00F622" w14:textId="77777777" w:rsidR="00C77430" w:rsidRPr="00276E9B" w:rsidRDefault="00C77430" w:rsidP="00804267">
            <w:pPr>
              <w:pStyle w:val="TAC"/>
            </w:pPr>
            <w:r w:rsidRPr="00276E9B">
              <w:t>-</w:t>
            </w:r>
          </w:p>
        </w:tc>
      </w:tr>
      <w:tr w:rsidR="00C77430" w:rsidRPr="00276E9B" w14:paraId="6DC4C57F" w14:textId="77777777" w:rsidTr="00804267">
        <w:tc>
          <w:tcPr>
            <w:tcW w:w="532" w:type="dxa"/>
            <w:tcBorders>
              <w:top w:val="single" w:sz="4" w:space="0" w:color="auto"/>
              <w:left w:val="single" w:sz="4" w:space="0" w:color="auto"/>
              <w:bottom w:val="single" w:sz="4" w:space="0" w:color="auto"/>
              <w:right w:val="single" w:sz="4" w:space="0" w:color="auto"/>
            </w:tcBorders>
            <w:shd w:val="clear" w:color="auto" w:fill="auto"/>
          </w:tcPr>
          <w:p w14:paraId="2BBB21E2" w14:textId="77777777" w:rsidR="00C77430" w:rsidRPr="00276E9B" w:rsidRDefault="00C77430" w:rsidP="00DC2E03">
            <w:pPr>
              <w:pStyle w:val="TAC"/>
            </w:pPr>
            <w:r w:rsidRPr="00276E9B">
              <w:t>10</w:t>
            </w:r>
            <w:r w:rsidR="00DC2E03" w:rsidRPr="00276E9B">
              <w:t>0</w:t>
            </w:r>
          </w:p>
        </w:tc>
        <w:tc>
          <w:tcPr>
            <w:tcW w:w="3955" w:type="dxa"/>
            <w:tcBorders>
              <w:top w:val="single" w:sz="4" w:space="0" w:color="auto"/>
              <w:left w:val="single" w:sz="4" w:space="0" w:color="auto"/>
              <w:bottom w:val="single" w:sz="4" w:space="0" w:color="auto"/>
              <w:right w:val="single" w:sz="4" w:space="0" w:color="auto"/>
            </w:tcBorders>
            <w:shd w:val="clear" w:color="auto" w:fill="auto"/>
          </w:tcPr>
          <w:p w14:paraId="450FB70A" w14:textId="77777777" w:rsidR="00C77430" w:rsidRPr="00276E9B" w:rsidRDefault="00C77430" w:rsidP="00804267">
            <w:pPr>
              <w:pStyle w:val="TAL"/>
            </w:pPr>
            <w:r w:rsidRPr="00276E9B">
              <w:t>The SS transmits an RRCConnectionRelease-NB message to release RRC connection.</w:t>
            </w:r>
            <w:r w:rsidR="00DC2E03" w:rsidRPr="00276E9B">
              <w:rPr>
                <w:rFonts w:cs="Arial"/>
              </w:rPr>
              <w:t xml:space="preserve"> The UE ends the test procedure sequence in NB-IoT manual selection (N5) stat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06EDCF9B" w14:textId="77777777" w:rsidR="00C77430" w:rsidRPr="00276E9B" w:rsidRDefault="00C77430" w:rsidP="00804267">
            <w:pPr>
              <w:pStyle w:val="TAC"/>
            </w:pPr>
            <w:r w:rsidRPr="00276E9B">
              <w:t>&lt;--</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6C422008" w14:textId="77777777" w:rsidR="00C77430" w:rsidRPr="00276E9B" w:rsidRDefault="00C77430" w:rsidP="00804267">
            <w:pPr>
              <w:pStyle w:val="TAL"/>
            </w:pPr>
            <w:smartTag w:uri="urn:schemas-microsoft-com:office:smarttags" w:element="stockticker">
              <w:r w:rsidRPr="00276E9B">
                <w:t>RRC</w:t>
              </w:r>
            </w:smartTag>
            <w:r w:rsidRPr="00276E9B">
              <w:t>: RRCConnectionRelease-NB</w:t>
            </w:r>
          </w:p>
        </w:tc>
        <w:tc>
          <w:tcPr>
            <w:tcW w:w="581" w:type="dxa"/>
            <w:tcBorders>
              <w:top w:val="single" w:sz="4" w:space="0" w:color="auto"/>
              <w:left w:val="single" w:sz="4" w:space="0" w:color="auto"/>
              <w:bottom w:val="single" w:sz="4" w:space="0" w:color="auto"/>
              <w:right w:val="single" w:sz="4" w:space="0" w:color="auto"/>
            </w:tcBorders>
            <w:shd w:val="clear" w:color="auto" w:fill="auto"/>
          </w:tcPr>
          <w:p w14:paraId="3FD3D1FC" w14:textId="77777777" w:rsidR="00C77430" w:rsidRPr="00276E9B" w:rsidRDefault="00C77430" w:rsidP="00804267">
            <w:pPr>
              <w:pStyle w:val="TAC"/>
            </w:pPr>
            <w:r w:rsidRPr="00276E9B">
              <w:t>-</w:t>
            </w:r>
          </w:p>
        </w:tc>
        <w:tc>
          <w:tcPr>
            <w:tcW w:w="860" w:type="dxa"/>
            <w:tcBorders>
              <w:top w:val="single" w:sz="4" w:space="0" w:color="auto"/>
              <w:left w:val="single" w:sz="4" w:space="0" w:color="auto"/>
              <w:bottom w:val="single" w:sz="4" w:space="0" w:color="auto"/>
              <w:right w:val="single" w:sz="4" w:space="0" w:color="auto"/>
            </w:tcBorders>
            <w:shd w:val="clear" w:color="auto" w:fill="auto"/>
          </w:tcPr>
          <w:p w14:paraId="3C2B8CC9" w14:textId="77777777" w:rsidR="00C77430" w:rsidRPr="00276E9B" w:rsidRDefault="00C77430" w:rsidP="00804267">
            <w:pPr>
              <w:pStyle w:val="TAC"/>
            </w:pPr>
            <w:r w:rsidRPr="00276E9B">
              <w:t>-</w:t>
            </w:r>
          </w:p>
        </w:tc>
      </w:tr>
    </w:tbl>
    <w:p w14:paraId="30D9881B" w14:textId="77777777" w:rsidR="00C77430" w:rsidRPr="00276E9B" w:rsidRDefault="00C77430" w:rsidP="00A578D5"/>
    <w:p w14:paraId="24474E19" w14:textId="77777777" w:rsidR="00C77430" w:rsidRPr="00276E9B" w:rsidRDefault="00C77430" w:rsidP="00C77430">
      <w:pPr>
        <w:pStyle w:val="Heading5"/>
      </w:pPr>
      <w:r w:rsidRPr="00276E9B">
        <w:t>22.5.5.3.3</w:t>
      </w:r>
      <w:r w:rsidRPr="00276E9B">
        <w:tab/>
        <w:t>Specific message contents</w:t>
      </w:r>
    </w:p>
    <w:p w14:paraId="5E8BEA33" w14:textId="77777777" w:rsidR="00C77430" w:rsidRPr="00276E9B" w:rsidRDefault="00C77430" w:rsidP="00C77430">
      <w:pPr>
        <w:pStyle w:val="TH"/>
      </w:pPr>
      <w:r w:rsidRPr="00276E9B">
        <w:t xml:space="preserve">Table 22.5.5.3.3-1: Message ATTACH ACCEPT (step </w:t>
      </w:r>
      <w:r w:rsidR="00DC2E03" w:rsidRPr="00276E9B">
        <w:t>45</w:t>
      </w:r>
      <w:r w:rsidRPr="00276E9B">
        <w:t>, Table 22.5.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77430" w:rsidRPr="00276E9B" w14:paraId="1BD75110" w14:textId="77777777" w:rsidTr="00804267">
        <w:tc>
          <w:tcPr>
            <w:tcW w:w="9637" w:type="dxa"/>
            <w:gridSpan w:val="4"/>
            <w:shd w:val="clear" w:color="auto" w:fill="auto"/>
          </w:tcPr>
          <w:p w14:paraId="38A48D8E" w14:textId="77777777" w:rsidR="00C77430" w:rsidRPr="00276E9B" w:rsidRDefault="00C77430" w:rsidP="00804267">
            <w:pPr>
              <w:keepNext/>
              <w:keepLines/>
              <w:spacing w:after="0"/>
              <w:rPr>
                <w:rFonts w:ascii="Arial" w:hAnsi="Arial"/>
                <w:sz w:val="18"/>
              </w:rPr>
            </w:pPr>
            <w:r w:rsidRPr="00276E9B">
              <w:rPr>
                <w:rFonts w:ascii="Arial" w:hAnsi="Arial"/>
                <w:sz w:val="18"/>
              </w:rPr>
              <w:t>Derivation path: 36.508 table 8.1.7</w:t>
            </w:r>
          </w:p>
        </w:tc>
      </w:tr>
      <w:tr w:rsidR="00C77430" w:rsidRPr="00276E9B" w14:paraId="134CEC7C" w14:textId="77777777" w:rsidTr="00804267">
        <w:tc>
          <w:tcPr>
            <w:tcW w:w="4535" w:type="dxa"/>
            <w:shd w:val="clear" w:color="auto" w:fill="auto"/>
          </w:tcPr>
          <w:p w14:paraId="2E4D8970"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Information Element</w:t>
            </w:r>
          </w:p>
        </w:tc>
        <w:tc>
          <w:tcPr>
            <w:tcW w:w="2267" w:type="dxa"/>
            <w:shd w:val="clear" w:color="auto" w:fill="auto"/>
          </w:tcPr>
          <w:p w14:paraId="6F9E511F"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Value/Remark</w:t>
            </w:r>
          </w:p>
        </w:tc>
        <w:tc>
          <w:tcPr>
            <w:tcW w:w="1700" w:type="dxa"/>
            <w:shd w:val="clear" w:color="auto" w:fill="auto"/>
          </w:tcPr>
          <w:p w14:paraId="279AFE63"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mment</w:t>
            </w:r>
          </w:p>
        </w:tc>
        <w:tc>
          <w:tcPr>
            <w:tcW w:w="1135" w:type="dxa"/>
            <w:shd w:val="clear" w:color="auto" w:fill="auto"/>
          </w:tcPr>
          <w:p w14:paraId="001DD3A4"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ndition</w:t>
            </w:r>
          </w:p>
        </w:tc>
      </w:tr>
      <w:tr w:rsidR="00C77430" w:rsidRPr="00276E9B" w14:paraId="7DF0EDC6" w14:textId="77777777" w:rsidTr="00804267">
        <w:tc>
          <w:tcPr>
            <w:tcW w:w="4535" w:type="dxa"/>
            <w:shd w:val="clear" w:color="auto" w:fill="auto"/>
          </w:tcPr>
          <w:p w14:paraId="0919037B" w14:textId="77777777" w:rsidR="00C77430" w:rsidRPr="00276E9B" w:rsidRDefault="00C77430" w:rsidP="00804267">
            <w:pPr>
              <w:keepNext/>
              <w:keepLines/>
              <w:spacing w:after="0"/>
              <w:rPr>
                <w:rFonts w:ascii="Arial" w:hAnsi="Arial"/>
                <w:sz w:val="18"/>
              </w:rPr>
            </w:pPr>
            <w:r w:rsidRPr="00276E9B">
              <w:rPr>
                <w:rFonts w:ascii="Arial" w:hAnsi="Arial"/>
                <w:sz w:val="18"/>
              </w:rPr>
              <w:t>Equivalent PLMNs</w:t>
            </w:r>
          </w:p>
        </w:tc>
        <w:tc>
          <w:tcPr>
            <w:tcW w:w="2267" w:type="dxa"/>
            <w:shd w:val="clear" w:color="auto" w:fill="auto"/>
          </w:tcPr>
          <w:p w14:paraId="1FA72A88" w14:textId="77777777" w:rsidR="00C77430" w:rsidRPr="00276E9B" w:rsidRDefault="00C77430" w:rsidP="00804267">
            <w:pPr>
              <w:keepNext/>
              <w:keepLines/>
              <w:spacing w:after="0"/>
              <w:rPr>
                <w:rFonts w:ascii="Arial" w:hAnsi="Arial"/>
                <w:sz w:val="18"/>
              </w:rPr>
            </w:pPr>
            <w:r w:rsidRPr="00276E9B">
              <w:rPr>
                <w:rFonts w:ascii="Arial" w:hAnsi="Arial"/>
                <w:sz w:val="18"/>
              </w:rPr>
              <w:t>-</w:t>
            </w:r>
          </w:p>
        </w:tc>
        <w:tc>
          <w:tcPr>
            <w:tcW w:w="1700" w:type="dxa"/>
            <w:shd w:val="clear" w:color="auto" w:fill="auto"/>
          </w:tcPr>
          <w:p w14:paraId="6B176CD1" w14:textId="77777777" w:rsidR="00C77430" w:rsidRPr="00276E9B" w:rsidRDefault="00C77430" w:rsidP="00804267">
            <w:pPr>
              <w:keepNext/>
              <w:keepLines/>
              <w:spacing w:after="0"/>
              <w:rPr>
                <w:rFonts w:ascii="Arial" w:hAnsi="Arial"/>
                <w:sz w:val="18"/>
              </w:rPr>
            </w:pPr>
            <w:r w:rsidRPr="00276E9B">
              <w:rPr>
                <w:rFonts w:ascii="Arial" w:hAnsi="Arial"/>
                <w:sz w:val="18"/>
              </w:rPr>
              <w:t xml:space="preserve">Includes MCC and MNC digits for PLMN2, PLMN3 and PLMN4. </w:t>
            </w:r>
          </w:p>
        </w:tc>
        <w:tc>
          <w:tcPr>
            <w:tcW w:w="1135" w:type="dxa"/>
            <w:shd w:val="clear" w:color="auto" w:fill="auto"/>
          </w:tcPr>
          <w:p w14:paraId="7CB66FEE" w14:textId="77777777" w:rsidR="00C77430" w:rsidRPr="00276E9B" w:rsidRDefault="00C77430" w:rsidP="00804267">
            <w:pPr>
              <w:keepNext/>
              <w:keepLines/>
              <w:spacing w:after="0"/>
              <w:rPr>
                <w:rFonts w:ascii="Arial" w:hAnsi="Arial"/>
                <w:sz w:val="18"/>
              </w:rPr>
            </w:pPr>
          </w:p>
        </w:tc>
      </w:tr>
    </w:tbl>
    <w:p w14:paraId="1EDECFED" w14:textId="77777777" w:rsidR="00C77430" w:rsidRPr="00276E9B" w:rsidRDefault="00C77430" w:rsidP="00C77430"/>
    <w:p w14:paraId="64DB6879" w14:textId="77777777" w:rsidR="00C77430" w:rsidRPr="00276E9B" w:rsidRDefault="00C77430" w:rsidP="00C77430">
      <w:pPr>
        <w:pStyle w:val="TH"/>
      </w:pPr>
      <w:r w:rsidRPr="00276E9B">
        <w:t xml:space="preserve">Table 22.5.5.3.3-2: Message ATTACH ACCEPT (step </w:t>
      </w:r>
      <w:r w:rsidR="00DC2E03" w:rsidRPr="00276E9B">
        <w:t>67</w:t>
      </w:r>
      <w:r w:rsidRPr="00276E9B">
        <w:t>, Table 22.5.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77430" w:rsidRPr="00276E9B" w14:paraId="56C32C5A" w14:textId="77777777" w:rsidTr="00804267">
        <w:tc>
          <w:tcPr>
            <w:tcW w:w="9637" w:type="dxa"/>
            <w:gridSpan w:val="4"/>
            <w:shd w:val="clear" w:color="auto" w:fill="auto"/>
          </w:tcPr>
          <w:p w14:paraId="5043DEB2" w14:textId="77777777" w:rsidR="00C77430" w:rsidRPr="00276E9B" w:rsidRDefault="00C77430" w:rsidP="00804267">
            <w:pPr>
              <w:keepNext/>
              <w:keepLines/>
              <w:spacing w:after="0"/>
              <w:rPr>
                <w:rFonts w:ascii="Arial" w:hAnsi="Arial"/>
                <w:sz w:val="18"/>
              </w:rPr>
            </w:pPr>
            <w:r w:rsidRPr="00276E9B">
              <w:rPr>
                <w:rFonts w:ascii="Arial" w:hAnsi="Arial"/>
                <w:sz w:val="18"/>
              </w:rPr>
              <w:t>Derivation path: 36.508 table 8.1.7</w:t>
            </w:r>
          </w:p>
        </w:tc>
      </w:tr>
      <w:tr w:rsidR="00C77430" w:rsidRPr="00276E9B" w14:paraId="749C5E9D" w14:textId="77777777" w:rsidTr="00804267">
        <w:tc>
          <w:tcPr>
            <w:tcW w:w="4535" w:type="dxa"/>
            <w:shd w:val="clear" w:color="auto" w:fill="auto"/>
          </w:tcPr>
          <w:p w14:paraId="188962CC"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Information Element</w:t>
            </w:r>
          </w:p>
        </w:tc>
        <w:tc>
          <w:tcPr>
            <w:tcW w:w="2267" w:type="dxa"/>
            <w:shd w:val="clear" w:color="auto" w:fill="auto"/>
          </w:tcPr>
          <w:p w14:paraId="699FE760"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Value/Remark</w:t>
            </w:r>
          </w:p>
        </w:tc>
        <w:tc>
          <w:tcPr>
            <w:tcW w:w="1700" w:type="dxa"/>
            <w:shd w:val="clear" w:color="auto" w:fill="auto"/>
          </w:tcPr>
          <w:p w14:paraId="367C41B7"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mment</w:t>
            </w:r>
          </w:p>
        </w:tc>
        <w:tc>
          <w:tcPr>
            <w:tcW w:w="1135" w:type="dxa"/>
            <w:shd w:val="clear" w:color="auto" w:fill="auto"/>
          </w:tcPr>
          <w:p w14:paraId="57F1DC46"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ndition</w:t>
            </w:r>
          </w:p>
        </w:tc>
      </w:tr>
      <w:tr w:rsidR="00C77430" w:rsidRPr="00276E9B" w14:paraId="0E6C9CF1" w14:textId="77777777" w:rsidTr="00804267">
        <w:tc>
          <w:tcPr>
            <w:tcW w:w="4535" w:type="dxa"/>
            <w:shd w:val="clear" w:color="auto" w:fill="auto"/>
          </w:tcPr>
          <w:p w14:paraId="2DE6B089" w14:textId="77777777" w:rsidR="00C77430" w:rsidRPr="00276E9B" w:rsidRDefault="00C77430" w:rsidP="00804267">
            <w:pPr>
              <w:keepNext/>
              <w:keepLines/>
              <w:spacing w:after="0"/>
              <w:rPr>
                <w:rFonts w:ascii="Arial" w:hAnsi="Arial"/>
                <w:sz w:val="18"/>
              </w:rPr>
            </w:pPr>
            <w:r w:rsidRPr="00276E9B">
              <w:rPr>
                <w:rFonts w:ascii="Arial" w:hAnsi="Arial"/>
                <w:sz w:val="18"/>
              </w:rPr>
              <w:t>Equivalent PLMNs</w:t>
            </w:r>
          </w:p>
        </w:tc>
        <w:tc>
          <w:tcPr>
            <w:tcW w:w="2267" w:type="dxa"/>
            <w:shd w:val="clear" w:color="auto" w:fill="auto"/>
          </w:tcPr>
          <w:p w14:paraId="060F4938" w14:textId="77777777" w:rsidR="00C77430" w:rsidRPr="00276E9B" w:rsidRDefault="00C77430" w:rsidP="00804267">
            <w:pPr>
              <w:keepNext/>
              <w:keepLines/>
              <w:spacing w:after="0"/>
              <w:rPr>
                <w:rFonts w:ascii="Arial" w:hAnsi="Arial"/>
                <w:sz w:val="18"/>
              </w:rPr>
            </w:pPr>
            <w:r w:rsidRPr="00276E9B">
              <w:rPr>
                <w:rFonts w:ascii="Arial" w:hAnsi="Arial"/>
                <w:sz w:val="18"/>
              </w:rPr>
              <w:t>Not present</w:t>
            </w:r>
          </w:p>
        </w:tc>
        <w:tc>
          <w:tcPr>
            <w:tcW w:w="1700" w:type="dxa"/>
            <w:shd w:val="clear" w:color="auto" w:fill="auto"/>
          </w:tcPr>
          <w:p w14:paraId="1378ADD5" w14:textId="77777777" w:rsidR="00C77430" w:rsidRPr="00276E9B" w:rsidRDefault="00C77430" w:rsidP="00804267">
            <w:pPr>
              <w:keepNext/>
              <w:keepLines/>
              <w:spacing w:after="0"/>
              <w:rPr>
                <w:rFonts w:ascii="Arial" w:hAnsi="Arial"/>
                <w:sz w:val="18"/>
              </w:rPr>
            </w:pPr>
          </w:p>
        </w:tc>
        <w:tc>
          <w:tcPr>
            <w:tcW w:w="1135" w:type="dxa"/>
            <w:shd w:val="clear" w:color="auto" w:fill="auto"/>
          </w:tcPr>
          <w:p w14:paraId="17B1789B" w14:textId="77777777" w:rsidR="00C77430" w:rsidRPr="00276E9B" w:rsidRDefault="00C77430" w:rsidP="00804267">
            <w:pPr>
              <w:keepNext/>
              <w:keepLines/>
              <w:spacing w:after="0"/>
              <w:rPr>
                <w:rFonts w:ascii="Arial" w:hAnsi="Arial"/>
                <w:sz w:val="18"/>
              </w:rPr>
            </w:pPr>
          </w:p>
        </w:tc>
      </w:tr>
    </w:tbl>
    <w:p w14:paraId="77CD79BA" w14:textId="77777777" w:rsidR="00C77430" w:rsidRPr="00276E9B" w:rsidRDefault="00C77430" w:rsidP="00C77430"/>
    <w:p w14:paraId="20C3CCE8" w14:textId="77777777" w:rsidR="00C77430" w:rsidRPr="00276E9B" w:rsidRDefault="00C77430" w:rsidP="00C77430">
      <w:pPr>
        <w:pStyle w:val="TH"/>
      </w:pPr>
      <w:r w:rsidRPr="00276E9B">
        <w:t xml:space="preserve">Table 22.5.5.3.3-3: Message ATTACH REJECT (step </w:t>
      </w:r>
      <w:r w:rsidR="00DC2E03" w:rsidRPr="00276E9B">
        <w:t>4</w:t>
      </w:r>
      <w:r w:rsidRPr="00276E9B">
        <w:t>, Table 22.5.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77430" w:rsidRPr="00276E9B" w14:paraId="068B1B8F" w14:textId="77777777" w:rsidTr="00804267">
        <w:tc>
          <w:tcPr>
            <w:tcW w:w="9637" w:type="dxa"/>
            <w:gridSpan w:val="4"/>
            <w:shd w:val="clear" w:color="auto" w:fill="auto"/>
          </w:tcPr>
          <w:p w14:paraId="1298AF55" w14:textId="77777777" w:rsidR="00C77430" w:rsidRPr="00276E9B" w:rsidRDefault="00C77430" w:rsidP="00804267">
            <w:pPr>
              <w:keepNext/>
              <w:keepLines/>
              <w:spacing w:after="0"/>
              <w:rPr>
                <w:rFonts w:ascii="Arial" w:hAnsi="Arial"/>
                <w:sz w:val="18"/>
              </w:rPr>
            </w:pPr>
            <w:r w:rsidRPr="00276E9B">
              <w:rPr>
                <w:rFonts w:ascii="Arial" w:hAnsi="Arial"/>
                <w:sz w:val="18"/>
              </w:rPr>
              <w:t xml:space="preserve">Derivation path: 36.508 table 8.1.7 </w:t>
            </w:r>
          </w:p>
        </w:tc>
      </w:tr>
      <w:tr w:rsidR="00C77430" w:rsidRPr="00276E9B" w14:paraId="3E654F08" w14:textId="77777777" w:rsidTr="00804267">
        <w:tc>
          <w:tcPr>
            <w:tcW w:w="4535" w:type="dxa"/>
            <w:tcBorders>
              <w:bottom w:val="single" w:sz="4" w:space="0" w:color="auto"/>
            </w:tcBorders>
            <w:shd w:val="clear" w:color="auto" w:fill="auto"/>
          </w:tcPr>
          <w:p w14:paraId="21AD01F6"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Information Element</w:t>
            </w:r>
          </w:p>
        </w:tc>
        <w:tc>
          <w:tcPr>
            <w:tcW w:w="2267" w:type="dxa"/>
            <w:tcBorders>
              <w:bottom w:val="single" w:sz="4" w:space="0" w:color="auto"/>
            </w:tcBorders>
            <w:shd w:val="clear" w:color="auto" w:fill="auto"/>
          </w:tcPr>
          <w:p w14:paraId="0530F903"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Value/Remark</w:t>
            </w:r>
          </w:p>
        </w:tc>
        <w:tc>
          <w:tcPr>
            <w:tcW w:w="1700" w:type="dxa"/>
            <w:tcBorders>
              <w:bottom w:val="single" w:sz="4" w:space="0" w:color="auto"/>
            </w:tcBorders>
            <w:shd w:val="clear" w:color="auto" w:fill="auto"/>
          </w:tcPr>
          <w:p w14:paraId="42CD95DF"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mment</w:t>
            </w:r>
          </w:p>
        </w:tc>
        <w:tc>
          <w:tcPr>
            <w:tcW w:w="1135" w:type="dxa"/>
            <w:tcBorders>
              <w:bottom w:val="single" w:sz="4" w:space="0" w:color="auto"/>
            </w:tcBorders>
            <w:shd w:val="clear" w:color="auto" w:fill="auto"/>
          </w:tcPr>
          <w:p w14:paraId="63FB652D"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ndition</w:t>
            </w:r>
          </w:p>
        </w:tc>
      </w:tr>
      <w:tr w:rsidR="00C77430" w:rsidRPr="00276E9B" w14:paraId="00A85926" w14:textId="77777777" w:rsidTr="00804267">
        <w:tc>
          <w:tcPr>
            <w:tcW w:w="4535" w:type="dxa"/>
            <w:tcBorders>
              <w:top w:val="single" w:sz="4" w:space="0" w:color="auto"/>
              <w:bottom w:val="single" w:sz="4" w:space="0" w:color="auto"/>
            </w:tcBorders>
            <w:shd w:val="clear" w:color="auto" w:fill="auto"/>
          </w:tcPr>
          <w:p w14:paraId="4F95BE05" w14:textId="77777777" w:rsidR="00C77430" w:rsidRPr="00276E9B" w:rsidRDefault="00C77430" w:rsidP="00804267">
            <w:pPr>
              <w:pStyle w:val="TAL"/>
            </w:pPr>
            <w:r w:rsidRPr="00276E9B">
              <w:t>EMM cause</w:t>
            </w:r>
          </w:p>
        </w:tc>
        <w:tc>
          <w:tcPr>
            <w:tcW w:w="2267" w:type="dxa"/>
            <w:tcBorders>
              <w:top w:val="single" w:sz="4" w:space="0" w:color="auto"/>
              <w:bottom w:val="single" w:sz="4" w:space="0" w:color="auto"/>
            </w:tcBorders>
            <w:shd w:val="clear" w:color="auto" w:fill="auto"/>
          </w:tcPr>
          <w:p w14:paraId="3EA7B709" w14:textId="77777777" w:rsidR="00C77430" w:rsidRPr="00276E9B" w:rsidRDefault="00C77430" w:rsidP="00804267">
            <w:pPr>
              <w:pStyle w:val="TAL"/>
            </w:pPr>
            <w:r w:rsidRPr="00276E9B">
              <w:t>00001011</w:t>
            </w:r>
          </w:p>
        </w:tc>
        <w:tc>
          <w:tcPr>
            <w:tcW w:w="1700" w:type="dxa"/>
            <w:tcBorders>
              <w:top w:val="single" w:sz="4" w:space="0" w:color="auto"/>
              <w:bottom w:val="single" w:sz="4" w:space="0" w:color="auto"/>
            </w:tcBorders>
            <w:shd w:val="clear" w:color="auto" w:fill="auto"/>
          </w:tcPr>
          <w:p w14:paraId="4325995B" w14:textId="77777777" w:rsidR="00C77430" w:rsidRPr="00276E9B" w:rsidRDefault="00C77430" w:rsidP="00804267">
            <w:pPr>
              <w:pStyle w:val="TAL"/>
            </w:pPr>
            <w:r w:rsidRPr="00276E9B">
              <w:t xml:space="preserve">#11 "PLMN not allowed" </w:t>
            </w:r>
          </w:p>
        </w:tc>
        <w:tc>
          <w:tcPr>
            <w:tcW w:w="1135" w:type="dxa"/>
            <w:tcBorders>
              <w:top w:val="single" w:sz="4" w:space="0" w:color="auto"/>
              <w:bottom w:val="single" w:sz="4" w:space="0" w:color="auto"/>
            </w:tcBorders>
            <w:shd w:val="clear" w:color="auto" w:fill="auto"/>
          </w:tcPr>
          <w:p w14:paraId="1478FDAC" w14:textId="77777777" w:rsidR="00C77430" w:rsidRPr="00276E9B" w:rsidRDefault="00C77430" w:rsidP="00804267">
            <w:pPr>
              <w:pStyle w:val="TAL"/>
            </w:pPr>
          </w:p>
        </w:tc>
      </w:tr>
      <w:tr w:rsidR="00C77430" w:rsidRPr="00276E9B" w14:paraId="36E14747" w14:textId="77777777" w:rsidTr="00804267">
        <w:tc>
          <w:tcPr>
            <w:tcW w:w="4535" w:type="dxa"/>
            <w:tcBorders>
              <w:top w:val="single" w:sz="4" w:space="0" w:color="auto"/>
            </w:tcBorders>
            <w:shd w:val="clear" w:color="auto" w:fill="auto"/>
          </w:tcPr>
          <w:p w14:paraId="5570B9FB" w14:textId="77777777" w:rsidR="00C77430" w:rsidRPr="00276E9B" w:rsidRDefault="00C77430" w:rsidP="00804267">
            <w:pPr>
              <w:pStyle w:val="TAL"/>
            </w:pPr>
            <w:r w:rsidRPr="00276E9B">
              <w:t>ESM message container</w:t>
            </w:r>
          </w:p>
        </w:tc>
        <w:tc>
          <w:tcPr>
            <w:tcW w:w="2267" w:type="dxa"/>
            <w:tcBorders>
              <w:top w:val="single" w:sz="4" w:space="0" w:color="auto"/>
            </w:tcBorders>
            <w:shd w:val="clear" w:color="auto" w:fill="auto"/>
          </w:tcPr>
          <w:p w14:paraId="609BAE58" w14:textId="77777777" w:rsidR="00C77430" w:rsidRPr="00276E9B" w:rsidRDefault="00C77430" w:rsidP="00804267">
            <w:pPr>
              <w:pStyle w:val="TAL"/>
            </w:pPr>
            <w:r w:rsidRPr="00276E9B">
              <w:t>Not present</w:t>
            </w:r>
          </w:p>
        </w:tc>
        <w:tc>
          <w:tcPr>
            <w:tcW w:w="1700" w:type="dxa"/>
            <w:tcBorders>
              <w:top w:val="single" w:sz="4" w:space="0" w:color="auto"/>
            </w:tcBorders>
            <w:shd w:val="clear" w:color="auto" w:fill="auto"/>
          </w:tcPr>
          <w:p w14:paraId="4F7C5B4E" w14:textId="77777777" w:rsidR="00C77430" w:rsidRPr="00276E9B" w:rsidRDefault="00C77430" w:rsidP="00804267">
            <w:pPr>
              <w:pStyle w:val="TAL"/>
            </w:pPr>
          </w:p>
        </w:tc>
        <w:tc>
          <w:tcPr>
            <w:tcW w:w="1135" w:type="dxa"/>
            <w:tcBorders>
              <w:top w:val="single" w:sz="4" w:space="0" w:color="auto"/>
            </w:tcBorders>
            <w:shd w:val="clear" w:color="auto" w:fill="auto"/>
          </w:tcPr>
          <w:p w14:paraId="70C7AA68" w14:textId="77777777" w:rsidR="00C77430" w:rsidRPr="00276E9B" w:rsidRDefault="00C77430" w:rsidP="00804267">
            <w:pPr>
              <w:pStyle w:val="TAL"/>
            </w:pPr>
          </w:p>
        </w:tc>
      </w:tr>
    </w:tbl>
    <w:p w14:paraId="7B782D0E" w14:textId="77777777" w:rsidR="00C77430" w:rsidRPr="00276E9B" w:rsidRDefault="00C77430" w:rsidP="00C77430"/>
    <w:p w14:paraId="4C65701D" w14:textId="77777777" w:rsidR="00C77430" w:rsidRPr="00276E9B" w:rsidRDefault="00C77430" w:rsidP="00C77430">
      <w:pPr>
        <w:pStyle w:val="TH"/>
      </w:pPr>
      <w:r w:rsidRPr="00276E9B">
        <w:t xml:space="preserve">Table 22.5.5.3.3-4: Message ATTACH REQUEST (step </w:t>
      </w:r>
      <w:r w:rsidR="00DC2E03" w:rsidRPr="00276E9B">
        <w:t>12</w:t>
      </w:r>
      <w:r w:rsidRPr="00276E9B">
        <w:t>, Table 22.5.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77430" w:rsidRPr="00276E9B" w14:paraId="701DABE3" w14:textId="77777777" w:rsidTr="00804267">
        <w:tc>
          <w:tcPr>
            <w:tcW w:w="9637" w:type="dxa"/>
            <w:gridSpan w:val="4"/>
            <w:shd w:val="clear" w:color="auto" w:fill="auto"/>
          </w:tcPr>
          <w:p w14:paraId="6A8AF674" w14:textId="77777777" w:rsidR="00C77430" w:rsidRPr="00276E9B" w:rsidRDefault="00C77430" w:rsidP="00804267">
            <w:pPr>
              <w:keepNext/>
              <w:keepLines/>
              <w:spacing w:after="0"/>
              <w:rPr>
                <w:rFonts w:ascii="Arial" w:hAnsi="Arial"/>
                <w:sz w:val="18"/>
              </w:rPr>
            </w:pPr>
            <w:r w:rsidRPr="00276E9B">
              <w:rPr>
                <w:rFonts w:ascii="Arial" w:hAnsi="Arial"/>
                <w:sz w:val="18"/>
              </w:rPr>
              <w:t>Derivation path: 36.508 table 8.1.7</w:t>
            </w:r>
          </w:p>
        </w:tc>
      </w:tr>
      <w:tr w:rsidR="00C77430" w:rsidRPr="00276E9B" w14:paraId="64369D37" w14:textId="77777777" w:rsidTr="00804267">
        <w:tc>
          <w:tcPr>
            <w:tcW w:w="4535" w:type="dxa"/>
            <w:tcBorders>
              <w:bottom w:val="single" w:sz="4" w:space="0" w:color="auto"/>
            </w:tcBorders>
            <w:shd w:val="clear" w:color="auto" w:fill="auto"/>
          </w:tcPr>
          <w:p w14:paraId="3D5804F2"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Information Element</w:t>
            </w:r>
          </w:p>
        </w:tc>
        <w:tc>
          <w:tcPr>
            <w:tcW w:w="2267" w:type="dxa"/>
            <w:tcBorders>
              <w:bottom w:val="single" w:sz="4" w:space="0" w:color="auto"/>
            </w:tcBorders>
            <w:shd w:val="clear" w:color="auto" w:fill="auto"/>
          </w:tcPr>
          <w:p w14:paraId="74C29DE3"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Value/Remark</w:t>
            </w:r>
          </w:p>
        </w:tc>
        <w:tc>
          <w:tcPr>
            <w:tcW w:w="1700" w:type="dxa"/>
            <w:tcBorders>
              <w:bottom w:val="single" w:sz="4" w:space="0" w:color="auto"/>
            </w:tcBorders>
            <w:shd w:val="clear" w:color="auto" w:fill="auto"/>
          </w:tcPr>
          <w:p w14:paraId="693015D5"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mment</w:t>
            </w:r>
          </w:p>
        </w:tc>
        <w:tc>
          <w:tcPr>
            <w:tcW w:w="1135" w:type="dxa"/>
            <w:tcBorders>
              <w:bottom w:val="single" w:sz="4" w:space="0" w:color="auto"/>
            </w:tcBorders>
            <w:shd w:val="clear" w:color="auto" w:fill="auto"/>
          </w:tcPr>
          <w:p w14:paraId="74C27CB2"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ndition</w:t>
            </w:r>
          </w:p>
        </w:tc>
      </w:tr>
      <w:tr w:rsidR="00C77430" w:rsidRPr="00276E9B" w14:paraId="0A8760CB" w14:textId="77777777" w:rsidTr="00804267">
        <w:tc>
          <w:tcPr>
            <w:tcW w:w="4535" w:type="dxa"/>
            <w:tcBorders>
              <w:top w:val="single" w:sz="4" w:space="0" w:color="auto"/>
              <w:bottom w:val="single" w:sz="4" w:space="0" w:color="auto"/>
            </w:tcBorders>
            <w:shd w:val="clear" w:color="auto" w:fill="auto"/>
          </w:tcPr>
          <w:p w14:paraId="1E3A3E32" w14:textId="77777777" w:rsidR="00C77430" w:rsidRPr="00276E9B" w:rsidRDefault="00C77430" w:rsidP="00804267">
            <w:pPr>
              <w:pStyle w:val="TAL"/>
            </w:pPr>
            <w:r w:rsidRPr="00276E9B">
              <w:t>Old GUTI or IMSI</w:t>
            </w:r>
          </w:p>
        </w:tc>
        <w:tc>
          <w:tcPr>
            <w:tcW w:w="2267" w:type="dxa"/>
            <w:tcBorders>
              <w:top w:val="single" w:sz="4" w:space="0" w:color="auto"/>
              <w:bottom w:val="single" w:sz="4" w:space="0" w:color="auto"/>
            </w:tcBorders>
            <w:shd w:val="clear" w:color="auto" w:fill="auto"/>
          </w:tcPr>
          <w:p w14:paraId="3B70B744" w14:textId="77777777" w:rsidR="00C77430" w:rsidRPr="00276E9B" w:rsidRDefault="00C77430" w:rsidP="00804267">
            <w:pPr>
              <w:pStyle w:val="TAL"/>
            </w:pPr>
            <w:r w:rsidRPr="00276E9B">
              <w:t>IMSI-1</w:t>
            </w:r>
          </w:p>
        </w:tc>
        <w:tc>
          <w:tcPr>
            <w:tcW w:w="1700" w:type="dxa"/>
            <w:tcBorders>
              <w:top w:val="single" w:sz="4" w:space="0" w:color="auto"/>
              <w:bottom w:val="single" w:sz="4" w:space="0" w:color="auto"/>
            </w:tcBorders>
            <w:shd w:val="clear" w:color="auto" w:fill="auto"/>
          </w:tcPr>
          <w:p w14:paraId="6E3380E5" w14:textId="77777777" w:rsidR="00C77430" w:rsidRPr="00276E9B" w:rsidRDefault="00C77430" w:rsidP="00804267">
            <w:pPr>
              <w:pStyle w:val="TAL"/>
            </w:pPr>
            <w:r w:rsidRPr="00276E9B">
              <w:t xml:space="preserve">GUTI has been deleted after receiving ATTACH REJECT at step </w:t>
            </w:r>
            <w:r w:rsidR="00DC2E03" w:rsidRPr="00276E9B">
              <w:t>4</w:t>
            </w:r>
            <w:r w:rsidRPr="00276E9B">
              <w:t>; only  IMSI is available.</w:t>
            </w:r>
          </w:p>
        </w:tc>
        <w:tc>
          <w:tcPr>
            <w:tcW w:w="1135" w:type="dxa"/>
            <w:tcBorders>
              <w:top w:val="single" w:sz="4" w:space="0" w:color="auto"/>
              <w:bottom w:val="single" w:sz="4" w:space="0" w:color="auto"/>
            </w:tcBorders>
            <w:shd w:val="clear" w:color="auto" w:fill="auto"/>
          </w:tcPr>
          <w:p w14:paraId="48E4BF30" w14:textId="77777777" w:rsidR="00C77430" w:rsidRPr="00276E9B" w:rsidRDefault="00C77430" w:rsidP="00804267">
            <w:pPr>
              <w:keepNext/>
              <w:keepLines/>
              <w:spacing w:after="0"/>
              <w:rPr>
                <w:rFonts w:ascii="Arial" w:hAnsi="Arial"/>
                <w:sz w:val="18"/>
              </w:rPr>
            </w:pPr>
          </w:p>
        </w:tc>
      </w:tr>
      <w:tr w:rsidR="00C77430" w:rsidRPr="00276E9B" w14:paraId="25142594" w14:textId="77777777" w:rsidTr="00804267">
        <w:tc>
          <w:tcPr>
            <w:tcW w:w="4535" w:type="dxa"/>
            <w:tcBorders>
              <w:top w:val="single" w:sz="4" w:space="0" w:color="auto"/>
            </w:tcBorders>
            <w:shd w:val="clear" w:color="auto" w:fill="auto"/>
          </w:tcPr>
          <w:p w14:paraId="069902BF" w14:textId="77777777" w:rsidR="00C77430" w:rsidRPr="00276E9B" w:rsidRDefault="00C77430" w:rsidP="00804267">
            <w:pPr>
              <w:pStyle w:val="TAL"/>
            </w:pPr>
            <w:r w:rsidRPr="00276E9B">
              <w:t>Last visited registered TAI</w:t>
            </w:r>
          </w:p>
        </w:tc>
        <w:tc>
          <w:tcPr>
            <w:tcW w:w="2267" w:type="dxa"/>
            <w:tcBorders>
              <w:top w:val="single" w:sz="4" w:space="0" w:color="auto"/>
            </w:tcBorders>
            <w:shd w:val="clear" w:color="auto" w:fill="auto"/>
          </w:tcPr>
          <w:p w14:paraId="370B194D" w14:textId="77777777" w:rsidR="00C77430" w:rsidRPr="00276E9B" w:rsidRDefault="00C77430" w:rsidP="00804267">
            <w:pPr>
              <w:pStyle w:val="TAL"/>
            </w:pPr>
            <w:r w:rsidRPr="00276E9B">
              <w:t>Not present</w:t>
            </w:r>
          </w:p>
        </w:tc>
        <w:tc>
          <w:tcPr>
            <w:tcW w:w="1700" w:type="dxa"/>
            <w:tcBorders>
              <w:top w:val="single" w:sz="4" w:space="0" w:color="auto"/>
            </w:tcBorders>
            <w:shd w:val="clear" w:color="auto" w:fill="auto"/>
          </w:tcPr>
          <w:p w14:paraId="3FD6767D" w14:textId="77777777" w:rsidR="00C77430" w:rsidRPr="00276E9B" w:rsidRDefault="00C77430" w:rsidP="00804267">
            <w:pPr>
              <w:pStyle w:val="TAL"/>
            </w:pPr>
            <w:r w:rsidRPr="00276E9B">
              <w:t xml:space="preserve">TAI has been deleted after receiving ATTACH REJECT at step </w:t>
            </w:r>
            <w:r w:rsidR="00DC2E03" w:rsidRPr="00276E9B">
              <w:t>4</w:t>
            </w:r>
            <w:r w:rsidRPr="00276E9B">
              <w:t>.</w:t>
            </w:r>
          </w:p>
        </w:tc>
        <w:tc>
          <w:tcPr>
            <w:tcW w:w="1135" w:type="dxa"/>
            <w:tcBorders>
              <w:top w:val="single" w:sz="4" w:space="0" w:color="auto"/>
            </w:tcBorders>
            <w:shd w:val="clear" w:color="auto" w:fill="auto"/>
          </w:tcPr>
          <w:p w14:paraId="218C793F" w14:textId="77777777" w:rsidR="00C77430" w:rsidRPr="00276E9B" w:rsidRDefault="00C77430" w:rsidP="00804267">
            <w:pPr>
              <w:keepNext/>
              <w:keepLines/>
              <w:spacing w:after="0"/>
              <w:rPr>
                <w:rFonts w:ascii="Arial" w:hAnsi="Arial"/>
                <w:sz w:val="18"/>
              </w:rPr>
            </w:pPr>
          </w:p>
        </w:tc>
      </w:tr>
    </w:tbl>
    <w:p w14:paraId="10F26161" w14:textId="77777777" w:rsidR="00C77430" w:rsidRPr="00276E9B" w:rsidRDefault="00C77430" w:rsidP="00C77430"/>
    <w:p w14:paraId="3D8E8C12" w14:textId="77777777" w:rsidR="00C77430" w:rsidRPr="00276E9B" w:rsidRDefault="00C77430" w:rsidP="00C77430">
      <w:pPr>
        <w:pStyle w:val="TH"/>
      </w:pPr>
      <w:r w:rsidRPr="00276E9B">
        <w:t>Table 22.5.5.3.3-5: Message ATTACH REQUEST (step 8</w:t>
      </w:r>
      <w:r w:rsidR="00DC2E03" w:rsidRPr="00276E9B">
        <w:t>4</w:t>
      </w:r>
      <w:r w:rsidRPr="00276E9B">
        <w:t>, Table 22.5.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77430" w:rsidRPr="00276E9B" w14:paraId="467A8FC5" w14:textId="77777777" w:rsidTr="00804267">
        <w:tc>
          <w:tcPr>
            <w:tcW w:w="9637" w:type="dxa"/>
            <w:gridSpan w:val="4"/>
            <w:shd w:val="clear" w:color="auto" w:fill="auto"/>
          </w:tcPr>
          <w:p w14:paraId="20A07378" w14:textId="77777777" w:rsidR="00C77430" w:rsidRPr="00276E9B" w:rsidRDefault="00C77430" w:rsidP="00804267">
            <w:pPr>
              <w:keepNext/>
              <w:keepLines/>
              <w:spacing w:after="0"/>
              <w:rPr>
                <w:rFonts w:ascii="Arial" w:hAnsi="Arial"/>
                <w:sz w:val="18"/>
              </w:rPr>
            </w:pPr>
            <w:r w:rsidRPr="00276E9B">
              <w:rPr>
                <w:rFonts w:ascii="Arial" w:hAnsi="Arial"/>
                <w:sz w:val="18"/>
              </w:rPr>
              <w:t>Derivation path: 36.508 table 8.1.7</w:t>
            </w:r>
          </w:p>
        </w:tc>
      </w:tr>
      <w:tr w:rsidR="00C77430" w:rsidRPr="00276E9B" w14:paraId="5EB020BA" w14:textId="77777777" w:rsidTr="00804267">
        <w:tc>
          <w:tcPr>
            <w:tcW w:w="4535" w:type="dxa"/>
            <w:tcBorders>
              <w:bottom w:val="single" w:sz="4" w:space="0" w:color="auto"/>
            </w:tcBorders>
            <w:shd w:val="clear" w:color="auto" w:fill="auto"/>
          </w:tcPr>
          <w:p w14:paraId="66EA55DA"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Information Element</w:t>
            </w:r>
          </w:p>
        </w:tc>
        <w:tc>
          <w:tcPr>
            <w:tcW w:w="2267" w:type="dxa"/>
            <w:tcBorders>
              <w:bottom w:val="single" w:sz="4" w:space="0" w:color="auto"/>
            </w:tcBorders>
            <w:shd w:val="clear" w:color="auto" w:fill="auto"/>
          </w:tcPr>
          <w:p w14:paraId="46EC6B81"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Value/Remark</w:t>
            </w:r>
          </w:p>
        </w:tc>
        <w:tc>
          <w:tcPr>
            <w:tcW w:w="1700" w:type="dxa"/>
            <w:tcBorders>
              <w:bottom w:val="single" w:sz="4" w:space="0" w:color="auto"/>
            </w:tcBorders>
            <w:shd w:val="clear" w:color="auto" w:fill="auto"/>
          </w:tcPr>
          <w:p w14:paraId="76E50F7F"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mment</w:t>
            </w:r>
          </w:p>
        </w:tc>
        <w:tc>
          <w:tcPr>
            <w:tcW w:w="1135" w:type="dxa"/>
            <w:tcBorders>
              <w:bottom w:val="single" w:sz="4" w:space="0" w:color="auto"/>
            </w:tcBorders>
            <w:shd w:val="clear" w:color="auto" w:fill="auto"/>
          </w:tcPr>
          <w:p w14:paraId="4C9080F5" w14:textId="77777777" w:rsidR="00C77430" w:rsidRPr="00276E9B" w:rsidRDefault="00C77430" w:rsidP="00804267">
            <w:pPr>
              <w:keepNext/>
              <w:keepLines/>
              <w:spacing w:after="0"/>
              <w:jc w:val="center"/>
              <w:rPr>
                <w:rFonts w:ascii="Arial" w:hAnsi="Arial"/>
                <w:b/>
                <w:sz w:val="18"/>
              </w:rPr>
            </w:pPr>
            <w:r w:rsidRPr="00276E9B">
              <w:rPr>
                <w:rFonts w:ascii="Arial" w:hAnsi="Arial"/>
                <w:b/>
                <w:sz w:val="18"/>
              </w:rPr>
              <w:t>Condition</w:t>
            </w:r>
          </w:p>
        </w:tc>
      </w:tr>
      <w:tr w:rsidR="00C77430" w:rsidRPr="00276E9B" w14:paraId="12399538" w14:textId="77777777" w:rsidTr="00804267">
        <w:tc>
          <w:tcPr>
            <w:tcW w:w="4535" w:type="dxa"/>
            <w:tcBorders>
              <w:top w:val="single" w:sz="4" w:space="0" w:color="auto"/>
              <w:bottom w:val="single" w:sz="4" w:space="0" w:color="auto"/>
            </w:tcBorders>
            <w:shd w:val="clear" w:color="auto" w:fill="auto"/>
          </w:tcPr>
          <w:p w14:paraId="25E464BA" w14:textId="77777777" w:rsidR="00C77430" w:rsidRPr="00276E9B" w:rsidRDefault="00C77430" w:rsidP="00804267">
            <w:pPr>
              <w:pStyle w:val="TAL"/>
            </w:pPr>
            <w:r w:rsidRPr="00276E9B">
              <w:t>Old GUTI or IMSI</w:t>
            </w:r>
          </w:p>
        </w:tc>
        <w:tc>
          <w:tcPr>
            <w:tcW w:w="2267" w:type="dxa"/>
            <w:tcBorders>
              <w:top w:val="single" w:sz="4" w:space="0" w:color="auto"/>
              <w:bottom w:val="single" w:sz="4" w:space="0" w:color="auto"/>
            </w:tcBorders>
            <w:shd w:val="clear" w:color="auto" w:fill="auto"/>
          </w:tcPr>
          <w:p w14:paraId="45F8EF4A" w14:textId="77777777" w:rsidR="00C77430" w:rsidRPr="00276E9B" w:rsidRDefault="002F1936" w:rsidP="00CE6061">
            <w:pPr>
              <w:pStyle w:val="TAL"/>
            </w:pPr>
            <w:r w:rsidRPr="00276E9B">
              <w:t>IMSI</w:t>
            </w:r>
          </w:p>
        </w:tc>
        <w:tc>
          <w:tcPr>
            <w:tcW w:w="1700" w:type="dxa"/>
            <w:tcBorders>
              <w:top w:val="single" w:sz="4" w:space="0" w:color="auto"/>
              <w:bottom w:val="single" w:sz="4" w:space="0" w:color="auto"/>
            </w:tcBorders>
            <w:shd w:val="clear" w:color="auto" w:fill="auto"/>
          </w:tcPr>
          <w:p w14:paraId="7A00BACD" w14:textId="77777777" w:rsidR="00C77430" w:rsidRPr="00276E9B" w:rsidRDefault="00C77430" w:rsidP="00804267">
            <w:pPr>
              <w:pStyle w:val="TAL"/>
            </w:pPr>
          </w:p>
        </w:tc>
        <w:tc>
          <w:tcPr>
            <w:tcW w:w="1135" w:type="dxa"/>
            <w:tcBorders>
              <w:top w:val="single" w:sz="4" w:space="0" w:color="auto"/>
              <w:bottom w:val="single" w:sz="4" w:space="0" w:color="auto"/>
            </w:tcBorders>
            <w:shd w:val="clear" w:color="auto" w:fill="auto"/>
          </w:tcPr>
          <w:p w14:paraId="090B5146" w14:textId="77777777" w:rsidR="00C77430" w:rsidRPr="00276E9B" w:rsidRDefault="00C77430" w:rsidP="00804267">
            <w:pPr>
              <w:keepNext/>
              <w:keepLines/>
              <w:spacing w:after="0"/>
              <w:rPr>
                <w:rFonts w:ascii="Arial" w:hAnsi="Arial"/>
                <w:sz w:val="18"/>
              </w:rPr>
            </w:pPr>
          </w:p>
        </w:tc>
      </w:tr>
      <w:tr w:rsidR="00C77430" w:rsidRPr="00276E9B" w14:paraId="7A0333A3" w14:textId="77777777" w:rsidTr="00804267">
        <w:tc>
          <w:tcPr>
            <w:tcW w:w="4535" w:type="dxa"/>
            <w:tcBorders>
              <w:top w:val="single" w:sz="4" w:space="0" w:color="auto"/>
            </w:tcBorders>
            <w:shd w:val="clear" w:color="auto" w:fill="auto"/>
          </w:tcPr>
          <w:p w14:paraId="461E2DF4" w14:textId="77777777" w:rsidR="00C77430" w:rsidRPr="00276E9B" w:rsidRDefault="00C77430" w:rsidP="00804267">
            <w:pPr>
              <w:pStyle w:val="TAL"/>
            </w:pPr>
            <w:r w:rsidRPr="00276E9B">
              <w:t>Last visited registered TAI</w:t>
            </w:r>
          </w:p>
        </w:tc>
        <w:tc>
          <w:tcPr>
            <w:tcW w:w="2267" w:type="dxa"/>
            <w:tcBorders>
              <w:top w:val="single" w:sz="4" w:space="0" w:color="auto"/>
            </w:tcBorders>
            <w:shd w:val="clear" w:color="auto" w:fill="auto"/>
          </w:tcPr>
          <w:p w14:paraId="0ED5D4B7" w14:textId="77777777" w:rsidR="00C77430" w:rsidRPr="00276E9B" w:rsidRDefault="00C77430" w:rsidP="00CE6061">
            <w:pPr>
              <w:pStyle w:val="TAL"/>
            </w:pPr>
            <w:r w:rsidRPr="00276E9B">
              <w:t>TAI-</w:t>
            </w:r>
            <w:r w:rsidR="00CE6061" w:rsidRPr="00276E9B">
              <w:t>1</w:t>
            </w:r>
          </w:p>
        </w:tc>
        <w:tc>
          <w:tcPr>
            <w:tcW w:w="1700" w:type="dxa"/>
            <w:tcBorders>
              <w:top w:val="single" w:sz="4" w:space="0" w:color="auto"/>
            </w:tcBorders>
            <w:shd w:val="clear" w:color="auto" w:fill="auto"/>
          </w:tcPr>
          <w:p w14:paraId="3C4E399C" w14:textId="77777777" w:rsidR="00C77430" w:rsidRPr="00276E9B" w:rsidRDefault="00C77430" w:rsidP="00CE6061">
            <w:pPr>
              <w:pStyle w:val="TAL"/>
            </w:pPr>
            <w:r w:rsidRPr="00276E9B">
              <w:t xml:space="preserve">TAI </w:t>
            </w:r>
            <w:r w:rsidR="00CE6061" w:rsidRPr="00276E9B">
              <w:t>1</w:t>
            </w:r>
            <w:r w:rsidRPr="00276E9B">
              <w:t xml:space="preserve"> is allocated on Ncell 5</w:t>
            </w:r>
            <w:r w:rsidR="00CE6061" w:rsidRPr="00276E9B">
              <w:t>0</w:t>
            </w:r>
            <w:r w:rsidRPr="00276E9B">
              <w:t xml:space="preserve"> according to 36.508 table 8.1.4.2-3.</w:t>
            </w:r>
          </w:p>
        </w:tc>
        <w:tc>
          <w:tcPr>
            <w:tcW w:w="1135" w:type="dxa"/>
            <w:tcBorders>
              <w:top w:val="single" w:sz="4" w:space="0" w:color="auto"/>
            </w:tcBorders>
            <w:shd w:val="clear" w:color="auto" w:fill="auto"/>
          </w:tcPr>
          <w:p w14:paraId="2004FA4E" w14:textId="77777777" w:rsidR="00C77430" w:rsidRPr="00276E9B" w:rsidRDefault="00C77430" w:rsidP="00804267">
            <w:pPr>
              <w:keepNext/>
              <w:keepLines/>
              <w:spacing w:after="0"/>
              <w:rPr>
                <w:rFonts w:ascii="Arial" w:hAnsi="Arial"/>
                <w:sz w:val="18"/>
              </w:rPr>
            </w:pPr>
          </w:p>
        </w:tc>
      </w:tr>
    </w:tbl>
    <w:p w14:paraId="67E0E1FC" w14:textId="77777777" w:rsidR="00C77430" w:rsidRPr="00276E9B" w:rsidRDefault="00C77430" w:rsidP="008A032F"/>
    <w:p w14:paraId="394A5E6F" w14:textId="77777777" w:rsidR="00141DAB" w:rsidRPr="00276E9B" w:rsidRDefault="00141DAB" w:rsidP="00D549BA">
      <w:pPr>
        <w:pStyle w:val="Heading3"/>
        <w:rPr>
          <w:rFonts w:eastAsia="SimSun"/>
        </w:rPr>
      </w:pPr>
      <w:r w:rsidRPr="00276E9B">
        <w:rPr>
          <w:rFonts w:eastAsia="SimSun"/>
        </w:rPr>
        <w:lastRenderedPageBreak/>
        <w:t>22.5.6</w:t>
      </w:r>
      <w:r w:rsidRPr="00276E9B">
        <w:tab/>
      </w:r>
      <w:r w:rsidRPr="00276E9B">
        <w:rPr>
          <w:rFonts w:eastAsia="SimSun"/>
        </w:rPr>
        <w:t>NB-IoT / Attach Abnormal cases / Unsuccessful attach or Repeated rejects for network failures / Change of cell into a new tracking area / EPS services not allowed / Failure due to non integrity protection /UE initiated detach USIM removed from the UE / Detach procedure collision.</w:t>
      </w:r>
    </w:p>
    <w:p w14:paraId="751592A6" w14:textId="77777777" w:rsidR="00141DAB" w:rsidRPr="00276E9B" w:rsidRDefault="00141DAB" w:rsidP="004831D9">
      <w:pPr>
        <w:pStyle w:val="Heading4"/>
      </w:pPr>
      <w:r w:rsidRPr="00276E9B">
        <w:rPr>
          <w:rFonts w:eastAsia="SimSun"/>
          <w:lang w:eastAsia="zh-CN"/>
        </w:rPr>
        <w:t>22</w:t>
      </w:r>
      <w:r w:rsidRPr="00276E9B">
        <w:t>.</w:t>
      </w:r>
      <w:r w:rsidRPr="00276E9B">
        <w:rPr>
          <w:rFonts w:eastAsia="SimSun"/>
          <w:lang w:eastAsia="zh-CN"/>
        </w:rPr>
        <w:t>5.6</w:t>
      </w:r>
      <w:r w:rsidRPr="00276E9B">
        <w:t>.1</w:t>
      </w:r>
      <w:r w:rsidRPr="00276E9B">
        <w:tab/>
        <w:t>Test Purpose (TP)</w:t>
      </w:r>
    </w:p>
    <w:p w14:paraId="57A7F1B3" w14:textId="77777777" w:rsidR="00141DAB" w:rsidRPr="00276E9B" w:rsidRDefault="00141DAB" w:rsidP="00141DAB">
      <w:pPr>
        <w:pStyle w:val="H6"/>
        <w:rPr>
          <w:snapToGrid w:val="0"/>
        </w:rPr>
      </w:pPr>
      <w:r w:rsidRPr="00276E9B">
        <w:rPr>
          <w:snapToGrid w:val="0"/>
        </w:rPr>
        <w:t>(</w:t>
      </w:r>
      <w:r w:rsidRPr="00276E9B">
        <w:rPr>
          <w:rFonts w:eastAsia="SimSun"/>
          <w:snapToGrid w:val="0"/>
          <w:lang w:eastAsia="zh-CN"/>
        </w:rPr>
        <w:t>1</w:t>
      </w:r>
      <w:r w:rsidRPr="00276E9B">
        <w:rPr>
          <w:snapToGrid w:val="0"/>
        </w:rPr>
        <w:t>)</w:t>
      </w:r>
    </w:p>
    <w:p w14:paraId="60F0428E"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has sent an ATTACH REQUEST message and started T3410 timer}</w:t>
      </w:r>
    </w:p>
    <w:p w14:paraId="7C363C51"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47B4DD7F"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3410 timer expires }</w:t>
      </w:r>
    </w:p>
    <w:p w14:paraId="00A22489"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release NAS signalling connection locally }</w:t>
      </w:r>
    </w:p>
    <w:p w14:paraId="6760559D" w14:textId="77777777" w:rsidR="00141DAB" w:rsidRPr="00276E9B" w:rsidRDefault="00141DAB" w:rsidP="00141DAB">
      <w:pPr>
        <w:pStyle w:val="PL"/>
        <w:rPr>
          <w:noProof w:val="0"/>
          <w:lang w:val="en-GB"/>
        </w:rPr>
      </w:pPr>
      <w:r w:rsidRPr="00276E9B">
        <w:rPr>
          <w:noProof w:val="0"/>
          <w:lang w:val="en-GB"/>
        </w:rPr>
        <w:t xml:space="preserve">            }</w:t>
      </w:r>
    </w:p>
    <w:p w14:paraId="75C14A90" w14:textId="77777777" w:rsidR="00141DAB" w:rsidRPr="00276E9B" w:rsidRDefault="00141DAB" w:rsidP="00141DAB">
      <w:pPr>
        <w:pStyle w:val="PL"/>
        <w:rPr>
          <w:noProof w:val="0"/>
          <w:lang w:val="en-GB"/>
        </w:rPr>
      </w:pPr>
    </w:p>
    <w:p w14:paraId="13567C83" w14:textId="77777777" w:rsidR="00141DAB" w:rsidRPr="00276E9B" w:rsidRDefault="00141DAB" w:rsidP="00141DAB">
      <w:pPr>
        <w:pStyle w:val="H6"/>
        <w:rPr>
          <w:rFonts w:eastAsia="MS Gothic"/>
        </w:rPr>
      </w:pPr>
      <w:r w:rsidRPr="00276E9B">
        <w:rPr>
          <w:rFonts w:eastAsia="MS Gothic"/>
        </w:rPr>
        <w:t>(</w:t>
      </w:r>
      <w:r w:rsidRPr="00276E9B">
        <w:rPr>
          <w:rFonts w:eastAsia="SimSun"/>
          <w:lang w:eastAsia="zh-CN"/>
        </w:rPr>
        <w:t>2</w:t>
      </w:r>
      <w:r w:rsidRPr="00276E9B">
        <w:rPr>
          <w:rFonts w:eastAsia="MS Gothic"/>
        </w:rPr>
        <w:t>)</w:t>
      </w:r>
    </w:p>
    <w:p w14:paraId="77F36D5A"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has sent an ATTACH REQUEST message and T3410 timer expired}</w:t>
      </w:r>
    </w:p>
    <w:p w14:paraId="50B705A3"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18602671"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3411 timer expires and attach attempt counter is less than 5 }</w:t>
      </w:r>
    </w:p>
    <w:p w14:paraId="3BAF89EE"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restarts the attach procedure }</w:t>
      </w:r>
    </w:p>
    <w:p w14:paraId="584B30DF" w14:textId="77777777" w:rsidR="00141DAB" w:rsidRPr="00276E9B" w:rsidRDefault="00141DAB" w:rsidP="00141DAB">
      <w:pPr>
        <w:pStyle w:val="PL"/>
        <w:rPr>
          <w:noProof w:val="0"/>
          <w:lang w:val="en-GB"/>
        </w:rPr>
      </w:pPr>
      <w:r w:rsidRPr="00276E9B">
        <w:rPr>
          <w:noProof w:val="0"/>
          <w:lang w:val="en-GB"/>
        </w:rPr>
        <w:t xml:space="preserve">            }</w:t>
      </w:r>
    </w:p>
    <w:p w14:paraId="579ECACE" w14:textId="77777777" w:rsidR="00141DAB" w:rsidRPr="00276E9B" w:rsidRDefault="00141DAB" w:rsidP="00141DAB">
      <w:pPr>
        <w:pStyle w:val="PL"/>
        <w:rPr>
          <w:rFonts w:eastAsia="MS Gothic"/>
          <w:noProof w:val="0"/>
          <w:lang w:val="en-GB"/>
        </w:rPr>
      </w:pPr>
    </w:p>
    <w:p w14:paraId="01D71AFB" w14:textId="77777777" w:rsidR="00141DAB" w:rsidRPr="00276E9B" w:rsidRDefault="00141DAB" w:rsidP="00141DAB">
      <w:pPr>
        <w:pStyle w:val="H6"/>
        <w:rPr>
          <w:rFonts w:eastAsia="MS Gothic"/>
        </w:rPr>
      </w:pPr>
      <w:r w:rsidRPr="00276E9B">
        <w:rPr>
          <w:rFonts w:eastAsia="MS Gothic"/>
        </w:rPr>
        <w:t>(</w:t>
      </w:r>
      <w:r w:rsidRPr="00276E9B">
        <w:rPr>
          <w:rFonts w:eastAsia="SimSun"/>
          <w:lang w:eastAsia="zh-CN"/>
        </w:rPr>
        <w:t>3</w:t>
      </w:r>
      <w:r w:rsidRPr="00276E9B">
        <w:rPr>
          <w:rFonts w:eastAsia="MS Gothic"/>
        </w:rPr>
        <w:t>)</w:t>
      </w:r>
    </w:p>
    <w:p w14:paraId="3432B001"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has sent an ATTACH REQUEST message }</w:t>
      </w:r>
    </w:p>
    <w:p w14:paraId="1796DF46"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120040CC"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Lower Layer failure (RRC Connection is released) before the ATTACH ACCEPT or ATTACH REJECT message</w:t>
      </w:r>
      <w:r w:rsidRPr="00276E9B">
        <w:rPr>
          <w:rFonts w:eastAsia="SimSun"/>
          <w:noProof w:val="0"/>
          <w:lang w:val="en-GB"/>
        </w:rPr>
        <w:t xml:space="preserve"> </w:t>
      </w:r>
      <w:r w:rsidRPr="00276E9B">
        <w:rPr>
          <w:noProof w:val="0"/>
          <w:lang w:val="en-GB"/>
        </w:rPr>
        <w:t>is received, T3411 has expired and attach attempt counter is less than 5}</w:t>
      </w:r>
    </w:p>
    <w:p w14:paraId="2EC286B6"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restarts the attach procedure }</w:t>
      </w:r>
    </w:p>
    <w:p w14:paraId="77B6BB39" w14:textId="77777777" w:rsidR="00141DAB" w:rsidRPr="00276E9B" w:rsidRDefault="00141DAB" w:rsidP="00141DAB">
      <w:pPr>
        <w:pStyle w:val="PL"/>
        <w:rPr>
          <w:rFonts w:eastAsia="MS Gothic"/>
          <w:noProof w:val="0"/>
          <w:lang w:val="en-GB"/>
        </w:rPr>
      </w:pPr>
      <w:r w:rsidRPr="00276E9B">
        <w:rPr>
          <w:rFonts w:eastAsia="MS Gothic"/>
          <w:noProof w:val="0"/>
          <w:lang w:val="en-GB"/>
        </w:rPr>
        <w:t xml:space="preserve">            }</w:t>
      </w:r>
    </w:p>
    <w:p w14:paraId="38396202" w14:textId="77777777" w:rsidR="00141DAB" w:rsidRPr="00276E9B" w:rsidRDefault="00141DAB" w:rsidP="00141DAB">
      <w:pPr>
        <w:pStyle w:val="PL"/>
        <w:rPr>
          <w:rFonts w:eastAsia="MS Gothic"/>
          <w:noProof w:val="0"/>
          <w:lang w:val="en-GB"/>
        </w:rPr>
      </w:pPr>
    </w:p>
    <w:p w14:paraId="0C71BA93" w14:textId="77777777" w:rsidR="00141DAB" w:rsidRPr="00276E9B" w:rsidRDefault="00141DAB" w:rsidP="00141DAB">
      <w:pPr>
        <w:pStyle w:val="H6"/>
        <w:ind w:left="0" w:firstLine="0"/>
        <w:rPr>
          <w:rFonts w:eastAsia="SimSun"/>
        </w:rPr>
      </w:pPr>
      <w:r w:rsidRPr="00276E9B">
        <w:t>(</w:t>
      </w:r>
      <w:r w:rsidRPr="00276E9B">
        <w:rPr>
          <w:rFonts w:eastAsia="SimSun"/>
          <w:lang w:eastAsia="zh-CN"/>
        </w:rPr>
        <w:t>4</w:t>
      </w:r>
      <w:r w:rsidRPr="00276E9B">
        <w:t>)</w:t>
      </w:r>
    </w:p>
    <w:p w14:paraId="020F56B3"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having valid GUTI, has sent an ATTACH REQUEST message }</w:t>
      </w:r>
    </w:p>
    <w:p w14:paraId="217DB478"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6E813636"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ATTACH REJECT message with the reject cause set to #17 and attach attempt counter is less than 5}</w:t>
      </w:r>
    </w:p>
    <w:p w14:paraId="6E09A58F"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tarts timer T3411 and shall not delete stored GUTI }</w:t>
      </w:r>
    </w:p>
    <w:p w14:paraId="0321472E"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imer T3411 expires}</w:t>
      </w:r>
    </w:p>
    <w:p w14:paraId="2EB4564D"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starts attach procedure }</w:t>
      </w:r>
    </w:p>
    <w:p w14:paraId="575F905B" w14:textId="77777777" w:rsidR="00141DAB" w:rsidRPr="00276E9B" w:rsidRDefault="00141DAB" w:rsidP="00141DAB">
      <w:pPr>
        <w:pStyle w:val="PL"/>
        <w:rPr>
          <w:rFonts w:eastAsia="MS Gothic"/>
          <w:noProof w:val="0"/>
          <w:lang w:val="en-GB"/>
        </w:rPr>
      </w:pPr>
      <w:r w:rsidRPr="00276E9B">
        <w:rPr>
          <w:rFonts w:eastAsia="MS Gothic"/>
          <w:noProof w:val="0"/>
          <w:lang w:val="en-GB"/>
        </w:rPr>
        <w:t>}</w:t>
      </w:r>
    </w:p>
    <w:p w14:paraId="0831CF60" w14:textId="77777777" w:rsidR="00141DAB" w:rsidRPr="00276E9B" w:rsidRDefault="00141DAB" w:rsidP="00141DAB">
      <w:pPr>
        <w:pStyle w:val="PL"/>
        <w:rPr>
          <w:rFonts w:eastAsia="SimSun"/>
          <w:noProof w:val="0"/>
          <w:lang w:val="en-GB"/>
        </w:rPr>
      </w:pPr>
    </w:p>
    <w:p w14:paraId="79ED40F5" w14:textId="77777777" w:rsidR="00141DAB" w:rsidRPr="00276E9B" w:rsidRDefault="00141DAB" w:rsidP="00141DAB">
      <w:pPr>
        <w:pStyle w:val="H6"/>
      </w:pPr>
      <w:r w:rsidRPr="00276E9B">
        <w:t>(</w:t>
      </w:r>
      <w:r w:rsidRPr="00276E9B">
        <w:rPr>
          <w:rFonts w:eastAsia="SimSun"/>
          <w:lang w:eastAsia="zh-CN"/>
        </w:rPr>
        <w:t>5</w:t>
      </w:r>
      <w:r w:rsidRPr="00276E9B">
        <w:t>)</w:t>
      </w:r>
    </w:p>
    <w:p w14:paraId="1DE1E1DB"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having valid GUTI, has sent an ATTACH REQUEST message }</w:t>
      </w:r>
    </w:p>
    <w:p w14:paraId="7DA242EE"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54EEA363"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ATTACH REJECT message with the reject cause set to #22 and attempt counter is </w:t>
      </w:r>
      <w:r w:rsidRPr="00276E9B">
        <w:rPr>
          <w:rFonts w:eastAsia="SimSun"/>
          <w:noProof w:val="0"/>
          <w:lang w:val="en-GB"/>
        </w:rPr>
        <w:t>less than</w:t>
      </w:r>
      <w:r w:rsidRPr="00276E9B">
        <w:rPr>
          <w:noProof w:val="0"/>
          <w:lang w:val="en-GB"/>
        </w:rPr>
        <w:t xml:space="preserve"> 5}</w:t>
      </w:r>
    </w:p>
    <w:p w14:paraId="61FF01C7"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tarts timer T3411 and shall not delete stored GUTI }</w:t>
      </w:r>
    </w:p>
    <w:p w14:paraId="0EF40FF4"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imer T3411 expires}</w:t>
      </w:r>
    </w:p>
    <w:p w14:paraId="4414C341" w14:textId="77777777" w:rsidR="00141DAB" w:rsidRPr="00276E9B" w:rsidRDefault="00141DAB" w:rsidP="00141DAB">
      <w:pPr>
        <w:pStyle w:val="PL"/>
        <w:rPr>
          <w:rFonts w:eastAsia="SimSun"/>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starts attach procedure }</w:t>
      </w:r>
    </w:p>
    <w:p w14:paraId="6B93769E" w14:textId="77777777" w:rsidR="00141DAB" w:rsidRPr="00276E9B" w:rsidRDefault="00141DAB" w:rsidP="00141DAB">
      <w:pPr>
        <w:pStyle w:val="PL"/>
        <w:rPr>
          <w:rFonts w:eastAsia="MS Gothic"/>
          <w:noProof w:val="0"/>
          <w:lang w:val="en-GB"/>
        </w:rPr>
      </w:pPr>
      <w:r w:rsidRPr="00276E9B">
        <w:rPr>
          <w:rFonts w:eastAsia="MS Gothic"/>
          <w:noProof w:val="0"/>
          <w:lang w:val="en-GB"/>
        </w:rPr>
        <w:t>}</w:t>
      </w:r>
    </w:p>
    <w:p w14:paraId="133A7BB8" w14:textId="77777777" w:rsidR="00141DAB" w:rsidRPr="00276E9B" w:rsidRDefault="00141DAB" w:rsidP="00141DAB">
      <w:pPr>
        <w:pStyle w:val="PL"/>
        <w:rPr>
          <w:rFonts w:eastAsia="SimSun"/>
          <w:noProof w:val="0"/>
          <w:lang w:val="en-GB"/>
        </w:rPr>
      </w:pPr>
    </w:p>
    <w:p w14:paraId="45A9001C" w14:textId="77777777" w:rsidR="00141DAB" w:rsidRPr="00276E9B" w:rsidRDefault="00141DAB" w:rsidP="00141DAB">
      <w:pPr>
        <w:pStyle w:val="H6"/>
      </w:pPr>
      <w:r w:rsidRPr="00276E9B">
        <w:t>(</w:t>
      </w:r>
      <w:r w:rsidRPr="00276E9B">
        <w:rPr>
          <w:rFonts w:eastAsia="SimSun"/>
          <w:lang w:eastAsia="zh-CN"/>
        </w:rPr>
        <w:t>6</w:t>
      </w:r>
      <w:r w:rsidRPr="00276E9B">
        <w:t>)</w:t>
      </w:r>
    </w:p>
    <w:p w14:paraId="7F7609D6"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having valid GUTI, has sent an ATTACH REQUEST message }</w:t>
      </w:r>
    </w:p>
    <w:p w14:paraId="6E644482"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17A5337A"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ATTACH REJECT message with the reject cause set to #22 and attempt counter is set to 5}</w:t>
      </w:r>
    </w:p>
    <w:p w14:paraId="37B499BA" w14:textId="77777777" w:rsidR="00141DAB" w:rsidRPr="00276E9B" w:rsidRDefault="00141DAB" w:rsidP="00141DAB">
      <w:pPr>
        <w:pStyle w:val="PL"/>
        <w:ind w:firstLine="390"/>
        <w:rPr>
          <w:rFonts w:eastAsia="SimSun"/>
          <w:noProof w:val="0"/>
          <w:lang w:val="en-GB"/>
        </w:rPr>
      </w:pPr>
      <w:r w:rsidRPr="00276E9B">
        <w:rPr>
          <w:b/>
          <w:bCs/>
          <w:noProof w:val="0"/>
          <w:lang w:val="en-GB"/>
        </w:rPr>
        <w:t>then</w:t>
      </w:r>
      <w:r w:rsidRPr="00276E9B">
        <w:rPr>
          <w:noProof w:val="0"/>
          <w:lang w:val="en-GB"/>
        </w:rPr>
        <w:t xml:space="preserve"> { the UE stops attach attempts and starts timer T3402, shall delete stored GUTI }</w:t>
      </w:r>
    </w:p>
    <w:p w14:paraId="267A3636" w14:textId="77777777" w:rsidR="00141DAB" w:rsidRPr="00276E9B" w:rsidRDefault="00141DAB" w:rsidP="00141DAB">
      <w:pPr>
        <w:pStyle w:val="PL"/>
        <w:rPr>
          <w:rFonts w:eastAsia="MS Gothic"/>
          <w:noProof w:val="0"/>
          <w:lang w:val="en-GB"/>
        </w:rPr>
      </w:pPr>
      <w:r w:rsidRPr="00276E9B">
        <w:rPr>
          <w:rFonts w:eastAsia="MS Gothic"/>
          <w:noProof w:val="0"/>
          <w:lang w:val="en-GB"/>
        </w:rPr>
        <w:t>}</w:t>
      </w:r>
    </w:p>
    <w:p w14:paraId="397E6D97" w14:textId="77777777" w:rsidR="00141DAB" w:rsidRPr="00276E9B" w:rsidRDefault="00141DAB" w:rsidP="00141DAB">
      <w:pPr>
        <w:pStyle w:val="PL"/>
        <w:rPr>
          <w:rFonts w:eastAsia="SimSun"/>
          <w:noProof w:val="0"/>
          <w:lang w:val="en-GB"/>
        </w:rPr>
      </w:pPr>
    </w:p>
    <w:p w14:paraId="423F07A2" w14:textId="77777777" w:rsidR="00141DAB" w:rsidRPr="00276E9B" w:rsidRDefault="00141DAB" w:rsidP="00141DAB">
      <w:pPr>
        <w:pStyle w:val="H6"/>
      </w:pPr>
      <w:r w:rsidRPr="00276E9B">
        <w:t>(</w:t>
      </w:r>
      <w:r w:rsidRPr="00276E9B">
        <w:rPr>
          <w:rFonts w:eastAsia="SimSun"/>
          <w:lang w:eastAsia="zh-CN"/>
        </w:rPr>
        <w:t>7</w:t>
      </w:r>
      <w:r w:rsidRPr="00276E9B">
        <w:t>)</w:t>
      </w:r>
    </w:p>
    <w:p w14:paraId="07149A29" w14:textId="77777777" w:rsidR="00FA27ED" w:rsidRPr="00276E9B" w:rsidRDefault="00FA27ED" w:rsidP="00141DAB">
      <w:pPr>
        <w:pStyle w:val="PL"/>
        <w:rPr>
          <w:b/>
          <w:bCs/>
          <w:noProof w:val="0"/>
          <w:lang w:val="en-GB"/>
        </w:rPr>
      </w:pPr>
      <w:r w:rsidRPr="00276E9B">
        <w:rPr>
          <w:b/>
          <w:bCs/>
          <w:noProof w:val="0"/>
          <w:lang w:val="en-GB"/>
        </w:rPr>
        <w:t>Void</w:t>
      </w:r>
    </w:p>
    <w:p w14:paraId="3C6AD53C" w14:textId="77777777" w:rsidR="00141DAB" w:rsidRPr="00276E9B" w:rsidRDefault="00141DAB" w:rsidP="00141DAB">
      <w:pPr>
        <w:pStyle w:val="H6"/>
        <w:rPr>
          <w:rFonts w:eastAsia="SimSun"/>
          <w:lang w:eastAsia="zh-CN"/>
        </w:rPr>
      </w:pPr>
      <w:r w:rsidRPr="00276E9B">
        <w:lastRenderedPageBreak/>
        <w:t>(</w:t>
      </w:r>
      <w:r w:rsidRPr="00276E9B">
        <w:rPr>
          <w:rFonts w:eastAsia="SimSun"/>
          <w:lang w:eastAsia="zh-CN"/>
        </w:rPr>
        <w:t>8</w:t>
      </w:r>
      <w:r w:rsidRPr="00276E9B">
        <w:t>)</w:t>
      </w:r>
    </w:p>
    <w:p w14:paraId="69833D6E"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has sent an ATTACH REQUEST message and received ATTACH ACCEPT message containing GUTI }</w:t>
      </w:r>
    </w:p>
    <w:p w14:paraId="6AD88E9C"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10E3D4DC"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selects a cell belonging to a new tracking area }</w:t>
      </w:r>
    </w:p>
    <w:p w14:paraId="0F69BBD7"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restarts the attach procedure }</w:t>
      </w:r>
    </w:p>
    <w:p w14:paraId="6657D842" w14:textId="77777777" w:rsidR="00141DAB" w:rsidRPr="00276E9B" w:rsidRDefault="00141DAB" w:rsidP="00141DAB">
      <w:pPr>
        <w:pStyle w:val="PL"/>
        <w:rPr>
          <w:noProof w:val="0"/>
          <w:lang w:val="en-GB"/>
        </w:rPr>
      </w:pPr>
      <w:r w:rsidRPr="00276E9B">
        <w:rPr>
          <w:noProof w:val="0"/>
          <w:lang w:val="en-GB"/>
        </w:rPr>
        <w:t xml:space="preserve">            }</w:t>
      </w:r>
    </w:p>
    <w:p w14:paraId="53103BCF" w14:textId="77777777" w:rsidR="00141DAB" w:rsidRPr="00276E9B" w:rsidRDefault="00141DAB" w:rsidP="00141DAB">
      <w:pPr>
        <w:pStyle w:val="PL"/>
        <w:rPr>
          <w:noProof w:val="0"/>
          <w:lang w:val="en-GB"/>
        </w:rPr>
      </w:pPr>
    </w:p>
    <w:p w14:paraId="30D35A41" w14:textId="77777777" w:rsidR="00141DAB" w:rsidRPr="00276E9B" w:rsidRDefault="00141DAB" w:rsidP="00141DAB">
      <w:pPr>
        <w:pStyle w:val="H6"/>
        <w:rPr>
          <w:rFonts w:eastAsia="SimSun"/>
          <w:lang w:eastAsia="zh-CN"/>
        </w:rPr>
      </w:pPr>
      <w:r w:rsidRPr="00276E9B">
        <w:t>(</w:t>
      </w:r>
      <w:r w:rsidRPr="00276E9B">
        <w:rPr>
          <w:rFonts w:eastAsia="SimSun"/>
          <w:lang w:eastAsia="zh-CN"/>
        </w:rPr>
        <w:t>9</w:t>
      </w:r>
      <w:r w:rsidRPr="00276E9B">
        <w:t>)</w:t>
      </w:r>
    </w:p>
    <w:p w14:paraId="373A323A" w14:textId="77777777" w:rsidR="00141DAB" w:rsidRPr="00276E9B" w:rsidRDefault="00141DAB" w:rsidP="00141DAB">
      <w:pPr>
        <w:pStyle w:val="PL"/>
        <w:rPr>
          <w:noProof w:val="0"/>
          <w:lang w:val="en-GB"/>
        </w:rPr>
      </w:pPr>
      <w:r w:rsidRPr="00276E9B">
        <w:rPr>
          <w:noProof w:val="0"/>
          <w:lang w:val="en-GB"/>
        </w:rPr>
        <w:t>with { UE has sent an ATTACH REQUEST message including a PDN CONNECTIVITY REQUEST message</w:t>
      </w:r>
      <w:r w:rsidR="00EE723C" w:rsidRPr="00276E9B">
        <w:rPr>
          <w:noProof w:val="0"/>
          <w:lang w:val="en-GB"/>
        </w:rPr>
        <w:t xml:space="preserve"> or an ESM DUMMY MESSAGE</w:t>
      </w:r>
      <w:r w:rsidRPr="00276E9B">
        <w:rPr>
          <w:noProof w:val="0"/>
          <w:lang w:val="en-GB"/>
        </w:rPr>
        <w:t xml:space="preserve"> }</w:t>
      </w:r>
    </w:p>
    <w:p w14:paraId="4EA5A0E7" w14:textId="77777777" w:rsidR="00141DAB" w:rsidRPr="00276E9B" w:rsidRDefault="00141DAB" w:rsidP="00141DAB">
      <w:pPr>
        <w:pStyle w:val="PL"/>
        <w:rPr>
          <w:noProof w:val="0"/>
          <w:lang w:val="en-GB"/>
        </w:rPr>
      </w:pPr>
      <w:r w:rsidRPr="00276E9B">
        <w:rPr>
          <w:noProof w:val="0"/>
          <w:lang w:val="en-GB"/>
        </w:rPr>
        <w:t>ensure that {</w:t>
      </w:r>
    </w:p>
    <w:p w14:paraId="431AA2D9" w14:textId="77777777" w:rsidR="00141DAB" w:rsidRPr="00276E9B" w:rsidRDefault="00141DAB" w:rsidP="00141DAB">
      <w:pPr>
        <w:pStyle w:val="PL"/>
        <w:rPr>
          <w:noProof w:val="0"/>
          <w:lang w:val="en-GB"/>
        </w:rPr>
      </w:pPr>
      <w:r w:rsidRPr="00276E9B">
        <w:rPr>
          <w:noProof w:val="0"/>
          <w:lang w:val="en-GB"/>
        </w:rPr>
        <w:t xml:space="preserve">  when { UE receives an ATTACH REJECT message with the reject cause set to "EPS services not allowed" }</w:t>
      </w:r>
    </w:p>
    <w:p w14:paraId="6FE62C01" w14:textId="77777777" w:rsidR="00141DAB" w:rsidRPr="00276E9B" w:rsidRDefault="00141DAB" w:rsidP="00141DAB">
      <w:pPr>
        <w:pStyle w:val="PL"/>
        <w:rPr>
          <w:noProof w:val="0"/>
          <w:lang w:val="en-GB"/>
        </w:rPr>
      </w:pPr>
      <w:r w:rsidRPr="00276E9B">
        <w:rPr>
          <w:noProof w:val="0"/>
          <w:lang w:val="en-GB"/>
        </w:rPr>
        <w:t xml:space="preserve">    then { UE deletes the GUTI and the last visited registered TAI and KSI and considers the USIM as invalid for EPS services until switching off or the UICC containing the USIM is removed and deletes the list of equivalent PLMNs and UE enters state EMM-DEREGISTERED }</w:t>
      </w:r>
    </w:p>
    <w:p w14:paraId="6C332603" w14:textId="77777777" w:rsidR="00141DAB" w:rsidRPr="00276E9B" w:rsidRDefault="00141DAB" w:rsidP="00141DAB">
      <w:pPr>
        <w:pStyle w:val="PL"/>
        <w:rPr>
          <w:rFonts w:eastAsia="SimSun"/>
          <w:noProof w:val="0"/>
          <w:lang w:val="en-GB"/>
        </w:rPr>
      </w:pPr>
    </w:p>
    <w:p w14:paraId="0146207A" w14:textId="77777777" w:rsidR="00141DAB" w:rsidRPr="00276E9B" w:rsidRDefault="00141DAB" w:rsidP="00141DAB">
      <w:pPr>
        <w:pStyle w:val="H6"/>
        <w:ind w:left="0" w:firstLine="0"/>
        <w:rPr>
          <w:rFonts w:eastAsia="SimSun"/>
          <w:lang w:eastAsia="zh-CN"/>
        </w:rPr>
      </w:pPr>
      <w:r w:rsidRPr="00276E9B">
        <w:t>(</w:t>
      </w:r>
      <w:r w:rsidRPr="00276E9B">
        <w:rPr>
          <w:rFonts w:eastAsia="SimSun"/>
          <w:lang w:eastAsia="zh-CN"/>
        </w:rPr>
        <w:t>10</w:t>
      </w:r>
      <w:r w:rsidRPr="00276E9B">
        <w:t>)</w:t>
      </w:r>
    </w:p>
    <w:p w14:paraId="7A58A4A2"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having been initiated an Attach }</w:t>
      </w:r>
    </w:p>
    <w:p w14:paraId="35B0E386"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5E1556AE"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ATTACH ACCEPT messages without NAS integrity protection before NAS security mode control procedure being performed }</w:t>
      </w:r>
    </w:p>
    <w:p w14:paraId="73AB4A98"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iscards this message }</w:t>
      </w:r>
    </w:p>
    <w:p w14:paraId="0D598CF4" w14:textId="77777777" w:rsidR="00141DAB" w:rsidRPr="00276E9B" w:rsidRDefault="00141DAB" w:rsidP="00141DAB">
      <w:pPr>
        <w:pStyle w:val="PL"/>
        <w:rPr>
          <w:noProof w:val="0"/>
          <w:lang w:val="en-GB"/>
        </w:rPr>
      </w:pPr>
      <w:r w:rsidRPr="00276E9B">
        <w:rPr>
          <w:noProof w:val="0"/>
          <w:lang w:val="en-GB"/>
        </w:rPr>
        <w:t xml:space="preserve">            }</w:t>
      </w:r>
    </w:p>
    <w:p w14:paraId="3F811720" w14:textId="77777777" w:rsidR="00141DAB" w:rsidRPr="00276E9B" w:rsidRDefault="00141DAB" w:rsidP="00141DAB">
      <w:pPr>
        <w:pStyle w:val="PL"/>
        <w:rPr>
          <w:noProof w:val="0"/>
          <w:lang w:val="en-GB"/>
        </w:rPr>
      </w:pPr>
    </w:p>
    <w:p w14:paraId="56610017" w14:textId="77777777" w:rsidR="00141DAB" w:rsidRPr="00276E9B" w:rsidRDefault="00141DAB" w:rsidP="00141DAB">
      <w:pPr>
        <w:pStyle w:val="H6"/>
      </w:pPr>
      <w:r w:rsidRPr="00276E9B">
        <w:t>(</w:t>
      </w:r>
      <w:r w:rsidRPr="00276E9B">
        <w:rPr>
          <w:rFonts w:eastAsia="SimSun"/>
          <w:lang w:eastAsia="zh-CN"/>
        </w:rPr>
        <w:t>11</w:t>
      </w:r>
      <w:r w:rsidRPr="00276E9B">
        <w:t>)</w:t>
      </w:r>
    </w:p>
    <w:p w14:paraId="624D478C"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a valid NAS security context exists and the NAS security mode control procedure has been successfully completed in the network and the UE }</w:t>
      </w:r>
    </w:p>
    <w:p w14:paraId="49BEB3DB"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3406A4E9"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valid NAS signalling message without integrity protection }</w:t>
      </w:r>
    </w:p>
    <w:p w14:paraId="7DF15C00"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iscards this NAS signalling message }</w:t>
      </w:r>
    </w:p>
    <w:p w14:paraId="2F6378A4" w14:textId="77777777" w:rsidR="00141DAB" w:rsidRPr="00276E9B" w:rsidRDefault="00141DAB" w:rsidP="00141DAB">
      <w:pPr>
        <w:pStyle w:val="PL"/>
        <w:rPr>
          <w:noProof w:val="0"/>
          <w:lang w:val="en-GB"/>
        </w:rPr>
      </w:pPr>
      <w:r w:rsidRPr="00276E9B">
        <w:rPr>
          <w:noProof w:val="0"/>
          <w:lang w:val="en-GB"/>
        </w:rPr>
        <w:t xml:space="preserve">            }</w:t>
      </w:r>
    </w:p>
    <w:p w14:paraId="1618032C" w14:textId="77777777" w:rsidR="00141DAB" w:rsidRPr="00276E9B" w:rsidRDefault="00141DAB" w:rsidP="00141DAB">
      <w:pPr>
        <w:pStyle w:val="PL"/>
        <w:rPr>
          <w:noProof w:val="0"/>
          <w:lang w:val="en-GB"/>
        </w:rPr>
      </w:pPr>
    </w:p>
    <w:p w14:paraId="323E6F6D" w14:textId="77777777" w:rsidR="00141DAB" w:rsidRPr="00276E9B" w:rsidRDefault="00141DAB" w:rsidP="00141DAB">
      <w:pPr>
        <w:pStyle w:val="H6"/>
        <w:rPr>
          <w:rFonts w:eastAsia="SimSun"/>
          <w:lang w:eastAsia="zh-CN"/>
        </w:rPr>
      </w:pPr>
      <w:r w:rsidRPr="00276E9B">
        <w:t>(</w:t>
      </w:r>
      <w:r w:rsidRPr="00276E9B">
        <w:rPr>
          <w:rFonts w:eastAsia="SimSun"/>
          <w:lang w:eastAsia="zh-CN"/>
        </w:rPr>
        <w:t>12</w:t>
      </w:r>
      <w:r w:rsidRPr="00276E9B">
        <w:t>)</w:t>
      </w:r>
    </w:p>
    <w:p w14:paraId="2045642B"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a valid NAS security context exists and the NAS security mode control procedure has been successfully completed in the network and the UE }</w:t>
      </w:r>
    </w:p>
    <w:p w14:paraId="2120889C"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78258AFB" w14:textId="77777777" w:rsidR="00141DAB" w:rsidRPr="00276E9B" w:rsidRDefault="00141DAB" w:rsidP="00141DAB">
      <w:pPr>
        <w:pStyle w:val="PL"/>
        <w:ind w:left="80" w:hangingChars="50" w:hanging="80"/>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valid security protected NAS signalling message with the Message authentication code set to an incorrect value  }</w:t>
      </w:r>
    </w:p>
    <w:p w14:paraId="5351B5DF"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iscards this NAS signalling message }</w:t>
      </w:r>
    </w:p>
    <w:p w14:paraId="00BAFB11" w14:textId="77777777" w:rsidR="00141DAB" w:rsidRPr="00276E9B" w:rsidRDefault="00141DAB" w:rsidP="00141DAB">
      <w:pPr>
        <w:pStyle w:val="PL"/>
        <w:rPr>
          <w:noProof w:val="0"/>
          <w:lang w:val="en-GB"/>
        </w:rPr>
      </w:pPr>
      <w:r w:rsidRPr="00276E9B">
        <w:rPr>
          <w:noProof w:val="0"/>
          <w:lang w:val="en-GB"/>
        </w:rPr>
        <w:t xml:space="preserve">            }</w:t>
      </w:r>
    </w:p>
    <w:p w14:paraId="203E607E" w14:textId="77777777" w:rsidR="00141DAB" w:rsidRPr="00276E9B" w:rsidRDefault="00141DAB" w:rsidP="00141DAB">
      <w:pPr>
        <w:pStyle w:val="PL"/>
        <w:rPr>
          <w:noProof w:val="0"/>
          <w:lang w:val="en-GB"/>
        </w:rPr>
      </w:pPr>
    </w:p>
    <w:p w14:paraId="140886C9" w14:textId="77777777" w:rsidR="00141DAB" w:rsidRPr="00276E9B" w:rsidRDefault="00141DAB" w:rsidP="00141DAB">
      <w:pPr>
        <w:pStyle w:val="H6"/>
        <w:rPr>
          <w:rFonts w:eastAsia="SimSun"/>
          <w:lang w:eastAsia="zh-CN"/>
        </w:rPr>
      </w:pPr>
      <w:r w:rsidRPr="00276E9B">
        <w:t>(</w:t>
      </w:r>
      <w:r w:rsidRPr="00276E9B">
        <w:rPr>
          <w:rFonts w:eastAsia="SimSun"/>
          <w:lang w:eastAsia="zh-CN"/>
        </w:rPr>
        <w:t>13</w:t>
      </w:r>
      <w:r w:rsidRPr="00276E9B">
        <w:t>)</w:t>
      </w:r>
    </w:p>
    <w:p w14:paraId="2627972A"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a valid NAS security context exists and the NAS security mode control procedure has been successfully completed in the network and the UE }</w:t>
      </w:r>
    </w:p>
    <w:p w14:paraId="57DEE2B0"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1CAB5384"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valid NAS signalling message with integrity protection which require a response from the UE }</w:t>
      </w:r>
    </w:p>
    <w:p w14:paraId="73AFBB61"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the response as a security protected NAS message }</w:t>
      </w:r>
    </w:p>
    <w:p w14:paraId="37B45C91" w14:textId="77777777" w:rsidR="00141DAB" w:rsidRPr="00276E9B" w:rsidRDefault="00141DAB" w:rsidP="00141DAB">
      <w:pPr>
        <w:pStyle w:val="PL"/>
        <w:rPr>
          <w:noProof w:val="0"/>
          <w:lang w:val="en-GB"/>
        </w:rPr>
      </w:pPr>
      <w:r w:rsidRPr="00276E9B">
        <w:rPr>
          <w:noProof w:val="0"/>
          <w:lang w:val="en-GB"/>
        </w:rPr>
        <w:t xml:space="preserve">            }</w:t>
      </w:r>
    </w:p>
    <w:p w14:paraId="1D5008E9" w14:textId="77777777" w:rsidR="00141DAB" w:rsidRPr="00276E9B" w:rsidRDefault="00141DAB" w:rsidP="00141DAB">
      <w:pPr>
        <w:pStyle w:val="PL"/>
        <w:rPr>
          <w:rFonts w:eastAsia="SimSun"/>
          <w:noProof w:val="0"/>
          <w:lang w:val="en-GB"/>
        </w:rPr>
      </w:pPr>
    </w:p>
    <w:p w14:paraId="22728B25" w14:textId="77777777" w:rsidR="00141DAB" w:rsidRPr="00276E9B" w:rsidRDefault="00141DAB" w:rsidP="00141DAB">
      <w:pPr>
        <w:pStyle w:val="H6"/>
        <w:rPr>
          <w:rFonts w:eastAsia="SimSun"/>
          <w:lang w:eastAsia="zh-CN"/>
        </w:rPr>
      </w:pPr>
      <w:r w:rsidRPr="00276E9B">
        <w:t>(</w:t>
      </w:r>
      <w:r w:rsidRPr="00276E9B">
        <w:rPr>
          <w:rFonts w:eastAsia="SimSun"/>
          <w:lang w:eastAsia="zh-CN"/>
        </w:rPr>
        <w:t>14</w:t>
      </w:r>
      <w:r w:rsidRPr="00276E9B">
        <w:t>)</w:t>
      </w:r>
    </w:p>
    <w:p w14:paraId="1F50BC45" w14:textId="307AA6F4"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w:t>
      </w:r>
      <w:r w:rsidR="00DA406D" w:rsidRPr="00276E9B">
        <w:rPr>
          <w:noProof w:val="0"/>
          <w:lang w:val="en-GB"/>
        </w:rPr>
        <w:t xml:space="preserve">supporting USIM removal without power down </w:t>
      </w:r>
      <w:r w:rsidRPr="00276E9B">
        <w:rPr>
          <w:noProof w:val="0"/>
          <w:lang w:val="en-GB"/>
        </w:rPr>
        <w:t>in EMM-REGISTERED }</w:t>
      </w:r>
    </w:p>
    <w:p w14:paraId="775374E3"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57B80FCA"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SIM is removed from the UE }</w:t>
      </w:r>
    </w:p>
    <w:p w14:paraId="4B42A4CE" w14:textId="77777777" w:rsidR="00141DAB" w:rsidRPr="00276E9B" w:rsidRDefault="00141DAB" w:rsidP="00141DAB">
      <w:pPr>
        <w:pStyle w:val="PL"/>
        <w:rPr>
          <w:rFonts w:eastAsia="SimSun"/>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ends DETACH REQUEST message and indicates that detach is for EPS services depending on the EPS attach type used }</w:t>
      </w:r>
    </w:p>
    <w:p w14:paraId="56B9464E" w14:textId="77777777" w:rsidR="00141DAB" w:rsidRPr="00276E9B" w:rsidRDefault="00141DAB" w:rsidP="00141DAB">
      <w:pPr>
        <w:pStyle w:val="PL"/>
        <w:rPr>
          <w:noProof w:val="0"/>
          <w:lang w:val="en-GB"/>
        </w:rPr>
      </w:pPr>
      <w:r w:rsidRPr="00276E9B">
        <w:rPr>
          <w:rFonts w:eastAsia="SimSun"/>
          <w:noProof w:val="0"/>
          <w:lang w:val="en-GB"/>
        </w:rPr>
        <w:t>}</w:t>
      </w:r>
    </w:p>
    <w:p w14:paraId="1CCB0584" w14:textId="77777777" w:rsidR="00141DAB" w:rsidRPr="00276E9B" w:rsidRDefault="00141DAB" w:rsidP="00141DAB">
      <w:pPr>
        <w:pStyle w:val="PL"/>
        <w:rPr>
          <w:rFonts w:eastAsia="SimSun"/>
          <w:noProof w:val="0"/>
          <w:lang w:val="en-GB"/>
        </w:rPr>
      </w:pPr>
    </w:p>
    <w:p w14:paraId="339F5100" w14:textId="77777777" w:rsidR="00141DAB" w:rsidRPr="00276E9B" w:rsidRDefault="00141DAB" w:rsidP="00141DAB">
      <w:pPr>
        <w:pStyle w:val="H6"/>
        <w:rPr>
          <w:rFonts w:eastAsia="SimSun"/>
          <w:lang w:eastAsia="zh-CN"/>
        </w:rPr>
      </w:pPr>
      <w:r w:rsidRPr="00276E9B">
        <w:t>(</w:t>
      </w:r>
      <w:r w:rsidRPr="00276E9B">
        <w:rPr>
          <w:rFonts w:eastAsia="SimSun"/>
          <w:lang w:eastAsia="zh-CN"/>
        </w:rPr>
        <w:t>15</w:t>
      </w:r>
      <w:r w:rsidRPr="00276E9B">
        <w:t>)</w:t>
      </w:r>
    </w:p>
    <w:p w14:paraId="01F341BF"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in EMM-REGISTERED-INITIATED state a valid USIM }</w:t>
      </w:r>
    </w:p>
    <w:p w14:paraId="6C2E0092"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3BD8C61F"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DETACH REQUEST message and detach type indicates “re-attach not required” }</w:t>
      </w:r>
    </w:p>
    <w:p w14:paraId="06355F05"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ends DETACH ACCEPT }</w:t>
      </w:r>
    </w:p>
    <w:p w14:paraId="488AE86E" w14:textId="77777777" w:rsidR="00141DAB" w:rsidRPr="00276E9B" w:rsidRDefault="00141DAB" w:rsidP="00141DAB">
      <w:pPr>
        <w:pStyle w:val="PL"/>
        <w:rPr>
          <w:noProof w:val="0"/>
          <w:lang w:val="en-GB"/>
        </w:rPr>
      </w:pPr>
      <w:r w:rsidRPr="00276E9B">
        <w:rPr>
          <w:noProof w:val="0"/>
          <w:lang w:val="en-GB"/>
        </w:rPr>
        <w:lastRenderedPageBreak/>
        <w:t>}</w:t>
      </w:r>
    </w:p>
    <w:p w14:paraId="1403A4D9" w14:textId="77777777" w:rsidR="00141DAB" w:rsidRPr="00276E9B" w:rsidRDefault="00141DAB" w:rsidP="00141DAB">
      <w:pPr>
        <w:pStyle w:val="PL"/>
        <w:rPr>
          <w:noProof w:val="0"/>
          <w:lang w:val="en-GB"/>
        </w:rPr>
      </w:pPr>
    </w:p>
    <w:p w14:paraId="6AD7C6FC" w14:textId="77777777" w:rsidR="00141DAB" w:rsidRPr="00276E9B" w:rsidRDefault="00141DAB" w:rsidP="00141DAB">
      <w:pPr>
        <w:pStyle w:val="H6"/>
        <w:rPr>
          <w:rFonts w:eastAsia="SimSun"/>
          <w:lang w:eastAsia="zh-CN"/>
        </w:rPr>
      </w:pPr>
      <w:r w:rsidRPr="00276E9B">
        <w:t>(</w:t>
      </w:r>
      <w:r w:rsidRPr="00276E9B">
        <w:rPr>
          <w:rFonts w:eastAsia="SimSun"/>
          <w:lang w:eastAsia="zh-CN"/>
        </w:rPr>
        <w:t>16</w:t>
      </w:r>
      <w:r w:rsidRPr="00276E9B">
        <w:t>)</w:t>
      </w:r>
    </w:p>
    <w:p w14:paraId="72F9AD8D" w14:textId="77777777" w:rsidR="00141DAB" w:rsidRPr="00276E9B" w:rsidRDefault="00141DAB" w:rsidP="00141DAB">
      <w:pPr>
        <w:pStyle w:val="PL"/>
        <w:rPr>
          <w:noProof w:val="0"/>
          <w:lang w:val="en-GB"/>
        </w:rPr>
      </w:pPr>
      <w:r w:rsidRPr="00276E9B">
        <w:rPr>
          <w:b/>
          <w:bCs/>
          <w:noProof w:val="0"/>
          <w:lang w:val="en-GB"/>
        </w:rPr>
        <w:t>with</w:t>
      </w:r>
      <w:r w:rsidRPr="00276E9B">
        <w:rPr>
          <w:noProof w:val="0"/>
          <w:lang w:val="en-GB"/>
        </w:rPr>
        <w:t xml:space="preserve"> { UE in EMM-REGISTERED-INITIATED  state }</w:t>
      </w:r>
    </w:p>
    <w:p w14:paraId="6F83EBBD" w14:textId="77777777" w:rsidR="00141DAB" w:rsidRPr="00276E9B" w:rsidRDefault="00141DAB" w:rsidP="00141DAB">
      <w:pPr>
        <w:pStyle w:val="PL"/>
        <w:rPr>
          <w:noProof w:val="0"/>
          <w:lang w:val="en-GB"/>
        </w:rPr>
      </w:pPr>
      <w:r w:rsidRPr="00276E9B">
        <w:rPr>
          <w:b/>
          <w:bCs/>
          <w:noProof w:val="0"/>
          <w:lang w:val="en-GB"/>
        </w:rPr>
        <w:t>ensure that</w:t>
      </w:r>
      <w:r w:rsidRPr="00276E9B">
        <w:rPr>
          <w:noProof w:val="0"/>
          <w:lang w:val="en-GB"/>
        </w:rPr>
        <w:t xml:space="preserve"> {</w:t>
      </w:r>
    </w:p>
    <w:p w14:paraId="32F792B2" w14:textId="77777777" w:rsidR="00141DAB" w:rsidRPr="00276E9B" w:rsidRDefault="00141DAB" w:rsidP="00141DA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DETACH REQUEST message and detach type  indicates “re-attach  required” }</w:t>
      </w:r>
    </w:p>
    <w:p w14:paraId="2555FDCC" w14:textId="77777777" w:rsidR="00D37FCF" w:rsidRPr="00276E9B" w:rsidRDefault="00D37FCF" w:rsidP="00D37FC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continues with ATTACH procedure or the UE sends DETACH ACCEPT and re-initiates the ATTACH procedure }</w:t>
      </w:r>
    </w:p>
    <w:p w14:paraId="0B1929C0" w14:textId="77777777" w:rsidR="00141DAB" w:rsidRPr="00276E9B" w:rsidRDefault="00141DAB" w:rsidP="00141DAB">
      <w:pPr>
        <w:pStyle w:val="PL"/>
        <w:rPr>
          <w:noProof w:val="0"/>
          <w:lang w:val="en-GB"/>
        </w:rPr>
      </w:pPr>
      <w:r w:rsidRPr="00276E9B">
        <w:rPr>
          <w:noProof w:val="0"/>
          <w:lang w:val="en-GB"/>
        </w:rPr>
        <w:t>}</w:t>
      </w:r>
    </w:p>
    <w:p w14:paraId="5F637274" w14:textId="77777777" w:rsidR="00141DAB" w:rsidRPr="00276E9B" w:rsidRDefault="00141DAB" w:rsidP="00141DAB">
      <w:pPr>
        <w:pStyle w:val="PL"/>
        <w:rPr>
          <w:rFonts w:eastAsia="SimSun"/>
          <w:noProof w:val="0"/>
          <w:lang w:val="en-GB"/>
        </w:rPr>
      </w:pPr>
    </w:p>
    <w:p w14:paraId="052AC5D4" w14:textId="77777777" w:rsidR="00141DAB" w:rsidRPr="00276E9B" w:rsidRDefault="00141DAB" w:rsidP="004831D9">
      <w:pPr>
        <w:pStyle w:val="Heading4"/>
        <w:rPr>
          <w:lang w:eastAsia="zh-CN"/>
        </w:rPr>
      </w:pPr>
      <w:r w:rsidRPr="00276E9B">
        <w:rPr>
          <w:lang w:eastAsia="zh-CN"/>
        </w:rPr>
        <w:t>22.5.6.2</w:t>
      </w:r>
      <w:r w:rsidRPr="00276E9B">
        <w:rPr>
          <w:lang w:eastAsia="zh-CN"/>
        </w:rPr>
        <w:tab/>
        <w:t>Conformance requirements</w:t>
      </w:r>
    </w:p>
    <w:p w14:paraId="54F408E4" w14:textId="77777777" w:rsidR="00141DAB" w:rsidRPr="00276E9B" w:rsidRDefault="00141DAB" w:rsidP="00141DAB">
      <w:pPr>
        <w:rPr>
          <w:rFonts w:eastAsia="SimSun"/>
          <w:lang w:eastAsia="zh-CN"/>
        </w:rPr>
      </w:pPr>
      <w:r w:rsidRPr="00276E9B">
        <w:t xml:space="preserve">References: The conformance requirements covered in the present TC are specified in: 3GPP TS 24.301 clauses   4.4.4.1, 4.4.4.2 </w:t>
      </w:r>
      <w:r w:rsidRPr="00276E9B">
        <w:rPr>
          <w:rFonts w:eastAsia="SimSun"/>
          <w:lang w:eastAsia="zh-CN"/>
        </w:rPr>
        <w:t>,</w:t>
      </w:r>
      <w:r w:rsidRPr="00276E9B">
        <w:t xml:space="preserve"> 5.5.2.2</w:t>
      </w:r>
      <w:r w:rsidRPr="00276E9B">
        <w:rPr>
          <w:rFonts w:eastAsia="SimSun"/>
          <w:lang w:eastAsia="zh-CN"/>
        </w:rPr>
        <w:t xml:space="preserve"> ,</w:t>
      </w:r>
      <w:r w:rsidRPr="00276E9B">
        <w:t xml:space="preserve"> 5.5.2.2.1 </w:t>
      </w:r>
      <w:r w:rsidRPr="00276E9B">
        <w:rPr>
          <w:rFonts w:eastAsia="SimSun"/>
          <w:lang w:eastAsia="zh-CN"/>
        </w:rPr>
        <w:t>,</w:t>
      </w:r>
      <w:r w:rsidRPr="00276E9B">
        <w:t>5.5.2.2.3</w:t>
      </w:r>
      <w:r w:rsidRPr="00276E9B">
        <w:rPr>
          <w:rFonts w:eastAsia="SimSun"/>
          <w:lang w:eastAsia="zh-CN"/>
        </w:rPr>
        <w:t xml:space="preserve"> ,</w:t>
      </w:r>
      <w:r w:rsidRPr="00276E9B">
        <w:t>5.5.1.2.2</w:t>
      </w:r>
      <w:r w:rsidRPr="00276E9B">
        <w:rPr>
          <w:rFonts w:eastAsia="SimSun"/>
          <w:lang w:eastAsia="zh-CN"/>
        </w:rPr>
        <w:t xml:space="preserve"> ,</w:t>
      </w:r>
      <w:r w:rsidRPr="00276E9B">
        <w:t>5.5.1.2.5</w:t>
      </w:r>
      <w:r w:rsidRPr="00276E9B">
        <w:rPr>
          <w:rFonts w:eastAsia="SimSun"/>
          <w:lang w:eastAsia="zh-CN"/>
        </w:rPr>
        <w:t xml:space="preserve"> ,</w:t>
      </w:r>
      <w:r w:rsidRPr="00276E9B">
        <w:t xml:space="preserve">5.5.1.2.6 </w:t>
      </w:r>
      <w:r w:rsidRPr="00276E9B">
        <w:rPr>
          <w:rFonts w:eastAsia="SimSun"/>
          <w:lang w:eastAsia="zh-CN"/>
        </w:rPr>
        <w:t>,</w:t>
      </w:r>
      <w:r w:rsidRPr="00276E9B">
        <w:t xml:space="preserve"> 5.5.1.3.6</w:t>
      </w:r>
      <w:r w:rsidRPr="00276E9B">
        <w:rPr>
          <w:rFonts w:eastAsia="SimSun"/>
          <w:lang w:eastAsia="zh-CN"/>
        </w:rPr>
        <w:t xml:space="preserve"> ,</w:t>
      </w:r>
      <w:r w:rsidRPr="00276E9B">
        <w:t>10.2</w:t>
      </w:r>
      <w:r w:rsidRPr="00276E9B">
        <w:rPr>
          <w:rFonts w:eastAsia="SimSun"/>
          <w:lang w:eastAsia="zh-CN"/>
        </w:rPr>
        <w:t xml:space="preserve"> </w:t>
      </w:r>
      <w:r w:rsidRPr="00276E9B">
        <w:t>, 9.9.3.9.</w:t>
      </w:r>
    </w:p>
    <w:p w14:paraId="3105F97B" w14:textId="77777777" w:rsidR="00141DAB" w:rsidRPr="00276E9B" w:rsidRDefault="00141DAB" w:rsidP="00141DAB">
      <w:r w:rsidRPr="00276E9B">
        <w:t>[TS 24.301, clause 5.5.1.2.6]</w:t>
      </w:r>
    </w:p>
    <w:p w14:paraId="4D40B7AD" w14:textId="77777777" w:rsidR="00141DAB" w:rsidRPr="00276E9B" w:rsidRDefault="00141DAB" w:rsidP="00141DAB">
      <w:r w:rsidRPr="00276E9B">
        <w:t>The following abnormal cases can be identified:</w:t>
      </w:r>
    </w:p>
    <w:p w14:paraId="46D35970" w14:textId="77777777" w:rsidR="00141DAB" w:rsidRPr="00276E9B" w:rsidRDefault="00141DAB" w:rsidP="00141DAB">
      <w:pPr>
        <w:pStyle w:val="B1"/>
      </w:pPr>
      <w:r w:rsidRPr="00276E9B">
        <w:t>…</w:t>
      </w:r>
    </w:p>
    <w:p w14:paraId="351B059D" w14:textId="77777777" w:rsidR="00141DAB" w:rsidRPr="00276E9B" w:rsidRDefault="00141DAB" w:rsidP="00141DAB">
      <w:pPr>
        <w:pStyle w:val="B1"/>
      </w:pPr>
      <w:r w:rsidRPr="00276E9B">
        <w:t>b)</w:t>
      </w:r>
      <w:r w:rsidRPr="00276E9B">
        <w:tab/>
        <w:t xml:space="preserve">Lower layer failure or release of the NAS signalling connection </w:t>
      </w:r>
      <w:r w:rsidRPr="00276E9B">
        <w:rPr>
          <w:lang w:eastAsia="ja-JP"/>
        </w:rPr>
        <w:t>without "Extended wait time" received from lower layers</w:t>
      </w:r>
      <w:r w:rsidRPr="00276E9B">
        <w:t xml:space="preserve"> before the ATTACH ACCEPT or ATTACH REJECT message is received</w:t>
      </w:r>
    </w:p>
    <w:p w14:paraId="68B32F66" w14:textId="77777777" w:rsidR="00141DAB" w:rsidRPr="00276E9B" w:rsidRDefault="00141DAB" w:rsidP="00141DAB">
      <w:pPr>
        <w:pStyle w:val="B1"/>
      </w:pPr>
      <w:r w:rsidRPr="00276E9B">
        <w:tab/>
        <w:t>The attach procedure shall be aborted, and the UE shall proceed as described below.</w:t>
      </w:r>
    </w:p>
    <w:p w14:paraId="3D2E5451" w14:textId="77777777" w:rsidR="00141DAB" w:rsidRPr="00276E9B" w:rsidRDefault="00141DAB" w:rsidP="00141DAB">
      <w:pPr>
        <w:pStyle w:val="B1"/>
      </w:pPr>
      <w:r w:rsidRPr="00276E9B">
        <w:t>c)</w:t>
      </w:r>
      <w:r w:rsidRPr="00276E9B">
        <w:tab/>
        <w:t>T3410 timeout</w:t>
      </w:r>
    </w:p>
    <w:p w14:paraId="35656F5C" w14:textId="77777777" w:rsidR="00141DAB" w:rsidRPr="00276E9B" w:rsidRDefault="00141DAB" w:rsidP="00141DAB">
      <w:pPr>
        <w:pStyle w:val="B1"/>
      </w:pPr>
      <w:r w:rsidRPr="00276E9B">
        <w:tab/>
        <w:t>The UE shall abort the attach procedure and proceed as described below. The NAS signalling connection, if any, shall be released locally.</w:t>
      </w:r>
    </w:p>
    <w:p w14:paraId="0F6DDE4A" w14:textId="77777777" w:rsidR="00141DAB" w:rsidRPr="00276E9B" w:rsidRDefault="00141DAB" w:rsidP="00141DAB">
      <w:pPr>
        <w:pStyle w:val="B1"/>
      </w:pPr>
      <w:r w:rsidRPr="00276E9B">
        <w:t>…</w:t>
      </w:r>
    </w:p>
    <w:p w14:paraId="04F56366" w14:textId="77777777" w:rsidR="00141DAB" w:rsidRPr="00276E9B" w:rsidRDefault="00141DAB" w:rsidP="00141DAB">
      <w:pPr>
        <w:pStyle w:val="B1"/>
      </w:pPr>
      <w:r w:rsidRPr="00276E9B">
        <w:t xml:space="preserve">e) </w:t>
      </w:r>
      <w:r w:rsidRPr="00276E9B">
        <w:tab/>
        <w:t>Change of cell into a new tracking area</w:t>
      </w:r>
    </w:p>
    <w:p w14:paraId="54F30177" w14:textId="77777777" w:rsidR="00141DAB" w:rsidRPr="00276E9B" w:rsidRDefault="00141DAB" w:rsidP="00141DAB">
      <w:pPr>
        <w:pStyle w:val="B1"/>
        <w:rPr>
          <w:rFonts w:eastAsia="SimSun"/>
          <w:lang w:eastAsia="zh-CN"/>
        </w:rPr>
      </w:pPr>
      <w:r w:rsidRPr="00276E9B">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36E41915" w14:textId="77777777" w:rsidR="00D37FCF" w:rsidRPr="00276E9B" w:rsidRDefault="00D37FCF" w:rsidP="00D37FCF">
      <w:pPr>
        <w:pStyle w:val="B1"/>
      </w:pPr>
      <w:r w:rsidRPr="00276E9B">
        <w:t>…</w:t>
      </w:r>
    </w:p>
    <w:p w14:paraId="67A31750" w14:textId="77777777" w:rsidR="00D37FCF" w:rsidRPr="00276E9B" w:rsidRDefault="00D37FCF" w:rsidP="00D37FCF">
      <w:r w:rsidRPr="00276E9B">
        <w:t>[Rel-13]</w:t>
      </w:r>
    </w:p>
    <w:p w14:paraId="60021A51" w14:textId="77777777" w:rsidR="00141DAB" w:rsidRPr="00276E9B" w:rsidRDefault="00141DAB" w:rsidP="00141DAB">
      <w:pPr>
        <w:pStyle w:val="B1"/>
      </w:pPr>
      <w:r w:rsidRPr="00276E9B">
        <w:t>g)</w:t>
      </w:r>
      <w:r w:rsidRPr="00276E9B">
        <w:tab/>
        <w:t>Detach procedure collision</w:t>
      </w:r>
    </w:p>
    <w:p w14:paraId="4BB882F8" w14:textId="77777777" w:rsidR="00141DAB" w:rsidRPr="00276E9B" w:rsidRDefault="00141DAB" w:rsidP="00141DAB">
      <w:pPr>
        <w:pStyle w:val="B1"/>
        <w:ind w:left="0" w:firstLine="0"/>
        <w:rPr>
          <w:rFonts w:eastAsia="SimSun"/>
          <w:lang w:eastAsia="zh-CN"/>
        </w:rPr>
      </w:pPr>
      <w:r w:rsidRPr="00276E9B">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Otherwise the attach procedure shall be progressed and the DETACH REQUEST message shall be ignored.</w:t>
      </w:r>
    </w:p>
    <w:p w14:paraId="72FBC637" w14:textId="77777777" w:rsidR="00D37FCF" w:rsidRPr="00276E9B" w:rsidRDefault="00D37FCF" w:rsidP="00D37FCF">
      <w:r w:rsidRPr="00276E9B">
        <w:t>[Rel-15]</w:t>
      </w:r>
    </w:p>
    <w:p w14:paraId="3FF03087" w14:textId="77777777" w:rsidR="00D37FCF" w:rsidRPr="00276E9B" w:rsidRDefault="00D37FCF" w:rsidP="00D37FCF">
      <w:pPr>
        <w:pStyle w:val="B1"/>
      </w:pPr>
      <w:r w:rsidRPr="00276E9B">
        <w:t>g)</w:t>
      </w:r>
      <w:r w:rsidRPr="00276E9B">
        <w:tab/>
        <w:t>Detach procedure collision</w:t>
      </w:r>
    </w:p>
    <w:p w14:paraId="7C829151" w14:textId="77777777" w:rsidR="00D37FCF" w:rsidRPr="00276E9B" w:rsidRDefault="00D37FCF" w:rsidP="00D37FCF">
      <w:pPr>
        <w:pStyle w:val="B1"/>
      </w:pPr>
      <w:r w:rsidRPr="00276E9B">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0085535E" w14:textId="77777777" w:rsidR="00141DAB" w:rsidRPr="00276E9B" w:rsidRDefault="00141DAB" w:rsidP="00141DAB">
      <w:pPr>
        <w:pStyle w:val="B1"/>
        <w:rPr>
          <w:rFonts w:eastAsia="SimSun"/>
          <w:lang w:eastAsia="zh-CN"/>
        </w:rPr>
      </w:pPr>
      <w:r w:rsidRPr="00276E9B">
        <w:t>…</w:t>
      </w:r>
    </w:p>
    <w:p w14:paraId="15DBE683" w14:textId="77777777" w:rsidR="00141DAB" w:rsidRPr="00276E9B" w:rsidRDefault="00141DAB" w:rsidP="00141DAB">
      <w:r w:rsidRPr="00276E9B">
        <w:lastRenderedPageBreak/>
        <w:t>For the cases b, c, d, l and m:</w:t>
      </w:r>
    </w:p>
    <w:p w14:paraId="3026ED42" w14:textId="77777777" w:rsidR="00141DAB" w:rsidRPr="00276E9B" w:rsidRDefault="00141DAB" w:rsidP="00141DAB">
      <w:pPr>
        <w:pStyle w:val="B1"/>
      </w:pPr>
      <w:r w:rsidRPr="00276E9B">
        <w:t>-</w:t>
      </w:r>
      <w:r w:rsidRPr="00276E9B">
        <w:tab/>
        <w:t>Timer T34</w:t>
      </w:r>
      <w:r w:rsidRPr="00276E9B">
        <w:rPr>
          <w:lang w:eastAsia="zh-CN"/>
        </w:rPr>
        <w:t>1</w:t>
      </w:r>
      <w:r w:rsidRPr="00276E9B">
        <w:t>0 shall be stopped if still running.</w:t>
      </w:r>
    </w:p>
    <w:p w14:paraId="6068CEC2" w14:textId="77777777" w:rsidR="00141DAB" w:rsidRPr="00276E9B" w:rsidRDefault="00141DAB" w:rsidP="00141DAB">
      <w:pPr>
        <w:pStyle w:val="B1"/>
      </w:pPr>
      <w:r w:rsidRPr="00276E9B">
        <w:t>-</w:t>
      </w:r>
      <w:r w:rsidRPr="00276E9B">
        <w:tab/>
        <w:t>For the cases b, c, d</w:t>
      </w:r>
      <w:r w:rsidRPr="00276E9B">
        <w:rPr>
          <w:lang w:eastAsia="zh-CN"/>
        </w:rPr>
        <w:t xml:space="preserve">, and l when </w:t>
      </w:r>
      <w:r w:rsidRPr="00276E9B">
        <w:t>the "Extended wait time"</w:t>
      </w:r>
      <w:r w:rsidRPr="00276E9B">
        <w:rPr>
          <w:lang w:eastAsia="zh-CN"/>
        </w:rPr>
        <w:t xml:space="preserve"> is ignored, if the attach request is neither for emergency bearer services nor for initiating a PDN connection for emergency bearer services with attach type not set to "EPS emergency attach", t</w:t>
      </w:r>
      <w:r w:rsidRPr="00276E9B">
        <w:t>he attach attempt counter shall be incremented, unless it was already set to 5.</w:t>
      </w:r>
    </w:p>
    <w:p w14:paraId="2FD0DF80" w14:textId="77777777" w:rsidR="00141DAB" w:rsidRPr="00276E9B" w:rsidRDefault="00141DAB" w:rsidP="00141DAB">
      <w:pPr>
        <w:pStyle w:val="B1"/>
      </w:pPr>
      <w:r w:rsidRPr="00276E9B">
        <w:t>-</w:t>
      </w:r>
      <w:r w:rsidRPr="00276E9B">
        <w:tab/>
        <w:t>If the attach attempt counter is less than 5:</w:t>
      </w:r>
    </w:p>
    <w:p w14:paraId="7B1B0CC2" w14:textId="77777777" w:rsidR="00141DAB" w:rsidRPr="00276E9B" w:rsidRDefault="00141DAB" w:rsidP="00141DAB">
      <w:pPr>
        <w:pStyle w:val="B2"/>
      </w:pPr>
      <w:r w:rsidRPr="00276E9B">
        <w:t>-</w:t>
      </w:r>
      <w:r w:rsidRPr="00276E9B">
        <w:tab/>
        <w:t>for the cases l and m, the attach procedure is started, if still necessary, when timer T3346 expires or is stopped;</w:t>
      </w:r>
    </w:p>
    <w:p w14:paraId="57C577D2" w14:textId="77777777" w:rsidR="00141DAB" w:rsidRPr="00276E9B" w:rsidRDefault="00141DAB" w:rsidP="00141DAB">
      <w:pPr>
        <w:pStyle w:val="B2"/>
      </w:pPr>
      <w:r w:rsidRPr="00276E9B">
        <w:t>-</w:t>
      </w:r>
      <w:r w:rsidRPr="00276E9B">
        <w:tab/>
        <w:t>for the cases b, c, d</w:t>
      </w:r>
      <w:r w:rsidRPr="00276E9B">
        <w:rPr>
          <w:lang w:eastAsia="zh-CN"/>
        </w:rPr>
        <w:t xml:space="preserve">, and l when </w:t>
      </w:r>
      <w:r w:rsidRPr="00276E9B">
        <w:t>the "Extended wait time"</w:t>
      </w:r>
      <w:r w:rsidRPr="00276E9B">
        <w:rPr>
          <w:lang w:eastAsia="zh-CN"/>
        </w:rPr>
        <w:t xml:space="preserve"> is ignored</w:t>
      </w:r>
      <w:r w:rsidRPr="00276E9B">
        <w:t xml:space="preserve">, </w:t>
      </w:r>
      <w:r w:rsidRPr="00276E9B">
        <w:rPr>
          <w:lang w:eastAsia="zh-CN"/>
        </w:rPr>
        <w:t xml:space="preserve">if the attach request is neither for emergency bearer services nor for initiating a PDN connection for emergency bearer services with attach type not set to "EPS emergency attach", </w:t>
      </w:r>
      <w:r w:rsidRPr="00276E9B">
        <w:t>timer T3411 is started and the state is changed to EMM-DEREGISTERED.ATTEMPTING-TO-ATTACH. When timer T3411 expires the attach procedure shall be restarted, if still required by ESM sublayer.</w:t>
      </w:r>
    </w:p>
    <w:p w14:paraId="4D928B2E" w14:textId="77777777" w:rsidR="00141DAB" w:rsidRPr="00276E9B" w:rsidRDefault="00141DAB" w:rsidP="00141DAB">
      <w:pPr>
        <w:pStyle w:val="B1"/>
      </w:pPr>
      <w:r w:rsidRPr="00276E9B">
        <w:t>-</w:t>
      </w:r>
      <w:r w:rsidRPr="00276E9B">
        <w:tab/>
        <w:t>If the attach attempt counter is equal to 5:</w:t>
      </w:r>
    </w:p>
    <w:p w14:paraId="09F24007" w14:textId="77777777" w:rsidR="00141DAB" w:rsidRPr="00276E9B" w:rsidRDefault="00141DAB" w:rsidP="00141DAB">
      <w:pPr>
        <w:pStyle w:val="B2"/>
        <w:rPr>
          <w:rFonts w:eastAsia="SimSun"/>
          <w:lang w:eastAsia="zh-CN"/>
        </w:rPr>
      </w:pPr>
      <w:r w:rsidRPr="00276E9B">
        <w:t>-</w:t>
      </w:r>
      <w:r w:rsidRPr="00276E9B">
        <w:tab/>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14:paraId="2D8EF7A1" w14:textId="77777777" w:rsidR="00141DAB" w:rsidRPr="00276E9B" w:rsidRDefault="00141DAB" w:rsidP="00141DAB">
      <w:pPr>
        <w:pStyle w:val="B2"/>
        <w:rPr>
          <w:lang w:eastAsia="ja-JP"/>
        </w:rPr>
      </w:pPr>
      <w:r w:rsidRPr="00276E9B">
        <w:t>-</w:t>
      </w:r>
      <w:r w:rsidRPr="00276E9B">
        <w:tab/>
        <w:t>if A/Gb mode or Iu mode is supported by the UE</w:t>
      </w:r>
      <w:r w:rsidRPr="00276E9B">
        <w:rPr>
          <w:rFonts w:eastAsia="SimSun"/>
          <w:lang w:eastAsia="zh-CN"/>
        </w:rPr>
        <w:t>:</w:t>
      </w:r>
    </w:p>
    <w:p w14:paraId="60BE9FF9" w14:textId="77777777" w:rsidR="00141DAB" w:rsidRPr="00276E9B" w:rsidRDefault="00141DAB" w:rsidP="00141DAB">
      <w:pPr>
        <w:pStyle w:val="B3"/>
      </w:pPr>
      <w:r w:rsidRPr="00276E9B">
        <w:t>-</w:t>
      </w:r>
      <w:r w:rsidRPr="00276E9B">
        <w:tab/>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 and</w:t>
      </w:r>
    </w:p>
    <w:p w14:paraId="0C0BEE0D" w14:textId="77777777" w:rsidR="00141DAB" w:rsidRPr="00276E9B" w:rsidRDefault="00141DAB" w:rsidP="00141DAB">
      <w:pPr>
        <w:pStyle w:val="B3"/>
        <w:rPr>
          <w:rFonts w:eastAsia="SimSun"/>
          <w:lang w:eastAsia="zh-CN"/>
        </w:rPr>
      </w:pPr>
      <w:r w:rsidRPr="00276E9B">
        <w:t>-</w:t>
      </w:r>
      <w:r w:rsidRPr="00276E9B">
        <w:tab/>
        <w:t>the UE shall attempt to select GERAN or UTRAN radio access technology and proceed with appropriate GMM specific procedures. Additionally, the UE may disable the E-UTRA capability as specified in subclause 4.5.</w:t>
      </w:r>
    </w:p>
    <w:p w14:paraId="40B80CFD" w14:textId="77777777" w:rsidR="00141DAB" w:rsidRPr="00276E9B" w:rsidRDefault="00141DAB" w:rsidP="00141DAB">
      <w:pPr>
        <w:pStyle w:val="B3"/>
        <w:ind w:left="0" w:firstLine="0"/>
        <w:rPr>
          <w:rFonts w:eastAsia="SimSun"/>
          <w:lang w:eastAsia="zh-CN"/>
        </w:rPr>
      </w:pPr>
      <w:r w:rsidRPr="00276E9B">
        <w:t>[TS 24.301, clause 10.2]</w:t>
      </w:r>
    </w:p>
    <w:p w14:paraId="6FD71C73" w14:textId="77777777" w:rsidR="00141DAB" w:rsidRPr="00276E9B" w:rsidRDefault="00141DAB" w:rsidP="00141DAB">
      <w:pPr>
        <w:pStyle w:val="TH"/>
      </w:pPr>
      <w:r w:rsidRPr="00276E9B">
        <w:lastRenderedPageBreak/>
        <w:t>Table 10.2.1: EPS mobility management timers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141DAB" w:rsidRPr="00276E9B" w14:paraId="3A1575C2" w14:textId="77777777" w:rsidTr="00072F1C">
        <w:trPr>
          <w:cantSplit/>
          <w:tblHeader/>
          <w:jc w:val="center"/>
        </w:trPr>
        <w:tc>
          <w:tcPr>
            <w:tcW w:w="992" w:type="dxa"/>
          </w:tcPr>
          <w:p w14:paraId="2A6B601D" w14:textId="77777777" w:rsidR="00141DAB" w:rsidRPr="00276E9B" w:rsidRDefault="00141DAB" w:rsidP="00072F1C">
            <w:pPr>
              <w:pStyle w:val="TAH"/>
            </w:pPr>
            <w:r w:rsidRPr="00276E9B">
              <w:t>TIMER NUM.</w:t>
            </w:r>
          </w:p>
        </w:tc>
        <w:tc>
          <w:tcPr>
            <w:tcW w:w="992" w:type="dxa"/>
          </w:tcPr>
          <w:p w14:paraId="74530795" w14:textId="77777777" w:rsidR="00141DAB" w:rsidRPr="00276E9B" w:rsidRDefault="00141DAB" w:rsidP="00072F1C">
            <w:pPr>
              <w:pStyle w:val="TAH"/>
            </w:pPr>
            <w:r w:rsidRPr="00276E9B">
              <w:t>TIMER VALUE</w:t>
            </w:r>
          </w:p>
        </w:tc>
        <w:tc>
          <w:tcPr>
            <w:tcW w:w="1560" w:type="dxa"/>
          </w:tcPr>
          <w:p w14:paraId="3056D12C" w14:textId="77777777" w:rsidR="00141DAB" w:rsidRPr="00276E9B" w:rsidRDefault="00141DAB" w:rsidP="00072F1C">
            <w:pPr>
              <w:pStyle w:val="TAH"/>
            </w:pPr>
            <w:r w:rsidRPr="00276E9B">
              <w:t>STATE</w:t>
            </w:r>
          </w:p>
        </w:tc>
        <w:tc>
          <w:tcPr>
            <w:tcW w:w="2693" w:type="dxa"/>
          </w:tcPr>
          <w:p w14:paraId="0DA34A26" w14:textId="77777777" w:rsidR="00141DAB" w:rsidRPr="00276E9B" w:rsidRDefault="00141DAB" w:rsidP="00072F1C">
            <w:pPr>
              <w:pStyle w:val="TAH"/>
            </w:pPr>
            <w:r w:rsidRPr="00276E9B">
              <w:t>CAUSE OF START</w:t>
            </w:r>
          </w:p>
        </w:tc>
        <w:tc>
          <w:tcPr>
            <w:tcW w:w="1701" w:type="dxa"/>
          </w:tcPr>
          <w:p w14:paraId="4C603A05" w14:textId="77777777" w:rsidR="00141DAB" w:rsidRPr="00276E9B" w:rsidRDefault="00141DAB" w:rsidP="00072F1C">
            <w:pPr>
              <w:pStyle w:val="TAH"/>
            </w:pPr>
            <w:r w:rsidRPr="00276E9B">
              <w:t>NORMAL STOP</w:t>
            </w:r>
          </w:p>
        </w:tc>
        <w:tc>
          <w:tcPr>
            <w:tcW w:w="1701" w:type="dxa"/>
          </w:tcPr>
          <w:p w14:paraId="229E9DB9" w14:textId="77777777" w:rsidR="00141DAB" w:rsidRPr="00276E9B" w:rsidRDefault="00141DAB" w:rsidP="00072F1C">
            <w:pPr>
              <w:pStyle w:val="TAH"/>
            </w:pPr>
            <w:r w:rsidRPr="00276E9B">
              <w:t xml:space="preserve">ON </w:t>
            </w:r>
            <w:r w:rsidRPr="00276E9B">
              <w:br/>
              <w:t>EXPIRY</w:t>
            </w:r>
          </w:p>
        </w:tc>
      </w:tr>
      <w:tr w:rsidR="00141DAB" w:rsidRPr="00276E9B" w14:paraId="4D62648D" w14:textId="77777777" w:rsidTr="00072F1C">
        <w:trPr>
          <w:cantSplit/>
          <w:jc w:val="center"/>
        </w:trPr>
        <w:tc>
          <w:tcPr>
            <w:tcW w:w="992" w:type="dxa"/>
          </w:tcPr>
          <w:p w14:paraId="64536C1D" w14:textId="77777777" w:rsidR="00141DAB" w:rsidRPr="00276E9B" w:rsidRDefault="00141DAB" w:rsidP="00072F1C">
            <w:pPr>
              <w:pStyle w:val="TAC"/>
            </w:pPr>
            <w:r w:rsidRPr="00276E9B">
              <w:t>T3402</w:t>
            </w:r>
          </w:p>
        </w:tc>
        <w:tc>
          <w:tcPr>
            <w:tcW w:w="992" w:type="dxa"/>
          </w:tcPr>
          <w:p w14:paraId="6F67902A" w14:textId="77777777" w:rsidR="00141DAB" w:rsidRPr="00276E9B" w:rsidRDefault="00141DAB" w:rsidP="00072F1C">
            <w:pPr>
              <w:pStyle w:val="TAL"/>
            </w:pPr>
            <w:r w:rsidRPr="00276E9B">
              <w:t>Default 12 min.</w:t>
            </w:r>
          </w:p>
          <w:p w14:paraId="73129038" w14:textId="77777777" w:rsidR="00141DAB" w:rsidRPr="00276E9B" w:rsidRDefault="00141DAB" w:rsidP="00072F1C">
            <w:pPr>
              <w:pStyle w:val="TAL"/>
            </w:pPr>
            <w:r w:rsidRPr="00276E9B">
              <w:t>NOTE 1</w:t>
            </w:r>
          </w:p>
        </w:tc>
        <w:tc>
          <w:tcPr>
            <w:tcW w:w="1560" w:type="dxa"/>
          </w:tcPr>
          <w:p w14:paraId="2A33A304" w14:textId="77777777" w:rsidR="00141DAB" w:rsidRPr="00276E9B" w:rsidRDefault="00141DAB" w:rsidP="00072F1C">
            <w:pPr>
              <w:pStyle w:val="TAC"/>
            </w:pPr>
            <w:r w:rsidRPr="00276E9B">
              <w:t>EMM-DEREGISTERED</w:t>
            </w:r>
          </w:p>
          <w:p w14:paraId="1A018EDF" w14:textId="77777777" w:rsidR="00141DAB" w:rsidRPr="00276E9B" w:rsidRDefault="00141DAB" w:rsidP="00072F1C">
            <w:pPr>
              <w:pStyle w:val="TAC"/>
            </w:pPr>
            <w:r w:rsidRPr="00276E9B">
              <w:t>EMM-REGISTERED</w:t>
            </w:r>
          </w:p>
        </w:tc>
        <w:tc>
          <w:tcPr>
            <w:tcW w:w="2693" w:type="dxa"/>
          </w:tcPr>
          <w:p w14:paraId="48D2C040" w14:textId="77777777" w:rsidR="00141DAB" w:rsidRPr="00276E9B" w:rsidRDefault="00141DAB" w:rsidP="00072F1C">
            <w:pPr>
              <w:pStyle w:val="TAL"/>
            </w:pPr>
            <w:r w:rsidRPr="00276E9B">
              <w:t>At attach failure and the attempt counter is equal to 5.</w:t>
            </w:r>
          </w:p>
          <w:p w14:paraId="58263CC7" w14:textId="77777777" w:rsidR="00141DAB" w:rsidRPr="00276E9B" w:rsidRDefault="00141DAB" w:rsidP="00072F1C">
            <w:pPr>
              <w:pStyle w:val="TAL"/>
            </w:pPr>
            <w:r w:rsidRPr="00276E9B">
              <w:t>At tracking area updating failure and the attempt counter is equal to 5.</w:t>
            </w:r>
          </w:p>
          <w:p w14:paraId="4DF67CDA" w14:textId="77777777" w:rsidR="00141DAB" w:rsidRPr="00276E9B" w:rsidRDefault="00141DAB" w:rsidP="00072F1C">
            <w:pPr>
              <w:pStyle w:val="TAL"/>
            </w:pPr>
            <w:r w:rsidRPr="00276E9B">
              <w:t>ATTACH ACCEPT with EMM cause #16 or #17 and the attempt counter is equal to 5 for CS/PS mode 2 UE, or ATTACH ACCEPT with EMM cause #22, as described in subclause 5.5.1.3.4.3.</w:t>
            </w:r>
          </w:p>
          <w:p w14:paraId="042099E1" w14:textId="77777777" w:rsidR="00141DAB" w:rsidRPr="00276E9B" w:rsidRDefault="00141DAB" w:rsidP="00072F1C">
            <w:pPr>
              <w:pStyle w:val="TAL"/>
            </w:pPr>
            <w:r w:rsidRPr="00276E9B">
              <w:t>TRACKING AREA UPDATE ACCEPT with EMM cause #16 or #17 and the attempt counter is equal to 5 for CS/PS mode 2 UE, TRACKING AREA UPDATE ACCEPT with EMM cause #16 or #17 and the attempt counter is equal to 5 for CS/PS mode 1 UE</w:t>
            </w:r>
            <w:r w:rsidRPr="00276E9B">
              <w:rPr>
                <w:lang w:eastAsia="zh-CN"/>
              </w:rPr>
              <w:t xml:space="preserve"> with "IMS voice not available" and with a persistent EPS bearer context</w:t>
            </w:r>
            <w:r w:rsidRPr="00276E9B">
              <w:t>, or TRACKING AREA UPDATE ACCEPT with EMM cause #22, as described in subclause 5.5.3.3.4.3.</w:t>
            </w:r>
          </w:p>
        </w:tc>
        <w:tc>
          <w:tcPr>
            <w:tcW w:w="1701" w:type="dxa"/>
          </w:tcPr>
          <w:p w14:paraId="71BC08AE" w14:textId="77777777" w:rsidR="00141DAB" w:rsidRPr="00276E9B" w:rsidRDefault="00141DAB" w:rsidP="00072F1C">
            <w:pPr>
              <w:pStyle w:val="TAL"/>
            </w:pPr>
            <w:r w:rsidRPr="00276E9B">
              <w:t>ATTACH REQUEST sent</w:t>
            </w:r>
          </w:p>
          <w:p w14:paraId="55A5E10A" w14:textId="77777777" w:rsidR="00141DAB" w:rsidRPr="00276E9B" w:rsidRDefault="00141DAB" w:rsidP="00072F1C">
            <w:pPr>
              <w:pStyle w:val="TAL"/>
            </w:pPr>
            <w:r w:rsidRPr="00276E9B">
              <w:t>TRACKING AREA UPDATE REQUEST sent</w:t>
            </w:r>
          </w:p>
          <w:p w14:paraId="57B710C7" w14:textId="77777777" w:rsidR="00141DAB" w:rsidRPr="00276E9B" w:rsidRDefault="00141DAB" w:rsidP="00072F1C">
            <w:pPr>
              <w:pStyle w:val="TAL"/>
            </w:pPr>
            <w:r w:rsidRPr="00276E9B">
              <w:t>NAS signalling connection released</w:t>
            </w:r>
          </w:p>
          <w:p w14:paraId="250B7B76" w14:textId="77777777" w:rsidR="00141DAB" w:rsidRPr="00276E9B" w:rsidRDefault="00141DAB" w:rsidP="00072F1C">
            <w:pPr>
              <w:pStyle w:val="TAL"/>
            </w:pPr>
          </w:p>
        </w:tc>
        <w:tc>
          <w:tcPr>
            <w:tcW w:w="1701" w:type="dxa"/>
          </w:tcPr>
          <w:p w14:paraId="448C1730" w14:textId="77777777" w:rsidR="00141DAB" w:rsidRPr="00276E9B" w:rsidRDefault="00141DAB" w:rsidP="00072F1C">
            <w:pPr>
              <w:pStyle w:val="TAL"/>
            </w:pPr>
            <w:r w:rsidRPr="00276E9B">
              <w:t>Initiation of the attach procedure, if still required or TAU procedure</w:t>
            </w:r>
          </w:p>
        </w:tc>
      </w:tr>
      <w:tr w:rsidR="00141DAB" w:rsidRPr="00276E9B" w14:paraId="54A9F0FF" w14:textId="77777777" w:rsidTr="00072F1C">
        <w:trPr>
          <w:cantSplit/>
          <w:jc w:val="center"/>
        </w:trPr>
        <w:tc>
          <w:tcPr>
            <w:tcW w:w="992" w:type="dxa"/>
          </w:tcPr>
          <w:p w14:paraId="52B86670" w14:textId="77777777" w:rsidR="00141DAB" w:rsidRPr="00276E9B" w:rsidRDefault="00141DAB" w:rsidP="00072F1C">
            <w:pPr>
              <w:pStyle w:val="TAC"/>
            </w:pPr>
            <w:r w:rsidRPr="00276E9B">
              <w:t>…</w:t>
            </w:r>
          </w:p>
        </w:tc>
        <w:tc>
          <w:tcPr>
            <w:tcW w:w="992" w:type="dxa"/>
          </w:tcPr>
          <w:p w14:paraId="073EC223" w14:textId="77777777" w:rsidR="00141DAB" w:rsidRPr="00276E9B" w:rsidRDefault="00141DAB" w:rsidP="00072F1C">
            <w:pPr>
              <w:pStyle w:val="TAL"/>
            </w:pPr>
          </w:p>
        </w:tc>
        <w:tc>
          <w:tcPr>
            <w:tcW w:w="1560" w:type="dxa"/>
          </w:tcPr>
          <w:p w14:paraId="0DAA7E54" w14:textId="77777777" w:rsidR="00141DAB" w:rsidRPr="00276E9B" w:rsidRDefault="00141DAB" w:rsidP="00072F1C">
            <w:pPr>
              <w:pStyle w:val="TAC"/>
            </w:pPr>
          </w:p>
        </w:tc>
        <w:tc>
          <w:tcPr>
            <w:tcW w:w="2693" w:type="dxa"/>
          </w:tcPr>
          <w:p w14:paraId="60BD062D" w14:textId="77777777" w:rsidR="00141DAB" w:rsidRPr="00276E9B" w:rsidRDefault="00141DAB" w:rsidP="00072F1C">
            <w:pPr>
              <w:pStyle w:val="TAL"/>
            </w:pPr>
          </w:p>
        </w:tc>
        <w:tc>
          <w:tcPr>
            <w:tcW w:w="1701" w:type="dxa"/>
          </w:tcPr>
          <w:p w14:paraId="4EA2C5E3" w14:textId="77777777" w:rsidR="00141DAB" w:rsidRPr="00276E9B" w:rsidRDefault="00141DAB" w:rsidP="00072F1C">
            <w:pPr>
              <w:pStyle w:val="TAL"/>
            </w:pPr>
          </w:p>
        </w:tc>
        <w:tc>
          <w:tcPr>
            <w:tcW w:w="1701" w:type="dxa"/>
          </w:tcPr>
          <w:p w14:paraId="558E71A0" w14:textId="77777777" w:rsidR="00141DAB" w:rsidRPr="00276E9B" w:rsidRDefault="00141DAB" w:rsidP="00072F1C">
            <w:pPr>
              <w:pStyle w:val="TAL"/>
            </w:pPr>
          </w:p>
        </w:tc>
      </w:tr>
      <w:tr w:rsidR="00141DAB" w:rsidRPr="00276E9B" w14:paraId="028510B5" w14:textId="77777777" w:rsidTr="00072F1C">
        <w:trPr>
          <w:cantSplit/>
          <w:jc w:val="center"/>
        </w:trPr>
        <w:tc>
          <w:tcPr>
            <w:tcW w:w="992" w:type="dxa"/>
          </w:tcPr>
          <w:p w14:paraId="168F59BB" w14:textId="77777777" w:rsidR="00141DAB" w:rsidRPr="00276E9B" w:rsidRDefault="00141DAB" w:rsidP="00072F1C">
            <w:pPr>
              <w:pStyle w:val="TAC"/>
            </w:pPr>
            <w:r w:rsidRPr="00276E9B">
              <w:t>T3410</w:t>
            </w:r>
          </w:p>
        </w:tc>
        <w:tc>
          <w:tcPr>
            <w:tcW w:w="992" w:type="dxa"/>
          </w:tcPr>
          <w:p w14:paraId="14720E6A" w14:textId="77777777" w:rsidR="00141DAB" w:rsidRPr="00276E9B" w:rsidRDefault="00141DAB" w:rsidP="00072F1C">
            <w:pPr>
              <w:pStyle w:val="TAL"/>
            </w:pPr>
            <w:r w:rsidRPr="00276E9B">
              <w:t>15s</w:t>
            </w:r>
            <w:r w:rsidRPr="00276E9B">
              <w:br/>
              <w:t>NOTE 7</w:t>
            </w:r>
            <w:r w:rsidRPr="00276E9B">
              <w:br/>
              <w:t>NOTE 8</w:t>
            </w:r>
          </w:p>
        </w:tc>
        <w:tc>
          <w:tcPr>
            <w:tcW w:w="1560" w:type="dxa"/>
          </w:tcPr>
          <w:p w14:paraId="769FA3D0" w14:textId="77777777" w:rsidR="00141DAB" w:rsidRPr="00276E9B" w:rsidRDefault="00141DAB" w:rsidP="00072F1C">
            <w:pPr>
              <w:pStyle w:val="TAC"/>
            </w:pPr>
            <w:r w:rsidRPr="00276E9B">
              <w:t>EMM-REGISTERED-INITIATED</w:t>
            </w:r>
          </w:p>
        </w:tc>
        <w:tc>
          <w:tcPr>
            <w:tcW w:w="2693" w:type="dxa"/>
          </w:tcPr>
          <w:p w14:paraId="655C6250" w14:textId="77777777" w:rsidR="00141DAB" w:rsidRPr="00276E9B" w:rsidRDefault="00141DAB" w:rsidP="00072F1C">
            <w:pPr>
              <w:pStyle w:val="TAL"/>
            </w:pPr>
            <w:r w:rsidRPr="00276E9B">
              <w:t>ATTACH REQUEST sent</w:t>
            </w:r>
          </w:p>
        </w:tc>
        <w:tc>
          <w:tcPr>
            <w:tcW w:w="1701" w:type="dxa"/>
          </w:tcPr>
          <w:p w14:paraId="24348BBA" w14:textId="77777777" w:rsidR="00141DAB" w:rsidRPr="00276E9B" w:rsidRDefault="00141DAB" w:rsidP="00072F1C">
            <w:pPr>
              <w:pStyle w:val="TAL"/>
            </w:pPr>
            <w:r w:rsidRPr="00276E9B">
              <w:t>ATTACH ACCEPT received</w:t>
            </w:r>
          </w:p>
          <w:p w14:paraId="0EE1314B" w14:textId="77777777" w:rsidR="00141DAB" w:rsidRPr="00276E9B" w:rsidRDefault="00141DAB" w:rsidP="00072F1C">
            <w:pPr>
              <w:pStyle w:val="TAL"/>
            </w:pPr>
            <w:r w:rsidRPr="00276E9B">
              <w:t>ATTACH REJECT received</w:t>
            </w:r>
          </w:p>
        </w:tc>
        <w:tc>
          <w:tcPr>
            <w:tcW w:w="1701" w:type="dxa"/>
          </w:tcPr>
          <w:p w14:paraId="702CD21A" w14:textId="77777777" w:rsidR="00141DAB" w:rsidRPr="00276E9B" w:rsidRDefault="00141DAB" w:rsidP="00072F1C">
            <w:pPr>
              <w:pStyle w:val="TAL"/>
              <w:rPr>
                <w:bCs/>
              </w:rPr>
            </w:pPr>
            <w:r w:rsidRPr="00276E9B">
              <w:rPr>
                <w:bCs/>
              </w:rPr>
              <w:t>Start T3411 or T3402 as described in subclause 5.5.1.2.6</w:t>
            </w:r>
          </w:p>
        </w:tc>
      </w:tr>
      <w:tr w:rsidR="00141DAB" w:rsidRPr="00276E9B" w14:paraId="7266FC53" w14:textId="77777777" w:rsidTr="00072F1C">
        <w:trPr>
          <w:cantSplit/>
          <w:tblHeader/>
          <w:jc w:val="center"/>
        </w:trPr>
        <w:tc>
          <w:tcPr>
            <w:tcW w:w="992" w:type="dxa"/>
          </w:tcPr>
          <w:p w14:paraId="45DE9A8A" w14:textId="77777777" w:rsidR="00141DAB" w:rsidRPr="00276E9B" w:rsidRDefault="00141DAB" w:rsidP="00072F1C">
            <w:pPr>
              <w:pStyle w:val="TAC"/>
            </w:pPr>
            <w:r w:rsidRPr="00276E9B">
              <w:t>T3411</w:t>
            </w:r>
          </w:p>
        </w:tc>
        <w:tc>
          <w:tcPr>
            <w:tcW w:w="992" w:type="dxa"/>
          </w:tcPr>
          <w:p w14:paraId="07DB6F1D" w14:textId="77777777" w:rsidR="00141DAB" w:rsidRPr="00276E9B" w:rsidDel="00DF1271" w:rsidRDefault="00141DAB" w:rsidP="00072F1C">
            <w:pPr>
              <w:pStyle w:val="TAL"/>
            </w:pPr>
            <w:r w:rsidRPr="00276E9B">
              <w:t>10s</w:t>
            </w:r>
          </w:p>
        </w:tc>
        <w:tc>
          <w:tcPr>
            <w:tcW w:w="1560" w:type="dxa"/>
          </w:tcPr>
          <w:p w14:paraId="084260E3" w14:textId="77777777" w:rsidR="00141DAB" w:rsidRPr="00276E9B" w:rsidRDefault="00141DAB" w:rsidP="00072F1C">
            <w:pPr>
              <w:pStyle w:val="TAC"/>
            </w:pPr>
            <w:r w:rsidRPr="00276E9B">
              <w:t>EMM-DEREGISTERED. ATTEMPTING-TO-ATTACH</w:t>
            </w:r>
          </w:p>
          <w:p w14:paraId="758BA487" w14:textId="77777777" w:rsidR="00141DAB" w:rsidRPr="00276E9B" w:rsidRDefault="00141DAB" w:rsidP="00072F1C">
            <w:pPr>
              <w:pStyle w:val="TAC"/>
            </w:pPr>
          </w:p>
          <w:p w14:paraId="0933B480" w14:textId="77777777" w:rsidR="00141DAB" w:rsidRPr="00276E9B" w:rsidRDefault="00141DAB" w:rsidP="00072F1C">
            <w:pPr>
              <w:pStyle w:val="TAC"/>
            </w:pPr>
            <w:r w:rsidRPr="00276E9B">
              <w:t>EMM-REGISTERED. ATTEMPTING-TO-UPDATE</w:t>
            </w:r>
          </w:p>
          <w:p w14:paraId="1FA043E1" w14:textId="77777777" w:rsidR="00141DAB" w:rsidRPr="00276E9B" w:rsidRDefault="00141DAB" w:rsidP="00072F1C">
            <w:pPr>
              <w:pStyle w:val="TAC"/>
            </w:pPr>
          </w:p>
          <w:p w14:paraId="6258DD1D" w14:textId="77777777" w:rsidR="00141DAB" w:rsidRPr="00276E9B" w:rsidRDefault="00141DAB" w:rsidP="00072F1C">
            <w:pPr>
              <w:pStyle w:val="TAC"/>
            </w:pPr>
            <w:r w:rsidRPr="00276E9B">
              <w:t>EMM-REGISTERED. NORMAL-SERVICE</w:t>
            </w:r>
          </w:p>
        </w:tc>
        <w:tc>
          <w:tcPr>
            <w:tcW w:w="2693" w:type="dxa"/>
          </w:tcPr>
          <w:p w14:paraId="06277B3A" w14:textId="77777777" w:rsidR="00141DAB" w:rsidRPr="00276E9B" w:rsidRDefault="00141DAB" w:rsidP="00072F1C">
            <w:pPr>
              <w:pStyle w:val="TAL"/>
            </w:pPr>
            <w:r w:rsidRPr="00276E9B">
              <w:t>At attach failure due to lower layer failure, T3410 timeout or attach rejected with other EMM cause values than those treated in subclause 5.5.1.2.5.</w:t>
            </w:r>
          </w:p>
          <w:p w14:paraId="33AF23CE" w14:textId="77777777" w:rsidR="00141DAB" w:rsidRPr="00276E9B" w:rsidRDefault="00141DAB" w:rsidP="00072F1C">
            <w:pPr>
              <w:pStyle w:val="TAL"/>
            </w:pPr>
          </w:p>
          <w:p w14:paraId="60FD7777" w14:textId="77777777" w:rsidR="00141DAB" w:rsidRPr="00276E9B" w:rsidRDefault="00141DAB" w:rsidP="00072F1C">
            <w:pPr>
              <w:pStyle w:val="TAL"/>
            </w:pPr>
            <w:r w:rsidRPr="00276E9B">
              <w:t>At tracking area updating failure due to lower layer failure, T3430 timeout or TAU rejected with other EMM cause values than those treated in subclause 5.5.3.2.5.</w:t>
            </w:r>
          </w:p>
        </w:tc>
        <w:tc>
          <w:tcPr>
            <w:tcW w:w="1701" w:type="dxa"/>
          </w:tcPr>
          <w:p w14:paraId="76DD0411" w14:textId="77777777" w:rsidR="00141DAB" w:rsidRPr="00276E9B" w:rsidRDefault="00141DAB" w:rsidP="00072F1C">
            <w:pPr>
              <w:pStyle w:val="TAL"/>
            </w:pPr>
            <w:r w:rsidRPr="00276E9B">
              <w:t>ATTACH REQUEST sent</w:t>
            </w:r>
          </w:p>
          <w:p w14:paraId="17F1F956" w14:textId="77777777" w:rsidR="00141DAB" w:rsidRPr="00276E9B" w:rsidRDefault="00141DAB" w:rsidP="00072F1C">
            <w:pPr>
              <w:pStyle w:val="TAL"/>
            </w:pPr>
            <w:r w:rsidRPr="00276E9B">
              <w:t>TRACKING AREA UPDATE REQUEST sent</w:t>
            </w:r>
          </w:p>
          <w:p w14:paraId="38F72724" w14:textId="77777777" w:rsidR="00141DAB" w:rsidRPr="00276E9B" w:rsidRDefault="00141DAB" w:rsidP="00072F1C">
            <w:pPr>
              <w:pStyle w:val="TAL"/>
            </w:pPr>
            <w:r w:rsidRPr="00276E9B">
              <w:t>EMM-CONNECTED mode entered (NOTE 6)</w:t>
            </w:r>
          </w:p>
        </w:tc>
        <w:tc>
          <w:tcPr>
            <w:tcW w:w="1701" w:type="dxa"/>
          </w:tcPr>
          <w:p w14:paraId="7CA5742E" w14:textId="77777777" w:rsidR="00141DAB" w:rsidRPr="00276E9B" w:rsidRDefault="00141DAB" w:rsidP="00072F1C">
            <w:pPr>
              <w:pStyle w:val="TAL"/>
            </w:pPr>
            <w:r w:rsidRPr="00276E9B">
              <w:t xml:space="preserve">Retransmission of the ATTACH REQUEST, if still required </w:t>
            </w:r>
            <w:r w:rsidRPr="00276E9B">
              <w:rPr>
                <w:bCs/>
              </w:rPr>
              <w:t>as described in subclause 5.5.1.2.6</w:t>
            </w:r>
            <w:r w:rsidRPr="00276E9B">
              <w:t xml:space="preserve"> or retransmission of TRACKING AREA UPDATE REQUEST</w:t>
            </w:r>
          </w:p>
        </w:tc>
      </w:tr>
      <w:tr w:rsidR="00141DAB" w:rsidRPr="00276E9B" w14:paraId="7EF67DF2" w14:textId="77777777" w:rsidTr="00072F1C">
        <w:trPr>
          <w:cantSplit/>
          <w:tblHeader/>
          <w:jc w:val="center"/>
        </w:trPr>
        <w:tc>
          <w:tcPr>
            <w:tcW w:w="992" w:type="dxa"/>
          </w:tcPr>
          <w:p w14:paraId="73EAE07A" w14:textId="77777777" w:rsidR="00141DAB" w:rsidRPr="00276E9B" w:rsidRDefault="00141DAB" w:rsidP="00072F1C">
            <w:pPr>
              <w:pStyle w:val="TAC"/>
            </w:pPr>
            <w:r w:rsidRPr="00276E9B">
              <w:t>…</w:t>
            </w:r>
          </w:p>
        </w:tc>
        <w:tc>
          <w:tcPr>
            <w:tcW w:w="992" w:type="dxa"/>
          </w:tcPr>
          <w:p w14:paraId="14B2B0EB" w14:textId="77777777" w:rsidR="00141DAB" w:rsidRPr="00276E9B" w:rsidRDefault="00141DAB" w:rsidP="00072F1C">
            <w:pPr>
              <w:pStyle w:val="TAL"/>
            </w:pPr>
          </w:p>
        </w:tc>
        <w:tc>
          <w:tcPr>
            <w:tcW w:w="1560" w:type="dxa"/>
          </w:tcPr>
          <w:p w14:paraId="2639DFF2" w14:textId="77777777" w:rsidR="00141DAB" w:rsidRPr="00276E9B" w:rsidRDefault="00141DAB" w:rsidP="00072F1C">
            <w:pPr>
              <w:pStyle w:val="TAC"/>
            </w:pPr>
          </w:p>
        </w:tc>
        <w:tc>
          <w:tcPr>
            <w:tcW w:w="2693" w:type="dxa"/>
          </w:tcPr>
          <w:p w14:paraId="1550FFB6" w14:textId="77777777" w:rsidR="00141DAB" w:rsidRPr="00276E9B" w:rsidRDefault="00141DAB" w:rsidP="00072F1C">
            <w:pPr>
              <w:pStyle w:val="TAL"/>
            </w:pPr>
          </w:p>
        </w:tc>
        <w:tc>
          <w:tcPr>
            <w:tcW w:w="1701" w:type="dxa"/>
          </w:tcPr>
          <w:p w14:paraId="5F6EB6D1" w14:textId="77777777" w:rsidR="00141DAB" w:rsidRPr="00276E9B" w:rsidRDefault="00141DAB" w:rsidP="00072F1C">
            <w:pPr>
              <w:pStyle w:val="TAL"/>
            </w:pPr>
          </w:p>
        </w:tc>
        <w:tc>
          <w:tcPr>
            <w:tcW w:w="1701" w:type="dxa"/>
          </w:tcPr>
          <w:p w14:paraId="356857A1" w14:textId="77777777" w:rsidR="00141DAB" w:rsidRPr="00276E9B" w:rsidRDefault="00141DAB" w:rsidP="00072F1C">
            <w:pPr>
              <w:pStyle w:val="TAL"/>
            </w:pPr>
          </w:p>
        </w:tc>
      </w:tr>
      <w:tr w:rsidR="00141DAB" w:rsidRPr="00276E9B" w14:paraId="1EF66BDC" w14:textId="77777777" w:rsidTr="00072F1C">
        <w:trPr>
          <w:cantSplit/>
          <w:tblHeader/>
          <w:jc w:val="center"/>
        </w:trPr>
        <w:tc>
          <w:tcPr>
            <w:tcW w:w="9639" w:type="dxa"/>
            <w:gridSpan w:val="6"/>
          </w:tcPr>
          <w:p w14:paraId="514AB189" w14:textId="77777777" w:rsidR="00141DAB" w:rsidRPr="00276E9B" w:rsidRDefault="00141DAB" w:rsidP="00072F1C">
            <w:pPr>
              <w:pStyle w:val="TAN"/>
            </w:pPr>
            <w:r w:rsidRPr="00276E9B">
              <w:t>NOTE 1:</w:t>
            </w:r>
            <w:r w:rsidRPr="00276E9B">
              <w:tab/>
              <w:t xml:space="preserve">The </w:t>
            </w:r>
            <w:r w:rsidRPr="00276E9B">
              <w:rPr>
                <w:lang w:eastAsia="zh-CN"/>
              </w:rPr>
              <w:t xml:space="preserve">cases in which the </w:t>
            </w:r>
            <w:r w:rsidRPr="00276E9B">
              <w:t>default value of this timer is used are described in subclause 5.3.6.</w:t>
            </w:r>
          </w:p>
          <w:p w14:paraId="3989C217" w14:textId="77777777" w:rsidR="00141DAB" w:rsidRPr="00276E9B" w:rsidRDefault="00141DAB" w:rsidP="00072F1C">
            <w:pPr>
              <w:pStyle w:val="TAN"/>
            </w:pPr>
            <w:r w:rsidRPr="00276E9B">
              <w:t>NOTE 2:</w:t>
            </w:r>
            <w:r w:rsidRPr="00276E9B">
              <w:tab/>
              <w:t>The value of this timer is provided by the network operator during the attach and tracking area updating procedures.</w:t>
            </w:r>
          </w:p>
          <w:p w14:paraId="74E7C6B7" w14:textId="77777777" w:rsidR="00141DAB" w:rsidRPr="00276E9B" w:rsidRDefault="00141DAB" w:rsidP="00072F1C">
            <w:pPr>
              <w:pStyle w:val="TAN"/>
            </w:pPr>
            <w:r w:rsidRPr="00276E9B">
              <w:t>NOTE 3:</w:t>
            </w:r>
            <w:r w:rsidRPr="00276E9B">
              <w:tab/>
              <w:t>The value of this timer may be provided by the network in the ATTACH ACCEPT message and TRACKING AREA UPDATE ACCEPT message. The default value of this timer is identical to the value of T3412.</w:t>
            </w:r>
          </w:p>
          <w:p w14:paraId="7ABF5CED" w14:textId="77777777" w:rsidR="00141DAB" w:rsidRPr="00276E9B" w:rsidRDefault="00141DAB" w:rsidP="00072F1C">
            <w:pPr>
              <w:pStyle w:val="TAN"/>
            </w:pPr>
            <w:r w:rsidRPr="00276E9B">
              <w:rPr>
                <w:lang w:eastAsia="ja-JP"/>
              </w:rPr>
              <w:t>NOTE 4:</w:t>
            </w:r>
            <w:r w:rsidRPr="00276E9B">
              <w:rPr>
                <w:lang w:eastAsia="ja-JP"/>
              </w:rPr>
              <w:tab/>
              <w:t xml:space="preserve">The value of this timer is provided by the network operator when a service request for CS fallback is rejected by the network with EMM cause #39 "CS </w:t>
            </w:r>
            <w:r w:rsidRPr="00276E9B">
              <w:rPr>
                <w:lang w:eastAsia="zh-CN"/>
              </w:rPr>
              <w:t>service</w:t>
            </w:r>
            <w:r w:rsidRPr="00276E9B">
              <w:rPr>
                <w:lang w:eastAsia="ja-JP"/>
              </w:rPr>
              <w:t xml:space="preserve"> temporarily not available".</w:t>
            </w:r>
          </w:p>
          <w:p w14:paraId="1A5CF972" w14:textId="77777777" w:rsidR="00141DAB" w:rsidRPr="00276E9B" w:rsidRDefault="00141DAB" w:rsidP="00072F1C">
            <w:pPr>
              <w:pStyle w:val="TAN"/>
            </w:pPr>
            <w:r w:rsidRPr="00276E9B">
              <w:t>NOTE 5:</w:t>
            </w:r>
            <w:r w:rsidRPr="00276E9B">
              <w:tab/>
              <w:t>The default value of this timer is used if the network does not indicate a value in the TRACKING AREA UPDATE ACCEPT message and the UE does not have a stored value for this timer.</w:t>
            </w:r>
          </w:p>
          <w:p w14:paraId="7BDA3BF0" w14:textId="77777777" w:rsidR="00141DAB" w:rsidRPr="00276E9B" w:rsidRDefault="00141DAB" w:rsidP="00072F1C">
            <w:pPr>
              <w:pStyle w:val="TAN"/>
            </w:pPr>
            <w:r w:rsidRPr="00276E9B">
              <w:t>NOTE 6:</w:t>
            </w:r>
            <w:r w:rsidRPr="00276E9B">
              <w:tab/>
              <w:t>The conditions for which this applies are described in subclause 5.5.3.2.6.</w:t>
            </w:r>
          </w:p>
          <w:p w14:paraId="7E3A68DC" w14:textId="77777777" w:rsidR="00141DAB" w:rsidRPr="00276E9B" w:rsidRDefault="00141DAB" w:rsidP="00072F1C">
            <w:pPr>
              <w:pStyle w:val="TAN"/>
            </w:pPr>
            <w:r w:rsidRPr="00276E9B">
              <w:t>NOTE 7:</w:t>
            </w:r>
            <w:r w:rsidRPr="00276E9B">
              <w:tab/>
              <w:t>In NB-S1 mode, the timer value shall be calculated as described in subclause 4.7.</w:t>
            </w:r>
          </w:p>
          <w:p w14:paraId="21D5B7BC" w14:textId="77777777" w:rsidR="00141DAB" w:rsidRPr="00276E9B" w:rsidRDefault="00141DAB" w:rsidP="00072F1C">
            <w:pPr>
              <w:pStyle w:val="TAN"/>
              <w:rPr>
                <w:rFonts w:eastAsia="SimSun"/>
                <w:lang w:eastAsia="zh-CN"/>
              </w:rPr>
            </w:pPr>
            <w:r w:rsidRPr="00276E9B">
              <w:t>NOTE 8:</w:t>
            </w:r>
            <w:r w:rsidRPr="00276E9B">
              <w:tab/>
              <w:t>In WB-S1 mode, if the UE supports CE mode B, then the timer value is calculated as described in subclause 4.8.</w:t>
            </w:r>
          </w:p>
        </w:tc>
      </w:tr>
    </w:tbl>
    <w:p w14:paraId="6E94921D" w14:textId="77777777" w:rsidR="00141DAB" w:rsidRPr="00276E9B" w:rsidRDefault="00141DAB" w:rsidP="00141DAB">
      <w:pPr>
        <w:pStyle w:val="B3"/>
        <w:ind w:left="0" w:firstLine="0"/>
        <w:rPr>
          <w:rFonts w:eastAsia="SimSun"/>
          <w:lang w:eastAsia="zh-CN"/>
        </w:rPr>
      </w:pPr>
    </w:p>
    <w:p w14:paraId="54B64F68" w14:textId="77777777" w:rsidR="00141DAB" w:rsidRPr="00276E9B" w:rsidRDefault="00141DAB" w:rsidP="00141DAB">
      <w:pPr>
        <w:pStyle w:val="B3"/>
        <w:ind w:left="0" w:firstLine="0"/>
        <w:rPr>
          <w:rFonts w:eastAsia="SimSun"/>
          <w:lang w:eastAsia="zh-CN"/>
        </w:rPr>
      </w:pPr>
      <w:r w:rsidRPr="00276E9B">
        <w:t>[TS 24.301, clause 5.5.1.2.5]</w:t>
      </w:r>
    </w:p>
    <w:p w14:paraId="71111FC5" w14:textId="77777777" w:rsidR="00141DAB" w:rsidRPr="00276E9B" w:rsidRDefault="00141DAB" w:rsidP="00141DAB">
      <w:r w:rsidRPr="00276E9B">
        <w:lastRenderedPageBreak/>
        <w:t>If the attach request cannot be accepted by the network, the MME shall send an ATTACH REJECT message to the UE including an appropriate EMM cause value.</w:t>
      </w:r>
    </w:p>
    <w:p w14:paraId="38FCC459" w14:textId="77777777" w:rsidR="00141DAB" w:rsidRPr="00276E9B" w:rsidRDefault="00141DAB" w:rsidP="00141DAB">
      <w:r w:rsidRPr="00276E9B">
        <w:t>If the attach procedure fails due to:</w:t>
      </w:r>
    </w:p>
    <w:p w14:paraId="540566DE" w14:textId="77777777" w:rsidR="00141DAB" w:rsidRPr="00276E9B" w:rsidRDefault="00141DAB" w:rsidP="00141DAB">
      <w:pPr>
        <w:pStyle w:val="B1"/>
      </w:pPr>
      <w:r w:rsidRPr="00276E9B">
        <w:t>-</w:t>
      </w:r>
      <w:r w:rsidRPr="00276E9B">
        <w:tab/>
        <w:t>a default EPS bearer setup failure;</w:t>
      </w:r>
    </w:p>
    <w:p w14:paraId="6E4838FF" w14:textId="77777777" w:rsidR="00141DAB" w:rsidRPr="00276E9B" w:rsidRDefault="00141DAB" w:rsidP="00141DAB">
      <w:pPr>
        <w:pStyle w:val="B1"/>
        <w:rPr>
          <w:lang w:eastAsia="ja-JP"/>
        </w:rPr>
      </w:pPr>
      <w:r w:rsidRPr="00276E9B">
        <w:t>-</w:t>
      </w:r>
      <w:r w:rsidRPr="00276E9B">
        <w:tab/>
        <w:t>an ESM</w:t>
      </w:r>
      <w:r w:rsidRPr="00276E9B">
        <w:rPr>
          <w:lang w:eastAsia="zh-CN"/>
        </w:rPr>
        <w:t xml:space="preserve"> procedure failure</w:t>
      </w:r>
      <w:r w:rsidRPr="00276E9B">
        <w:t>;</w:t>
      </w:r>
      <w:r w:rsidRPr="00276E9B">
        <w:rPr>
          <w:lang w:eastAsia="ja-JP"/>
        </w:rPr>
        <w:t xml:space="preserve"> or</w:t>
      </w:r>
    </w:p>
    <w:p w14:paraId="63BF937C" w14:textId="77777777" w:rsidR="00141DAB" w:rsidRPr="00276E9B" w:rsidRDefault="00141DAB" w:rsidP="00141DAB">
      <w:pPr>
        <w:pStyle w:val="B1"/>
      </w:pPr>
      <w:r w:rsidRPr="00276E9B">
        <w:rPr>
          <w:lang w:eastAsia="ja-JP"/>
        </w:rPr>
        <w:t>-</w:t>
      </w:r>
      <w:r w:rsidRPr="00276E9B">
        <w:rPr>
          <w:lang w:eastAsia="ja-JP"/>
        </w:rPr>
        <w:tab/>
        <w:t>operator determined barring is applied on default EPS bearer context activation during attach procedure,</w:t>
      </w:r>
    </w:p>
    <w:p w14:paraId="4789D7D5" w14:textId="77777777" w:rsidR="00141DAB" w:rsidRPr="00276E9B" w:rsidRDefault="00141DAB" w:rsidP="00141DAB">
      <w:r w:rsidRPr="00276E9B">
        <w:t>the MME shall:</w:t>
      </w:r>
    </w:p>
    <w:p w14:paraId="0E29F3C7" w14:textId="77777777" w:rsidR="00141DAB" w:rsidRPr="00276E9B" w:rsidRDefault="00141DAB" w:rsidP="00141DAB">
      <w:pPr>
        <w:pStyle w:val="B1"/>
      </w:pPr>
      <w:r w:rsidRPr="00276E9B">
        <w:t>-</w:t>
      </w:r>
      <w:r w:rsidRPr="00276E9B">
        <w:tab/>
        <w:t>combine the ATTACH REJECT message with a PDN CONNECTIVITY REJECT message</w:t>
      </w:r>
      <w:r w:rsidRPr="00276E9B">
        <w:rPr>
          <w:lang w:eastAsia="ko-KR"/>
        </w:rPr>
        <w:t xml:space="preserve"> contained in the ESM message container information element</w:t>
      </w:r>
      <w:r w:rsidRPr="00276E9B">
        <w:t>. In this case the EMM cause value in the ATTACH REJECT message shall be set to #19 "ESM failure"; or</w:t>
      </w:r>
    </w:p>
    <w:p w14:paraId="7A79D442" w14:textId="77777777" w:rsidR="00141DAB" w:rsidRPr="00276E9B" w:rsidRDefault="00141DAB" w:rsidP="00141DAB">
      <w:pPr>
        <w:pStyle w:val="B1"/>
      </w:pPr>
      <w:r w:rsidRPr="00276E9B">
        <w:t>-</w:t>
      </w:r>
      <w:r w:rsidRPr="00276E9B">
        <w:tab/>
        <w:t>send the ATTACH REJECT message with the EMM cause set to #15 "No suitable cells in tracking area", if the PDN connectivity reject is due to ESM cause #29 subject to operator policies (see 3GPP TS 29.274 [16D] for further details).</w:t>
      </w:r>
      <w:r w:rsidRPr="00276E9B">
        <w:rPr>
          <w:color w:val="FF0000"/>
        </w:rPr>
        <w:t xml:space="preserve"> </w:t>
      </w:r>
      <w:r w:rsidRPr="00276E9B">
        <w:rPr>
          <w:color w:val="000000"/>
        </w:rPr>
        <w:t>In this case, the network may additionally include the Extended EMM cause IE with value "E-UTRAN not allowed".</w:t>
      </w:r>
    </w:p>
    <w:p w14:paraId="2ED0E64F" w14:textId="77777777" w:rsidR="00141DAB" w:rsidRPr="00276E9B" w:rsidRDefault="00141DAB" w:rsidP="00141DAB">
      <w:r w:rsidRPr="00276E9B">
        <w:t>If the attach request is rejected due to NAS level mobility management congestion control, the network shall set the EMM cause value to #22 "congestion" and assign a back-off timer T3346.</w:t>
      </w:r>
    </w:p>
    <w:p w14:paraId="1F2021C5" w14:textId="77777777" w:rsidR="00141DAB" w:rsidRPr="00276E9B" w:rsidRDefault="00141DAB" w:rsidP="00141DAB">
      <w:r w:rsidRPr="00276E9B">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276E9B">
        <w:rPr>
          <w:lang w:eastAsia="ja-JP"/>
        </w:rPr>
        <w:t>the Extended EMM cause IE with value "requested EPS optimization not supported".</w:t>
      </w:r>
      <w:r w:rsidRPr="00276E9B">
        <w:t xml:space="preserve"> </w:t>
      </w:r>
    </w:p>
    <w:p w14:paraId="2EBC3778" w14:textId="77777777" w:rsidR="00141DAB" w:rsidRPr="00276E9B" w:rsidRDefault="00141DAB" w:rsidP="00141DAB">
      <w:pPr>
        <w:pStyle w:val="NO"/>
      </w:pPr>
      <w:r w:rsidRPr="00276E9B">
        <w:t>NOTE 1:</w:t>
      </w:r>
      <w:r w:rsidRPr="00276E9B">
        <w:tab/>
        <w:t xml:space="preserve">How the UE uses the Extended EMM cause IE with value </w:t>
      </w:r>
      <w:r w:rsidRPr="00276E9B">
        <w:rPr>
          <w:lang w:eastAsia="ja-JP"/>
        </w:rPr>
        <w:t>"requested EPS optimization not supported" is implementation specific. The UE still behaves according to the EMM cause value #15.</w:t>
      </w:r>
    </w:p>
    <w:p w14:paraId="05A8B337" w14:textId="77777777" w:rsidR="00141DAB" w:rsidRPr="00276E9B" w:rsidRDefault="00141DAB" w:rsidP="00141DAB">
      <w:pPr>
        <w:pStyle w:val="B3"/>
        <w:ind w:left="0" w:firstLine="0"/>
        <w:rPr>
          <w:rFonts w:eastAsia="SimSun"/>
          <w:lang w:eastAsia="zh-CN"/>
        </w:rPr>
      </w:pPr>
      <w:r w:rsidRPr="00276E9B">
        <w:t>Upon receiving the ATTACH REJECT message, if the message is integrity protected or contains a reject cause other than EMM cause value #25, the UE shall stop timer T3410.</w:t>
      </w:r>
    </w:p>
    <w:p w14:paraId="33EFF66F" w14:textId="77777777" w:rsidR="00141DAB" w:rsidRPr="00276E9B" w:rsidRDefault="00141DAB" w:rsidP="00141DAB">
      <w:r w:rsidRPr="00276E9B">
        <w:t>If the ATTACH REJECT message with EMM cause #25 was received without integrity protection, then the UE shall discard the message.</w:t>
      </w:r>
    </w:p>
    <w:p w14:paraId="17CDD5AC" w14:textId="77777777" w:rsidR="00141DAB" w:rsidRPr="00276E9B" w:rsidRDefault="00141DAB" w:rsidP="00141DAB">
      <w:pPr>
        <w:pStyle w:val="B3"/>
        <w:ind w:left="0" w:firstLine="0"/>
        <w:rPr>
          <w:rFonts w:eastAsia="SimSun"/>
          <w:lang w:eastAsia="zh-CN"/>
        </w:rPr>
      </w:pPr>
      <w:r w:rsidRPr="00276E9B">
        <w:t>The UE shall take the following actions depending on the EMM cause value received in the ATTACH REJECT message.</w:t>
      </w:r>
    </w:p>
    <w:p w14:paraId="4E8AD6B0" w14:textId="77777777" w:rsidR="00141DAB" w:rsidRPr="00276E9B" w:rsidRDefault="00141DAB" w:rsidP="00141DAB">
      <w:pPr>
        <w:pStyle w:val="B1"/>
        <w:rPr>
          <w:rFonts w:eastAsia="SimSun"/>
          <w:lang w:eastAsia="zh-CN"/>
        </w:rPr>
      </w:pPr>
      <w:r w:rsidRPr="00276E9B">
        <w:t>...</w:t>
      </w:r>
    </w:p>
    <w:p w14:paraId="3F5B0869" w14:textId="77777777" w:rsidR="00141DAB" w:rsidRPr="00276E9B" w:rsidRDefault="00141DAB" w:rsidP="00141DAB">
      <w:pPr>
        <w:pStyle w:val="B1"/>
      </w:pPr>
      <w:r w:rsidRPr="00276E9B">
        <w:t>#7</w:t>
      </w:r>
      <w:r w:rsidRPr="00276E9B">
        <w:tab/>
      </w:r>
      <w:r w:rsidRPr="00276E9B">
        <w:tab/>
        <w:t>(EPS services not allowed);</w:t>
      </w:r>
    </w:p>
    <w:p w14:paraId="225E8242" w14:textId="77777777" w:rsidR="00141DAB" w:rsidRPr="00276E9B" w:rsidRDefault="00141DAB" w:rsidP="00141DAB">
      <w:pPr>
        <w:pStyle w:val="B1"/>
      </w:pPr>
      <w:r w:rsidRPr="00276E9B">
        <w:tab/>
        <w:t>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Additionally, the UE shall delete the list of equivalent PLMNs and enter state EMM-DEREGISTERED.</w:t>
      </w:r>
    </w:p>
    <w:p w14:paraId="1EB7D6D9" w14:textId="77777777" w:rsidR="00141DAB" w:rsidRPr="00276E9B" w:rsidRDefault="00141DAB" w:rsidP="00141DAB">
      <w:pPr>
        <w:pStyle w:val="B1"/>
      </w:pPr>
      <w:r w:rsidRPr="00276E9B">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0DBA1781" w14:textId="77777777" w:rsidR="00141DAB" w:rsidRPr="00276E9B" w:rsidRDefault="00141DAB" w:rsidP="00141DAB">
      <w:pPr>
        <w:pStyle w:val="B1"/>
      </w:pPr>
      <w:r w:rsidRPr="00276E9B">
        <w:t>...</w:t>
      </w:r>
    </w:p>
    <w:p w14:paraId="37246D15" w14:textId="77777777" w:rsidR="00141DAB" w:rsidRPr="00276E9B" w:rsidRDefault="00141DAB" w:rsidP="00141DAB">
      <w:pPr>
        <w:pStyle w:val="B3"/>
        <w:ind w:left="0" w:firstLine="0"/>
        <w:rPr>
          <w:rFonts w:eastAsia="SimSun"/>
          <w:lang w:eastAsia="zh-CN"/>
        </w:rPr>
      </w:pPr>
      <w:r w:rsidRPr="00276E9B">
        <w:t>Other values are considered as abnormal cases. The behaviour of the UE in those cases is specified in subclause 5.5.1.2.6.</w:t>
      </w:r>
    </w:p>
    <w:p w14:paraId="0B798178" w14:textId="77777777" w:rsidR="00141DAB" w:rsidRPr="00276E9B" w:rsidRDefault="00141DAB" w:rsidP="00141DAB">
      <w:bookmarkStart w:id="514" w:name="_Toc248725042"/>
      <w:r w:rsidRPr="00276E9B">
        <w:t>[TS 24.301, clause 9.9.3.9]</w:t>
      </w:r>
    </w:p>
    <w:bookmarkEnd w:id="514"/>
    <w:p w14:paraId="4F688CF8" w14:textId="77777777" w:rsidR="00141DAB" w:rsidRPr="00276E9B" w:rsidRDefault="00141DAB" w:rsidP="00141DAB">
      <w:pPr>
        <w:pStyle w:val="TH"/>
      </w:pPr>
      <w:r w:rsidRPr="00276E9B">
        <w:lastRenderedPageBreak/>
        <w:t>Table 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141DAB" w:rsidRPr="00276E9B" w14:paraId="650EC7B1" w14:textId="77777777" w:rsidTr="00141DAB">
        <w:trPr>
          <w:jc w:val="center"/>
        </w:trPr>
        <w:tc>
          <w:tcPr>
            <w:tcW w:w="7091" w:type="dxa"/>
            <w:gridSpan w:val="10"/>
            <w:tcBorders>
              <w:top w:val="single" w:sz="4" w:space="0" w:color="auto"/>
              <w:bottom w:val="single" w:sz="4" w:space="0" w:color="auto"/>
            </w:tcBorders>
          </w:tcPr>
          <w:p w14:paraId="78F4DEA8" w14:textId="77777777" w:rsidR="00141DAB" w:rsidRPr="00276E9B" w:rsidRDefault="00141DAB" w:rsidP="00072F1C">
            <w:pPr>
              <w:pStyle w:val="TAL"/>
            </w:pPr>
            <w:r w:rsidRPr="00276E9B">
              <w:t>Cause value (octet 2)</w:t>
            </w:r>
          </w:p>
        </w:tc>
      </w:tr>
      <w:tr w:rsidR="00141DAB" w:rsidRPr="00276E9B" w14:paraId="0FD6DFB2" w14:textId="77777777" w:rsidTr="00141DAB">
        <w:trPr>
          <w:jc w:val="center"/>
        </w:trPr>
        <w:tc>
          <w:tcPr>
            <w:tcW w:w="7091" w:type="dxa"/>
            <w:gridSpan w:val="10"/>
            <w:tcBorders>
              <w:top w:val="single" w:sz="4" w:space="0" w:color="auto"/>
              <w:bottom w:val="single" w:sz="4" w:space="0" w:color="auto"/>
            </w:tcBorders>
          </w:tcPr>
          <w:p w14:paraId="030FCA77" w14:textId="77777777" w:rsidR="00141DAB" w:rsidRPr="00276E9B" w:rsidRDefault="00141DAB" w:rsidP="00072F1C">
            <w:pPr>
              <w:pStyle w:val="TAL"/>
            </w:pPr>
            <w:r w:rsidRPr="00276E9B">
              <w:t>Bits</w:t>
            </w:r>
          </w:p>
        </w:tc>
      </w:tr>
      <w:tr w:rsidR="00141DAB" w:rsidRPr="00276E9B" w14:paraId="4B80A2D3" w14:textId="77777777" w:rsidTr="00141DAB">
        <w:trPr>
          <w:jc w:val="center"/>
        </w:trPr>
        <w:tc>
          <w:tcPr>
            <w:tcW w:w="284" w:type="dxa"/>
            <w:tcBorders>
              <w:top w:val="single" w:sz="4" w:space="0" w:color="auto"/>
              <w:bottom w:val="single" w:sz="4" w:space="0" w:color="auto"/>
              <w:right w:val="single" w:sz="4" w:space="0" w:color="auto"/>
            </w:tcBorders>
          </w:tcPr>
          <w:p w14:paraId="41506670" w14:textId="77777777" w:rsidR="00141DAB" w:rsidRPr="00276E9B" w:rsidRDefault="00141DAB" w:rsidP="00072F1C">
            <w:pPr>
              <w:pStyle w:val="TAH"/>
            </w:pPr>
            <w:r w:rsidRPr="00276E9B">
              <w:t>8</w:t>
            </w:r>
          </w:p>
        </w:tc>
        <w:tc>
          <w:tcPr>
            <w:tcW w:w="285" w:type="dxa"/>
            <w:tcBorders>
              <w:top w:val="single" w:sz="4" w:space="0" w:color="auto"/>
              <w:left w:val="single" w:sz="4" w:space="0" w:color="auto"/>
              <w:bottom w:val="single" w:sz="4" w:space="0" w:color="auto"/>
              <w:right w:val="single" w:sz="4" w:space="0" w:color="auto"/>
            </w:tcBorders>
          </w:tcPr>
          <w:p w14:paraId="4476BF10" w14:textId="77777777" w:rsidR="00141DAB" w:rsidRPr="00276E9B" w:rsidRDefault="00141DAB" w:rsidP="00072F1C">
            <w:pPr>
              <w:pStyle w:val="TAH"/>
            </w:pPr>
            <w:r w:rsidRPr="00276E9B">
              <w:t>7</w:t>
            </w:r>
          </w:p>
        </w:tc>
        <w:tc>
          <w:tcPr>
            <w:tcW w:w="283" w:type="dxa"/>
            <w:tcBorders>
              <w:top w:val="single" w:sz="4" w:space="0" w:color="auto"/>
              <w:left w:val="single" w:sz="4" w:space="0" w:color="auto"/>
              <w:bottom w:val="single" w:sz="4" w:space="0" w:color="auto"/>
              <w:right w:val="single" w:sz="4" w:space="0" w:color="auto"/>
            </w:tcBorders>
          </w:tcPr>
          <w:p w14:paraId="1A8CA3A1" w14:textId="77777777" w:rsidR="00141DAB" w:rsidRPr="00276E9B" w:rsidRDefault="00141DAB" w:rsidP="00072F1C">
            <w:pPr>
              <w:pStyle w:val="TAH"/>
            </w:pPr>
            <w:r w:rsidRPr="00276E9B">
              <w:t>6</w:t>
            </w:r>
          </w:p>
        </w:tc>
        <w:tc>
          <w:tcPr>
            <w:tcW w:w="283" w:type="dxa"/>
            <w:tcBorders>
              <w:top w:val="single" w:sz="4" w:space="0" w:color="auto"/>
              <w:left w:val="single" w:sz="4" w:space="0" w:color="auto"/>
              <w:bottom w:val="single" w:sz="4" w:space="0" w:color="auto"/>
              <w:right w:val="single" w:sz="4" w:space="0" w:color="auto"/>
            </w:tcBorders>
          </w:tcPr>
          <w:p w14:paraId="206E10A9" w14:textId="77777777" w:rsidR="00141DAB" w:rsidRPr="00276E9B" w:rsidRDefault="00141DAB" w:rsidP="00072F1C">
            <w:pPr>
              <w:pStyle w:val="TAH"/>
            </w:pPr>
            <w:r w:rsidRPr="00276E9B">
              <w:t>5</w:t>
            </w:r>
          </w:p>
        </w:tc>
        <w:tc>
          <w:tcPr>
            <w:tcW w:w="284" w:type="dxa"/>
            <w:tcBorders>
              <w:top w:val="single" w:sz="4" w:space="0" w:color="auto"/>
              <w:left w:val="single" w:sz="4" w:space="0" w:color="auto"/>
              <w:bottom w:val="single" w:sz="4" w:space="0" w:color="auto"/>
              <w:right w:val="single" w:sz="4" w:space="0" w:color="auto"/>
            </w:tcBorders>
          </w:tcPr>
          <w:p w14:paraId="3981ED93" w14:textId="77777777" w:rsidR="00141DAB" w:rsidRPr="00276E9B" w:rsidRDefault="00141DAB" w:rsidP="00072F1C">
            <w:pPr>
              <w:pStyle w:val="TAH"/>
            </w:pPr>
            <w:r w:rsidRPr="00276E9B">
              <w:t>4</w:t>
            </w:r>
          </w:p>
        </w:tc>
        <w:tc>
          <w:tcPr>
            <w:tcW w:w="284" w:type="dxa"/>
            <w:tcBorders>
              <w:top w:val="single" w:sz="4" w:space="0" w:color="auto"/>
              <w:left w:val="single" w:sz="4" w:space="0" w:color="auto"/>
              <w:bottom w:val="single" w:sz="4" w:space="0" w:color="auto"/>
              <w:right w:val="single" w:sz="4" w:space="0" w:color="auto"/>
            </w:tcBorders>
          </w:tcPr>
          <w:p w14:paraId="4883F37F" w14:textId="77777777" w:rsidR="00141DAB" w:rsidRPr="00276E9B" w:rsidRDefault="00141DAB" w:rsidP="00072F1C">
            <w:pPr>
              <w:pStyle w:val="TAH"/>
            </w:pPr>
            <w:r w:rsidRPr="00276E9B">
              <w:t>3</w:t>
            </w:r>
          </w:p>
        </w:tc>
        <w:tc>
          <w:tcPr>
            <w:tcW w:w="284" w:type="dxa"/>
            <w:tcBorders>
              <w:top w:val="single" w:sz="4" w:space="0" w:color="auto"/>
              <w:left w:val="single" w:sz="4" w:space="0" w:color="auto"/>
              <w:bottom w:val="single" w:sz="4" w:space="0" w:color="auto"/>
              <w:right w:val="single" w:sz="4" w:space="0" w:color="auto"/>
            </w:tcBorders>
          </w:tcPr>
          <w:p w14:paraId="092139D7" w14:textId="77777777" w:rsidR="00141DAB" w:rsidRPr="00276E9B" w:rsidRDefault="00141DAB" w:rsidP="00072F1C">
            <w:pPr>
              <w:pStyle w:val="TAH"/>
            </w:pPr>
            <w:r w:rsidRPr="00276E9B">
              <w:t>2</w:t>
            </w:r>
          </w:p>
        </w:tc>
        <w:tc>
          <w:tcPr>
            <w:tcW w:w="284" w:type="dxa"/>
            <w:tcBorders>
              <w:top w:val="single" w:sz="4" w:space="0" w:color="auto"/>
              <w:left w:val="single" w:sz="4" w:space="0" w:color="auto"/>
              <w:bottom w:val="single" w:sz="4" w:space="0" w:color="auto"/>
              <w:right w:val="single" w:sz="4" w:space="0" w:color="auto"/>
            </w:tcBorders>
          </w:tcPr>
          <w:p w14:paraId="5AB49364" w14:textId="77777777" w:rsidR="00141DAB" w:rsidRPr="00276E9B" w:rsidRDefault="00141DAB" w:rsidP="00072F1C">
            <w:pPr>
              <w:pStyle w:val="TAH"/>
            </w:pPr>
            <w:r w:rsidRPr="00276E9B">
              <w:t>1</w:t>
            </w:r>
          </w:p>
        </w:tc>
        <w:tc>
          <w:tcPr>
            <w:tcW w:w="709" w:type="dxa"/>
            <w:tcBorders>
              <w:top w:val="single" w:sz="4" w:space="0" w:color="auto"/>
              <w:left w:val="single" w:sz="4" w:space="0" w:color="auto"/>
              <w:bottom w:val="single" w:sz="4" w:space="0" w:color="auto"/>
              <w:right w:val="single" w:sz="4" w:space="0" w:color="auto"/>
            </w:tcBorders>
          </w:tcPr>
          <w:p w14:paraId="5C875C90" w14:textId="77777777" w:rsidR="00141DAB" w:rsidRPr="00276E9B" w:rsidRDefault="00141DAB" w:rsidP="00072F1C">
            <w:pPr>
              <w:pStyle w:val="TAL"/>
            </w:pPr>
          </w:p>
        </w:tc>
        <w:tc>
          <w:tcPr>
            <w:tcW w:w="4111" w:type="dxa"/>
            <w:tcBorders>
              <w:top w:val="single" w:sz="4" w:space="0" w:color="auto"/>
              <w:left w:val="single" w:sz="4" w:space="0" w:color="auto"/>
              <w:bottom w:val="single" w:sz="4" w:space="0" w:color="auto"/>
            </w:tcBorders>
          </w:tcPr>
          <w:p w14:paraId="4FF6D61B" w14:textId="77777777" w:rsidR="00141DAB" w:rsidRPr="00276E9B" w:rsidRDefault="00141DAB" w:rsidP="00072F1C">
            <w:pPr>
              <w:pStyle w:val="TAL"/>
            </w:pPr>
          </w:p>
        </w:tc>
      </w:tr>
      <w:tr w:rsidR="00141DAB" w:rsidRPr="00276E9B" w14:paraId="26AD163A" w14:textId="77777777" w:rsidTr="00141DAB">
        <w:trPr>
          <w:jc w:val="center"/>
        </w:trPr>
        <w:tc>
          <w:tcPr>
            <w:tcW w:w="284" w:type="dxa"/>
            <w:tcBorders>
              <w:top w:val="single" w:sz="4" w:space="0" w:color="auto"/>
              <w:bottom w:val="single" w:sz="4" w:space="0" w:color="auto"/>
              <w:right w:val="single" w:sz="4" w:space="0" w:color="auto"/>
            </w:tcBorders>
          </w:tcPr>
          <w:p w14:paraId="20F34A67" w14:textId="77777777" w:rsidR="00141DAB" w:rsidRPr="00276E9B" w:rsidRDefault="00141DAB" w:rsidP="00072F1C">
            <w:pPr>
              <w:pStyle w:val="TAC"/>
            </w:pPr>
            <w:r w:rsidRPr="00276E9B">
              <w:t>0</w:t>
            </w:r>
          </w:p>
        </w:tc>
        <w:tc>
          <w:tcPr>
            <w:tcW w:w="285" w:type="dxa"/>
            <w:tcBorders>
              <w:top w:val="single" w:sz="4" w:space="0" w:color="auto"/>
              <w:left w:val="single" w:sz="4" w:space="0" w:color="auto"/>
              <w:bottom w:val="single" w:sz="4" w:space="0" w:color="auto"/>
              <w:right w:val="single" w:sz="4" w:space="0" w:color="auto"/>
            </w:tcBorders>
          </w:tcPr>
          <w:p w14:paraId="307A0B6A"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5514AB9C"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1508722A"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00107DB8"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13B3A1C3"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6D5165DE"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66BDEDB3" w14:textId="77777777" w:rsidR="00141DAB" w:rsidRPr="00276E9B" w:rsidRDefault="00141DAB" w:rsidP="00072F1C">
            <w:pPr>
              <w:pStyle w:val="TAC"/>
            </w:pPr>
            <w:r w:rsidRPr="00276E9B">
              <w:t>1</w:t>
            </w:r>
          </w:p>
        </w:tc>
        <w:tc>
          <w:tcPr>
            <w:tcW w:w="709" w:type="dxa"/>
            <w:tcBorders>
              <w:top w:val="single" w:sz="4" w:space="0" w:color="auto"/>
              <w:left w:val="single" w:sz="4" w:space="0" w:color="auto"/>
              <w:bottom w:val="single" w:sz="4" w:space="0" w:color="auto"/>
              <w:right w:val="single" w:sz="4" w:space="0" w:color="auto"/>
            </w:tcBorders>
          </w:tcPr>
          <w:p w14:paraId="1F54E3FD" w14:textId="77777777" w:rsidR="00141DAB" w:rsidRPr="00276E9B" w:rsidRDefault="00141DAB" w:rsidP="00072F1C">
            <w:pPr>
              <w:pStyle w:val="TAL"/>
            </w:pPr>
          </w:p>
        </w:tc>
        <w:tc>
          <w:tcPr>
            <w:tcW w:w="4111" w:type="dxa"/>
            <w:tcBorders>
              <w:top w:val="single" w:sz="4" w:space="0" w:color="auto"/>
              <w:left w:val="single" w:sz="4" w:space="0" w:color="auto"/>
              <w:bottom w:val="single" w:sz="4" w:space="0" w:color="auto"/>
            </w:tcBorders>
          </w:tcPr>
          <w:p w14:paraId="16BB3356" w14:textId="77777777" w:rsidR="00141DAB" w:rsidRPr="00276E9B" w:rsidRDefault="00141DAB" w:rsidP="00072F1C">
            <w:pPr>
              <w:pStyle w:val="TAL"/>
            </w:pPr>
            <w:r w:rsidRPr="00276E9B">
              <w:t>Network failure</w:t>
            </w:r>
          </w:p>
        </w:tc>
      </w:tr>
      <w:tr w:rsidR="00141DAB" w:rsidRPr="00276E9B" w14:paraId="57DD5A96" w14:textId="77777777" w:rsidTr="00141DAB">
        <w:trPr>
          <w:jc w:val="center"/>
        </w:trPr>
        <w:tc>
          <w:tcPr>
            <w:tcW w:w="284" w:type="dxa"/>
            <w:tcBorders>
              <w:top w:val="single" w:sz="4" w:space="0" w:color="auto"/>
              <w:bottom w:val="single" w:sz="4" w:space="0" w:color="auto"/>
              <w:right w:val="single" w:sz="4" w:space="0" w:color="auto"/>
            </w:tcBorders>
          </w:tcPr>
          <w:p w14:paraId="593A7A72" w14:textId="77777777" w:rsidR="00141DAB" w:rsidRPr="00276E9B" w:rsidRDefault="00141DAB" w:rsidP="00072F1C">
            <w:pPr>
              <w:pStyle w:val="TAC"/>
            </w:pPr>
            <w:r w:rsidRPr="00276E9B">
              <w:t>0</w:t>
            </w:r>
          </w:p>
        </w:tc>
        <w:tc>
          <w:tcPr>
            <w:tcW w:w="285" w:type="dxa"/>
            <w:tcBorders>
              <w:top w:val="single" w:sz="4" w:space="0" w:color="auto"/>
              <w:left w:val="single" w:sz="4" w:space="0" w:color="auto"/>
              <w:bottom w:val="single" w:sz="4" w:space="0" w:color="auto"/>
              <w:right w:val="single" w:sz="4" w:space="0" w:color="auto"/>
            </w:tcBorders>
          </w:tcPr>
          <w:p w14:paraId="33785D47"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2B9F3BEB"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16CA7905"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709175B4"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175D5FC5"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742FD943"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6AAED13B" w14:textId="77777777" w:rsidR="00141DAB" w:rsidRPr="00276E9B" w:rsidRDefault="00141DAB" w:rsidP="00072F1C">
            <w:pPr>
              <w:pStyle w:val="TAC"/>
            </w:pPr>
            <w:r w:rsidRPr="00276E9B">
              <w:t>0</w:t>
            </w:r>
          </w:p>
        </w:tc>
        <w:tc>
          <w:tcPr>
            <w:tcW w:w="709" w:type="dxa"/>
            <w:tcBorders>
              <w:top w:val="single" w:sz="4" w:space="0" w:color="auto"/>
              <w:left w:val="single" w:sz="4" w:space="0" w:color="auto"/>
              <w:bottom w:val="single" w:sz="4" w:space="0" w:color="auto"/>
              <w:right w:val="single" w:sz="4" w:space="0" w:color="auto"/>
            </w:tcBorders>
          </w:tcPr>
          <w:p w14:paraId="4F9DA1DE" w14:textId="77777777" w:rsidR="00141DAB" w:rsidRPr="00276E9B" w:rsidRDefault="00141DAB" w:rsidP="00072F1C">
            <w:pPr>
              <w:pStyle w:val="TAL"/>
            </w:pPr>
          </w:p>
        </w:tc>
        <w:tc>
          <w:tcPr>
            <w:tcW w:w="4111" w:type="dxa"/>
            <w:tcBorders>
              <w:top w:val="single" w:sz="4" w:space="0" w:color="auto"/>
              <w:left w:val="single" w:sz="4" w:space="0" w:color="auto"/>
              <w:bottom w:val="single" w:sz="4" w:space="0" w:color="auto"/>
            </w:tcBorders>
          </w:tcPr>
          <w:p w14:paraId="6D57AEE4" w14:textId="77777777" w:rsidR="00141DAB" w:rsidRPr="00276E9B" w:rsidRDefault="00141DAB" w:rsidP="00072F1C">
            <w:pPr>
              <w:pStyle w:val="TAL"/>
            </w:pPr>
            <w:r w:rsidRPr="00276E9B">
              <w:t>CS domain not available</w:t>
            </w:r>
          </w:p>
        </w:tc>
      </w:tr>
      <w:tr w:rsidR="00141DAB" w:rsidRPr="00276E9B" w14:paraId="437E4D02" w14:textId="77777777" w:rsidTr="00141DAB">
        <w:trPr>
          <w:jc w:val="center"/>
        </w:trPr>
        <w:tc>
          <w:tcPr>
            <w:tcW w:w="284" w:type="dxa"/>
            <w:tcBorders>
              <w:top w:val="single" w:sz="4" w:space="0" w:color="auto"/>
              <w:bottom w:val="single" w:sz="4" w:space="0" w:color="auto"/>
              <w:right w:val="single" w:sz="4" w:space="0" w:color="auto"/>
            </w:tcBorders>
          </w:tcPr>
          <w:p w14:paraId="61E90CC6" w14:textId="77777777" w:rsidR="00141DAB" w:rsidRPr="00276E9B" w:rsidRDefault="00141DAB" w:rsidP="00072F1C">
            <w:pPr>
              <w:pStyle w:val="TAC"/>
            </w:pPr>
            <w:r w:rsidRPr="00276E9B">
              <w:t>0</w:t>
            </w:r>
          </w:p>
        </w:tc>
        <w:tc>
          <w:tcPr>
            <w:tcW w:w="285" w:type="dxa"/>
            <w:tcBorders>
              <w:top w:val="single" w:sz="4" w:space="0" w:color="auto"/>
              <w:left w:val="single" w:sz="4" w:space="0" w:color="auto"/>
              <w:bottom w:val="single" w:sz="4" w:space="0" w:color="auto"/>
              <w:right w:val="single" w:sz="4" w:space="0" w:color="auto"/>
            </w:tcBorders>
          </w:tcPr>
          <w:p w14:paraId="449BF16E"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2D89D936"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1C5EB4B3"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784706D3"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57DDB7A6"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6FDB43D4"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49C604C4" w14:textId="77777777" w:rsidR="00141DAB" w:rsidRPr="00276E9B" w:rsidRDefault="00141DAB" w:rsidP="00072F1C">
            <w:pPr>
              <w:pStyle w:val="TAC"/>
            </w:pPr>
            <w:r w:rsidRPr="00276E9B">
              <w:t>1</w:t>
            </w:r>
          </w:p>
        </w:tc>
        <w:tc>
          <w:tcPr>
            <w:tcW w:w="709" w:type="dxa"/>
            <w:tcBorders>
              <w:top w:val="single" w:sz="4" w:space="0" w:color="auto"/>
              <w:left w:val="single" w:sz="4" w:space="0" w:color="auto"/>
              <w:bottom w:val="single" w:sz="4" w:space="0" w:color="auto"/>
              <w:right w:val="single" w:sz="4" w:space="0" w:color="auto"/>
            </w:tcBorders>
          </w:tcPr>
          <w:p w14:paraId="4CB1AAA5" w14:textId="77777777" w:rsidR="00141DAB" w:rsidRPr="00276E9B" w:rsidRDefault="00141DAB" w:rsidP="00072F1C">
            <w:pPr>
              <w:pStyle w:val="TAL"/>
            </w:pPr>
          </w:p>
        </w:tc>
        <w:tc>
          <w:tcPr>
            <w:tcW w:w="4111" w:type="dxa"/>
            <w:tcBorders>
              <w:top w:val="single" w:sz="4" w:space="0" w:color="auto"/>
              <w:left w:val="single" w:sz="4" w:space="0" w:color="auto"/>
              <w:bottom w:val="single" w:sz="4" w:space="0" w:color="auto"/>
            </w:tcBorders>
          </w:tcPr>
          <w:p w14:paraId="56EC54CE" w14:textId="77777777" w:rsidR="00141DAB" w:rsidRPr="00276E9B" w:rsidRDefault="00141DAB" w:rsidP="00072F1C">
            <w:pPr>
              <w:pStyle w:val="TAL"/>
            </w:pPr>
            <w:r w:rsidRPr="00276E9B">
              <w:t>ESM failure</w:t>
            </w:r>
          </w:p>
        </w:tc>
      </w:tr>
      <w:tr w:rsidR="00141DAB" w:rsidRPr="00276E9B" w14:paraId="6E675E84" w14:textId="77777777" w:rsidTr="00141DAB">
        <w:trPr>
          <w:jc w:val="center"/>
        </w:trPr>
        <w:tc>
          <w:tcPr>
            <w:tcW w:w="284" w:type="dxa"/>
            <w:tcBorders>
              <w:top w:val="single" w:sz="4" w:space="0" w:color="auto"/>
              <w:bottom w:val="single" w:sz="4" w:space="0" w:color="auto"/>
              <w:right w:val="single" w:sz="4" w:space="0" w:color="auto"/>
            </w:tcBorders>
          </w:tcPr>
          <w:p w14:paraId="5F5D2E53" w14:textId="77777777" w:rsidR="00141DAB" w:rsidRPr="00276E9B" w:rsidRDefault="00141DAB" w:rsidP="00072F1C">
            <w:pPr>
              <w:pStyle w:val="TAC"/>
            </w:pPr>
            <w:r w:rsidRPr="00276E9B">
              <w:t>0</w:t>
            </w:r>
          </w:p>
        </w:tc>
        <w:tc>
          <w:tcPr>
            <w:tcW w:w="285" w:type="dxa"/>
            <w:tcBorders>
              <w:top w:val="single" w:sz="4" w:space="0" w:color="auto"/>
              <w:left w:val="single" w:sz="4" w:space="0" w:color="auto"/>
              <w:bottom w:val="single" w:sz="4" w:space="0" w:color="auto"/>
              <w:right w:val="single" w:sz="4" w:space="0" w:color="auto"/>
            </w:tcBorders>
          </w:tcPr>
          <w:p w14:paraId="14C715E0"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349EDF2F"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4DE4D960"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5F7426C4"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060026D1"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4EDDCBD5"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2DE19527" w14:textId="77777777" w:rsidR="00141DAB" w:rsidRPr="00276E9B" w:rsidRDefault="00141DAB" w:rsidP="00072F1C">
            <w:pPr>
              <w:pStyle w:val="TAC"/>
            </w:pPr>
            <w:r w:rsidRPr="00276E9B">
              <w:t>0</w:t>
            </w:r>
          </w:p>
        </w:tc>
        <w:tc>
          <w:tcPr>
            <w:tcW w:w="709" w:type="dxa"/>
            <w:tcBorders>
              <w:top w:val="single" w:sz="4" w:space="0" w:color="auto"/>
              <w:left w:val="single" w:sz="4" w:space="0" w:color="auto"/>
              <w:bottom w:val="single" w:sz="4" w:space="0" w:color="auto"/>
              <w:right w:val="single" w:sz="4" w:space="0" w:color="auto"/>
            </w:tcBorders>
          </w:tcPr>
          <w:p w14:paraId="4223CCCA" w14:textId="77777777" w:rsidR="00141DAB" w:rsidRPr="00276E9B" w:rsidRDefault="00141DAB" w:rsidP="00072F1C">
            <w:pPr>
              <w:pStyle w:val="TAL"/>
            </w:pPr>
          </w:p>
        </w:tc>
        <w:tc>
          <w:tcPr>
            <w:tcW w:w="4111" w:type="dxa"/>
            <w:tcBorders>
              <w:top w:val="single" w:sz="4" w:space="0" w:color="auto"/>
              <w:left w:val="single" w:sz="4" w:space="0" w:color="auto"/>
              <w:bottom w:val="single" w:sz="4" w:space="0" w:color="auto"/>
            </w:tcBorders>
          </w:tcPr>
          <w:p w14:paraId="72743021" w14:textId="77777777" w:rsidR="00141DAB" w:rsidRPr="00276E9B" w:rsidRDefault="00141DAB" w:rsidP="00072F1C">
            <w:pPr>
              <w:pStyle w:val="TAL"/>
            </w:pPr>
            <w:r w:rsidRPr="00276E9B">
              <w:t>MAC failure</w:t>
            </w:r>
          </w:p>
        </w:tc>
      </w:tr>
      <w:tr w:rsidR="00141DAB" w:rsidRPr="00276E9B" w14:paraId="2B7FE581" w14:textId="77777777" w:rsidTr="00141DAB">
        <w:trPr>
          <w:jc w:val="center"/>
        </w:trPr>
        <w:tc>
          <w:tcPr>
            <w:tcW w:w="284" w:type="dxa"/>
            <w:tcBorders>
              <w:top w:val="single" w:sz="4" w:space="0" w:color="auto"/>
              <w:bottom w:val="single" w:sz="4" w:space="0" w:color="auto"/>
              <w:right w:val="single" w:sz="4" w:space="0" w:color="auto"/>
            </w:tcBorders>
          </w:tcPr>
          <w:p w14:paraId="0EA1E9F6" w14:textId="77777777" w:rsidR="00141DAB" w:rsidRPr="00276E9B" w:rsidRDefault="00141DAB" w:rsidP="00072F1C">
            <w:pPr>
              <w:pStyle w:val="TAC"/>
            </w:pPr>
            <w:r w:rsidRPr="00276E9B">
              <w:t>0</w:t>
            </w:r>
          </w:p>
        </w:tc>
        <w:tc>
          <w:tcPr>
            <w:tcW w:w="285" w:type="dxa"/>
            <w:tcBorders>
              <w:top w:val="single" w:sz="4" w:space="0" w:color="auto"/>
              <w:left w:val="single" w:sz="4" w:space="0" w:color="auto"/>
              <w:bottom w:val="single" w:sz="4" w:space="0" w:color="auto"/>
              <w:right w:val="single" w:sz="4" w:space="0" w:color="auto"/>
            </w:tcBorders>
          </w:tcPr>
          <w:p w14:paraId="74994D84"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383FC846"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01F30112"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627CC8A2"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6829D86D"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2860BBD2"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2212222F" w14:textId="77777777" w:rsidR="00141DAB" w:rsidRPr="00276E9B" w:rsidRDefault="00141DAB" w:rsidP="00072F1C">
            <w:pPr>
              <w:pStyle w:val="TAC"/>
            </w:pPr>
            <w:r w:rsidRPr="00276E9B">
              <w:t>1</w:t>
            </w:r>
          </w:p>
        </w:tc>
        <w:tc>
          <w:tcPr>
            <w:tcW w:w="709" w:type="dxa"/>
            <w:tcBorders>
              <w:top w:val="single" w:sz="4" w:space="0" w:color="auto"/>
              <w:left w:val="single" w:sz="4" w:space="0" w:color="auto"/>
              <w:bottom w:val="single" w:sz="4" w:space="0" w:color="auto"/>
              <w:right w:val="single" w:sz="4" w:space="0" w:color="auto"/>
            </w:tcBorders>
          </w:tcPr>
          <w:p w14:paraId="2CB63613" w14:textId="77777777" w:rsidR="00141DAB" w:rsidRPr="00276E9B" w:rsidRDefault="00141DAB" w:rsidP="00072F1C">
            <w:pPr>
              <w:pStyle w:val="TAL"/>
            </w:pPr>
          </w:p>
        </w:tc>
        <w:tc>
          <w:tcPr>
            <w:tcW w:w="4111" w:type="dxa"/>
            <w:tcBorders>
              <w:top w:val="single" w:sz="4" w:space="0" w:color="auto"/>
              <w:left w:val="single" w:sz="4" w:space="0" w:color="auto"/>
              <w:bottom w:val="single" w:sz="4" w:space="0" w:color="auto"/>
            </w:tcBorders>
          </w:tcPr>
          <w:p w14:paraId="654537F0" w14:textId="77777777" w:rsidR="00141DAB" w:rsidRPr="00276E9B" w:rsidRDefault="00141DAB" w:rsidP="00072F1C">
            <w:pPr>
              <w:pStyle w:val="TAL"/>
            </w:pPr>
            <w:r w:rsidRPr="00276E9B">
              <w:t>Synch failure</w:t>
            </w:r>
          </w:p>
        </w:tc>
      </w:tr>
      <w:tr w:rsidR="00141DAB" w:rsidRPr="00276E9B" w14:paraId="457A653C" w14:textId="77777777" w:rsidTr="00141DAB">
        <w:trPr>
          <w:jc w:val="center"/>
        </w:trPr>
        <w:tc>
          <w:tcPr>
            <w:tcW w:w="284" w:type="dxa"/>
            <w:tcBorders>
              <w:top w:val="single" w:sz="4" w:space="0" w:color="auto"/>
              <w:bottom w:val="single" w:sz="4" w:space="0" w:color="auto"/>
              <w:right w:val="single" w:sz="4" w:space="0" w:color="auto"/>
            </w:tcBorders>
          </w:tcPr>
          <w:p w14:paraId="64944E3E" w14:textId="77777777" w:rsidR="00141DAB" w:rsidRPr="00276E9B" w:rsidRDefault="00141DAB" w:rsidP="00072F1C">
            <w:pPr>
              <w:pStyle w:val="TAC"/>
            </w:pPr>
            <w:r w:rsidRPr="00276E9B">
              <w:t>0</w:t>
            </w:r>
          </w:p>
        </w:tc>
        <w:tc>
          <w:tcPr>
            <w:tcW w:w="285" w:type="dxa"/>
            <w:tcBorders>
              <w:top w:val="single" w:sz="4" w:space="0" w:color="auto"/>
              <w:left w:val="single" w:sz="4" w:space="0" w:color="auto"/>
              <w:bottom w:val="single" w:sz="4" w:space="0" w:color="auto"/>
              <w:right w:val="single" w:sz="4" w:space="0" w:color="auto"/>
            </w:tcBorders>
          </w:tcPr>
          <w:p w14:paraId="288A8C32"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663134AD"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08BEBAE0"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1813D7AD"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4C45D972"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2EB3BCD6"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40603017" w14:textId="77777777" w:rsidR="00141DAB" w:rsidRPr="00276E9B" w:rsidRDefault="00141DAB" w:rsidP="00072F1C">
            <w:pPr>
              <w:pStyle w:val="TAC"/>
            </w:pPr>
            <w:r w:rsidRPr="00276E9B">
              <w:t>0</w:t>
            </w:r>
          </w:p>
        </w:tc>
        <w:tc>
          <w:tcPr>
            <w:tcW w:w="709" w:type="dxa"/>
            <w:tcBorders>
              <w:top w:val="single" w:sz="4" w:space="0" w:color="auto"/>
              <w:left w:val="single" w:sz="4" w:space="0" w:color="auto"/>
              <w:bottom w:val="single" w:sz="4" w:space="0" w:color="auto"/>
              <w:right w:val="single" w:sz="4" w:space="0" w:color="auto"/>
            </w:tcBorders>
          </w:tcPr>
          <w:p w14:paraId="4521ADBC" w14:textId="77777777" w:rsidR="00141DAB" w:rsidRPr="00276E9B" w:rsidRDefault="00141DAB" w:rsidP="00072F1C">
            <w:pPr>
              <w:pStyle w:val="TAL"/>
            </w:pPr>
          </w:p>
        </w:tc>
        <w:tc>
          <w:tcPr>
            <w:tcW w:w="4111" w:type="dxa"/>
            <w:tcBorders>
              <w:top w:val="single" w:sz="4" w:space="0" w:color="auto"/>
              <w:left w:val="single" w:sz="4" w:space="0" w:color="auto"/>
              <w:bottom w:val="single" w:sz="4" w:space="0" w:color="auto"/>
            </w:tcBorders>
          </w:tcPr>
          <w:p w14:paraId="3812D4CC" w14:textId="77777777" w:rsidR="00141DAB" w:rsidRPr="00276E9B" w:rsidRDefault="00141DAB" w:rsidP="00072F1C">
            <w:pPr>
              <w:pStyle w:val="TAL"/>
            </w:pPr>
            <w:r w:rsidRPr="00276E9B">
              <w:t>Congestion</w:t>
            </w:r>
          </w:p>
        </w:tc>
      </w:tr>
      <w:tr w:rsidR="00141DAB" w:rsidRPr="00276E9B" w14:paraId="145F3266" w14:textId="77777777" w:rsidTr="00141DAB">
        <w:trPr>
          <w:jc w:val="center"/>
        </w:trPr>
        <w:tc>
          <w:tcPr>
            <w:tcW w:w="284" w:type="dxa"/>
            <w:tcBorders>
              <w:top w:val="single" w:sz="4" w:space="0" w:color="auto"/>
              <w:bottom w:val="single" w:sz="4" w:space="0" w:color="auto"/>
              <w:right w:val="single" w:sz="4" w:space="0" w:color="auto"/>
            </w:tcBorders>
          </w:tcPr>
          <w:p w14:paraId="038A8172" w14:textId="77777777" w:rsidR="00141DAB" w:rsidRPr="00276E9B" w:rsidRDefault="00141DAB" w:rsidP="00072F1C">
            <w:pPr>
              <w:pStyle w:val="TAC"/>
            </w:pPr>
            <w:r w:rsidRPr="00276E9B">
              <w:t>0</w:t>
            </w:r>
          </w:p>
        </w:tc>
        <w:tc>
          <w:tcPr>
            <w:tcW w:w="285" w:type="dxa"/>
            <w:tcBorders>
              <w:top w:val="single" w:sz="4" w:space="0" w:color="auto"/>
              <w:left w:val="single" w:sz="4" w:space="0" w:color="auto"/>
              <w:bottom w:val="single" w:sz="4" w:space="0" w:color="auto"/>
              <w:right w:val="single" w:sz="4" w:space="0" w:color="auto"/>
            </w:tcBorders>
          </w:tcPr>
          <w:p w14:paraId="7394B34D"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2AAF765A" w14:textId="77777777" w:rsidR="00141DAB" w:rsidRPr="00276E9B" w:rsidRDefault="00141DAB" w:rsidP="00072F1C">
            <w:pPr>
              <w:pStyle w:val="TAC"/>
            </w:pPr>
            <w:r w:rsidRPr="00276E9B">
              <w:t>0</w:t>
            </w:r>
          </w:p>
        </w:tc>
        <w:tc>
          <w:tcPr>
            <w:tcW w:w="283" w:type="dxa"/>
            <w:tcBorders>
              <w:top w:val="single" w:sz="4" w:space="0" w:color="auto"/>
              <w:left w:val="single" w:sz="4" w:space="0" w:color="auto"/>
              <w:bottom w:val="single" w:sz="4" w:space="0" w:color="auto"/>
              <w:right w:val="single" w:sz="4" w:space="0" w:color="auto"/>
            </w:tcBorders>
          </w:tcPr>
          <w:p w14:paraId="285C2B65"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72F98D37" w14:textId="77777777" w:rsidR="00141DAB" w:rsidRPr="00276E9B" w:rsidRDefault="00141DAB" w:rsidP="00072F1C">
            <w:pPr>
              <w:pStyle w:val="TAC"/>
            </w:pPr>
            <w:r w:rsidRPr="00276E9B">
              <w:t>0</w:t>
            </w:r>
          </w:p>
        </w:tc>
        <w:tc>
          <w:tcPr>
            <w:tcW w:w="284" w:type="dxa"/>
            <w:tcBorders>
              <w:top w:val="single" w:sz="4" w:space="0" w:color="auto"/>
              <w:left w:val="single" w:sz="4" w:space="0" w:color="auto"/>
              <w:bottom w:val="single" w:sz="4" w:space="0" w:color="auto"/>
              <w:right w:val="single" w:sz="4" w:space="0" w:color="auto"/>
            </w:tcBorders>
          </w:tcPr>
          <w:p w14:paraId="6AAB7AC7"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4F92119D" w14:textId="77777777" w:rsidR="00141DAB" w:rsidRPr="00276E9B" w:rsidRDefault="00141DAB" w:rsidP="00072F1C">
            <w:pPr>
              <w:pStyle w:val="TAC"/>
            </w:pPr>
            <w:r w:rsidRPr="00276E9B">
              <w:t>1</w:t>
            </w:r>
          </w:p>
        </w:tc>
        <w:tc>
          <w:tcPr>
            <w:tcW w:w="284" w:type="dxa"/>
            <w:tcBorders>
              <w:top w:val="single" w:sz="4" w:space="0" w:color="auto"/>
              <w:left w:val="single" w:sz="4" w:space="0" w:color="auto"/>
              <w:bottom w:val="single" w:sz="4" w:space="0" w:color="auto"/>
              <w:right w:val="single" w:sz="4" w:space="0" w:color="auto"/>
            </w:tcBorders>
          </w:tcPr>
          <w:p w14:paraId="31BA8E66" w14:textId="77777777" w:rsidR="00141DAB" w:rsidRPr="00276E9B" w:rsidRDefault="00141DAB" w:rsidP="00072F1C">
            <w:pPr>
              <w:pStyle w:val="TAC"/>
            </w:pPr>
            <w:r w:rsidRPr="00276E9B">
              <w:t>1</w:t>
            </w:r>
          </w:p>
        </w:tc>
        <w:tc>
          <w:tcPr>
            <w:tcW w:w="709" w:type="dxa"/>
            <w:tcBorders>
              <w:top w:val="single" w:sz="4" w:space="0" w:color="auto"/>
              <w:left w:val="single" w:sz="4" w:space="0" w:color="auto"/>
              <w:bottom w:val="single" w:sz="4" w:space="0" w:color="auto"/>
              <w:right w:val="single" w:sz="4" w:space="0" w:color="auto"/>
            </w:tcBorders>
          </w:tcPr>
          <w:p w14:paraId="5CF5BB24" w14:textId="77777777" w:rsidR="00141DAB" w:rsidRPr="00276E9B" w:rsidRDefault="00141DAB" w:rsidP="00072F1C">
            <w:pPr>
              <w:pStyle w:val="TAL"/>
            </w:pPr>
          </w:p>
        </w:tc>
        <w:tc>
          <w:tcPr>
            <w:tcW w:w="4111" w:type="dxa"/>
            <w:tcBorders>
              <w:top w:val="single" w:sz="4" w:space="0" w:color="auto"/>
              <w:left w:val="single" w:sz="4" w:space="0" w:color="auto"/>
              <w:bottom w:val="single" w:sz="4" w:space="0" w:color="auto"/>
            </w:tcBorders>
          </w:tcPr>
          <w:p w14:paraId="5A1936FB" w14:textId="77777777" w:rsidR="00141DAB" w:rsidRPr="00276E9B" w:rsidRDefault="00141DAB" w:rsidP="00072F1C">
            <w:pPr>
              <w:pStyle w:val="TAL"/>
            </w:pPr>
            <w:r w:rsidRPr="00276E9B">
              <w:t>UE security capabilities mismatch</w:t>
            </w:r>
          </w:p>
        </w:tc>
      </w:tr>
      <w:tr w:rsidR="00141DAB" w:rsidRPr="00276E9B" w14:paraId="43EA73A9" w14:textId="77777777" w:rsidTr="00141DAB">
        <w:trPr>
          <w:jc w:val="center"/>
        </w:trPr>
        <w:tc>
          <w:tcPr>
            <w:tcW w:w="284" w:type="dxa"/>
            <w:tcBorders>
              <w:top w:val="single" w:sz="4" w:space="0" w:color="auto"/>
              <w:bottom w:val="single" w:sz="4" w:space="0" w:color="auto"/>
              <w:right w:val="single" w:sz="4" w:space="0" w:color="auto"/>
            </w:tcBorders>
          </w:tcPr>
          <w:p w14:paraId="231D2628" w14:textId="77777777" w:rsidR="00141DAB" w:rsidRPr="00276E9B" w:rsidRDefault="00141DAB" w:rsidP="00072F1C">
            <w:pPr>
              <w:pStyle w:val="TAC"/>
            </w:pPr>
          </w:p>
        </w:tc>
        <w:tc>
          <w:tcPr>
            <w:tcW w:w="285" w:type="dxa"/>
            <w:tcBorders>
              <w:top w:val="single" w:sz="4" w:space="0" w:color="auto"/>
              <w:left w:val="single" w:sz="4" w:space="0" w:color="auto"/>
              <w:bottom w:val="single" w:sz="4" w:space="0" w:color="auto"/>
              <w:right w:val="single" w:sz="4" w:space="0" w:color="auto"/>
            </w:tcBorders>
          </w:tcPr>
          <w:p w14:paraId="304DA1BA" w14:textId="77777777" w:rsidR="00141DAB" w:rsidRPr="00276E9B" w:rsidRDefault="00141DAB" w:rsidP="00072F1C">
            <w:pPr>
              <w:pStyle w:val="TAC"/>
            </w:pPr>
          </w:p>
        </w:tc>
        <w:tc>
          <w:tcPr>
            <w:tcW w:w="283" w:type="dxa"/>
            <w:tcBorders>
              <w:top w:val="single" w:sz="4" w:space="0" w:color="auto"/>
              <w:left w:val="single" w:sz="4" w:space="0" w:color="auto"/>
              <w:bottom w:val="single" w:sz="4" w:space="0" w:color="auto"/>
              <w:right w:val="single" w:sz="4" w:space="0" w:color="auto"/>
            </w:tcBorders>
          </w:tcPr>
          <w:p w14:paraId="2D422434" w14:textId="77777777" w:rsidR="00141DAB" w:rsidRPr="00276E9B" w:rsidRDefault="00141DAB" w:rsidP="00072F1C">
            <w:pPr>
              <w:pStyle w:val="TAC"/>
            </w:pPr>
          </w:p>
        </w:tc>
        <w:tc>
          <w:tcPr>
            <w:tcW w:w="283" w:type="dxa"/>
            <w:tcBorders>
              <w:top w:val="single" w:sz="4" w:space="0" w:color="auto"/>
              <w:left w:val="single" w:sz="4" w:space="0" w:color="auto"/>
              <w:bottom w:val="single" w:sz="4" w:space="0" w:color="auto"/>
              <w:right w:val="single" w:sz="4" w:space="0" w:color="auto"/>
            </w:tcBorders>
          </w:tcPr>
          <w:p w14:paraId="5D73AB3E" w14:textId="77777777" w:rsidR="00141DAB" w:rsidRPr="00276E9B" w:rsidRDefault="00141DAB" w:rsidP="00072F1C">
            <w:pPr>
              <w:pStyle w:val="TAC"/>
            </w:pPr>
          </w:p>
        </w:tc>
        <w:tc>
          <w:tcPr>
            <w:tcW w:w="284" w:type="dxa"/>
            <w:tcBorders>
              <w:top w:val="single" w:sz="4" w:space="0" w:color="auto"/>
              <w:left w:val="single" w:sz="4" w:space="0" w:color="auto"/>
              <w:bottom w:val="single" w:sz="4" w:space="0" w:color="auto"/>
              <w:right w:val="single" w:sz="4" w:space="0" w:color="auto"/>
            </w:tcBorders>
          </w:tcPr>
          <w:p w14:paraId="397D46E3" w14:textId="77777777" w:rsidR="00141DAB" w:rsidRPr="00276E9B" w:rsidRDefault="00141DAB" w:rsidP="00072F1C">
            <w:pPr>
              <w:pStyle w:val="TAC"/>
            </w:pPr>
          </w:p>
        </w:tc>
        <w:tc>
          <w:tcPr>
            <w:tcW w:w="284" w:type="dxa"/>
            <w:tcBorders>
              <w:top w:val="single" w:sz="4" w:space="0" w:color="auto"/>
              <w:left w:val="single" w:sz="4" w:space="0" w:color="auto"/>
              <w:bottom w:val="single" w:sz="4" w:space="0" w:color="auto"/>
              <w:right w:val="single" w:sz="4" w:space="0" w:color="auto"/>
            </w:tcBorders>
          </w:tcPr>
          <w:p w14:paraId="16153262" w14:textId="77777777" w:rsidR="00141DAB" w:rsidRPr="00276E9B" w:rsidRDefault="00141DAB" w:rsidP="00072F1C">
            <w:pPr>
              <w:pStyle w:val="TAC"/>
            </w:pPr>
          </w:p>
        </w:tc>
        <w:tc>
          <w:tcPr>
            <w:tcW w:w="284" w:type="dxa"/>
            <w:tcBorders>
              <w:top w:val="single" w:sz="4" w:space="0" w:color="auto"/>
              <w:left w:val="single" w:sz="4" w:space="0" w:color="auto"/>
              <w:bottom w:val="single" w:sz="4" w:space="0" w:color="auto"/>
              <w:right w:val="single" w:sz="4" w:space="0" w:color="auto"/>
            </w:tcBorders>
          </w:tcPr>
          <w:p w14:paraId="463A8AC1" w14:textId="77777777" w:rsidR="00141DAB" w:rsidRPr="00276E9B" w:rsidRDefault="00141DAB" w:rsidP="00072F1C">
            <w:pPr>
              <w:pStyle w:val="TAC"/>
            </w:pPr>
          </w:p>
        </w:tc>
        <w:tc>
          <w:tcPr>
            <w:tcW w:w="284" w:type="dxa"/>
            <w:tcBorders>
              <w:top w:val="single" w:sz="4" w:space="0" w:color="auto"/>
              <w:left w:val="single" w:sz="4" w:space="0" w:color="auto"/>
              <w:bottom w:val="single" w:sz="4" w:space="0" w:color="auto"/>
              <w:right w:val="single" w:sz="4" w:space="0" w:color="auto"/>
            </w:tcBorders>
          </w:tcPr>
          <w:p w14:paraId="4EE9EDF2" w14:textId="77777777" w:rsidR="00141DAB" w:rsidRPr="00276E9B" w:rsidRDefault="00141DAB" w:rsidP="00072F1C">
            <w:pPr>
              <w:pStyle w:val="TAC"/>
            </w:pPr>
          </w:p>
        </w:tc>
        <w:tc>
          <w:tcPr>
            <w:tcW w:w="709" w:type="dxa"/>
            <w:tcBorders>
              <w:top w:val="single" w:sz="4" w:space="0" w:color="auto"/>
              <w:left w:val="single" w:sz="4" w:space="0" w:color="auto"/>
              <w:bottom w:val="single" w:sz="4" w:space="0" w:color="auto"/>
              <w:right w:val="single" w:sz="4" w:space="0" w:color="auto"/>
            </w:tcBorders>
          </w:tcPr>
          <w:p w14:paraId="7F5A42F6" w14:textId="77777777" w:rsidR="00141DAB" w:rsidRPr="00276E9B" w:rsidRDefault="00141DAB" w:rsidP="00072F1C">
            <w:pPr>
              <w:pStyle w:val="TAL"/>
            </w:pPr>
          </w:p>
        </w:tc>
        <w:tc>
          <w:tcPr>
            <w:tcW w:w="4111" w:type="dxa"/>
            <w:tcBorders>
              <w:top w:val="single" w:sz="4" w:space="0" w:color="auto"/>
              <w:left w:val="single" w:sz="4" w:space="0" w:color="auto"/>
              <w:bottom w:val="single" w:sz="4" w:space="0" w:color="auto"/>
            </w:tcBorders>
          </w:tcPr>
          <w:p w14:paraId="44C7E6B4" w14:textId="77777777" w:rsidR="00141DAB" w:rsidRPr="00276E9B" w:rsidRDefault="00141DAB" w:rsidP="00072F1C">
            <w:pPr>
              <w:pStyle w:val="TAL"/>
            </w:pPr>
            <w:r w:rsidRPr="00276E9B">
              <w:t>...</w:t>
            </w:r>
          </w:p>
        </w:tc>
      </w:tr>
      <w:tr w:rsidR="00141DAB" w:rsidRPr="00276E9B" w14:paraId="5C52344D" w14:textId="77777777" w:rsidTr="00141DAB">
        <w:trPr>
          <w:jc w:val="center"/>
        </w:trPr>
        <w:tc>
          <w:tcPr>
            <w:tcW w:w="7091" w:type="dxa"/>
            <w:gridSpan w:val="10"/>
            <w:tcBorders>
              <w:top w:val="single" w:sz="4" w:space="0" w:color="auto"/>
              <w:bottom w:val="single" w:sz="4" w:space="0" w:color="auto"/>
            </w:tcBorders>
          </w:tcPr>
          <w:p w14:paraId="1464064B" w14:textId="77777777" w:rsidR="00141DAB" w:rsidRPr="00276E9B" w:rsidRDefault="00141DAB" w:rsidP="00072F1C">
            <w:pPr>
              <w:pStyle w:val="TAL"/>
            </w:pPr>
            <w:r w:rsidRPr="00276E9B">
              <w:t>Any other value received by the mobile station shall be treated as 0110 1111, "protocol error, unspecified". Any other value received by the network shall be treated as 0110 1111, "protocol error, unspecified".</w:t>
            </w:r>
          </w:p>
        </w:tc>
      </w:tr>
    </w:tbl>
    <w:p w14:paraId="58AD4BA2" w14:textId="77777777" w:rsidR="00141DAB" w:rsidRPr="00276E9B" w:rsidRDefault="00141DAB" w:rsidP="00141DAB">
      <w:pPr>
        <w:rPr>
          <w:rFonts w:eastAsia="SimSun"/>
          <w:lang w:eastAsia="zh-CN"/>
        </w:rPr>
      </w:pPr>
    </w:p>
    <w:p w14:paraId="0B3B61A4" w14:textId="77777777" w:rsidR="00141DAB" w:rsidRPr="00276E9B" w:rsidRDefault="00141DAB" w:rsidP="00141DAB">
      <w:pPr>
        <w:pStyle w:val="B3"/>
        <w:ind w:left="0" w:firstLine="0"/>
        <w:rPr>
          <w:rFonts w:eastAsia="SimSun"/>
          <w:lang w:eastAsia="zh-CN"/>
        </w:rPr>
      </w:pPr>
      <w:r w:rsidRPr="00276E9B">
        <w:t>[TS 24.301, clause 5.5.1.3.6]</w:t>
      </w:r>
    </w:p>
    <w:p w14:paraId="001D979D" w14:textId="77777777" w:rsidR="00141DAB" w:rsidRPr="00276E9B" w:rsidRDefault="00141DAB" w:rsidP="00141DAB">
      <w:r w:rsidRPr="00276E9B">
        <w:t>The UE</w:t>
      </w:r>
      <w:r w:rsidRPr="00276E9B">
        <w:rPr>
          <w:lang w:eastAsia="ko-KR"/>
        </w:rPr>
        <w:t xml:space="preserve"> </w:t>
      </w:r>
      <w:r w:rsidRPr="00276E9B">
        <w:t>shall proceed as follows:</w:t>
      </w:r>
    </w:p>
    <w:p w14:paraId="0A4E1D02" w14:textId="77777777" w:rsidR="00141DAB" w:rsidRPr="00276E9B" w:rsidRDefault="00141DAB" w:rsidP="00141DAB">
      <w:pPr>
        <w:pStyle w:val="B1"/>
        <w:rPr>
          <w:rFonts w:eastAsia="SimSun"/>
          <w:lang w:eastAsia="en-US"/>
        </w:rPr>
      </w:pPr>
      <w:r w:rsidRPr="00276E9B">
        <w:rPr>
          <w:rFonts w:eastAsia="SimSun"/>
          <w:lang w:eastAsia="en-US"/>
        </w:rPr>
        <w:t>...</w:t>
      </w:r>
    </w:p>
    <w:p w14:paraId="71BB8754" w14:textId="77777777" w:rsidR="00141DAB" w:rsidRPr="00276E9B" w:rsidRDefault="00141DAB" w:rsidP="00141DAB">
      <w:pPr>
        <w:pStyle w:val="B1"/>
      </w:pPr>
      <w:r w:rsidRPr="00276E9B">
        <w:t>3)</w:t>
      </w:r>
      <w:r w:rsidRPr="00276E9B">
        <w:tab/>
      </w:r>
      <w:r w:rsidRPr="00276E9B">
        <w:rPr>
          <w:lang w:eastAsia="ko-KR"/>
        </w:rPr>
        <w:t>o</w:t>
      </w:r>
      <w:r w:rsidRPr="00276E9B">
        <w:t>therwise, the abnormal cases specified in subclause </w:t>
      </w:r>
      <w:r w:rsidRPr="00276E9B">
        <w:rPr>
          <w:lang w:eastAsia="ko-KR"/>
        </w:rPr>
        <w:t xml:space="preserve">5.5.1.2.6 </w:t>
      </w:r>
      <w:r w:rsidRPr="00276E9B">
        <w:t>apply with the following modification.</w:t>
      </w:r>
    </w:p>
    <w:p w14:paraId="4243932C" w14:textId="77777777" w:rsidR="00141DAB" w:rsidRPr="00276E9B" w:rsidRDefault="00141DAB" w:rsidP="00141DAB">
      <w:pPr>
        <w:pStyle w:val="B1"/>
      </w:pPr>
      <w:r w:rsidRPr="00276E9B">
        <w:tab/>
        <w:t>If the attach attempt counter is incremented according to subclause </w:t>
      </w:r>
      <w:r w:rsidRPr="00276E9B">
        <w:rPr>
          <w:lang w:eastAsia="ko-KR"/>
        </w:rPr>
        <w:t xml:space="preserve">5.5.1.2.6 </w:t>
      </w:r>
      <w:r w:rsidRPr="00276E9B">
        <w:t>the next actions depend on the value of the attach attempt counter:</w:t>
      </w:r>
    </w:p>
    <w:p w14:paraId="3571DEAB" w14:textId="77777777" w:rsidR="00141DAB" w:rsidRPr="00276E9B" w:rsidRDefault="00141DAB" w:rsidP="00141DAB">
      <w:pPr>
        <w:pStyle w:val="B2"/>
      </w:pPr>
      <w:r w:rsidRPr="00276E9B">
        <w:t>-</w:t>
      </w:r>
      <w:r w:rsidRPr="00276E9B">
        <w:tab/>
        <w:t xml:space="preserve">if the attach attempt counter is </w:t>
      </w:r>
      <w:r w:rsidRPr="00276E9B">
        <w:rPr>
          <w:lang w:eastAsia="ko-KR"/>
        </w:rPr>
        <w:t>less</w:t>
      </w:r>
      <w:r w:rsidRPr="00276E9B">
        <w:t xml:space="preserve"> than 5, the </w:t>
      </w:r>
      <w:r w:rsidRPr="00276E9B">
        <w:rPr>
          <w:lang w:eastAsia="ko-KR"/>
        </w:rPr>
        <w:t>UE</w:t>
      </w:r>
      <w:r w:rsidRPr="00276E9B">
        <w:t xml:space="preserve"> shall set the update status to U2 NOT UPDATED but shall not delete any LAI, TMSI, ciphering key sequence number and list of equivalent PLMNs; or</w:t>
      </w:r>
    </w:p>
    <w:p w14:paraId="6C781E3C" w14:textId="77777777" w:rsidR="00141DAB" w:rsidRPr="00276E9B" w:rsidRDefault="00141DAB" w:rsidP="00141DAB">
      <w:pPr>
        <w:pStyle w:val="B2"/>
      </w:pPr>
      <w:r w:rsidRPr="00276E9B">
        <w:t>-</w:t>
      </w:r>
      <w:r w:rsidRPr="00276E9B">
        <w:tab/>
        <w:t>if the attach attempt counter is equal to 5, then the UE shall delete any LAI, TMSI, ciphering key sequence number and list of equivalent PLMNs and set the update status to U2 NOT UPDATED. The UE shall attempt to select GERAN or UTRAN radio access technology and proceed with appropriate MM or GMM specific procedures. Additionally, the UE may disable the E-UTRA capability as specified in subclause 4.5.</w:t>
      </w:r>
    </w:p>
    <w:p w14:paraId="572CD503" w14:textId="77777777" w:rsidR="00141DAB" w:rsidRPr="00276E9B" w:rsidRDefault="00141DAB" w:rsidP="00141DAB">
      <w:pPr>
        <w:pStyle w:val="B1"/>
        <w:rPr>
          <w:rFonts w:eastAsia="SimSun"/>
          <w:lang w:eastAsia="en-US"/>
        </w:rPr>
      </w:pPr>
      <w:r w:rsidRPr="00276E9B">
        <w:rPr>
          <w:rFonts w:eastAsia="SimSun"/>
          <w:lang w:eastAsia="en-US"/>
        </w:rPr>
        <w:t>...</w:t>
      </w:r>
    </w:p>
    <w:p w14:paraId="6DF4BF9C" w14:textId="77777777" w:rsidR="00141DAB" w:rsidRPr="00276E9B" w:rsidRDefault="00141DAB" w:rsidP="00141DAB">
      <w:pPr>
        <w:pStyle w:val="B3"/>
        <w:ind w:left="0" w:firstLine="0"/>
        <w:rPr>
          <w:rFonts w:eastAsia="SimSun"/>
          <w:lang w:eastAsia="zh-CN"/>
        </w:rPr>
      </w:pPr>
      <w:r w:rsidRPr="00276E9B">
        <w:t>[TS 24.301, clause 5.5.1.2.2]</w:t>
      </w:r>
    </w:p>
    <w:p w14:paraId="6167B69C" w14:textId="77777777" w:rsidR="00141DAB" w:rsidRPr="00276E9B" w:rsidRDefault="00141DAB" w:rsidP="00141DAB">
      <w:r w:rsidRPr="00276E9B">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62D57116" w14:textId="77777777" w:rsidR="00141DAB" w:rsidRPr="00276E9B" w:rsidRDefault="00141DAB" w:rsidP="00141DAB">
      <w:r w:rsidRPr="00276E9B">
        <w:t>The UE shall include the IMSI in the EPS mobile identity IE in the ATTACH REQUEST message if the selected PLMN is neither the registered PLMN nor in the list of equivalent PLMNs and:</w:t>
      </w:r>
    </w:p>
    <w:p w14:paraId="316040D8" w14:textId="77777777" w:rsidR="00141DAB" w:rsidRPr="00276E9B" w:rsidRDefault="00141DAB" w:rsidP="00141DAB">
      <w:pPr>
        <w:pStyle w:val="B1"/>
      </w:pPr>
      <w:r w:rsidRPr="00276E9B">
        <w:t>-</w:t>
      </w:r>
      <w:r w:rsidRPr="00276E9B">
        <w:tab/>
        <w:t>the UE is configured for "</w:t>
      </w:r>
      <w:r w:rsidRPr="00276E9B">
        <w:rPr>
          <w:iCs/>
        </w:rPr>
        <w:t>AttachWithIMSI</w:t>
      </w:r>
      <w:r w:rsidRPr="00276E9B">
        <w:t>"</w:t>
      </w:r>
      <w:r w:rsidRPr="00276E9B" w:rsidDel="00A54F8A">
        <w:t xml:space="preserve"> </w:t>
      </w:r>
      <w:r w:rsidRPr="00276E9B">
        <w:t xml:space="preserve">as specified in 3GPP TS 24.368 [15A] or </w:t>
      </w:r>
      <w:r w:rsidRPr="00276E9B">
        <w:rPr>
          <w:lang w:eastAsia="ja-JP"/>
        </w:rPr>
        <w:t>3GPP TS 31.102 [17]; or</w:t>
      </w:r>
    </w:p>
    <w:p w14:paraId="54A46EDE" w14:textId="77777777" w:rsidR="00141DAB" w:rsidRPr="00276E9B" w:rsidRDefault="00141DAB" w:rsidP="00141DAB">
      <w:pPr>
        <w:pStyle w:val="B1"/>
      </w:pPr>
      <w:r w:rsidRPr="00276E9B">
        <w:t>-</w:t>
      </w:r>
      <w:r w:rsidRPr="00276E9B">
        <w:tab/>
        <w:t>the UE is in NB-S1 mode.</w:t>
      </w:r>
    </w:p>
    <w:p w14:paraId="433E10AB" w14:textId="77777777" w:rsidR="00141DAB" w:rsidRPr="00276E9B" w:rsidRDefault="00141DAB" w:rsidP="00141DAB">
      <w:r w:rsidRPr="00276E9B">
        <w:t>For all other cases, the UE shall handle the EPS mobile identity IE in the ATTACH REQUEST message as follows:</w:t>
      </w:r>
    </w:p>
    <w:p w14:paraId="3F1237AE" w14:textId="77777777" w:rsidR="00141DAB" w:rsidRPr="00276E9B" w:rsidRDefault="00141DAB" w:rsidP="00141DAB">
      <w:pPr>
        <w:pStyle w:val="B1"/>
      </w:pPr>
      <w:r w:rsidRPr="00276E9B">
        <w:t>If the UE supports neither A/Gb mode nor Iu mode:</w:t>
      </w:r>
    </w:p>
    <w:p w14:paraId="38EED398" w14:textId="77777777" w:rsidR="00141DAB" w:rsidRPr="00276E9B" w:rsidRDefault="00141DAB" w:rsidP="00141DAB">
      <w:pPr>
        <w:pStyle w:val="B3"/>
        <w:ind w:left="0" w:firstLine="0"/>
        <w:rPr>
          <w:rFonts w:eastAsia="SimSun"/>
          <w:lang w:eastAsia="zh-CN"/>
        </w:rPr>
      </w:pPr>
      <w:r w:rsidRPr="00276E9B">
        <w:t>-</w:t>
      </w:r>
      <w:r w:rsidRPr="00276E9B">
        <w:tab/>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p>
    <w:p w14:paraId="3D384FB3" w14:textId="77777777" w:rsidR="00141DAB" w:rsidRPr="00276E9B" w:rsidRDefault="00141DAB" w:rsidP="00141DAB">
      <w:pPr>
        <w:pStyle w:val="B1"/>
        <w:rPr>
          <w:rFonts w:eastAsia="SimSun"/>
          <w:lang w:eastAsia="en-US"/>
        </w:rPr>
      </w:pPr>
      <w:r w:rsidRPr="00276E9B">
        <w:rPr>
          <w:rFonts w:eastAsia="SimSun"/>
          <w:lang w:eastAsia="en-US"/>
        </w:rPr>
        <w:t>...</w:t>
      </w:r>
    </w:p>
    <w:p w14:paraId="34566BEE" w14:textId="77777777" w:rsidR="00141DAB" w:rsidRPr="00276E9B" w:rsidRDefault="00141DAB" w:rsidP="00141DAB">
      <w:pPr>
        <w:pStyle w:val="B3"/>
        <w:ind w:left="0" w:firstLine="0"/>
        <w:rPr>
          <w:rFonts w:eastAsia="SimSun"/>
          <w:lang w:eastAsia="zh-CN"/>
        </w:rPr>
      </w:pPr>
      <w:r w:rsidRPr="00276E9B">
        <w:t>[TS 24.301, clause 4.4.4.1]</w:t>
      </w:r>
    </w:p>
    <w:p w14:paraId="7277647F" w14:textId="77777777" w:rsidR="00141DAB" w:rsidRPr="00276E9B" w:rsidRDefault="00141DAB" w:rsidP="00141DAB">
      <w:pPr>
        <w:pStyle w:val="B3"/>
        <w:ind w:left="0" w:firstLine="0"/>
        <w:rPr>
          <w:rFonts w:eastAsia="SimSun"/>
          <w:lang w:eastAsia="zh-CN"/>
        </w:rPr>
      </w:pPr>
      <w:r w:rsidRPr="00276E9B">
        <w:t xml:space="preserve">For the UE, integrity protected signalling is mandatory for the NAS messages once a valid EPS security context exists and has been taken into use. For the network, integrity protected signalling is mandatory for the NAS messages once a </w:t>
      </w:r>
      <w:r w:rsidRPr="00276E9B">
        <w:lastRenderedPageBreak/>
        <w:t>secure exchange of NAS messages has been established for the NAS signalling connection. Integrity protection of all NAS signalling messages is the responsibility of the NAS. It is the network which activates integrity protection.</w:t>
      </w:r>
    </w:p>
    <w:p w14:paraId="69575093" w14:textId="77777777" w:rsidR="00141DAB" w:rsidRPr="00276E9B" w:rsidRDefault="00141DAB" w:rsidP="00141DAB">
      <w:r w:rsidRPr="00276E9B">
        <w:t>…</w:t>
      </w:r>
    </w:p>
    <w:p w14:paraId="55BAFBBB" w14:textId="77777777" w:rsidR="00141DAB" w:rsidRPr="00276E9B" w:rsidRDefault="00141DAB" w:rsidP="00141DAB">
      <w:pPr>
        <w:pStyle w:val="B3"/>
        <w:ind w:left="0" w:firstLine="0"/>
        <w:rPr>
          <w:rFonts w:eastAsia="SimSun"/>
          <w:lang w:eastAsia="zh-CN"/>
        </w:rPr>
      </w:pPr>
      <w:r w:rsidRPr="00276E9B">
        <w:t>[TS 24.301, clause 4.4.4.2]</w:t>
      </w:r>
    </w:p>
    <w:p w14:paraId="01581718" w14:textId="77777777" w:rsidR="00141DAB" w:rsidRPr="00276E9B" w:rsidRDefault="00141DAB" w:rsidP="00141DAB">
      <w:r w:rsidRPr="00276E9B">
        <w:t xml:space="preserve">Except the messages listed below, no NAS signalling messages shall be processed by the receiving EMM entity in the UE or forwarded to the ESM entity, unless the </w:t>
      </w:r>
      <w:r w:rsidRPr="00276E9B">
        <w:rPr>
          <w:lang w:eastAsia="zh-CN"/>
        </w:rPr>
        <w:t xml:space="preserve">network has established </w:t>
      </w:r>
      <w:r w:rsidRPr="00276E9B">
        <w:t>secure exchange of NAS messages for the NAS signalling connection:</w:t>
      </w:r>
    </w:p>
    <w:p w14:paraId="2B7AA53F" w14:textId="77777777" w:rsidR="00141DAB" w:rsidRPr="00276E9B" w:rsidRDefault="00141DAB" w:rsidP="00141DAB">
      <w:pPr>
        <w:pStyle w:val="B1"/>
      </w:pPr>
      <w:r w:rsidRPr="00276E9B">
        <w:t>-</w:t>
      </w:r>
      <w:r w:rsidRPr="00276E9B">
        <w:tab/>
        <w:t>EMM messages:</w:t>
      </w:r>
    </w:p>
    <w:p w14:paraId="1B223E34" w14:textId="77777777" w:rsidR="00141DAB" w:rsidRPr="00276E9B" w:rsidRDefault="00141DAB" w:rsidP="00141DAB">
      <w:pPr>
        <w:pStyle w:val="B2"/>
      </w:pPr>
      <w:r w:rsidRPr="00276E9B">
        <w:t>-</w:t>
      </w:r>
      <w:r w:rsidRPr="00276E9B">
        <w:tab/>
        <w:t>IDENTITY REQUEST (if requested identification parameter is IMSI);</w:t>
      </w:r>
    </w:p>
    <w:p w14:paraId="0BB9077B" w14:textId="77777777" w:rsidR="00141DAB" w:rsidRPr="00276E9B" w:rsidRDefault="00141DAB" w:rsidP="00141DAB">
      <w:pPr>
        <w:pStyle w:val="B2"/>
      </w:pPr>
      <w:r w:rsidRPr="00276E9B">
        <w:t>-</w:t>
      </w:r>
      <w:r w:rsidRPr="00276E9B">
        <w:tab/>
        <w:t>AUTHENTICATION REQUEST;</w:t>
      </w:r>
    </w:p>
    <w:p w14:paraId="5460A674" w14:textId="77777777" w:rsidR="00141DAB" w:rsidRPr="00276E9B" w:rsidRDefault="00141DAB" w:rsidP="00141DAB">
      <w:pPr>
        <w:pStyle w:val="B2"/>
      </w:pPr>
      <w:r w:rsidRPr="00276E9B">
        <w:t>-</w:t>
      </w:r>
      <w:r w:rsidRPr="00276E9B">
        <w:tab/>
        <w:t>AUTHENTICATION REJECT;</w:t>
      </w:r>
    </w:p>
    <w:p w14:paraId="1ADE8B25" w14:textId="77777777" w:rsidR="00141DAB" w:rsidRPr="00276E9B" w:rsidRDefault="00141DAB" w:rsidP="00141DAB">
      <w:pPr>
        <w:pStyle w:val="B2"/>
      </w:pPr>
      <w:r w:rsidRPr="00276E9B">
        <w:t>-</w:t>
      </w:r>
      <w:r w:rsidRPr="00276E9B">
        <w:tab/>
        <w:t>ATTACH REJECT (</w:t>
      </w:r>
      <w:r w:rsidRPr="00276E9B">
        <w:rPr>
          <w:lang w:eastAsia="zh-CN"/>
        </w:rPr>
        <w:t>if</w:t>
      </w:r>
      <w:r w:rsidRPr="00276E9B">
        <w:t xml:space="preserve"> the </w:t>
      </w:r>
      <w:r w:rsidRPr="00276E9B">
        <w:rPr>
          <w:lang w:eastAsia="zh-CN"/>
        </w:rPr>
        <w:t xml:space="preserve">EMM cause </w:t>
      </w:r>
      <w:r w:rsidRPr="00276E9B">
        <w:t>is not #25);</w:t>
      </w:r>
    </w:p>
    <w:p w14:paraId="668CC1E3" w14:textId="77777777" w:rsidR="00141DAB" w:rsidRPr="00276E9B" w:rsidRDefault="00141DAB" w:rsidP="00141DAB">
      <w:pPr>
        <w:pStyle w:val="B2"/>
      </w:pPr>
      <w:r w:rsidRPr="00276E9B">
        <w:t>-</w:t>
      </w:r>
      <w:r w:rsidRPr="00276E9B">
        <w:tab/>
        <w:t>DETACH ACCEPT (for non switch off);</w:t>
      </w:r>
    </w:p>
    <w:p w14:paraId="40F70B30" w14:textId="77777777" w:rsidR="00141DAB" w:rsidRPr="00276E9B" w:rsidRDefault="00141DAB" w:rsidP="00141DAB">
      <w:pPr>
        <w:pStyle w:val="B2"/>
      </w:pPr>
      <w:r w:rsidRPr="00276E9B">
        <w:t>-</w:t>
      </w:r>
      <w:r w:rsidRPr="00276E9B">
        <w:tab/>
        <w:t>TRACKING AREA UPDATE REJECT (</w:t>
      </w:r>
      <w:r w:rsidRPr="00276E9B">
        <w:rPr>
          <w:lang w:eastAsia="zh-CN"/>
        </w:rPr>
        <w:t>if</w:t>
      </w:r>
      <w:r w:rsidRPr="00276E9B">
        <w:t xml:space="preserve"> the </w:t>
      </w:r>
      <w:r w:rsidRPr="00276E9B">
        <w:rPr>
          <w:lang w:eastAsia="zh-CN"/>
        </w:rPr>
        <w:t xml:space="preserve">EMM cause </w:t>
      </w:r>
      <w:r w:rsidRPr="00276E9B">
        <w:t>is not #25);</w:t>
      </w:r>
    </w:p>
    <w:p w14:paraId="60751597" w14:textId="77777777" w:rsidR="00141DAB" w:rsidRPr="00276E9B" w:rsidRDefault="00141DAB" w:rsidP="00141DAB">
      <w:pPr>
        <w:pStyle w:val="B2"/>
      </w:pPr>
      <w:r w:rsidRPr="00276E9B">
        <w:t>-</w:t>
      </w:r>
      <w:r w:rsidRPr="00276E9B">
        <w:tab/>
        <w:t>SERVICE REJECT</w:t>
      </w:r>
      <w:r w:rsidRPr="00276E9B">
        <w:rPr>
          <w:lang w:eastAsia="zh-CN"/>
        </w:rPr>
        <w:t xml:space="preserve"> </w:t>
      </w:r>
      <w:r w:rsidRPr="00276E9B">
        <w:t>(</w:t>
      </w:r>
      <w:r w:rsidRPr="00276E9B">
        <w:rPr>
          <w:lang w:eastAsia="zh-CN"/>
        </w:rPr>
        <w:t>if</w:t>
      </w:r>
      <w:r w:rsidRPr="00276E9B">
        <w:t xml:space="preserve"> the </w:t>
      </w:r>
      <w:r w:rsidRPr="00276E9B">
        <w:rPr>
          <w:lang w:eastAsia="zh-CN"/>
        </w:rPr>
        <w:t xml:space="preserve">EMM cause </w:t>
      </w:r>
      <w:r w:rsidRPr="00276E9B">
        <w:t>is not #25).</w:t>
      </w:r>
    </w:p>
    <w:p w14:paraId="06CA23F1" w14:textId="77777777" w:rsidR="00141DAB" w:rsidRPr="00276E9B" w:rsidRDefault="00141DAB" w:rsidP="00141DAB">
      <w:pPr>
        <w:pStyle w:val="NO"/>
      </w:pPr>
      <w:r w:rsidRPr="00276E9B">
        <w:t>NOTE:</w:t>
      </w:r>
      <w:r w:rsidRPr="00276E9B">
        <w:tab/>
        <w:t>These messages are accepted by the UE without integrity protection, as in certain situations they are sent by the network before security can be activated.</w:t>
      </w:r>
    </w:p>
    <w:p w14:paraId="13D17F1D" w14:textId="77777777" w:rsidR="00141DAB" w:rsidRPr="00276E9B" w:rsidRDefault="00141DAB" w:rsidP="00141DAB">
      <w:r w:rsidRPr="00276E9B">
        <w:t>All ESM messages are integrity protected.</w:t>
      </w:r>
    </w:p>
    <w:p w14:paraId="6706359A" w14:textId="77777777" w:rsidR="00141DAB" w:rsidRPr="00276E9B" w:rsidRDefault="00141DAB" w:rsidP="00141DAB">
      <w:pPr>
        <w:pStyle w:val="B3"/>
        <w:ind w:left="0" w:firstLine="0"/>
        <w:rPr>
          <w:rFonts w:eastAsia="SimSun"/>
          <w:lang w:eastAsia="zh-CN"/>
        </w:rPr>
      </w:pPr>
      <w:r w:rsidRPr="00276E9B">
        <w:t>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3.5. If any NAS signalling message is received as not integrity protected even though the secure exchange of NAS messages has been established by the network, then the NAS shall discard this message.</w:t>
      </w:r>
    </w:p>
    <w:p w14:paraId="74434C61" w14:textId="77777777" w:rsidR="00141DAB" w:rsidRPr="00276E9B" w:rsidRDefault="00141DAB" w:rsidP="00141DAB">
      <w:pPr>
        <w:pStyle w:val="B3"/>
        <w:ind w:left="0" w:firstLine="0"/>
        <w:rPr>
          <w:rFonts w:eastAsia="SimSun"/>
          <w:lang w:eastAsia="zh-CN"/>
        </w:rPr>
      </w:pPr>
      <w:r w:rsidRPr="00276E9B">
        <w:t>[TS 24.301, clause 5.5.2.2.1]</w:t>
      </w:r>
    </w:p>
    <w:p w14:paraId="54D6139B" w14:textId="77777777" w:rsidR="00141DAB" w:rsidRPr="00276E9B" w:rsidRDefault="00141DAB" w:rsidP="00141DAB">
      <w:pPr>
        <w:rPr>
          <w:lang w:eastAsia="zh-CN"/>
        </w:rPr>
      </w:pPr>
      <w:r w:rsidRPr="00276E9B">
        <w:t xml:space="preserve">The detach procedure is initiated by the UE by sending a DETACH REQUEST message </w:t>
      </w:r>
      <w:r w:rsidRPr="00276E9B">
        <w:rPr>
          <w:lang w:eastAsia="zh-CN"/>
        </w:rPr>
        <w:t>(see example in figure 5.5.2.2.1.1)</w:t>
      </w:r>
      <w:r w:rsidRPr="00276E9B">
        <w:t xml:space="preserve">. </w:t>
      </w:r>
      <w:r w:rsidRPr="00276E9B">
        <w:rPr>
          <w:lang w:eastAsia="zh-CN"/>
        </w:rPr>
        <w:t xml:space="preserve">The Detach type IE included in the message indicates whether detach is due to a </w:t>
      </w:r>
      <w:r w:rsidRPr="00276E9B">
        <w:t>"</w:t>
      </w:r>
      <w:r w:rsidRPr="00276E9B">
        <w:rPr>
          <w:lang w:eastAsia="zh-CN"/>
        </w:rPr>
        <w:t>switch off</w:t>
      </w:r>
      <w:r w:rsidRPr="00276E9B">
        <w:t>"</w:t>
      </w:r>
      <w:r w:rsidRPr="00276E9B">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276E9B">
        <w:t xml:space="preserve">set the type of security context flag to "mapped security context". Otherwise, </w:t>
      </w:r>
      <w:r w:rsidRPr="00276E9B">
        <w:rPr>
          <w:lang w:eastAsia="zh-CN"/>
        </w:rPr>
        <w:t xml:space="preserve">the UE shall </w:t>
      </w:r>
      <w:r w:rsidRPr="00276E9B">
        <w:t>set the type of security context flag to "native security context".</w:t>
      </w:r>
    </w:p>
    <w:p w14:paraId="33BB1094" w14:textId="77777777" w:rsidR="00141DAB" w:rsidRPr="00276E9B" w:rsidRDefault="00141DAB" w:rsidP="00141DAB">
      <w:pPr>
        <w:rPr>
          <w:lang w:eastAsia="ko-KR"/>
        </w:rPr>
      </w:pPr>
      <w:r w:rsidRPr="00276E9B">
        <w:rPr>
          <w:lang w:eastAsia="ko-KR"/>
        </w:rPr>
        <w:t xml:space="preserve">If the </w:t>
      </w:r>
      <w:r w:rsidRPr="00276E9B">
        <w:t xml:space="preserve">UE has a valid GUTI, the </w:t>
      </w:r>
      <w:r w:rsidRPr="00276E9B">
        <w:rPr>
          <w:lang w:eastAsia="ko-KR"/>
        </w:rPr>
        <w:t xml:space="preserve">UE shall </w:t>
      </w:r>
      <w:r w:rsidRPr="00276E9B">
        <w:t>populate</w:t>
      </w:r>
      <w:r w:rsidRPr="00276E9B">
        <w:rPr>
          <w:lang w:eastAsia="ko-KR"/>
        </w:rPr>
        <w:t xml:space="preserve"> the EPS mobile identity IE</w:t>
      </w:r>
      <w:r w:rsidRPr="00276E9B">
        <w:t xml:space="preserve"> </w:t>
      </w:r>
      <w:r w:rsidRPr="00276E9B">
        <w:rPr>
          <w:lang w:eastAsia="ko-KR"/>
        </w:rPr>
        <w:t>with</w:t>
      </w:r>
      <w:r w:rsidRPr="00276E9B">
        <w:t xml:space="preserve"> the </w:t>
      </w:r>
      <w:r w:rsidRPr="00276E9B">
        <w:rPr>
          <w:lang w:eastAsia="ko-KR"/>
        </w:rPr>
        <w:t xml:space="preserve">valid </w:t>
      </w:r>
      <w:r w:rsidRPr="00276E9B">
        <w:t xml:space="preserve">GUTI. </w:t>
      </w:r>
      <w:r w:rsidRPr="00276E9B">
        <w:rPr>
          <w:lang w:eastAsia="ko-KR"/>
        </w:rPr>
        <w:t>If</w:t>
      </w:r>
      <w:r w:rsidRPr="00276E9B">
        <w:t xml:space="preserve"> the UE does not have a valid GUTI, the UE shall populate </w:t>
      </w:r>
      <w:r w:rsidRPr="00276E9B">
        <w:rPr>
          <w:lang w:eastAsia="ko-KR"/>
        </w:rPr>
        <w:t>the EPS mobile identity IE</w:t>
      </w:r>
      <w:r w:rsidRPr="00276E9B">
        <w:t xml:space="preserve"> </w:t>
      </w:r>
      <w:r w:rsidRPr="00276E9B">
        <w:rPr>
          <w:lang w:eastAsia="ko-KR"/>
        </w:rPr>
        <w:t>with</w:t>
      </w:r>
      <w:r w:rsidRPr="00276E9B">
        <w:t xml:space="preserve"> its IMSI.</w:t>
      </w:r>
    </w:p>
    <w:p w14:paraId="2A77CD7E" w14:textId="77777777" w:rsidR="00141DAB" w:rsidRPr="00276E9B" w:rsidRDefault="00141DAB" w:rsidP="00141DAB">
      <w:r w:rsidRPr="00276E9B">
        <w:t xml:space="preserve">If the UE does not have a valid GUTI and it does not have a valid IMSI, then the UE shall populate the </w:t>
      </w:r>
      <w:r w:rsidRPr="00276E9B">
        <w:rPr>
          <w:lang w:eastAsia="ko-KR"/>
        </w:rPr>
        <w:t xml:space="preserve">EPS mobile identity </w:t>
      </w:r>
      <w:r w:rsidRPr="00276E9B">
        <w:t>IE with its IMEI.</w:t>
      </w:r>
    </w:p>
    <w:p w14:paraId="51131870" w14:textId="77777777" w:rsidR="00141DAB" w:rsidRPr="00276E9B" w:rsidRDefault="00141DAB" w:rsidP="00141DAB">
      <w:pPr>
        <w:pStyle w:val="NO"/>
      </w:pPr>
      <w:r w:rsidRPr="00276E9B">
        <w:rPr>
          <w:rFonts w:eastAsia="Batang"/>
          <w:lang w:eastAsia="ja-JP"/>
        </w:rPr>
        <w:t>NOTE:</w:t>
      </w:r>
      <w:r w:rsidRPr="00276E9B">
        <w:rPr>
          <w:rFonts w:eastAsia="Batang"/>
          <w:lang w:eastAsia="ja-JP"/>
        </w:rPr>
        <w:tab/>
        <w:t>During the at</w:t>
      </w:r>
      <w:r w:rsidRPr="00276E9B">
        <w:t>tach for emergency service when the UE (with no USIM or invalid USIM) is in EMM-REGISTERED-INITIATED STATE, the UE has neither a valid GUTI nor a valid IMSI.</w:t>
      </w:r>
    </w:p>
    <w:p w14:paraId="649D6D55" w14:textId="77777777" w:rsidR="00141DAB" w:rsidRPr="00276E9B" w:rsidRDefault="00141DAB" w:rsidP="00141DAB">
      <w:pPr>
        <w:rPr>
          <w:rFonts w:eastAsia="SimSun"/>
          <w:lang w:eastAsia="zh-CN"/>
        </w:rPr>
      </w:pPr>
      <w:r w:rsidRPr="00276E9B">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6783E42" w14:textId="77777777" w:rsidR="00141DAB" w:rsidRPr="00276E9B" w:rsidRDefault="00141DAB" w:rsidP="00141DAB">
      <w:pPr>
        <w:rPr>
          <w:rFonts w:eastAsia="SimSun"/>
          <w:lang w:eastAsia="zh-CN"/>
        </w:rPr>
      </w:pPr>
      <w:r w:rsidRPr="00276E9B">
        <w:lastRenderedPageBreak/>
        <w:t>If the UE is to be switched off, the UE shall try for a period of 5 seconds to send the DETACH REQUEST message. During this period, the UE may be switched off as soon as the DETACH REQUEST message has been sent.</w:t>
      </w:r>
    </w:p>
    <w:p w14:paraId="4DF91E6D" w14:textId="77777777" w:rsidR="00141DAB" w:rsidRPr="00276E9B" w:rsidRDefault="00141DAB" w:rsidP="00141DAB">
      <w:r w:rsidRPr="00276E9B">
        <w:rPr>
          <w:lang w:eastAsia="zh-CN"/>
        </w:rPr>
        <w:t>A</w:t>
      </w:r>
      <w:r w:rsidRPr="00276E9B">
        <w:t>fter the last DETACH REQUEST message is sent, the UE shall proceed as follows:</w:t>
      </w:r>
    </w:p>
    <w:p w14:paraId="69111B21" w14:textId="77777777" w:rsidR="00141DAB" w:rsidRPr="00276E9B" w:rsidRDefault="00141DAB" w:rsidP="00141DAB">
      <w:pPr>
        <w:pStyle w:val="B1"/>
      </w:pPr>
      <w:r w:rsidRPr="00276E9B">
        <w:t>-</w:t>
      </w:r>
      <w:r w:rsidRPr="00276E9B">
        <w:tab/>
        <w:t>if the current EPS security context is a native EPS security context, then the UE shall store the current EPS security context as specified in annex C and mark it as valid;</w:t>
      </w:r>
    </w:p>
    <w:p w14:paraId="504AB188" w14:textId="77777777" w:rsidR="00141DAB" w:rsidRPr="00276E9B" w:rsidRDefault="00141DAB" w:rsidP="00141DAB">
      <w:pPr>
        <w:pStyle w:val="B1"/>
      </w:pPr>
      <w:r w:rsidRPr="00276E9B">
        <w:t>-</w:t>
      </w:r>
      <w:r w:rsidRPr="00276E9B">
        <w:tab/>
        <w:t xml:space="preserve">else if the current EPS security context is a mapped EPS security context and </w:t>
      </w:r>
      <w:r w:rsidRPr="00276E9B">
        <w:rPr>
          <w:lang w:eastAsia="zh-CN"/>
        </w:rPr>
        <w:t xml:space="preserve">a </w:t>
      </w:r>
      <w:r w:rsidRPr="00276E9B">
        <w:t xml:space="preserve">non-current full native EPS security context exists, then the UE shall store the non-current EPS security context as specified in annex C and mark it as valid, and finally the UE shall delete </w:t>
      </w:r>
      <w:r w:rsidRPr="00276E9B">
        <w:rPr>
          <w:lang w:eastAsia="zh-CN"/>
        </w:rPr>
        <w:t>any</w:t>
      </w:r>
      <w:r w:rsidRPr="00276E9B">
        <w:t xml:space="preserve"> mapped EPS security context </w:t>
      </w:r>
      <w:r w:rsidRPr="00276E9B">
        <w:rPr>
          <w:lang w:eastAsia="zh-CN"/>
        </w:rPr>
        <w:t xml:space="preserve">or </w:t>
      </w:r>
      <w:r w:rsidRPr="00276E9B">
        <w:t>partial native EPS security context.</w:t>
      </w:r>
    </w:p>
    <w:p w14:paraId="5C898180" w14:textId="77777777" w:rsidR="00141DAB" w:rsidRPr="00276E9B" w:rsidRDefault="00141DAB" w:rsidP="00141DAB">
      <w:pPr>
        <w:pStyle w:val="TH"/>
        <w:rPr>
          <w:lang w:eastAsia="zh-CN"/>
        </w:rPr>
      </w:pPr>
      <w:r w:rsidRPr="00276E9B">
        <w:object w:dxaOrig="9768" w:dyaOrig="4723" w14:anchorId="31CA3576">
          <v:shape id="_x0000_i9914" type="#_x0000_t75" style="width:417.5pt;height:202.5pt" o:ole="">
            <v:imagedata r:id="rId415" o:title=""/>
          </v:shape>
          <o:OLEObject Type="Embed" ProgID="Visio.Drawing.11" ShapeID="_x0000_i9914" DrawAspect="Content" ObjectID="_1805277845" r:id="rId416"/>
        </w:object>
      </w:r>
    </w:p>
    <w:p w14:paraId="2239F633" w14:textId="77777777" w:rsidR="00141DAB" w:rsidRPr="00276E9B" w:rsidRDefault="00141DAB" w:rsidP="00CD2132">
      <w:pPr>
        <w:pStyle w:val="TF"/>
        <w:rPr>
          <w:rFonts w:eastAsia="SimSun"/>
        </w:rPr>
      </w:pPr>
      <w:r w:rsidRPr="00276E9B">
        <w:rPr>
          <w:rFonts w:eastAsia="SimSun"/>
        </w:rPr>
        <w:t>Figure 5.5.2.2.1.1: UE initiated detach procedure</w:t>
      </w:r>
    </w:p>
    <w:p w14:paraId="2E66EA95" w14:textId="77777777" w:rsidR="00141DAB" w:rsidRPr="00276E9B" w:rsidRDefault="00141DAB" w:rsidP="00141DAB">
      <w:r w:rsidRPr="00276E9B">
        <w:t>[TS 24.301 clause 5.5.2.2.3]</w:t>
      </w:r>
    </w:p>
    <w:p w14:paraId="3D422BEC" w14:textId="77777777" w:rsidR="00141DAB" w:rsidRPr="00276E9B" w:rsidRDefault="00141DAB" w:rsidP="00141DAB">
      <w:pPr>
        <w:rPr>
          <w:lang w:eastAsia="zh-CN"/>
        </w:rPr>
      </w:pPr>
      <w:r w:rsidRPr="00276E9B">
        <w:t xml:space="preserve">When the DETACH REQUEST message is received by the network, a DETACH ACCEPT message shall be sent to the </w:t>
      </w:r>
      <w:r w:rsidRPr="00276E9B">
        <w:rPr>
          <w:lang w:eastAsia="ja-JP"/>
        </w:rPr>
        <w:t>UE</w:t>
      </w:r>
      <w:r w:rsidRPr="00276E9B">
        <w:t xml:space="preserve">, if the Detach type IE does not indicate "switch off". </w:t>
      </w:r>
      <w:r w:rsidRPr="00276E9B">
        <w:rPr>
          <w:lang w:eastAsia="zh-CN"/>
        </w:rPr>
        <w:t>Otherwise, the procedure is completed when the network receives the DETACH REQUEST message.</w:t>
      </w:r>
    </w:p>
    <w:p w14:paraId="2E9BD5C0" w14:textId="77777777" w:rsidR="00141DAB" w:rsidRPr="00276E9B" w:rsidRDefault="00141DAB" w:rsidP="00141DAB">
      <w:r w:rsidRPr="00276E9B">
        <w:t>Depending on the value of the Detach type IE the following applies:</w:t>
      </w:r>
    </w:p>
    <w:p w14:paraId="2B63F880" w14:textId="77777777" w:rsidR="00141DAB" w:rsidRPr="00276E9B" w:rsidRDefault="00141DAB" w:rsidP="00141DAB">
      <w:pPr>
        <w:pStyle w:val="B1"/>
      </w:pPr>
      <w:r w:rsidRPr="00276E9B">
        <w:rPr>
          <w:lang w:eastAsia="ja-JP"/>
        </w:rPr>
        <w:t>-</w:t>
      </w:r>
      <w:r w:rsidRPr="00276E9B">
        <w:rPr>
          <w:lang w:eastAsia="ja-JP"/>
        </w:rPr>
        <w:tab/>
        <w:t>combined EPS/IMSI</w:t>
      </w:r>
      <w:r w:rsidRPr="00276E9B">
        <w:t xml:space="preserve"> detach:</w:t>
      </w:r>
    </w:p>
    <w:p w14:paraId="3541007F" w14:textId="77777777" w:rsidR="00141DAB" w:rsidRPr="00276E9B" w:rsidRDefault="00141DAB" w:rsidP="00141DAB">
      <w:pPr>
        <w:pStyle w:val="B1"/>
        <w:rPr>
          <w:lang w:eastAsia="ja-JP"/>
        </w:rPr>
      </w:pPr>
      <w:r w:rsidRPr="00276E9B">
        <w:tab/>
        <w:t xml:space="preserve">The network and the UE shall deactivate the EPS bearer context(s) for this UE locally without peer-to-peer signalling between the UE and the MME. The </w:t>
      </w:r>
      <w:r w:rsidRPr="00276E9B">
        <w:rPr>
          <w:lang w:eastAsia="ja-JP"/>
        </w:rPr>
        <w:t>UE</w:t>
      </w:r>
      <w:r w:rsidRPr="00276E9B">
        <w:t xml:space="preserve"> is marked as inactive in the network for </w:t>
      </w:r>
      <w:r w:rsidRPr="00276E9B">
        <w:rPr>
          <w:lang w:eastAsia="ja-JP"/>
        </w:rPr>
        <w:t>EPS</w:t>
      </w:r>
      <w:r w:rsidRPr="00276E9B">
        <w:t xml:space="preserve"> and for non-</w:t>
      </w:r>
      <w:r w:rsidRPr="00276E9B">
        <w:rPr>
          <w:lang w:eastAsia="ja-JP"/>
        </w:rPr>
        <w:t>EPS</w:t>
      </w:r>
      <w:r w:rsidRPr="00276E9B">
        <w:t xml:space="preserve"> services. The states </w:t>
      </w:r>
      <w:r w:rsidRPr="00276E9B">
        <w:rPr>
          <w:lang w:eastAsia="ja-JP"/>
        </w:rPr>
        <w:t>E</w:t>
      </w:r>
      <w:r w:rsidRPr="00276E9B">
        <w:t xml:space="preserve">MM-DEREGISTERED and MM-NULL </w:t>
      </w:r>
      <w:r w:rsidRPr="00276E9B">
        <w:rPr>
          <w:lang w:eastAsia="ja-JP"/>
        </w:rPr>
        <w:t>are</w:t>
      </w:r>
      <w:r w:rsidRPr="00276E9B">
        <w:t xml:space="preserve"> entered in both the </w:t>
      </w:r>
      <w:r w:rsidRPr="00276E9B">
        <w:rPr>
          <w:lang w:eastAsia="ja-JP"/>
        </w:rPr>
        <w:t>UE</w:t>
      </w:r>
      <w:r w:rsidRPr="00276E9B">
        <w:t xml:space="preserve"> and the network.</w:t>
      </w:r>
    </w:p>
    <w:p w14:paraId="19BCD23E" w14:textId="77777777" w:rsidR="00141DAB" w:rsidRPr="00276E9B" w:rsidRDefault="00141DAB" w:rsidP="00141DAB">
      <w:pPr>
        <w:pStyle w:val="B1"/>
      </w:pPr>
      <w:r w:rsidRPr="00276E9B">
        <w:rPr>
          <w:lang w:eastAsia="ja-JP"/>
        </w:rPr>
        <w:t>-</w:t>
      </w:r>
      <w:r w:rsidRPr="00276E9B">
        <w:rPr>
          <w:lang w:eastAsia="ja-JP"/>
        </w:rPr>
        <w:tab/>
        <w:t>IMSI</w:t>
      </w:r>
      <w:r w:rsidRPr="00276E9B">
        <w:t xml:space="preserve"> detach:</w:t>
      </w:r>
    </w:p>
    <w:p w14:paraId="7BDA60A6" w14:textId="77777777" w:rsidR="00141DAB" w:rsidRPr="00276E9B" w:rsidRDefault="00141DAB" w:rsidP="00141DAB">
      <w:pPr>
        <w:pStyle w:val="B1"/>
        <w:rPr>
          <w:lang w:eastAsia="ja-JP"/>
        </w:rPr>
      </w:pPr>
      <w:r w:rsidRPr="00276E9B">
        <w:tab/>
        <w:t xml:space="preserve">The </w:t>
      </w:r>
      <w:r w:rsidRPr="00276E9B">
        <w:rPr>
          <w:lang w:eastAsia="ja-JP"/>
        </w:rPr>
        <w:t>UE</w:t>
      </w:r>
      <w:r w:rsidRPr="00276E9B">
        <w:t xml:space="preserve"> is marked as inactive in the network for non-</w:t>
      </w:r>
      <w:r w:rsidRPr="00276E9B">
        <w:rPr>
          <w:lang w:eastAsia="ja-JP"/>
        </w:rPr>
        <w:t>EPS</w:t>
      </w:r>
      <w:r w:rsidRPr="00276E9B">
        <w:t xml:space="preserve"> services. The states MM-NULL and EMM-REGISTERED </w:t>
      </w:r>
      <w:r w:rsidRPr="00276E9B">
        <w:rPr>
          <w:lang w:eastAsia="ja-JP"/>
        </w:rPr>
        <w:t>are entered in both the UE and the network.</w:t>
      </w:r>
    </w:p>
    <w:p w14:paraId="03BAAF21" w14:textId="77777777" w:rsidR="00141DAB" w:rsidRPr="00276E9B" w:rsidRDefault="00141DAB" w:rsidP="00141DAB">
      <w:pPr>
        <w:pStyle w:val="B3"/>
        <w:ind w:left="0" w:firstLine="0"/>
        <w:rPr>
          <w:rFonts w:eastAsia="SimSun"/>
          <w:lang w:eastAsia="zh-CN"/>
        </w:rPr>
      </w:pPr>
      <w:r w:rsidRPr="00276E9B">
        <w:rPr>
          <w:lang w:eastAsia="ko-KR"/>
        </w:rPr>
        <w:t>The UE, when receiving the DETACH ACCEPT message, shall stop timer T3421.</w:t>
      </w:r>
    </w:p>
    <w:p w14:paraId="2BDD2AFA" w14:textId="77777777" w:rsidR="00141DAB" w:rsidRPr="00276E9B" w:rsidRDefault="00141DAB" w:rsidP="004831D9">
      <w:pPr>
        <w:pStyle w:val="Heading4"/>
      </w:pPr>
      <w:r w:rsidRPr="00276E9B">
        <w:rPr>
          <w:rFonts w:eastAsia="SimSun"/>
          <w:lang w:eastAsia="zh-CN"/>
        </w:rPr>
        <w:t>22.5.6</w:t>
      </w:r>
      <w:r w:rsidRPr="00276E9B">
        <w:t>.3</w:t>
      </w:r>
      <w:r w:rsidRPr="00276E9B">
        <w:tab/>
        <w:t>Test description</w:t>
      </w:r>
    </w:p>
    <w:p w14:paraId="5EC6962E" w14:textId="77777777" w:rsidR="00141DAB" w:rsidRPr="00276E9B" w:rsidRDefault="00141DAB" w:rsidP="004831D9">
      <w:pPr>
        <w:pStyle w:val="Heading5"/>
        <w:rPr>
          <w:rFonts w:eastAsia="SimSun"/>
          <w:lang w:eastAsia="zh-CN"/>
        </w:rPr>
      </w:pPr>
      <w:r w:rsidRPr="00276E9B">
        <w:rPr>
          <w:rFonts w:eastAsia="SimSun"/>
          <w:lang w:eastAsia="zh-CN"/>
        </w:rPr>
        <w:t>22.5.6.</w:t>
      </w:r>
      <w:r w:rsidRPr="00276E9B">
        <w:t>3.1</w:t>
      </w:r>
      <w:r w:rsidRPr="00276E9B">
        <w:tab/>
        <w:t>Pre-test conditions</w:t>
      </w:r>
    </w:p>
    <w:p w14:paraId="037C48FE" w14:textId="77777777" w:rsidR="00141DAB" w:rsidRPr="00276E9B" w:rsidRDefault="00141DAB" w:rsidP="00141DAB">
      <w:pPr>
        <w:pStyle w:val="H6"/>
      </w:pPr>
      <w:r w:rsidRPr="00276E9B">
        <w:t>System Simulator:</w:t>
      </w:r>
    </w:p>
    <w:p w14:paraId="5208E96D" w14:textId="77777777" w:rsidR="00141DAB" w:rsidRPr="00276E9B" w:rsidRDefault="00141DAB" w:rsidP="00141DAB">
      <w:pPr>
        <w:pStyle w:val="B1"/>
        <w:rPr>
          <w:rFonts w:eastAsia="SimSun"/>
          <w:lang w:eastAsia="zh-CN"/>
        </w:rPr>
      </w:pPr>
      <w:r w:rsidRPr="00276E9B">
        <w:t>-</w:t>
      </w:r>
      <w:r w:rsidRPr="00276E9B">
        <w:tab/>
        <w:t>Ncell 50</w:t>
      </w:r>
      <w:r w:rsidRPr="00276E9B">
        <w:rPr>
          <w:rFonts w:eastAsia="SimSun"/>
          <w:lang w:eastAsia="zh-CN"/>
        </w:rPr>
        <w:t xml:space="preserve">, </w:t>
      </w:r>
      <w:r w:rsidRPr="00276E9B">
        <w:t>Ncell</w:t>
      </w:r>
      <w:r w:rsidRPr="00276E9B">
        <w:rPr>
          <w:rFonts w:eastAsia="SimSun"/>
          <w:lang w:eastAsia="zh-CN"/>
        </w:rPr>
        <w:t xml:space="preserve"> 51 </w:t>
      </w:r>
      <w:r w:rsidRPr="00276E9B">
        <w:t xml:space="preserve">are defined in </w:t>
      </w:r>
      <w:r w:rsidRPr="00276E9B">
        <w:rPr>
          <w:rFonts w:eastAsia="SimSun"/>
          <w:lang w:eastAsia="zh-CN"/>
        </w:rPr>
        <w:t xml:space="preserve">clause </w:t>
      </w:r>
      <w:r w:rsidRPr="00276E9B">
        <w:t>8.1.4.2 in TS 36.508[18]</w:t>
      </w:r>
    </w:p>
    <w:p w14:paraId="3AEFDA6E" w14:textId="1D8B5107" w:rsidR="00141DAB" w:rsidRPr="00276E9B" w:rsidRDefault="00141DAB" w:rsidP="00141DAB">
      <w:pPr>
        <w:pStyle w:val="B1"/>
      </w:pPr>
      <w:r w:rsidRPr="00276E9B">
        <w:t>-</w:t>
      </w:r>
      <w:r w:rsidRPr="00276E9B">
        <w:tab/>
      </w:r>
      <w:r w:rsidRPr="00276E9B">
        <w:rPr>
          <w:rFonts w:eastAsia="SimSun"/>
          <w:lang w:eastAsia="zh-CN"/>
        </w:rPr>
        <w:t xml:space="preserve">NB-IOT </w:t>
      </w:r>
      <w:r w:rsidRPr="00276E9B">
        <w:t xml:space="preserve">system information combination 2 as defined in TS 36.508[18] clause </w:t>
      </w:r>
      <w:r w:rsidRPr="00276E9B">
        <w:rPr>
          <w:rFonts w:eastAsia="SimSun"/>
          <w:lang w:eastAsia="zh-CN"/>
        </w:rPr>
        <w:t>8.1</w:t>
      </w:r>
      <w:r w:rsidRPr="00276E9B">
        <w:t>.4.3.1</w:t>
      </w:r>
      <w:r w:rsidRPr="00276E9B">
        <w:rPr>
          <w:rFonts w:eastAsia="SimSun"/>
          <w:lang w:eastAsia="zh-CN"/>
        </w:rPr>
        <w:t>.1</w:t>
      </w:r>
      <w:r w:rsidRPr="00276E9B">
        <w:t xml:space="preserve"> is used in all cells</w:t>
      </w:r>
    </w:p>
    <w:p w14:paraId="7F167B6D" w14:textId="388AE2EC" w:rsidR="001849CA" w:rsidRPr="00276E9B" w:rsidRDefault="001849CA" w:rsidP="001849CA">
      <w:pPr>
        <w:pStyle w:val="B1"/>
        <w:rPr>
          <w:rFonts w:eastAsia="SimSun"/>
          <w:lang w:eastAsia="zh-CN"/>
        </w:rPr>
      </w:pPr>
      <w:r w:rsidRPr="00276E9B">
        <w:lastRenderedPageBreak/>
        <w:t>-</w:t>
      </w:r>
      <w:r w:rsidRPr="00276E9B">
        <w:tab/>
        <w:t>If UE supports NTN only access in NB-IoT (pc_NB_ntn_only_Connectivity_EPC), System information combination 10 as defined in TS 36.508 [18] clause 8.1.4.3.1.1 is used.</w:t>
      </w:r>
    </w:p>
    <w:p w14:paraId="1E9B9404" w14:textId="77777777" w:rsidR="00141DAB" w:rsidRPr="00276E9B" w:rsidRDefault="00141DAB" w:rsidP="00141DAB">
      <w:pPr>
        <w:pStyle w:val="B1"/>
      </w:pPr>
      <w:r w:rsidRPr="00276E9B">
        <w:t>-</w:t>
      </w:r>
      <w:r w:rsidRPr="00276E9B">
        <w:tab/>
        <w:t>Ncell 50</w:t>
      </w:r>
      <w:r w:rsidRPr="00276E9B">
        <w:rPr>
          <w:rFonts w:eastAsia="SimSun"/>
          <w:lang w:eastAsia="zh-CN"/>
        </w:rPr>
        <w:t xml:space="preserve"> and Ncell 51  </w:t>
      </w:r>
      <w:r w:rsidRPr="00276E9B">
        <w:t>belong to PLMN</w:t>
      </w:r>
      <w:r w:rsidRPr="00276E9B">
        <w:rPr>
          <w:rFonts w:eastAsia="SimSun"/>
          <w:lang w:eastAsia="zh-CN"/>
        </w:rPr>
        <w:t>1.</w:t>
      </w:r>
    </w:p>
    <w:p w14:paraId="518A2010" w14:textId="77777777" w:rsidR="00FA27ED" w:rsidRPr="00276E9B" w:rsidRDefault="00FA27ED" w:rsidP="00FA27ED">
      <w:pPr>
        <w:pStyle w:val="TH"/>
      </w:pPr>
      <w:r w:rsidRPr="00276E9B">
        <w:t>Table 22.5.6.3-1: Time instances of cell power level and parameter changes</w:t>
      </w:r>
    </w:p>
    <w:tbl>
      <w:tblPr>
        <w:tblW w:w="4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19"/>
        <w:gridCol w:w="810"/>
        <w:gridCol w:w="900"/>
        <w:gridCol w:w="1036"/>
      </w:tblGrid>
      <w:tr w:rsidR="00FA27ED" w:rsidRPr="00276E9B" w14:paraId="6215BA26" w14:textId="77777777" w:rsidTr="007E1594">
        <w:trPr>
          <w:trHeight w:val="219"/>
          <w:jc w:val="center"/>
        </w:trPr>
        <w:tc>
          <w:tcPr>
            <w:tcW w:w="689" w:type="dxa"/>
            <w:shd w:val="clear" w:color="auto" w:fill="auto"/>
          </w:tcPr>
          <w:p w14:paraId="3AFCF202" w14:textId="77777777" w:rsidR="00FA27ED" w:rsidRPr="00276E9B" w:rsidRDefault="00FA27ED" w:rsidP="007E1594">
            <w:pPr>
              <w:pStyle w:val="TAH"/>
            </w:pPr>
          </w:p>
        </w:tc>
        <w:tc>
          <w:tcPr>
            <w:tcW w:w="1219" w:type="dxa"/>
            <w:shd w:val="clear" w:color="auto" w:fill="auto"/>
          </w:tcPr>
          <w:p w14:paraId="14DD1BA8" w14:textId="77777777" w:rsidR="00FA27ED" w:rsidRPr="00276E9B" w:rsidRDefault="00FA27ED" w:rsidP="007E1594">
            <w:pPr>
              <w:pStyle w:val="TAH"/>
            </w:pPr>
            <w:r w:rsidRPr="00276E9B">
              <w:t>Parameter</w:t>
            </w:r>
          </w:p>
        </w:tc>
        <w:tc>
          <w:tcPr>
            <w:tcW w:w="810" w:type="dxa"/>
            <w:shd w:val="clear" w:color="auto" w:fill="auto"/>
          </w:tcPr>
          <w:p w14:paraId="017AC936" w14:textId="77777777" w:rsidR="00FA27ED" w:rsidRPr="00276E9B" w:rsidRDefault="00FA27ED" w:rsidP="007E1594">
            <w:pPr>
              <w:pStyle w:val="TAH"/>
            </w:pPr>
            <w:r w:rsidRPr="00276E9B">
              <w:t>Unit</w:t>
            </w:r>
          </w:p>
        </w:tc>
        <w:tc>
          <w:tcPr>
            <w:tcW w:w="900" w:type="dxa"/>
            <w:shd w:val="clear" w:color="auto" w:fill="auto"/>
          </w:tcPr>
          <w:p w14:paraId="5E85D38A" w14:textId="77777777" w:rsidR="00FA27ED" w:rsidRPr="00276E9B" w:rsidRDefault="00FA27ED" w:rsidP="007E1594">
            <w:pPr>
              <w:pStyle w:val="TAH"/>
            </w:pPr>
            <w:r w:rsidRPr="00276E9B">
              <w:t>Ncell 50</w:t>
            </w:r>
          </w:p>
        </w:tc>
        <w:tc>
          <w:tcPr>
            <w:tcW w:w="1036" w:type="dxa"/>
            <w:shd w:val="clear" w:color="auto" w:fill="auto"/>
          </w:tcPr>
          <w:p w14:paraId="4F113471" w14:textId="77777777" w:rsidR="00FA27ED" w:rsidRPr="00276E9B" w:rsidRDefault="00FA27ED" w:rsidP="007E1594">
            <w:pPr>
              <w:pStyle w:val="TAH"/>
            </w:pPr>
            <w:r w:rsidRPr="00276E9B">
              <w:t>Ncell 51</w:t>
            </w:r>
          </w:p>
        </w:tc>
      </w:tr>
      <w:tr w:rsidR="00FA27ED" w:rsidRPr="00276E9B" w14:paraId="7F2CD61A" w14:textId="77777777" w:rsidTr="007E1594">
        <w:trPr>
          <w:trHeight w:val="421"/>
          <w:jc w:val="center"/>
        </w:trPr>
        <w:tc>
          <w:tcPr>
            <w:tcW w:w="689" w:type="dxa"/>
            <w:shd w:val="clear" w:color="auto" w:fill="auto"/>
            <w:vAlign w:val="center"/>
          </w:tcPr>
          <w:p w14:paraId="7693419B" w14:textId="77777777" w:rsidR="00FA27ED" w:rsidRPr="00276E9B" w:rsidRDefault="00FA27ED" w:rsidP="007E1594">
            <w:pPr>
              <w:pStyle w:val="TAL"/>
            </w:pPr>
            <w:r w:rsidRPr="00276E9B">
              <w:t>T1</w:t>
            </w:r>
          </w:p>
        </w:tc>
        <w:tc>
          <w:tcPr>
            <w:tcW w:w="1219" w:type="dxa"/>
            <w:shd w:val="clear" w:color="auto" w:fill="auto"/>
          </w:tcPr>
          <w:p w14:paraId="0A48D68A" w14:textId="77777777" w:rsidR="00FA27ED" w:rsidRPr="00276E9B" w:rsidRDefault="00FA27ED" w:rsidP="007E1594">
            <w:pPr>
              <w:pStyle w:val="TAL"/>
            </w:pPr>
            <w:r w:rsidRPr="00276E9B">
              <w:t>Cell-specific NRS EPRE</w:t>
            </w:r>
          </w:p>
        </w:tc>
        <w:tc>
          <w:tcPr>
            <w:tcW w:w="810" w:type="dxa"/>
            <w:shd w:val="clear" w:color="auto" w:fill="auto"/>
            <w:vAlign w:val="center"/>
          </w:tcPr>
          <w:p w14:paraId="275B3018" w14:textId="77777777" w:rsidR="00FA27ED" w:rsidRPr="00276E9B" w:rsidRDefault="00FA27ED" w:rsidP="007E1594">
            <w:pPr>
              <w:pStyle w:val="TAC"/>
            </w:pPr>
            <w:r w:rsidRPr="00276E9B">
              <w:t>dBm/</w:t>
            </w:r>
          </w:p>
          <w:p w14:paraId="7050D8E4" w14:textId="77777777" w:rsidR="00FA27ED" w:rsidRPr="00276E9B" w:rsidRDefault="00FA27ED" w:rsidP="007E1594">
            <w:pPr>
              <w:pStyle w:val="TAC"/>
            </w:pPr>
            <w:r w:rsidRPr="00276E9B">
              <w:t>15kHz</w:t>
            </w:r>
          </w:p>
        </w:tc>
        <w:tc>
          <w:tcPr>
            <w:tcW w:w="900" w:type="dxa"/>
            <w:shd w:val="clear" w:color="auto" w:fill="auto"/>
            <w:vAlign w:val="center"/>
          </w:tcPr>
          <w:p w14:paraId="689D8A4D" w14:textId="77777777" w:rsidR="00FA27ED" w:rsidRPr="00276E9B" w:rsidRDefault="00FA27ED" w:rsidP="007E1594">
            <w:pPr>
              <w:pStyle w:val="TAC"/>
            </w:pPr>
            <w:r w:rsidRPr="00276E9B">
              <w:t>-85</w:t>
            </w:r>
          </w:p>
        </w:tc>
        <w:tc>
          <w:tcPr>
            <w:tcW w:w="1036" w:type="dxa"/>
            <w:shd w:val="clear" w:color="auto" w:fill="auto"/>
            <w:vAlign w:val="center"/>
          </w:tcPr>
          <w:p w14:paraId="7ECFA654" w14:textId="77777777" w:rsidR="00FA27ED" w:rsidRPr="00276E9B" w:rsidRDefault="00FA27ED" w:rsidP="007E1594">
            <w:pPr>
              <w:pStyle w:val="TAC"/>
            </w:pPr>
            <w:r w:rsidRPr="00276E9B">
              <w:t>-120</w:t>
            </w:r>
          </w:p>
        </w:tc>
      </w:tr>
      <w:tr w:rsidR="00FA27ED" w:rsidRPr="00276E9B" w14:paraId="194A1AC6" w14:textId="77777777" w:rsidTr="007E1594">
        <w:trPr>
          <w:trHeight w:val="406"/>
          <w:jc w:val="center"/>
        </w:trPr>
        <w:tc>
          <w:tcPr>
            <w:tcW w:w="689" w:type="dxa"/>
            <w:shd w:val="clear" w:color="auto" w:fill="auto"/>
            <w:vAlign w:val="center"/>
          </w:tcPr>
          <w:p w14:paraId="761EB1BB" w14:textId="77777777" w:rsidR="00FA27ED" w:rsidRPr="00276E9B" w:rsidRDefault="00FA27ED" w:rsidP="007E1594">
            <w:pPr>
              <w:pStyle w:val="TAL"/>
            </w:pPr>
            <w:r w:rsidRPr="00276E9B">
              <w:t>T2</w:t>
            </w:r>
          </w:p>
        </w:tc>
        <w:tc>
          <w:tcPr>
            <w:tcW w:w="1219" w:type="dxa"/>
            <w:shd w:val="clear" w:color="auto" w:fill="auto"/>
          </w:tcPr>
          <w:p w14:paraId="129550BE" w14:textId="77777777" w:rsidR="00FA27ED" w:rsidRPr="00276E9B" w:rsidRDefault="00FA27ED" w:rsidP="007E1594">
            <w:pPr>
              <w:pStyle w:val="TAL"/>
            </w:pPr>
            <w:r w:rsidRPr="00276E9B">
              <w:t>Cell-specific NRS EPRE</w:t>
            </w:r>
          </w:p>
        </w:tc>
        <w:tc>
          <w:tcPr>
            <w:tcW w:w="810" w:type="dxa"/>
            <w:shd w:val="clear" w:color="auto" w:fill="auto"/>
            <w:vAlign w:val="center"/>
          </w:tcPr>
          <w:p w14:paraId="05473B9B" w14:textId="77777777" w:rsidR="00FA27ED" w:rsidRPr="00276E9B" w:rsidRDefault="00FA27ED" w:rsidP="007E1594">
            <w:pPr>
              <w:pStyle w:val="TAC"/>
            </w:pPr>
            <w:r w:rsidRPr="00276E9B">
              <w:t>dBm/</w:t>
            </w:r>
          </w:p>
          <w:p w14:paraId="18C64DBA" w14:textId="77777777" w:rsidR="00FA27ED" w:rsidRPr="00276E9B" w:rsidRDefault="00FA27ED" w:rsidP="007E1594">
            <w:pPr>
              <w:pStyle w:val="TAC"/>
            </w:pPr>
            <w:r w:rsidRPr="00276E9B">
              <w:t>15kHz</w:t>
            </w:r>
          </w:p>
        </w:tc>
        <w:tc>
          <w:tcPr>
            <w:tcW w:w="900" w:type="dxa"/>
            <w:shd w:val="clear" w:color="auto" w:fill="auto"/>
            <w:vAlign w:val="center"/>
          </w:tcPr>
          <w:p w14:paraId="0AA096B0" w14:textId="77777777" w:rsidR="00FA27ED" w:rsidRPr="00276E9B" w:rsidRDefault="00FA27ED" w:rsidP="007E1594">
            <w:pPr>
              <w:pStyle w:val="TAC"/>
            </w:pPr>
            <w:r w:rsidRPr="00276E9B">
              <w:t>-120</w:t>
            </w:r>
          </w:p>
        </w:tc>
        <w:tc>
          <w:tcPr>
            <w:tcW w:w="1036" w:type="dxa"/>
            <w:shd w:val="clear" w:color="auto" w:fill="auto"/>
            <w:vAlign w:val="center"/>
          </w:tcPr>
          <w:p w14:paraId="4DC1A7AB" w14:textId="77777777" w:rsidR="00FA27ED" w:rsidRPr="00276E9B" w:rsidRDefault="00FA27ED" w:rsidP="007E1594">
            <w:pPr>
              <w:pStyle w:val="TAC"/>
            </w:pPr>
            <w:r w:rsidRPr="00276E9B">
              <w:t>-85</w:t>
            </w:r>
          </w:p>
        </w:tc>
      </w:tr>
      <w:tr w:rsidR="00FA27ED" w:rsidRPr="00276E9B" w14:paraId="3D5FABEF" w14:textId="77777777" w:rsidTr="007E1594">
        <w:trPr>
          <w:trHeight w:val="406"/>
          <w:jc w:val="center"/>
        </w:trPr>
        <w:tc>
          <w:tcPr>
            <w:tcW w:w="689" w:type="dxa"/>
            <w:shd w:val="clear" w:color="auto" w:fill="auto"/>
            <w:vAlign w:val="center"/>
          </w:tcPr>
          <w:p w14:paraId="4AF1D4A1" w14:textId="77777777" w:rsidR="00FA27ED" w:rsidRPr="00276E9B" w:rsidRDefault="00FA27ED" w:rsidP="007E1594">
            <w:pPr>
              <w:pStyle w:val="TAL"/>
            </w:pPr>
            <w:r w:rsidRPr="00276E9B">
              <w:t>T3</w:t>
            </w:r>
          </w:p>
        </w:tc>
        <w:tc>
          <w:tcPr>
            <w:tcW w:w="1219" w:type="dxa"/>
            <w:shd w:val="clear" w:color="auto" w:fill="auto"/>
          </w:tcPr>
          <w:p w14:paraId="3A76EEE5" w14:textId="77777777" w:rsidR="00FA27ED" w:rsidRPr="00276E9B" w:rsidRDefault="00FA27ED" w:rsidP="007E1594">
            <w:pPr>
              <w:pStyle w:val="TAL"/>
            </w:pPr>
            <w:r w:rsidRPr="00276E9B">
              <w:t>Cell-specific NRS EPRE</w:t>
            </w:r>
          </w:p>
        </w:tc>
        <w:tc>
          <w:tcPr>
            <w:tcW w:w="810" w:type="dxa"/>
            <w:shd w:val="clear" w:color="auto" w:fill="auto"/>
            <w:vAlign w:val="center"/>
          </w:tcPr>
          <w:p w14:paraId="7FB788D3" w14:textId="77777777" w:rsidR="00FA27ED" w:rsidRPr="00276E9B" w:rsidRDefault="00FA27ED" w:rsidP="007E1594">
            <w:pPr>
              <w:pStyle w:val="TAC"/>
            </w:pPr>
            <w:r w:rsidRPr="00276E9B">
              <w:t>dBm/</w:t>
            </w:r>
          </w:p>
          <w:p w14:paraId="3F090B5A" w14:textId="77777777" w:rsidR="00FA27ED" w:rsidRPr="00276E9B" w:rsidRDefault="00FA27ED" w:rsidP="007E1594">
            <w:pPr>
              <w:pStyle w:val="TAC"/>
            </w:pPr>
            <w:r w:rsidRPr="00276E9B">
              <w:t>15kHz</w:t>
            </w:r>
          </w:p>
        </w:tc>
        <w:tc>
          <w:tcPr>
            <w:tcW w:w="900" w:type="dxa"/>
            <w:shd w:val="clear" w:color="auto" w:fill="auto"/>
            <w:vAlign w:val="center"/>
          </w:tcPr>
          <w:p w14:paraId="5905498B" w14:textId="77777777" w:rsidR="00FA27ED" w:rsidRPr="00276E9B" w:rsidRDefault="00FA27ED" w:rsidP="007E1594">
            <w:pPr>
              <w:pStyle w:val="TAC"/>
            </w:pPr>
            <w:r w:rsidRPr="00276E9B">
              <w:t>-85</w:t>
            </w:r>
          </w:p>
        </w:tc>
        <w:tc>
          <w:tcPr>
            <w:tcW w:w="1036" w:type="dxa"/>
            <w:shd w:val="clear" w:color="auto" w:fill="auto"/>
            <w:vAlign w:val="center"/>
          </w:tcPr>
          <w:p w14:paraId="3AE34F22" w14:textId="77777777" w:rsidR="00FA27ED" w:rsidRPr="00276E9B" w:rsidRDefault="00FA27ED" w:rsidP="007E1594">
            <w:pPr>
              <w:pStyle w:val="TAC"/>
            </w:pPr>
            <w:r w:rsidRPr="00276E9B">
              <w:t>-85</w:t>
            </w:r>
          </w:p>
        </w:tc>
      </w:tr>
      <w:tr w:rsidR="00FA27ED" w:rsidRPr="00276E9B" w14:paraId="3BC5A481" w14:textId="77777777" w:rsidTr="007E1594">
        <w:trPr>
          <w:trHeight w:val="406"/>
          <w:jc w:val="center"/>
        </w:trPr>
        <w:tc>
          <w:tcPr>
            <w:tcW w:w="689" w:type="dxa"/>
            <w:shd w:val="clear" w:color="auto" w:fill="auto"/>
            <w:vAlign w:val="center"/>
          </w:tcPr>
          <w:p w14:paraId="1A53CED6" w14:textId="77777777" w:rsidR="00FA27ED" w:rsidRPr="00276E9B" w:rsidRDefault="00FA27ED" w:rsidP="007E1594">
            <w:pPr>
              <w:pStyle w:val="TAL"/>
            </w:pPr>
            <w:r w:rsidRPr="00276E9B">
              <w:t>T4</w:t>
            </w:r>
          </w:p>
        </w:tc>
        <w:tc>
          <w:tcPr>
            <w:tcW w:w="1219" w:type="dxa"/>
            <w:shd w:val="clear" w:color="auto" w:fill="auto"/>
          </w:tcPr>
          <w:p w14:paraId="1C32A782" w14:textId="77777777" w:rsidR="00FA27ED" w:rsidRPr="00276E9B" w:rsidRDefault="00FA27ED" w:rsidP="007E1594">
            <w:pPr>
              <w:pStyle w:val="TAL"/>
            </w:pPr>
            <w:r w:rsidRPr="00276E9B">
              <w:t>Cell-specific NRS EPRE</w:t>
            </w:r>
          </w:p>
        </w:tc>
        <w:tc>
          <w:tcPr>
            <w:tcW w:w="810" w:type="dxa"/>
            <w:shd w:val="clear" w:color="auto" w:fill="auto"/>
            <w:vAlign w:val="center"/>
          </w:tcPr>
          <w:p w14:paraId="5E50EFCE" w14:textId="77777777" w:rsidR="00FA27ED" w:rsidRPr="00276E9B" w:rsidRDefault="00FA27ED" w:rsidP="007E1594">
            <w:pPr>
              <w:pStyle w:val="TAC"/>
            </w:pPr>
            <w:r w:rsidRPr="00276E9B">
              <w:t>dBm/</w:t>
            </w:r>
          </w:p>
          <w:p w14:paraId="620C99E9" w14:textId="77777777" w:rsidR="00FA27ED" w:rsidRPr="00276E9B" w:rsidRDefault="00FA27ED" w:rsidP="007E1594">
            <w:pPr>
              <w:pStyle w:val="TAC"/>
            </w:pPr>
            <w:r w:rsidRPr="00276E9B">
              <w:t>15kHz</w:t>
            </w:r>
          </w:p>
        </w:tc>
        <w:tc>
          <w:tcPr>
            <w:tcW w:w="900" w:type="dxa"/>
            <w:shd w:val="clear" w:color="auto" w:fill="auto"/>
            <w:vAlign w:val="center"/>
          </w:tcPr>
          <w:p w14:paraId="187964F3" w14:textId="77777777" w:rsidR="00FA27ED" w:rsidRPr="00276E9B" w:rsidRDefault="00FA27ED" w:rsidP="007E1594">
            <w:pPr>
              <w:pStyle w:val="TAC"/>
            </w:pPr>
            <w:r w:rsidRPr="00276E9B">
              <w:t>-85</w:t>
            </w:r>
          </w:p>
        </w:tc>
        <w:tc>
          <w:tcPr>
            <w:tcW w:w="1036" w:type="dxa"/>
            <w:shd w:val="clear" w:color="auto" w:fill="auto"/>
            <w:vAlign w:val="center"/>
          </w:tcPr>
          <w:p w14:paraId="042287F0" w14:textId="77777777" w:rsidR="00FA27ED" w:rsidRPr="00276E9B" w:rsidRDefault="00FA27ED" w:rsidP="007E1594">
            <w:pPr>
              <w:pStyle w:val="TAC"/>
            </w:pPr>
            <w:r w:rsidRPr="00276E9B">
              <w:t>-120</w:t>
            </w:r>
          </w:p>
        </w:tc>
      </w:tr>
      <w:tr w:rsidR="00FA27ED" w:rsidRPr="00276E9B" w14:paraId="317E2B2A" w14:textId="77777777" w:rsidTr="007E1594">
        <w:trPr>
          <w:trHeight w:val="421"/>
          <w:jc w:val="center"/>
        </w:trPr>
        <w:tc>
          <w:tcPr>
            <w:tcW w:w="689" w:type="dxa"/>
            <w:shd w:val="clear" w:color="auto" w:fill="auto"/>
            <w:vAlign w:val="center"/>
          </w:tcPr>
          <w:p w14:paraId="2844CA0C" w14:textId="77777777" w:rsidR="00FA27ED" w:rsidRPr="00276E9B" w:rsidRDefault="00FA27ED" w:rsidP="007E1594">
            <w:pPr>
              <w:pStyle w:val="TAL"/>
            </w:pPr>
            <w:r w:rsidRPr="00276E9B">
              <w:t>T5</w:t>
            </w:r>
          </w:p>
        </w:tc>
        <w:tc>
          <w:tcPr>
            <w:tcW w:w="1219" w:type="dxa"/>
            <w:shd w:val="clear" w:color="auto" w:fill="auto"/>
          </w:tcPr>
          <w:p w14:paraId="7207F863" w14:textId="77777777" w:rsidR="00FA27ED" w:rsidRPr="00276E9B" w:rsidRDefault="00FA27ED" w:rsidP="007E1594">
            <w:pPr>
              <w:pStyle w:val="TAL"/>
            </w:pPr>
            <w:r w:rsidRPr="00276E9B">
              <w:t>Cell-specific NRS EPRE</w:t>
            </w:r>
          </w:p>
        </w:tc>
        <w:tc>
          <w:tcPr>
            <w:tcW w:w="810" w:type="dxa"/>
            <w:shd w:val="clear" w:color="auto" w:fill="auto"/>
            <w:vAlign w:val="center"/>
          </w:tcPr>
          <w:p w14:paraId="36D0D97D" w14:textId="77777777" w:rsidR="00FA27ED" w:rsidRPr="00276E9B" w:rsidRDefault="00FA27ED" w:rsidP="007E1594">
            <w:pPr>
              <w:pStyle w:val="TAC"/>
            </w:pPr>
            <w:r w:rsidRPr="00276E9B">
              <w:t>dBm/</w:t>
            </w:r>
          </w:p>
          <w:p w14:paraId="05345D11" w14:textId="77777777" w:rsidR="00FA27ED" w:rsidRPr="00276E9B" w:rsidRDefault="00FA27ED" w:rsidP="007E1594">
            <w:pPr>
              <w:pStyle w:val="TAC"/>
            </w:pPr>
            <w:r w:rsidRPr="00276E9B">
              <w:t>15kHz</w:t>
            </w:r>
          </w:p>
        </w:tc>
        <w:tc>
          <w:tcPr>
            <w:tcW w:w="900" w:type="dxa"/>
            <w:shd w:val="clear" w:color="auto" w:fill="auto"/>
            <w:vAlign w:val="center"/>
          </w:tcPr>
          <w:p w14:paraId="44E301AF" w14:textId="77777777" w:rsidR="00FA27ED" w:rsidRPr="00276E9B" w:rsidRDefault="00FA27ED" w:rsidP="007E1594">
            <w:pPr>
              <w:pStyle w:val="TAC"/>
            </w:pPr>
            <w:r w:rsidRPr="00276E9B">
              <w:t>-85</w:t>
            </w:r>
          </w:p>
        </w:tc>
        <w:tc>
          <w:tcPr>
            <w:tcW w:w="1036" w:type="dxa"/>
            <w:shd w:val="clear" w:color="auto" w:fill="auto"/>
            <w:vAlign w:val="center"/>
          </w:tcPr>
          <w:p w14:paraId="53C46C5E" w14:textId="77777777" w:rsidR="00FA27ED" w:rsidRPr="00276E9B" w:rsidRDefault="00FA27ED" w:rsidP="007E1594">
            <w:pPr>
              <w:pStyle w:val="TAC"/>
            </w:pPr>
            <w:r w:rsidRPr="00276E9B">
              <w:t>-97</w:t>
            </w:r>
          </w:p>
        </w:tc>
      </w:tr>
      <w:tr w:rsidR="00FA27ED" w:rsidRPr="00276E9B" w14:paraId="22B06E02" w14:textId="77777777" w:rsidTr="007E1594">
        <w:trPr>
          <w:trHeight w:val="406"/>
          <w:jc w:val="center"/>
        </w:trPr>
        <w:tc>
          <w:tcPr>
            <w:tcW w:w="689" w:type="dxa"/>
            <w:shd w:val="clear" w:color="auto" w:fill="auto"/>
            <w:vAlign w:val="center"/>
          </w:tcPr>
          <w:p w14:paraId="504ABC01" w14:textId="77777777" w:rsidR="00FA27ED" w:rsidRPr="00276E9B" w:rsidRDefault="00FA27ED" w:rsidP="007E1594">
            <w:pPr>
              <w:pStyle w:val="TAL"/>
            </w:pPr>
            <w:r w:rsidRPr="00276E9B">
              <w:t>T6</w:t>
            </w:r>
          </w:p>
        </w:tc>
        <w:tc>
          <w:tcPr>
            <w:tcW w:w="1219" w:type="dxa"/>
            <w:shd w:val="clear" w:color="auto" w:fill="auto"/>
          </w:tcPr>
          <w:p w14:paraId="5E1B52B8" w14:textId="77777777" w:rsidR="00FA27ED" w:rsidRPr="00276E9B" w:rsidRDefault="00FA27ED" w:rsidP="007E1594">
            <w:pPr>
              <w:pStyle w:val="TAL"/>
            </w:pPr>
            <w:r w:rsidRPr="00276E9B">
              <w:t>Cell-specific NRS EPRE</w:t>
            </w:r>
          </w:p>
        </w:tc>
        <w:tc>
          <w:tcPr>
            <w:tcW w:w="810" w:type="dxa"/>
            <w:shd w:val="clear" w:color="auto" w:fill="auto"/>
            <w:vAlign w:val="center"/>
          </w:tcPr>
          <w:p w14:paraId="59414D4F" w14:textId="77777777" w:rsidR="00FA27ED" w:rsidRPr="00276E9B" w:rsidRDefault="00FA27ED" w:rsidP="007E1594">
            <w:pPr>
              <w:pStyle w:val="TAC"/>
            </w:pPr>
            <w:r w:rsidRPr="00276E9B">
              <w:t>dBm/</w:t>
            </w:r>
          </w:p>
          <w:p w14:paraId="393FC231" w14:textId="77777777" w:rsidR="00FA27ED" w:rsidRPr="00276E9B" w:rsidRDefault="00FA27ED" w:rsidP="007E1594">
            <w:pPr>
              <w:pStyle w:val="TAC"/>
            </w:pPr>
            <w:r w:rsidRPr="00276E9B">
              <w:t>15kHz</w:t>
            </w:r>
          </w:p>
        </w:tc>
        <w:tc>
          <w:tcPr>
            <w:tcW w:w="900" w:type="dxa"/>
            <w:shd w:val="clear" w:color="auto" w:fill="auto"/>
            <w:vAlign w:val="center"/>
          </w:tcPr>
          <w:p w14:paraId="5E099A41" w14:textId="77777777" w:rsidR="00FA27ED" w:rsidRPr="00276E9B" w:rsidRDefault="00FA27ED" w:rsidP="007E1594">
            <w:pPr>
              <w:pStyle w:val="TAC"/>
            </w:pPr>
            <w:r w:rsidRPr="00276E9B">
              <w:t>-97</w:t>
            </w:r>
          </w:p>
        </w:tc>
        <w:tc>
          <w:tcPr>
            <w:tcW w:w="1036" w:type="dxa"/>
            <w:shd w:val="clear" w:color="auto" w:fill="auto"/>
            <w:vAlign w:val="center"/>
          </w:tcPr>
          <w:p w14:paraId="316FA241" w14:textId="77777777" w:rsidR="00FA27ED" w:rsidRPr="00276E9B" w:rsidRDefault="00FA27ED" w:rsidP="007E1594">
            <w:pPr>
              <w:pStyle w:val="TAC"/>
            </w:pPr>
            <w:r w:rsidRPr="00276E9B">
              <w:t>-85</w:t>
            </w:r>
          </w:p>
        </w:tc>
      </w:tr>
      <w:tr w:rsidR="00FA27ED" w:rsidRPr="00276E9B" w14:paraId="7D33D5DC" w14:textId="77777777" w:rsidTr="007E1594">
        <w:trPr>
          <w:trHeight w:val="406"/>
          <w:jc w:val="center"/>
        </w:trPr>
        <w:tc>
          <w:tcPr>
            <w:tcW w:w="689" w:type="dxa"/>
            <w:shd w:val="clear" w:color="auto" w:fill="auto"/>
            <w:vAlign w:val="center"/>
          </w:tcPr>
          <w:p w14:paraId="657906C2" w14:textId="77777777" w:rsidR="00FA27ED" w:rsidRPr="00276E9B" w:rsidRDefault="00FA27ED" w:rsidP="007E1594">
            <w:pPr>
              <w:pStyle w:val="TAL"/>
            </w:pPr>
            <w:r w:rsidRPr="00276E9B">
              <w:t>T7</w:t>
            </w:r>
          </w:p>
        </w:tc>
        <w:tc>
          <w:tcPr>
            <w:tcW w:w="1219" w:type="dxa"/>
            <w:shd w:val="clear" w:color="auto" w:fill="auto"/>
          </w:tcPr>
          <w:p w14:paraId="6F053DFB" w14:textId="77777777" w:rsidR="00FA27ED" w:rsidRPr="00276E9B" w:rsidRDefault="00FA27ED" w:rsidP="007E1594">
            <w:pPr>
              <w:pStyle w:val="TAL"/>
            </w:pPr>
            <w:r w:rsidRPr="00276E9B">
              <w:t>Cell-specific NRS EPRE</w:t>
            </w:r>
          </w:p>
        </w:tc>
        <w:tc>
          <w:tcPr>
            <w:tcW w:w="810" w:type="dxa"/>
            <w:shd w:val="clear" w:color="auto" w:fill="auto"/>
            <w:vAlign w:val="center"/>
          </w:tcPr>
          <w:p w14:paraId="3727A98A" w14:textId="77777777" w:rsidR="00FA27ED" w:rsidRPr="00276E9B" w:rsidRDefault="00FA27ED" w:rsidP="007E1594">
            <w:pPr>
              <w:pStyle w:val="TAC"/>
            </w:pPr>
            <w:r w:rsidRPr="00276E9B">
              <w:t>dBm/</w:t>
            </w:r>
          </w:p>
          <w:p w14:paraId="079FE795" w14:textId="77777777" w:rsidR="00FA27ED" w:rsidRPr="00276E9B" w:rsidRDefault="00FA27ED" w:rsidP="007E1594">
            <w:pPr>
              <w:pStyle w:val="TAC"/>
            </w:pPr>
            <w:r w:rsidRPr="00276E9B">
              <w:t>15kHz</w:t>
            </w:r>
          </w:p>
        </w:tc>
        <w:tc>
          <w:tcPr>
            <w:tcW w:w="900" w:type="dxa"/>
            <w:shd w:val="clear" w:color="auto" w:fill="auto"/>
            <w:vAlign w:val="center"/>
          </w:tcPr>
          <w:p w14:paraId="1C83E771" w14:textId="77777777" w:rsidR="00FA27ED" w:rsidRPr="00276E9B" w:rsidRDefault="00FA27ED" w:rsidP="007E1594">
            <w:pPr>
              <w:pStyle w:val="TAC"/>
            </w:pPr>
            <w:r w:rsidRPr="00276E9B">
              <w:t>-85</w:t>
            </w:r>
          </w:p>
        </w:tc>
        <w:tc>
          <w:tcPr>
            <w:tcW w:w="1036" w:type="dxa"/>
            <w:shd w:val="clear" w:color="auto" w:fill="auto"/>
            <w:vAlign w:val="center"/>
          </w:tcPr>
          <w:p w14:paraId="0B52A941" w14:textId="77777777" w:rsidR="00FA27ED" w:rsidRPr="00276E9B" w:rsidRDefault="00FA27ED" w:rsidP="007E1594">
            <w:pPr>
              <w:pStyle w:val="TAC"/>
            </w:pPr>
            <w:r w:rsidRPr="00276E9B">
              <w:t>Off</w:t>
            </w:r>
          </w:p>
        </w:tc>
      </w:tr>
    </w:tbl>
    <w:p w14:paraId="48A0626A" w14:textId="77777777" w:rsidR="00FA27ED" w:rsidRPr="00276E9B" w:rsidRDefault="00FA27ED" w:rsidP="00FA27ED"/>
    <w:p w14:paraId="4BEC6256" w14:textId="77777777" w:rsidR="00141DAB" w:rsidRPr="00276E9B" w:rsidRDefault="00141DAB" w:rsidP="00EE723C">
      <w:pPr>
        <w:pStyle w:val="H6"/>
        <w:rPr>
          <w:rFonts w:eastAsia="SimSun"/>
          <w:lang w:eastAsia="zh-CN"/>
        </w:rPr>
      </w:pPr>
      <w:r w:rsidRPr="00276E9B">
        <w:t>UE:</w:t>
      </w:r>
    </w:p>
    <w:p w14:paraId="46855150" w14:textId="77777777" w:rsidR="00141DAB" w:rsidRPr="00276E9B" w:rsidRDefault="00141DAB" w:rsidP="00141DAB">
      <w:pPr>
        <w:pStyle w:val="B1"/>
        <w:rPr>
          <w:rFonts w:eastAsia="SimSun"/>
          <w:lang w:eastAsia="zh-CN"/>
        </w:rPr>
      </w:pPr>
      <w:r w:rsidRPr="00276E9B">
        <w:t>-</w:t>
      </w:r>
      <w:r w:rsidRPr="00276E9B">
        <w:tab/>
        <w:t>The Test UICC shall be inserted. This shall contain a USIM application on UICC.</w:t>
      </w:r>
    </w:p>
    <w:p w14:paraId="038D3C43" w14:textId="77777777" w:rsidR="00141DAB" w:rsidRPr="00276E9B" w:rsidRDefault="00141DAB" w:rsidP="00141DAB">
      <w:pPr>
        <w:pStyle w:val="B1"/>
        <w:rPr>
          <w:rFonts w:eastAsia="SimSun"/>
          <w:lang w:eastAsia="zh-CN"/>
        </w:rPr>
      </w:pPr>
      <w:r w:rsidRPr="00276E9B">
        <w:t>-</w:t>
      </w:r>
      <w:r w:rsidRPr="00276E9B">
        <w:tab/>
        <w:t xml:space="preserve">the UE is previously registered on </w:t>
      </w:r>
      <w:r w:rsidRPr="00276E9B">
        <w:rPr>
          <w:rFonts w:eastAsia="SimSun"/>
          <w:lang w:eastAsia="zh-CN"/>
        </w:rPr>
        <w:t xml:space="preserve"> NB-IOT ,</w:t>
      </w:r>
      <w:r w:rsidRPr="00276E9B">
        <w:t xml:space="preserve"> and when on </w:t>
      </w:r>
      <w:r w:rsidRPr="00276E9B">
        <w:rPr>
          <w:rFonts w:eastAsia="SimSun"/>
          <w:lang w:eastAsia="zh-CN"/>
        </w:rPr>
        <w:t>NB-IOT</w:t>
      </w:r>
      <w:r w:rsidRPr="00276E9B">
        <w:t xml:space="preserve">, the UE is last authenticated and registered on </w:t>
      </w:r>
      <w:r w:rsidRPr="00276E9B">
        <w:rPr>
          <w:lang w:eastAsia="zh-CN"/>
        </w:rPr>
        <w:t>Ncell 50</w:t>
      </w:r>
      <w:r w:rsidRPr="00276E9B">
        <w:t xml:space="preserve"> using default message contents according to TS 36.508 [18].</w:t>
      </w:r>
    </w:p>
    <w:p w14:paraId="5C4D93C8" w14:textId="77777777" w:rsidR="00141DAB" w:rsidRPr="00276E9B" w:rsidRDefault="00141DAB" w:rsidP="00141DAB">
      <w:pPr>
        <w:pStyle w:val="H6"/>
      </w:pPr>
      <w:r w:rsidRPr="00276E9B">
        <w:t>Preamble:</w:t>
      </w:r>
    </w:p>
    <w:p w14:paraId="272B3766" w14:textId="77777777" w:rsidR="00141DAB" w:rsidRPr="00276E9B" w:rsidRDefault="00141DAB" w:rsidP="00141DAB">
      <w:pPr>
        <w:pStyle w:val="B1"/>
      </w:pPr>
      <w:r w:rsidRPr="00276E9B">
        <w:t>-</w:t>
      </w:r>
      <w:r w:rsidRPr="00276E9B">
        <w:tab/>
        <w:t xml:space="preserve">the UE is in </w:t>
      </w:r>
      <w:r w:rsidRPr="00276E9B">
        <w:rPr>
          <w:rFonts w:eastAsia="SimSun"/>
          <w:lang w:eastAsia="zh-CN"/>
        </w:rPr>
        <w:t>s</w:t>
      </w:r>
      <w:r w:rsidRPr="00276E9B">
        <w:t>tate Switched OFF (State 1-NB) according to TS 36.508 [18].</w:t>
      </w:r>
    </w:p>
    <w:p w14:paraId="3FF9126E" w14:textId="77777777" w:rsidR="00141DAB" w:rsidRPr="00276E9B" w:rsidRDefault="00141DAB" w:rsidP="00141DAB">
      <w:pPr>
        <w:pStyle w:val="B1"/>
        <w:rPr>
          <w:rFonts w:eastAsia="SimSun"/>
          <w:lang w:eastAsia="zh-CN"/>
        </w:rPr>
      </w:pPr>
      <w:r w:rsidRPr="00276E9B">
        <w:t xml:space="preserve">- </w:t>
      </w:r>
      <w:r w:rsidRPr="00276E9B">
        <w:tab/>
        <w:t>The NAS integrity algorithm shall be set to a different value than 'EPS integrity algorithm' EIA0 throughout the whole duration of the test.</w:t>
      </w:r>
    </w:p>
    <w:p w14:paraId="5144DFA6" w14:textId="77777777" w:rsidR="00141DAB" w:rsidRPr="00276E9B" w:rsidRDefault="00141DAB" w:rsidP="004831D9">
      <w:pPr>
        <w:pStyle w:val="Heading5"/>
      </w:pPr>
      <w:r w:rsidRPr="00276E9B">
        <w:rPr>
          <w:rFonts w:eastAsia="SimSun"/>
          <w:lang w:eastAsia="zh-CN"/>
        </w:rPr>
        <w:lastRenderedPageBreak/>
        <w:t>22.5.6</w:t>
      </w:r>
      <w:r w:rsidRPr="00276E9B">
        <w:t>.3.2</w:t>
      </w:r>
      <w:r w:rsidRPr="00276E9B">
        <w:tab/>
        <w:t>Test procedure sequence</w:t>
      </w:r>
    </w:p>
    <w:p w14:paraId="5A44CD67" w14:textId="77777777" w:rsidR="00141DAB" w:rsidRPr="00276E9B" w:rsidRDefault="00141DAB" w:rsidP="00141DAB">
      <w:pPr>
        <w:pStyle w:val="TH"/>
      </w:pPr>
      <w:r w:rsidRPr="00276E9B">
        <w:t xml:space="preserve">Table </w:t>
      </w:r>
      <w:r w:rsidRPr="00276E9B">
        <w:rPr>
          <w:rFonts w:eastAsia="SimSun"/>
          <w:lang w:eastAsia="zh-CN"/>
        </w:rPr>
        <w:t>22</w:t>
      </w:r>
      <w:r w:rsidRPr="00276E9B">
        <w:t>.</w:t>
      </w:r>
      <w:r w:rsidRPr="00276E9B">
        <w:rPr>
          <w:rFonts w:eastAsia="SimSun"/>
          <w:lang w:eastAsia="zh-CN"/>
        </w:rPr>
        <w:t>5.6</w:t>
      </w:r>
      <w:r w:rsidRPr="00276E9B">
        <w:t>.3.2-1: Main behaviour</w:t>
      </w:r>
    </w:p>
    <w:tbl>
      <w:tblPr>
        <w:tblW w:w="9606" w:type="dxa"/>
        <w:tblLayout w:type="fixed"/>
        <w:tblLook w:val="01E0" w:firstRow="1" w:lastRow="1" w:firstColumn="1" w:lastColumn="1" w:noHBand="0" w:noVBand="0"/>
      </w:tblPr>
      <w:tblGrid>
        <w:gridCol w:w="530"/>
        <w:gridCol w:w="3963"/>
        <w:gridCol w:w="709"/>
        <w:gridCol w:w="2971"/>
        <w:gridCol w:w="583"/>
        <w:gridCol w:w="850"/>
      </w:tblGrid>
      <w:tr w:rsidR="00D37FCF" w:rsidRPr="00276E9B" w14:paraId="0264528A" w14:textId="77777777" w:rsidTr="009319A9">
        <w:tc>
          <w:tcPr>
            <w:tcW w:w="530" w:type="dxa"/>
            <w:tcBorders>
              <w:top w:val="single" w:sz="4" w:space="0" w:color="auto"/>
              <w:left w:val="single" w:sz="4" w:space="0" w:color="auto"/>
              <w:bottom w:val="nil"/>
              <w:right w:val="single" w:sz="4" w:space="0" w:color="auto"/>
            </w:tcBorders>
          </w:tcPr>
          <w:p w14:paraId="69D995A5" w14:textId="77777777" w:rsidR="00D37FCF" w:rsidRPr="00276E9B" w:rsidRDefault="00D37FCF" w:rsidP="009319A9">
            <w:pPr>
              <w:pStyle w:val="TAH"/>
            </w:pPr>
            <w:r w:rsidRPr="00276E9B">
              <w:lastRenderedPageBreak/>
              <w:t>St</w:t>
            </w:r>
          </w:p>
        </w:tc>
        <w:tc>
          <w:tcPr>
            <w:tcW w:w="3963" w:type="dxa"/>
            <w:tcBorders>
              <w:top w:val="single" w:sz="4" w:space="0" w:color="auto"/>
              <w:left w:val="single" w:sz="4" w:space="0" w:color="auto"/>
              <w:bottom w:val="nil"/>
              <w:right w:val="single" w:sz="4" w:space="0" w:color="auto"/>
            </w:tcBorders>
          </w:tcPr>
          <w:p w14:paraId="5B4EBBD3" w14:textId="77777777" w:rsidR="00D37FCF" w:rsidRPr="00276E9B" w:rsidRDefault="00D37FCF" w:rsidP="009319A9">
            <w:pPr>
              <w:pStyle w:val="TAH"/>
            </w:pPr>
            <w:r w:rsidRPr="00276E9B">
              <w:t>Procedure</w:t>
            </w:r>
          </w:p>
        </w:tc>
        <w:tc>
          <w:tcPr>
            <w:tcW w:w="3680" w:type="dxa"/>
            <w:gridSpan w:val="2"/>
            <w:tcBorders>
              <w:top w:val="single" w:sz="4" w:space="0" w:color="auto"/>
              <w:left w:val="single" w:sz="4" w:space="0" w:color="auto"/>
              <w:bottom w:val="single" w:sz="4" w:space="0" w:color="auto"/>
              <w:right w:val="single" w:sz="4" w:space="0" w:color="auto"/>
            </w:tcBorders>
          </w:tcPr>
          <w:p w14:paraId="7688622B" w14:textId="77777777" w:rsidR="00D37FCF" w:rsidRPr="00276E9B" w:rsidRDefault="00D37FCF" w:rsidP="009319A9">
            <w:pPr>
              <w:pStyle w:val="TAH"/>
            </w:pPr>
            <w:r w:rsidRPr="00276E9B">
              <w:t>Message Sequence</w:t>
            </w:r>
          </w:p>
        </w:tc>
        <w:tc>
          <w:tcPr>
            <w:tcW w:w="583" w:type="dxa"/>
            <w:tcBorders>
              <w:top w:val="single" w:sz="4" w:space="0" w:color="auto"/>
              <w:left w:val="single" w:sz="4" w:space="0" w:color="auto"/>
              <w:bottom w:val="nil"/>
              <w:right w:val="single" w:sz="4" w:space="0" w:color="auto"/>
            </w:tcBorders>
          </w:tcPr>
          <w:p w14:paraId="692B07A0" w14:textId="77777777" w:rsidR="00D37FCF" w:rsidRPr="00276E9B" w:rsidRDefault="00D37FCF" w:rsidP="009319A9">
            <w:pPr>
              <w:pStyle w:val="TAH"/>
            </w:pPr>
            <w:r w:rsidRPr="00276E9B">
              <w:t>TP</w:t>
            </w:r>
          </w:p>
        </w:tc>
        <w:tc>
          <w:tcPr>
            <w:tcW w:w="850" w:type="dxa"/>
            <w:tcBorders>
              <w:top w:val="single" w:sz="4" w:space="0" w:color="auto"/>
              <w:left w:val="single" w:sz="4" w:space="0" w:color="auto"/>
              <w:bottom w:val="nil"/>
              <w:right w:val="single" w:sz="4" w:space="0" w:color="auto"/>
            </w:tcBorders>
          </w:tcPr>
          <w:p w14:paraId="32D076A4" w14:textId="77777777" w:rsidR="00D37FCF" w:rsidRPr="00276E9B" w:rsidRDefault="00D37FCF" w:rsidP="009319A9">
            <w:pPr>
              <w:pStyle w:val="TAH"/>
            </w:pPr>
            <w:r w:rsidRPr="00276E9B">
              <w:t>Verdict</w:t>
            </w:r>
          </w:p>
        </w:tc>
      </w:tr>
      <w:tr w:rsidR="00D37FCF" w:rsidRPr="00276E9B" w14:paraId="25A3D429" w14:textId="77777777" w:rsidTr="009319A9">
        <w:tc>
          <w:tcPr>
            <w:tcW w:w="530" w:type="dxa"/>
            <w:tcBorders>
              <w:top w:val="nil"/>
              <w:left w:val="single" w:sz="4" w:space="0" w:color="auto"/>
              <w:bottom w:val="single" w:sz="4" w:space="0" w:color="auto"/>
              <w:right w:val="single" w:sz="4" w:space="0" w:color="auto"/>
            </w:tcBorders>
          </w:tcPr>
          <w:p w14:paraId="5DBF2D41" w14:textId="77777777" w:rsidR="00D37FCF" w:rsidRPr="00276E9B" w:rsidRDefault="00D37FCF" w:rsidP="009319A9">
            <w:pPr>
              <w:pStyle w:val="TAH"/>
              <w:rPr>
                <w:rFonts w:eastAsia="MS Gothic"/>
              </w:rPr>
            </w:pPr>
          </w:p>
        </w:tc>
        <w:tc>
          <w:tcPr>
            <w:tcW w:w="3963" w:type="dxa"/>
            <w:tcBorders>
              <w:top w:val="nil"/>
              <w:left w:val="single" w:sz="4" w:space="0" w:color="auto"/>
              <w:bottom w:val="single" w:sz="4" w:space="0" w:color="auto"/>
              <w:right w:val="single" w:sz="4" w:space="0" w:color="auto"/>
            </w:tcBorders>
          </w:tcPr>
          <w:p w14:paraId="0A380E81" w14:textId="77777777" w:rsidR="00D37FCF" w:rsidRPr="00276E9B" w:rsidRDefault="00D37FCF" w:rsidP="009319A9">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39126F5" w14:textId="77777777" w:rsidR="00D37FCF" w:rsidRPr="00276E9B" w:rsidRDefault="00D37FCF" w:rsidP="009319A9">
            <w:pPr>
              <w:pStyle w:val="TAH"/>
            </w:pPr>
            <w:r w:rsidRPr="00276E9B">
              <w:t>U – S</w:t>
            </w:r>
          </w:p>
        </w:tc>
        <w:tc>
          <w:tcPr>
            <w:tcW w:w="2971" w:type="dxa"/>
            <w:tcBorders>
              <w:top w:val="single" w:sz="4" w:space="0" w:color="auto"/>
              <w:left w:val="single" w:sz="4" w:space="0" w:color="auto"/>
              <w:bottom w:val="single" w:sz="4" w:space="0" w:color="auto"/>
              <w:right w:val="single" w:sz="4" w:space="0" w:color="auto"/>
            </w:tcBorders>
          </w:tcPr>
          <w:p w14:paraId="12905268" w14:textId="77777777" w:rsidR="00D37FCF" w:rsidRPr="00276E9B" w:rsidRDefault="00D37FCF" w:rsidP="009319A9">
            <w:pPr>
              <w:pStyle w:val="TAH"/>
            </w:pPr>
            <w:r w:rsidRPr="00276E9B">
              <w:t>Message</w:t>
            </w:r>
          </w:p>
        </w:tc>
        <w:tc>
          <w:tcPr>
            <w:tcW w:w="583" w:type="dxa"/>
            <w:tcBorders>
              <w:top w:val="nil"/>
              <w:left w:val="single" w:sz="4" w:space="0" w:color="auto"/>
              <w:bottom w:val="single" w:sz="4" w:space="0" w:color="auto"/>
              <w:right w:val="single" w:sz="4" w:space="0" w:color="auto"/>
            </w:tcBorders>
          </w:tcPr>
          <w:p w14:paraId="45B62B9C" w14:textId="77777777" w:rsidR="00D37FCF" w:rsidRPr="00276E9B" w:rsidRDefault="00D37FCF" w:rsidP="009319A9">
            <w:pPr>
              <w:pStyle w:val="TAH"/>
              <w:rPr>
                <w:rFonts w:eastAsia="MS Gothic"/>
                <w:color w:val="000000"/>
              </w:rPr>
            </w:pPr>
          </w:p>
        </w:tc>
        <w:tc>
          <w:tcPr>
            <w:tcW w:w="850" w:type="dxa"/>
            <w:tcBorders>
              <w:top w:val="nil"/>
              <w:left w:val="single" w:sz="4" w:space="0" w:color="auto"/>
              <w:bottom w:val="single" w:sz="4" w:space="0" w:color="auto"/>
              <w:right w:val="single" w:sz="4" w:space="0" w:color="auto"/>
            </w:tcBorders>
          </w:tcPr>
          <w:p w14:paraId="78B3D29D" w14:textId="77777777" w:rsidR="00D37FCF" w:rsidRPr="00276E9B" w:rsidRDefault="00D37FCF" w:rsidP="009319A9">
            <w:pPr>
              <w:pStyle w:val="TAH"/>
              <w:rPr>
                <w:rFonts w:eastAsia="MS Gothic"/>
                <w:color w:val="000000"/>
              </w:rPr>
            </w:pPr>
          </w:p>
        </w:tc>
      </w:tr>
      <w:tr w:rsidR="00D37FCF" w:rsidRPr="00276E9B" w14:paraId="4A4B52EC" w14:textId="77777777" w:rsidTr="009319A9">
        <w:tc>
          <w:tcPr>
            <w:tcW w:w="530" w:type="dxa"/>
            <w:tcBorders>
              <w:top w:val="single" w:sz="4" w:space="0" w:color="auto"/>
              <w:left w:val="single" w:sz="4" w:space="0" w:color="auto"/>
              <w:bottom w:val="single" w:sz="6" w:space="0" w:color="auto"/>
              <w:right w:val="single" w:sz="6" w:space="0" w:color="auto"/>
            </w:tcBorders>
          </w:tcPr>
          <w:p w14:paraId="190EFDF1" w14:textId="77777777" w:rsidR="00D37FCF" w:rsidRPr="00276E9B" w:rsidRDefault="00D37FCF" w:rsidP="009319A9">
            <w:pPr>
              <w:pStyle w:val="TAC"/>
            </w:pPr>
            <w:r w:rsidRPr="00276E9B">
              <w:rPr>
                <w:lang w:eastAsia="zh-CN"/>
              </w:rPr>
              <w:t>0</w:t>
            </w:r>
          </w:p>
        </w:tc>
        <w:tc>
          <w:tcPr>
            <w:tcW w:w="3963" w:type="dxa"/>
            <w:tcBorders>
              <w:top w:val="single" w:sz="4" w:space="0" w:color="auto"/>
              <w:left w:val="single" w:sz="6" w:space="0" w:color="auto"/>
              <w:bottom w:val="single" w:sz="6" w:space="0" w:color="auto"/>
              <w:right w:val="single" w:sz="6" w:space="0" w:color="auto"/>
            </w:tcBorders>
          </w:tcPr>
          <w:p w14:paraId="6F30C03E" w14:textId="77777777" w:rsidR="00D37FCF" w:rsidRPr="00276E9B" w:rsidRDefault="00D37FCF" w:rsidP="009319A9">
            <w:pPr>
              <w:pStyle w:val="TAL"/>
            </w:pPr>
            <w:r w:rsidRPr="00276E9B">
              <w:t>SS adjusts the cell power levels according to row T1 in table 22.5.6.3-1.</w:t>
            </w:r>
          </w:p>
        </w:tc>
        <w:tc>
          <w:tcPr>
            <w:tcW w:w="709" w:type="dxa"/>
            <w:tcBorders>
              <w:top w:val="single" w:sz="4" w:space="0" w:color="auto"/>
              <w:left w:val="single" w:sz="6" w:space="0" w:color="auto"/>
              <w:bottom w:val="single" w:sz="6" w:space="0" w:color="auto"/>
              <w:right w:val="single" w:sz="6" w:space="0" w:color="auto"/>
            </w:tcBorders>
          </w:tcPr>
          <w:p w14:paraId="3C4C057B" w14:textId="77777777" w:rsidR="00D37FCF" w:rsidRPr="00276E9B" w:rsidRDefault="00D37FCF" w:rsidP="009319A9">
            <w:pPr>
              <w:pStyle w:val="TAC"/>
            </w:pPr>
            <w:r w:rsidRPr="00276E9B">
              <w:rPr>
                <w:rFonts w:eastAsia="SimSun"/>
                <w:lang w:eastAsia="zh-CN"/>
              </w:rPr>
              <w:t>-</w:t>
            </w:r>
          </w:p>
        </w:tc>
        <w:tc>
          <w:tcPr>
            <w:tcW w:w="2971" w:type="dxa"/>
            <w:tcBorders>
              <w:top w:val="single" w:sz="4" w:space="0" w:color="auto"/>
              <w:left w:val="single" w:sz="6" w:space="0" w:color="auto"/>
              <w:bottom w:val="single" w:sz="6" w:space="0" w:color="auto"/>
              <w:right w:val="single" w:sz="6" w:space="0" w:color="auto"/>
            </w:tcBorders>
          </w:tcPr>
          <w:p w14:paraId="4B7B1C5F" w14:textId="77777777" w:rsidR="00D37FCF" w:rsidRPr="00276E9B" w:rsidRDefault="00D37FCF" w:rsidP="009319A9">
            <w:pPr>
              <w:pStyle w:val="TAL"/>
            </w:pPr>
            <w:r w:rsidRPr="00276E9B">
              <w:rPr>
                <w:rFonts w:eastAsia="SimSun"/>
                <w:lang w:eastAsia="zh-CN"/>
              </w:rPr>
              <w:t>-</w:t>
            </w:r>
          </w:p>
        </w:tc>
        <w:tc>
          <w:tcPr>
            <w:tcW w:w="583" w:type="dxa"/>
            <w:tcBorders>
              <w:top w:val="single" w:sz="4" w:space="0" w:color="auto"/>
              <w:left w:val="single" w:sz="6" w:space="0" w:color="auto"/>
              <w:bottom w:val="single" w:sz="6" w:space="0" w:color="auto"/>
              <w:right w:val="single" w:sz="6" w:space="0" w:color="auto"/>
            </w:tcBorders>
          </w:tcPr>
          <w:p w14:paraId="4CFC3670" w14:textId="77777777" w:rsidR="00D37FCF" w:rsidRPr="00276E9B" w:rsidRDefault="00D37FCF" w:rsidP="009319A9">
            <w:pPr>
              <w:pStyle w:val="TAC"/>
            </w:pPr>
            <w:r w:rsidRPr="00276E9B">
              <w:rPr>
                <w:rFonts w:eastAsia="SimSun"/>
                <w:lang w:eastAsia="zh-CN"/>
              </w:rPr>
              <w:t>-</w:t>
            </w:r>
          </w:p>
        </w:tc>
        <w:tc>
          <w:tcPr>
            <w:tcW w:w="850" w:type="dxa"/>
            <w:tcBorders>
              <w:top w:val="single" w:sz="4" w:space="0" w:color="auto"/>
              <w:left w:val="single" w:sz="6" w:space="0" w:color="auto"/>
              <w:bottom w:val="single" w:sz="6" w:space="0" w:color="auto"/>
              <w:right w:val="single" w:sz="4" w:space="0" w:color="auto"/>
            </w:tcBorders>
          </w:tcPr>
          <w:p w14:paraId="02C13CEF" w14:textId="77777777" w:rsidR="00D37FCF" w:rsidRPr="00276E9B" w:rsidRDefault="00D37FCF" w:rsidP="009319A9">
            <w:pPr>
              <w:pStyle w:val="TAC"/>
            </w:pPr>
            <w:r w:rsidRPr="00276E9B">
              <w:rPr>
                <w:rFonts w:eastAsia="SimSun"/>
                <w:lang w:eastAsia="zh-CN"/>
              </w:rPr>
              <w:t>-</w:t>
            </w:r>
          </w:p>
        </w:tc>
      </w:tr>
      <w:tr w:rsidR="00D37FCF" w:rsidRPr="00276E9B" w14:paraId="412C6762" w14:textId="77777777" w:rsidTr="009319A9">
        <w:tc>
          <w:tcPr>
            <w:tcW w:w="530" w:type="dxa"/>
            <w:tcBorders>
              <w:top w:val="single" w:sz="4" w:space="0" w:color="auto"/>
              <w:left w:val="single" w:sz="4" w:space="0" w:color="auto"/>
              <w:bottom w:val="single" w:sz="6" w:space="0" w:color="auto"/>
              <w:right w:val="single" w:sz="6" w:space="0" w:color="auto"/>
            </w:tcBorders>
          </w:tcPr>
          <w:p w14:paraId="46B9071F" w14:textId="77777777" w:rsidR="00D37FCF" w:rsidRPr="00276E9B" w:rsidRDefault="00D37FCF" w:rsidP="009319A9">
            <w:pPr>
              <w:pStyle w:val="TAC"/>
            </w:pPr>
            <w:r w:rsidRPr="00276E9B">
              <w:t>1</w:t>
            </w:r>
          </w:p>
        </w:tc>
        <w:tc>
          <w:tcPr>
            <w:tcW w:w="3963" w:type="dxa"/>
            <w:tcBorders>
              <w:top w:val="single" w:sz="4" w:space="0" w:color="auto"/>
              <w:left w:val="single" w:sz="6" w:space="0" w:color="auto"/>
              <w:bottom w:val="single" w:sz="6" w:space="0" w:color="auto"/>
              <w:right w:val="single" w:sz="6" w:space="0" w:color="auto"/>
            </w:tcBorders>
          </w:tcPr>
          <w:p w14:paraId="43530382" w14:textId="77777777" w:rsidR="00D37FCF" w:rsidRPr="00276E9B" w:rsidRDefault="00D37FCF" w:rsidP="009319A9">
            <w:pPr>
              <w:pStyle w:val="TAL"/>
            </w:pPr>
            <w:r w:rsidRPr="00276E9B">
              <w:t>Switch-on the UE.</w:t>
            </w:r>
          </w:p>
        </w:tc>
        <w:tc>
          <w:tcPr>
            <w:tcW w:w="709" w:type="dxa"/>
            <w:tcBorders>
              <w:top w:val="single" w:sz="4" w:space="0" w:color="auto"/>
              <w:left w:val="single" w:sz="6" w:space="0" w:color="auto"/>
              <w:bottom w:val="single" w:sz="6" w:space="0" w:color="auto"/>
              <w:right w:val="single" w:sz="6" w:space="0" w:color="auto"/>
            </w:tcBorders>
          </w:tcPr>
          <w:p w14:paraId="62BA647F" w14:textId="77777777" w:rsidR="00D37FCF" w:rsidRPr="00276E9B" w:rsidRDefault="00D37FCF" w:rsidP="009319A9">
            <w:pPr>
              <w:pStyle w:val="TAC"/>
            </w:pPr>
            <w:r w:rsidRPr="00276E9B">
              <w:t>-</w:t>
            </w:r>
          </w:p>
        </w:tc>
        <w:tc>
          <w:tcPr>
            <w:tcW w:w="2971" w:type="dxa"/>
            <w:tcBorders>
              <w:top w:val="single" w:sz="4" w:space="0" w:color="auto"/>
              <w:left w:val="single" w:sz="6" w:space="0" w:color="auto"/>
              <w:bottom w:val="single" w:sz="6" w:space="0" w:color="auto"/>
              <w:right w:val="single" w:sz="6" w:space="0" w:color="auto"/>
            </w:tcBorders>
          </w:tcPr>
          <w:p w14:paraId="23AE46E9" w14:textId="77777777" w:rsidR="00D37FCF" w:rsidRPr="00276E9B" w:rsidRDefault="00D37FCF" w:rsidP="009319A9">
            <w:pPr>
              <w:pStyle w:val="TAL"/>
            </w:pPr>
            <w:r w:rsidRPr="00276E9B">
              <w:t>-</w:t>
            </w:r>
          </w:p>
        </w:tc>
        <w:tc>
          <w:tcPr>
            <w:tcW w:w="583" w:type="dxa"/>
            <w:tcBorders>
              <w:top w:val="single" w:sz="4" w:space="0" w:color="auto"/>
              <w:left w:val="single" w:sz="6" w:space="0" w:color="auto"/>
              <w:bottom w:val="single" w:sz="6" w:space="0" w:color="auto"/>
              <w:right w:val="single" w:sz="6" w:space="0" w:color="auto"/>
            </w:tcBorders>
          </w:tcPr>
          <w:p w14:paraId="6FE32C43" w14:textId="77777777" w:rsidR="00D37FCF" w:rsidRPr="00276E9B" w:rsidRDefault="00D37FCF" w:rsidP="009319A9">
            <w:pPr>
              <w:pStyle w:val="TAC"/>
            </w:pPr>
            <w:r w:rsidRPr="00276E9B">
              <w:t>-</w:t>
            </w:r>
          </w:p>
        </w:tc>
        <w:tc>
          <w:tcPr>
            <w:tcW w:w="850" w:type="dxa"/>
            <w:tcBorders>
              <w:top w:val="single" w:sz="4" w:space="0" w:color="auto"/>
              <w:left w:val="single" w:sz="6" w:space="0" w:color="auto"/>
              <w:bottom w:val="single" w:sz="6" w:space="0" w:color="auto"/>
              <w:right w:val="single" w:sz="4" w:space="0" w:color="auto"/>
            </w:tcBorders>
          </w:tcPr>
          <w:p w14:paraId="7925FB73" w14:textId="77777777" w:rsidR="00D37FCF" w:rsidRPr="00276E9B" w:rsidRDefault="00D37FCF" w:rsidP="009319A9">
            <w:pPr>
              <w:pStyle w:val="TAC"/>
            </w:pPr>
            <w:r w:rsidRPr="00276E9B">
              <w:t>-</w:t>
            </w:r>
          </w:p>
        </w:tc>
      </w:tr>
      <w:tr w:rsidR="00D37FCF" w:rsidRPr="00276E9B" w14:paraId="003CBCD8" w14:textId="77777777" w:rsidTr="009319A9">
        <w:tc>
          <w:tcPr>
            <w:tcW w:w="530" w:type="dxa"/>
            <w:tcBorders>
              <w:top w:val="single" w:sz="6" w:space="0" w:color="auto"/>
              <w:left w:val="single" w:sz="4" w:space="0" w:color="auto"/>
              <w:bottom w:val="single" w:sz="6" w:space="0" w:color="auto"/>
              <w:right w:val="single" w:sz="6" w:space="0" w:color="auto"/>
            </w:tcBorders>
          </w:tcPr>
          <w:p w14:paraId="5F86F723" w14:textId="77777777" w:rsidR="00D37FCF" w:rsidRPr="00276E9B" w:rsidRDefault="00D37FCF" w:rsidP="009319A9">
            <w:pPr>
              <w:pStyle w:val="TAC"/>
            </w:pPr>
            <w:r w:rsidRPr="00276E9B">
              <w:t>2</w:t>
            </w:r>
          </w:p>
        </w:tc>
        <w:tc>
          <w:tcPr>
            <w:tcW w:w="3963" w:type="dxa"/>
            <w:tcBorders>
              <w:top w:val="single" w:sz="6" w:space="0" w:color="auto"/>
              <w:left w:val="single" w:sz="6" w:space="0" w:color="auto"/>
              <w:bottom w:val="single" w:sz="6" w:space="0" w:color="auto"/>
              <w:right w:val="single" w:sz="6" w:space="0" w:color="auto"/>
            </w:tcBorders>
          </w:tcPr>
          <w:p w14:paraId="57C3E011" w14:textId="77777777" w:rsidR="00D37FCF" w:rsidRPr="00276E9B" w:rsidRDefault="00D37FCF" w:rsidP="009319A9">
            <w:pPr>
              <w:pStyle w:val="TAL"/>
            </w:pPr>
            <w:r w:rsidRPr="00276E9B">
              <w:t>The UE transmits an ATTACH REQUEST message. (Attach attempt counter = 1)</w:t>
            </w:r>
          </w:p>
        </w:tc>
        <w:tc>
          <w:tcPr>
            <w:tcW w:w="709" w:type="dxa"/>
            <w:tcBorders>
              <w:top w:val="single" w:sz="6" w:space="0" w:color="auto"/>
              <w:left w:val="single" w:sz="6" w:space="0" w:color="auto"/>
              <w:bottom w:val="single" w:sz="6" w:space="0" w:color="auto"/>
              <w:right w:val="single" w:sz="6" w:space="0" w:color="auto"/>
            </w:tcBorders>
          </w:tcPr>
          <w:p w14:paraId="1077CAAA" w14:textId="77777777" w:rsidR="00D37FCF" w:rsidRPr="00276E9B" w:rsidRDefault="00D37FCF" w:rsidP="009319A9">
            <w:pPr>
              <w:pStyle w:val="TAC"/>
            </w:pPr>
            <w:r w:rsidRPr="00276E9B">
              <w:t>--&gt;</w:t>
            </w:r>
          </w:p>
        </w:tc>
        <w:tc>
          <w:tcPr>
            <w:tcW w:w="2971" w:type="dxa"/>
            <w:tcBorders>
              <w:top w:val="single" w:sz="6" w:space="0" w:color="auto"/>
              <w:left w:val="single" w:sz="6" w:space="0" w:color="auto"/>
              <w:bottom w:val="single" w:sz="6" w:space="0" w:color="auto"/>
              <w:right w:val="single" w:sz="6" w:space="0" w:color="auto"/>
            </w:tcBorders>
          </w:tcPr>
          <w:p w14:paraId="5EA6911B" w14:textId="77777777" w:rsidR="00D37FCF" w:rsidRPr="00276E9B" w:rsidRDefault="00D37FCF" w:rsidP="009319A9">
            <w:pPr>
              <w:pStyle w:val="TAL"/>
            </w:pPr>
            <w:r w:rsidRPr="00276E9B">
              <w:t>ATTACH REQUEST</w:t>
            </w:r>
          </w:p>
        </w:tc>
        <w:tc>
          <w:tcPr>
            <w:tcW w:w="583" w:type="dxa"/>
            <w:tcBorders>
              <w:top w:val="single" w:sz="6" w:space="0" w:color="auto"/>
              <w:left w:val="single" w:sz="6" w:space="0" w:color="auto"/>
              <w:bottom w:val="single" w:sz="6" w:space="0" w:color="auto"/>
              <w:right w:val="single" w:sz="6" w:space="0" w:color="auto"/>
            </w:tcBorders>
          </w:tcPr>
          <w:p w14:paraId="37199F3D"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6CFEA63F" w14:textId="77777777" w:rsidR="00D37FCF" w:rsidRPr="00276E9B" w:rsidRDefault="00D37FCF" w:rsidP="009319A9">
            <w:pPr>
              <w:pStyle w:val="TAC"/>
            </w:pPr>
            <w:r w:rsidRPr="00276E9B">
              <w:t>-</w:t>
            </w:r>
          </w:p>
        </w:tc>
      </w:tr>
      <w:tr w:rsidR="00D37FCF" w:rsidRPr="00276E9B" w14:paraId="71D6B0B1" w14:textId="77777777" w:rsidTr="009319A9">
        <w:tc>
          <w:tcPr>
            <w:tcW w:w="530" w:type="dxa"/>
            <w:tcBorders>
              <w:top w:val="single" w:sz="6" w:space="0" w:color="auto"/>
              <w:left w:val="single" w:sz="4" w:space="0" w:color="auto"/>
              <w:bottom w:val="single" w:sz="6" w:space="0" w:color="auto"/>
              <w:right w:val="single" w:sz="6" w:space="0" w:color="auto"/>
            </w:tcBorders>
          </w:tcPr>
          <w:p w14:paraId="35256AFC" w14:textId="77777777" w:rsidR="00D37FCF" w:rsidRPr="00276E9B" w:rsidRDefault="00D37FCF" w:rsidP="009319A9">
            <w:pPr>
              <w:pStyle w:val="TAC"/>
            </w:pPr>
            <w:r w:rsidRPr="00276E9B">
              <w:t>3</w:t>
            </w:r>
          </w:p>
        </w:tc>
        <w:tc>
          <w:tcPr>
            <w:tcW w:w="3963" w:type="dxa"/>
            <w:tcBorders>
              <w:top w:val="single" w:sz="6" w:space="0" w:color="auto"/>
              <w:left w:val="single" w:sz="6" w:space="0" w:color="auto"/>
              <w:bottom w:val="single" w:sz="6" w:space="0" w:color="auto"/>
              <w:right w:val="single" w:sz="6" w:space="0" w:color="auto"/>
            </w:tcBorders>
          </w:tcPr>
          <w:p w14:paraId="77860815" w14:textId="77777777" w:rsidR="00D37FCF" w:rsidRPr="00276E9B" w:rsidRDefault="00D37FCF" w:rsidP="009319A9">
            <w:pPr>
              <w:pStyle w:val="TAL"/>
            </w:pPr>
            <w:r w:rsidRPr="00276E9B">
              <w:t>The SS waits 2</w:t>
            </w:r>
            <w:r w:rsidRPr="00276E9B">
              <w:rPr>
                <w:rFonts w:eastAsia="SimSun"/>
                <w:lang w:eastAsia="zh-CN"/>
              </w:rPr>
              <w:t>6</w:t>
            </w:r>
            <w:r w:rsidRPr="00276E9B">
              <w:t>5 seconds (</w:t>
            </w:r>
            <w:r w:rsidRPr="00276E9B">
              <w:rPr>
                <w:rFonts w:eastAsia="SimSun"/>
                <w:lang w:eastAsia="zh-CN"/>
              </w:rPr>
              <w:t>25</w:t>
            </w:r>
            <w:r w:rsidRPr="00276E9B">
              <w:t>5 seconds T3410 and 10 seconds T3411).</w:t>
            </w:r>
          </w:p>
        </w:tc>
        <w:tc>
          <w:tcPr>
            <w:tcW w:w="709" w:type="dxa"/>
            <w:tcBorders>
              <w:top w:val="single" w:sz="6" w:space="0" w:color="auto"/>
              <w:left w:val="single" w:sz="6" w:space="0" w:color="auto"/>
              <w:bottom w:val="single" w:sz="6" w:space="0" w:color="auto"/>
              <w:right w:val="single" w:sz="6" w:space="0" w:color="auto"/>
            </w:tcBorders>
          </w:tcPr>
          <w:p w14:paraId="6BF1013E"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17C98BDB"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2A070C6E"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6B749074" w14:textId="77777777" w:rsidR="00D37FCF" w:rsidRPr="00276E9B" w:rsidRDefault="00D37FCF" w:rsidP="009319A9">
            <w:pPr>
              <w:pStyle w:val="TAC"/>
            </w:pPr>
            <w:r w:rsidRPr="00276E9B">
              <w:t>-</w:t>
            </w:r>
          </w:p>
        </w:tc>
      </w:tr>
      <w:tr w:rsidR="00D37FCF" w:rsidRPr="00276E9B" w14:paraId="05B81D62" w14:textId="77777777" w:rsidTr="009319A9">
        <w:tc>
          <w:tcPr>
            <w:tcW w:w="530" w:type="dxa"/>
            <w:tcBorders>
              <w:top w:val="single" w:sz="6" w:space="0" w:color="auto"/>
              <w:left w:val="single" w:sz="4" w:space="0" w:color="auto"/>
              <w:bottom w:val="single" w:sz="6" w:space="0" w:color="auto"/>
              <w:right w:val="single" w:sz="6" w:space="0" w:color="auto"/>
            </w:tcBorders>
          </w:tcPr>
          <w:p w14:paraId="54456E8F" w14:textId="77777777" w:rsidR="00D37FCF" w:rsidRPr="00276E9B" w:rsidRDefault="00D37FCF" w:rsidP="009319A9">
            <w:pPr>
              <w:pStyle w:val="TAC"/>
            </w:pPr>
            <w:r w:rsidRPr="00276E9B">
              <w:t>3</w:t>
            </w:r>
            <w:r w:rsidRPr="00276E9B">
              <w:rPr>
                <w:rFonts w:eastAsia="SimSun"/>
                <w:lang w:eastAsia="zh-CN"/>
              </w:rPr>
              <w:t>a</w:t>
            </w:r>
          </w:p>
        </w:tc>
        <w:tc>
          <w:tcPr>
            <w:tcW w:w="3963" w:type="dxa"/>
            <w:tcBorders>
              <w:top w:val="single" w:sz="6" w:space="0" w:color="auto"/>
              <w:left w:val="single" w:sz="6" w:space="0" w:color="auto"/>
              <w:bottom w:val="single" w:sz="6" w:space="0" w:color="auto"/>
              <w:right w:val="single" w:sz="6" w:space="0" w:color="auto"/>
            </w:tcBorders>
          </w:tcPr>
          <w:p w14:paraId="06AF5253" w14:textId="77777777" w:rsidR="00D37FCF" w:rsidRPr="00276E9B" w:rsidRDefault="00D37FCF" w:rsidP="009319A9">
            <w:pPr>
              <w:pStyle w:val="TAL"/>
            </w:pPr>
            <w:r w:rsidRPr="00276E9B">
              <w:t xml:space="preserve">Check: Does the UE transmit an </w:t>
            </w:r>
            <w:r w:rsidRPr="00276E9B">
              <w:rPr>
                <w:i/>
              </w:rPr>
              <w:t>RRCConnectionRequest-NB</w:t>
            </w:r>
            <w:r w:rsidRPr="00276E9B">
              <w:t xml:space="preserve"> message?</w:t>
            </w:r>
          </w:p>
        </w:tc>
        <w:tc>
          <w:tcPr>
            <w:tcW w:w="709" w:type="dxa"/>
            <w:tcBorders>
              <w:top w:val="single" w:sz="6" w:space="0" w:color="auto"/>
              <w:left w:val="single" w:sz="6" w:space="0" w:color="auto"/>
              <w:bottom w:val="single" w:sz="6" w:space="0" w:color="auto"/>
              <w:right w:val="single" w:sz="6" w:space="0" w:color="auto"/>
            </w:tcBorders>
          </w:tcPr>
          <w:p w14:paraId="0EF5DC9F"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091D8885"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4D0B181A" w14:textId="77777777" w:rsidR="00D37FCF" w:rsidRPr="00276E9B" w:rsidRDefault="00D37FCF" w:rsidP="009319A9">
            <w:pPr>
              <w:pStyle w:val="TAC"/>
              <w:rPr>
                <w:rFonts w:eastAsia="SimSun"/>
                <w:lang w:eastAsia="zh-CN"/>
              </w:rPr>
            </w:pPr>
            <w:r w:rsidRPr="00276E9B">
              <w:rPr>
                <w:rFonts w:eastAsia="SimSun"/>
                <w:lang w:eastAsia="zh-CN"/>
              </w:rPr>
              <w:t>1</w:t>
            </w:r>
          </w:p>
        </w:tc>
        <w:tc>
          <w:tcPr>
            <w:tcW w:w="850" w:type="dxa"/>
            <w:tcBorders>
              <w:top w:val="single" w:sz="6" w:space="0" w:color="auto"/>
              <w:left w:val="single" w:sz="6" w:space="0" w:color="auto"/>
              <w:bottom w:val="single" w:sz="6" w:space="0" w:color="auto"/>
              <w:right w:val="single" w:sz="4" w:space="0" w:color="auto"/>
            </w:tcBorders>
          </w:tcPr>
          <w:p w14:paraId="3DA889B8" w14:textId="77777777" w:rsidR="00D37FCF" w:rsidRPr="00276E9B" w:rsidRDefault="00D37FCF" w:rsidP="009319A9">
            <w:pPr>
              <w:pStyle w:val="TAC"/>
            </w:pPr>
            <w:r w:rsidRPr="00276E9B">
              <w:t>P</w:t>
            </w:r>
          </w:p>
        </w:tc>
      </w:tr>
      <w:tr w:rsidR="00D37FCF" w:rsidRPr="00276E9B" w14:paraId="0A3FDA27" w14:textId="77777777" w:rsidTr="009319A9">
        <w:tc>
          <w:tcPr>
            <w:tcW w:w="530" w:type="dxa"/>
            <w:tcBorders>
              <w:top w:val="single" w:sz="6" w:space="0" w:color="auto"/>
              <w:left w:val="single" w:sz="4" w:space="0" w:color="auto"/>
              <w:bottom w:val="single" w:sz="6" w:space="0" w:color="auto"/>
              <w:right w:val="single" w:sz="6" w:space="0" w:color="auto"/>
            </w:tcBorders>
          </w:tcPr>
          <w:p w14:paraId="034BDB4C" w14:textId="77777777" w:rsidR="00D37FCF" w:rsidRPr="00276E9B" w:rsidRDefault="00D37FCF" w:rsidP="009319A9">
            <w:pPr>
              <w:pStyle w:val="TAC"/>
            </w:pPr>
            <w:r w:rsidRPr="00276E9B">
              <w:t>4</w:t>
            </w:r>
          </w:p>
        </w:tc>
        <w:tc>
          <w:tcPr>
            <w:tcW w:w="3963" w:type="dxa"/>
            <w:tcBorders>
              <w:top w:val="single" w:sz="6" w:space="0" w:color="auto"/>
              <w:left w:val="single" w:sz="6" w:space="0" w:color="auto"/>
              <w:bottom w:val="single" w:sz="6" w:space="0" w:color="auto"/>
              <w:right w:val="single" w:sz="6" w:space="0" w:color="auto"/>
            </w:tcBorders>
          </w:tcPr>
          <w:p w14:paraId="1028A9E9" w14:textId="77777777" w:rsidR="00D37FCF" w:rsidRPr="00276E9B" w:rsidRDefault="00D37FCF" w:rsidP="009319A9">
            <w:pPr>
              <w:pStyle w:val="TAL"/>
            </w:pPr>
            <w:r w:rsidRPr="00276E9B">
              <w:t>Check: Does the UE transmit an ATTACH REQUEST message? (Attach attempt counter = 2)</w:t>
            </w:r>
          </w:p>
        </w:tc>
        <w:tc>
          <w:tcPr>
            <w:tcW w:w="709" w:type="dxa"/>
            <w:tcBorders>
              <w:top w:val="single" w:sz="6" w:space="0" w:color="auto"/>
              <w:left w:val="single" w:sz="6" w:space="0" w:color="auto"/>
              <w:bottom w:val="single" w:sz="6" w:space="0" w:color="auto"/>
              <w:right w:val="single" w:sz="6" w:space="0" w:color="auto"/>
            </w:tcBorders>
          </w:tcPr>
          <w:p w14:paraId="030B0513" w14:textId="77777777" w:rsidR="00D37FCF" w:rsidRPr="00276E9B" w:rsidRDefault="00D37FCF" w:rsidP="009319A9">
            <w:pPr>
              <w:pStyle w:val="TAC"/>
            </w:pPr>
            <w:r w:rsidRPr="00276E9B">
              <w:t>--&gt;</w:t>
            </w:r>
          </w:p>
        </w:tc>
        <w:tc>
          <w:tcPr>
            <w:tcW w:w="2971" w:type="dxa"/>
            <w:tcBorders>
              <w:top w:val="single" w:sz="6" w:space="0" w:color="auto"/>
              <w:left w:val="single" w:sz="6" w:space="0" w:color="auto"/>
              <w:bottom w:val="single" w:sz="6" w:space="0" w:color="auto"/>
              <w:right w:val="single" w:sz="6" w:space="0" w:color="auto"/>
            </w:tcBorders>
          </w:tcPr>
          <w:p w14:paraId="58CE6193" w14:textId="77777777" w:rsidR="00D37FCF" w:rsidRPr="00276E9B" w:rsidRDefault="00D37FCF" w:rsidP="009319A9">
            <w:pPr>
              <w:pStyle w:val="TAL"/>
            </w:pPr>
            <w:r w:rsidRPr="00276E9B">
              <w:t>ATTACH REQUEST</w:t>
            </w:r>
          </w:p>
        </w:tc>
        <w:tc>
          <w:tcPr>
            <w:tcW w:w="583" w:type="dxa"/>
            <w:tcBorders>
              <w:top w:val="single" w:sz="6" w:space="0" w:color="auto"/>
              <w:left w:val="single" w:sz="6" w:space="0" w:color="auto"/>
              <w:bottom w:val="single" w:sz="6" w:space="0" w:color="auto"/>
              <w:right w:val="single" w:sz="6" w:space="0" w:color="auto"/>
            </w:tcBorders>
          </w:tcPr>
          <w:p w14:paraId="00821CAD" w14:textId="77777777" w:rsidR="00D37FCF" w:rsidRPr="00276E9B" w:rsidRDefault="00D37FCF" w:rsidP="009319A9">
            <w:pPr>
              <w:pStyle w:val="TAC"/>
            </w:pPr>
            <w:r w:rsidRPr="00276E9B">
              <w:rPr>
                <w:rFonts w:eastAsia="SimSun"/>
                <w:lang w:eastAsia="zh-CN"/>
              </w:rPr>
              <w:t>2</w:t>
            </w:r>
          </w:p>
        </w:tc>
        <w:tc>
          <w:tcPr>
            <w:tcW w:w="850" w:type="dxa"/>
            <w:tcBorders>
              <w:top w:val="single" w:sz="6" w:space="0" w:color="auto"/>
              <w:left w:val="single" w:sz="6" w:space="0" w:color="auto"/>
              <w:bottom w:val="single" w:sz="6" w:space="0" w:color="auto"/>
              <w:right w:val="single" w:sz="4" w:space="0" w:color="auto"/>
            </w:tcBorders>
          </w:tcPr>
          <w:p w14:paraId="1A92BBEB" w14:textId="77777777" w:rsidR="00D37FCF" w:rsidRPr="00276E9B" w:rsidRDefault="00D37FCF" w:rsidP="009319A9">
            <w:pPr>
              <w:pStyle w:val="TAC"/>
            </w:pPr>
            <w:r w:rsidRPr="00276E9B">
              <w:t>P</w:t>
            </w:r>
          </w:p>
        </w:tc>
      </w:tr>
      <w:tr w:rsidR="00D37FCF" w:rsidRPr="00276E9B" w14:paraId="0F675A4C" w14:textId="77777777" w:rsidTr="009319A9">
        <w:tc>
          <w:tcPr>
            <w:tcW w:w="530" w:type="dxa"/>
            <w:tcBorders>
              <w:top w:val="single" w:sz="6" w:space="0" w:color="auto"/>
              <w:left w:val="single" w:sz="4" w:space="0" w:color="auto"/>
              <w:bottom w:val="single" w:sz="6" w:space="0" w:color="auto"/>
              <w:right w:val="single" w:sz="6" w:space="0" w:color="auto"/>
            </w:tcBorders>
          </w:tcPr>
          <w:p w14:paraId="4EA0B67D" w14:textId="77777777" w:rsidR="00D37FCF" w:rsidRPr="00276E9B" w:rsidRDefault="00D37FCF" w:rsidP="009319A9">
            <w:pPr>
              <w:pStyle w:val="TAC"/>
            </w:pPr>
            <w:r w:rsidRPr="00276E9B">
              <w:t>5</w:t>
            </w:r>
          </w:p>
        </w:tc>
        <w:tc>
          <w:tcPr>
            <w:tcW w:w="3963" w:type="dxa"/>
            <w:tcBorders>
              <w:top w:val="single" w:sz="6" w:space="0" w:color="auto"/>
              <w:left w:val="single" w:sz="6" w:space="0" w:color="auto"/>
              <w:bottom w:val="single" w:sz="6" w:space="0" w:color="auto"/>
              <w:right w:val="single" w:sz="6" w:space="0" w:color="auto"/>
            </w:tcBorders>
          </w:tcPr>
          <w:p w14:paraId="0685B0F8" w14:textId="77777777" w:rsidR="00D37FCF" w:rsidRPr="00276E9B" w:rsidRDefault="00D37FCF" w:rsidP="009319A9">
            <w:pPr>
              <w:pStyle w:val="TAL"/>
            </w:pPr>
            <w:r w:rsidRPr="00276E9B">
              <w:t>The SS releases the RRC connection.</w:t>
            </w:r>
          </w:p>
        </w:tc>
        <w:tc>
          <w:tcPr>
            <w:tcW w:w="709" w:type="dxa"/>
            <w:tcBorders>
              <w:top w:val="single" w:sz="6" w:space="0" w:color="auto"/>
              <w:left w:val="single" w:sz="6" w:space="0" w:color="auto"/>
              <w:bottom w:val="single" w:sz="6" w:space="0" w:color="auto"/>
              <w:right w:val="single" w:sz="6" w:space="0" w:color="auto"/>
            </w:tcBorders>
          </w:tcPr>
          <w:p w14:paraId="51E2C3E7"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03825C66"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3B1F629D"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3E16E54C" w14:textId="77777777" w:rsidR="00D37FCF" w:rsidRPr="00276E9B" w:rsidRDefault="00D37FCF" w:rsidP="009319A9">
            <w:pPr>
              <w:pStyle w:val="TAC"/>
            </w:pPr>
            <w:r w:rsidRPr="00276E9B">
              <w:t>-</w:t>
            </w:r>
          </w:p>
        </w:tc>
      </w:tr>
      <w:tr w:rsidR="00D37FCF" w:rsidRPr="00276E9B" w14:paraId="4D890586" w14:textId="77777777" w:rsidTr="009319A9">
        <w:tc>
          <w:tcPr>
            <w:tcW w:w="530" w:type="dxa"/>
            <w:tcBorders>
              <w:top w:val="single" w:sz="6" w:space="0" w:color="auto"/>
              <w:left w:val="single" w:sz="4" w:space="0" w:color="auto"/>
              <w:bottom w:val="single" w:sz="6" w:space="0" w:color="auto"/>
              <w:right w:val="single" w:sz="6" w:space="0" w:color="auto"/>
            </w:tcBorders>
          </w:tcPr>
          <w:p w14:paraId="0AFFC63E" w14:textId="77777777" w:rsidR="00D37FCF" w:rsidRPr="00276E9B" w:rsidRDefault="00D37FCF" w:rsidP="009319A9">
            <w:pPr>
              <w:pStyle w:val="TAC"/>
            </w:pPr>
            <w:r w:rsidRPr="00276E9B">
              <w:t>6</w:t>
            </w:r>
          </w:p>
        </w:tc>
        <w:tc>
          <w:tcPr>
            <w:tcW w:w="3963" w:type="dxa"/>
            <w:tcBorders>
              <w:top w:val="single" w:sz="6" w:space="0" w:color="auto"/>
              <w:left w:val="single" w:sz="6" w:space="0" w:color="auto"/>
              <w:bottom w:val="single" w:sz="6" w:space="0" w:color="auto"/>
              <w:right w:val="single" w:sz="6" w:space="0" w:color="auto"/>
            </w:tcBorders>
          </w:tcPr>
          <w:p w14:paraId="1164E795" w14:textId="77777777" w:rsidR="00D37FCF" w:rsidRPr="00276E9B" w:rsidRDefault="00D37FCF" w:rsidP="009319A9">
            <w:pPr>
              <w:pStyle w:val="TAL"/>
            </w:pPr>
            <w:r w:rsidRPr="00276E9B">
              <w:t>The SS waits 10 seconds (T3411).</w:t>
            </w:r>
          </w:p>
        </w:tc>
        <w:tc>
          <w:tcPr>
            <w:tcW w:w="709" w:type="dxa"/>
            <w:tcBorders>
              <w:top w:val="single" w:sz="6" w:space="0" w:color="auto"/>
              <w:left w:val="single" w:sz="6" w:space="0" w:color="auto"/>
              <w:bottom w:val="single" w:sz="6" w:space="0" w:color="auto"/>
              <w:right w:val="single" w:sz="6" w:space="0" w:color="auto"/>
            </w:tcBorders>
          </w:tcPr>
          <w:p w14:paraId="6714F54D"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2A137154"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46EF5BA3"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679B57ED" w14:textId="77777777" w:rsidR="00D37FCF" w:rsidRPr="00276E9B" w:rsidRDefault="00D37FCF" w:rsidP="009319A9">
            <w:pPr>
              <w:pStyle w:val="TAC"/>
            </w:pPr>
            <w:r w:rsidRPr="00276E9B">
              <w:t>-</w:t>
            </w:r>
          </w:p>
        </w:tc>
      </w:tr>
      <w:tr w:rsidR="00D37FCF" w:rsidRPr="00276E9B" w14:paraId="13916DF0" w14:textId="77777777" w:rsidTr="009319A9">
        <w:tc>
          <w:tcPr>
            <w:tcW w:w="530" w:type="dxa"/>
            <w:tcBorders>
              <w:top w:val="single" w:sz="6" w:space="0" w:color="auto"/>
              <w:left w:val="single" w:sz="4" w:space="0" w:color="auto"/>
              <w:bottom w:val="single" w:sz="6" w:space="0" w:color="auto"/>
              <w:right w:val="single" w:sz="6" w:space="0" w:color="auto"/>
            </w:tcBorders>
          </w:tcPr>
          <w:p w14:paraId="1CA5CB23" w14:textId="77777777" w:rsidR="00D37FCF" w:rsidRPr="00276E9B" w:rsidRDefault="00D37FCF" w:rsidP="009319A9">
            <w:pPr>
              <w:pStyle w:val="TAC"/>
            </w:pPr>
            <w:r w:rsidRPr="00276E9B">
              <w:t>7</w:t>
            </w:r>
          </w:p>
        </w:tc>
        <w:tc>
          <w:tcPr>
            <w:tcW w:w="3963" w:type="dxa"/>
            <w:tcBorders>
              <w:top w:val="single" w:sz="6" w:space="0" w:color="auto"/>
              <w:left w:val="single" w:sz="6" w:space="0" w:color="auto"/>
              <w:bottom w:val="single" w:sz="6" w:space="0" w:color="auto"/>
              <w:right w:val="single" w:sz="6" w:space="0" w:color="auto"/>
            </w:tcBorders>
          </w:tcPr>
          <w:p w14:paraId="1F6EAEF2" w14:textId="77777777" w:rsidR="00D37FCF" w:rsidRPr="00276E9B" w:rsidRDefault="00D37FCF" w:rsidP="009319A9">
            <w:pPr>
              <w:pStyle w:val="TAL"/>
            </w:pPr>
            <w:r w:rsidRPr="00276E9B">
              <w:t>Check: Does the UE transmit an ATTACH REQUEST message? (Attach attempt counter = 3)</w:t>
            </w:r>
          </w:p>
        </w:tc>
        <w:tc>
          <w:tcPr>
            <w:tcW w:w="709" w:type="dxa"/>
            <w:tcBorders>
              <w:top w:val="single" w:sz="6" w:space="0" w:color="auto"/>
              <w:left w:val="single" w:sz="6" w:space="0" w:color="auto"/>
              <w:bottom w:val="single" w:sz="6" w:space="0" w:color="auto"/>
              <w:right w:val="single" w:sz="6" w:space="0" w:color="auto"/>
            </w:tcBorders>
          </w:tcPr>
          <w:p w14:paraId="743A3A59" w14:textId="77777777" w:rsidR="00D37FCF" w:rsidRPr="00276E9B" w:rsidRDefault="00D37FCF" w:rsidP="009319A9">
            <w:pPr>
              <w:pStyle w:val="TAC"/>
            </w:pPr>
            <w:r w:rsidRPr="00276E9B">
              <w:t>--&gt;</w:t>
            </w:r>
          </w:p>
        </w:tc>
        <w:tc>
          <w:tcPr>
            <w:tcW w:w="2971" w:type="dxa"/>
            <w:tcBorders>
              <w:top w:val="single" w:sz="6" w:space="0" w:color="auto"/>
              <w:left w:val="single" w:sz="6" w:space="0" w:color="auto"/>
              <w:bottom w:val="single" w:sz="6" w:space="0" w:color="auto"/>
              <w:right w:val="single" w:sz="6" w:space="0" w:color="auto"/>
            </w:tcBorders>
          </w:tcPr>
          <w:p w14:paraId="78DD70A0" w14:textId="77777777" w:rsidR="00D37FCF" w:rsidRPr="00276E9B" w:rsidRDefault="00D37FCF" w:rsidP="009319A9">
            <w:pPr>
              <w:pStyle w:val="TAL"/>
            </w:pPr>
            <w:r w:rsidRPr="00276E9B">
              <w:t>ATTACH REQUEST</w:t>
            </w:r>
          </w:p>
        </w:tc>
        <w:tc>
          <w:tcPr>
            <w:tcW w:w="583" w:type="dxa"/>
            <w:tcBorders>
              <w:top w:val="single" w:sz="6" w:space="0" w:color="auto"/>
              <w:left w:val="single" w:sz="6" w:space="0" w:color="auto"/>
              <w:bottom w:val="single" w:sz="6" w:space="0" w:color="auto"/>
              <w:right w:val="single" w:sz="6" w:space="0" w:color="auto"/>
            </w:tcBorders>
          </w:tcPr>
          <w:p w14:paraId="6236938C" w14:textId="77777777" w:rsidR="00D37FCF" w:rsidRPr="00276E9B" w:rsidRDefault="00D37FCF" w:rsidP="009319A9">
            <w:pPr>
              <w:pStyle w:val="TAC"/>
            </w:pPr>
            <w:r w:rsidRPr="00276E9B">
              <w:rPr>
                <w:rFonts w:eastAsia="SimSun"/>
                <w:lang w:eastAsia="zh-CN"/>
              </w:rPr>
              <w:t>3</w:t>
            </w:r>
          </w:p>
        </w:tc>
        <w:tc>
          <w:tcPr>
            <w:tcW w:w="850" w:type="dxa"/>
            <w:tcBorders>
              <w:top w:val="single" w:sz="6" w:space="0" w:color="auto"/>
              <w:left w:val="single" w:sz="6" w:space="0" w:color="auto"/>
              <w:bottom w:val="single" w:sz="6" w:space="0" w:color="auto"/>
              <w:right w:val="single" w:sz="4" w:space="0" w:color="auto"/>
            </w:tcBorders>
          </w:tcPr>
          <w:p w14:paraId="62C75193" w14:textId="77777777" w:rsidR="00D37FCF" w:rsidRPr="00276E9B" w:rsidRDefault="00D37FCF" w:rsidP="009319A9">
            <w:pPr>
              <w:pStyle w:val="TAC"/>
            </w:pPr>
            <w:r w:rsidRPr="00276E9B">
              <w:t>P</w:t>
            </w:r>
          </w:p>
        </w:tc>
      </w:tr>
      <w:tr w:rsidR="00D37FCF" w:rsidRPr="00276E9B" w14:paraId="5FE774F6" w14:textId="77777777" w:rsidTr="009319A9">
        <w:tc>
          <w:tcPr>
            <w:tcW w:w="530" w:type="dxa"/>
            <w:tcBorders>
              <w:top w:val="single" w:sz="6" w:space="0" w:color="auto"/>
              <w:left w:val="single" w:sz="4" w:space="0" w:color="auto"/>
              <w:bottom w:val="single" w:sz="6" w:space="0" w:color="auto"/>
              <w:right w:val="single" w:sz="6" w:space="0" w:color="auto"/>
            </w:tcBorders>
          </w:tcPr>
          <w:p w14:paraId="4D335B7D" w14:textId="77777777" w:rsidR="00D37FCF" w:rsidRPr="00276E9B" w:rsidRDefault="00D37FCF" w:rsidP="009319A9">
            <w:pPr>
              <w:pStyle w:val="TAC"/>
            </w:pPr>
            <w:r w:rsidRPr="00276E9B">
              <w:t>8</w:t>
            </w:r>
          </w:p>
        </w:tc>
        <w:tc>
          <w:tcPr>
            <w:tcW w:w="3963" w:type="dxa"/>
            <w:tcBorders>
              <w:top w:val="single" w:sz="6" w:space="0" w:color="auto"/>
              <w:left w:val="single" w:sz="6" w:space="0" w:color="auto"/>
              <w:bottom w:val="single" w:sz="6" w:space="0" w:color="auto"/>
              <w:right w:val="single" w:sz="6" w:space="0" w:color="auto"/>
            </w:tcBorders>
          </w:tcPr>
          <w:p w14:paraId="4649B94E" w14:textId="77777777" w:rsidR="00D37FCF" w:rsidRPr="00276E9B" w:rsidRDefault="00D37FCF" w:rsidP="009319A9">
            <w:pPr>
              <w:pStyle w:val="TAL"/>
            </w:pPr>
            <w:r w:rsidRPr="00276E9B">
              <w:t>The SS transmits an ATTACH REJECT message, EMM cause = Network failure (#17)</w:t>
            </w:r>
          </w:p>
        </w:tc>
        <w:tc>
          <w:tcPr>
            <w:tcW w:w="709" w:type="dxa"/>
            <w:tcBorders>
              <w:top w:val="single" w:sz="6" w:space="0" w:color="auto"/>
              <w:left w:val="single" w:sz="6" w:space="0" w:color="auto"/>
              <w:bottom w:val="single" w:sz="6" w:space="0" w:color="auto"/>
              <w:right w:val="single" w:sz="6" w:space="0" w:color="auto"/>
            </w:tcBorders>
          </w:tcPr>
          <w:p w14:paraId="1556B896" w14:textId="77777777" w:rsidR="00D37FCF" w:rsidRPr="00276E9B" w:rsidRDefault="00D37FCF" w:rsidP="009319A9">
            <w:pPr>
              <w:pStyle w:val="TAC"/>
            </w:pPr>
            <w:r w:rsidRPr="00276E9B">
              <w:t>&lt;--</w:t>
            </w:r>
          </w:p>
        </w:tc>
        <w:tc>
          <w:tcPr>
            <w:tcW w:w="2971" w:type="dxa"/>
            <w:tcBorders>
              <w:top w:val="single" w:sz="6" w:space="0" w:color="auto"/>
              <w:left w:val="single" w:sz="6" w:space="0" w:color="auto"/>
              <w:bottom w:val="single" w:sz="6" w:space="0" w:color="auto"/>
              <w:right w:val="single" w:sz="6" w:space="0" w:color="auto"/>
            </w:tcBorders>
          </w:tcPr>
          <w:p w14:paraId="3AF3FE67" w14:textId="77777777" w:rsidR="00D37FCF" w:rsidRPr="00276E9B" w:rsidRDefault="00D37FCF" w:rsidP="009319A9">
            <w:pPr>
              <w:pStyle w:val="TAL"/>
            </w:pPr>
            <w:r w:rsidRPr="00276E9B">
              <w:t>ATTACH REJECT</w:t>
            </w:r>
          </w:p>
        </w:tc>
        <w:tc>
          <w:tcPr>
            <w:tcW w:w="583" w:type="dxa"/>
            <w:tcBorders>
              <w:top w:val="single" w:sz="6" w:space="0" w:color="auto"/>
              <w:left w:val="single" w:sz="6" w:space="0" w:color="auto"/>
              <w:bottom w:val="single" w:sz="6" w:space="0" w:color="auto"/>
              <w:right w:val="single" w:sz="6" w:space="0" w:color="auto"/>
            </w:tcBorders>
          </w:tcPr>
          <w:p w14:paraId="3D7379D4"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12158DA4" w14:textId="77777777" w:rsidR="00D37FCF" w:rsidRPr="00276E9B" w:rsidRDefault="00D37FCF" w:rsidP="009319A9">
            <w:pPr>
              <w:pStyle w:val="TAC"/>
            </w:pPr>
            <w:r w:rsidRPr="00276E9B">
              <w:t>-</w:t>
            </w:r>
          </w:p>
        </w:tc>
      </w:tr>
      <w:tr w:rsidR="00D37FCF" w:rsidRPr="00276E9B" w14:paraId="086207F0" w14:textId="77777777" w:rsidTr="009319A9">
        <w:tc>
          <w:tcPr>
            <w:tcW w:w="530" w:type="dxa"/>
            <w:tcBorders>
              <w:top w:val="single" w:sz="6" w:space="0" w:color="auto"/>
              <w:left w:val="single" w:sz="4" w:space="0" w:color="auto"/>
              <w:bottom w:val="single" w:sz="6" w:space="0" w:color="auto"/>
              <w:right w:val="single" w:sz="6" w:space="0" w:color="auto"/>
            </w:tcBorders>
          </w:tcPr>
          <w:p w14:paraId="4D7EFDE6" w14:textId="77777777" w:rsidR="00D37FCF" w:rsidRPr="00276E9B" w:rsidRDefault="00D37FCF" w:rsidP="009319A9">
            <w:pPr>
              <w:pStyle w:val="TAC"/>
            </w:pPr>
            <w:r w:rsidRPr="00276E9B">
              <w:rPr>
                <w:rFonts w:eastAsia="SimSun"/>
                <w:lang w:eastAsia="zh-CN"/>
              </w:rPr>
              <w:t>9</w:t>
            </w:r>
          </w:p>
        </w:tc>
        <w:tc>
          <w:tcPr>
            <w:tcW w:w="3963" w:type="dxa"/>
            <w:tcBorders>
              <w:top w:val="single" w:sz="6" w:space="0" w:color="auto"/>
              <w:left w:val="single" w:sz="6" w:space="0" w:color="auto"/>
              <w:bottom w:val="single" w:sz="6" w:space="0" w:color="auto"/>
              <w:right w:val="single" w:sz="6" w:space="0" w:color="auto"/>
            </w:tcBorders>
          </w:tcPr>
          <w:p w14:paraId="1BDF360D" w14:textId="77777777" w:rsidR="00D37FCF" w:rsidRPr="00276E9B" w:rsidRDefault="00D37FCF" w:rsidP="009319A9">
            <w:pPr>
              <w:pStyle w:val="TAL"/>
            </w:pPr>
            <w:r w:rsidRPr="00276E9B">
              <w:t>The SS releases the RRC connection.</w:t>
            </w:r>
          </w:p>
        </w:tc>
        <w:tc>
          <w:tcPr>
            <w:tcW w:w="709" w:type="dxa"/>
            <w:tcBorders>
              <w:top w:val="single" w:sz="6" w:space="0" w:color="auto"/>
              <w:left w:val="single" w:sz="6" w:space="0" w:color="auto"/>
              <w:bottom w:val="single" w:sz="6" w:space="0" w:color="auto"/>
              <w:right w:val="single" w:sz="6" w:space="0" w:color="auto"/>
            </w:tcBorders>
          </w:tcPr>
          <w:p w14:paraId="5D294DDD"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149CF985"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651D1BCF"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28C0D2C1" w14:textId="77777777" w:rsidR="00D37FCF" w:rsidRPr="00276E9B" w:rsidRDefault="00D37FCF" w:rsidP="009319A9">
            <w:pPr>
              <w:pStyle w:val="TAC"/>
            </w:pPr>
            <w:r w:rsidRPr="00276E9B">
              <w:t>-</w:t>
            </w:r>
          </w:p>
        </w:tc>
      </w:tr>
      <w:tr w:rsidR="00D37FCF" w:rsidRPr="00276E9B" w14:paraId="7B5A8F48" w14:textId="77777777" w:rsidTr="009319A9">
        <w:tc>
          <w:tcPr>
            <w:tcW w:w="530" w:type="dxa"/>
            <w:tcBorders>
              <w:top w:val="single" w:sz="6" w:space="0" w:color="auto"/>
              <w:left w:val="single" w:sz="4" w:space="0" w:color="auto"/>
              <w:bottom w:val="single" w:sz="6" w:space="0" w:color="auto"/>
              <w:right w:val="single" w:sz="6" w:space="0" w:color="auto"/>
            </w:tcBorders>
          </w:tcPr>
          <w:p w14:paraId="33D74327" w14:textId="77777777" w:rsidR="00D37FCF" w:rsidRPr="00276E9B" w:rsidRDefault="00D37FCF" w:rsidP="009319A9">
            <w:pPr>
              <w:pStyle w:val="TAC"/>
            </w:pPr>
            <w:r w:rsidRPr="00276E9B">
              <w:rPr>
                <w:rFonts w:eastAsia="SimSun"/>
                <w:lang w:eastAsia="zh-CN"/>
              </w:rPr>
              <w:t>10</w:t>
            </w:r>
          </w:p>
        </w:tc>
        <w:tc>
          <w:tcPr>
            <w:tcW w:w="3963" w:type="dxa"/>
            <w:tcBorders>
              <w:top w:val="single" w:sz="6" w:space="0" w:color="auto"/>
              <w:left w:val="single" w:sz="6" w:space="0" w:color="auto"/>
              <w:bottom w:val="single" w:sz="6" w:space="0" w:color="auto"/>
              <w:right w:val="single" w:sz="6" w:space="0" w:color="auto"/>
            </w:tcBorders>
          </w:tcPr>
          <w:p w14:paraId="6437F526" w14:textId="77777777" w:rsidR="00D37FCF" w:rsidRPr="00276E9B" w:rsidRDefault="00D37FCF" w:rsidP="009319A9">
            <w:pPr>
              <w:pStyle w:val="TAL"/>
            </w:pPr>
            <w:r w:rsidRPr="00276E9B">
              <w:t>The SS waits 10 seconds (T3411).</w:t>
            </w:r>
          </w:p>
        </w:tc>
        <w:tc>
          <w:tcPr>
            <w:tcW w:w="709" w:type="dxa"/>
            <w:tcBorders>
              <w:top w:val="single" w:sz="6" w:space="0" w:color="auto"/>
              <w:left w:val="single" w:sz="6" w:space="0" w:color="auto"/>
              <w:bottom w:val="single" w:sz="6" w:space="0" w:color="auto"/>
              <w:right w:val="single" w:sz="6" w:space="0" w:color="auto"/>
            </w:tcBorders>
          </w:tcPr>
          <w:p w14:paraId="51C4A5AB"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00147C6C"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2CF5F2E8"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7274868C" w14:textId="77777777" w:rsidR="00D37FCF" w:rsidRPr="00276E9B" w:rsidRDefault="00D37FCF" w:rsidP="009319A9">
            <w:pPr>
              <w:pStyle w:val="TAC"/>
            </w:pPr>
            <w:r w:rsidRPr="00276E9B">
              <w:t>-</w:t>
            </w:r>
          </w:p>
        </w:tc>
      </w:tr>
      <w:tr w:rsidR="00D37FCF" w:rsidRPr="00276E9B" w14:paraId="70F6B83B" w14:textId="77777777" w:rsidTr="009319A9">
        <w:tc>
          <w:tcPr>
            <w:tcW w:w="530" w:type="dxa"/>
            <w:tcBorders>
              <w:top w:val="single" w:sz="6" w:space="0" w:color="auto"/>
              <w:left w:val="single" w:sz="4" w:space="0" w:color="auto"/>
              <w:bottom w:val="single" w:sz="6" w:space="0" w:color="auto"/>
              <w:right w:val="single" w:sz="6" w:space="0" w:color="auto"/>
            </w:tcBorders>
          </w:tcPr>
          <w:p w14:paraId="5C37C90C" w14:textId="77777777" w:rsidR="00D37FCF" w:rsidRPr="00276E9B" w:rsidRDefault="00D37FCF" w:rsidP="009319A9">
            <w:pPr>
              <w:pStyle w:val="TAC"/>
            </w:pPr>
            <w:r w:rsidRPr="00276E9B">
              <w:rPr>
                <w:rFonts w:eastAsia="SimSun"/>
                <w:lang w:eastAsia="zh-CN"/>
              </w:rPr>
              <w:t>11</w:t>
            </w:r>
          </w:p>
        </w:tc>
        <w:tc>
          <w:tcPr>
            <w:tcW w:w="3963" w:type="dxa"/>
            <w:tcBorders>
              <w:top w:val="single" w:sz="6" w:space="0" w:color="auto"/>
              <w:left w:val="single" w:sz="6" w:space="0" w:color="auto"/>
              <w:bottom w:val="single" w:sz="6" w:space="0" w:color="auto"/>
              <w:right w:val="single" w:sz="6" w:space="0" w:color="auto"/>
            </w:tcBorders>
          </w:tcPr>
          <w:p w14:paraId="6328AFFE" w14:textId="77777777" w:rsidR="00D37FCF" w:rsidRPr="00276E9B" w:rsidRDefault="00D37FCF" w:rsidP="009319A9">
            <w:pPr>
              <w:pStyle w:val="TAL"/>
            </w:pPr>
            <w:r w:rsidRPr="00276E9B">
              <w:t>Check: Does the UE transmit an ATTACH REQUEST message? (Attach attempt counter = 4)</w:t>
            </w:r>
          </w:p>
        </w:tc>
        <w:tc>
          <w:tcPr>
            <w:tcW w:w="709" w:type="dxa"/>
            <w:tcBorders>
              <w:top w:val="single" w:sz="6" w:space="0" w:color="auto"/>
              <w:left w:val="single" w:sz="6" w:space="0" w:color="auto"/>
              <w:bottom w:val="single" w:sz="6" w:space="0" w:color="auto"/>
              <w:right w:val="single" w:sz="6" w:space="0" w:color="auto"/>
            </w:tcBorders>
          </w:tcPr>
          <w:p w14:paraId="2AF48CED" w14:textId="77777777" w:rsidR="00D37FCF" w:rsidRPr="00276E9B" w:rsidRDefault="00D37FCF" w:rsidP="009319A9">
            <w:pPr>
              <w:pStyle w:val="TAC"/>
            </w:pPr>
            <w:r w:rsidRPr="00276E9B">
              <w:t>--&gt;</w:t>
            </w:r>
          </w:p>
        </w:tc>
        <w:tc>
          <w:tcPr>
            <w:tcW w:w="2971" w:type="dxa"/>
            <w:tcBorders>
              <w:top w:val="single" w:sz="6" w:space="0" w:color="auto"/>
              <w:left w:val="single" w:sz="6" w:space="0" w:color="auto"/>
              <w:bottom w:val="single" w:sz="6" w:space="0" w:color="auto"/>
              <w:right w:val="single" w:sz="6" w:space="0" w:color="auto"/>
            </w:tcBorders>
          </w:tcPr>
          <w:p w14:paraId="02CF17EC" w14:textId="77777777" w:rsidR="00D37FCF" w:rsidRPr="00276E9B" w:rsidRDefault="00D37FCF" w:rsidP="009319A9">
            <w:pPr>
              <w:pStyle w:val="TAL"/>
            </w:pPr>
            <w:r w:rsidRPr="00276E9B">
              <w:t>ATTACH REQUEST</w:t>
            </w:r>
          </w:p>
        </w:tc>
        <w:tc>
          <w:tcPr>
            <w:tcW w:w="583" w:type="dxa"/>
            <w:tcBorders>
              <w:top w:val="single" w:sz="6" w:space="0" w:color="auto"/>
              <w:left w:val="single" w:sz="6" w:space="0" w:color="auto"/>
              <w:bottom w:val="single" w:sz="6" w:space="0" w:color="auto"/>
              <w:right w:val="single" w:sz="6" w:space="0" w:color="auto"/>
            </w:tcBorders>
          </w:tcPr>
          <w:p w14:paraId="5DD57892" w14:textId="77777777" w:rsidR="00D37FCF" w:rsidRPr="00276E9B" w:rsidRDefault="00D37FCF" w:rsidP="009319A9">
            <w:pPr>
              <w:pStyle w:val="TAC"/>
            </w:pPr>
            <w:r w:rsidRPr="00276E9B">
              <w:rPr>
                <w:rFonts w:eastAsia="SimSun"/>
                <w:lang w:eastAsia="zh-CN"/>
              </w:rPr>
              <w:t>4</w:t>
            </w:r>
          </w:p>
        </w:tc>
        <w:tc>
          <w:tcPr>
            <w:tcW w:w="850" w:type="dxa"/>
            <w:tcBorders>
              <w:top w:val="single" w:sz="6" w:space="0" w:color="auto"/>
              <w:left w:val="single" w:sz="6" w:space="0" w:color="auto"/>
              <w:bottom w:val="single" w:sz="6" w:space="0" w:color="auto"/>
              <w:right w:val="single" w:sz="4" w:space="0" w:color="auto"/>
            </w:tcBorders>
          </w:tcPr>
          <w:p w14:paraId="617F6FF3" w14:textId="77777777" w:rsidR="00D37FCF" w:rsidRPr="00276E9B" w:rsidRDefault="00D37FCF" w:rsidP="009319A9">
            <w:pPr>
              <w:pStyle w:val="TAC"/>
            </w:pPr>
            <w:r w:rsidRPr="00276E9B">
              <w:t xml:space="preserve">P </w:t>
            </w:r>
          </w:p>
        </w:tc>
      </w:tr>
      <w:tr w:rsidR="00D37FCF" w:rsidRPr="00276E9B" w14:paraId="2CDD64E1" w14:textId="77777777" w:rsidTr="009319A9">
        <w:tc>
          <w:tcPr>
            <w:tcW w:w="530" w:type="dxa"/>
            <w:tcBorders>
              <w:top w:val="single" w:sz="6" w:space="0" w:color="auto"/>
              <w:left w:val="single" w:sz="4" w:space="0" w:color="auto"/>
              <w:bottom w:val="single" w:sz="6" w:space="0" w:color="auto"/>
              <w:right w:val="single" w:sz="6" w:space="0" w:color="auto"/>
            </w:tcBorders>
          </w:tcPr>
          <w:p w14:paraId="4406B269" w14:textId="77777777" w:rsidR="00D37FCF" w:rsidRPr="00276E9B" w:rsidRDefault="00D37FCF" w:rsidP="009319A9">
            <w:pPr>
              <w:pStyle w:val="TAC"/>
            </w:pPr>
            <w:r w:rsidRPr="00276E9B">
              <w:rPr>
                <w:rFonts w:eastAsia="SimSun"/>
                <w:lang w:eastAsia="zh-CN"/>
              </w:rPr>
              <w:t>12</w:t>
            </w:r>
          </w:p>
        </w:tc>
        <w:tc>
          <w:tcPr>
            <w:tcW w:w="3963" w:type="dxa"/>
            <w:tcBorders>
              <w:top w:val="single" w:sz="6" w:space="0" w:color="auto"/>
              <w:left w:val="single" w:sz="6" w:space="0" w:color="auto"/>
              <w:bottom w:val="single" w:sz="6" w:space="0" w:color="auto"/>
              <w:right w:val="single" w:sz="6" w:space="0" w:color="auto"/>
            </w:tcBorders>
          </w:tcPr>
          <w:p w14:paraId="4FF72D1A" w14:textId="77777777" w:rsidR="00D37FCF" w:rsidRPr="00276E9B" w:rsidRDefault="00D37FCF" w:rsidP="009319A9">
            <w:pPr>
              <w:pStyle w:val="TAL"/>
            </w:pPr>
            <w:r w:rsidRPr="00276E9B">
              <w:t>The SS transmits an ATTACH REJECT message, EMM cause = Congestion (#</w:t>
            </w:r>
            <w:r w:rsidRPr="00276E9B">
              <w:rPr>
                <w:rFonts w:eastAsia="SimSun"/>
                <w:lang w:eastAsia="zh-CN"/>
              </w:rPr>
              <w:t>22</w:t>
            </w:r>
            <w:r w:rsidRPr="00276E9B">
              <w:t>)</w:t>
            </w:r>
          </w:p>
        </w:tc>
        <w:tc>
          <w:tcPr>
            <w:tcW w:w="709" w:type="dxa"/>
            <w:tcBorders>
              <w:top w:val="single" w:sz="6" w:space="0" w:color="auto"/>
              <w:left w:val="single" w:sz="6" w:space="0" w:color="auto"/>
              <w:bottom w:val="single" w:sz="6" w:space="0" w:color="auto"/>
              <w:right w:val="single" w:sz="6" w:space="0" w:color="auto"/>
            </w:tcBorders>
          </w:tcPr>
          <w:p w14:paraId="588A18CF" w14:textId="77777777" w:rsidR="00D37FCF" w:rsidRPr="00276E9B" w:rsidRDefault="00D37FCF" w:rsidP="009319A9">
            <w:pPr>
              <w:pStyle w:val="TAC"/>
            </w:pPr>
            <w:r w:rsidRPr="00276E9B">
              <w:t>&lt;--</w:t>
            </w:r>
          </w:p>
        </w:tc>
        <w:tc>
          <w:tcPr>
            <w:tcW w:w="2971" w:type="dxa"/>
            <w:tcBorders>
              <w:top w:val="single" w:sz="6" w:space="0" w:color="auto"/>
              <w:left w:val="single" w:sz="6" w:space="0" w:color="auto"/>
              <w:bottom w:val="single" w:sz="6" w:space="0" w:color="auto"/>
              <w:right w:val="single" w:sz="6" w:space="0" w:color="auto"/>
            </w:tcBorders>
          </w:tcPr>
          <w:p w14:paraId="44E69949" w14:textId="77777777" w:rsidR="00D37FCF" w:rsidRPr="00276E9B" w:rsidRDefault="00D37FCF" w:rsidP="009319A9">
            <w:pPr>
              <w:pStyle w:val="TAL"/>
            </w:pPr>
            <w:r w:rsidRPr="00276E9B">
              <w:t>ATTACH REJECT</w:t>
            </w:r>
          </w:p>
        </w:tc>
        <w:tc>
          <w:tcPr>
            <w:tcW w:w="583" w:type="dxa"/>
            <w:tcBorders>
              <w:top w:val="single" w:sz="6" w:space="0" w:color="auto"/>
              <w:left w:val="single" w:sz="6" w:space="0" w:color="auto"/>
              <w:bottom w:val="single" w:sz="6" w:space="0" w:color="auto"/>
              <w:right w:val="single" w:sz="6" w:space="0" w:color="auto"/>
            </w:tcBorders>
          </w:tcPr>
          <w:p w14:paraId="5D93686C"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7B19EE71" w14:textId="77777777" w:rsidR="00D37FCF" w:rsidRPr="00276E9B" w:rsidRDefault="00D37FCF" w:rsidP="009319A9">
            <w:pPr>
              <w:pStyle w:val="TAC"/>
            </w:pPr>
            <w:r w:rsidRPr="00276E9B">
              <w:t>-</w:t>
            </w:r>
          </w:p>
        </w:tc>
      </w:tr>
      <w:tr w:rsidR="00D37FCF" w:rsidRPr="00276E9B" w14:paraId="62B3AA94" w14:textId="77777777" w:rsidTr="009319A9">
        <w:tc>
          <w:tcPr>
            <w:tcW w:w="530" w:type="dxa"/>
            <w:tcBorders>
              <w:top w:val="single" w:sz="6" w:space="0" w:color="auto"/>
              <w:left w:val="single" w:sz="4" w:space="0" w:color="auto"/>
              <w:bottom w:val="single" w:sz="6" w:space="0" w:color="auto"/>
              <w:right w:val="single" w:sz="6" w:space="0" w:color="auto"/>
            </w:tcBorders>
          </w:tcPr>
          <w:p w14:paraId="4473E115" w14:textId="77777777" w:rsidR="00D37FCF" w:rsidRPr="00276E9B" w:rsidRDefault="00D37FCF" w:rsidP="009319A9">
            <w:pPr>
              <w:pStyle w:val="TAC"/>
            </w:pPr>
            <w:r w:rsidRPr="00276E9B">
              <w:t>1</w:t>
            </w:r>
            <w:r w:rsidRPr="00276E9B">
              <w:rPr>
                <w:rFonts w:eastAsia="SimSun"/>
                <w:lang w:eastAsia="zh-CN"/>
              </w:rPr>
              <w:t>3</w:t>
            </w:r>
          </w:p>
        </w:tc>
        <w:tc>
          <w:tcPr>
            <w:tcW w:w="3963" w:type="dxa"/>
            <w:tcBorders>
              <w:top w:val="single" w:sz="6" w:space="0" w:color="auto"/>
              <w:left w:val="single" w:sz="6" w:space="0" w:color="auto"/>
              <w:bottom w:val="single" w:sz="6" w:space="0" w:color="auto"/>
              <w:right w:val="single" w:sz="6" w:space="0" w:color="auto"/>
            </w:tcBorders>
          </w:tcPr>
          <w:p w14:paraId="2C8EB833" w14:textId="77777777" w:rsidR="00D37FCF" w:rsidRPr="00276E9B" w:rsidRDefault="00D37FCF" w:rsidP="009319A9">
            <w:pPr>
              <w:pStyle w:val="TAL"/>
            </w:pPr>
            <w:r w:rsidRPr="00276E9B">
              <w:t>The SS releases the RRC connection.</w:t>
            </w:r>
          </w:p>
        </w:tc>
        <w:tc>
          <w:tcPr>
            <w:tcW w:w="709" w:type="dxa"/>
            <w:tcBorders>
              <w:top w:val="single" w:sz="6" w:space="0" w:color="auto"/>
              <w:left w:val="single" w:sz="6" w:space="0" w:color="auto"/>
              <w:bottom w:val="single" w:sz="6" w:space="0" w:color="auto"/>
              <w:right w:val="single" w:sz="6" w:space="0" w:color="auto"/>
            </w:tcBorders>
          </w:tcPr>
          <w:p w14:paraId="7A3D40A2"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1AE58B54"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731ECE62"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7FE080A1" w14:textId="77777777" w:rsidR="00D37FCF" w:rsidRPr="00276E9B" w:rsidRDefault="00D37FCF" w:rsidP="009319A9">
            <w:pPr>
              <w:pStyle w:val="TAC"/>
            </w:pPr>
            <w:r w:rsidRPr="00276E9B">
              <w:t>-</w:t>
            </w:r>
          </w:p>
        </w:tc>
      </w:tr>
      <w:tr w:rsidR="00D37FCF" w:rsidRPr="00276E9B" w14:paraId="41EFC4CD" w14:textId="77777777" w:rsidTr="009319A9">
        <w:tc>
          <w:tcPr>
            <w:tcW w:w="530" w:type="dxa"/>
            <w:tcBorders>
              <w:top w:val="single" w:sz="6" w:space="0" w:color="auto"/>
              <w:left w:val="single" w:sz="4" w:space="0" w:color="auto"/>
              <w:bottom w:val="single" w:sz="6" w:space="0" w:color="auto"/>
              <w:right w:val="single" w:sz="6" w:space="0" w:color="auto"/>
            </w:tcBorders>
          </w:tcPr>
          <w:p w14:paraId="21A3E6FB" w14:textId="77777777" w:rsidR="00D37FCF" w:rsidRPr="00276E9B" w:rsidRDefault="00D37FCF" w:rsidP="009319A9">
            <w:pPr>
              <w:pStyle w:val="TAC"/>
            </w:pPr>
            <w:r w:rsidRPr="00276E9B">
              <w:t>1</w:t>
            </w:r>
            <w:r w:rsidRPr="00276E9B">
              <w:rPr>
                <w:rFonts w:eastAsia="SimSun"/>
                <w:lang w:eastAsia="zh-CN"/>
              </w:rPr>
              <w:t>4</w:t>
            </w:r>
          </w:p>
        </w:tc>
        <w:tc>
          <w:tcPr>
            <w:tcW w:w="3963" w:type="dxa"/>
            <w:tcBorders>
              <w:top w:val="single" w:sz="6" w:space="0" w:color="auto"/>
              <w:left w:val="single" w:sz="6" w:space="0" w:color="auto"/>
              <w:bottom w:val="single" w:sz="6" w:space="0" w:color="auto"/>
              <w:right w:val="single" w:sz="6" w:space="0" w:color="auto"/>
            </w:tcBorders>
          </w:tcPr>
          <w:p w14:paraId="27E0DE49" w14:textId="77777777" w:rsidR="00D37FCF" w:rsidRPr="00276E9B" w:rsidRDefault="00D37FCF" w:rsidP="009319A9">
            <w:pPr>
              <w:pStyle w:val="TAL"/>
            </w:pPr>
            <w:r w:rsidRPr="00276E9B">
              <w:t>The SS waits 10 seconds (T3411).</w:t>
            </w:r>
          </w:p>
        </w:tc>
        <w:tc>
          <w:tcPr>
            <w:tcW w:w="709" w:type="dxa"/>
            <w:tcBorders>
              <w:top w:val="single" w:sz="6" w:space="0" w:color="auto"/>
              <w:left w:val="single" w:sz="6" w:space="0" w:color="auto"/>
              <w:bottom w:val="single" w:sz="6" w:space="0" w:color="auto"/>
              <w:right w:val="single" w:sz="6" w:space="0" w:color="auto"/>
            </w:tcBorders>
          </w:tcPr>
          <w:p w14:paraId="78BC6BB6"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6F7D131C"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2C530BE3"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08FBE0E7" w14:textId="77777777" w:rsidR="00D37FCF" w:rsidRPr="00276E9B" w:rsidRDefault="00D37FCF" w:rsidP="009319A9">
            <w:pPr>
              <w:pStyle w:val="TAC"/>
            </w:pPr>
            <w:r w:rsidRPr="00276E9B">
              <w:t>-</w:t>
            </w:r>
          </w:p>
        </w:tc>
      </w:tr>
      <w:tr w:rsidR="00D37FCF" w:rsidRPr="00276E9B" w14:paraId="0E05E8B9" w14:textId="77777777" w:rsidTr="009319A9">
        <w:tc>
          <w:tcPr>
            <w:tcW w:w="530" w:type="dxa"/>
            <w:tcBorders>
              <w:top w:val="single" w:sz="6" w:space="0" w:color="auto"/>
              <w:left w:val="single" w:sz="4" w:space="0" w:color="auto"/>
              <w:bottom w:val="single" w:sz="6" w:space="0" w:color="auto"/>
              <w:right w:val="single" w:sz="6" w:space="0" w:color="auto"/>
            </w:tcBorders>
          </w:tcPr>
          <w:p w14:paraId="265DBFDF" w14:textId="77777777" w:rsidR="00D37FCF" w:rsidRPr="00276E9B" w:rsidRDefault="00D37FCF" w:rsidP="009319A9">
            <w:pPr>
              <w:pStyle w:val="TAC"/>
            </w:pPr>
            <w:r w:rsidRPr="00276E9B">
              <w:rPr>
                <w:rFonts w:eastAsia="SimSun"/>
                <w:lang w:eastAsia="zh-CN"/>
              </w:rPr>
              <w:t>15</w:t>
            </w:r>
          </w:p>
        </w:tc>
        <w:tc>
          <w:tcPr>
            <w:tcW w:w="3963" w:type="dxa"/>
            <w:tcBorders>
              <w:top w:val="single" w:sz="6" w:space="0" w:color="auto"/>
              <w:left w:val="single" w:sz="6" w:space="0" w:color="auto"/>
              <w:bottom w:val="single" w:sz="6" w:space="0" w:color="auto"/>
              <w:right w:val="single" w:sz="6" w:space="0" w:color="auto"/>
            </w:tcBorders>
          </w:tcPr>
          <w:p w14:paraId="759687DA" w14:textId="77777777" w:rsidR="00D37FCF" w:rsidRPr="00276E9B" w:rsidRDefault="00D37FCF" w:rsidP="009319A9">
            <w:pPr>
              <w:pStyle w:val="TAL"/>
            </w:pPr>
            <w:r w:rsidRPr="00276E9B">
              <w:t>Check: Does the UE transmit an ATTACH REQUEST message? (Attach attempt counter = 5)</w:t>
            </w:r>
          </w:p>
        </w:tc>
        <w:tc>
          <w:tcPr>
            <w:tcW w:w="709" w:type="dxa"/>
            <w:tcBorders>
              <w:top w:val="single" w:sz="6" w:space="0" w:color="auto"/>
              <w:left w:val="single" w:sz="6" w:space="0" w:color="auto"/>
              <w:bottom w:val="single" w:sz="6" w:space="0" w:color="auto"/>
              <w:right w:val="single" w:sz="6" w:space="0" w:color="auto"/>
            </w:tcBorders>
          </w:tcPr>
          <w:p w14:paraId="2AE6BF17" w14:textId="77777777" w:rsidR="00D37FCF" w:rsidRPr="00276E9B" w:rsidRDefault="00D37FCF" w:rsidP="009319A9">
            <w:pPr>
              <w:pStyle w:val="TAC"/>
            </w:pPr>
            <w:r w:rsidRPr="00276E9B">
              <w:t>--&gt;</w:t>
            </w:r>
          </w:p>
        </w:tc>
        <w:tc>
          <w:tcPr>
            <w:tcW w:w="2971" w:type="dxa"/>
            <w:tcBorders>
              <w:top w:val="single" w:sz="6" w:space="0" w:color="auto"/>
              <w:left w:val="single" w:sz="6" w:space="0" w:color="auto"/>
              <w:bottom w:val="single" w:sz="6" w:space="0" w:color="auto"/>
              <w:right w:val="single" w:sz="6" w:space="0" w:color="auto"/>
            </w:tcBorders>
          </w:tcPr>
          <w:p w14:paraId="713DA9CC" w14:textId="77777777" w:rsidR="00D37FCF" w:rsidRPr="00276E9B" w:rsidRDefault="00D37FCF" w:rsidP="009319A9">
            <w:pPr>
              <w:pStyle w:val="TAL"/>
            </w:pPr>
            <w:r w:rsidRPr="00276E9B">
              <w:t>ATTACH REQUEST</w:t>
            </w:r>
          </w:p>
        </w:tc>
        <w:tc>
          <w:tcPr>
            <w:tcW w:w="583" w:type="dxa"/>
            <w:tcBorders>
              <w:top w:val="single" w:sz="6" w:space="0" w:color="auto"/>
              <w:left w:val="single" w:sz="6" w:space="0" w:color="auto"/>
              <w:bottom w:val="single" w:sz="6" w:space="0" w:color="auto"/>
              <w:right w:val="single" w:sz="6" w:space="0" w:color="auto"/>
            </w:tcBorders>
          </w:tcPr>
          <w:p w14:paraId="65A7EC25" w14:textId="77777777" w:rsidR="00D37FCF" w:rsidRPr="00276E9B" w:rsidRDefault="00D37FCF" w:rsidP="009319A9">
            <w:pPr>
              <w:pStyle w:val="TAC"/>
            </w:pPr>
            <w:r w:rsidRPr="00276E9B">
              <w:rPr>
                <w:rFonts w:eastAsia="SimSun"/>
                <w:lang w:eastAsia="zh-CN"/>
              </w:rPr>
              <w:t>5</w:t>
            </w:r>
          </w:p>
        </w:tc>
        <w:tc>
          <w:tcPr>
            <w:tcW w:w="850" w:type="dxa"/>
            <w:tcBorders>
              <w:top w:val="single" w:sz="6" w:space="0" w:color="auto"/>
              <w:left w:val="single" w:sz="6" w:space="0" w:color="auto"/>
              <w:bottom w:val="single" w:sz="6" w:space="0" w:color="auto"/>
              <w:right w:val="single" w:sz="4" w:space="0" w:color="auto"/>
            </w:tcBorders>
          </w:tcPr>
          <w:p w14:paraId="761B3D27" w14:textId="77777777" w:rsidR="00D37FCF" w:rsidRPr="00276E9B" w:rsidRDefault="00D37FCF" w:rsidP="009319A9">
            <w:pPr>
              <w:pStyle w:val="TAC"/>
            </w:pPr>
            <w:r w:rsidRPr="00276E9B">
              <w:t xml:space="preserve">P </w:t>
            </w:r>
          </w:p>
        </w:tc>
      </w:tr>
      <w:tr w:rsidR="00D37FCF" w:rsidRPr="00276E9B" w14:paraId="471DA84E" w14:textId="77777777" w:rsidTr="009319A9">
        <w:tc>
          <w:tcPr>
            <w:tcW w:w="530" w:type="dxa"/>
            <w:tcBorders>
              <w:top w:val="single" w:sz="6" w:space="0" w:color="auto"/>
              <w:left w:val="single" w:sz="4" w:space="0" w:color="auto"/>
              <w:bottom w:val="single" w:sz="6" w:space="0" w:color="auto"/>
              <w:right w:val="single" w:sz="6" w:space="0" w:color="auto"/>
            </w:tcBorders>
          </w:tcPr>
          <w:p w14:paraId="13BDB5E2" w14:textId="77777777" w:rsidR="00D37FCF" w:rsidRPr="00276E9B" w:rsidRDefault="00D37FCF" w:rsidP="009319A9">
            <w:pPr>
              <w:pStyle w:val="TAC"/>
            </w:pPr>
            <w:r w:rsidRPr="00276E9B">
              <w:rPr>
                <w:rFonts w:eastAsia="SimSun"/>
                <w:lang w:eastAsia="zh-CN"/>
              </w:rPr>
              <w:t>16</w:t>
            </w:r>
          </w:p>
        </w:tc>
        <w:tc>
          <w:tcPr>
            <w:tcW w:w="3963" w:type="dxa"/>
            <w:tcBorders>
              <w:top w:val="single" w:sz="6" w:space="0" w:color="auto"/>
              <w:left w:val="single" w:sz="6" w:space="0" w:color="auto"/>
              <w:bottom w:val="single" w:sz="6" w:space="0" w:color="auto"/>
              <w:right w:val="single" w:sz="6" w:space="0" w:color="auto"/>
            </w:tcBorders>
          </w:tcPr>
          <w:p w14:paraId="6FF76D2D" w14:textId="77777777" w:rsidR="00D37FCF" w:rsidRPr="00276E9B" w:rsidRDefault="00D37FCF" w:rsidP="009319A9">
            <w:pPr>
              <w:pStyle w:val="TAL"/>
            </w:pPr>
            <w:r w:rsidRPr="00276E9B">
              <w:t>The SS transmits an ATTACH REJECT message, EMM cause = Congestion (#22)</w:t>
            </w:r>
          </w:p>
        </w:tc>
        <w:tc>
          <w:tcPr>
            <w:tcW w:w="709" w:type="dxa"/>
            <w:tcBorders>
              <w:top w:val="single" w:sz="6" w:space="0" w:color="auto"/>
              <w:left w:val="single" w:sz="6" w:space="0" w:color="auto"/>
              <w:bottom w:val="single" w:sz="6" w:space="0" w:color="auto"/>
              <w:right w:val="single" w:sz="6" w:space="0" w:color="auto"/>
            </w:tcBorders>
          </w:tcPr>
          <w:p w14:paraId="02243B88" w14:textId="77777777" w:rsidR="00D37FCF" w:rsidRPr="00276E9B" w:rsidRDefault="00D37FCF" w:rsidP="009319A9">
            <w:pPr>
              <w:pStyle w:val="TAC"/>
            </w:pPr>
            <w:r w:rsidRPr="00276E9B">
              <w:t>&lt;--</w:t>
            </w:r>
          </w:p>
        </w:tc>
        <w:tc>
          <w:tcPr>
            <w:tcW w:w="2971" w:type="dxa"/>
            <w:tcBorders>
              <w:top w:val="single" w:sz="6" w:space="0" w:color="auto"/>
              <w:left w:val="single" w:sz="6" w:space="0" w:color="auto"/>
              <w:bottom w:val="single" w:sz="6" w:space="0" w:color="auto"/>
              <w:right w:val="single" w:sz="6" w:space="0" w:color="auto"/>
            </w:tcBorders>
          </w:tcPr>
          <w:p w14:paraId="430C7E56" w14:textId="77777777" w:rsidR="00D37FCF" w:rsidRPr="00276E9B" w:rsidRDefault="00D37FCF" w:rsidP="009319A9">
            <w:pPr>
              <w:pStyle w:val="TAL"/>
            </w:pPr>
            <w:r w:rsidRPr="00276E9B">
              <w:t>ATTACH REJECT</w:t>
            </w:r>
          </w:p>
        </w:tc>
        <w:tc>
          <w:tcPr>
            <w:tcW w:w="583" w:type="dxa"/>
            <w:tcBorders>
              <w:top w:val="single" w:sz="6" w:space="0" w:color="auto"/>
              <w:left w:val="single" w:sz="6" w:space="0" w:color="auto"/>
              <w:bottom w:val="single" w:sz="6" w:space="0" w:color="auto"/>
              <w:right w:val="single" w:sz="6" w:space="0" w:color="auto"/>
            </w:tcBorders>
          </w:tcPr>
          <w:p w14:paraId="51579058"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27496E6A" w14:textId="77777777" w:rsidR="00D37FCF" w:rsidRPr="00276E9B" w:rsidRDefault="00D37FCF" w:rsidP="009319A9">
            <w:pPr>
              <w:pStyle w:val="TAC"/>
            </w:pPr>
            <w:r w:rsidRPr="00276E9B">
              <w:t>-</w:t>
            </w:r>
          </w:p>
        </w:tc>
      </w:tr>
      <w:tr w:rsidR="00D37FCF" w:rsidRPr="00276E9B" w14:paraId="7CB4C215" w14:textId="77777777" w:rsidTr="009319A9">
        <w:tc>
          <w:tcPr>
            <w:tcW w:w="530" w:type="dxa"/>
            <w:tcBorders>
              <w:top w:val="single" w:sz="6" w:space="0" w:color="auto"/>
              <w:left w:val="single" w:sz="4" w:space="0" w:color="auto"/>
              <w:bottom w:val="single" w:sz="6" w:space="0" w:color="auto"/>
              <w:right w:val="single" w:sz="6" w:space="0" w:color="auto"/>
            </w:tcBorders>
          </w:tcPr>
          <w:p w14:paraId="57CEA355" w14:textId="77777777" w:rsidR="00D37FCF" w:rsidRPr="00276E9B" w:rsidRDefault="00D37FCF" w:rsidP="009319A9">
            <w:pPr>
              <w:pStyle w:val="TAC"/>
            </w:pPr>
            <w:r w:rsidRPr="00276E9B">
              <w:rPr>
                <w:rFonts w:eastAsia="SimSun"/>
                <w:lang w:eastAsia="zh-CN"/>
              </w:rPr>
              <w:t>17</w:t>
            </w:r>
          </w:p>
        </w:tc>
        <w:tc>
          <w:tcPr>
            <w:tcW w:w="3963" w:type="dxa"/>
            <w:tcBorders>
              <w:top w:val="single" w:sz="6" w:space="0" w:color="auto"/>
              <w:left w:val="single" w:sz="6" w:space="0" w:color="auto"/>
              <w:bottom w:val="single" w:sz="6" w:space="0" w:color="auto"/>
              <w:right w:val="single" w:sz="6" w:space="0" w:color="auto"/>
            </w:tcBorders>
          </w:tcPr>
          <w:p w14:paraId="2D5CDC68" w14:textId="77777777" w:rsidR="00D37FCF" w:rsidRPr="00276E9B" w:rsidRDefault="00D37FCF" w:rsidP="009319A9">
            <w:pPr>
              <w:pStyle w:val="TAL"/>
            </w:pPr>
            <w:r w:rsidRPr="00276E9B">
              <w:t>The SS releases the RRC connection.</w:t>
            </w:r>
          </w:p>
        </w:tc>
        <w:tc>
          <w:tcPr>
            <w:tcW w:w="709" w:type="dxa"/>
            <w:tcBorders>
              <w:top w:val="single" w:sz="6" w:space="0" w:color="auto"/>
              <w:left w:val="single" w:sz="6" w:space="0" w:color="auto"/>
              <w:bottom w:val="single" w:sz="6" w:space="0" w:color="auto"/>
              <w:right w:val="single" w:sz="6" w:space="0" w:color="auto"/>
            </w:tcBorders>
          </w:tcPr>
          <w:p w14:paraId="5E80442B"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79C3FCE9"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6ECA67EF"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66022E3D" w14:textId="77777777" w:rsidR="00D37FCF" w:rsidRPr="00276E9B" w:rsidRDefault="00D37FCF" w:rsidP="009319A9">
            <w:pPr>
              <w:pStyle w:val="TAC"/>
            </w:pPr>
            <w:r w:rsidRPr="00276E9B">
              <w:t>-</w:t>
            </w:r>
          </w:p>
        </w:tc>
      </w:tr>
      <w:tr w:rsidR="00D37FCF" w:rsidRPr="00276E9B" w14:paraId="0F37152C" w14:textId="77777777" w:rsidTr="009319A9">
        <w:tc>
          <w:tcPr>
            <w:tcW w:w="530" w:type="dxa"/>
            <w:tcBorders>
              <w:top w:val="single" w:sz="6" w:space="0" w:color="auto"/>
              <w:left w:val="single" w:sz="4" w:space="0" w:color="auto"/>
              <w:bottom w:val="single" w:sz="6" w:space="0" w:color="auto"/>
              <w:right w:val="single" w:sz="6" w:space="0" w:color="auto"/>
            </w:tcBorders>
          </w:tcPr>
          <w:p w14:paraId="3D869D5C" w14:textId="77777777" w:rsidR="00D37FCF" w:rsidRPr="00276E9B" w:rsidRDefault="00D37FCF" w:rsidP="009319A9">
            <w:pPr>
              <w:pStyle w:val="TAC"/>
            </w:pPr>
            <w:r w:rsidRPr="00276E9B">
              <w:rPr>
                <w:rFonts w:eastAsia="SimSun"/>
                <w:lang w:eastAsia="zh-CN"/>
              </w:rPr>
              <w:t>18</w:t>
            </w:r>
          </w:p>
        </w:tc>
        <w:tc>
          <w:tcPr>
            <w:tcW w:w="3963" w:type="dxa"/>
            <w:tcBorders>
              <w:top w:val="single" w:sz="6" w:space="0" w:color="auto"/>
              <w:left w:val="single" w:sz="6" w:space="0" w:color="auto"/>
              <w:bottom w:val="single" w:sz="6" w:space="0" w:color="auto"/>
              <w:right w:val="single" w:sz="6" w:space="0" w:color="auto"/>
            </w:tcBorders>
          </w:tcPr>
          <w:p w14:paraId="704FA477" w14:textId="77777777" w:rsidR="00D37FCF" w:rsidRPr="00276E9B" w:rsidRDefault="00D37FCF" w:rsidP="009319A9">
            <w:pPr>
              <w:pStyle w:val="TAL"/>
            </w:pPr>
            <w:r w:rsidRPr="00276E9B">
              <w:t>The SS waits 12 minutes (default value of T3402).</w:t>
            </w:r>
          </w:p>
        </w:tc>
        <w:tc>
          <w:tcPr>
            <w:tcW w:w="709" w:type="dxa"/>
            <w:tcBorders>
              <w:top w:val="single" w:sz="6" w:space="0" w:color="auto"/>
              <w:left w:val="single" w:sz="6" w:space="0" w:color="auto"/>
              <w:bottom w:val="single" w:sz="6" w:space="0" w:color="auto"/>
              <w:right w:val="single" w:sz="6" w:space="0" w:color="auto"/>
            </w:tcBorders>
          </w:tcPr>
          <w:p w14:paraId="3A656576"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5EF24000"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0E8E1B91"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7CC43BCD" w14:textId="77777777" w:rsidR="00D37FCF" w:rsidRPr="00276E9B" w:rsidRDefault="00D37FCF" w:rsidP="009319A9">
            <w:pPr>
              <w:pStyle w:val="TAC"/>
            </w:pPr>
            <w:r w:rsidRPr="00276E9B">
              <w:t>-</w:t>
            </w:r>
          </w:p>
        </w:tc>
      </w:tr>
      <w:tr w:rsidR="00D37FCF" w:rsidRPr="00276E9B" w14:paraId="3E14F9BE" w14:textId="77777777" w:rsidTr="009319A9">
        <w:tc>
          <w:tcPr>
            <w:tcW w:w="530" w:type="dxa"/>
            <w:tcBorders>
              <w:top w:val="single" w:sz="6" w:space="0" w:color="auto"/>
              <w:left w:val="single" w:sz="4" w:space="0" w:color="auto"/>
              <w:bottom w:val="single" w:sz="6" w:space="0" w:color="auto"/>
              <w:right w:val="single" w:sz="6" w:space="0" w:color="auto"/>
            </w:tcBorders>
          </w:tcPr>
          <w:p w14:paraId="4F33E976" w14:textId="77777777" w:rsidR="00D37FCF" w:rsidRPr="00276E9B" w:rsidRDefault="00D37FCF" w:rsidP="009319A9">
            <w:pPr>
              <w:pStyle w:val="TAC"/>
            </w:pPr>
            <w:r w:rsidRPr="00276E9B">
              <w:rPr>
                <w:rFonts w:eastAsia="SimSun"/>
                <w:lang w:eastAsia="zh-CN"/>
              </w:rPr>
              <w:t>19</w:t>
            </w:r>
          </w:p>
        </w:tc>
        <w:tc>
          <w:tcPr>
            <w:tcW w:w="3963" w:type="dxa"/>
            <w:tcBorders>
              <w:top w:val="single" w:sz="6" w:space="0" w:color="auto"/>
              <w:left w:val="single" w:sz="6" w:space="0" w:color="auto"/>
              <w:bottom w:val="single" w:sz="6" w:space="0" w:color="auto"/>
              <w:right w:val="single" w:sz="6" w:space="0" w:color="auto"/>
            </w:tcBorders>
          </w:tcPr>
          <w:p w14:paraId="159041B7" w14:textId="77777777" w:rsidR="00D37FCF" w:rsidRPr="00276E9B" w:rsidRDefault="00D37FCF" w:rsidP="009319A9">
            <w:pPr>
              <w:pStyle w:val="TAL"/>
            </w:pPr>
            <w:r w:rsidRPr="00276E9B">
              <w:t>Check: Does the UE transmit an ATTACH REQUEST message?</w:t>
            </w:r>
          </w:p>
        </w:tc>
        <w:tc>
          <w:tcPr>
            <w:tcW w:w="709" w:type="dxa"/>
            <w:tcBorders>
              <w:top w:val="single" w:sz="6" w:space="0" w:color="auto"/>
              <w:left w:val="single" w:sz="6" w:space="0" w:color="auto"/>
              <w:bottom w:val="single" w:sz="6" w:space="0" w:color="auto"/>
              <w:right w:val="single" w:sz="6" w:space="0" w:color="auto"/>
            </w:tcBorders>
          </w:tcPr>
          <w:p w14:paraId="5A35C7E5" w14:textId="77777777" w:rsidR="00D37FCF" w:rsidRPr="00276E9B" w:rsidRDefault="00D37FCF" w:rsidP="009319A9">
            <w:pPr>
              <w:pStyle w:val="TAC"/>
            </w:pPr>
            <w:r w:rsidRPr="00276E9B">
              <w:t>--&gt;</w:t>
            </w:r>
          </w:p>
        </w:tc>
        <w:tc>
          <w:tcPr>
            <w:tcW w:w="2971" w:type="dxa"/>
            <w:tcBorders>
              <w:top w:val="single" w:sz="6" w:space="0" w:color="auto"/>
              <w:left w:val="single" w:sz="6" w:space="0" w:color="auto"/>
              <w:bottom w:val="single" w:sz="6" w:space="0" w:color="auto"/>
              <w:right w:val="single" w:sz="6" w:space="0" w:color="auto"/>
            </w:tcBorders>
          </w:tcPr>
          <w:p w14:paraId="5C4281CB" w14:textId="77777777" w:rsidR="00D37FCF" w:rsidRPr="00276E9B" w:rsidRDefault="00D37FCF" w:rsidP="009319A9">
            <w:pPr>
              <w:pStyle w:val="TAL"/>
            </w:pPr>
            <w:r w:rsidRPr="00276E9B">
              <w:t>ATTACH REQUEST</w:t>
            </w:r>
          </w:p>
        </w:tc>
        <w:tc>
          <w:tcPr>
            <w:tcW w:w="583" w:type="dxa"/>
            <w:tcBorders>
              <w:top w:val="single" w:sz="6" w:space="0" w:color="auto"/>
              <w:left w:val="single" w:sz="6" w:space="0" w:color="auto"/>
              <w:bottom w:val="single" w:sz="6" w:space="0" w:color="auto"/>
              <w:right w:val="single" w:sz="6" w:space="0" w:color="auto"/>
            </w:tcBorders>
          </w:tcPr>
          <w:p w14:paraId="7E7A2E45" w14:textId="77777777" w:rsidR="00D37FCF" w:rsidRPr="00276E9B" w:rsidRDefault="00D37FCF" w:rsidP="009319A9">
            <w:pPr>
              <w:pStyle w:val="TAC"/>
              <w:rPr>
                <w:rFonts w:eastAsia="SimSun"/>
                <w:lang w:eastAsia="zh-CN"/>
              </w:rPr>
            </w:pPr>
            <w:r w:rsidRPr="00276E9B">
              <w:rPr>
                <w:rFonts w:eastAsia="SimSun"/>
                <w:lang w:eastAsia="zh-CN"/>
              </w:rPr>
              <w:t>6</w:t>
            </w:r>
          </w:p>
        </w:tc>
        <w:tc>
          <w:tcPr>
            <w:tcW w:w="850" w:type="dxa"/>
            <w:tcBorders>
              <w:top w:val="single" w:sz="6" w:space="0" w:color="auto"/>
              <w:left w:val="single" w:sz="6" w:space="0" w:color="auto"/>
              <w:bottom w:val="single" w:sz="6" w:space="0" w:color="auto"/>
              <w:right w:val="single" w:sz="4" w:space="0" w:color="auto"/>
            </w:tcBorders>
          </w:tcPr>
          <w:p w14:paraId="304E11FE" w14:textId="77777777" w:rsidR="00D37FCF" w:rsidRPr="00276E9B" w:rsidRDefault="00D37FCF" w:rsidP="009319A9">
            <w:pPr>
              <w:pStyle w:val="TAC"/>
            </w:pPr>
            <w:r w:rsidRPr="00276E9B">
              <w:t>P</w:t>
            </w:r>
          </w:p>
        </w:tc>
      </w:tr>
      <w:tr w:rsidR="00D37FCF" w:rsidRPr="00276E9B" w14:paraId="374C3BEE" w14:textId="77777777" w:rsidTr="009319A9">
        <w:tc>
          <w:tcPr>
            <w:tcW w:w="530" w:type="dxa"/>
            <w:tcBorders>
              <w:top w:val="single" w:sz="6" w:space="0" w:color="auto"/>
              <w:left w:val="single" w:sz="4" w:space="0" w:color="auto"/>
              <w:bottom w:val="single" w:sz="6" w:space="0" w:color="auto"/>
              <w:right w:val="single" w:sz="6" w:space="0" w:color="auto"/>
            </w:tcBorders>
          </w:tcPr>
          <w:p w14:paraId="45BDB7E7" w14:textId="77777777" w:rsidR="00D37FCF" w:rsidRPr="00276E9B" w:rsidRDefault="00D37FCF" w:rsidP="009319A9">
            <w:pPr>
              <w:pStyle w:val="TAC"/>
            </w:pPr>
            <w:r w:rsidRPr="00276E9B">
              <w:rPr>
                <w:rFonts w:eastAsia="SimSun"/>
                <w:lang w:eastAsia="zh-CN"/>
              </w:rPr>
              <w:t>20</w:t>
            </w:r>
            <w:r w:rsidRPr="00276E9B">
              <w:t>-</w:t>
            </w:r>
            <w:r w:rsidRPr="00276E9B">
              <w:rPr>
                <w:rFonts w:eastAsia="SimSun"/>
                <w:lang w:eastAsia="zh-CN"/>
              </w:rPr>
              <w:t>29b1</w:t>
            </w:r>
          </w:p>
        </w:tc>
        <w:tc>
          <w:tcPr>
            <w:tcW w:w="3963" w:type="dxa"/>
            <w:tcBorders>
              <w:top w:val="single" w:sz="6" w:space="0" w:color="auto"/>
              <w:left w:val="single" w:sz="6" w:space="0" w:color="auto"/>
              <w:bottom w:val="single" w:sz="6" w:space="0" w:color="auto"/>
              <w:right w:val="single" w:sz="6" w:space="0" w:color="auto"/>
            </w:tcBorders>
          </w:tcPr>
          <w:p w14:paraId="1A44F682" w14:textId="77777777" w:rsidR="00D37FCF" w:rsidRPr="00276E9B" w:rsidRDefault="00D37FCF" w:rsidP="009319A9">
            <w:pPr>
              <w:pStyle w:val="TAL"/>
            </w:pPr>
            <w:r w:rsidRPr="00276E9B">
              <w:t>The attach procedure is completed by executing steps 5 to 1</w:t>
            </w:r>
            <w:r w:rsidRPr="00276E9B">
              <w:rPr>
                <w:rFonts w:eastAsia="SimSun"/>
                <w:lang w:eastAsia="zh-CN"/>
              </w:rPr>
              <w:t>4b1</w:t>
            </w:r>
            <w:r w:rsidRPr="00276E9B">
              <w:t xml:space="preserve"> of the UE registration procedure in TS 36.508 sub clause </w:t>
            </w:r>
            <w:r w:rsidRPr="00276E9B">
              <w:rPr>
                <w:rFonts w:eastAsia="SimSun"/>
                <w:lang w:eastAsia="zh-CN"/>
              </w:rPr>
              <w:t>8.1.5.2</w:t>
            </w:r>
            <w:r w:rsidRPr="00276E9B">
              <w:t>.</w:t>
            </w:r>
          </w:p>
        </w:tc>
        <w:tc>
          <w:tcPr>
            <w:tcW w:w="709" w:type="dxa"/>
            <w:tcBorders>
              <w:top w:val="single" w:sz="6" w:space="0" w:color="auto"/>
              <w:left w:val="single" w:sz="6" w:space="0" w:color="auto"/>
              <w:bottom w:val="single" w:sz="6" w:space="0" w:color="auto"/>
              <w:right w:val="single" w:sz="6" w:space="0" w:color="auto"/>
            </w:tcBorders>
          </w:tcPr>
          <w:p w14:paraId="62B187AE"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4FAF0FBA"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09FB3388"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04F49D89" w14:textId="77777777" w:rsidR="00D37FCF" w:rsidRPr="00276E9B" w:rsidRDefault="00D37FCF" w:rsidP="009319A9">
            <w:pPr>
              <w:pStyle w:val="TAC"/>
            </w:pPr>
            <w:r w:rsidRPr="00276E9B">
              <w:t>-</w:t>
            </w:r>
          </w:p>
        </w:tc>
      </w:tr>
      <w:tr w:rsidR="00D37FCF" w:rsidRPr="00276E9B" w14:paraId="0B796B5D" w14:textId="77777777" w:rsidTr="009319A9">
        <w:tc>
          <w:tcPr>
            <w:tcW w:w="530" w:type="dxa"/>
            <w:tcBorders>
              <w:top w:val="single" w:sz="6" w:space="0" w:color="auto"/>
              <w:left w:val="single" w:sz="4" w:space="0" w:color="auto"/>
              <w:bottom w:val="single" w:sz="6" w:space="0" w:color="auto"/>
              <w:right w:val="single" w:sz="6" w:space="0" w:color="auto"/>
            </w:tcBorders>
          </w:tcPr>
          <w:p w14:paraId="02A3E4EB" w14:textId="77777777" w:rsidR="00D37FCF" w:rsidRPr="00276E9B" w:rsidRDefault="00D37FCF" w:rsidP="009319A9">
            <w:pPr>
              <w:pStyle w:val="TAC"/>
              <w:rPr>
                <w:rFonts w:eastAsia="SimSun"/>
                <w:lang w:eastAsia="zh-CN"/>
              </w:rPr>
            </w:pPr>
            <w:r w:rsidRPr="00276E9B">
              <w:rPr>
                <w:rFonts w:eastAsia="SimSun"/>
                <w:lang w:eastAsia="zh-CN"/>
              </w:rPr>
              <w:t>30</w:t>
            </w:r>
          </w:p>
        </w:tc>
        <w:tc>
          <w:tcPr>
            <w:tcW w:w="3963" w:type="dxa"/>
            <w:tcBorders>
              <w:top w:val="single" w:sz="6" w:space="0" w:color="auto"/>
              <w:left w:val="single" w:sz="6" w:space="0" w:color="auto"/>
              <w:bottom w:val="single" w:sz="6" w:space="0" w:color="auto"/>
              <w:right w:val="single" w:sz="6" w:space="0" w:color="auto"/>
            </w:tcBorders>
          </w:tcPr>
          <w:p w14:paraId="6491BB79" w14:textId="77777777" w:rsidR="00D37FCF" w:rsidRPr="00276E9B" w:rsidRDefault="00D37FCF" w:rsidP="009319A9">
            <w:pPr>
              <w:pStyle w:val="TAL"/>
            </w:pPr>
            <w:r w:rsidRPr="00276E9B">
              <w:t>If possible (see ICS) switch off is performed or the USIM is removed.</w:t>
            </w:r>
            <w:r w:rsidRPr="00276E9B">
              <w:br/>
              <w:t>Otherwise the power is removed.</w:t>
            </w:r>
          </w:p>
        </w:tc>
        <w:tc>
          <w:tcPr>
            <w:tcW w:w="709" w:type="dxa"/>
            <w:tcBorders>
              <w:top w:val="single" w:sz="6" w:space="0" w:color="auto"/>
              <w:left w:val="single" w:sz="6" w:space="0" w:color="auto"/>
              <w:bottom w:val="single" w:sz="6" w:space="0" w:color="auto"/>
              <w:right w:val="single" w:sz="6" w:space="0" w:color="auto"/>
            </w:tcBorders>
          </w:tcPr>
          <w:p w14:paraId="45D20253" w14:textId="77777777" w:rsidR="00D37FCF" w:rsidRPr="00276E9B" w:rsidRDefault="00D37FCF" w:rsidP="009319A9">
            <w:pPr>
              <w:pStyle w:val="TAC"/>
            </w:pPr>
            <w:r w:rsidRPr="00276E9B">
              <w:rPr>
                <w:rFonts w:eastAsia="SimSun"/>
                <w:lang w:eastAsia="zh-CN"/>
              </w:rPr>
              <w:t>-</w:t>
            </w:r>
          </w:p>
        </w:tc>
        <w:tc>
          <w:tcPr>
            <w:tcW w:w="2971" w:type="dxa"/>
            <w:tcBorders>
              <w:top w:val="single" w:sz="6" w:space="0" w:color="auto"/>
              <w:left w:val="single" w:sz="6" w:space="0" w:color="auto"/>
              <w:bottom w:val="single" w:sz="6" w:space="0" w:color="auto"/>
              <w:right w:val="single" w:sz="6" w:space="0" w:color="auto"/>
            </w:tcBorders>
          </w:tcPr>
          <w:p w14:paraId="24B0142E" w14:textId="77777777" w:rsidR="00D37FCF" w:rsidRPr="00276E9B" w:rsidRDefault="00D37FCF" w:rsidP="009319A9">
            <w:pPr>
              <w:pStyle w:val="TAL"/>
            </w:pPr>
            <w:r w:rsidRPr="00276E9B">
              <w:rPr>
                <w:rFonts w:eastAsia="SimSun"/>
                <w:lang w:eastAsia="zh-CN"/>
              </w:rPr>
              <w:t>-</w:t>
            </w:r>
          </w:p>
        </w:tc>
        <w:tc>
          <w:tcPr>
            <w:tcW w:w="583" w:type="dxa"/>
            <w:tcBorders>
              <w:top w:val="single" w:sz="6" w:space="0" w:color="auto"/>
              <w:left w:val="single" w:sz="6" w:space="0" w:color="auto"/>
              <w:bottom w:val="single" w:sz="6" w:space="0" w:color="auto"/>
              <w:right w:val="single" w:sz="6" w:space="0" w:color="auto"/>
            </w:tcBorders>
          </w:tcPr>
          <w:p w14:paraId="1202DD04" w14:textId="77777777" w:rsidR="00D37FCF" w:rsidRPr="00276E9B" w:rsidRDefault="00D37FCF" w:rsidP="009319A9">
            <w:pPr>
              <w:pStyle w:val="TAC"/>
              <w:rPr>
                <w:rFonts w:eastAsia="SimSun"/>
                <w:lang w:eastAsia="zh-CN"/>
              </w:rPr>
            </w:pPr>
            <w:r w:rsidRPr="00276E9B">
              <w:rPr>
                <w:rFonts w:eastAsia="SimSun"/>
                <w:lang w:eastAsia="zh-CN"/>
              </w:rPr>
              <w:t>-</w:t>
            </w:r>
          </w:p>
        </w:tc>
        <w:tc>
          <w:tcPr>
            <w:tcW w:w="850" w:type="dxa"/>
            <w:tcBorders>
              <w:top w:val="single" w:sz="6" w:space="0" w:color="auto"/>
              <w:left w:val="single" w:sz="6" w:space="0" w:color="auto"/>
              <w:bottom w:val="single" w:sz="6" w:space="0" w:color="auto"/>
              <w:right w:val="single" w:sz="4" w:space="0" w:color="auto"/>
            </w:tcBorders>
          </w:tcPr>
          <w:p w14:paraId="12E58DB1" w14:textId="77777777" w:rsidR="00D37FCF" w:rsidRPr="00276E9B" w:rsidRDefault="00D37FCF" w:rsidP="009319A9">
            <w:pPr>
              <w:pStyle w:val="TAC"/>
              <w:rPr>
                <w:rFonts w:eastAsia="SimSun"/>
                <w:lang w:eastAsia="zh-CN"/>
              </w:rPr>
            </w:pPr>
            <w:r w:rsidRPr="00276E9B">
              <w:rPr>
                <w:rFonts w:eastAsia="SimSun"/>
                <w:lang w:eastAsia="zh-CN"/>
              </w:rPr>
              <w:t>-</w:t>
            </w:r>
          </w:p>
        </w:tc>
      </w:tr>
      <w:tr w:rsidR="00D37FCF" w:rsidRPr="00276E9B" w14:paraId="00C22159" w14:textId="77777777" w:rsidTr="009319A9">
        <w:tc>
          <w:tcPr>
            <w:tcW w:w="530" w:type="dxa"/>
            <w:tcBorders>
              <w:top w:val="single" w:sz="6" w:space="0" w:color="auto"/>
              <w:left w:val="single" w:sz="4" w:space="0" w:color="auto"/>
              <w:bottom w:val="single" w:sz="6" w:space="0" w:color="auto"/>
              <w:right w:val="single" w:sz="6" w:space="0" w:color="auto"/>
            </w:tcBorders>
          </w:tcPr>
          <w:p w14:paraId="4C187AC5" w14:textId="77777777" w:rsidR="00D37FCF" w:rsidRPr="00276E9B" w:rsidRDefault="00D37FCF" w:rsidP="009319A9">
            <w:pPr>
              <w:pStyle w:val="TAC"/>
              <w:rPr>
                <w:lang w:eastAsia="zh-CN"/>
              </w:rPr>
            </w:pPr>
            <w:r w:rsidRPr="00276E9B">
              <w:rPr>
                <w:lang w:eastAsia="zh-CN"/>
              </w:rPr>
              <w:t>-</w:t>
            </w:r>
          </w:p>
        </w:tc>
        <w:tc>
          <w:tcPr>
            <w:tcW w:w="3963" w:type="dxa"/>
            <w:tcBorders>
              <w:top w:val="single" w:sz="6" w:space="0" w:color="auto"/>
              <w:left w:val="single" w:sz="6" w:space="0" w:color="auto"/>
              <w:bottom w:val="single" w:sz="6" w:space="0" w:color="auto"/>
              <w:right w:val="single" w:sz="6" w:space="0" w:color="auto"/>
            </w:tcBorders>
          </w:tcPr>
          <w:p w14:paraId="622AA2F1" w14:textId="77777777" w:rsidR="00D37FCF" w:rsidRPr="00276E9B" w:rsidRDefault="00D37FCF" w:rsidP="009319A9">
            <w:pPr>
              <w:pStyle w:val="TAL"/>
            </w:pPr>
            <w:r w:rsidRPr="00276E9B">
              <w:t>EXCEPTION: Step 30Aa1 describes behaviour that depends on the UE capability.</w:t>
            </w:r>
          </w:p>
        </w:tc>
        <w:tc>
          <w:tcPr>
            <w:tcW w:w="709" w:type="dxa"/>
            <w:tcBorders>
              <w:top w:val="single" w:sz="6" w:space="0" w:color="auto"/>
              <w:left w:val="single" w:sz="6" w:space="0" w:color="auto"/>
              <w:bottom w:val="single" w:sz="6" w:space="0" w:color="auto"/>
              <w:right w:val="single" w:sz="6" w:space="0" w:color="auto"/>
            </w:tcBorders>
          </w:tcPr>
          <w:p w14:paraId="18B9ED6A" w14:textId="77777777" w:rsidR="00D37FCF" w:rsidRPr="00276E9B" w:rsidRDefault="00D37FCF" w:rsidP="009319A9">
            <w:pPr>
              <w:pStyle w:val="TAC"/>
              <w:rPr>
                <w:lang w:eastAsia="zh-CN"/>
              </w:rPr>
            </w:pPr>
            <w:r w:rsidRPr="00276E9B">
              <w:rPr>
                <w:lang w:eastAsia="zh-CN"/>
              </w:rPr>
              <w:t>-</w:t>
            </w:r>
          </w:p>
        </w:tc>
        <w:tc>
          <w:tcPr>
            <w:tcW w:w="2971" w:type="dxa"/>
            <w:tcBorders>
              <w:top w:val="single" w:sz="6" w:space="0" w:color="auto"/>
              <w:left w:val="single" w:sz="6" w:space="0" w:color="auto"/>
              <w:bottom w:val="single" w:sz="6" w:space="0" w:color="auto"/>
              <w:right w:val="single" w:sz="6" w:space="0" w:color="auto"/>
            </w:tcBorders>
          </w:tcPr>
          <w:p w14:paraId="2FD5CAA2" w14:textId="77777777" w:rsidR="00D37FCF" w:rsidRPr="00276E9B" w:rsidRDefault="00D37FCF" w:rsidP="009319A9">
            <w:pPr>
              <w:pStyle w:val="TAL"/>
              <w:rPr>
                <w:lang w:eastAsia="zh-CN"/>
              </w:rPr>
            </w:pPr>
            <w:r w:rsidRPr="00276E9B">
              <w:rPr>
                <w:lang w:eastAsia="zh-CN"/>
              </w:rPr>
              <w:t>-</w:t>
            </w:r>
          </w:p>
        </w:tc>
        <w:tc>
          <w:tcPr>
            <w:tcW w:w="583" w:type="dxa"/>
            <w:tcBorders>
              <w:top w:val="single" w:sz="6" w:space="0" w:color="auto"/>
              <w:left w:val="single" w:sz="6" w:space="0" w:color="auto"/>
              <w:bottom w:val="single" w:sz="6" w:space="0" w:color="auto"/>
              <w:right w:val="single" w:sz="6" w:space="0" w:color="auto"/>
            </w:tcBorders>
          </w:tcPr>
          <w:p w14:paraId="37CB7B80" w14:textId="77777777" w:rsidR="00D37FCF" w:rsidRPr="00276E9B" w:rsidRDefault="00D37FCF" w:rsidP="009319A9">
            <w:pPr>
              <w:pStyle w:val="TAC"/>
              <w:rPr>
                <w:lang w:eastAsia="zh-CN"/>
              </w:rPr>
            </w:pPr>
            <w:r w:rsidRPr="00276E9B">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144D9E64" w14:textId="77777777" w:rsidR="00D37FCF" w:rsidRPr="00276E9B" w:rsidRDefault="00D37FCF" w:rsidP="009319A9">
            <w:pPr>
              <w:pStyle w:val="TAC"/>
              <w:rPr>
                <w:lang w:eastAsia="zh-CN"/>
              </w:rPr>
            </w:pPr>
            <w:r w:rsidRPr="00276E9B">
              <w:rPr>
                <w:lang w:eastAsia="zh-CN"/>
              </w:rPr>
              <w:t>-</w:t>
            </w:r>
          </w:p>
        </w:tc>
      </w:tr>
      <w:tr w:rsidR="00D37FCF" w:rsidRPr="00276E9B" w14:paraId="12CF8A81" w14:textId="77777777" w:rsidTr="009319A9">
        <w:tc>
          <w:tcPr>
            <w:tcW w:w="530" w:type="dxa"/>
            <w:tcBorders>
              <w:top w:val="single" w:sz="6" w:space="0" w:color="auto"/>
              <w:left w:val="single" w:sz="4" w:space="0" w:color="auto"/>
              <w:bottom w:val="single" w:sz="6" w:space="0" w:color="auto"/>
              <w:right w:val="single" w:sz="6" w:space="0" w:color="auto"/>
            </w:tcBorders>
          </w:tcPr>
          <w:p w14:paraId="3285FD98" w14:textId="77777777" w:rsidR="00D37FCF" w:rsidRPr="00276E9B" w:rsidRDefault="00D37FCF" w:rsidP="009319A9">
            <w:pPr>
              <w:pStyle w:val="TAC"/>
              <w:rPr>
                <w:rFonts w:eastAsia="SimSun"/>
                <w:lang w:eastAsia="zh-CN"/>
              </w:rPr>
            </w:pPr>
            <w:r w:rsidRPr="00276E9B">
              <w:rPr>
                <w:lang w:eastAsia="zh-CN"/>
              </w:rPr>
              <w:t>30Aa1</w:t>
            </w:r>
          </w:p>
        </w:tc>
        <w:tc>
          <w:tcPr>
            <w:tcW w:w="3963" w:type="dxa"/>
            <w:tcBorders>
              <w:top w:val="single" w:sz="6" w:space="0" w:color="auto"/>
              <w:left w:val="single" w:sz="6" w:space="0" w:color="auto"/>
              <w:bottom w:val="single" w:sz="6" w:space="0" w:color="auto"/>
              <w:right w:val="single" w:sz="6" w:space="0" w:color="auto"/>
            </w:tcBorders>
          </w:tcPr>
          <w:p w14:paraId="595E74C7" w14:textId="77777777" w:rsidR="00D37FCF" w:rsidRPr="00276E9B" w:rsidRDefault="00D37FCF" w:rsidP="009319A9">
            <w:pPr>
              <w:pStyle w:val="TAL"/>
              <w:rPr>
                <w:rFonts w:eastAsia="SimSun"/>
                <w:lang w:eastAsia="zh-CN"/>
              </w:rPr>
            </w:pPr>
            <w:r w:rsidRPr="00276E9B">
              <w:t>If pc_SwitchOnOff or pc_USIM_Removal then the UE transmits a DETACH REQUEST message with the Detach type IE indicating “switch off”.</w:t>
            </w:r>
          </w:p>
        </w:tc>
        <w:tc>
          <w:tcPr>
            <w:tcW w:w="709" w:type="dxa"/>
            <w:tcBorders>
              <w:top w:val="single" w:sz="6" w:space="0" w:color="auto"/>
              <w:left w:val="single" w:sz="6" w:space="0" w:color="auto"/>
              <w:bottom w:val="single" w:sz="6" w:space="0" w:color="auto"/>
              <w:right w:val="single" w:sz="6" w:space="0" w:color="auto"/>
            </w:tcBorders>
          </w:tcPr>
          <w:p w14:paraId="17B2E35B" w14:textId="77777777" w:rsidR="00D37FCF" w:rsidRPr="00276E9B" w:rsidRDefault="00D37FCF" w:rsidP="009319A9">
            <w:pPr>
              <w:pStyle w:val="TAC"/>
            </w:pPr>
            <w:r w:rsidRPr="00276E9B">
              <w:t>--&gt;</w:t>
            </w:r>
          </w:p>
        </w:tc>
        <w:tc>
          <w:tcPr>
            <w:tcW w:w="2971" w:type="dxa"/>
            <w:tcBorders>
              <w:top w:val="single" w:sz="6" w:space="0" w:color="auto"/>
              <w:left w:val="single" w:sz="6" w:space="0" w:color="auto"/>
              <w:bottom w:val="single" w:sz="6" w:space="0" w:color="auto"/>
              <w:right w:val="single" w:sz="6" w:space="0" w:color="auto"/>
            </w:tcBorders>
          </w:tcPr>
          <w:p w14:paraId="44C8C8D0" w14:textId="77777777" w:rsidR="00D37FCF" w:rsidRPr="00276E9B" w:rsidRDefault="00D37FCF" w:rsidP="009319A9">
            <w:pPr>
              <w:pStyle w:val="TAL"/>
            </w:pPr>
            <w:r w:rsidRPr="00276E9B">
              <w:t>DETACH REQUEST</w:t>
            </w:r>
          </w:p>
        </w:tc>
        <w:tc>
          <w:tcPr>
            <w:tcW w:w="583" w:type="dxa"/>
            <w:tcBorders>
              <w:top w:val="single" w:sz="6" w:space="0" w:color="auto"/>
              <w:left w:val="single" w:sz="6" w:space="0" w:color="auto"/>
              <w:bottom w:val="single" w:sz="6" w:space="0" w:color="auto"/>
              <w:right w:val="single" w:sz="6" w:space="0" w:color="auto"/>
            </w:tcBorders>
          </w:tcPr>
          <w:p w14:paraId="65CCBA96" w14:textId="77777777" w:rsidR="00D37FCF" w:rsidRPr="00276E9B" w:rsidRDefault="00D37FCF" w:rsidP="009319A9">
            <w:pPr>
              <w:pStyle w:val="TAC"/>
            </w:pPr>
            <w:r w:rsidRPr="00276E9B">
              <w:rPr>
                <w:rFonts w:eastAsia="SimSun"/>
                <w:lang w:eastAsia="zh-CN"/>
              </w:rPr>
              <w:t>-</w:t>
            </w:r>
          </w:p>
        </w:tc>
        <w:tc>
          <w:tcPr>
            <w:tcW w:w="850" w:type="dxa"/>
            <w:tcBorders>
              <w:top w:val="single" w:sz="6" w:space="0" w:color="auto"/>
              <w:left w:val="single" w:sz="6" w:space="0" w:color="auto"/>
              <w:bottom w:val="single" w:sz="6" w:space="0" w:color="auto"/>
              <w:right w:val="single" w:sz="4" w:space="0" w:color="auto"/>
            </w:tcBorders>
          </w:tcPr>
          <w:p w14:paraId="7A1F0353" w14:textId="77777777" w:rsidR="00D37FCF" w:rsidRPr="00276E9B" w:rsidRDefault="00D37FCF" w:rsidP="009319A9">
            <w:pPr>
              <w:pStyle w:val="TAC"/>
            </w:pPr>
            <w:r w:rsidRPr="00276E9B">
              <w:rPr>
                <w:rFonts w:eastAsia="SimSun"/>
                <w:lang w:eastAsia="zh-CN"/>
              </w:rPr>
              <w:t>-</w:t>
            </w:r>
          </w:p>
        </w:tc>
      </w:tr>
      <w:tr w:rsidR="00D37FCF" w:rsidRPr="00276E9B" w14:paraId="7BE27BCB" w14:textId="77777777" w:rsidTr="009319A9">
        <w:tc>
          <w:tcPr>
            <w:tcW w:w="530" w:type="dxa"/>
            <w:tcBorders>
              <w:top w:val="single" w:sz="6" w:space="0" w:color="auto"/>
              <w:left w:val="single" w:sz="4" w:space="0" w:color="auto"/>
              <w:bottom w:val="single" w:sz="6" w:space="0" w:color="auto"/>
              <w:right w:val="single" w:sz="6" w:space="0" w:color="auto"/>
            </w:tcBorders>
          </w:tcPr>
          <w:p w14:paraId="3F013A60" w14:textId="77777777" w:rsidR="00D37FCF" w:rsidRPr="00276E9B" w:rsidRDefault="00D37FCF" w:rsidP="009319A9">
            <w:pPr>
              <w:pStyle w:val="TAC"/>
              <w:rPr>
                <w:rFonts w:eastAsia="SimSun"/>
                <w:lang w:eastAsia="zh-CN"/>
              </w:rPr>
            </w:pPr>
            <w:r w:rsidRPr="00276E9B">
              <w:rPr>
                <w:lang w:eastAsia="zh-CN"/>
              </w:rPr>
              <w:t>30B</w:t>
            </w:r>
          </w:p>
        </w:tc>
        <w:tc>
          <w:tcPr>
            <w:tcW w:w="3963" w:type="dxa"/>
            <w:tcBorders>
              <w:top w:val="single" w:sz="6" w:space="0" w:color="auto"/>
              <w:left w:val="single" w:sz="6" w:space="0" w:color="auto"/>
              <w:bottom w:val="single" w:sz="6" w:space="0" w:color="auto"/>
              <w:right w:val="single" w:sz="6" w:space="0" w:color="auto"/>
            </w:tcBorders>
          </w:tcPr>
          <w:p w14:paraId="2D29419A" w14:textId="77777777" w:rsidR="00D37FCF" w:rsidRPr="00276E9B" w:rsidRDefault="00D37FCF" w:rsidP="009319A9">
            <w:pPr>
              <w:pStyle w:val="TAL"/>
            </w:pPr>
            <w:r w:rsidRPr="00276E9B">
              <w:t>SS adjusts the cell power levels according to row T2 in table 22.5.6.3-1.</w:t>
            </w:r>
          </w:p>
        </w:tc>
        <w:tc>
          <w:tcPr>
            <w:tcW w:w="709" w:type="dxa"/>
            <w:tcBorders>
              <w:top w:val="single" w:sz="6" w:space="0" w:color="auto"/>
              <w:left w:val="single" w:sz="6" w:space="0" w:color="auto"/>
              <w:bottom w:val="single" w:sz="6" w:space="0" w:color="auto"/>
              <w:right w:val="single" w:sz="6" w:space="0" w:color="auto"/>
            </w:tcBorders>
          </w:tcPr>
          <w:p w14:paraId="22C68AC9"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35C712B1"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3124E9B1"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7025F986" w14:textId="77777777" w:rsidR="00D37FCF" w:rsidRPr="00276E9B" w:rsidRDefault="00D37FCF" w:rsidP="009319A9">
            <w:pPr>
              <w:pStyle w:val="TAC"/>
            </w:pPr>
            <w:r w:rsidRPr="00276E9B">
              <w:t>-</w:t>
            </w:r>
          </w:p>
        </w:tc>
      </w:tr>
      <w:tr w:rsidR="00D37FCF" w:rsidRPr="00276E9B" w14:paraId="2150AA5B" w14:textId="77777777" w:rsidTr="009319A9">
        <w:tc>
          <w:tcPr>
            <w:tcW w:w="530" w:type="dxa"/>
            <w:tcBorders>
              <w:top w:val="single" w:sz="6" w:space="0" w:color="auto"/>
              <w:left w:val="single" w:sz="4" w:space="0" w:color="auto"/>
              <w:bottom w:val="single" w:sz="6" w:space="0" w:color="auto"/>
              <w:right w:val="single" w:sz="6" w:space="0" w:color="auto"/>
            </w:tcBorders>
          </w:tcPr>
          <w:p w14:paraId="3AB40D2A" w14:textId="77777777" w:rsidR="00D37FCF" w:rsidRPr="00276E9B" w:rsidRDefault="00D37FCF" w:rsidP="009319A9">
            <w:pPr>
              <w:pStyle w:val="TAC"/>
            </w:pPr>
            <w:r w:rsidRPr="00276E9B">
              <w:rPr>
                <w:rFonts w:eastAsia="SimSun"/>
                <w:lang w:eastAsia="zh-CN"/>
              </w:rPr>
              <w:t>31</w:t>
            </w:r>
          </w:p>
        </w:tc>
        <w:tc>
          <w:tcPr>
            <w:tcW w:w="3963" w:type="dxa"/>
            <w:tcBorders>
              <w:top w:val="single" w:sz="6" w:space="0" w:color="auto"/>
              <w:left w:val="single" w:sz="6" w:space="0" w:color="auto"/>
              <w:bottom w:val="single" w:sz="6" w:space="0" w:color="auto"/>
              <w:right w:val="single" w:sz="6" w:space="0" w:color="auto"/>
            </w:tcBorders>
          </w:tcPr>
          <w:p w14:paraId="2869C5D2" w14:textId="77777777" w:rsidR="00D37FCF" w:rsidRPr="00276E9B" w:rsidRDefault="00D37FCF" w:rsidP="009319A9">
            <w:pPr>
              <w:pStyle w:val="TAL"/>
            </w:pPr>
            <w:r w:rsidRPr="00276E9B">
              <w:t>Switch-on the UE.</w:t>
            </w:r>
          </w:p>
        </w:tc>
        <w:tc>
          <w:tcPr>
            <w:tcW w:w="709" w:type="dxa"/>
            <w:tcBorders>
              <w:top w:val="single" w:sz="6" w:space="0" w:color="auto"/>
              <w:left w:val="single" w:sz="6" w:space="0" w:color="auto"/>
              <w:bottom w:val="single" w:sz="6" w:space="0" w:color="auto"/>
              <w:right w:val="single" w:sz="6" w:space="0" w:color="auto"/>
            </w:tcBorders>
          </w:tcPr>
          <w:p w14:paraId="7CD6E0A7"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5A755EED"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63C79877"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7B30FC6C" w14:textId="77777777" w:rsidR="00D37FCF" w:rsidRPr="00276E9B" w:rsidRDefault="00D37FCF" w:rsidP="009319A9">
            <w:pPr>
              <w:pStyle w:val="TAC"/>
            </w:pPr>
            <w:r w:rsidRPr="00276E9B">
              <w:t>-</w:t>
            </w:r>
          </w:p>
        </w:tc>
      </w:tr>
      <w:tr w:rsidR="00D37FCF" w:rsidRPr="00276E9B" w14:paraId="4885DB48" w14:textId="77777777" w:rsidTr="009319A9">
        <w:tc>
          <w:tcPr>
            <w:tcW w:w="530" w:type="dxa"/>
            <w:tcBorders>
              <w:top w:val="single" w:sz="6" w:space="0" w:color="auto"/>
              <w:left w:val="single" w:sz="4" w:space="0" w:color="auto"/>
              <w:bottom w:val="single" w:sz="6" w:space="0" w:color="auto"/>
              <w:right w:val="single" w:sz="6" w:space="0" w:color="auto"/>
            </w:tcBorders>
          </w:tcPr>
          <w:p w14:paraId="2EA426EC" w14:textId="77777777" w:rsidR="00D37FCF" w:rsidRPr="00276E9B" w:rsidRDefault="00D37FCF" w:rsidP="009319A9">
            <w:pPr>
              <w:pStyle w:val="TAC"/>
            </w:pPr>
            <w:r w:rsidRPr="00276E9B">
              <w:t>-</w:t>
            </w:r>
          </w:p>
        </w:tc>
        <w:tc>
          <w:tcPr>
            <w:tcW w:w="3963" w:type="dxa"/>
            <w:tcBorders>
              <w:top w:val="single" w:sz="6" w:space="0" w:color="auto"/>
              <w:left w:val="single" w:sz="6" w:space="0" w:color="auto"/>
              <w:bottom w:val="single" w:sz="6" w:space="0" w:color="auto"/>
              <w:right w:val="single" w:sz="6" w:space="0" w:color="auto"/>
            </w:tcBorders>
          </w:tcPr>
          <w:p w14:paraId="6A75F89C" w14:textId="77777777" w:rsidR="00D37FCF" w:rsidRPr="00276E9B" w:rsidRDefault="00D37FCF" w:rsidP="009319A9">
            <w:pPr>
              <w:pStyle w:val="TAL"/>
            </w:pPr>
            <w:r w:rsidRPr="00276E9B">
              <w:t xml:space="preserve">The following messages are to be observed on </w:t>
            </w:r>
            <w:r w:rsidRPr="00276E9B">
              <w:rPr>
                <w:rFonts w:eastAsia="SimSun"/>
                <w:lang w:eastAsia="zh-CN"/>
              </w:rPr>
              <w:t>Nc</w:t>
            </w:r>
            <w:r w:rsidRPr="00276E9B">
              <w:t xml:space="preserve">ell </w:t>
            </w:r>
            <w:r w:rsidRPr="00276E9B">
              <w:rPr>
                <w:rFonts w:eastAsia="SimSun"/>
                <w:lang w:eastAsia="zh-CN"/>
              </w:rPr>
              <w:t>51</w:t>
            </w:r>
            <w:r w:rsidRPr="00276E9B">
              <w:t xml:space="preserve"> unless explicitly stated otherwise.</w:t>
            </w:r>
          </w:p>
        </w:tc>
        <w:tc>
          <w:tcPr>
            <w:tcW w:w="709" w:type="dxa"/>
            <w:tcBorders>
              <w:top w:val="single" w:sz="6" w:space="0" w:color="auto"/>
              <w:left w:val="single" w:sz="6" w:space="0" w:color="auto"/>
              <w:bottom w:val="single" w:sz="6" w:space="0" w:color="auto"/>
              <w:right w:val="single" w:sz="6" w:space="0" w:color="auto"/>
            </w:tcBorders>
          </w:tcPr>
          <w:p w14:paraId="4ACF6072"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10B3E536"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606CFC64"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501B75DF" w14:textId="77777777" w:rsidR="00D37FCF" w:rsidRPr="00276E9B" w:rsidRDefault="00D37FCF" w:rsidP="009319A9">
            <w:pPr>
              <w:pStyle w:val="TAC"/>
            </w:pPr>
            <w:r w:rsidRPr="00276E9B">
              <w:t>-</w:t>
            </w:r>
          </w:p>
        </w:tc>
      </w:tr>
      <w:tr w:rsidR="00D37FCF" w:rsidRPr="00276E9B" w14:paraId="477ADE5F" w14:textId="77777777" w:rsidTr="009319A9">
        <w:tc>
          <w:tcPr>
            <w:tcW w:w="530" w:type="dxa"/>
            <w:tcBorders>
              <w:top w:val="single" w:sz="6" w:space="0" w:color="auto"/>
              <w:left w:val="single" w:sz="4" w:space="0" w:color="auto"/>
              <w:bottom w:val="single" w:sz="6" w:space="0" w:color="auto"/>
              <w:right w:val="single" w:sz="6" w:space="0" w:color="auto"/>
            </w:tcBorders>
          </w:tcPr>
          <w:p w14:paraId="523A28E1" w14:textId="77777777" w:rsidR="00D37FCF" w:rsidRPr="00276E9B" w:rsidRDefault="00D37FCF" w:rsidP="009319A9">
            <w:pPr>
              <w:pStyle w:val="TAC"/>
            </w:pPr>
            <w:r w:rsidRPr="00276E9B">
              <w:rPr>
                <w:rFonts w:eastAsia="SimSun"/>
                <w:lang w:eastAsia="zh-CN"/>
              </w:rPr>
              <w:t>32</w:t>
            </w:r>
          </w:p>
        </w:tc>
        <w:tc>
          <w:tcPr>
            <w:tcW w:w="3963" w:type="dxa"/>
            <w:tcBorders>
              <w:top w:val="single" w:sz="6" w:space="0" w:color="auto"/>
              <w:left w:val="single" w:sz="6" w:space="0" w:color="auto"/>
              <w:bottom w:val="single" w:sz="6" w:space="0" w:color="auto"/>
              <w:right w:val="single" w:sz="6" w:space="0" w:color="auto"/>
            </w:tcBorders>
          </w:tcPr>
          <w:p w14:paraId="1C3F23C5" w14:textId="77777777" w:rsidR="00D37FCF" w:rsidRPr="00276E9B" w:rsidRDefault="00D37FCF" w:rsidP="009319A9">
            <w:pPr>
              <w:pStyle w:val="TAL"/>
            </w:pPr>
            <w:r w:rsidRPr="00276E9B">
              <w:t xml:space="preserve">The UE transmits an ATTACH REQUEST message in </w:t>
            </w:r>
            <w:r w:rsidRPr="00276E9B">
              <w:rPr>
                <w:rFonts w:eastAsia="SimSun"/>
                <w:lang w:eastAsia="zh-CN"/>
              </w:rPr>
              <w:t>Nc</w:t>
            </w:r>
            <w:r w:rsidRPr="00276E9B">
              <w:t xml:space="preserve">ell </w:t>
            </w:r>
            <w:r w:rsidRPr="00276E9B">
              <w:rPr>
                <w:rFonts w:eastAsia="SimSun"/>
                <w:lang w:eastAsia="zh-CN"/>
              </w:rPr>
              <w:t>51</w:t>
            </w:r>
            <w:r w:rsidRPr="00276E9B">
              <w:t xml:space="preserve"> including a PDN CONNECTIVITY REQUEST or ESM DUMMY MESSAGE message.</w:t>
            </w:r>
          </w:p>
        </w:tc>
        <w:tc>
          <w:tcPr>
            <w:tcW w:w="709" w:type="dxa"/>
            <w:tcBorders>
              <w:top w:val="single" w:sz="6" w:space="0" w:color="auto"/>
              <w:left w:val="single" w:sz="6" w:space="0" w:color="auto"/>
              <w:bottom w:val="single" w:sz="6" w:space="0" w:color="auto"/>
              <w:right w:val="single" w:sz="6" w:space="0" w:color="auto"/>
            </w:tcBorders>
          </w:tcPr>
          <w:p w14:paraId="3D4C02DA" w14:textId="77777777" w:rsidR="00D37FCF" w:rsidRPr="00276E9B" w:rsidRDefault="00D37FCF" w:rsidP="009319A9">
            <w:pPr>
              <w:pStyle w:val="TAC"/>
            </w:pPr>
            <w:r w:rsidRPr="00276E9B">
              <w:t>--&gt;</w:t>
            </w:r>
          </w:p>
        </w:tc>
        <w:tc>
          <w:tcPr>
            <w:tcW w:w="2971" w:type="dxa"/>
            <w:tcBorders>
              <w:top w:val="single" w:sz="6" w:space="0" w:color="auto"/>
              <w:left w:val="single" w:sz="6" w:space="0" w:color="auto"/>
              <w:bottom w:val="single" w:sz="6" w:space="0" w:color="auto"/>
              <w:right w:val="single" w:sz="6" w:space="0" w:color="auto"/>
            </w:tcBorders>
          </w:tcPr>
          <w:p w14:paraId="28162735" w14:textId="77777777" w:rsidR="00D37FCF" w:rsidRPr="00276E9B" w:rsidRDefault="00D37FCF" w:rsidP="009319A9">
            <w:pPr>
              <w:pStyle w:val="TAL"/>
            </w:pPr>
            <w:r w:rsidRPr="00276E9B">
              <w:t>ATTACH REQUEST</w:t>
            </w:r>
          </w:p>
        </w:tc>
        <w:tc>
          <w:tcPr>
            <w:tcW w:w="583" w:type="dxa"/>
            <w:tcBorders>
              <w:top w:val="single" w:sz="6" w:space="0" w:color="auto"/>
              <w:left w:val="single" w:sz="6" w:space="0" w:color="auto"/>
              <w:bottom w:val="single" w:sz="6" w:space="0" w:color="auto"/>
              <w:right w:val="single" w:sz="6" w:space="0" w:color="auto"/>
            </w:tcBorders>
          </w:tcPr>
          <w:p w14:paraId="74EAF710"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751526B5" w14:textId="77777777" w:rsidR="00D37FCF" w:rsidRPr="00276E9B" w:rsidRDefault="00D37FCF" w:rsidP="009319A9">
            <w:pPr>
              <w:pStyle w:val="TAC"/>
            </w:pPr>
            <w:r w:rsidRPr="00276E9B">
              <w:t>-</w:t>
            </w:r>
          </w:p>
        </w:tc>
      </w:tr>
      <w:tr w:rsidR="00D37FCF" w:rsidRPr="00276E9B" w14:paraId="5F98DDEE" w14:textId="77777777" w:rsidTr="009319A9">
        <w:tc>
          <w:tcPr>
            <w:tcW w:w="530" w:type="dxa"/>
            <w:tcBorders>
              <w:top w:val="single" w:sz="6" w:space="0" w:color="auto"/>
              <w:left w:val="single" w:sz="4" w:space="0" w:color="auto"/>
              <w:bottom w:val="single" w:sz="6" w:space="0" w:color="auto"/>
              <w:right w:val="single" w:sz="6" w:space="0" w:color="auto"/>
            </w:tcBorders>
          </w:tcPr>
          <w:p w14:paraId="4FB1BCA6" w14:textId="77777777" w:rsidR="00D37FCF" w:rsidRPr="00276E9B" w:rsidRDefault="00D37FCF" w:rsidP="009319A9">
            <w:pPr>
              <w:pStyle w:val="TAC"/>
            </w:pPr>
            <w:r w:rsidRPr="00276E9B">
              <w:rPr>
                <w:rFonts w:eastAsia="SimSun"/>
                <w:lang w:eastAsia="zh-CN"/>
              </w:rPr>
              <w:t>33</w:t>
            </w:r>
          </w:p>
        </w:tc>
        <w:tc>
          <w:tcPr>
            <w:tcW w:w="3963" w:type="dxa"/>
            <w:tcBorders>
              <w:top w:val="single" w:sz="6" w:space="0" w:color="auto"/>
              <w:left w:val="single" w:sz="6" w:space="0" w:color="auto"/>
              <w:bottom w:val="single" w:sz="6" w:space="0" w:color="auto"/>
              <w:right w:val="single" w:sz="6" w:space="0" w:color="auto"/>
            </w:tcBorders>
          </w:tcPr>
          <w:p w14:paraId="709F19D9" w14:textId="77777777" w:rsidR="00D37FCF" w:rsidRPr="00276E9B" w:rsidRDefault="00D37FCF" w:rsidP="009319A9">
            <w:pPr>
              <w:pStyle w:val="TAL"/>
            </w:pPr>
            <w:r w:rsidRPr="00276E9B">
              <w:t>Void</w:t>
            </w:r>
          </w:p>
        </w:tc>
        <w:tc>
          <w:tcPr>
            <w:tcW w:w="709" w:type="dxa"/>
            <w:tcBorders>
              <w:top w:val="single" w:sz="6" w:space="0" w:color="auto"/>
              <w:left w:val="single" w:sz="6" w:space="0" w:color="auto"/>
              <w:bottom w:val="single" w:sz="6" w:space="0" w:color="auto"/>
              <w:right w:val="single" w:sz="6" w:space="0" w:color="auto"/>
            </w:tcBorders>
          </w:tcPr>
          <w:p w14:paraId="22AF891A"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432B7A3E"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75FD8785"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1A44E1D8" w14:textId="77777777" w:rsidR="00D37FCF" w:rsidRPr="00276E9B" w:rsidRDefault="00D37FCF" w:rsidP="009319A9">
            <w:pPr>
              <w:pStyle w:val="TAC"/>
            </w:pPr>
            <w:r w:rsidRPr="00276E9B">
              <w:t>-</w:t>
            </w:r>
          </w:p>
        </w:tc>
      </w:tr>
      <w:tr w:rsidR="00D37FCF" w:rsidRPr="00276E9B" w14:paraId="3894EDE1" w14:textId="77777777" w:rsidTr="009319A9">
        <w:tc>
          <w:tcPr>
            <w:tcW w:w="530" w:type="dxa"/>
            <w:tcBorders>
              <w:top w:val="single" w:sz="6" w:space="0" w:color="auto"/>
              <w:left w:val="single" w:sz="4" w:space="0" w:color="auto"/>
              <w:bottom w:val="single" w:sz="6" w:space="0" w:color="auto"/>
              <w:right w:val="single" w:sz="6" w:space="0" w:color="auto"/>
            </w:tcBorders>
          </w:tcPr>
          <w:p w14:paraId="0686D1B9" w14:textId="77777777" w:rsidR="00D37FCF" w:rsidRPr="00276E9B" w:rsidRDefault="00D37FCF" w:rsidP="009319A9">
            <w:pPr>
              <w:pStyle w:val="TAC"/>
            </w:pPr>
            <w:r w:rsidRPr="00276E9B">
              <w:rPr>
                <w:rFonts w:eastAsia="SimSun"/>
                <w:lang w:eastAsia="zh-CN"/>
              </w:rPr>
              <w:t>34</w:t>
            </w:r>
          </w:p>
        </w:tc>
        <w:tc>
          <w:tcPr>
            <w:tcW w:w="3963" w:type="dxa"/>
            <w:tcBorders>
              <w:top w:val="single" w:sz="6" w:space="0" w:color="auto"/>
              <w:left w:val="single" w:sz="6" w:space="0" w:color="auto"/>
              <w:bottom w:val="single" w:sz="6" w:space="0" w:color="auto"/>
              <w:right w:val="single" w:sz="6" w:space="0" w:color="auto"/>
            </w:tcBorders>
          </w:tcPr>
          <w:p w14:paraId="7D286D03" w14:textId="77777777" w:rsidR="00D37FCF" w:rsidRPr="00276E9B" w:rsidRDefault="00D37FCF" w:rsidP="009319A9">
            <w:pPr>
              <w:pStyle w:val="TAL"/>
            </w:pPr>
            <w:r w:rsidRPr="00276E9B">
              <w:t>Void</w:t>
            </w:r>
          </w:p>
        </w:tc>
        <w:tc>
          <w:tcPr>
            <w:tcW w:w="709" w:type="dxa"/>
            <w:tcBorders>
              <w:top w:val="single" w:sz="6" w:space="0" w:color="auto"/>
              <w:left w:val="single" w:sz="6" w:space="0" w:color="auto"/>
              <w:bottom w:val="single" w:sz="6" w:space="0" w:color="auto"/>
              <w:right w:val="single" w:sz="6" w:space="0" w:color="auto"/>
            </w:tcBorders>
          </w:tcPr>
          <w:p w14:paraId="12EAFEE2"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5C40E211" w14:textId="77777777" w:rsidR="00D37FCF" w:rsidRPr="00276E9B" w:rsidRDefault="00D37FCF" w:rsidP="009319A9">
            <w:pPr>
              <w:pStyle w:val="TAL"/>
            </w:pPr>
            <w:r w:rsidRPr="00276E9B">
              <w:rPr>
                <w:rFonts w:eastAsia="SimSun"/>
                <w:lang w:eastAsia="zh-CN"/>
              </w:rPr>
              <w:t>-</w:t>
            </w:r>
          </w:p>
        </w:tc>
        <w:tc>
          <w:tcPr>
            <w:tcW w:w="583" w:type="dxa"/>
            <w:tcBorders>
              <w:top w:val="single" w:sz="6" w:space="0" w:color="auto"/>
              <w:left w:val="single" w:sz="6" w:space="0" w:color="auto"/>
              <w:bottom w:val="single" w:sz="6" w:space="0" w:color="auto"/>
              <w:right w:val="single" w:sz="6" w:space="0" w:color="auto"/>
            </w:tcBorders>
          </w:tcPr>
          <w:p w14:paraId="402D8855"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2DD3FCC5" w14:textId="77777777" w:rsidR="00D37FCF" w:rsidRPr="00276E9B" w:rsidRDefault="00D37FCF" w:rsidP="009319A9">
            <w:pPr>
              <w:pStyle w:val="TAC"/>
            </w:pPr>
            <w:r w:rsidRPr="00276E9B">
              <w:t>-</w:t>
            </w:r>
          </w:p>
        </w:tc>
      </w:tr>
      <w:tr w:rsidR="00D37FCF" w:rsidRPr="00276E9B" w14:paraId="7BD4BF44" w14:textId="77777777" w:rsidTr="009319A9">
        <w:tc>
          <w:tcPr>
            <w:tcW w:w="530" w:type="dxa"/>
            <w:tcBorders>
              <w:top w:val="single" w:sz="6" w:space="0" w:color="auto"/>
              <w:left w:val="single" w:sz="4" w:space="0" w:color="auto"/>
              <w:bottom w:val="single" w:sz="6" w:space="0" w:color="auto"/>
              <w:right w:val="single" w:sz="6" w:space="0" w:color="auto"/>
            </w:tcBorders>
          </w:tcPr>
          <w:p w14:paraId="4476A22F" w14:textId="77777777" w:rsidR="00D37FCF" w:rsidRPr="00276E9B" w:rsidRDefault="00D37FCF" w:rsidP="009319A9">
            <w:pPr>
              <w:pStyle w:val="TAC"/>
            </w:pPr>
            <w:r w:rsidRPr="00276E9B">
              <w:rPr>
                <w:rFonts w:eastAsia="SimSun"/>
                <w:lang w:eastAsia="zh-CN"/>
              </w:rPr>
              <w:t>35</w:t>
            </w:r>
          </w:p>
        </w:tc>
        <w:tc>
          <w:tcPr>
            <w:tcW w:w="3963" w:type="dxa"/>
            <w:tcBorders>
              <w:top w:val="single" w:sz="6" w:space="0" w:color="auto"/>
              <w:left w:val="single" w:sz="6" w:space="0" w:color="auto"/>
              <w:bottom w:val="single" w:sz="6" w:space="0" w:color="auto"/>
              <w:right w:val="single" w:sz="6" w:space="0" w:color="auto"/>
            </w:tcBorders>
          </w:tcPr>
          <w:p w14:paraId="1638CFED" w14:textId="77777777" w:rsidR="00D37FCF" w:rsidRPr="00276E9B" w:rsidRDefault="00D37FCF" w:rsidP="009319A9">
            <w:pPr>
              <w:pStyle w:val="TAL"/>
            </w:pPr>
            <w:r w:rsidRPr="00276E9B">
              <w:t>Void.</w:t>
            </w:r>
          </w:p>
        </w:tc>
        <w:tc>
          <w:tcPr>
            <w:tcW w:w="709" w:type="dxa"/>
            <w:tcBorders>
              <w:top w:val="single" w:sz="6" w:space="0" w:color="auto"/>
              <w:left w:val="single" w:sz="6" w:space="0" w:color="auto"/>
              <w:bottom w:val="single" w:sz="6" w:space="0" w:color="auto"/>
              <w:right w:val="single" w:sz="6" w:space="0" w:color="auto"/>
            </w:tcBorders>
          </w:tcPr>
          <w:p w14:paraId="1C8D6B53"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785B19C7"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59F8E432" w14:textId="77777777" w:rsidR="00D37FCF" w:rsidRPr="00276E9B" w:rsidRDefault="00D37FCF" w:rsidP="009319A9">
            <w:pPr>
              <w:pStyle w:val="TAC"/>
            </w:pPr>
            <w:r w:rsidRPr="00276E9B">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3C574A93" w14:textId="77777777" w:rsidR="00D37FCF" w:rsidRPr="00276E9B" w:rsidRDefault="00D37FCF" w:rsidP="009319A9">
            <w:pPr>
              <w:pStyle w:val="TAC"/>
            </w:pPr>
            <w:r w:rsidRPr="00276E9B">
              <w:t>-</w:t>
            </w:r>
          </w:p>
        </w:tc>
      </w:tr>
      <w:tr w:rsidR="00D37FCF" w:rsidRPr="00276E9B" w14:paraId="75CBC979" w14:textId="77777777" w:rsidTr="009319A9">
        <w:tc>
          <w:tcPr>
            <w:tcW w:w="530" w:type="dxa"/>
            <w:tcBorders>
              <w:top w:val="single" w:sz="6" w:space="0" w:color="auto"/>
              <w:left w:val="single" w:sz="4" w:space="0" w:color="auto"/>
              <w:bottom w:val="single" w:sz="6" w:space="0" w:color="auto"/>
              <w:right w:val="single" w:sz="6" w:space="0" w:color="auto"/>
            </w:tcBorders>
          </w:tcPr>
          <w:p w14:paraId="2BBA9A0D" w14:textId="77777777" w:rsidR="00D37FCF" w:rsidRPr="00276E9B" w:rsidRDefault="00D37FCF" w:rsidP="009319A9">
            <w:pPr>
              <w:pStyle w:val="TAC"/>
            </w:pPr>
            <w:r w:rsidRPr="00276E9B">
              <w:rPr>
                <w:rFonts w:eastAsia="SimSun"/>
                <w:lang w:eastAsia="zh-CN"/>
              </w:rPr>
              <w:lastRenderedPageBreak/>
              <w:t>36-41a2</w:t>
            </w:r>
          </w:p>
        </w:tc>
        <w:tc>
          <w:tcPr>
            <w:tcW w:w="3963" w:type="dxa"/>
            <w:tcBorders>
              <w:top w:val="single" w:sz="6" w:space="0" w:color="auto"/>
              <w:left w:val="single" w:sz="6" w:space="0" w:color="auto"/>
              <w:bottom w:val="single" w:sz="6" w:space="0" w:color="auto"/>
              <w:right w:val="single" w:sz="6" w:space="0" w:color="auto"/>
            </w:tcBorders>
          </w:tcPr>
          <w:p w14:paraId="30B4B26D" w14:textId="77777777" w:rsidR="00D37FCF" w:rsidRPr="00276E9B" w:rsidRDefault="00D37FCF" w:rsidP="009319A9">
            <w:pPr>
              <w:pStyle w:val="TAL"/>
            </w:pPr>
            <w:r w:rsidRPr="00276E9B">
              <w:t>Steps 5-1</w:t>
            </w:r>
            <w:r w:rsidRPr="00276E9B">
              <w:rPr>
                <w:rFonts w:eastAsia="SimSun"/>
                <w:lang w:eastAsia="zh-CN"/>
              </w:rPr>
              <w:t>0a2</w:t>
            </w:r>
            <w:r w:rsidRPr="00276E9B">
              <w:t xml:space="preserve"> of the generic procedure for UE registration specified in TS 36.508 subclause </w:t>
            </w:r>
            <w:r w:rsidRPr="00276E9B">
              <w:rPr>
                <w:rFonts w:eastAsia="SimSun"/>
                <w:lang w:eastAsia="zh-CN"/>
              </w:rPr>
              <w:t>8.1.5.2</w:t>
            </w:r>
            <w:r w:rsidRPr="00276E9B">
              <w:t xml:space="preserve"> are performed.</w:t>
            </w:r>
          </w:p>
        </w:tc>
        <w:tc>
          <w:tcPr>
            <w:tcW w:w="709" w:type="dxa"/>
            <w:tcBorders>
              <w:top w:val="single" w:sz="6" w:space="0" w:color="auto"/>
              <w:left w:val="single" w:sz="6" w:space="0" w:color="auto"/>
              <w:bottom w:val="single" w:sz="6" w:space="0" w:color="auto"/>
              <w:right w:val="single" w:sz="6" w:space="0" w:color="auto"/>
            </w:tcBorders>
          </w:tcPr>
          <w:p w14:paraId="1F2DC0F0"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394F79A6"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38FAB391"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04C7887D" w14:textId="77777777" w:rsidR="00D37FCF" w:rsidRPr="00276E9B" w:rsidRDefault="00D37FCF" w:rsidP="009319A9">
            <w:pPr>
              <w:pStyle w:val="TAC"/>
            </w:pPr>
            <w:r w:rsidRPr="00276E9B">
              <w:t>-</w:t>
            </w:r>
          </w:p>
        </w:tc>
      </w:tr>
      <w:tr w:rsidR="00D37FCF" w:rsidRPr="00276E9B" w14:paraId="0A81D51B" w14:textId="77777777" w:rsidTr="009319A9">
        <w:tc>
          <w:tcPr>
            <w:tcW w:w="530" w:type="dxa"/>
            <w:tcBorders>
              <w:top w:val="single" w:sz="6" w:space="0" w:color="auto"/>
              <w:left w:val="single" w:sz="4" w:space="0" w:color="auto"/>
              <w:bottom w:val="single" w:sz="6" w:space="0" w:color="auto"/>
              <w:right w:val="single" w:sz="6" w:space="0" w:color="auto"/>
            </w:tcBorders>
          </w:tcPr>
          <w:p w14:paraId="25FD0B4A" w14:textId="77777777" w:rsidR="00D37FCF" w:rsidRPr="00276E9B" w:rsidRDefault="00D37FCF" w:rsidP="009319A9">
            <w:pPr>
              <w:pStyle w:val="TAC"/>
            </w:pPr>
            <w:r w:rsidRPr="00276E9B">
              <w:rPr>
                <w:rFonts w:eastAsia="SimSun"/>
                <w:lang w:eastAsia="zh-CN"/>
              </w:rPr>
              <w:t>42</w:t>
            </w:r>
          </w:p>
        </w:tc>
        <w:tc>
          <w:tcPr>
            <w:tcW w:w="3963" w:type="dxa"/>
            <w:tcBorders>
              <w:top w:val="single" w:sz="6" w:space="0" w:color="auto"/>
              <w:left w:val="single" w:sz="6" w:space="0" w:color="auto"/>
              <w:bottom w:val="single" w:sz="6" w:space="0" w:color="auto"/>
              <w:right w:val="single" w:sz="6" w:space="0" w:color="auto"/>
            </w:tcBorders>
          </w:tcPr>
          <w:p w14:paraId="77A6D1BF" w14:textId="77777777" w:rsidR="00D37FCF" w:rsidRPr="00276E9B" w:rsidRDefault="00D37FCF" w:rsidP="009319A9">
            <w:pPr>
              <w:pStyle w:val="TAL"/>
            </w:pPr>
            <w:r w:rsidRPr="00276E9B">
              <w:t>SS adjusts the cell power levels according to row T3 in table 22.5.6.3-1.</w:t>
            </w:r>
          </w:p>
        </w:tc>
        <w:tc>
          <w:tcPr>
            <w:tcW w:w="709" w:type="dxa"/>
            <w:tcBorders>
              <w:top w:val="single" w:sz="6" w:space="0" w:color="auto"/>
              <w:left w:val="single" w:sz="6" w:space="0" w:color="auto"/>
              <w:bottom w:val="single" w:sz="6" w:space="0" w:color="auto"/>
              <w:right w:val="single" w:sz="6" w:space="0" w:color="auto"/>
            </w:tcBorders>
          </w:tcPr>
          <w:p w14:paraId="55C9919C"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30E3E603"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31FBE0D9"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26EDC3EB" w14:textId="77777777" w:rsidR="00D37FCF" w:rsidRPr="00276E9B" w:rsidRDefault="00D37FCF" w:rsidP="009319A9">
            <w:pPr>
              <w:pStyle w:val="TAC"/>
            </w:pPr>
            <w:r w:rsidRPr="00276E9B">
              <w:t>-</w:t>
            </w:r>
          </w:p>
        </w:tc>
      </w:tr>
      <w:tr w:rsidR="00D37FCF" w:rsidRPr="00276E9B" w14:paraId="4CEFF4B9" w14:textId="77777777" w:rsidTr="009319A9">
        <w:tc>
          <w:tcPr>
            <w:tcW w:w="530" w:type="dxa"/>
            <w:tcBorders>
              <w:top w:val="single" w:sz="6" w:space="0" w:color="auto"/>
              <w:left w:val="single" w:sz="4" w:space="0" w:color="auto"/>
              <w:bottom w:val="single" w:sz="6" w:space="0" w:color="auto"/>
              <w:right w:val="single" w:sz="6" w:space="0" w:color="auto"/>
            </w:tcBorders>
          </w:tcPr>
          <w:p w14:paraId="31D93245" w14:textId="77777777" w:rsidR="00D37FCF" w:rsidRPr="00276E9B" w:rsidRDefault="00D37FCF" w:rsidP="009319A9">
            <w:pPr>
              <w:pStyle w:val="TAC"/>
            </w:pPr>
            <w:r w:rsidRPr="00276E9B">
              <w:rPr>
                <w:rFonts w:eastAsia="SimSun"/>
                <w:lang w:eastAsia="zh-CN"/>
              </w:rPr>
              <w:t>43</w:t>
            </w:r>
          </w:p>
        </w:tc>
        <w:tc>
          <w:tcPr>
            <w:tcW w:w="3963" w:type="dxa"/>
            <w:tcBorders>
              <w:top w:val="single" w:sz="6" w:space="0" w:color="auto"/>
              <w:left w:val="single" w:sz="6" w:space="0" w:color="auto"/>
              <w:bottom w:val="single" w:sz="6" w:space="0" w:color="auto"/>
              <w:right w:val="single" w:sz="6" w:space="0" w:color="auto"/>
            </w:tcBorders>
          </w:tcPr>
          <w:p w14:paraId="746A4326" w14:textId="77777777" w:rsidR="00D37FCF" w:rsidRPr="00276E9B" w:rsidRDefault="00D37FCF" w:rsidP="009319A9">
            <w:pPr>
              <w:pStyle w:val="TAL"/>
            </w:pPr>
            <w:r w:rsidRPr="00276E9B">
              <w:t xml:space="preserve">SS is configured to not allocate any UL grant or respond to any </w:t>
            </w:r>
            <w:r w:rsidRPr="00276E9B">
              <w:rPr>
                <w:rFonts w:eastAsia="SimSun"/>
                <w:lang w:eastAsia="zh-CN"/>
              </w:rPr>
              <w:t>N</w:t>
            </w:r>
            <w:r w:rsidRPr="00276E9B">
              <w:t xml:space="preserve">PRACH preambles for ATTACH COMPLETE in </w:t>
            </w:r>
            <w:r w:rsidRPr="00276E9B">
              <w:rPr>
                <w:rFonts w:eastAsia="SimSun"/>
                <w:lang w:eastAsia="zh-CN"/>
              </w:rPr>
              <w:t>Nc</w:t>
            </w:r>
            <w:r w:rsidRPr="00276E9B">
              <w:t xml:space="preserve">ell </w:t>
            </w:r>
            <w:r w:rsidRPr="00276E9B">
              <w:rPr>
                <w:rFonts w:eastAsia="SimSun"/>
                <w:lang w:eastAsia="zh-CN"/>
              </w:rPr>
              <w:t>51</w:t>
            </w:r>
            <w:r w:rsidRPr="00276E9B">
              <w:t>.</w:t>
            </w:r>
          </w:p>
        </w:tc>
        <w:tc>
          <w:tcPr>
            <w:tcW w:w="709" w:type="dxa"/>
            <w:tcBorders>
              <w:top w:val="single" w:sz="6" w:space="0" w:color="auto"/>
              <w:left w:val="single" w:sz="6" w:space="0" w:color="auto"/>
              <w:bottom w:val="single" w:sz="6" w:space="0" w:color="auto"/>
              <w:right w:val="single" w:sz="6" w:space="0" w:color="auto"/>
            </w:tcBorders>
          </w:tcPr>
          <w:p w14:paraId="2B9F10F3"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105A15C5"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6B01D1B9"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3FD79806" w14:textId="77777777" w:rsidR="00D37FCF" w:rsidRPr="00276E9B" w:rsidRDefault="00D37FCF" w:rsidP="009319A9">
            <w:pPr>
              <w:pStyle w:val="TAC"/>
            </w:pPr>
            <w:r w:rsidRPr="00276E9B">
              <w:t>-</w:t>
            </w:r>
          </w:p>
        </w:tc>
      </w:tr>
      <w:tr w:rsidR="00D37FCF" w:rsidRPr="00276E9B" w14:paraId="1FF75834" w14:textId="77777777" w:rsidTr="009319A9">
        <w:tc>
          <w:tcPr>
            <w:tcW w:w="530" w:type="dxa"/>
            <w:tcBorders>
              <w:top w:val="single" w:sz="6" w:space="0" w:color="auto"/>
              <w:left w:val="single" w:sz="4" w:space="0" w:color="auto"/>
              <w:bottom w:val="single" w:sz="6" w:space="0" w:color="auto"/>
              <w:right w:val="single" w:sz="6" w:space="0" w:color="auto"/>
            </w:tcBorders>
          </w:tcPr>
          <w:p w14:paraId="2C8C2F2E" w14:textId="77777777" w:rsidR="00D37FCF" w:rsidRPr="00276E9B" w:rsidRDefault="00D37FCF" w:rsidP="009319A9">
            <w:pPr>
              <w:pStyle w:val="TAC"/>
            </w:pPr>
            <w:r w:rsidRPr="00276E9B">
              <w:rPr>
                <w:rFonts w:eastAsia="SimSun"/>
                <w:lang w:eastAsia="zh-CN"/>
              </w:rPr>
              <w:t>44</w:t>
            </w:r>
          </w:p>
        </w:tc>
        <w:tc>
          <w:tcPr>
            <w:tcW w:w="3963" w:type="dxa"/>
            <w:tcBorders>
              <w:top w:val="single" w:sz="6" w:space="0" w:color="auto"/>
              <w:left w:val="single" w:sz="6" w:space="0" w:color="auto"/>
              <w:bottom w:val="single" w:sz="6" w:space="0" w:color="auto"/>
              <w:right w:val="single" w:sz="6" w:space="0" w:color="auto"/>
            </w:tcBorders>
          </w:tcPr>
          <w:p w14:paraId="18FAC69D" w14:textId="77777777" w:rsidR="00D37FCF" w:rsidRPr="00276E9B" w:rsidRDefault="00D37FCF" w:rsidP="009319A9">
            <w:pPr>
              <w:pStyle w:val="TAL"/>
            </w:pPr>
            <w:r w:rsidRPr="00276E9B">
              <w:t>SS responds with ATTACH ACCEPT</w:t>
            </w:r>
            <w:r w:rsidRPr="00276E9B">
              <w:rPr>
                <w:i/>
              </w:rPr>
              <w:t xml:space="preserve"> </w:t>
            </w:r>
            <w:r w:rsidRPr="00276E9B">
              <w:t>message including a valid TAI list. The ACTIVATE DEFAULT EPS BEARER CONTEXT REQUEST or ESM DUMMY MESSAGE</w:t>
            </w:r>
            <w:r w:rsidRPr="00276E9B">
              <w:rPr>
                <w:rFonts w:ascii="Times New Roman" w:hAnsi="Times New Roman"/>
              </w:rPr>
              <w:t xml:space="preserve"> </w:t>
            </w:r>
            <w:r w:rsidRPr="00276E9B">
              <w:t>message is piggybacked in ATTACH ACCEPT message. GUTI-1 is allocated.</w:t>
            </w:r>
          </w:p>
        </w:tc>
        <w:tc>
          <w:tcPr>
            <w:tcW w:w="709" w:type="dxa"/>
            <w:tcBorders>
              <w:top w:val="single" w:sz="6" w:space="0" w:color="auto"/>
              <w:left w:val="single" w:sz="6" w:space="0" w:color="auto"/>
              <w:bottom w:val="single" w:sz="6" w:space="0" w:color="auto"/>
              <w:right w:val="single" w:sz="6" w:space="0" w:color="auto"/>
            </w:tcBorders>
          </w:tcPr>
          <w:p w14:paraId="67A232C6" w14:textId="77777777" w:rsidR="00D37FCF" w:rsidRPr="00276E9B" w:rsidRDefault="00D37FCF" w:rsidP="009319A9">
            <w:pPr>
              <w:pStyle w:val="TAC"/>
            </w:pPr>
            <w:r w:rsidRPr="00276E9B">
              <w:t>&lt;--</w:t>
            </w:r>
          </w:p>
        </w:tc>
        <w:tc>
          <w:tcPr>
            <w:tcW w:w="2971" w:type="dxa"/>
            <w:tcBorders>
              <w:top w:val="single" w:sz="6" w:space="0" w:color="auto"/>
              <w:left w:val="single" w:sz="6" w:space="0" w:color="auto"/>
              <w:bottom w:val="single" w:sz="6" w:space="0" w:color="auto"/>
              <w:right w:val="single" w:sz="6" w:space="0" w:color="auto"/>
            </w:tcBorders>
          </w:tcPr>
          <w:p w14:paraId="5482C98B" w14:textId="77777777" w:rsidR="00D37FCF" w:rsidRPr="00276E9B" w:rsidRDefault="00D37FCF" w:rsidP="009319A9">
            <w:pPr>
              <w:pStyle w:val="TAL"/>
            </w:pPr>
            <w:r w:rsidRPr="00276E9B">
              <w:t>ATTACH ACCEPT</w:t>
            </w:r>
          </w:p>
        </w:tc>
        <w:tc>
          <w:tcPr>
            <w:tcW w:w="583" w:type="dxa"/>
            <w:tcBorders>
              <w:top w:val="single" w:sz="6" w:space="0" w:color="auto"/>
              <w:left w:val="single" w:sz="6" w:space="0" w:color="auto"/>
              <w:bottom w:val="single" w:sz="6" w:space="0" w:color="auto"/>
              <w:right w:val="single" w:sz="6" w:space="0" w:color="auto"/>
            </w:tcBorders>
          </w:tcPr>
          <w:p w14:paraId="387ABDC0"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57CE49F0" w14:textId="77777777" w:rsidR="00D37FCF" w:rsidRPr="00276E9B" w:rsidRDefault="00D37FCF" w:rsidP="009319A9">
            <w:pPr>
              <w:pStyle w:val="TAC"/>
            </w:pPr>
            <w:r w:rsidRPr="00276E9B">
              <w:t>-</w:t>
            </w:r>
          </w:p>
        </w:tc>
      </w:tr>
      <w:tr w:rsidR="00D37FCF" w:rsidRPr="00276E9B" w14:paraId="7D4EAA7C" w14:textId="77777777" w:rsidTr="009319A9">
        <w:tc>
          <w:tcPr>
            <w:tcW w:w="530" w:type="dxa"/>
            <w:tcBorders>
              <w:top w:val="single" w:sz="6" w:space="0" w:color="auto"/>
              <w:left w:val="single" w:sz="4" w:space="0" w:color="auto"/>
              <w:bottom w:val="single" w:sz="6" w:space="0" w:color="auto"/>
              <w:right w:val="single" w:sz="6" w:space="0" w:color="auto"/>
            </w:tcBorders>
          </w:tcPr>
          <w:p w14:paraId="6EFF7876" w14:textId="77777777" w:rsidR="00D37FCF" w:rsidRPr="00276E9B" w:rsidRDefault="00D37FCF" w:rsidP="009319A9">
            <w:pPr>
              <w:pStyle w:val="TAC"/>
            </w:pPr>
            <w:r w:rsidRPr="00276E9B">
              <w:rPr>
                <w:rFonts w:eastAsia="SimSun"/>
                <w:lang w:eastAsia="zh-CN"/>
              </w:rPr>
              <w:t>45</w:t>
            </w:r>
          </w:p>
        </w:tc>
        <w:tc>
          <w:tcPr>
            <w:tcW w:w="3963" w:type="dxa"/>
            <w:tcBorders>
              <w:top w:val="single" w:sz="6" w:space="0" w:color="auto"/>
              <w:left w:val="single" w:sz="6" w:space="0" w:color="auto"/>
              <w:bottom w:val="single" w:sz="6" w:space="0" w:color="auto"/>
              <w:right w:val="single" w:sz="6" w:space="0" w:color="auto"/>
            </w:tcBorders>
          </w:tcPr>
          <w:p w14:paraId="59BD4233" w14:textId="77777777" w:rsidR="00D37FCF" w:rsidRPr="00276E9B" w:rsidRDefault="00D37FCF" w:rsidP="009319A9">
            <w:pPr>
              <w:pStyle w:val="TAL"/>
            </w:pPr>
            <w:r w:rsidRPr="00276E9B">
              <w:t>SS adjusts the cell power levels according to row T4 in table 22.5.6.3-1.</w:t>
            </w:r>
          </w:p>
        </w:tc>
        <w:tc>
          <w:tcPr>
            <w:tcW w:w="709" w:type="dxa"/>
            <w:tcBorders>
              <w:top w:val="single" w:sz="6" w:space="0" w:color="auto"/>
              <w:left w:val="single" w:sz="6" w:space="0" w:color="auto"/>
              <w:bottom w:val="single" w:sz="6" w:space="0" w:color="auto"/>
              <w:right w:val="single" w:sz="6" w:space="0" w:color="auto"/>
            </w:tcBorders>
          </w:tcPr>
          <w:p w14:paraId="4CA177C4"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697C80DA"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6868258D"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7E7583CF" w14:textId="77777777" w:rsidR="00D37FCF" w:rsidRPr="00276E9B" w:rsidRDefault="00D37FCF" w:rsidP="009319A9">
            <w:pPr>
              <w:pStyle w:val="TAC"/>
            </w:pPr>
            <w:r w:rsidRPr="00276E9B">
              <w:t>-</w:t>
            </w:r>
          </w:p>
        </w:tc>
      </w:tr>
      <w:tr w:rsidR="00D37FCF" w:rsidRPr="00276E9B" w14:paraId="7FBD6BDD" w14:textId="77777777" w:rsidTr="009319A9">
        <w:tc>
          <w:tcPr>
            <w:tcW w:w="530" w:type="dxa"/>
            <w:tcBorders>
              <w:top w:val="single" w:sz="6" w:space="0" w:color="auto"/>
              <w:left w:val="single" w:sz="4" w:space="0" w:color="auto"/>
              <w:bottom w:val="single" w:sz="6" w:space="0" w:color="auto"/>
              <w:right w:val="single" w:sz="6" w:space="0" w:color="auto"/>
            </w:tcBorders>
          </w:tcPr>
          <w:p w14:paraId="4DEF54DA" w14:textId="77777777" w:rsidR="00D37FCF" w:rsidRPr="00276E9B" w:rsidRDefault="00D37FCF" w:rsidP="009319A9">
            <w:pPr>
              <w:pStyle w:val="TAC"/>
            </w:pPr>
            <w:r w:rsidRPr="00276E9B">
              <w:rPr>
                <w:rFonts w:eastAsia="SimSun"/>
                <w:lang w:eastAsia="zh-CN"/>
              </w:rPr>
              <w:t>46</w:t>
            </w:r>
          </w:p>
        </w:tc>
        <w:tc>
          <w:tcPr>
            <w:tcW w:w="3963" w:type="dxa"/>
            <w:tcBorders>
              <w:top w:val="single" w:sz="6" w:space="0" w:color="auto"/>
              <w:left w:val="single" w:sz="6" w:space="0" w:color="auto"/>
              <w:bottom w:val="single" w:sz="6" w:space="0" w:color="auto"/>
              <w:right w:val="single" w:sz="6" w:space="0" w:color="auto"/>
            </w:tcBorders>
          </w:tcPr>
          <w:p w14:paraId="71970822" w14:textId="77777777" w:rsidR="00D37FCF" w:rsidRPr="00276E9B" w:rsidRDefault="00D37FCF" w:rsidP="009319A9">
            <w:pPr>
              <w:pStyle w:val="TAL"/>
              <w:rPr>
                <w:rFonts w:eastAsia="SimSun"/>
                <w:lang w:eastAsia="zh-CN"/>
              </w:rPr>
            </w:pPr>
            <w:r w:rsidRPr="00276E9B">
              <w:t xml:space="preserve">UE transmits </w:t>
            </w:r>
            <w:r w:rsidRPr="00276E9B">
              <w:rPr>
                <w:i/>
              </w:rPr>
              <w:t>RRCConnectionRequest-NB</w:t>
            </w:r>
            <w:r w:rsidRPr="00276E9B">
              <w:t xml:space="preserve"> message in </w:t>
            </w:r>
            <w:r w:rsidRPr="00276E9B">
              <w:rPr>
                <w:rFonts w:eastAsia="SimSun"/>
                <w:lang w:eastAsia="zh-CN"/>
              </w:rPr>
              <w:t>Ncell 50</w:t>
            </w:r>
          </w:p>
        </w:tc>
        <w:tc>
          <w:tcPr>
            <w:tcW w:w="709" w:type="dxa"/>
            <w:tcBorders>
              <w:top w:val="single" w:sz="6" w:space="0" w:color="auto"/>
              <w:left w:val="single" w:sz="6" w:space="0" w:color="auto"/>
              <w:bottom w:val="single" w:sz="6" w:space="0" w:color="auto"/>
              <w:right w:val="single" w:sz="6" w:space="0" w:color="auto"/>
            </w:tcBorders>
          </w:tcPr>
          <w:p w14:paraId="4A1FF17E"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46805367"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440C6E16"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2BE80967" w14:textId="77777777" w:rsidR="00D37FCF" w:rsidRPr="00276E9B" w:rsidRDefault="00D37FCF" w:rsidP="009319A9">
            <w:pPr>
              <w:pStyle w:val="TAC"/>
            </w:pPr>
            <w:r w:rsidRPr="00276E9B">
              <w:t>-</w:t>
            </w:r>
          </w:p>
        </w:tc>
      </w:tr>
      <w:tr w:rsidR="00D37FCF" w:rsidRPr="00276E9B" w14:paraId="39AE6E19" w14:textId="77777777" w:rsidTr="009319A9">
        <w:tc>
          <w:tcPr>
            <w:tcW w:w="530" w:type="dxa"/>
            <w:tcBorders>
              <w:top w:val="single" w:sz="6" w:space="0" w:color="auto"/>
              <w:left w:val="single" w:sz="4" w:space="0" w:color="auto"/>
              <w:bottom w:val="single" w:sz="6" w:space="0" w:color="auto"/>
              <w:right w:val="single" w:sz="6" w:space="0" w:color="auto"/>
            </w:tcBorders>
          </w:tcPr>
          <w:p w14:paraId="20DFE703" w14:textId="77777777" w:rsidR="00D37FCF" w:rsidRPr="00276E9B" w:rsidRDefault="00D37FCF" w:rsidP="009319A9">
            <w:pPr>
              <w:pStyle w:val="TAC"/>
            </w:pPr>
            <w:r w:rsidRPr="00276E9B">
              <w:rPr>
                <w:rFonts w:eastAsia="SimSun"/>
                <w:lang w:eastAsia="zh-CN"/>
              </w:rPr>
              <w:t>47</w:t>
            </w:r>
          </w:p>
        </w:tc>
        <w:tc>
          <w:tcPr>
            <w:tcW w:w="3963" w:type="dxa"/>
            <w:tcBorders>
              <w:top w:val="single" w:sz="6" w:space="0" w:color="auto"/>
              <w:left w:val="single" w:sz="6" w:space="0" w:color="auto"/>
              <w:bottom w:val="single" w:sz="6" w:space="0" w:color="auto"/>
              <w:right w:val="single" w:sz="6" w:space="0" w:color="auto"/>
            </w:tcBorders>
          </w:tcPr>
          <w:p w14:paraId="48AE1CF4" w14:textId="77777777" w:rsidR="00D37FCF" w:rsidRPr="00276E9B" w:rsidRDefault="00D37FCF" w:rsidP="009319A9">
            <w:pPr>
              <w:pStyle w:val="TAL"/>
            </w:pPr>
            <w:r w:rsidRPr="00276E9B">
              <w:t xml:space="preserve">SS Sends </w:t>
            </w:r>
            <w:r w:rsidRPr="00276E9B">
              <w:rPr>
                <w:i/>
              </w:rPr>
              <w:t>RRCConnectionSetup-NB</w:t>
            </w:r>
          </w:p>
        </w:tc>
        <w:tc>
          <w:tcPr>
            <w:tcW w:w="709" w:type="dxa"/>
            <w:tcBorders>
              <w:top w:val="single" w:sz="6" w:space="0" w:color="auto"/>
              <w:left w:val="single" w:sz="6" w:space="0" w:color="auto"/>
              <w:bottom w:val="single" w:sz="6" w:space="0" w:color="auto"/>
              <w:right w:val="single" w:sz="6" w:space="0" w:color="auto"/>
            </w:tcBorders>
          </w:tcPr>
          <w:p w14:paraId="5A99A5B0"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5376441A"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7B1F7A40"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01A1DD2B" w14:textId="77777777" w:rsidR="00D37FCF" w:rsidRPr="00276E9B" w:rsidRDefault="00D37FCF" w:rsidP="009319A9">
            <w:pPr>
              <w:pStyle w:val="TAC"/>
            </w:pPr>
            <w:r w:rsidRPr="00276E9B">
              <w:t>-</w:t>
            </w:r>
          </w:p>
        </w:tc>
      </w:tr>
      <w:tr w:rsidR="00D37FCF" w:rsidRPr="00276E9B" w14:paraId="491B77C0" w14:textId="77777777" w:rsidTr="009319A9">
        <w:tc>
          <w:tcPr>
            <w:tcW w:w="530" w:type="dxa"/>
            <w:tcBorders>
              <w:top w:val="single" w:sz="6" w:space="0" w:color="auto"/>
              <w:left w:val="single" w:sz="4" w:space="0" w:color="auto"/>
              <w:bottom w:val="single" w:sz="6" w:space="0" w:color="auto"/>
              <w:right w:val="single" w:sz="6" w:space="0" w:color="auto"/>
            </w:tcBorders>
          </w:tcPr>
          <w:p w14:paraId="73C286C1" w14:textId="77777777" w:rsidR="00D37FCF" w:rsidRPr="00276E9B" w:rsidRDefault="00D37FCF" w:rsidP="009319A9">
            <w:pPr>
              <w:pStyle w:val="TAC"/>
            </w:pPr>
            <w:r w:rsidRPr="00276E9B">
              <w:rPr>
                <w:rFonts w:eastAsia="SimSun"/>
                <w:lang w:eastAsia="zh-CN"/>
              </w:rPr>
              <w:t>48</w:t>
            </w:r>
          </w:p>
        </w:tc>
        <w:tc>
          <w:tcPr>
            <w:tcW w:w="3963" w:type="dxa"/>
            <w:tcBorders>
              <w:top w:val="single" w:sz="6" w:space="0" w:color="auto"/>
              <w:left w:val="single" w:sz="6" w:space="0" w:color="auto"/>
              <w:bottom w:val="single" w:sz="6" w:space="0" w:color="auto"/>
              <w:right w:val="single" w:sz="6" w:space="0" w:color="auto"/>
            </w:tcBorders>
          </w:tcPr>
          <w:p w14:paraId="08B87EF8" w14:textId="77777777" w:rsidR="00D37FCF" w:rsidRPr="00276E9B" w:rsidRDefault="00D37FCF" w:rsidP="009319A9">
            <w:pPr>
              <w:pStyle w:val="TAL"/>
            </w:pPr>
            <w:r w:rsidRPr="00276E9B">
              <w:t xml:space="preserve">The UE transmits an </w:t>
            </w:r>
            <w:r w:rsidRPr="00276E9B">
              <w:rPr>
                <w:i/>
              </w:rPr>
              <w:t>RRCConnectionSetupComplete-NB</w:t>
            </w:r>
            <w:r w:rsidRPr="00276E9B">
              <w:t xml:space="preserve"> message to confirm the successful completion of the connection establishment</w:t>
            </w:r>
            <w:r w:rsidRPr="00276E9B">
              <w:rPr>
                <w:rFonts w:eastAsia="SimSun"/>
                <w:lang w:eastAsia="zh-CN"/>
              </w:rPr>
              <w:t xml:space="preserve"> </w:t>
            </w:r>
            <w:r w:rsidRPr="00276E9B">
              <w:t xml:space="preserve">in </w:t>
            </w:r>
            <w:r w:rsidRPr="00276E9B">
              <w:rPr>
                <w:rFonts w:eastAsia="SimSun"/>
                <w:lang w:eastAsia="zh-CN"/>
              </w:rPr>
              <w:t>Ncell 50</w:t>
            </w:r>
          </w:p>
        </w:tc>
        <w:tc>
          <w:tcPr>
            <w:tcW w:w="709" w:type="dxa"/>
            <w:tcBorders>
              <w:top w:val="single" w:sz="6" w:space="0" w:color="auto"/>
              <w:left w:val="single" w:sz="6" w:space="0" w:color="auto"/>
              <w:bottom w:val="single" w:sz="6" w:space="0" w:color="auto"/>
              <w:right w:val="single" w:sz="6" w:space="0" w:color="auto"/>
            </w:tcBorders>
          </w:tcPr>
          <w:p w14:paraId="28EBB674"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75C3491E"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5FD900F4"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230670A0" w14:textId="77777777" w:rsidR="00D37FCF" w:rsidRPr="00276E9B" w:rsidRDefault="00D37FCF" w:rsidP="009319A9">
            <w:pPr>
              <w:pStyle w:val="TAC"/>
            </w:pPr>
            <w:r w:rsidRPr="00276E9B">
              <w:t>-</w:t>
            </w:r>
          </w:p>
        </w:tc>
      </w:tr>
      <w:tr w:rsidR="00D37FCF" w:rsidRPr="00276E9B" w14:paraId="19E29780" w14:textId="77777777" w:rsidTr="009319A9">
        <w:tc>
          <w:tcPr>
            <w:tcW w:w="530" w:type="dxa"/>
            <w:tcBorders>
              <w:top w:val="single" w:sz="6" w:space="0" w:color="auto"/>
              <w:left w:val="single" w:sz="4" w:space="0" w:color="auto"/>
              <w:bottom w:val="single" w:sz="6" w:space="0" w:color="auto"/>
              <w:right w:val="single" w:sz="6" w:space="0" w:color="auto"/>
            </w:tcBorders>
          </w:tcPr>
          <w:p w14:paraId="3DCDE17C" w14:textId="77777777" w:rsidR="00D37FCF" w:rsidRPr="00276E9B" w:rsidRDefault="00D37FCF" w:rsidP="009319A9">
            <w:pPr>
              <w:pStyle w:val="TAC"/>
            </w:pPr>
            <w:r w:rsidRPr="00276E9B">
              <w:t>-</w:t>
            </w:r>
          </w:p>
        </w:tc>
        <w:tc>
          <w:tcPr>
            <w:tcW w:w="3963" w:type="dxa"/>
            <w:tcBorders>
              <w:top w:val="single" w:sz="6" w:space="0" w:color="auto"/>
              <w:left w:val="single" w:sz="6" w:space="0" w:color="auto"/>
              <w:bottom w:val="single" w:sz="6" w:space="0" w:color="auto"/>
              <w:right w:val="single" w:sz="6" w:space="0" w:color="auto"/>
            </w:tcBorders>
          </w:tcPr>
          <w:p w14:paraId="1E5018A2" w14:textId="77777777" w:rsidR="00D37FCF" w:rsidRPr="00276E9B" w:rsidRDefault="00D37FCF" w:rsidP="009319A9">
            <w:pPr>
              <w:pStyle w:val="TAL"/>
            </w:pPr>
            <w:r w:rsidRPr="00276E9B">
              <w:t xml:space="preserve">The following messages are to be observed on </w:t>
            </w:r>
            <w:r w:rsidRPr="00276E9B">
              <w:rPr>
                <w:rFonts w:eastAsia="SimSun"/>
                <w:lang w:eastAsia="zh-CN"/>
              </w:rPr>
              <w:t>Ncell 50</w:t>
            </w:r>
            <w:r w:rsidRPr="00276E9B">
              <w:t xml:space="preserve"> unless explicitly stated otherwise.</w:t>
            </w:r>
          </w:p>
        </w:tc>
        <w:tc>
          <w:tcPr>
            <w:tcW w:w="709" w:type="dxa"/>
            <w:tcBorders>
              <w:top w:val="single" w:sz="6" w:space="0" w:color="auto"/>
              <w:left w:val="single" w:sz="6" w:space="0" w:color="auto"/>
              <w:bottom w:val="single" w:sz="6" w:space="0" w:color="auto"/>
              <w:right w:val="single" w:sz="6" w:space="0" w:color="auto"/>
            </w:tcBorders>
          </w:tcPr>
          <w:p w14:paraId="01CDB661" w14:textId="77777777" w:rsidR="00D37FCF" w:rsidRPr="00276E9B" w:rsidRDefault="00D37FCF" w:rsidP="009319A9">
            <w:pPr>
              <w:pStyle w:val="TAC"/>
            </w:pPr>
            <w:r w:rsidRPr="00276E9B">
              <w:t>-</w:t>
            </w:r>
          </w:p>
        </w:tc>
        <w:tc>
          <w:tcPr>
            <w:tcW w:w="2971" w:type="dxa"/>
            <w:tcBorders>
              <w:top w:val="single" w:sz="6" w:space="0" w:color="auto"/>
              <w:left w:val="single" w:sz="6" w:space="0" w:color="auto"/>
              <w:bottom w:val="single" w:sz="6" w:space="0" w:color="auto"/>
              <w:right w:val="single" w:sz="6" w:space="0" w:color="auto"/>
            </w:tcBorders>
          </w:tcPr>
          <w:p w14:paraId="4BDA4B34" w14:textId="77777777" w:rsidR="00D37FCF" w:rsidRPr="00276E9B" w:rsidRDefault="00D37FCF" w:rsidP="009319A9">
            <w:pPr>
              <w:pStyle w:val="TAL"/>
            </w:pPr>
            <w:r w:rsidRPr="00276E9B">
              <w:t>-</w:t>
            </w:r>
          </w:p>
        </w:tc>
        <w:tc>
          <w:tcPr>
            <w:tcW w:w="583" w:type="dxa"/>
            <w:tcBorders>
              <w:top w:val="single" w:sz="6" w:space="0" w:color="auto"/>
              <w:left w:val="single" w:sz="6" w:space="0" w:color="auto"/>
              <w:bottom w:val="single" w:sz="6" w:space="0" w:color="auto"/>
              <w:right w:val="single" w:sz="6" w:space="0" w:color="auto"/>
            </w:tcBorders>
          </w:tcPr>
          <w:p w14:paraId="1083EAEE"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2FD85932" w14:textId="77777777" w:rsidR="00D37FCF" w:rsidRPr="00276E9B" w:rsidRDefault="00D37FCF" w:rsidP="009319A9">
            <w:pPr>
              <w:pStyle w:val="TAC"/>
            </w:pPr>
            <w:r w:rsidRPr="00276E9B">
              <w:t>-</w:t>
            </w:r>
          </w:p>
        </w:tc>
      </w:tr>
      <w:tr w:rsidR="00D37FCF" w:rsidRPr="00276E9B" w14:paraId="732520D5" w14:textId="77777777" w:rsidTr="009319A9">
        <w:tc>
          <w:tcPr>
            <w:tcW w:w="530" w:type="dxa"/>
            <w:tcBorders>
              <w:top w:val="single" w:sz="6" w:space="0" w:color="auto"/>
              <w:left w:val="single" w:sz="4" w:space="0" w:color="auto"/>
              <w:bottom w:val="single" w:sz="6" w:space="0" w:color="auto"/>
              <w:right w:val="single" w:sz="6" w:space="0" w:color="auto"/>
            </w:tcBorders>
          </w:tcPr>
          <w:p w14:paraId="24DAD627" w14:textId="77777777" w:rsidR="00D37FCF" w:rsidRPr="00276E9B" w:rsidRDefault="00D37FCF" w:rsidP="009319A9">
            <w:pPr>
              <w:pStyle w:val="TAC"/>
            </w:pPr>
            <w:r w:rsidRPr="00276E9B">
              <w:rPr>
                <w:rFonts w:eastAsia="SimSun"/>
                <w:lang w:eastAsia="zh-CN"/>
              </w:rPr>
              <w:t>49</w:t>
            </w:r>
          </w:p>
        </w:tc>
        <w:tc>
          <w:tcPr>
            <w:tcW w:w="3963" w:type="dxa"/>
            <w:tcBorders>
              <w:top w:val="single" w:sz="6" w:space="0" w:color="auto"/>
              <w:left w:val="single" w:sz="6" w:space="0" w:color="auto"/>
              <w:bottom w:val="single" w:sz="6" w:space="0" w:color="auto"/>
              <w:right w:val="single" w:sz="6" w:space="0" w:color="auto"/>
            </w:tcBorders>
          </w:tcPr>
          <w:p w14:paraId="7A566909" w14:textId="77777777" w:rsidR="00D37FCF" w:rsidRPr="00276E9B" w:rsidRDefault="00D37FCF" w:rsidP="009319A9">
            <w:pPr>
              <w:pStyle w:val="TAL"/>
            </w:pPr>
            <w:r w:rsidRPr="00276E9B">
              <w:t>Check: Does the UE transmit an ATTACH REQUEST message, containing GUTI 1?</w:t>
            </w:r>
          </w:p>
        </w:tc>
        <w:tc>
          <w:tcPr>
            <w:tcW w:w="709" w:type="dxa"/>
            <w:tcBorders>
              <w:top w:val="single" w:sz="6" w:space="0" w:color="auto"/>
              <w:left w:val="single" w:sz="6" w:space="0" w:color="auto"/>
              <w:bottom w:val="single" w:sz="6" w:space="0" w:color="auto"/>
              <w:right w:val="single" w:sz="6" w:space="0" w:color="auto"/>
            </w:tcBorders>
          </w:tcPr>
          <w:p w14:paraId="60087A6D" w14:textId="77777777" w:rsidR="00D37FCF" w:rsidRPr="00276E9B" w:rsidRDefault="00D37FCF" w:rsidP="009319A9">
            <w:pPr>
              <w:pStyle w:val="TAC"/>
            </w:pPr>
            <w:r w:rsidRPr="00276E9B">
              <w:t>--&gt;</w:t>
            </w:r>
          </w:p>
        </w:tc>
        <w:tc>
          <w:tcPr>
            <w:tcW w:w="2971" w:type="dxa"/>
            <w:tcBorders>
              <w:top w:val="single" w:sz="6" w:space="0" w:color="auto"/>
              <w:left w:val="single" w:sz="6" w:space="0" w:color="auto"/>
              <w:bottom w:val="single" w:sz="6" w:space="0" w:color="auto"/>
              <w:right w:val="single" w:sz="6" w:space="0" w:color="auto"/>
            </w:tcBorders>
          </w:tcPr>
          <w:p w14:paraId="404D80B0" w14:textId="77777777" w:rsidR="00D37FCF" w:rsidRPr="00276E9B" w:rsidRDefault="00D37FCF" w:rsidP="009319A9">
            <w:pPr>
              <w:pStyle w:val="TAL"/>
            </w:pPr>
            <w:r w:rsidRPr="00276E9B">
              <w:t>ATTACH REQUEST</w:t>
            </w:r>
          </w:p>
        </w:tc>
        <w:tc>
          <w:tcPr>
            <w:tcW w:w="583" w:type="dxa"/>
            <w:tcBorders>
              <w:top w:val="single" w:sz="6" w:space="0" w:color="auto"/>
              <w:left w:val="single" w:sz="6" w:space="0" w:color="auto"/>
              <w:bottom w:val="single" w:sz="6" w:space="0" w:color="auto"/>
              <w:right w:val="single" w:sz="6" w:space="0" w:color="auto"/>
            </w:tcBorders>
          </w:tcPr>
          <w:p w14:paraId="784EB8A6" w14:textId="77777777" w:rsidR="00D37FCF" w:rsidRPr="00276E9B" w:rsidRDefault="00D37FCF" w:rsidP="009319A9">
            <w:pPr>
              <w:pStyle w:val="TAC"/>
            </w:pPr>
            <w:r w:rsidRPr="00276E9B">
              <w:rPr>
                <w:rFonts w:eastAsia="SimSun"/>
                <w:lang w:eastAsia="zh-CN"/>
              </w:rPr>
              <w:t>8</w:t>
            </w:r>
          </w:p>
        </w:tc>
        <w:tc>
          <w:tcPr>
            <w:tcW w:w="850" w:type="dxa"/>
            <w:tcBorders>
              <w:top w:val="single" w:sz="6" w:space="0" w:color="auto"/>
              <w:left w:val="single" w:sz="6" w:space="0" w:color="auto"/>
              <w:bottom w:val="single" w:sz="6" w:space="0" w:color="auto"/>
              <w:right w:val="single" w:sz="4" w:space="0" w:color="auto"/>
            </w:tcBorders>
          </w:tcPr>
          <w:p w14:paraId="7F0EBAE7" w14:textId="77777777" w:rsidR="00D37FCF" w:rsidRPr="00276E9B" w:rsidRDefault="00D37FCF" w:rsidP="009319A9">
            <w:pPr>
              <w:pStyle w:val="TAC"/>
            </w:pPr>
            <w:r w:rsidRPr="00276E9B">
              <w:t>P</w:t>
            </w:r>
          </w:p>
        </w:tc>
      </w:tr>
      <w:tr w:rsidR="00D37FCF" w:rsidRPr="00276E9B" w14:paraId="45F4BF11" w14:textId="77777777" w:rsidTr="009319A9">
        <w:tc>
          <w:tcPr>
            <w:tcW w:w="530" w:type="dxa"/>
            <w:tcBorders>
              <w:top w:val="single" w:sz="6" w:space="0" w:color="auto"/>
              <w:left w:val="single" w:sz="4" w:space="0" w:color="auto"/>
              <w:bottom w:val="single" w:sz="6" w:space="0" w:color="auto"/>
              <w:right w:val="single" w:sz="6" w:space="0" w:color="auto"/>
            </w:tcBorders>
          </w:tcPr>
          <w:p w14:paraId="72698163" w14:textId="77777777" w:rsidR="00D37FCF" w:rsidRPr="00276E9B" w:rsidRDefault="00D37FCF" w:rsidP="009319A9">
            <w:pPr>
              <w:pStyle w:val="TAC"/>
            </w:pPr>
            <w:r w:rsidRPr="00276E9B">
              <w:rPr>
                <w:rFonts w:eastAsia="SimSun"/>
                <w:lang w:eastAsia="zh-CN"/>
              </w:rPr>
              <w:t>50</w:t>
            </w:r>
          </w:p>
        </w:tc>
        <w:tc>
          <w:tcPr>
            <w:tcW w:w="3963" w:type="dxa"/>
            <w:tcBorders>
              <w:top w:val="single" w:sz="6" w:space="0" w:color="auto"/>
              <w:left w:val="single" w:sz="6" w:space="0" w:color="auto"/>
              <w:bottom w:val="single" w:sz="6" w:space="0" w:color="auto"/>
              <w:right w:val="single" w:sz="6" w:space="0" w:color="auto"/>
            </w:tcBorders>
          </w:tcPr>
          <w:p w14:paraId="5495B677" w14:textId="77777777" w:rsidR="00D37FCF" w:rsidRPr="00276E9B" w:rsidRDefault="00D37FCF" w:rsidP="009319A9">
            <w:pPr>
              <w:pStyle w:val="TAL"/>
            </w:pPr>
            <w:r w:rsidRPr="00276E9B">
              <w:t>SS responds with ATTACH ACCEPT</w:t>
            </w:r>
            <w:r w:rsidRPr="00276E9B">
              <w:rPr>
                <w:i/>
              </w:rPr>
              <w:t xml:space="preserve"> </w:t>
            </w:r>
            <w:r w:rsidRPr="00276E9B">
              <w:t>message including a valid TAI list. The ACTIVATE DEFAULT EPS BEARER CONTEXT REQUEST or ESM DUMMY MESSAGE message</w:t>
            </w:r>
            <w:r w:rsidRPr="00276E9B">
              <w:rPr>
                <w:rFonts w:eastAsia="SimSun"/>
                <w:lang w:eastAsia="zh-CN"/>
              </w:rPr>
              <w:t>.</w:t>
            </w:r>
          </w:p>
        </w:tc>
        <w:tc>
          <w:tcPr>
            <w:tcW w:w="709" w:type="dxa"/>
            <w:tcBorders>
              <w:top w:val="single" w:sz="6" w:space="0" w:color="auto"/>
              <w:left w:val="single" w:sz="6" w:space="0" w:color="auto"/>
              <w:bottom w:val="single" w:sz="6" w:space="0" w:color="auto"/>
              <w:right w:val="single" w:sz="6" w:space="0" w:color="auto"/>
            </w:tcBorders>
          </w:tcPr>
          <w:p w14:paraId="0E85C4AE" w14:textId="77777777" w:rsidR="00D37FCF" w:rsidRPr="00276E9B" w:rsidRDefault="00D37FCF" w:rsidP="009319A9">
            <w:pPr>
              <w:pStyle w:val="TAC"/>
            </w:pPr>
            <w:r w:rsidRPr="00276E9B">
              <w:t>&lt;--</w:t>
            </w:r>
          </w:p>
        </w:tc>
        <w:tc>
          <w:tcPr>
            <w:tcW w:w="2971" w:type="dxa"/>
            <w:tcBorders>
              <w:top w:val="single" w:sz="6" w:space="0" w:color="auto"/>
              <w:left w:val="single" w:sz="6" w:space="0" w:color="auto"/>
              <w:bottom w:val="single" w:sz="6" w:space="0" w:color="auto"/>
              <w:right w:val="single" w:sz="6" w:space="0" w:color="auto"/>
            </w:tcBorders>
          </w:tcPr>
          <w:p w14:paraId="3CD70BB2" w14:textId="77777777" w:rsidR="00D37FCF" w:rsidRPr="00276E9B" w:rsidRDefault="00D37FCF" w:rsidP="009319A9">
            <w:pPr>
              <w:pStyle w:val="TAL"/>
            </w:pPr>
            <w:r w:rsidRPr="00276E9B">
              <w:t>ATTACH ACCEPT</w:t>
            </w:r>
          </w:p>
        </w:tc>
        <w:tc>
          <w:tcPr>
            <w:tcW w:w="583" w:type="dxa"/>
            <w:tcBorders>
              <w:top w:val="single" w:sz="6" w:space="0" w:color="auto"/>
              <w:left w:val="single" w:sz="6" w:space="0" w:color="auto"/>
              <w:bottom w:val="single" w:sz="6" w:space="0" w:color="auto"/>
              <w:right w:val="single" w:sz="6" w:space="0" w:color="auto"/>
            </w:tcBorders>
          </w:tcPr>
          <w:p w14:paraId="20E88641" w14:textId="77777777" w:rsidR="00D37FCF" w:rsidRPr="00276E9B" w:rsidRDefault="00D37FCF" w:rsidP="009319A9">
            <w:pPr>
              <w:pStyle w:val="TAC"/>
            </w:pPr>
            <w:r w:rsidRPr="00276E9B">
              <w:t>-</w:t>
            </w:r>
          </w:p>
        </w:tc>
        <w:tc>
          <w:tcPr>
            <w:tcW w:w="850" w:type="dxa"/>
            <w:tcBorders>
              <w:top w:val="single" w:sz="6" w:space="0" w:color="auto"/>
              <w:left w:val="single" w:sz="6" w:space="0" w:color="auto"/>
              <w:bottom w:val="single" w:sz="6" w:space="0" w:color="auto"/>
              <w:right w:val="single" w:sz="4" w:space="0" w:color="auto"/>
            </w:tcBorders>
          </w:tcPr>
          <w:p w14:paraId="1373363F" w14:textId="77777777" w:rsidR="00D37FCF" w:rsidRPr="00276E9B" w:rsidRDefault="00D37FCF" w:rsidP="009319A9">
            <w:pPr>
              <w:pStyle w:val="TAC"/>
            </w:pPr>
            <w:r w:rsidRPr="00276E9B">
              <w:t>-</w:t>
            </w:r>
          </w:p>
        </w:tc>
      </w:tr>
      <w:tr w:rsidR="00D37FCF" w:rsidRPr="00276E9B" w14:paraId="1654F9D0"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952C125" w14:textId="77777777" w:rsidR="00D37FCF" w:rsidRPr="00276E9B" w:rsidRDefault="00D37FCF" w:rsidP="009319A9">
            <w:pPr>
              <w:pStyle w:val="TAC"/>
            </w:pPr>
            <w:r w:rsidRPr="00276E9B">
              <w:rPr>
                <w:rFonts w:eastAsia="SimSun"/>
                <w:lang w:eastAsia="zh-CN"/>
              </w:rPr>
              <w:t>51</w:t>
            </w:r>
          </w:p>
        </w:tc>
        <w:tc>
          <w:tcPr>
            <w:tcW w:w="3963" w:type="dxa"/>
            <w:shd w:val="clear" w:color="auto" w:fill="auto"/>
          </w:tcPr>
          <w:p w14:paraId="56C89DB4" w14:textId="77777777" w:rsidR="00D37FCF" w:rsidRPr="00276E9B" w:rsidRDefault="00D37FCF" w:rsidP="009319A9">
            <w:pPr>
              <w:pStyle w:val="TAL"/>
            </w:pPr>
            <w:r w:rsidRPr="00276E9B">
              <w:t>The UE transmit</w:t>
            </w:r>
            <w:r w:rsidRPr="00276E9B">
              <w:rPr>
                <w:lang w:eastAsia="zh-CN"/>
              </w:rPr>
              <w:t>s</w:t>
            </w:r>
            <w:r w:rsidRPr="00276E9B">
              <w:t xml:space="preserve"> an ATTACH COMPLETE</w:t>
            </w:r>
            <w:r w:rsidRPr="00276E9B">
              <w:rPr>
                <w:i/>
              </w:rPr>
              <w:t xml:space="preserve"> </w:t>
            </w:r>
            <w:r w:rsidRPr="00276E9B">
              <w:t>message including an ACTIVATE DEFAULT EPS BEARER CONTEXT ACCEPT</w:t>
            </w:r>
            <w:r w:rsidRPr="00276E9B">
              <w:rPr>
                <w:rFonts w:eastAsia="SimSun"/>
                <w:lang w:eastAsia="zh-CN"/>
              </w:rPr>
              <w:t xml:space="preserve"> </w:t>
            </w:r>
            <w:r w:rsidRPr="00276E9B">
              <w:t>or ESM DUMMY MESSAGE message.</w:t>
            </w:r>
          </w:p>
        </w:tc>
        <w:tc>
          <w:tcPr>
            <w:tcW w:w="709" w:type="dxa"/>
            <w:shd w:val="clear" w:color="auto" w:fill="auto"/>
          </w:tcPr>
          <w:p w14:paraId="6956E67E" w14:textId="77777777" w:rsidR="00D37FCF" w:rsidRPr="00276E9B" w:rsidRDefault="00D37FCF" w:rsidP="009319A9">
            <w:pPr>
              <w:pStyle w:val="TAC"/>
            </w:pPr>
            <w:r w:rsidRPr="00276E9B">
              <w:t>--&gt;</w:t>
            </w:r>
          </w:p>
        </w:tc>
        <w:tc>
          <w:tcPr>
            <w:tcW w:w="2971" w:type="dxa"/>
            <w:shd w:val="clear" w:color="auto" w:fill="auto"/>
          </w:tcPr>
          <w:p w14:paraId="45D56363" w14:textId="77777777" w:rsidR="00D37FCF" w:rsidRPr="00276E9B" w:rsidRDefault="00D37FCF" w:rsidP="009319A9">
            <w:pPr>
              <w:pStyle w:val="TAL"/>
            </w:pPr>
            <w:r w:rsidRPr="00276E9B">
              <w:t>ATTACH COMPLETE</w:t>
            </w:r>
          </w:p>
          <w:p w14:paraId="2652B139" w14:textId="77777777" w:rsidR="00D37FCF" w:rsidRPr="00276E9B" w:rsidRDefault="00D37FCF" w:rsidP="009319A9">
            <w:pPr>
              <w:pStyle w:val="TAL"/>
            </w:pPr>
          </w:p>
        </w:tc>
        <w:tc>
          <w:tcPr>
            <w:tcW w:w="583" w:type="dxa"/>
            <w:shd w:val="clear" w:color="auto" w:fill="auto"/>
          </w:tcPr>
          <w:p w14:paraId="4D658C88" w14:textId="77777777" w:rsidR="00D37FCF" w:rsidRPr="00276E9B" w:rsidRDefault="00D37FCF" w:rsidP="009319A9">
            <w:pPr>
              <w:pStyle w:val="TAC"/>
            </w:pPr>
            <w:r w:rsidRPr="00276E9B">
              <w:t>-</w:t>
            </w:r>
          </w:p>
        </w:tc>
        <w:tc>
          <w:tcPr>
            <w:tcW w:w="850" w:type="dxa"/>
            <w:shd w:val="clear" w:color="auto" w:fill="auto"/>
          </w:tcPr>
          <w:p w14:paraId="4BCD196B" w14:textId="77777777" w:rsidR="00D37FCF" w:rsidRPr="00276E9B" w:rsidRDefault="00D37FCF" w:rsidP="009319A9">
            <w:pPr>
              <w:pStyle w:val="TAC"/>
            </w:pPr>
            <w:r w:rsidRPr="00276E9B">
              <w:t>-</w:t>
            </w:r>
          </w:p>
        </w:tc>
      </w:tr>
      <w:tr w:rsidR="00D37FCF" w:rsidRPr="00276E9B" w14:paraId="1E109342"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5004F2B" w14:textId="77777777" w:rsidR="00D37FCF" w:rsidRPr="00276E9B" w:rsidRDefault="00D37FCF" w:rsidP="009319A9">
            <w:pPr>
              <w:pStyle w:val="TAC"/>
              <w:rPr>
                <w:rFonts w:eastAsia="SimSun"/>
                <w:lang w:eastAsia="zh-CN"/>
              </w:rPr>
            </w:pPr>
            <w:r w:rsidRPr="00276E9B">
              <w:rPr>
                <w:rFonts w:eastAsia="SimSun"/>
                <w:lang w:eastAsia="zh-CN"/>
              </w:rPr>
              <w:t>52</w:t>
            </w:r>
          </w:p>
        </w:tc>
        <w:tc>
          <w:tcPr>
            <w:tcW w:w="3963" w:type="dxa"/>
            <w:shd w:val="clear" w:color="auto" w:fill="auto"/>
          </w:tcPr>
          <w:p w14:paraId="07E9FDB7" w14:textId="77777777" w:rsidR="00D37FCF" w:rsidRPr="00276E9B" w:rsidRDefault="00D37FCF" w:rsidP="009319A9">
            <w:pPr>
              <w:pStyle w:val="TAL"/>
              <w:rPr>
                <w:rFonts w:eastAsia="SimSun"/>
                <w:lang w:eastAsia="zh-CN"/>
              </w:rPr>
            </w:pPr>
            <w:r w:rsidRPr="00276E9B">
              <w:t>If possible (see ICS) switch off is performed or the USIM is removed.</w:t>
            </w:r>
            <w:r w:rsidRPr="00276E9B">
              <w:br/>
              <w:t>Otherwise the power is removed.</w:t>
            </w:r>
          </w:p>
        </w:tc>
        <w:tc>
          <w:tcPr>
            <w:tcW w:w="709" w:type="dxa"/>
            <w:shd w:val="clear" w:color="auto" w:fill="auto"/>
          </w:tcPr>
          <w:p w14:paraId="36B707D5" w14:textId="77777777" w:rsidR="00D37FCF" w:rsidRPr="00276E9B" w:rsidRDefault="00D37FCF" w:rsidP="009319A9">
            <w:pPr>
              <w:pStyle w:val="TAC"/>
              <w:rPr>
                <w:rFonts w:eastAsia="SimSun"/>
                <w:lang w:eastAsia="zh-CN"/>
              </w:rPr>
            </w:pPr>
            <w:r w:rsidRPr="00276E9B">
              <w:rPr>
                <w:rFonts w:eastAsia="SimSun"/>
                <w:lang w:eastAsia="zh-CN"/>
              </w:rPr>
              <w:t>-</w:t>
            </w:r>
          </w:p>
        </w:tc>
        <w:tc>
          <w:tcPr>
            <w:tcW w:w="2971" w:type="dxa"/>
            <w:shd w:val="clear" w:color="auto" w:fill="auto"/>
          </w:tcPr>
          <w:p w14:paraId="26B4529E" w14:textId="77777777" w:rsidR="00D37FCF" w:rsidRPr="00276E9B" w:rsidRDefault="00D37FCF" w:rsidP="009319A9">
            <w:pPr>
              <w:pStyle w:val="TAL"/>
              <w:rPr>
                <w:rFonts w:eastAsia="SimSun"/>
                <w:lang w:eastAsia="zh-CN"/>
              </w:rPr>
            </w:pPr>
            <w:r w:rsidRPr="00276E9B">
              <w:rPr>
                <w:rFonts w:eastAsia="SimSun"/>
                <w:lang w:eastAsia="zh-CN"/>
              </w:rPr>
              <w:t>-</w:t>
            </w:r>
          </w:p>
        </w:tc>
        <w:tc>
          <w:tcPr>
            <w:tcW w:w="583" w:type="dxa"/>
            <w:shd w:val="clear" w:color="auto" w:fill="auto"/>
          </w:tcPr>
          <w:p w14:paraId="6ED241E0" w14:textId="77777777" w:rsidR="00D37FCF" w:rsidRPr="00276E9B" w:rsidRDefault="00D37FCF" w:rsidP="009319A9">
            <w:pPr>
              <w:pStyle w:val="TAC"/>
              <w:rPr>
                <w:rFonts w:eastAsia="SimSun"/>
                <w:lang w:eastAsia="zh-CN"/>
              </w:rPr>
            </w:pPr>
            <w:r w:rsidRPr="00276E9B">
              <w:rPr>
                <w:rFonts w:eastAsia="SimSun"/>
                <w:lang w:eastAsia="zh-CN"/>
              </w:rPr>
              <w:t>-</w:t>
            </w:r>
          </w:p>
        </w:tc>
        <w:tc>
          <w:tcPr>
            <w:tcW w:w="850" w:type="dxa"/>
            <w:shd w:val="clear" w:color="auto" w:fill="auto"/>
          </w:tcPr>
          <w:p w14:paraId="13361D59" w14:textId="77777777" w:rsidR="00D37FCF" w:rsidRPr="00276E9B" w:rsidRDefault="00D37FCF" w:rsidP="009319A9">
            <w:pPr>
              <w:pStyle w:val="TAC"/>
              <w:rPr>
                <w:rFonts w:eastAsia="SimSun"/>
                <w:lang w:eastAsia="zh-CN"/>
              </w:rPr>
            </w:pPr>
            <w:r w:rsidRPr="00276E9B">
              <w:rPr>
                <w:rFonts w:eastAsia="SimSun"/>
                <w:lang w:eastAsia="zh-CN"/>
              </w:rPr>
              <w:t>-</w:t>
            </w:r>
          </w:p>
        </w:tc>
      </w:tr>
      <w:tr w:rsidR="00D37FCF" w:rsidRPr="00276E9B" w14:paraId="4618FE4B"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7CEE2017" w14:textId="77777777" w:rsidR="00D37FCF" w:rsidRPr="00276E9B" w:rsidRDefault="00D37FCF" w:rsidP="009319A9">
            <w:pPr>
              <w:pStyle w:val="TAC"/>
              <w:rPr>
                <w:lang w:eastAsia="zh-CN"/>
              </w:rPr>
            </w:pPr>
            <w:r w:rsidRPr="00276E9B">
              <w:rPr>
                <w:lang w:eastAsia="zh-CN"/>
              </w:rPr>
              <w:t>-</w:t>
            </w:r>
          </w:p>
        </w:tc>
        <w:tc>
          <w:tcPr>
            <w:tcW w:w="3963" w:type="dxa"/>
            <w:shd w:val="clear" w:color="auto" w:fill="auto"/>
          </w:tcPr>
          <w:p w14:paraId="56521FBE" w14:textId="77777777" w:rsidR="00D37FCF" w:rsidRPr="00276E9B" w:rsidRDefault="00D37FCF" w:rsidP="009319A9">
            <w:pPr>
              <w:pStyle w:val="TAL"/>
            </w:pPr>
            <w:r w:rsidRPr="00276E9B">
              <w:t>EXCEPTION: Step 52Aa1 describes behaviour that depends on the UE capability.</w:t>
            </w:r>
          </w:p>
        </w:tc>
        <w:tc>
          <w:tcPr>
            <w:tcW w:w="709" w:type="dxa"/>
            <w:shd w:val="clear" w:color="auto" w:fill="auto"/>
          </w:tcPr>
          <w:p w14:paraId="2798B2F0" w14:textId="77777777" w:rsidR="00D37FCF" w:rsidRPr="00276E9B" w:rsidRDefault="00D37FCF" w:rsidP="009319A9">
            <w:pPr>
              <w:pStyle w:val="TAC"/>
              <w:rPr>
                <w:lang w:eastAsia="zh-CN"/>
              </w:rPr>
            </w:pPr>
            <w:r w:rsidRPr="00276E9B">
              <w:rPr>
                <w:lang w:eastAsia="zh-CN"/>
              </w:rPr>
              <w:t>-</w:t>
            </w:r>
          </w:p>
        </w:tc>
        <w:tc>
          <w:tcPr>
            <w:tcW w:w="2971" w:type="dxa"/>
            <w:shd w:val="clear" w:color="auto" w:fill="auto"/>
          </w:tcPr>
          <w:p w14:paraId="28155EC8" w14:textId="77777777" w:rsidR="00D37FCF" w:rsidRPr="00276E9B" w:rsidRDefault="00D37FCF" w:rsidP="009319A9">
            <w:pPr>
              <w:pStyle w:val="TAL"/>
              <w:rPr>
                <w:lang w:eastAsia="zh-CN"/>
              </w:rPr>
            </w:pPr>
            <w:r w:rsidRPr="00276E9B">
              <w:rPr>
                <w:lang w:eastAsia="zh-CN"/>
              </w:rPr>
              <w:t>-</w:t>
            </w:r>
          </w:p>
        </w:tc>
        <w:tc>
          <w:tcPr>
            <w:tcW w:w="583" w:type="dxa"/>
            <w:shd w:val="clear" w:color="auto" w:fill="auto"/>
          </w:tcPr>
          <w:p w14:paraId="56E1DDF8" w14:textId="77777777" w:rsidR="00D37FCF" w:rsidRPr="00276E9B" w:rsidRDefault="00D37FCF" w:rsidP="009319A9">
            <w:pPr>
              <w:pStyle w:val="TAC"/>
              <w:rPr>
                <w:lang w:eastAsia="zh-CN"/>
              </w:rPr>
            </w:pPr>
            <w:r w:rsidRPr="00276E9B">
              <w:rPr>
                <w:lang w:eastAsia="zh-CN"/>
              </w:rPr>
              <w:t>-</w:t>
            </w:r>
          </w:p>
        </w:tc>
        <w:tc>
          <w:tcPr>
            <w:tcW w:w="850" w:type="dxa"/>
            <w:shd w:val="clear" w:color="auto" w:fill="auto"/>
          </w:tcPr>
          <w:p w14:paraId="320D5F97" w14:textId="77777777" w:rsidR="00D37FCF" w:rsidRPr="00276E9B" w:rsidRDefault="00D37FCF" w:rsidP="009319A9">
            <w:pPr>
              <w:pStyle w:val="TAC"/>
              <w:rPr>
                <w:lang w:eastAsia="zh-CN"/>
              </w:rPr>
            </w:pPr>
            <w:r w:rsidRPr="00276E9B">
              <w:rPr>
                <w:lang w:eastAsia="zh-CN"/>
              </w:rPr>
              <w:t>-</w:t>
            </w:r>
          </w:p>
        </w:tc>
      </w:tr>
      <w:tr w:rsidR="00D37FCF" w:rsidRPr="00276E9B" w14:paraId="03C45266"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47E0664D" w14:textId="77777777" w:rsidR="00D37FCF" w:rsidRPr="00276E9B" w:rsidRDefault="00D37FCF" w:rsidP="009319A9">
            <w:pPr>
              <w:pStyle w:val="TAC"/>
              <w:rPr>
                <w:rFonts w:eastAsia="SimSun"/>
                <w:lang w:eastAsia="zh-CN"/>
              </w:rPr>
            </w:pPr>
            <w:r w:rsidRPr="00276E9B">
              <w:rPr>
                <w:lang w:eastAsia="zh-CN"/>
              </w:rPr>
              <w:t>52Aa1</w:t>
            </w:r>
          </w:p>
        </w:tc>
        <w:tc>
          <w:tcPr>
            <w:tcW w:w="3963" w:type="dxa"/>
            <w:shd w:val="clear" w:color="auto" w:fill="auto"/>
          </w:tcPr>
          <w:p w14:paraId="06C176C3" w14:textId="77777777" w:rsidR="00D37FCF" w:rsidRPr="00276E9B" w:rsidRDefault="00D37FCF" w:rsidP="009319A9">
            <w:pPr>
              <w:pStyle w:val="TAL"/>
              <w:rPr>
                <w:rFonts w:eastAsia="SimSun"/>
                <w:lang w:eastAsia="zh-CN"/>
              </w:rPr>
            </w:pPr>
            <w:r w:rsidRPr="00276E9B">
              <w:t>If pc_SwitchOnOff or pc_USIM_Removal then the UE transmits a DETACH REQUEST message with the Detach type IE indicating “switch off”.</w:t>
            </w:r>
          </w:p>
        </w:tc>
        <w:tc>
          <w:tcPr>
            <w:tcW w:w="709" w:type="dxa"/>
            <w:shd w:val="clear" w:color="auto" w:fill="auto"/>
          </w:tcPr>
          <w:p w14:paraId="46F5C1B3" w14:textId="77777777" w:rsidR="00D37FCF" w:rsidRPr="00276E9B" w:rsidRDefault="00D37FCF" w:rsidP="009319A9">
            <w:pPr>
              <w:pStyle w:val="TAC"/>
              <w:rPr>
                <w:rFonts w:eastAsia="SimSun"/>
                <w:lang w:eastAsia="zh-CN"/>
              </w:rPr>
            </w:pPr>
            <w:r w:rsidRPr="00276E9B">
              <w:t>--&gt;</w:t>
            </w:r>
          </w:p>
        </w:tc>
        <w:tc>
          <w:tcPr>
            <w:tcW w:w="2971" w:type="dxa"/>
            <w:shd w:val="clear" w:color="auto" w:fill="auto"/>
          </w:tcPr>
          <w:p w14:paraId="5D14C5F8" w14:textId="77777777" w:rsidR="00D37FCF" w:rsidRPr="00276E9B" w:rsidRDefault="00D37FCF" w:rsidP="009319A9">
            <w:pPr>
              <w:pStyle w:val="TAL"/>
              <w:rPr>
                <w:rFonts w:eastAsia="SimSun"/>
                <w:lang w:eastAsia="zh-CN"/>
              </w:rPr>
            </w:pPr>
            <w:r w:rsidRPr="00276E9B">
              <w:t>DETACH REQUEST</w:t>
            </w:r>
          </w:p>
        </w:tc>
        <w:tc>
          <w:tcPr>
            <w:tcW w:w="583" w:type="dxa"/>
            <w:shd w:val="clear" w:color="auto" w:fill="auto"/>
          </w:tcPr>
          <w:p w14:paraId="00FBA20D" w14:textId="77777777" w:rsidR="00D37FCF" w:rsidRPr="00276E9B" w:rsidRDefault="00D37FCF" w:rsidP="009319A9">
            <w:pPr>
              <w:pStyle w:val="TAC"/>
              <w:rPr>
                <w:rFonts w:eastAsia="SimSun"/>
                <w:lang w:eastAsia="zh-CN"/>
              </w:rPr>
            </w:pPr>
            <w:r w:rsidRPr="00276E9B">
              <w:rPr>
                <w:rFonts w:eastAsia="SimSun"/>
                <w:lang w:eastAsia="zh-CN"/>
              </w:rPr>
              <w:t>-</w:t>
            </w:r>
          </w:p>
        </w:tc>
        <w:tc>
          <w:tcPr>
            <w:tcW w:w="850" w:type="dxa"/>
            <w:shd w:val="clear" w:color="auto" w:fill="auto"/>
          </w:tcPr>
          <w:p w14:paraId="50846FDD" w14:textId="77777777" w:rsidR="00D37FCF" w:rsidRPr="00276E9B" w:rsidRDefault="00D37FCF" w:rsidP="009319A9">
            <w:pPr>
              <w:pStyle w:val="TAC"/>
              <w:rPr>
                <w:rFonts w:eastAsia="SimSun"/>
                <w:lang w:eastAsia="zh-CN"/>
              </w:rPr>
            </w:pPr>
            <w:r w:rsidRPr="00276E9B">
              <w:rPr>
                <w:rFonts w:eastAsia="SimSun"/>
                <w:lang w:eastAsia="zh-CN"/>
              </w:rPr>
              <w:t>-</w:t>
            </w:r>
          </w:p>
        </w:tc>
      </w:tr>
      <w:tr w:rsidR="00D37FCF" w:rsidRPr="00276E9B" w14:paraId="6C909434"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1D99BB38" w14:textId="77777777" w:rsidR="00D37FCF" w:rsidRPr="00276E9B" w:rsidRDefault="00D37FCF" w:rsidP="009319A9">
            <w:pPr>
              <w:pStyle w:val="TAC"/>
              <w:rPr>
                <w:rFonts w:eastAsia="SimSun"/>
                <w:lang w:eastAsia="zh-CN"/>
              </w:rPr>
            </w:pPr>
            <w:r w:rsidRPr="00276E9B">
              <w:rPr>
                <w:lang w:eastAsia="zh-CN"/>
              </w:rPr>
              <w:t>52B</w:t>
            </w:r>
          </w:p>
        </w:tc>
        <w:tc>
          <w:tcPr>
            <w:tcW w:w="3963" w:type="dxa"/>
            <w:shd w:val="clear" w:color="auto" w:fill="auto"/>
          </w:tcPr>
          <w:p w14:paraId="2DB0149C" w14:textId="77777777" w:rsidR="00D37FCF" w:rsidRPr="00276E9B" w:rsidRDefault="00D37FCF" w:rsidP="009319A9">
            <w:pPr>
              <w:pStyle w:val="TAL"/>
            </w:pPr>
            <w:r w:rsidRPr="00276E9B">
              <w:t>SS adjusts the cell power levels according to row T5 in table 22.5.6.3-1.</w:t>
            </w:r>
          </w:p>
        </w:tc>
        <w:tc>
          <w:tcPr>
            <w:tcW w:w="709" w:type="dxa"/>
            <w:shd w:val="clear" w:color="auto" w:fill="auto"/>
          </w:tcPr>
          <w:p w14:paraId="5713602A" w14:textId="77777777" w:rsidR="00D37FCF" w:rsidRPr="00276E9B" w:rsidRDefault="00D37FCF" w:rsidP="009319A9">
            <w:pPr>
              <w:pStyle w:val="TAC"/>
            </w:pPr>
            <w:r w:rsidRPr="00276E9B">
              <w:t xml:space="preserve">- </w:t>
            </w:r>
          </w:p>
        </w:tc>
        <w:tc>
          <w:tcPr>
            <w:tcW w:w="2971" w:type="dxa"/>
            <w:shd w:val="clear" w:color="auto" w:fill="auto"/>
          </w:tcPr>
          <w:p w14:paraId="1D5D0DA4" w14:textId="77777777" w:rsidR="00D37FCF" w:rsidRPr="00276E9B" w:rsidRDefault="00D37FCF" w:rsidP="009319A9">
            <w:pPr>
              <w:pStyle w:val="TAL"/>
            </w:pPr>
            <w:r w:rsidRPr="00276E9B">
              <w:t>-</w:t>
            </w:r>
          </w:p>
        </w:tc>
        <w:tc>
          <w:tcPr>
            <w:tcW w:w="583" w:type="dxa"/>
            <w:shd w:val="clear" w:color="auto" w:fill="auto"/>
          </w:tcPr>
          <w:p w14:paraId="15E11303" w14:textId="77777777" w:rsidR="00D37FCF" w:rsidRPr="00276E9B" w:rsidRDefault="00D37FCF" w:rsidP="009319A9">
            <w:pPr>
              <w:pStyle w:val="TAC"/>
            </w:pPr>
            <w:r w:rsidRPr="00276E9B">
              <w:t>-</w:t>
            </w:r>
          </w:p>
        </w:tc>
        <w:tc>
          <w:tcPr>
            <w:tcW w:w="850" w:type="dxa"/>
            <w:shd w:val="clear" w:color="auto" w:fill="auto"/>
          </w:tcPr>
          <w:p w14:paraId="76A32A09" w14:textId="77777777" w:rsidR="00D37FCF" w:rsidRPr="00276E9B" w:rsidRDefault="00D37FCF" w:rsidP="009319A9">
            <w:pPr>
              <w:pStyle w:val="TAC"/>
            </w:pPr>
            <w:r w:rsidRPr="00276E9B">
              <w:t>-</w:t>
            </w:r>
          </w:p>
        </w:tc>
      </w:tr>
      <w:tr w:rsidR="00D37FCF" w:rsidRPr="00276E9B" w14:paraId="45827207"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01926F54" w14:textId="77777777" w:rsidR="00D37FCF" w:rsidRPr="00276E9B" w:rsidRDefault="00D37FCF" w:rsidP="009319A9">
            <w:pPr>
              <w:pStyle w:val="TAC"/>
              <w:rPr>
                <w:rFonts w:eastAsia="SimSun"/>
                <w:lang w:eastAsia="zh-CN"/>
              </w:rPr>
            </w:pPr>
            <w:r w:rsidRPr="00276E9B">
              <w:rPr>
                <w:rFonts w:eastAsia="SimSun"/>
                <w:lang w:eastAsia="zh-CN"/>
              </w:rPr>
              <w:t>-</w:t>
            </w:r>
          </w:p>
        </w:tc>
        <w:tc>
          <w:tcPr>
            <w:tcW w:w="3963" w:type="dxa"/>
            <w:shd w:val="clear" w:color="auto" w:fill="auto"/>
          </w:tcPr>
          <w:p w14:paraId="69C5944C" w14:textId="77777777" w:rsidR="00D37FCF" w:rsidRPr="00276E9B" w:rsidRDefault="00D37FCF" w:rsidP="009319A9">
            <w:pPr>
              <w:pStyle w:val="TAL"/>
            </w:pPr>
            <w:r w:rsidRPr="00276E9B">
              <w:t xml:space="preserve">The following messages are to be observed on </w:t>
            </w:r>
            <w:r w:rsidRPr="00276E9B">
              <w:rPr>
                <w:rFonts w:eastAsia="SimSun"/>
                <w:lang w:eastAsia="zh-CN"/>
              </w:rPr>
              <w:t>Ncell 50</w:t>
            </w:r>
            <w:r w:rsidRPr="00276E9B">
              <w:t xml:space="preserve"> unless explicitly stated otherwise.</w:t>
            </w:r>
          </w:p>
        </w:tc>
        <w:tc>
          <w:tcPr>
            <w:tcW w:w="709" w:type="dxa"/>
            <w:shd w:val="clear" w:color="auto" w:fill="auto"/>
          </w:tcPr>
          <w:p w14:paraId="5BD71CF2" w14:textId="77777777" w:rsidR="00D37FCF" w:rsidRPr="00276E9B" w:rsidRDefault="00D37FCF" w:rsidP="009319A9">
            <w:pPr>
              <w:pStyle w:val="TAC"/>
            </w:pPr>
            <w:r w:rsidRPr="00276E9B">
              <w:t>-</w:t>
            </w:r>
          </w:p>
        </w:tc>
        <w:tc>
          <w:tcPr>
            <w:tcW w:w="2971" w:type="dxa"/>
            <w:shd w:val="clear" w:color="auto" w:fill="auto"/>
          </w:tcPr>
          <w:p w14:paraId="667E6673" w14:textId="77777777" w:rsidR="00D37FCF" w:rsidRPr="00276E9B" w:rsidRDefault="00D37FCF" w:rsidP="009319A9">
            <w:pPr>
              <w:pStyle w:val="TAL"/>
            </w:pPr>
            <w:r w:rsidRPr="00276E9B">
              <w:t>-</w:t>
            </w:r>
          </w:p>
        </w:tc>
        <w:tc>
          <w:tcPr>
            <w:tcW w:w="583" w:type="dxa"/>
            <w:shd w:val="clear" w:color="auto" w:fill="auto"/>
          </w:tcPr>
          <w:p w14:paraId="1A2D3142" w14:textId="77777777" w:rsidR="00D37FCF" w:rsidRPr="00276E9B" w:rsidRDefault="00D37FCF" w:rsidP="009319A9">
            <w:pPr>
              <w:pStyle w:val="TAC"/>
            </w:pPr>
            <w:r w:rsidRPr="00276E9B">
              <w:t>-</w:t>
            </w:r>
          </w:p>
        </w:tc>
        <w:tc>
          <w:tcPr>
            <w:tcW w:w="850" w:type="dxa"/>
            <w:shd w:val="clear" w:color="auto" w:fill="auto"/>
          </w:tcPr>
          <w:p w14:paraId="52C75E88" w14:textId="77777777" w:rsidR="00D37FCF" w:rsidRPr="00276E9B" w:rsidRDefault="00D37FCF" w:rsidP="009319A9">
            <w:pPr>
              <w:pStyle w:val="TAC"/>
            </w:pPr>
            <w:r w:rsidRPr="00276E9B">
              <w:t>-</w:t>
            </w:r>
          </w:p>
        </w:tc>
      </w:tr>
      <w:tr w:rsidR="00D37FCF" w:rsidRPr="00276E9B" w14:paraId="2DDBE75A"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85D6297" w14:textId="77777777" w:rsidR="00D37FCF" w:rsidRPr="00276E9B" w:rsidRDefault="00D37FCF" w:rsidP="009319A9">
            <w:pPr>
              <w:pStyle w:val="TAC"/>
              <w:rPr>
                <w:rFonts w:eastAsia="SimSun"/>
                <w:lang w:eastAsia="zh-CN"/>
              </w:rPr>
            </w:pPr>
            <w:r w:rsidRPr="00276E9B">
              <w:rPr>
                <w:rFonts w:eastAsia="SimSun"/>
                <w:lang w:eastAsia="zh-CN"/>
              </w:rPr>
              <w:t>53</w:t>
            </w:r>
          </w:p>
        </w:tc>
        <w:tc>
          <w:tcPr>
            <w:tcW w:w="3963" w:type="dxa"/>
            <w:shd w:val="clear" w:color="auto" w:fill="auto"/>
          </w:tcPr>
          <w:p w14:paraId="719C11D8" w14:textId="77777777" w:rsidR="00D37FCF" w:rsidRPr="00276E9B" w:rsidRDefault="00D37FCF" w:rsidP="009319A9">
            <w:pPr>
              <w:pStyle w:val="TAL"/>
            </w:pPr>
            <w:r w:rsidRPr="00276E9B">
              <w:t>Switch-on the UE.</w:t>
            </w:r>
          </w:p>
        </w:tc>
        <w:tc>
          <w:tcPr>
            <w:tcW w:w="709" w:type="dxa"/>
            <w:shd w:val="clear" w:color="auto" w:fill="auto"/>
          </w:tcPr>
          <w:p w14:paraId="0B658741" w14:textId="77777777" w:rsidR="00D37FCF" w:rsidRPr="00276E9B" w:rsidRDefault="00D37FCF" w:rsidP="009319A9">
            <w:pPr>
              <w:pStyle w:val="TAC"/>
            </w:pPr>
            <w:r w:rsidRPr="00276E9B">
              <w:t>-</w:t>
            </w:r>
          </w:p>
        </w:tc>
        <w:tc>
          <w:tcPr>
            <w:tcW w:w="2971" w:type="dxa"/>
            <w:shd w:val="clear" w:color="auto" w:fill="auto"/>
          </w:tcPr>
          <w:p w14:paraId="51027EC9" w14:textId="77777777" w:rsidR="00D37FCF" w:rsidRPr="00276E9B" w:rsidRDefault="00D37FCF" w:rsidP="009319A9">
            <w:pPr>
              <w:pStyle w:val="TAL"/>
            </w:pPr>
            <w:r w:rsidRPr="00276E9B">
              <w:t>-</w:t>
            </w:r>
          </w:p>
        </w:tc>
        <w:tc>
          <w:tcPr>
            <w:tcW w:w="583" w:type="dxa"/>
            <w:shd w:val="clear" w:color="auto" w:fill="auto"/>
          </w:tcPr>
          <w:p w14:paraId="67C6CB5F" w14:textId="77777777" w:rsidR="00D37FCF" w:rsidRPr="00276E9B" w:rsidRDefault="00D37FCF" w:rsidP="009319A9">
            <w:pPr>
              <w:pStyle w:val="TAC"/>
            </w:pPr>
            <w:r w:rsidRPr="00276E9B">
              <w:t>-</w:t>
            </w:r>
          </w:p>
        </w:tc>
        <w:tc>
          <w:tcPr>
            <w:tcW w:w="850" w:type="dxa"/>
            <w:shd w:val="clear" w:color="auto" w:fill="auto"/>
          </w:tcPr>
          <w:p w14:paraId="5074D9FF" w14:textId="77777777" w:rsidR="00D37FCF" w:rsidRPr="00276E9B" w:rsidRDefault="00D37FCF" w:rsidP="009319A9">
            <w:pPr>
              <w:pStyle w:val="TAC"/>
            </w:pPr>
            <w:r w:rsidRPr="00276E9B">
              <w:t>-</w:t>
            </w:r>
          </w:p>
        </w:tc>
      </w:tr>
      <w:tr w:rsidR="00D37FCF" w:rsidRPr="00276E9B" w14:paraId="1452897F"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684727C2" w14:textId="77777777" w:rsidR="00D37FCF" w:rsidRPr="00276E9B" w:rsidRDefault="00D37FCF" w:rsidP="009319A9">
            <w:pPr>
              <w:pStyle w:val="TAC"/>
              <w:rPr>
                <w:rFonts w:eastAsia="SimSun"/>
                <w:lang w:eastAsia="zh-CN"/>
              </w:rPr>
            </w:pPr>
            <w:r w:rsidRPr="00276E9B">
              <w:rPr>
                <w:rFonts w:eastAsia="SimSun"/>
                <w:lang w:eastAsia="zh-CN"/>
              </w:rPr>
              <w:t>54</w:t>
            </w:r>
          </w:p>
        </w:tc>
        <w:tc>
          <w:tcPr>
            <w:tcW w:w="3963" w:type="dxa"/>
            <w:shd w:val="clear" w:color="auto" w:fill="auto"/>
          </w:tcPr>
          <w:p w14:paraId="0CCD22EF" w14:textId="77777777" w:rsidR="00D37FCF" w:rsidRPr="00276E9B" w:rsidRDefault="00D37FCF" w:rsidP="009319A9">
            <w:pPr>
              <w:pStyle w:val="TAL"/>
            </w:pPr>
            <w:r w:rsidRPr="00276E9B">
              <w:t>The UE transmits an ATTACH REQUEST message including a PDN CONNECTIVITY REQUEST or ESM DUMMY MESSAGE message.</w:t>
            </w:r>
          </w:p>
        </w:tc>
        <w:tc>
          <w:tcPr>
            <w:tcW w:w="709" w:type="dxa"/>
            <w:shd w:val="clear" w:color="auto" w:fill="auto"/>
          </w:tcPr>
          <w:p w14:paraId="34C1DC0E" w14:textId="77777777" w:rsidR="00D37FCF" w:rsidRPr="00276E9B" w:rsidRDefault="00D37FCF" w:rsidP="009319A9">
            <w:pPr>
              <w:pStyle w:val="TAC"/>
            </w:pPr>
            <w:r w:rsidRPr="00276E9B">
              <w:t>--&gt;</w:t>
            </w:r>
          </w:p>
        </w:tc>
        <w:tc>
          <w:tcPr>
            <w:tcW w:w="2971" w:type="dxa"/>
            <w:shd w:val="clear" w:color="auto" w:fill="auto"/>
          </w:tcPr>
          <w:p w14:paraId="0C23C587" w14:textId="77777777" w:rsidR="00D37FCF" w:rsidRPr="00276E9B" w:rsidRDefault="00D37FCF" w:rsidP="009319A9">
            <w:pPr>
              <w:pStyle w:val="TAL"/>
            </w:pPr>
            <w:r w:rsidRPr="00276E9B">
              <w:t>ATTACH REQUEST</w:t>
            </w:r>
          </w:p>
        </w:tc>
        <w:tc>
          <w:tcPr>
            <w:tcW w:w="583" w:type="dxa"/>
            <w:shd w:val="clear" w:color="auto" w:fill="auto"/>
          </w:tcPr>
          <w:p w14:paraId="535D879C" w14:textId="77777777" w:rsidR="00D37FCF" w:rsidRPr="00276E9B" w:rsidRDefault="00D37FCF" w:rsidP="009319A9">
            <w:pPr>
              <w:pStyle w:val="TAC"/>
            </w:pPr>
            <w:r w:rsidRPr="00276E9B">
              <w:t>-</w:t>
            </w:r>
          </w:p>
        </w:tc>
        <w:tc>
          <w:tcPr>
            <w:tcW w:w="850" w:type="dxa"/>
            <w:shd w:val="clear" w:color="auto" w:fill="auto"/>
          </w:tcPr>
          <w:p w14:paraId="46285505" w14:textId="77777777" w:rsidR="00D37FCF" w:rsidRPr="00276E9B" w:rsidRDefault="00D37FCF" w:rsidP="009319A9">
            <w:pPr>
              <w:pStyle w:val="TAC"/>
            </w:pPr>
            <w:r w:rsidRPr="00276E9B">
              <w:t>-</w:t>
            </w:r>
          </w:p>
        </w:tc>
      </w:tr>
      <w:tr w:rsidR="00D37FCF" w:rsidRPr="00276E9B" w14:paraId="42ADD3F6"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D717719" w14:textId="77777777" w:rsidR="00D37FCF" w:rsidRPr="00276E9B" w:rsidRDefault="00D37FCF" w:rsidP="009319A9">
            <w:pPr>
              <w:pStyle w:val="TAC"/>
              <w:rPr>
                <w:rFonts w:eastAsia="SimSun"/>
                <w:lang w:eastAsia="zh-CN"/>
              </w:rPr>
            </w:pPr>
            <w:r w:rsidRPr="00276E9B">
              <w:rPr>
                <w:rFonts w:eastAsia="SimSun"/>
                <w:lang w:eastAsia="zh-CN"/>
              </w:rPr>
              <w:t>55</w:t>
            </w:r>
          </w:p>
        </w:tc>
        <w:tc>
          <w:tcPr>
            <w:tcW w:w="3963" w:type="dxa"/>
            <w:shd w:val="clear" w:color="auto" w:fill="auto"/>
          </w:tcPr>
          <w:p w14:paraId="44F2C922" w14:textId="77777777" w:rsidR="00D37FCF" w:rsidRPr="00276E9B" w:rsidRDefault="00D37FCF" w:rsidP="009319A9">
            <w:pPr>
              <w:pStyle w:val="TAL"/>
            </w:pPr>
            <w:r w:rsidRPr="00276E9B">
              <w:t>The SS transmits an ATTACH REJECT message with EMM cause = "EPS services not allowed".</w:t>
            </w:r>
          </w:p>
        </w:tc>
        <w:tc>
          <w:tcPr>
            <w:tcW w:w="709" w:type="dxa"/>
            <w:shd w:val="clear" w:color="auto" w:fill="auto"/>
          </w:tcPr>
          <w:p w14:paraId="311AE908" w14:textId="77777777" w:rsidR="00D37FCF" w:rsidRPr="00276E9B" w:rsidRDefault="00D37FCF" w:rsidP="009319A9">
            <w:pPr>
              <w:pStyle w:val="TAC"/>
            </w:pPr>
            <w:r w:rsidRPr="00276E9B">
              <w:t>&lt;--</w:t>
            </w:r>
          </w:p>
        </w:tc>
        <w:tc>
          <w:tcPr>
            <w:tcW w:w="2971" w:type="dxa"/>
            <w:shd w:val="clear" w:color="auto" w:fill="auto"/>
          </w:tcPr>
          <w:p w14:paraId="706A9CEA" w14:textId="77777777" w:rsidR="00D37FCF" w:rsidRPr="00276E9B" w:rsidRDefault="00D37FCF" w:rsidP="009319A9">
            <w:pPr>
              <w:pStyle w:val="TAL"/>
            </w:pPr>
            <w:r w:rsidRPr="00276E9B">
              <w:t>ATTACH REJECT</w:t>
            </w:r>
          </w:p>
        </w:tc>
        <w:tc>
          <w:tcPr>
            <w:tcW w:w="583" w:type="dxa"/>
            <w:shd w:val="clear" w:color="auto" w:fill="auto"/>
          </w:tcPr>
          <w:p w14:paraId="4512A203" w14:textId="77777777" w:rsidR="00D37FCF" w:rsidRPr="00276E9B" w:rsidRDefault="00D37FCF" w:rsidP="009319A9">
            <w:pPr>
              <w:pStyle w:val="TAC"/>
            </w:pPr>
            <w:r w:rsidRPr="00276E9B">
              <w:t>-</w:t>
            </w:r>
          </w:p>
        </w:tc>
        <w:tc>
          <w:tcPr>
            <w:tcW w:w="850" w:type="dxa"/>
            <w:shd w:val="clear" w:color="auto" w:fill="auto"/>
          </w:tcPr>
          <w:p w14:paraId="76DE213B" w14:textId="77777777" w:rsidR="00D37FCF" w:rsidRPr="00276E9B" w:rsidRDefault="00D37FCF" w:rsidP="009319A9">
            <w:pPr>
              <w:pStyle w:val="TAC"/>
            </w:pPr>
            <w:r w:rsidRPr="00276E9B">
              <w:t>-</w:t>
            </w:r>
          </w:p>
        </w:tc>
      </w:tr>
      <w:tr w:rsidR="00D37FCF" w:rsidRPr="00276E9B" w14:paraId="3939A7FB"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21A96434" w14:textId="77777777" w:rsidR="00D37FCF" w:rsidRPr="00276E9B" w:rsidRDefault="00D37FCF" w:rsidP="009319A9">
            <w:pPr>
              <w:pStyle w:val="TAC"/>
              <w:rPr>
                <w:rFonts w:eastAsia="SimSun"/>
                <w:lang w:eastAsia="zh-CN"/>
              </w:rPr>
            </w:pPr>
            <w:r w:rsidRPr="00276E9B">
              <w:rPr>
                <w:rFonts w:eastAsia="SimSun"/>
                <w:lang w:eastAsia="zh-CN"/>
              </w:rPr>
              <w:t>56</w:t>
            </w:r>
          </w:p>
        </w:tc>
        <w:tc>
          <w:tcPr>
            <w:tcW w:w="3963" w:type="dxa"/>
            <w:shd w:val="clear" w:color="auto" w:fill="auto"/>
          </w:tcPr>
          <w:p w14:paraId="7A75DE94" w14:textId="77777777" w:rsidR="00D37FCF" w:rsidRPr="00276E9B" w:rsidRDefault="00D37FCF" w:rsidP="009319A9">
            <w:pPr>
              <w:pStyle w:val="TAL"/>
            </w:pPr>
            <w:r w:rsidRPr="00276E9B">
              <w:t>The SS releases the RRC connection.</w:t>
            </w:r>
          </w:p>
        </w:tc>
        <w:tc>
          <w:tcPr>
            <w:tcW w:w="709" w:type="dxa"/>
            <w:shd w:val="clear" w:color="auto" w:fill="auto"/>
          </w:tcPr>
          <w:p w14:paraId="16E8BCBE" w14:textId="77777777" w:rsidR="00D37FCF" w:rsidRPr="00276E9B" w:rsidRDefault="00D37FCF" w:rsidP="009319A9">
            <w:pPr>
              <w:pStyle w:val="TAC"/>
            </w:pPr>
            <w:r w:rsidRPr="00276E9B">
              <w:t>-</w:t>
            </w:r>
          </w:p>
        </w:tc>
        <w:tc>
          <w:tcPr>
            <w:tcW w:w="2971" w:type="dxa"/>
            <w:shd w:val="clear" w:color="auto" w:fill="auto"/>
          </w:tcPr>
          <w:p w14:paraId="799D8AEE" w14:textId="77777777" w:rsidR="00D37FCF" w:rsidRPr="00276E9B" w:rsidRDefault="00D37FCF" w:rsidP="009319A9">
            <w:pPr>
              <w:pStyle w:val="TAL"/>
            </w:pPr>
            <w:r w:rsidRPr="00276E9B">
              <w:t>-</w:t>
            </w:r>
          </w:p>
        </w:tc>
        <w:tc>
          <w:tcPr>
            <w:tcW w:w="583" w:type="dxa"/>
            <w:shd w:val="clear" w:color="auto" w:fill="auto"/>
          </w:tcPr>
          <w:p w14:paraId="2BE7B85C" w14:textId="77777777" w:rsidR="00D37FCF" w:rsidRPr="00276E9B" w:rsidRDefault="00D37FCF" w:rsidP="009319A9">
            <w:pPr>
              <w:pStyle w:val="TAC"/>
            </w:pPr>
            <w:r w:rsidRPr="00276E9B">
              <w:t>-</w:t>
            </w:r>
          </w:p>
        </w:tc>
        <w:tc>
          <w:tcPr>
            <w:tcW w:w="850" w:type="dxa"/>
            <w:shd w:val="clear" w:color="auto" w:fill="auto"/>
          </w:tcPr>
          <w:p w14:paraId="73986A79" w14:textId="77777777" w:rsidR="00D37FCF" w:rsidRPr="00276E9B" w:rsidRDefault="00D37FCF" w:rsidP="009319A9">
            <w:pPr>
              <w:pStyle w:val="TAC"/>
            </w:pPr>
            <w:r w:rsidRPr="00276E9B">
              <w:t>-</w:t>
            </w:r>
          </w:p>
        </w:tc>
      </w:tr>
      <w:tr w:rsidR="00D37FCF" w:rsidRPr="00276E9B" w14:paraId="725DEDE4"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73EE241E" w14:textId="77777777" w:rsidR="00D37FCF" w:rsidRPr="00276E9B" w:rsidRDefault="00D37FCF" w:rsidP="009319A9">
            <w:pPr>
              <w:pStyle w:val="TAC"/>
              <w:rPr>
                <w:rFonts w:eastAsia="SimSun"/>
                <w:lang w:eastAsia="zh-CN"/>
              </w:rPr>
            </w:pPr>
            <w:r w:rsidRPr="00276E9B">
              <w:rPr>
                <w:rFonts w:eastAsia="SimSun"/>
                <w:lang w:eastAsia="zh-CN"/>
              </w:rPr>
              <w:t>57</w:t>
            </w:r>
          </w:p>
        </w:tc>
        <w:tc>
          <w:tcPr>
            <w:tcW w:w="3963" w:type="dxa"/>
            <w:shd w:val="clear" w:color="auto" w:fill="auto"/>
          </w:tcPr>
          <w:p w14:paraId="11EC8E3C" w14:textId="77777777" w:rsidR="00D37FCF" w:rsidRPr="00276E9B" w:rsidRDefault="00D37FCF" w:rsidP="009319A9">
            <w:pPr>
              <w:pStyle w:val="TAL"/>
            </w:pPr>
            <w:r w:rsidRPr="00276E9B">
              <w:t xml:space="preserve">SS adjusts the cell power levels according to row T6 in table 22.5.6.3-1.Note: </w:t>
            </w:r>
            <w:r w:rsidRPr="00276E9B">
              <w:rPr>
                <w:rFonts w:eastAsia="SimSun"/>
                <w:lang w:eastAsia="zh-CN"/>
              </w:rPr>
              <w:t>Ncell 50</w:t>
            </w:r>
            <w:r w:rsidRPr="00276E9B">
              <w:t xml:space="preserve"> and </w:t>
            </w:r>
            <w:r w:rsidRPr="00276E9B">
              <w:rPr>
                <w:rFonts w:eastAsia="SimSun"/>
                <w:lang w:eastAsia="zh-CN"/>
              </w:rPr>
              <w:t>Nc</w:t>
            </w:r>
            <w:r w:rsidRPr="00276E9B">
              <w:t xml:space="preserve">ell </w:t>
            </w:r>
            <w:r w:rsidRPr="00276E9B">
              <w:rPr>
                <w:rFonts w:eastAsia="SimSun"/>
                <w:lang w:eastAsia="zh-CN"/>
              </w:rPr>
              <w:t>51</w:t>
            </w:r>
            <w:r w:rsidRPr="00276E9B">
              <w:t xml:space="preserve"> are in different TAIs - same PLMN</w:t>
            </w:r>
            <w:r w:rsidRPr="00276E9B">
              <w:rPr>
                <w:rFonts w:eastAsia="SimSun"/>
                <w:lang w:eastAsia="zh-CN"/>
              </w:rPr>
              <w:t>(PLMN1)</w:t>
            </w:r>
            <w:r w:rsidRPr="00276E9B">
              <w:t>.</w:t>
            </w:r>
          </w:p>
        </w:tc>
        <w:tc>
          <w:tcPr>
            <w:tcW w:w="709" w:type="dxa"/>
            <w:shd w:val="clear" w:color="auto" w:fill="auto"/>
          </w:tcPr>
          <w:p w14:paraId="3B1946AC" w14:textId="77777777" w:rsidR="00D37FCF" w:rsidRPr="00276E9B" w:rsidRDefault="00D37FCF" w:rsidP="009319A9">
            <w:pPr>
              <w:pStyle w:val="TAC"/>
            </w:pPr>
            <w:r w:rsidRPr="00276E9B">
              <w:t>-</w:t>
            </w:r>
          </w:p>
        </w:tc>
        <w:tc>
          <w:tcPr>
            <w:tcW w:w="2971" w:type="dxa"/>
            <w:shd w:val="clear" w:color="auto" w:fill="auto"/>
          </w:tcPr>
          <w:p w14:paraId="53B91B23" w14:textId="77777777" w:rsidR="00D37FCF" w:rsidRPr="00276E9B" w:rsidRDefault="00D37FCF" w:rsidP="009319A9">
            <w:pPr>
              <w:pStyle w:val="TAL"/>
            </w:pPr>
            <w:r w:rsidRPr="00276E9B">
              <w:t>-</w:t>
            </w:r>
          </w:p>
        </w:tc>
        <w:tc>
          <w:tcPr>
            <w:tcW w:w="583" w:type="dxa"/>
            <w:shd w:val="clear" w:color="auto" w:fill="auto"/>
          </w:tcPr>
          <w:p w14:paraId="7F52E1B5" w14:textId="77777777" w:rsidR="00D37FCF" w:rsidRPr="00276E9B" w:rsidRDefault="00D37FCF" w:rsidP="009319A9">
            <w:pPr>
              <w:pStyle w:val="TAC"/>
            </w:pPr>
            <w:r w:rsidRPr="00276E9B">
              <w:t>-</w:t>
            </w:r>
          </w:p>
        </w:tc>
        <w:tc>
          <w:tcPr>
            <w:tcW w:w="850" w:type="dxa"/>
            <w:shd w:val="clear" w:color="auto" w:fill="auto"/>
          </w:tcPr>
          <w:p w14:paraId="29A9CE59" w14:textId="77777777" w:rsidR="00D37FCF" w:rsidRPr="00276E9B" w:rsidRDefault="00D37FCF" w:rsidP="009319A9">
            <w:pPr>
              <w:pStyle w:val="TAC"/>
            </w:pPr>
            <w:r w:rsidRPr="00276E9B">
              <w:t>-</w:t>
            </w:r>
          </w:p>
        </w:tc>
      </w:tr>
      <w:tr w:rsidR="00D37FCF" w:rsidRPr="00276E9B" w14:paraId="7AD45A5C"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187C4190" w14:textId="77777777" w:rsidR="00D37FCF" w:rsidRPr="00276E9B" w:rsidRDefault="00D37FCF" w:rsidP="009319A9">
            <w:pPr>
              <w:pStyle w:val="TAC"/>
              <w:rPr>
                <w:rFonts w:eastAsia="SimSun"/>
                <w:lang w:eastAsia="zh-CN"/>
              </w:rPr>
            </w:pPr>
            <w:r w:rsidRPr="00276E9B">
              <w:rPr>
                <w:rFonts w:eastAsia="SimSun"/>
                <w:lang w:eastAsia="zh-CN"/>
              </w:rPr>
              <w:t>-</w:t>
            </w:r>
          </w:p>
        </w:tc>
        <w:tc>
          <w:tcPr>
            <w:tcW w:w="3963" w:type="dxa"/>
            <w:shd w:val="clear" w:color="auto" w:fill="auto"/>
          </w:tcPr>
          <w:p w14:paraId="71EBDCFE" w14:textId="77777777" w:rsidR="00D37FCF" w:rsidRPr="00276E9B" w:rsidRDefault="00D37FCF" w:rsidP="009319A9">
            <w:pPr>
              <w:pStyle w:val="TAL"/>
            </w:pPr>
            <w:r w:rsidRPr="00276E9B">
              <w:t xml:space="preserve">The following messages are to be observed on </w:t>
            </w:r>
            <w:r w:rsidRPr="00276E9B">
              <w:rPr>
                <w:rFonts w:eastAsia="SimSun"/>
                <w:lang w:eastAsia="zh-CN"/>
              </w:rPr>
              <w:t>Nc</w:t>
            </w:r>
            <w:r w:rsidRPr="00276E9B">
              <w:t xml:space="preserve">ell </w:t>
            </w:r>
            <w:r w:rsidRPr="00276E9B">
              <w:rPr>
                <w:rFonts w:eastAsia="SimSun"/>
                <w:lang w:eastAsia="zh-CN"/>
              </w:rPr>
              <w:t>51</w:t>
            </w:r>
            <w:r w:rsidRPr="00276E9B">
              <w:t xml:space="preserve"> unless explicitly stated otherwise.</w:t>
            </w:r>
          </w:p>
        </w:tc>
        <w:tc>
          <w:tcPr>
            <w:tcW w:w="709" w:type="dxa"/>
            <w:shd w:val="clear" w:color="auto" w:fill="auto"/>
          </w:tcPr>
          <w:p w14:paraId="0089F882" w14:textId="77777777" w:rsidR="00D37FCF" w:rsidRPr="00276E9B" w:rsidRDefault="00D37FCF" w:rsidP="009319A9">
            <w:pPr>
              <w:pStyle w:val="TAC"/>
            </w:pPr>
            <w:r w:rsidRPr="00276E9B">
              <w:t>-</w:t>
            </w:r>
          </w:p>
        </w:tc>
        <w:tc>
          <w:tcPr>
            <w:tcW w:w="2971" w:type="dxa"/>
            <w:shd w:val="clear" w:color="auto" w:fill="auto"/>
          </w:tcPr>
          <w:p w14:paraId="480F4CFF" w14:textId="77777777" w:rsidR="00D37FCF" w:rsidRPr="00276E9B" w:rsidRDefault="00D37FCF" w:rsidP="009319A9">
            <w:pPr>
              <w:pStyle w:val="TAL"/>
            </w:pPr>
            <w:r w:rsidRPr="00276E9B">
              <w:t>-</w:t>
            </w:r>
          </w:p>
        </w:tc>
        <w:tc>
          <w:tcPr>
            <w:tcW w:w="583" w:type="dxa"/>
            <w:shd w:val="clear" w:color="auto" w:fill="auto"/>
          </w:tcPr>
          <w:p w14:paraId="0E09AE34" w14:textId="77777777" w:rsidR="00D37FCF" w:rsidRPr="00276E9B" w:rsidRDefault="00D37FCF" w:rsidP="009319A9">
            <w:pPr>
              <w:pStyle w:val="TAC"/>
            </w:pPr>
            <w:r w:rsidRPr="00276E9B">
              <w:t>-</w:t>
            </w:r>
          </w:p>
        </w:tc>
        <w:tc>
          <w:tcPr>
            <w:tcW w:w="850" w:type="dxa"/>
            <w:shd w:val="clear" w:color="auto" w:fill="auto"/>
          </w:tcPr>
          <w:p w14:paraId="246CBE7C" w14:textId="77777777" w:rsidR="00D37FCF" w:rsidRPr="00276E9B" w:rsidRDefault="00D37FCF" w:rsidP="009319A9">
            <w:pPr>
              <w:pStyle w:val="TAC"/>
            </w:pPr>
            <w:r w:rsidRPr="00276E9B">
              <w:t>-</w:t>
            </w:r>
          </w:p>
        </w:tc>
      </w:tr>
      <w:tr w:rsidR="00D37FCF" w:rsidRPr="00276E9B" w14:paraId="7E42B23F"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F9B67EB" w14:textId="77777777" w:rsidR="00D37FCF" w:rsidRPr="00276E9B" w:rsidRDefault="00D37FCF" w:rsidP="009319A9">
            <w:pPr>
              <w:pStyle w:val="TAC"/>
              <w:rPr>
                <w:rFonts w:eastAsia="SimSun"/>
                <w:lang w:eastAsia="zh-CN"/>
              </w:rPr>
            </w:pPr>
            <w:r w:rsidRPr="00276E9B">
              <w:rPr>
                <w:rFonts w:eastAsia="SimSun"/>
                <w:lang w:eastAsia="zh-CN"/>
              </w:rPr>
              <w:t>58</w:t>
            </w:r>
          </w:p>
        </w:tc>
        <w:tc>
          <w:tcPr>
            <w:tcW w:w="3963" w:type="dxa"/>
            <w:shd w:val="clear" w:color="auto" w:fill="auto"/>
          </w:tcPr>
          <w:p w14:paraId="47EE7CCF" w14:textId="77777777" w:rsidR="00D37FCF" w:rsidRPr="00276E9B" w:rsidRDefault="00D37FCF" w:rsidP="009319A9">
            <w:pPr>
              <w:pStyle w:val="TAL"/>
            </w:pPr>
            <w:r w:rsidRPr="00276E9B">
              <w:t>Check: Does the UE transmit an ATTACH REQUEST message in the next 30 seconds?</w:t>
            </w:r>
          </w:p>
        </w:tc>
        <w:tc>
          <w:tcPr>
            <w:tcW w:w="709" w:type="dxa"/>
            <w:shd w:val="clear" w:color="auto" w:fill="auto"/>
          </w:tcPr>
          <w:p w14:paraId="2336F442" w14:textId="77777777" w:rsidR="00D37FCF" w:rsidRPr="00276E9B" w:rsidRDefault="00D37FCF" w:rsidP="009319A9">
            <w:pPr>
              <w:pStyle w:val="TAC"/>
            </w:pPr>
            <w:r w:rsidRPr="00276E9B">
              <w:t>--&gt;</w:t>
            </w:r>
          </w:p>
        </w:tc>
        <w:tc>
          <w:tcPr>
            <w:tcW w:w="2971" w:type="dxa"/>
            <w:shd w:val="clear" w:color="auto" w:fill="auto"/>
          </w:tcPr>
          <w:p w14:paraId="0E454067" w14:textId="77777777" w:rsidR="00D37FCF" w:rsidRPr="00276E9B" w:rsidRDefault="00D37FCF" w:rsidP="009319A9">
            <w:pPr>
              <w:pStyle w:val="TAL"/>
            </w:pPr>
            <w:r w:rsidRPr="00276E9B">
              <w:t>ATTACH REQUEST</w:t>
            </w:r>
          </w:p>
        </w:tc>
        <w:tc>
          <w:tcPr>
            <w:tcW w:w="583" w:type="dxa"/>
            <w:shd w:val="clear" w:color="auto" w:fill="auto"/>
          </w:tcPr>
          <w:p w14:paraId="11C45A48" w14:textId="77777777" w:rsidR="00D37FCF" w:rsidRPr="00276E9B" w:rsidRDefault="00D37FCF" w:rsidP="009319A9">
            <w:pPr>
              <w:pStyle w:val="TAC"/>
            </w:pPr>
            <w:r w:rsidRPr="00276E9B">
              <w:rPr>
                <w:rFonts w:eastAsia="SimSun"/>
                <w:lang w:eastAsia="zh-CN"/>
              </w:rPr>
              <w:t>9</w:t>
            </w:r>
          </w:p>
        </w:tc>
        <w:tc>
          <w:tcPr>
            <w:tcW w:w="850" w:type="dxa"/>
            <w:shd w:val="clear" w:color="auto" w:fill="auto"/>
          </w:tcPr>
          <w:p w14:paraId="34C82BBD" w14:textId="77777777" w:rsidR="00D37FCF" w:rsidRPr="00276E9B" w:rsidRDefault="00D37FCF" w:rsidP="009319A9">
            <w:pPr>
              <w:pStyle w:val="TAC"/>
            </w:pPr>
            <w:r w:rsidRPr="00276E9B">
              <w:t>F</w:t>
            </w:r>
          </w:p>
        </w:tc>
      </w:tr>
      <w:tr w:rsidR="00D37FCF" w:rsidRPr="00276E9B" w14:paraId="0B00BE79"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FBD0AC1" w14:textId="77777777" w:rsidR="00D37FCF" w:rsidRPr="00276E9B" w:rsidRDefault="00D37FCF" w:rsidP="009319A9">
            <w:pPr>
              <w:pStyle w:val="TAC"/>
              <w:rPr>
                <w:rFonts w:eastAsia="SimSun"/>
                <w:lang w:eastAsia="zh-CN"/>
              </w:rPr>
            </w:pPr>
            <w:r w:rsidRPr="00276E9B">
              <w:rPr>
                <w:rFonts w:eastAsia="SimSun"/>
                <w:lang w:eastAsia="zh-CN"/>
              </w:rPr>
              <w:lastRenderedPageBreak/>
              <w:t>59</w:t>
            </w:r>
          </w:p>
        </w:tc>
        <w:tc>
          <w:tcPr>
            <w:tcW w:w="3963" w:type="dxa"/>
            <w:shd w:val="clear" w:color="auto" w:fill="auto"/>
          </w:tcPr>
          <w:p w14:paraId="72526F4B" w14:textId="77777777" w:rsidR="00D37FCF" w:rsidRPr="00276E9B" w:rsidRDefault="00D37FCF" w:rsidP="009319A9">
            <w:pPr>
              <w:pStyle w:val="TAL"/>
            </w:pPr>
            <w:r w:rsidRPr="00276E9B">
              <w:t>The user initiates an attach by MMI or by AT command.</w:t>
            </w:r>
          </w:p>
        </w:tc>
        <w:tc>
          <w:tcPr>
            <w:tcW w:w="709" w:type="dxa"/>
            <w:shd w:val="clear" w:color="auto" w:fill="auto"/>
          </w:tcPr>
          <w:p w14:paraId="5F8480A3" w14:textId="77777777" w:rsidR="00D37FCF" w:rsidRPr="00276E9B" w:rsidRDefault="00D37FCF" w:rsidP="009319A9">
            <w:pPr>
              <w:pStyle w:val="TAC"/>
            </w:pPr>
            <w:r w:rsidRPr="00276E9B">
              <w:t>-</w:t>
            </w:r>
          </w:p>
        </w:tc>
        <w:tc>
          <w:tcPr>
            <w:tcW w:w="2971" w:type="dxa"/>
            <w:shd w:val="clear" w:color="auto" w:fill="auto"/>
          </w:tcPr>
          <w:p w14:paraId="7947D8BC" w14:textId="77777777" w:rsidR="00D37FCF" w:rsidRPr="00276E9B" w:rsidRDefault="00D37FCF" w:rsidP="009319A9">
            <w:pPr>
              <w:pStyle w:val="TAL"/>
            </w:pPr>
            <w:r w:rsidRPr="00276E9B">
              <w:t>-</w:t>
            </w:r>
          </w:p>
        </w:tc>
        <w:tc>
          <w:tcPr>
            <w:tcW w:w="583" w:type="dxa"/>
            <w:shd w:val="clear" w:color="auto" w:fill="auto"/>
          </w:tcPr>
          <w:p w14:paraId="5452973C" w14:textId="77777777" w:rsidR="00D37FCF" w:rsidRPr="00276E9B" w:rsidRDefault="00D37FCF" w:rsidP="009319A9">
            <w:pPr>
              <w:pStyle w:val="TAC"/>
            </w:pPr>
            <w:r w:rsidRPr="00276E9B">
              <w:t>-</w:t>
            </w:r>
          </w:p>
        </w:tc>
        <w:tc>
          <w:tcPr>
            <w:tcW w:w="850" w:type="dxa"/>
            <w:shd w:val="clear" w:color="auto" w:fill="auto"/>
          </w:tcPr>
          <w:p w14:paraId="7F80CB35" w14:textId="77777777" w:rsidR="00D37FCF" w:rsidRPr="00276E9B" w:rsidRDefault="00D37FCF" w:rsidP="009319A9">
            <w:pPr>
              <w:pStyle w:val="TAC"/>
            </w:pPr>
            <w:r w:rsidRPr="00276E9B">
              <w:t>-</w:t>
            </w:r>
          </w:p>
        </w:tc>
      </w:tr>
      <w:tr w:rsidR="00D37FCF" w:rsidRPr="00276E9B" w14:paraId="3CDBFA24"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697D224" w14:textId="77777777" w:rsidR="00D37FCF" w:rsidRPr="00276E9B" w:rsidRDefault="00D37FCF" w:rsidP="009319A9">
            <w:pPr>
              <w:pStyle w:val="TAC"/>
              <w:rPr>
                <w:rFonts w:eastAsia="SimSun"/>
                <w:lang w:eastAsia="zh-CN"/>
              </w:rPr>
            </w:pPr>
            <w:r w:rsidRPr="00276E9B">
              <w:rPr>
                <w:rFonts w:eastAsia="SimSun"/>
                <w:lang w:eastAsia="zh-CN"/>
              </w:rPr>
              <w:t>60</w:t>
            </w:r>
          </w:p>
        </w:tc>
        <w:tc>
          <w:tcPr>
            <w:tcW w:w="3963" w:type="dxa"/>
            <w:shd w:val="clear" w:color="auto" w:fill="auto"/>
          </w:tcPr>
          <w:p w14:paraId="79659307" w14:textId="77777777" w:rsidR="00D37FCF" w:rsidRPr="00276E9B" w:rsidRDefault="00D37FCF" w:rsidP="009319A9">
            <w:pPr>
              <w:pStyle w:val="TAL"/>
            </w:pPr>
            <w:r w:rsidRPr="00276E9B">
              <w:t>Check: Does the UE transmit an ATTACH REQUEST message in the next 30 seconds?</w:t>
            </w:r>
          </w:p>
        </w:tc>
        <w:tc>
          <w:tcPr>
            <w:tcW w:w="709" w:type="dxa"/>
            <w:shd w:val="clear" w:color="auto" w:fill="auto"/>
          </w:tcPr>
          <w:p w14:paraId="48C67F95" w14:textId="77777777" w:rsidR="00D37FCF" w:rsidRPr="00276E9B" w:rsidRDefault="00D37FCF" w:rsidP="009319A9">
            <w:pPr>
              <w:pStyle w:val="TAC"/>
            </w:pPr>
            <w:r w:rsidRPr="00276E9B">
              <w:t>--&gt;</w:t>
            </w:r>
          </w:p>
        </w:tc>
        <w:tc>
          <w:tcPr>
            <w:tcW w:w="2971" w:type="dxa"/>
            <w:shd w:val="clear" w:color="auto" w:fill="auto"/>
          </w:tcPr>
          <w:p w14:paraId="021963B4" w14:textId="77777777" w:rsidR="00D37FCF" w:rsidRPr="00276E9B" w:rsidRDefault="00D37FCF" w:rsidP="009319A9">
            <w:pPr>
              <w:pStyle w:val="TAL"/>
            </w:pPr>
            <w:r w:rsidRPr="00276E9B">
              <w:t>ATTACH REQUEST</w:t>
            </w:r>
          </w:p>
        </w:tc>
        <w:tc>
          <w:tcPr>
            <w:tcW w:w="583" w:type="dxa"/>
            <w:shd w:val="clear" w:color="auto" w:fill="auto"/>
          </w:tcPr>
          <w:p w14:paraId="2312AB70" w14:textId="77777777" w:rsidR="00D37FCF" w:rsidRPr="00276E9B" w:rsidRDefault="00D37FCF" w:rsidP="009319A9">
            <w:pPr>
              <w:pStyle w:val="TAC"/>
            </w:pPr>
            <w:r w:rsidRPr="00276E9B">
              <w:rPr>
                <w:rFonts w:eastAsia="SimSun"/>
                <w:lang w:eastAsia="zh-CN"/>
              </w:rPr>
              <w:t>9</w:t>
            </w:r>
          </w:p>
        </w:tc>
        <w:tc>
          <w:tcPr>
            <w:tcW w:w="850" w:type="dxa"/>
            <w:shd w:val="clear" w:color="auto" w:fill="auto"/>
          </w:tcPr>
          <w:p w14:paraId="1E47A043" w14:textId="77777777" w:rsidR="00D37FCF" w:rsidRPr="00276E9B" w:rsidRDefault="00D37FCF" w:rsidP="009319A9">
            <w:pPr>
              <w:pStyle w:val="TAC"/>
            </w:pPr>
            <w:r w:rsidRPr="00276E9B">
              <w:t>F</w:t>
            </w:r>
          </w:p>
        </w:tc>
      </w:tr>
      <w:tr w:rsidR="00D37FCF" w:rsidRPr="00276E9B" w14:paraId="6812337B"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E17FBB6" w14:textId="77777777" w:rsidR="00D37FCF" w:rsidRPr="00276E9B" w:rsidRDefault="00D37FCF" w:rsidP="009319A9">
            <w:pPr>
              <w:pStyle w:val="TAC"/>
              <w:rPr>
                <w:rFonts w:eastAsia="SimSun"/>
                <w:lang w:eastAsia="zh-CN"/>
              </w:rPr>
            </w:pPr>
            <w:r w:rsidRPr="00276E9B">
              <w:rPr>
                <w:rFonts w:eastAsia="SimSun"/>
                <w:lang w:eastAsia="zh-CN"/>
              </w:rPr>
              <w:t>-</w:t>
            </w:r>
          </w:p>
        </w:tc>
        <w:tc>
          <w:tcPr>
            <w:tcW w:w="3963" w:type="dxa"/>
            <w:shd w:val="clear" w:color="auto" w:fill="auto"/>
          </w:tcPr>
          <w:p w14:paraId="59205DA4" w14:textId="77777777" w:rsidR="00D37FCF" w:rsidRPr="00276E9B" w:rsidRDefault="00D37FCF" w:rsidP="009319A9">
            <w:pPr>
              <w:pStyle w:val="TAL"/>
            </w:pPr>
            <w:r w:rsidRPr="00276E9B">
              <w:t>If possible (see ICS) switch off is performed or the USIM is removed</w:t>
            </w:r>
            <w:r w:rsidRPr="00276E9B">
              <w:br/>
              <w:t>Otherwise the power is removed.</w:t>
            </w:r>
          </w:p>
        </w:tc>
        <w:tc>
          <w:tcPr>
            <w:tcW w:w="709" w:type="dxa"/>
            <w:shd w:val="clear" w:color="auto" w:fill="auto"/>
          </w:tcPr>
          <w:p w14:paraId="49B54554" w14:textId="77777777" w:rsidR="00D37FCF" w:rsidRPr="00276E9B" w:rsidRDefault="00D37FCF" w:rsidP="009319A9">
            <w:pPr>
              <w:pStyle w:val="TAC"/>
            </w:pPr>
            <w:r w:rsidRPr="00276E9B">
              <w:t>-</w:t>
            </w:r>
          </w:p>
        </w:tc>
        <w:tc>
          <w:tcPr>
            <w:tcW w:w="2971" w:type="dxa"/>
            <w:shd w:val="clear" w:color="auto" w:fill="auto"/>
          </w:tcPr>
          <w:p w14:paraId="4A317ECF" w14:textId="77777777" w:rsidR="00D37FCF" w:rsidRPr="00276E9B" w:rsidRDefault="00D37FCF" w:rsidP="009319A9">
            <w:pPr>
              <w:pStyle w:val="TAL"/>
            </w:pPr>
            <w:r w:rsidRPr="00276E9B">
              <w:t>-</w:t>
            </w:r>
          </w:p>
        </w:tc>
        <w:tc>
          <w:tcPr>
            <w:tcW w:w="583" w:type="dxa"/>
            <w:shd w:val="clear" w:color="auto" w:fill="auto"/>
          </w:tcPr>
          <w:p w14:paraId="67DA9620" w14:textId="77777777" w:rsidR="00D37FCF" w:rsidRPr="00276E9B" w:rsidRDefault="00D37FCF" w:rsidP="009319A9">
            <w:pPr>
              <w:pStyle w:val="TAC"/>
            </w:pPr>
            <w:r w:rsidRPr="00276E9B">
              <w:t>-</w:t>
            </w:r>
          </w:p>
        </w:tc>
        <w:tc>
          <w:tcPr>
            <w:tcW w:w="850" w:type="dxa"/>
            <w:shd w:val="clear" w:color="auto" w:fill="auto"/>
          </w:tcPr>
          <w:p w14:paraId="47BE3C0A" w14:textId="77777777" w:rsidR="00D37FCF" w:rsidRPr="00276E9B" w:rsidRDefault="00D37FCF" w:rsidP="009319A9">
            <w:pPr>
              <w:pStyle w:val="TAC"/>
            </w:pPr>
            <w:r w:rsidRPr="00276E9B">
              <w:t>-</w:t>
            </w:r>
          </w:p>
        </w:tc>
      </w:tr>
      <w:tr w:rsidR="00D37FCF" w:rsidRPr="00276E9B" w14:paraId="7263603F"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1D4DEC73" w14:textId="77777777" w:rsidR="00D37FCF" w:rsidRPr="00276E9B" w:rsidRDefault="00D37FCF" w:rsidP="009319A9">
            <w:pPr>
              <w:pStyle w:val="TAC"/>
              <w:rPr>
                <w:rFonts w:eastAsia="SimSun"/>
                <w:lang w:eastAsia="zh-CN"/>
              </w:rPr>
            </w:pPr>
            <w:r w:rsidRPr="00276E9B">
              <w:t>61</w:t>
            </w:r>
          </w:p>
        </w:tc>
        <w:tc>
          <w:tcPr>
            <w:tcW w:w="3963" w:type="dxa"/>
            <w:shd w:val="clear" w:color="auto" w:fill="auto"/>
          </w:tcPr>
          <w:p w14:paraId="5174A76E" w14:textId="77777777" w:rsidR="00D37FCF" w:rsidRPr="00276E9B" w:rsidRDefault="00D37FCF" w:rsidP="009319A9">
            <w:pPr>
              <w:pStyle w:val="TAL"/>
            </w:pPr>
            <w:r w:rsidRPr="00276E9B">
              <w:rPr>
                <w:rFonts w:eastAsia="SimSun"/>
                <w:lang w:eastAsia="zh-CN"/>
              </w:rPr>
              <w:t>Void</w:t>
            </w:r>
          </w:p>
        </w:tc>
        <w:tc>
          <w:tcPr>
            <w:tcW w:w="709" w:type="dxa"/>
            <w:shd w:val="clear" w:color="auto" w:fill="auto"/>
          </w:tcPr>
          <w:p w14:paraId="034814E3" w14:textId="77777777" w:rsidR="00D37FCF" w:rsidRPr="00276E9B" w:rsidRDefault="00D37FCF" w:rsidP="009319A9">
            <w:pPr>
              <w:pStyle w:val="TAC"/>
            </w:pPr>
            <w:r w:rsidRPr="00276E9B">
              <w:t>-</w:t>
            </w:r>
          </w:p>
        </w:tc>
        <w:tc>
          <w:tcPr>
            <w:tcW w:w="2971" w:type="dxa"/>
            <w:shd w:val="clear" w:color="auto" w:fill="auto"/>
          </w:tcPr>
          <w:p w14:paraId="7F55E77B" w14:textId="77777777" w:rsidR="00D37FCF" w:rsidRPr="00276E9B" w:rsidRDefault="00D37FCF" w:rsidP="009319A9">
            <w:pPr>
              <w:pStyle w:val="TAL"/>
            </w:pPr>
            <w:r w:rsidRPr="00276E9B">
              <w:t>-</w:t>
            </w:r>
          </w:p>
        </w:tc>
        <w:tc>
          <w:tcPr>
            <w:tcW w:w="583" w:type="dxa"/>
            <w:shd w:val="clear" w:color="auto" w:fill="auto"/>
          </w:tcPr>
          <w:p w14:paraId="1D9E6189" w14:textId="77777777" w:rsidR="00D37FCF" w:rsidRPr="00276E9B" w:rsidRDefault="00D37FCF" w:rsidP="009319A9">
            <w:pPr>
              <w:pStyle w:val="TAC"/>
            </w:pPr>
            <w:r w:rsidRPr="00276E9B">
              <w:t>-</w:t>
            </w:r>
          </w:p>
        </w:tc>
        <w:tc>
          <w:tcPr>
            <w:tcW w:w="850" w:type="dxa"/>
            <w:shd w:val="clear" w:color="auto" w:fill="auto"/>
          </w:tcPr>
          <w:p w14:paraId="601074F2" w14:textId="77777777" w:rsidR="00D37FCF" w:rsidRPr="00276E9B" w:rsidRDefault="00D37FCF" w:rsidP="009319A9">
            <w:pPr>
              <w:pStyle w:val="TAC"/>
            </w:pPr>
            <w:r w:rsidRPr="00276E9B">
              <w:t>-</w:t>
            </w:r>
          </w:p>
        </w:tc>
      </w:tr>
      <w:tr w:rsidR="00D37FCF" w:rsidRPr="00276E9B" w14:paraId="45314FEC"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69704626" w14:textId="77777777" w:rsidR="00D37FCF" w:rsidRPr="00276E9B" w:rsidRDefault="00D37FCF" w:rsidP="009319A9">
            <w:pPr>
              <w:pStyle w:val="TAC"/>
              <w:rPr>
                <w:rFonts w:eastAsia="SimSun"/>
                <w:lang w:eastAsia="zh-CN"/>
              </w:rPr>
            </w:pPr>
            <w:r w:rsidRPr="00276E9B">
              <w:rPr>
                <w:lang w:eastAsia="zh-CN"/>
              </w:rPr>
              <w:t>61A</w:t>
            </w:r>
          </w:p>
        </w:tc>
        <w:tc>
          <w:tcPr>
            <w:tcW w:w="3963" w:type="dxa"/>
            <w:shd w:val="clear" w:color="auto" w:fill="auto"/>
          </w:tcPr>
          <w:p w14:paraId="134003FD" w14:textId="77777777" w:rsidR="00D37FCF" w:rsidRPr="00276E9B" w:rsidRDefault="00D37FCF" w:rsidP="009319A9">
            <w:pPr>
              <w:pStyle w:val="TAL"/>
            </w:pPr>
            <w:r w:rsidRPr="00276E9B">
              <w:t>SS adjusts the cell power levels according to row T7 in table 22.5.6.3-1.</w:t>
            </w:r>
          </w:p>
        </w:tc>
        <w:tc>
          <w:tcPr>
            <w:tcW w:w="709" w:type="dxa"/>
            <w:shd w:val="clear" w:color="auto" w:fill="auto"/>
          </w:tcPr>
          <w:p w14:paraId="19E5AEC5" w14:textId="77777777" w:rsidR="00D37FCF" w:rsidRPr="00276E9B" w:rsidRDefault="00D37FCF" w:rsidP="009319A9">
            <w:pPr>
              <w:pStyle w:val="TAC"/>
            </w:pPr>
            <w:r w:rsidRPr="00276E9B">
              <w:t>-</w:t>
            </w:r>
          </w:p>
        </w:tc>
        <w:tc>
          <w:tcPr>
            <w:tcW w:w="2971" w:type="dxa"/>
            <w:shd w:val="clear" w:color="auto" w:fill="auto"/>
          </w:tcPr>
          <w:p w14:paraId="1B6E7557" w14:textId="77777777" w:rsidR="00D37FCF" w:rsidRPr="00276E9B" w:rsidRDefault="00D37FCF" w:rsidP="009319A9">
            <w:pPr>
              <w:pStyle w:val="TAL"/>
            </w:pPr>
            <w:r w:rsidRPr="00276E9B">
              <w:t>-</w:t>
            </w:r>
          </w:p>
        </w:tc>
        <w:tc>
          <w:tcPr>
            <w:tcW w:w="583" w:type="dxa"/>
            <w:shd w:val="clear" w:color="auto" w:fill="auto"/>
          </w:tcPr>
          <w:p w14:paraId="77983FCD" w14:textId="77777777" w:rsidR="00D37FCF" w:rsidRPr="00276E9B" w:rsidRDefault="00D37FCF" w:rsidP="009319A9">
            <w:pPr>
              <w:pStyle w:val="TAC"/>
            </w:pPr>
            <w:r w:rsidRPr="00276E9B">
              <w:t>-</w:t>
            </w:r>
          </w:p>
        </w:tc>
        <w:tc>
          <w:tcPr>
            <w:tcW w:w="850" w:type="dxa"/>
            <w:shd w:val="clear" w:color="auto" w:fill="auto"/>
          </w:tcPr>
          <w:p w14:paraId="26D49A54" w14:textId="77777777" w:rsidR="00D37FCF" w:rsidRPr="00276E9B" w:rsidRDefault="00D37FCF" w:rsidP="009319A9">
            <w:pPr>
              <w:pStyle w:val="TAC"/>
            </w:pPr>
            <w:r w:rsidRPr="00276E9B">
              <w:t>-</w:t>
            </w:r>
          </w:p>
        </w:tc>
      </w:tr>
      <w:tr w:rsidR="00D37FCF" w:rsidRPr="00276E9B" w14:paraId="520D92AD"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0FD3EE8C" w14:textId="77777777" w:rsidR="00D37FCF" w:rsidRPr="00276E9B" w:rsidRDefault="00D37FCF" w:rsidP="009319A9">
            <w:pPr>
              <w:pStyle w:val="TAC"/>
              <w:rPr>
                <w:rFonts w:eastAsia="SimSun"/>
                <w:lang w:eastAsia="zh-CN"/>
              </w:rPr>
            </w:pPr>
            <w:r w:rsidRPr="00276E9B">
              <w:rPr>
                <w:rFonts w:eastAsia="SimSun"/>
                <w:lang w:eastAsia="zh-CN"/>
              </w:rPr>
              <w:t>62</w:t>
            </w:r>
          </w:p>
        </w:tc>
        <w:tc>
          <w:tcPr>
            <w:tcW w:w="3963" w:type="dxa"/>
            <w:shd w:val="clear" w:color="auto" w:fill="auto"/>
          </w:tcPr>
          <w:p w14:paraId="50733438" w14:textId="77777777" w:rsidR="00D37FCF" w:rsidRPr="00276E9B" w:rsidRDefault="00D37FCF" w:rsidP="009319A9">
            <w:pPr>
              <w:pStyle w:val="TAL"/>
            </w:pPr>
            <w:r w:rsidRPr="00276E9B">
              <w:t>Switch-on the UE.</w:t>
            </w:r>
          </w:p>
        </w:tc>
        <w:tc>
          <w:tcPr>
            <w:tcW w:w="709" w:type="dxa"/>
            <w:shd w:val="clear" w:color="auto" w:fill="auto"/>
          </w:tcPr>
          <w:p w14:paraId="6EA72D7F" w14:textId="77777777" w:rsidR="00D37FCF" w:rsidRPr="00276E9B" w:rsidRDefault="00D37FCF" w:rsidP="009319A9">
            <w:pPr>
              <w:pStyle w:val="TAC"/>
            </w:pPr>
            <w:r w:rsidRPr="00276E9B">
              <w:t>-</w:t>
            </w:r>
          </w:p>
        </w:tc>
        <w:tc>
          <w:tcPr>
            <w:tcW w:w="2971" w:type="dxa"/>
            <w:shd w:val="clear" w:color="auto" w:fill="auto"/>
          </w:tcPr>
          <w:p w14:paraId="1E894338" w14:textId="77777777" w:rsidR="00D37FCF" w:rsidRPr="00276E9B" w:rsidRDefault="00D37FCF" w:rsidP="009319A9">
            <w:pPr>
              <w:pStyle w:val="TAL"/>
            </w:pPr>
            <w:r w:rsidRPr="00276E9B">
              <w:t>-</w:t>
            </w:r>
          </w:p>
        </w:tc>
        <w:tc>
          <w:tcPr>
            <w:tcW w:w="583" w:type="dxa"/>
            <w:shd w:val="clear" w:color="auto" w:fill="auto"/>
          </w:tcPr>
          <w:p w14:paraId="12E48C58" w14:textId="77777777" w:rsidR="00D37FCF" w:rsidRPr="00276E9B" w:rsidRDefault="00D37FCF" w:rsidP="009319A9">
            <w:pPr>
              <w:pStyle w:val="TAC"/>
            </w:pPr>
            <w:r w:rsidRPr="00276E9B">
              <w:t>-</w:t>
            </w:r>
          </w:p>
        </w:tc>
        <w:tc>
          <w:tcPr>
            <w:tcW w:w="850" w:type="dxa"/>
            <w:shd w:val="clear" w:color="auto" w:fill="auto"/>
          </w:tcPr>
          <w:p w14:paraId="64E8CD01" w14:textId="77777777" w:rsidR="00D37FCF" w:rsidRPr="00276E9B" w:rsidRDefault="00D37FCF" w:rsidP="009319A9">
            <w:pPr>
              <w:pStyle w:val="TAC"/>
            </w:pPr>
            <w:r w:rsidRPr="00276E9B">
              <w:t>-</w:t>
            </w:r>
          </w:p>
        </w:tc>
      </w:tr>
      <w:tr w:rsidR="00D37FCF" w:rsidRPr="00276E9B" w14:paraId="0D320511"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6DC0E597" w14:textId="77777777" w:rsidR="00D37FCF" w:rsidRPr="00276E9B" w:rsidRDefault="00D37FCF" w:rsidP="009319A9">
            <w:pPr>
              <w:pStyle w:val="TAC"/>
              <w:rPr>
                <w:rFonts w:eastAsia="SimSun"/>
                <w:lang w:eastAsia="zh-CN"/>
              </w:rPr>
            </w:pPr>
            <w:r w:rsidRPr="00276E9B">
              <w:rPr>
                <w:rFonts w:eastAsia="SimSun"/>
                <w:lang w:eastAsia="zh-CN"/>
              </w:rPr>
              <w:t>63</w:t>
            </w:r>
          </w:p>
        </w:tc>
        <w:tc>
          <w:tcPr>
            <w:tcW w:w="3963" w:type="dxa"/>
            <w:shd w:val="clear" w:color="auto" w:fill="auto"/>
          </w:tcPr>
          <w:p w14:paraId="1C34BD88" w14:textId="77777777" w:rsidR="00D37FCF" w:rsidRPr="00276E9B" w:rsidRDefault="00D37FCF" w:rsidP="009319A9">
            <w:pPr>
              <w:pStyle w:val="TAL"/>
            </w:pPr>
            <w:r w:rsidRPr="00276E9B">
              <w:t>The UE transmits an ATTACH REQUEST message including a PDN CONNECTIVITY REQUEST message or ESM DUMMY MESSAGE.</w:t>
            </w:r>
          </w:p>
          <w:p w14:paraId="2E57BEA2" w14:textId="77777777" w:rsidR="00D37FCF" w:rsidRPr="00276E9B" w:rsidRDefault="00D37FCF" w:rsidP="009319A9">
            <w:pPr>
              <w:pStyle w:val="TAL"/>
            </w:pPr>
          </w:p>
          <w:p w14:paraId="7739177A" w14:textId="77777777" w:rsidR="00D37FCF" w:rsidRPr="00276E9B" w:rsidRDefault="00D37FCF" w:rsidP="009319A9">
            <w:pPr>
              <w:pStyle w:val="TAL"/>
            </w:pPr>
            <w:r w:rsidRPr="00276E9B">
              <w:t>Note:</w:t>
            </w:r>
            <w:r w:rsidRPr="00276E9B">
              <w:tab/>
              <w:t>The ATTACH REQUEST message shall be sent as a security unprotected NAS message.</w:t>
            </w:r>
          </w:p>
        </w:tc>
        <w:tc>
          <w:tcPr>
            <w:tcW w:w="709" w:type="dxa"/>
            <w:shd w:val="clear" w:color="auto" w:fill="auto"/>
          </w:tcPr>
          <w:p w14:paraId="6446A039" w14:textId="77777777" w:rsidR="00D37FCF" w:rsidRPr="00276E9B" w:rsidRDefault="00D37FCF" w:rsidP="009319A9">
            <w:pPr>
              <w:pStyle w:val="TAC"/>
            </w:pPr>
            <w:r w:rsidRPr="00276E9B">
              <w:t>--&gt;</w:t>
            </w:r>
          </w:p>
        </w:tc>
        <w:tc>
          <w:tcPr>
            <w:tcW w:w="2971" w:type="dxa"/>
            <w:shd w:val="clear" w:color="auto" w:fill="auto"/>
          </w:tcPr>
          <w:p w14:paraId="047DA31F" w14:textId="77777777" w:rsidR="00D37FCF" w:rsidRPr="00276E9B" w:rsidRDefault="00D37FCF" w:rsidP="009319A9">
            <w:pPr>
              <w:pStyle w:val="TAL"/>
            </w:pPr>
            <w:r w:rsidRPr="00276E9B">
              <w:t>ATTACH REQUEST</w:t>
            </w:r>
          </w:p>
        </w:tc>
        <w:tc>
          <w:tcPr>
            <w:tcW w:w="583" w:type="dxa"/>
            <w:shd w:val="clear" w:color="auto" w:fill="auto"/>
          </w:tcPr>
          <w:p w14:paraId="62E78BC4" w14:textId="77777777" w:rsidR="00D37FCF" w:rsidRPr="00276E9B" w:rsidRDefault="00D37FCF" w:rsidP="009319A9">
            <w:pPr>
              <w:pStyle w:val="TAC"/>
            </w:pPr>
            <w:r w:rsidRPr="00276E9B">
              <w:t>-</w:t>
            </w:r>
          </w:p>
        </w:tc>
        <w:tc>
          <w:tcPr>
            <w:tcW w:w="850" w:type="dxa"/>
            <w:shd w:val="clear" w:color="auto" w:fill="auto"/>
          </w:tcPr>
          <w:p w14:paraId="67E9BE2F" w14:textId="77777777" w:rsidR="00D37FCF" w:rsidRPr="00276E9B" w:rsidRDefault="00D37FCF" w:rsidP="009319A9">
            <w:pPr>
              <w:pStyle w:val="TAC"/>
            </w:pPr>
            <w:r w:rsidRPr="00276E9B">
              <w:t>-</w:t>
            </w:r>
          </w:p>
        </w:tc>
      </w:tr>
      <w:tr w:rsidR="00D37FCF" w:rsidRPr="00276E9B" w14:paraId="19E566C4"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2F9178B" w14:textId="77777777" w:rsidR="00D37FCF" w:rsidRPr="00276E9B" w:rsidRDefault="00D37FCF" w:rsidP="009319A9">
            <w:pPr>
              <w:pStyle w:val="TAC"/>
              <w:rPr>
                <w:rFonts w:eastAsia="SimSun"/>
                <w:lang w:eastAsia="zh-CN"/>
              </w:rPr>
            </w:pPr>
            <w:r w:rsidRPr="00276E9B">
              <w:rPr>
                <w:rFonts w:eastAsia="SimSun"/>
                <w:lang w:eastAsia="zh-CN"/>
              </w:rPr>
              <w:t>64</w:t>
            </w:r>
            <w:r w:rsidRPr="00276E9B">
              <w:t>-</w:t>
            </w:r>
            <w:r w:rsidRPr="00276E9B">
              <w:rPr>
                <w:lang w:eastAsia="zh-CN"/>
              </w:rPr>
              <w:t>65</w:t>
            </w:r>
          </w:p>
        </w:tc>
        <w:tc>
          <w:tcPr>
            <w:tcW w:w="3963" w:type="dxa"/>
            <w:shd w:val="clear" w:color="auto" w:fill="auto"/>
          </w:tcPr>
          <w:p w14:paraId="39091C71" w14:textId="77777777" w:rsidR="00D37FCF" w:rsidRPr="00276E9B" w:rsidRDefault="00D37FCF" w:rsidP="009319A9">
            <w:pPr>
              <w:pStyle w:val="TAL"/>
            </w:pPr>
            <w:r w:rsidRPr="00276E9B">
              <w:t>Steps -11-</w:t>
            </w:r>
            <w:r w:rsidRPr="00276E9B">
              <w:rPr>
                <w:lang w:eastAsia="zh-CN"/>
              </w:rPr>
              <w:t>12</w:t>
            </w:r>
            <w:r w:rsidRPr="00276E9B">
              <w:t xml:space="preserve"> of the generic procedure for UE registration specified in TS 36.508 subclause </w:t>
            </w:r>
            <w:r w:rsidRPr="00276E9B">
              <w:rPr>
                <w:rFonts w:eastAsia="SimSun"/>
                <w:lang w:eastAsia="zh-CN"/>
              </w:rPr>
              <w:t>8.1.5.2</w:t>
            </w:r>
            <w:r w:rsidRPr="00276E9B">
              <w:t xml:space="preserve"> are performed. (Control_Plane_CIoT_Optimisation are used)</w:t>
            </w:r>
          </w:p>
        </w:tc>
        <w:tc>
          <w:tcPr>
            <w:tcW w:w="709" w:type="dxa"/>
            <w:shd w:val="clear" w:color="auto" w:fill="auto"/>
          </w:tcPr>
          <w:p w14:paraId="2D94F8F0" w14:textId="77777777" w:rsidR="00D37FCF" w:rsidRPr="00276E9B" w:rsidRDefault="00D37FCF" w:rsidP="009319A9">
            <w:pPr>
              <w:pStyle w:val="TAC"/>
            </w:pPr>
            <w:r w:rsidRPr="00276E9B" w:rsidDel="00231C4A">
              <w:t>-</w:t>
            </w:r>
          </w:p>
        </w:tc>
        <w:tc>
          <w:tcPr>
            <w:tcW w:w="2971" w:type="dxa"/>
            <w:shd w:val="clear" w:color="auto" w:fill="auto"/>
          </w:tcPr>
          <w:p w14:paraId="471ED984" w14:textId="77777777" w:rsidR="00D37FCF" w:rsidRPr="00276E9B" w:rsidRDefault="00D37FCF" w:rsidP="009319A9">
            <w:pPr>
              <w:pStyle w:val="TAL"/>
            </w:pPr>
            <w:r w:rsidRPr="00276E9B" w:rsidDel="00231C4A">
              <w:t>-</w:t>
            </w:r>
          </w:p>
        </w:tc>
        <w:tc>
          <w:tcPr>
            <w:tcW w:w="583" w:type="dxa"/>
            <w:shd w:val="clear" w:color="auto" w:fill="auto"/>
          </w:tcPr>
          <w:p w14:paraId="058B7DFD" w14:textId="77777777" w:rsidR="00D37FCF" w:rsidRPr="00276E9B" w:rsidRDefault="00D37FCF" w:rsidP="009319A9">
            <w:pPr>
              <w:pStyle w:val="TAC"/>
            </w:pPr>
            <w:r w:rsidRPr="00276E9B" w:rsidDel="00231C4A">
              <w:t>-</w:t>
            </w:r>
          </w:p>
        </w:tc>
        <w:tc>
          <w:tcPr>
            <w:tcW w:w="850" w:type="dxa"/>
            <w:shd w:val="clear" w:color="auto" w:fill="auto"/>
          </w:tcPr>
          <w:p w14:paraId="536D0F00" w14:textId="77777777" w:rsidR="00D37FCF" w:rsidRPr="00276E9B" w:rsidRDefault="00D37FCF" w:rsidP="009319A9">
            <w:pPr>
              <w:pStyle w:val="TAC"/>
            </w:pPr>
            <w:r w:rsidRPr="00276E9B" w:rsidDel="00231C4A">
              <w:t>-</w:t>
            </w:r>
          </w:p>
        </w:tc>
      </w:tr>
      <w:tr w:rsidR="00D37FCF" w:rsidRPr="00276E9B" w14:paraId="3D43DE26"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10A43909" w14:textId="77777777" w:rsidR="00D37FCF" w:rsidRPr="00276E9B" w:rsidRDefault="00D37FCF" w:rsidP="009319A9">
            <w:pPr>
              <w:pStyle w:val="TAC"/>
              <w:rPr>
                <w:rFonts w:eastAsia="SimSun"/>
                <w:lang w:eastAsia="zh-CN"/>
              </w:rPr>
            </w:pPr>
            <w:r w:rsidRPr="00276E9B">
              <w:rPr>
                <w:rFonts w:eastAsia="SimSun"/>
                <w:lang w:eastAsia="zh-CN"/>
              </w:rPr>
              <w:t>66</w:t>
            </w:r>
          </w:p>
        </w:tc>
        <w:tc>
          <w:tcPr>
            <w:tcW w:w="3963" w:type="dxa"/>
            <w:shd w:val="clear" w:color="auto" w:fill="auto"/>
          </w:tcPr>
          <w:p w14:paraId="072CBADB" w14:textId="77777777" w:rsidR="00D37FCF" w:rsidRPr="00276E9B" w:rsidRDefault="00D37FCF" w:rsidP="009319A9">
            <w:pPr>
              <w:pStyle w:val="TAL"/>
            </w:pPr>
            <w:r w:rsidRPr="00276E9B">
              <w:t>The SS transmits an ATTACH ACCEPT although UE has not successfully completed any NAS security mode control procedure.</w:t>
            </w:r>
          </w:p>
          <w:p w14:paraId="5A0919F5" w14:textId="77777777" w:rsidR="00D37FCF" w:rsidRPr="00276E9B" w:rsidRDefault="00D37FCF" w:rsidP="009319A9">
            <w:pPr>
              <w:pStyle w:val="TAL"/>
            </w:pPr>
          </w:p>
          <w:p w14:paraId="2A35A0E6" w14:textId="77777777" w:rsidR="00D37FCF" w:rsidRPr="00276E9B" w:rsidRDefault="00D37FCF" w:rsidP="009319A9">
            <w:pPr>
              <w:pStyle w:val="TAL"/>
            </w:pPr>
            <w:r w:rsidRPr="00276E9B">
              <w:t>Note:</w:t>
            </w:r>
            <w:r w:rsidRPr="00276E9B">
              <w:tab/>
              <w:t>The ATTACH ACCEPT message is sent as a plain NAS message (see TS 24.301 – clause 9.1).</w:t>
            </w:r>
          </w:p>
        </w:tc>
        <w:tc>
          <w:tcPr>
            <w:tcW w:w="709" w:type="dxa"/>
            <w:shd w:val="clear" w:color="auto" w:fill="auto"/>
          </w:tcPr>
          <w:p w14:paraId="666A69AD" w14:textId="77777777" w:rsidR="00D37FCF" w:rsidRPr="00276E9B" w:rsidRDefault="00D37FCF" w:rsidP="009319A9">
            <w:pPr>
              <w:pStyle w:val="TAC"/>
            </w:pPr>
            <w:r w:rsidRPr="00276E9B">
              <w:t>&lt;--</w:t>
            </w:r>
          </w:p>
        </w:tc>
        <w:tc>
          <w:tcPr>
            <w:tcW w:w="2971" w:type="dxa"/>
            <w:shd w:val="clear" w:color="auto" w:fill="auto"/>
          </w:tcPr>
          <w:p w14:paraId="1B64EEB0" w14:textId="77777777" w:rsidR="00D37FCF" w:rsidRPr="00276E9B" w:rsidRDefault="00D37FCF" w:rsidP="009319A9">
            <w:pPr>
              <w:pStyle w:val="TAL"/>
            </w:pPr>
            <w:r w:rsidRPr="00276E9B">
              <w:t>ATTACH ACCEPT</w:t>
            </w:r>
          </w:p>
        </w:tc>
        <w:tc>
          <w:tcPr>
            <w:tcW w:w="583" w:type="dxa"/>
            <w:shd w:val="clear" w:color="auto" w:fill="auto"/>
          </w:tcPr>
          <w:p w14:paraId="0A258B71" w14:textId="77777777" w:rsidR="00D37FCF" w:rsidRPr="00276E9B" w:rsidRDefault="00D37FCF" w:rsidP="009319A9">
            <w:pPr>
              <w:pStyle w:val="TAC"/>
            </w:pPr>
            <w:r w:rsidRPr="00276E9B">
              <w:t>-</w:t>
            </w:r>
          </w:p>
        </w:tc>
        <w:tc>
          <w:tcPr>
            <w:tcW w:w="850" w:type="dxa"/>
            <w:shd w:val="clear" w:color="auto" w:fill="auto"/>
          </w:tcPr>
          <w:p w14:paraId="5D6315B0" w14:textId="77777777" w:rsidR="00D37FCF" w:rsidRPr="00276E9B" w:rsidRDefault="00D37FCF" w:rsidP="009319A9">
            <w:pPr>
              <w:pStyle w:val="TAC"/>
            </w:pPr>
            <w:r w:rsidRPr="00276E9B">
              <w:t>-</w:t>
            </w:r>
          </w:p>
        </w:tc>
      </w:tr>
      <w:tr w:rsidR="00D37FCF" w:rsidRPr="00276E9B" w14:paraId="5287A879"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6FAE3024" w14:textId="77777777" w:rsidR="00D37FCF" w:rsidRPr="00276E9B" w:rsidRDefault="00D37FCF" w:rsidP="009319A9">
            <w:pPr>
              <w:pStyle w:val="TAC"/>
              <w:rPr>
                <w:rFonts w:eastAsia="SimSun"/>
                <w:lang w:eastAsia="zh-CN"/>
              </w:rPr>
            </w:pPr>
            <w:r w:rsidRPr="00276E9B">
              <w:rPr>
                <w:rFonts w:eastAsia="SimSun"/>
                <w:lang w:eastAsia="zh-CN"/>
              </w:rPr>
              <w:t>-</w:t>
            </w:r>
          </w:p>
        </w:tc>
        <w:tc>
          <w:tcPr>
            <w:tcW w:w="3963" w:type="dxa"/>
            <w:shd w:val="clear" w:color="auto" w:fill="auto"/>
          </w:tcPr>
          <w:p w14:paraId="0879DB34" w14:textId="77777777" w:rsidR="00D37FCF" w:rsidRPr="00276E9B" w:rsidRDefault="00D37FCF" w:rsidP="009319A9">
            <w:pPr>
              <w:pStyle w:val="TAL"/>
            </w:pPr>
            <w:r w:rsidRPr="00276E9B">
              <w:t>EXCEPTION: In parallel with step 67, the parallel behaviour defined in table 22.5.6.3.2-3 is running.</w:t>
            </w:r>
          </w:p>
        </w:tc>
        <w:tc>
          <w:tcPr>
            <w:tcW w:w="709" w:type="dxa"/>
            <w:shd w:val="clear" w:color="auto" w:fill="auto"/>
          </w:tcPr>
          <w:p w14:paraId="45DB12C3" w14:textId="77777777" w:rsidR="00D37FCF" w:rsidRPr="00276E9B" w:rsidRDefault="00D37FCF" w:rsidP="009319A9">
            <w:pPr>
              <w:pStyle w:val="TAC"/>
            </w:pPr>
            <w:r w:rsidRPr="00276E9B">
              <w:t>-</w:t>
            </w:r>
          </w:p>
        </w:tc>
        <w:tc>
          <w:tcPr>
            <w:tcW w:w="2971" w:type="dxa"/>
            <w:shd w:val="clear" w:color="auto" w:fill="auto"/>
          </w:tcPr>
          <w:p w14:paraId="006B9783" w14:textId="77777777" w:rsidR="00D37FCF" w:rsidRPr="00276E9B" w:rsidRDefault="00D37FCF" w:rsidP="009319A9">
            <w:pPr>
              <w:pStyle w:val="TAL"/>
            </w:pPr>
            <w:r w:rsidRPr="00276E9B">
              <w:t>-</w:t>
            </w:r>
          </w:p>
        </w:tc>
        <w:tc>
          <w:tcPr>
            <w:tcW w:w="583" w:type="dxa"/>
            <w:shd w:val="clear" w:color="auto" w:fill="auto"/>
          </w:tcPr>
          <w:p w14:paraId="3AA039CF" w14:textId="77777777" w:rsidR="00D37FCF" w:rsidRPr="00276E9B" w:rsidRDefault="00D37FCF" w:rsidP="009319A9">
            <w:pPr>
              <w:pStyle w:val="TAC"/>
            </w:pPr>
            <w:r w:rsidRPr="00276E9B">
              <w:rPr>
                <w:rFonts w:eastAsia="SimSun"/>
                <w:lang w:eastAsia="zh-CN"/>
              </w:rPr>
              <w:t>-</w:t>
            </w:r>
          </w:p>
        </w:tc>
        <w:tc>
          <w:tcPr>
            <w:tcW w:w="850" w:type="dxa"/>
            <w:shd w:val="clear" w:color="auto" w:fill="auto"/>
          </w:tcPr>
          <w:p w14:paraId="2FD67D0A" w14:textId="77777777" w:rsidR="00D37FCF" w:rsidRPr="00276E9B" w:rsidRDefault="00D37FCF" w:rsidP="009319A9">
            <w:pPr>
              <w:pStyle w:val="TAC"/>
            </w:pPr>
            <w:r w:rsidRPr="00276E9B">
              <w:t>-</w:t>
            </w:r>
          </w:p>
        </w:tc>
      </w:tr>
      <w:tr w:rsidR="00D37FCF" w:rsidRPr="00276E9B" w14:paraId="7F677745"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956FA81" w14:textId="77777777" w:rsidR="00D37FCF" w:rsidRPr="00276E9B" w:rsidRDefault="00D37FCF" w:rsidP="009319A9">
            <w:pPr>
              <w:pStyle w:val="TAC"/>
              <w:rPr>
                <w:rFonts w:eastAsia="SimSun"/>
                <w:lang w:eastAsia="zh-CN"/>
              </w:rPr>
            </w:pPr>
            <w:r w:rsidRPr="00276E9B">
              <w:rPr>
                <w:rFonts w:eastAsia="SimSun"/>
                <w:lang w:eastAsia="zh-CN"/>
              </w:rPr>
              <w:t>67</w:t>
            </w:r>
          </w:p>
        </w:tc>
        <w:tc>
          <w:tcPr>
            <w:tcW w:w="3963" w:type="dxa"/>
            <w:shd w:val="clear" w:color="auto" w:fill="auto"/>
          </w:tcPr>
          <w:p w14:paraId="58D50AD1" w14:textId="77777777" w:rsidR="00D37FCF" w:rsidRPr="00276E9B" w:rsidRDefault="00D37FCF" w:rsidP="009319A9">
            <w:pPr>
              <w:pStyle w:val="TAL"/>
            </w:pPr>
            <w:r w:rsidRPr="00276E9B">
              <w:t>Check: Does the UE transmit an ATTACH COMPLETE message within the next 3s?</w:t>
            </w:r>
          </w:p>
          <w:p w14:paraId="000CD99C" w14:textId="77777777" w:rsidR="00D37FCF" w:rsidRPr="00276E9B" w:rsidRDefault="00D37FCF" w:rsidP="009319A9">
            <w:pPr>
              <w:pStyle w:val="TAL"/>
            </w:pPr>
          </w:p>
          <w:p w14:paraId="0804D572" w14:textId="77777777" w:rsidR="00D37FCF" w:rsidRPr="00276E9B" w:rsidRDefault="00D37FCF" w:rsidP="009319A9">
            <w:pPr>
              <w:pStyle w:val="TAL"/>
            </w:pPr>
            <w:r w:rsidRPr="00276E9B">
              <w:t xml:space="preserve">Note: </w:t>
            </w:r>
            <w:r w:rsidRPr="00276E9B">
              <w:tab/>
              <w:t>The UE is expected to discard the ATTACH ACCEPT message without security protection.</w:t>
            </w:r>
          </w:p>
        </w:tc>
        <w:tc>
          <w:tcPr>
            <w:tcW w:w="709" w:type="dxa"/>
            <w:shd w:val="clear" w:color="auto" w:fill="auto"/>
          </w:tcPr>
          <w:p w14:paraId="3C7D2A7E" w14:textId="77777777" w:rsidR="00D37FCF" w:rsidRPr="00276E9B" w:rsidRDefault="00D37FCF" w:rsidP="009319A9">
            <w:pPr>
              <w:pStyle w:val="TAC"/>
            </w:pPr>
            <w:r w:rsidRPr="00276E9B">
              <w:t>--&gt;</w:t>
            </w:r>
          </w:p>
        </w:tc>
        <w:tc>
          <w:tcPr>
            <w:tcW w:w="2971" w:type="dxa"/>
            <w:shd w:val="clear" w:color="auto" w:fill="auto"/>
          </w:tcPr>
          <w:p w14:paraId="28D3EE1F" w14:textId="77777777" w:rsidR="00D37FCF" w:rsidRPr="00276E9B" w:rsidRDefault="00D37FCF" w:rsidP="009319A9">
            <w:pPr>
              <w:pStyle w:val="TAL"/>
            </w:pPr>
            <w:r w:rsidRPr="00276E9B">
              <w:t>ATTACH COMPLETE</w:t>
            </w:r>
          </w:p>
        </w:tc>
        <w:tc>
          <w:tcPr>
            <w:tcW w:w="583" w:type="dxa"/>
            <w:shd w:val="clear" w:color="auto" w:fill="auto"/>
          </w:tcPr>
          <w:p w14:paraId="6562F46D" w14:textId="77777777" w:rsidR="00D37FCF" w:rsidRPr="00276E9B" w:rsidRDefault="00D37FCF" w:rsidP="009319A9">
            <w:pPr>
              <w:pStyle w:val="TAC"/>
            </w:pPr>
            <w:r w:rsidRPr="00276E9B">
              <w:rPr>
                <w:rFonts w:eastAsia="SimSun"/>
                <w:lang w:eastAsia="zh-CN"/>
              </w:rPr>
              <w:t>10</w:t>
            </w:r>
          </w:p>
        </w:tc>
        <w:tc>
          <w:tcPr>
            <w:tcW w:w="850" w:type="dxa"/>
            <w:shd w:val="clear" w:color="auto" w:fill="auto"/>
          </w:tcPr>
          <w:p w14:paraId="2047D949" w14:textId="77777777" w:rsidR="00D37FCF" w:rsidRPr="00276E9B" w:rsidRDefault="00D37FCF" w:rsidP="009319A9">
            <w:pPr>
              <w:pStyle w:val="TAC"/>
            </w:pPr>
            <w:r w:rsidRPr="00276E9B">
              <w:t>F</w:t>
            </w:r>
          </w:p>
        </w:tc>
      </w:tr>
      <w:tr w:rsidR="00D37FCF" w:rsidRPr="00276E9B" w14:paraId="1C418500"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F578349" w14:textId="77777777" w:rsidR="00D37FCF" w:rsidRPr="00276E9B" w:rsidRDefault="00D37FCF" w:rsidP="009319A9">
            <w:pPr>
              <w:pStyle w:val="TAC"/>
              <w:rPr>
                <w:rFonts w:eastAsia="SimSun"/>
                <w:lang w:eastAsia="zh-CN"/>
              </w:rPr>
            </w:pPr>
            <w:r w:rsidRPr="00276E9B">
              <w:rPr>
                <w:rFonts w:eastAsia="SimSun"/>
                <w:lang w:eastAsia="zh-CN"/>
              </w:rPr>
              <w:t>68</w:t>
            </w:r>
          </w:p>
        </w:tc>
        <w:tc>
          <w:tcPr>
            <w:tcW w:w="3963" w:type="dxa"/>
            <w:shd w:val="clear" w:color="auto" w:fill="auto"/>
          </w:tcPr>
          <w:p w14:paraId="1B544CAE" w14:textId="77777777" w:rsidR="00D37FCF" w:rsidRPr="00276E9B" w:rsidRDefault="00D37FCF" w:rsidP="009319A9">
            <w:pPr>
              <w:pStyle w:val="TAL"/>
            </w:pPr>
            <w:r w:rsidRPr="00276E9B">
              <w:t>The SS transmits an AUTHENTICATION REQUEST message to initiate the EPS authentication and AKA procedure.</w:t>
            </w:r>
          </w:p>
        </w:tc>
        <w:tc>
          <w:tcPr>
            <w:tcW w:w="709" w:type="dxa"/>
            <w:shd w:val="clear" w:color="auto" w:fill="auto"/>
          </w:tcPr>
          <w:p w14:paraId="0C0E7BCB" w14:textId="77777777" w:rsidR="00D37FCF" w:rsidRPr="00276E9B" w:rsidRDefault="00D37FCF" w:rsidP="009319A9">
            <w:pPr>
              <w:pStyle w:val="TAC"/>
            </w:pPr>
            <w:r w:rsidRPr="00276E9B">
              <w:t>&lt;--</w:t>
            </w:r>
          </w:p>
        </w:tc>
        <w:tc>
          <w:tcPr>
            <w:tcW w:w="2971" w:type="dxa"/>
            <w:shd w:val="clear" w:color="auto" w:fill="auto"/>
          </w:tcPr>
          <w:p w14:paraId="22AFC04A" w14:textId="77777777" w:rsidR="00D37FCF" w:rsidRPr="00276E9B" w:rsidRDefault="00D37FCF" w:rsidP="009319A9">
            <w:pPr>
              <w:pStyle w:val="TAL"/>
            </w:pPr>
            <w:r w:rsidRPr="00276E9B">
              <w:t>AUTHENTICATION REQUEST</w:t>
            </w:r>
          </w:p>
        </w:tc>
        <w:tc>
          <w:tcPr>
            <w:tcW w:w="583" w:type="dxa"/>
            <w:shd w:val="clear" w:color="auto" w:fill="auto"/>
          </w:tcPr>
          <w:p w14:paraId="4B708A6F" w14:textId="77777777" w:rsidR="00D37FCF" w:rsidRPr="00276E9B" w:rsidRDefault="00D37FCF" w:rsidP="009319A9">
            <w:pPr>
              <w:pStyle w:val="TAC"/>
            </w:pPr>
            <w:r w:rsidRPr="00276E9B">
              <w:t>-</w:t>
            </w:r>
          </w:p>
        </w:tc>
        <w:tc>
          <w:tcPr>
            <w:tcW w:w="850" w:type="dxa"/>
            <w:shd w:val="clear" w:color="auto" w:fill="auto"/>
          </w:tcPr>
          <w:p w14:paraId="377B9CF7" w14:textId="77777777" w:rsidR="00D37FCF" w:rsidRPr="00276E9B" w:rsidRDefault="00D37FCF" w:rsidP="009319A9">
            <w:pPr>
              <w:pStyle w:val="TAC"/>
            </w:pPr>
            <w:r w:rsidRPr="00276E9B">
              <w:t>-</w:t>
            </w:r>
          </w:p>
        </w:tc>
      </w:tr>
      <w:tr w:rsidR="00D37FCF" w:rsidRPr="00276E9B" w14:paraId="2D085013"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18981F9A" w14:textId="77777777" w:rsidR="00D37FCF" w:rsidRPr="00276E9B" w:rsidRDefault="00D37FCF" w:rsidP="009319A9">
            <w:pPr>
              <w:pStyle w:val="TAC"/>
              <w:rPr>
                <w:rFonts w:eastAsia="SimSun"/>
                <w:lang w:eastAsia="zh-CN"/>
              </w:rPr>
            </w:pPr>
            <w:r w:rsidRPr="00276E9B">
              <w:rPr>
                <w:rFonts w:eastAsia="SimSun"/>
                <w:lang w:eastAsia="zh-CN"/>
              </w:rPr>
              <w:t>69</w:t>
            </w:r>
          </w:p>
        </w:tc>
        <w:tc>
          <w:tcPr>
            <w:tcW w:w="3963" w:type="dxa"/>
            <w:shd w:val="clear" w:color="auto" w:fill="auto"/>
          </w:tcPr>
          <w:p w14:paraId="1F011F2E" w14:textId="77777777" w:rsidR="00D37FCF" w:rsidRPr="00276E9B" w:rsidRDefault="00D37FCF" w:rsidP="009319A9">
            <w:pPr>
              <w:pStyle w:val="TAL"/>
            </w:pPr>
            <w:r w:rsidRPr="00276E9B">
              <w:t>The UE transmits an AUTHENTICATION RESPONSE message to establish mutual authentication.</w:t>
            </w:r>
          </w:p>
        </w:tc>
        <w:tc>
          <w:tcPr>
            <w:tcW w:w="709" w:type="dxa"/>
            <w:shd w:val="clear" w:color="auto" w:fill="auto"/>
          </w:tcPr>
          <w:p w14:paraId="0915DF16" w14:textId="77777777" w:rsidR="00D37FCF" w:rsidRPr="00276E9B" w:rsidRDefault="00D37FCF" w:rsidP="009319A9">
            <w:pPr>
              <w:pStyle w:val="TAC"/>
            </w:pPr>
            <w:r w:rsidRPr="00276E9B">
              <w:t>--&gt;</w:t>
            </w:r>
          </w:p>
        </w:tc>
        <w:tc>
          <w:tcPr>
            <w:tcW w:w="2971" w:type="dxa"/>
            <w:shd w:val="clear" w:color="auto" w:fill="auto"/>
          </w:tcPr>
          <w:p w14:paraId="271C0B63" w14:textId="77777777" w:rsidR="00D37FCF" w:rsidRPr="00276E9B" w:rsidRDefault="00D37FCF" w:rsidP="009319A9">
            <w:pPr>
              <w:pStyle w:val="TAL"/>
            </w:pPr>
            <w:r w:rsidRPr="00276E9B">
              <w:t>AUTHENTICATION RESPONSE</w:t>
            </w:r>
          </w:p>
        </w:tc>
        <w:tc>
          <w:tcPr>
            <w:tcW w:w="583" w:type="dxa"/>
            <w:shd w:val="clear" w:color="auto" w:fill="auto"/>
          </w:tcPr>
          <w:p w14:paraId="79ED97DF" w14:textId="77777777" w:rsidR="00D37FCF" w:rsidRPr="00276E9B" w:rsidRDefault="00D37FCF" w:rsidP="009319A9">
            <w:pPr>
              <w:pStyle w:val="TAC"/>
            </w:pPr>
            <w:r w:rsidRPr="00276E9B">
              <w:t>-</w:t>
            </w:r>
          </w:p>
        </w:tc>
        <w:tc>
          <w:tcPr>
            <w:tcW w:w="850" w:type="dxa"/>
            <w:shd w:val="clear" w:color="auto" w:fill="auto"/>
          </w:tcPr>
          <w:p w14:paraId="2AE84E15" w14:textId="77777777" w:rsidR="00D37FCF" w:rsidRPr="00276E9B" w:rsidRDefault="00D37FCF" w:rsidP="009319A9">
            <w:pPr>
              <w:pStyle w:val="TAC"/>
            </w:pPr>
            <w:r w:rsidRPr="00276E9B">
              <w:t>-</w:t>
            </w:r>
          </w:p>
        </w:tc>
      </w:tr>
      <w:tr w:rsidR="00D37FCF" w:rsidRPr="00276E9B" w14:paraId="759695C8"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2F4B794" w14:textId="77777777" w:rsidR="00D37FCF" w:rsidRPr="00276E9B" w:rsidRDefault="00D37FCF" w:rsidP="009319A9">
            <w:pPr>
              <w:pStyle w:val="TAC"/>
              <w:rPr>
                <w:rFonts w:eastAsia="SimSun"/>
                <w:lang w:eastAsia="zh-CN"/>
              </w:rPr>
            </w:pPr>
            <w:r w:rsidRPr="00276E9B">
              <w:rPr>
                <w:rFonts w:eastAsia="SimSun"/>
                <w:lang w:eastAsia="zh-CN"/>
              </w:rPr>
              <w:t>70</w:t>
            </w:r>
          </w:p>
        </w:tc>
        <w:tc>
          <w:tcPr>
            <w:tcW w:w="3963" w:type="dxa"/>
            <w:shd w:val="clear" w:color="auto" w:fill="auto"/>
          </w:tcPr>
          <w:p w14:paraId="713377F6" w14:textId="77777777" w:rsidR="00D37FCF" w:rsidRPr="00276E9B" w:rsidRDefault="00D37FCF" w:rsidP="009319A9">
            <w:pPr>
              <w:pStyle w:val="TAL"/>
            </w:pPr>
            <w:r w:rsidRPr="00276E9B">
              <w:t>The SS transmits a SECURITY MODE COMMAND message to activate NAS security.</w:t>
            </w:r>
          </w:p>
        </w:tc>
        <w:tc>
          <w:tcPr>
            <w:tcW w:w="709" w:type="dxa"/>
            <w:shd w:val="clear" w:color="auto" w:fill="auto"/>
          </w:tcPr>
          <w:p w14:paraId="5E8E1858" w14:textId="77777777" w:rsidR="00D37FCF" w:rsidRPr="00276E9B" w:rsidRDefault="00D37FCF" w:rsidP="009319A9">
            <w:pPr>
              <w:pStyle w:val="TAC"/>
            </w:pPr>
            <w:r w:rsidRPr="00276E9B">
              <w:t>&lt;--</w:t>
            </w:r>
          </w:p>
        </w:tc>
        <w:tc>
          <w:tcPr>
            <w:tcW w:w="2971" w:type="dxa"/>
            <w:shd w:val="clear" w:color="auto" w:fill="auto"/>
          </w:tcPr>
          <w:p w14:paraId="0C48CB1A" w14:textId="77777777" w:rsidR="00D37FCF" w:rsidRPr="00276E9B" w:rsidRDefault="00D37FCF" w:rsidP="009319A9">
            <w:pPr>
              <w:pStyle w:val="TAL"/>
            </w:pPr>
            <w:r w:rsidRPr="00276E9B">
              <w:t>SECURITY MODE COMMAND</w:t>
            </w:r>
          </w:p>
        </w:tc>
        <w:tc>
          <w:tcPr>
            <w:tcW w:w="583" w:type="dxa"/>
            <w:shd w:val="clear" w:color="auto" w:fill="auto"/>
          </w:tcPr>
          <w:p w14:paraId="5FA463D5" w14:textId="77777777" w:rsidR="00D37FCF" w:rsidRPr="00276E9B" w:rsidRDefault="00D37FCF" w:rsidP="009319A9">
            <w:pPr>
              <w:pStyle w:val="TAC"/>
            </w:pPr>
            <w:r w:rsidRPr="00276E9B">
              <w:t>-</w:t>
            </w:r>
          </w:p>
        </w:tc>
        <w:tc>
          <w:tcPr>
            <w:tcW w:w="850" w:type="dxa"/>
            <w:shd w:val="clear" w:color="auto" w:fill="auto"/>
          </w:tcPr>
          <w:p w14:paraId="4096D5D8" w14:textId="77777777" w:rsidR="00D37FCF" w:rsidRPr="00276E9B" w:rsidRDefault="00D37FCF" w:rsidP="009319A9">
            <w:pPr>
              <w:pStyle w:val="TAC"/>
            </w:pPr>
            <w:r w:rsidRPr="00276E9B">
              <w:t>-</w:t>
            </w:r>
          </w:p>
        </w:tc>
      </w:tr>
      <w:tr w:rsidR="00D37FCF" w:rsidRPr="00276E9B" w14:paraId="479FA568"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2CFD2373" w14:textId="77777777" w:rsidR="00D37FCF" w:rsidRPr="00276E9B" w:rsidRDefault="00D37FCF" w:rsidP="009319A9">
            <w:pPr>
              <w:pStyle w:val="TAC"/>
              <w:rPr>
                <w:rFonts w:eastAsia="SimSun"/>
                <w:lang w:eastAsia="zh-CN"/>
              </w:rPr>
            </w:pPr>
            <w:r w:rsidRPr="00276E9B">
              <w:rPr>
                <w:rFonts w:eastAsia="SimSun"/>
                <w:lang w:eastAsia="zh-CN"/>
              </w:rPr>
              <w:t>71</w:t>
            </w:r>
          </w:p>
        </w:tc>
        <w:tc>
          <w:tcPr>
            <w:tcW w:w="3963" w:type="dxa"/>
            <w:shd w:val="clear" w:color="auto" w:fill="auto"/>
          </w:tcPr>
          <w:p w14:paraId="0645CE1E" w14:textId="77777777" w:rsidR="00D37FCF" w:rsidRPr="00276E9B" w:rsidRDefault="00D37FCF" w:rsidP="009319A9">
            <w:pPr>
              <w:pStyle w:val="TAL"/>
            </w:pPr>
            <w:r w:rsidRPr="00276E9B">
              <w:t>The UE transmits a SECURITY MODE COMPLETE message and establishes the initial security configuration.</w:t>
            </w:r>
          </w:p>
        </w:tc>
        <w:tc>
          <w:tcPr>
            <w:tcW w:w="709" w:type="dxa"/>
            <w:shd w:val="clear" w:color="auto" w:fill="auto"/>
          </w:tcPr>
          <w:p w14:paraId="3F01187C" w14:textId="77777777" w:rsidR="00D37FCF" w:rsidRPr="00276E9B" w:rsidRDefault="00D37FCF" w:rsidP="009319A9">
            <w:pPr>
              <w:pStyle w:val="TAC"/>
            </w:pPr>
            <w:r w:rsidRPr="00276E9B">
              <w:t>--&gt;</w:t>
            </w:r>
          </w:p>
        </w:tc>
        <w:tc>
          <w:tcPr>
            <w:tcW w:w="2971" w:type="dxa"/>
            <w:shd w:val="clear" w:color="auto" w:fill="auto"/>
          </w:tcPr>
          <w:p w14:paraId="281520BE" w14:textId="77777777" w:rsidR="00D37FCF" w:rsidRPr="00276E9B" w:rsidRDefault="00D37FCF" w:rsidP="009319A9">
            <w:pPr>
              <w:pStyle w:val="TAL"/>
            </w:pPr>
            <w:r w:rsidRPr="00276E9B">
              <w:t>SECURITY MODE COMPLETE</w:t>
            </w:r>
          </w:p>
        </w:tc>
        <w:tc>
          <w:tcPr>
            <w:tcW w:w="583" w:type="dxa"/>
            <w:shd w:val="clear" w:color="auto" w:fill="auto"/>
          </w:tcPr>
          <w:p w14:paraId="4D95EEBE" w14:textId="77777777" w:rsidR="00D37FCF" w:rsidRPr="00276E9B" w:rsidRDefault="00D37FCF" w:rsidP="009319A9">
            <w:pPr>
              <w:pStyle w:val="TAC"/>
            </w:pPr>
            <w:r w:rsidRPr="00276E9B">
              <w:t>-</w:t>
            </w:r>
          </w:p>
        </w:tc>
        <w:tc>
          <w:tcPr>
            <w:tcW w:w="850" w:type="dxa"/>
            <w:shd w:val="clear" w:color="auto" w:fill="auto"/>
          </w:tcPr>
          <w:p w14:paraId="0BF4C113" w14:textId="77777777" w:rsidR="00D37FCF" w:rsidRPr="00276E9B" w:rsidRDefault="00D37FCF" w:rsidP="009319A9">
            <w:pPr>
              <w:pStyle w:val="TAC"/>
            </w:pPr>
            <w:r w:rsidRPr="00276E9B">
              <w:t>-</w:t>
            </w:r>
          </w:p>
        </w:tc>
      </w:tr>
      <w:tr w:rsidR="00D37FCF" w:rsidRPr="00276E9B" w14:paraId="009D4ACA"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29966C3" w14:textId="77777777" w:rsidR="00D37FCF" w:rsidRPr="00276E9B" w:rsidRDefault="00D37FCF" w:rsidP="009319A9">
            <w:pPr>
              <w:pStyle w:val="TAC"/>
              <w:rPr>
                <w:rFonts w:eastAsia="SimSun"/>
                <w:lang w:eastAsia="zh-CN"/>
              </w:rPr>
            </w:pPr>
            <w:r w:rsidRPr="00276E9B">
              <w:rPr>
                <w:rFonts w:eastAsia="SimSun"/>
                <w:lang w:eastAsia="zh-CN"/>
              </w:rPr>
              <w:t>72</w:t>
            </w:r>
          </w:p>
        </w:tc>
        <w:tc>
          <w:tcPr>
            <w:tcW w:w="3963" w:type="dxa"/>
            <w:shd w:val="clear" w:color="auto" w:fill="auto"/>
          </w:tcPr>
          <w:p w14:paraId="62083AD4" w14:textId="77777777" w:rsidR="00D37FCF" w:rsidRPr="00276E9B" w:rsidRDefault="00D37FCF" w:rsidP="009319A9">
            <w:pPr>
              <w:pStyle w:val="TAL"/>
            </w:pPr>
            <w:r w:rsidRPr="00276E9B">
              <w:t>The SS transmits an ATTACH ACCEPT without integrity protection.</w:t>
            </w:r>
          </w:p>
          <w:p w14:paraId="70C5B7BF" w14:textId="77777777" w:rsidR="00D37FCF" w:rsidRPr="00276E9B" w:rsidRDefault="00D37FCF" w:rsidP="009319A9">
            <w:pPr>
              <w:pStyle w:val="TAL"/>
            </w:pPr>
          </w:p>
          <w:p w14:paraId="6C270755" w14:textId="77777777" w:rsidR="00D37FCF" w:rsidRPr="00276E9B" w:rsidRDefault="00D37FCF" w:rsidP="009319A9">
            <w:pPr>
              <w:pStyle w:val="TAL"/>
            </w:pPr>
            <w:r w:rsidRPr="00276E9B">
              <w:t>Note:</w:t>
            </w:r>
            <w:r w:rsidRPr="00276E9B">
              <w:tab/>
              <w:t>The ATTACH ACCEPT message is sent as a plain NAS message (see TS 24.301 – clause 9.1).</w:t>
            </w:r>
          </w:p>
        </w:tc>
        <w:tc>
          <w:tcPr>
            <w:tcW w:w="709" w:type="dxa"/>
            <w:shd w:val="clear" w:color="auto" w:fill="auto"/>
          </w:tcPr>
          <w:p w14:paraId="305125EA" w14:textId="77777777" w:rsidR="00D37FCF" w:rsidRPr="00276E9B" w:rsidRDefault="00D37FCF" w:rsidP="009319A9">
            <w:pPr>
              <w:pStyle w:val="TAC"/>
            </w:pPr>
            <w:r w:rsidRPr="00276E9B">
              <w:t>&lt;--</w:t>
            </w:r>
          </w:p>
        </w:tc>
        <w:tc>
          <w:tcPr>
            <w:tcW w:w="2971" w:type="dxa"/>
            <w:shd w:val="clear" w:color="auto" w:fill="auto"/>
          </w:tcPr>
          <w:p w14:paraId="34285A59" w14:textId="77777777" w:rsidR="00D37FCF" w:rsidRPr="00276E9B" w:rsidRDefault="00D37FCF" w:rsidP="009319A9">
            <w:pPr>
              <w:pStyle w:val="TAL"/>
            </w:pPr>
            <w:r w:rsidRPr="00276E9B">
              <w:t>ATTACH ACCEPT</w:t>
            </w:r>
          </w:p>
        </w:tc>
        <w:tc>
          <w:tcPr>
            <w:tcW w:w="583" w:type="dxa"/>
            <w:shd w:val="clear" w:color="auto" w:fill="auto"/>
          </w:tcPr>
          <w:p w14:paraId="0B1EE818" w14:textId="77777777" w:rsidR="00D37FCF" w:rsidRPr="00276E9B" w:rsidRDefault="00D37FCF" w:rsidP="009319A9">
            <w:pPr>
              <w:pStyle w:val="TAC"/>
            </w:pPr>
            <w:r w:rsidRPr="00276E9B">
              <w:t>-</w:t>
            </w:r>
          </w:p>
        </w:tc>
        <w:tc>
          <w:tcPr>
            <w:tcW w:w="850" w:type="dxa"/>
            <w:shd w:val="clear" w:color="auto" w:fill="auto"/>
          </w:tcPr>
          <w:p w14:paraId="3BBA9971" w14:textId="77777777" w:rsidR="00D37FCF" w:rsidRPr="00276E9B" w:rsidRDefault="00D37FCF" w:rsidP="009319A9">
            <w:pPr>
              <w:pStyle w:val="TAC"/>
            </w:pPr>
            <w:r w:rsidRPr="00276E9B">
              <w:t>-</w:t>
            </w:r>
          </w:p>
        </w:tc>
      </w:tr>
      <w:tr w:rsidR="00D37FCF" w:rsidRPr="00276E9B" w14:paraId="79273F95"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2D4AC67B" w14:textId="77777777" w:rsidR="00D37FCF" w:rsidRPr="00276E9B" w:rsidRDefault="00D37FCF" w:rsidP="009319A9">
            <w:pPr>
              <w:pStyle w:val="TAC"/>
              <w:rPr>
                <w:rFonts w:eastAsia="SimSun"/>
                <w:lang w:eastAsia="zh-CN"/>
              </w:rPr>
            </w:pPr>
            <w:r w:rsidRPr="00276E9B">
              <w:rPr>
                <w:rFonts w:eastAsia="SimSun"/>
                <w:lang w:eastAsia="zh-CN"/>
              </w:rPr>
              <w:t>73</w:t>
            </w:r>
          </w:p>
        </w:tc>
        <w:tc>
          <w:tcPr>
            <w:tcW w:w="3963" w:type="dxa"/>
            <w:shd w:val="clear" w:color="auto" w:fill="auto"/>
          </w:tcPr>
          <w:p w14:paraId="28AD1EC6" w14:textId="77777777" w:rsidR="00D37FCF" w:rsidRPr="00276E9B" w:rsidRDefault="00D37FCF" w:rsidP="009319A9">
            <w:pPr>
              <w:pStyle w:val="TAL"/>
            </w:pPr>
            <w:r w:rsidRPr="00276E9B">
              <w:t>Check: Does the UE transmit an ATTACH COMPLETE message within the next 3s?</w:t>
            </w:r>
          </w:p>
          <w:p w14:paraId="148258DA" w14:textId="77777777" w:rsidR="00D37FCF" w:rsidRPr="00276E9B" w:rsidRDefault="00D37FCF" w:rsidP="009319A9">
            <w:pPr>
              <w:pStyle w:val="TAL"/>
            </w:pPr>
          </w:p>
          <w:p w14:paraId="679766E4" w14:textId="77777777" w:rsidR="00D37FCF" w:rsidRPr="00276E9B" w:rsidRDefault="00D37FCF" w:rsidP="009319A9">
            <w:pPr>
              <w:pStyle w:val="TAL"/>
            </w:pPr>
            <w:r w:rsidRPr="00276E9B">
              <w:t xml:space="preserve">Note: </w:t>
            </w:r>
            <w:r w:rsidRPr="00276E9B">
              <w:tab/>
              <w:t>The UE is expected to discard the ATTACH ACCEPT message without security protection</w:t>
            </w:r>
          </w:p>
        </w:tc>
        <w:tc>
          <w:tcPr>
            <w:tcW w:w="709" w:type="dxa"/>
            <w:shd w:val="clear" w:color="auto" w:fill="auto"/>
          </w:tcPr>
          <w:p w14:paraId="36532A28" w14:textId="77777777" w:rsidR="00D37FCF" w:rsidRPr="00276E9B" w:rsidRDefault="00D37FCF" w:rsidP="009319A9">
            <w:pPr>
              <w:pStyle w:val="TAC"/>
            </w:pPr>
            <w:r w:rsidRPr="00276E9B">
              <w:t>--&gt;</w:t>
            </w:r>
          </w:p>
        </w:tc>
        <w:tc>
          <w:tcPr>
            <w:tcW w:w="2971" w:type="dxa"/>
            <w:shd w:val="clear" w:color="auto" w:fill="auto"/>
          </w:tcPr>
          <w:p w14:paraId="2F85234A" w14:textId="77777777" w:rsidR="00D37FCF" w:rsidRPr="00276E9B" w:rsidRDefault="00D37FCF" w:rsidP="009319A9">
            <w:pPr>
              <w:pStyle w:val="TAL"/>
            </w:pPr>
            <w:r w:rsidRPr="00276E9B">
              <w:t>ATTACH COMPLETE</w:t>
            </w:r>
          </w:p>
        </w:tc>
        <w:tc>
          <w:tcPr>
            <w:tcW w:w="583" w:type="dxa"/>
            <w:shd w:val="clear" w:color="auto" w:fill="auto"/>
          </w:tcPr>
          <w:p w14:paraId="21A790CC" w14:textId="77777777" w:rsidR="00D37FCF" w:rsidRPr="00276E9B" w:rsidRDefault="00D37FCF" w:rsidP="009319A9">
            <w:pPr>
              <w:pStyle w:val="TAC"/>
            </w:pPr>
            <w:r w:rsidRPr="00276E9B">
              <w:rPr>
                <w:rFonts w:eastAsia="SimSun"/>
                <w:lang w:eastAsia="zh-CN"/>
              </w:rPr>
              <w:t>11</w:t>
            </w:r>
          </w:p>
        </w:tc>
        <w:tc>
          <w:tcPr>
            <w:tcW w:w="850" w:type="dxa"/>
            <w:shd w:val="clear" w:color="auto" w:fill="auto"/>
          </w:tcPr>
          <w:p w14:paraId="346A9D74" w14:textId="77777777" w:rsidR="00D37FCF" w:rsidRPr="00276E9B" w:rsidRDefault="00D37FCF" w:rsidP="009319A9">
            <w:pPr>
              <w:pStyle w:val="TAC"/>
            </w:pPr>
            <w:r w:rsidRPr="00276E9B">
              <w:t>F</w:t>
            </w:r>
          </w:p>
        </w:tc>
      </w:tr>
      <w:tr w:rsidR="00D37FCF" w:rsidRPr="00276E9B" w14:paraId="3BF7F335"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71BF2C2A" w14:textId="77777777" w:rsidR="00D37FCF" w:rsidRPr="00276E9B" w:rsidRDefault="00D37FCF" w:rsidP="009319A9">
            <w:pPr>
              <w:pStyle w:val="TAC"/>
              <w:rPr>
                <w:rFonts w:eastAsia="SimSun"/>
                <w:lang w:eastAsia="zh-CN"/>
              </w:rPr>
            </w:pPr>
            <w:r w:rsidRPr="00276E9B">
              <w:rPr>
                <w:rFonts w:eastAsia="SimSun"/>
                <w:lang w:eastAsia="zh-CN"/>
              </w:rPr>
              <w:lastRenderedPageBreak/>
              <w:t>74</w:t>
            </w:r>
          </w:p>
        </w:tc>
        <w:tc>
          <w:tcPr>
            <w:tcW w:w="3963" w:type="dxa"/>
            <w:shd w:val="clear" w:color="auto" w:fill="auto"/>
          </w:tcPr>
          <w:p w14:paraId="4E0E3CF8" w14:textId="77777777" w:rsidR="00D37FCF" w:rsidRPr="00276E9B" w:rsidRDefault="00D37FCF" w:rsidP="009319A9">
            <w:pPr>
              <w:pStyle w:val="TAL"/>
            </w:pPr>
            <w:r w:rsidRPr="00276E9B">
              <w:t>The SS transmits an ATTACH ACCEPT with integrity protection with the Message authentication code set to an incorrect value.</w:t>
            </w:r>
          </w:p>
          <w:p w14:paraId="1345DDB9" w14:textId="77777777" w:rsidR="00D37FCF" w:rsidRPr="00276E9B" w:rsidRDefault="00D37FCF" w:rsidP="009319A9">
            <w:pPr>
              <w:pStyle w:val="TAL"/>
            </w:pPr>
          </w:p>
          <w:p w14:paraId="7A57BDB2" w14:textId="77777777" w:rsidR="00D37FCF" w:rsidRPr="00276E9B" w:rsidRDefault="00D37FCF" w:rsidP="009319A9">
            <w:pPr>
              <w:pStyle w:val="TAL"/>
            </w:pPr>
            <w:r w:rsidRPr="00276E9B">
              <w:t>Note:</w:t>
            </w:r>
            <w:r w:rsidRPr="00276E9B">
              <w:tab/>
              <w:t>The ATTACH ACCEPT message is sent as a security protected NAS message (see TS 24.301 – clause 9.1).</w:t>
            </w:r>
          </w:p>
        </w:tc>
        <w:tc>
          <w:tcPr>
            <w:tcW w:w="709" w:type="dxa"/>
            <w:shd w:val="clear" w:color="auto" w:fill="auto"/>
          </w:tcPr>
          <w:p w14:paraId="13155E69" w14:textId="77777777" w:rsidR="00D37FCF" w:rsidRPr="00276E9B" w:rsidRDefault="00D37FCF" w:rsidP="009319A9">
            <w:pPr>
              <w:pStyle w:val="TAC"/>
            </w:pPr>
            <w:r w:rsidRPr="00276E9B">
              <w:t>&lt;--</w:t>
            </w:r>
          </w:p>
        </w:tc>
        <w:tc>
          <w:tcPr>
            <w:tcW w:w="2971" w:type="dxa"/>
            <w:shd w:val="clear" w:color="auto" w:fill="auto"/>
          </w:tcPr>
          <w:p w14:paraId="35D3A8A7" w14:textId="77777777" w:rsidR="00D37FCF" w:rsidRPr="00276E9B" w:rsidRDefault="00D37FCF" w:rsidP="009319A9">
            <w:pPr>
              <w:pStyle w:val="TAL"/>
            </w:pPr>
            <w:r w:rsidRPr="00276E9B">
              <w:t>ATTACH ACCEPT</w:t>
            </w:r>
          </w:p>
        </w:tc>
        <w:tc>
          <w:tcPr>
            <w:tcW w:w="583" w:type="dxa"/>
            <w:shd w:val="clear" w:color="auto" w:fill="auto"/>
          </w:tcPr>
          <w:p w14:paraId="13F9E596" w14:textId="77777777" w:rsidR="00D37FCF" w:rsidRPr="00276E9B" w:rsidRDefault="00D37FCF" w:rsidP="009319A9">
            <w:pPr>
              <w:pStyle w:val="TAC"/>
            </w:pPr>
            <w:r w:rsidRPr="00276E9B">
              <w:t>-</w:t>
            </w:r>
          </w:p>
        </w:tc>
        <w:tc>
          <w:tcPr>
            <w:tcW w:w="850" w:type="dxa"/>
            <w:shd w:val="clear" w:color="auto" w:fill="auto"/>
          </w:tcPr>
          <w:p w14:paraId="74E979F0" w14:textId="77777777" w:rsidR="00D37FCF" w:rsidRPr="00276E9B" w:rsidRDefault="00D37FCF" w:rsidP="009319A9">
            <w:pPr>
              <w:pStyle w:val="TAC"/>
            </w:pPr>
            <w:r w:rsidRPr="00276E9B">
              <w:t>-</w:t>
            </w:r>
          </w:p>
        </w:tc>
      </w:tr>
      <w:tr w:rsidR="00D37FCF" w:rsidRPr="00276E9B" w14:paraId="1A15DF45"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23A1E62" w14:textId="77777777" w:rsidR="00D37FCF" w:rsidRPr="00276E9B" w:rsidRDefault="00D37FCF" w:rsidP="009319A9">
            <w:pPr>
              <w:pStyle w:val="TAC"/>
              <w:rPr>
                <w:rFonts w:eastAsia="SimSun"/>
                <w:lang w:eastAsia="zh-CN"/>
              </w:rPr>
            </w:pPr>
            <w:r w:rsidRPr="00276E9B">
              <w:rPr>
                <w:rFonts w:eastAsia="SimSun"/>
                <w:lang w:eastAsia="zh-CN"/>
              </w:rPr>
              <w:t>75</w:t>
            </w:r>
          </w:p>
        </w:tc>
        <w:tc>
          <w:tcPr>
            <w:tcW w:w="3963" w:type="dxa"/>
            <w:shd w:val="clear" w:color="auto" w:fill="auto"/>
          </w:tcPr>
          <w:p w14:paraId="7AAC5F2E" w14:textId="77777777" w:rsidR="00D37FCF" w:rsidRPr="00276E9B" w:rsidRDefault="00D37FCF" w:rsidP="009319A9">
            <w:pPr>
              <w:pStyle w:val="TAL"/>
            </w:pPr>
            <w:r w:rsidRPr="00276E9B">
              <w:t>Check: Does the UE transmit an ATTACH COMPLETE message within the next 3s?</w:t>
            </w:r>
          </w:p>
          <w:p w14:paraId="41CC4FC9" w14:textId="77777777" w:rsidR="00D37FCF" w:rsidRPr="00276E9B" w:rsidRDefault="00D37FCF" w:rsidP="009319A9">
            <w:pPr>
              <w:pStyle w:val="TAL"/>
            </w:pPr>
          </w:p>
          <w:p w14:paraId="561DB766" w14:textId="77777777" w:rsidR="00D37FCF" w:rsidRPr="00276E9B" w:rsidRDefault="00D37FCF" w:rsidP="009319A9">
            <w:pPr>
              <w:pStyle w:val="TAL"/>
            </w:pPr>
            <w:r w:rsidRPr="00276E9B">
              <w:t xml:space="preserve">Note: </w:t>
            </w:r>
            <w:r w:rsidRPr="00276E9B">
              <w:tab/>
              <w:t>The UE is expected to discard the ATTACH ACCEPT message because the integrity check is failed.</w:t>
            </w:r>
          </w:p>
        </w:tc>
        <w:tc>
          <w:tcPr>
            <w:tcW w:w="709" w:type="dxa"/>
            <w:shd w:val="clear" w:color="auto" w:fill="auto"/>
          </w:tcPr>
          <w:p w14:paraId="4D1194AD" w14:textId="77777777" w:rsidR="00D37FCF" w:rsidRPr="00276E9B" w:rsidRDefault="00D37FCF" w:rsidP="009319A9">
            <w:pPr>
              <w:pStyle w:val="TAC"/>
            </w:pPr>
            <w:r w:rsidRPr="00276E9B">
              <w:t>--&gt;</w:t>
            </w:r>
          </w:p>
        </w:tc>
        <w:tc>
          <w:tcPr>
            <w:tcW w:w="2971" w:type="dxa"/>
            <w:shd w:val="clear" w:color="auto" w:fill="auto"/>
          </w:tcPr>
          <w:p w14:paraId="36819BC5" w14:textId="77777777" w:rsidR="00D37FCF" w:rsidRPr="00276E9B" w:rsidRDefault="00D37FCF" w:rsidP="009319A9">
            <w:pPr>
              <w:pStyle w:val="TAL"/>
            </w:pPr>
            <w:r w:rsidRPr="00276E9B">
              <w:t>ATTACH COMPLETE</w:t>
            </w:r>
          </w:p>
        </w:tc>
        <w:tc>
          <w:tcPr>
            <w:tcW w:w="583" w:type="dxa"/>
            <w:shd w:val="clear" w:color="auto" w:fill="auto"/>
          </w:tcPr>
          <w:p w14:paraId="2541B620" w14:textId="77777777" w:rsidR="00D37FCF" w:rsidRPr="00276E9B" w:rsidRDefault="00D37FCF" w:rsidP="009319A9">
            <w:pPr>
              <w:pStyle w:val="TAC"/>
            </w:pPr>
            <w:r w:rsidRPr="00276E9B">
              <w:rPr>
                <w:rFonts w:eastAsia="SimSun"/>
                <w:lang w:eastAsia="zh-CN"/>
              </w:rPr>
              <w:t>12</w:t>
            </w:r>
          </w:p>
        </w:tc>
        <w:tc>
          <w:tcPr>
            <w:tcW w:w="850" w:type="dxa"/>
            <w:shd w:val="clear" w:color="auto" w:fill="auto"/>
          </w:tcPr>
          <w:p w14:paraId="64F4B021" w14:textId="77777777" w:rsidR="00D37FCF" w:rsidRPr="00276E9B" w:rsidRDefault="00D37FCF" w:rsidP="009319A9">
            <w:pPr>
              <w:pStyle w:val="TAC"/>
            </w:pPr>
            <w:r w:rsidRPr="00276E9B">
              <w:t>F</w:t>
            </w:r>
          </w:p>
        </w:tc>
      </w:tr>
      <w:tr w:rsidR="00D37FCF" w:rsidRPr="00276E9B" w14:paraId="2C9BF410"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4232884" w14:textId="77777777" w:rsidR="00D37FCF" w:rsidRPr="00276E9B" w:rsidRDefault="00D37FCF" w:rsidP="009319A9">
            <w:pPr>
              <w:pStyle w:val="TAC"/>
              <w:rPr>
                <w:rFonts w:eastAsia="SimSun"/>
                <w:lang w:eastAsia="zh-CN"/>
              </w:rPr>
            </w:pPr>
            <w:r w:rsidRPr="00276E9B">
              <w:rPr>
                <w:rFonts w:eastAsia="SimSun"/>
                <w:lang w:eastAsia="zh-CN"/>
              </w:rPr>
              <w:t>76</w:t>
            </w:r>
          </w:p>
        </w:tc>
        <w:tc>
          <w:tcPr>
            <w:tcW w:w="3963" w:type="dxa"/>
            <w:shd w:val="clear" w:color="auto" w:fill="auto"/>
          </w:tcPr>
          <w:p w14:paraId="63D6309C" w14:textId="77777777" w:rsidR="00D37FCF" w:rsidRPr="00276E9B" w:rsidRDefault="00D37FCF" w:rsidP="009319A9">
            <w:pPr>
              <w:pStyle w:val="TAL"/>
            </w:pPr>
            <w:r w:rsidRPr="00276E9B">
              <w:t>The SS transmits an ATTACH ACCEPT message including an ACTIVATE DEFAULT EPS BEARER CONTEXT REQUEST</w:t>
            </w:r>
            <w:r w:rsidRPr="00276E9B">
              <w:rPr>
                <w:rFonts w:eastAsia="SimSun"/>
                <w:lang w:eastAsia="zh-CN"/>
              </w:rPr>
              <w:t xml:space="preserve"> </w:t>
            </w:r>
            <w:r w:rsidRPr="00276E9B">
              <w:t>or ESM DUMMY MESSAGE.</w:t>
            </w:r>
          </w:p>
          <w:p w14:paraId="2B13B6A7" w14:textId="77777777" w:rsidR="00D37FCF" w:rsidRPr="00276E9B" w:rsidRDefault="00D37FCF" w:rsidP="009319A9">
            <w:pPr>
              <w:pStyle w:val="TAL"/>
            </w:pPr>
          </w:p>
          <w:p w14:paraId="2E52E050" w14:textId="77777777" w:rsidR="00D37FCF" w:rsidRPr="00276E9B" w:rsidRDefault="00D37FCF" w:rsidP="009319A9">
            <w:pPr>
              <w:pStyle w:val="TAL"/>
            </w:pPr>
            <w:r w:rsidRPr="00276E9B">
              <w:t>Note:</w:t>
            </w:r>
            <w:r w:rsidRPr="00276E9B">
              <w:tab/>
              <w:t>The ATTACH ACCEPT message is sent as a security protected NAS message (see TS 24.301 – clause 9.1).</w:t>
            </w:r>
          </w:p>
          <w:p w14:paraId="3C742704" w14:textId="77777777" w:rsidR="00D37FCF" w:rsidRPr="00276E9B" w:rsidRDefault="00D37FCF" w:rsidP="009319A9">
            <w:pPr>
              <w:pStyle w:val="TAL"/>
            </w:pPr>
          </w:p>
          <w:p w14:paraId="4F09A902" w14:textId="77777777" w:rsidR="00D37FCF" w:rsidRPr="00276E9B" w:rsidRDefault="00D37FCF" w:rsidP="009319A9">
            <w:pPr>
              <w:pStyle w:val="TAL"/>
            </w:pPr>
            <w:r w:rsidRPr="00276E9B">
              <w:t>Note 1:</w:t>
            </w:r>
            <w:r w:rsidRPr="00276E9B">
              <w:tab/>
              <w:t>SS allocates a PDN address of a PDN type which is compliant with the PDN type requested by the UE.</w:t>
            </w:r>
          </w:p>
        </w:tc>
        <w:tc>
          <w:tcPr>
            <w:tcW w:w="709" w:type="dxa"/>
            <w:shd w:val="clear" w:color="auto" w:fill="auto"/>
          </w:tcPr>
          <w:p w14:paraId="40A5826D" w14:textId="77777777" w:rsidR="00D37FCF" w:rsidRPr="00276E9B" w:rsidRDefault="00D37FCF" w:rsidP="009319A9">
            <w:pPr>
              <w:pStyle w:val="TAC"/>
            </w:pPr>
            <w:r w:rsidRPr="00276E9B">
              <w:t>&lt;--</w:t>
            </w:r>
          </w:p>
        </w:tc>
        <w:tc>
          <w:tcPr>
            <w:tcW w:w="2971" w:type="dxa"/>
            <w:shd w:val="clear" w:color="auto" w:fill="auto"/>
          </w:tcPr>
          <w:p w14:paraId="28895B21" w14:textId="77777777" w:rsidR="00D37FCF" w:rsidRPr="00276E9B" w:rsidRDefault="00D37FCF" w:rsidP="009319A9">
            <w:pPr>
              <w:pStyle w:val="TAL"/>
            </w:pPr>
            <w:r w:rsidRPr="00276E9B">
              <w:t>ATTACH ACCEPT</w:t>
            </w:r>
          </w:p>
        </w:tc>
        <w:tc>
          <w:tcPr>
            <w:tcW w:w="583" w:type="dxa"/>
            <w:shd w:val="clear" w:color="auto" w:fill="auto"/>
          </w:tcPr>
          <w:p w14:paraId="3879B810" w14:textId="77777777" w:rsidR="00D37FCF" w:rsidRPr="00276E9B" w:rsidRDefault="00D37FCF" w:rsidP="009319A9">
            <w:pPr>
              <w:pStyle w:val="TAC"/>
            </w:pPr>
            <w:r w:rsidRPr="00276E9B">
              <w:t>-</w:t>
            </w:r>
          </w:p>
        </w:tc>
        <w:tc>
          <w:tcPr>
            <w:tcW w:w="850" w:type="dxa"/>
            <w:shd w:val="clear" w:color="auto" w:fill="auto"/>
          </w:tcPr>
          <w:p w14:paraId="309704B2" w14:textId="77777777" w:rsidR="00D37FCF" w:rsidRPr="00276E9B" w:rsidRDefault="00D37FCF" w:rsidP="009319A9">
            <w:pPr>
              <w:pStyle w:val="TAC"/>
            </w:pPr>
            <w:r w:rsidRPr="00276E9B">
              <w:t>-</w:t>
            </w:r>
          </w:p>
        </w:tc>
      </w:tr>
      <w:tr w:rsidR="00D37FCF" w:rsidRPr="00276E9B" w14:paraId="6CCEFBAB"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75EEC3A7" w14:textId="77777777" w:rsidR="00D37FCF" w:rsidRPr="00276E9B" w:rsidRDefault="00D37FCF" w:rsidP="009319A9">
            <w:pPr>
              <w:pStyle w:val="TAC"/>
              <w:rPr>
                <w:rFonts w:eastAsia="SimSun"/>
                <w:lang w:eastAsia="zh-CN"/>
              </w:rPr>
            </w:pPr>
            <w:r w:rsidRPr="00276E9B">
              <w:rPr>
                <w:rFonts w:eastAsia="SimSun"/>
                <w:lang w:eastAsia="zh-CN"/>
              </w:rPr>
              <w:t>77</w:t>
            </w:r>
          </w:p>
        </w:tc>
        <w:tc>
          <w:tcPr>
            <w:tcW w:w="3963" w:type="dxa"/>
            <w:shd w:val="clear" w:color="auto" w:fill="auto"/>
          </w:tcPr>
          <w:p w14:paraId="63D4E68F" w14:textId="77777777" w:rsidR="00D37FCF" w:rsidRPr="00276E9B" w:rsidRDefault="00D37FCF" w:rsidP="009319A9">
            <w:pPr>
              <w:pStyle w:val="TAL"/>
            </w:pPr>
            <w:r w:rsidRPr="00276E9B">
              <w:t>Check: Does the UE transmit an ATTACH COMPLETE message including an ACTIVATE DEFAULT EPS BEARER CONTEXT ACCEPT or ESM DUMMY MESSAGE message as specified?</w:t>
            </w:r>
          </w:p>
          <w:p w14:paraId="799DF6C1" w14:textId="77777777" w:rsidR="00D37FCF" w:rsidRPr="00276E9B" w:rsidRDefault="00D37FCF" w:rsidP="009319A9">
            <w:pPr>
              <w:pStyle w:val="TAL"/>
            </w:pPr>
          </w:p>
          <w:p w14:paraId="3C103F27" w14:textId="77777777" w:rsidR="00D37FCF" w:rsidRPr="00276E9B" w:rsidRDefault="00D37FCF" w:rsidP="009319A9">
            <w:pPr>
              <w:pStyle w:val="TAL"/>
            </w:pPr>
            <w:r w:rsidRPr="00276E9B">
              <w:t>Note:</w:t>
            </w:r>
            <w:r w:rsidRPr="00276E9B">
              <w:tab/>
              <w:t>The ATTACH COMPLETE message is sent as a security protected NAS message (see TS 24.301 – clause 9.1).</w:t>
            </w:r>
          </w:p>
        </w:tc>
        <w:tc>
          <w:tcPr>
            <w:tcW w:w="709" w:type="dxa"/>
            <w:shd w:val="clear" w:color="auto" w:fill="auto"/>
          </w:tcPr>
          <w:p w14:paraId="56538A84" w14:textId="77777777" w:rsidR="00D37FCF" w:rsidRPr="00276E9B" w:rsidRDefault="00D37FCF" w:rsidP="009319A9">
            <w:pPr>
              <w:pStyle w:val="TAC"/>
            </w:pPr>
            <w:r w:rsidRPr="00276E9B">
              <w:t>--&gt;</w:t>
            </w:r>
          </w:p>
        </w:tc>
        <w:tc>
          <w:tcPr>
            <w:tcW w:w="2971" w:type="dxa"/>
            <w:shd w:val="clear" w:color="auto" w:fill="auto"/>
          </w:tcPr>
          <w:p w14:paraId="5DF5D181" w14:textId="77777777" w:rsidR="00D37FCF" w:rsidRPr="00276E9B" w:rsidRDefault="00D37FCF" w:rsidP="009319A9">
            <w:pPr>
              <w:pStyle w:val="TAL"/>
            </w:pPr>
            <w:r w:rsidRPr="00276E9B">
              <w:t>ATTACH COMPLETE</w:t>
            </w:r>
          </w:p>
        </w:tc>
        <w:tc>
          <w:tcPr>
            <w:tcW w:w="583" w:type="dxa"/>
            <w:shd w:val="clear" w:color="auto" w:fill="auto"/>
          </w:tcPr>
          <w:p w14:paraId="3A731CC1" w14:textId="77777777" w:rsidR="00D37FCF" w:rsidRPr="00276E9B" w:rsidRDefault="00D37FCF" w:rsidP="009319A9">
            <w:pPr>
              <w:pStyle w:val="TAC"/>
            </w:pPr>
            <w:r w:rsidRPr="00276E9B">
              <w:rPr>
                <w:rFonts w:eastAsia="SimSun"/>
                <w:lang w:eastAsia="zh-CN"/>
              </w:rPr>
              <w:t>13</w:t>
            </w:r>
          </w:p>
        </w:tc>
        <w:tc>
          <w:tcPr>
            <w:tcW w:w="850" w:type="dxa"/>
            <w:shd w:val="clear" w:color="auto" w:fill="auto"/>
          </w:tcPr>
          <w:p w14:paraId="6D22D840" w14:textId="77777777" w:rsidR="00D37FCF" w:rsidRPr="00276E9B" w:rsidRDefault="00D37FCF" w:rsidP="009319A9">
            <w:pPr>
              <w:pStyle w:val="TAC"/>
            </w:pPr>
            <w:r w:rsidRPr="00276E9B">
              <w:t>P</w:t>
            </w:r>
          </w:p>
        </w:tc>
      </w:tr>
      <w:tr w:rsidR="00D37FCF" w:rsidRPr="00276E9B" w14:paraId="4448572C"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B99C907" w14:textId="77777777" w:rsidR="00D37FCF" w:rsidRPr="00276E9B" w:rsidRDefault="00D37FCF" w:rsidP="009319A9">
            <w:pPr>
              <w:pStyle w:val="TAC"/>
            </w:pPr>
            <w:r w:rsidRPr="00276E9B">
              <w:rPr>
                <w:lang w:eastAsia="zh-CN"/>
              </w:rPr>
              <w:t>77A</w:t>
            </w:r>
          </w:p>
        </w:tc>
        <w:tc>
          <w:tcPr>
            <w:tcW w:w="3963" w:type="dxa"/>
            <w:shd w:val="clear" w:color="auto" w:fill="auto"/>
          </w:tcPr>
          <w:p w14:paraId="35C1FFC3" w14:textId="77777777" w:rsidR="00D37FCF" w:rsidRPr="00276E9B" w:rsidRDefault="00D37FCF" w:rsidP="009319A9">
            <w:pPr>
              <w:pStyle w:val="TAL"/>
            </w:pPr>
            <w:r w:rsidRPr="00276E9B">
              <w:t>The SS releases the RRC connection.</w:t>
            </w:r>
          </w:p>
        </w:tc>
        <w:tc>
          <w:tcPr>
            <w:tcW w:w="709" w:type="dxa"/>
            <w:shd w:val="clear" w:color="auto" w:fill="auto"/>
          </w:tcPr>
          <w:p w14:paraId="6E7DBD18" w14:textId="77777777" w:rsidR="00D37FCF" w:rsidRPr="00276E9B" w:rsidRDefault="00D37FCF" w:rsidP="009319A9">
            <w:pPr>
              <w:pStyle w:val="TAC"/>
              <w:rPr>
                <w:lang w:eastAsia="zh-CN"/>
              </w:rPr>
            </w:pPr>
            <w:r w:rsidRPr="00276E9B">
              <w:rPr>
                <w:lang w:eastAsia="zh-CN"/>
              </w:rPr>
              <w:t>-</w:t>
            </w:r>
          </w:p>
        </w:tc>
        <w:tc>
          <w:tcPr>
            <w:tcW w:w="2971" w:type="dxa"/>
            <w:shd w:val="clear" w:color="auto" w:fill="auto"/>
          </w:tcPr>
          <w:p w14:paraId="68CC3914" w14:textId="77777777" w:rsidR="00D37FCF" w:rsidRPr="00276E9B" w:rsidRDefault="00D37FCF" w:rsidP="009319A9">
            <w:pPr>
              <w:pStyle w:val="TAL"/>
              <w:rPr>
                <w:lang w:eastAsia="zh-CN"/>
              </w:rPr>
            </w:pPr>
            <w:r w:rsidRPr="00276E9B">
              <w:rPr>
                <w:lang w:eastAsia="zh-CN"/>
              </w:rPr>
              <w:t>-</w:t>
            </w:r>
          </w:p>
        </w:tc>
        <w:tc>
          <w:tcPr>
            <w:tcW w:w="583" w:type="dxa"/>
            <w:shd w:val="clear" w:color="auto" w:fill="auto"/>
          </w:tcPr>
          <w:p w14:paraId="7DB69BBD" w14:textId="77777777" w:rsidR="00D37FCF" w:rsidRPr="00276E9B" w:rsidRDefault="00D37FCF" w:rsidP="009319A9">
            <w:pPr>
              <w:pStyle w:val="TAC"/>
              <w:rPr>
                <w:lang w:eastAsia="zh-CN"/>
              </w:rPr>
            </w:pPr>
            <w:r w:rsidRPr="00276E9B">
              <w:rPr>
                <w:lang w:eastAsia="zh-CN"/>
              </w:rPr>
              <w:t>-</w:t>
            </w:r>
          </w:p>
        </w:tc>
        <w:tc>
          <w:tcPr>
            <w:tcW w:w="850" w:type="dxa"/>
            <w:shd w:val="clear" w:color="auto" w:fill="auto"/>
          </w:tcPr>
          <w:p w14:paraId="61819BF1" w14:textId="77777777" w:rsidR="00D37FCF" w:rsidRPr="00276E9B" w:rsidRDefault="00D37FCF" w:rsidP="009319A9">
            <w:pPr>
              <w:pStyle w:val="TAC"/>
              <w:rPr>
                <w:lang w:eastAsia="zh-CN"/>
              </w:rPr>
            </w:pPr>
            <w:r w:rsidRPr="00276E9B">
              <w:rPr>
                <w:lang w:eastAsia="zh-CN"/>
              </w:rPr>
              <w:t>-</w:t>
            </w:r>
          </w:p>
        </w:tc>
      </w:tr>
      <w:tr w:rsidR="00D37FCF" w:rsidRPr="00276E9B" w14:paraId="64D2FDFE"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26451F08" w14:textId="77777777" w:rsidR="00D37FCF" w:rsidRPr="00276E9B" w:rsidRDefault="00D37FCF" w:rsidP="009319A9">
            <w:pPr>
              <w:pStyle w:val="TAC"/>
              <w:rPr>
                <w:rFonts w:eastAsia="SimSun"/>
                <w:lang w:eastAsia="zh-CN"/>
              </w:rPr>
            </w:pPr>
            <w:r w:rsidRPr="00276E9B">
              <w:rPr>
                <w:rFonts w:eastAsia="SimSun"/>
                <w:lang w:eastAsia="zh-CN"/>
              </w:rPr>
              <w:t>78</w:t>
            </w:r>
          </w:p>
        </w:tc>
        <w:tc>
          <w:tcPr>
            <w:tcW w:w="3963" w:type="dxa"/>
            <w:shd w:val="clear" w:color="auto" w:fill="auto"/>
          </w:tcPr>
          <w:p w14:paraId="44C44CE6" w14:textId="77777777" w:rsidR="00D37FCF" w:rsidRPr="00276E9B" w:rsidRDefault="00D37FCF" w:rsidP="009319A9">
            <w:pPr>
              <w:pStyle w:val="TAL"/>
            </w:pPr>
            <w:r w:rsidRPr="00276E9B">
              <w:t xml:space="preserve">Check: Does the test results of test procedure in 36.508 clause </w:t>
            </w:r>
            <w:r w:rsidRPr="00276E9B">
              <w:rPr>
                <w:lang w:eastAsia="zh-CN"/>
              </w:rPr>
              <w:t>8.1.5A.2</w:t>
            </w:r>
            <w:r w:rsidRPr="00276E9B">
              <w:t xml:space="preserve"> indicate that the UE is in E-UTRA EMM-REGISTERED state with S-TMSI-2?</w:t>
            </w:r>
          </w:p>
          <w:p w14:paraId="39C6E8F9" w14:textId="77777777" w:rsidR="00D37FCF" w:rsidRPr="00276E9B" w:rsidRDefault="00D37FCF" w:rsidP="009319A9">
            <w:pPr>
              <w:pStyle w:val="TAL"/>
            </w:pPr>
          </w:p>
          <w:p w14:paraId="1EE474FF" w14:textId="77777777" w:rsidR="00D37FCF" w:rsidRPr="00276E9B" w:rsidRDefault="00D37FCF" w:rsidP="009319A9">
            <w:pPr>
              <w:pStyle w:val="TAL"/>
            </w:pPr>
            <w:r w:rsidRPr="00276E9B">
              <w:t>Note:</w:t>
            </w:r>
            <w:r w:rsidRPr="00276E9B">
              <w:tab/>
              <w:t>This step verifies that the UE has correctly stored the GUTI-4 which was included in the protected ATTACH ACCEPT messages.</w:t>
            </w:r>
          </w:p>
        </w:tc>
        <w:tc>
          <w:tcPr>
            <w:tcW w:w="709" w:type="dxa"/>
            <w:shd w:val="clear" w:color="auto" w:fill="auto"/>
          </w:tcPr>
          <w:p w14:paraId="3D691AA0" w14:textId="77777777" w:rsidR="00D37FCF" w:rsidRPr="00276E9B" w:rsidRDefault="00D37FCF" w:rsidP="009319A9">
            <w:pPr>
              <w:pStyle w:val="TAC"/>
            </w:pPr>
            <w:r w:rsidRPr="00276E9B">
              <w:t>-</w:t>
            </w:r>
          </w:p>
        </w:tc>
        <w:tc>
          <w:tcPr>
            <w:tcW w:w="2971" w:type="dxa"/>
            <w:shd w:val="clear" w:color="auto" w:fill="auto"/>
          </w:tcPr>
          <w:p w14:paraId="042F4A9D" w14:textId="77777777" w:rsidR="00D37FCF" w:rsidRPr="00276E9B" w:rsidRDefault="00D37FCF" w:rsidP="009319A9">
            <w:pPr>
              <w:pStyle w:val="TAL"/>
            </w:pPr>
            <w:r w:rsidRPr="00276E9B">
              <w:t>-</w:t>
            </w:r>
          </w:p>
        </w:tc>
        <w:tc>
          <w:tcPr>
            <w:tcW w:w="583" w:type="dxa"/>
            <w:shd w:val="clear" w:color="auto" w:fill="auto"/>
          </w:tcPr>
          <w:p w14:paraId="254E1E63" w14:textId="77777777" w:rsidR="00D37FCF" w:rsidRPr="00276E9B" w:rsidRDefault="00D37FCF" w:rsidP="009319A9">
            <w:pPr>
              <w:pStyle w:val="TAC"/>
            </w:pPr>
            <w:r w:rsidRPr="00276E9B">
              <w:rPr>
                <w:rFonts w:eastAsia="SimSun"/>
                <w:lang w:eastAsia="zh-CN"/>
              </w:rPr>
              <w:t>13</w:t>
            </w:r>
          </w:p>
        </w:tc>
        <w:tc>
          <w:tcPr>
            <w:tcW w:w="850" w:type="dxa"/>
            <w:shd w:val="clear" w:color="auto" w:fill="auto"/>
          </w:tcPr>
          <w:p w14:paraId="40F07C07" w14:textId="77777777" w:rsidR="00D37FCF" w:rsidRPr="00276E9B" w:rsidRDefault="00D37FCF" w:rsidP="009319A9">
            <w:pPr>
              <w:pStyle w:val="TAC"/>
            </w:pPr>
            <w:r w:rsidRPr="00276E9B">
              <w:t>-</w:t>
            </w:r>
          </w:p>
        </w:tc>
      </w:tr>
      <w:tr w:rsidR="00D37FCF" w:rsidRPr="00276E9B" w14:paraId="6A14DFCE"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0D66F73B" w14:textId="77777777" w:rsidR="00D37FCF" w:rsidRPr="00276E9B" w:rsidRDefault="00D37FCF" w:rsidP="009319A9">
            <w:pPr>
              <w:pStyle w:val="TAC"/>
              <w:rPr>
                <w:rFonts w:eastAsia="SimSun"/>
                <w:lang w:eastAsia="zh-CN"/>
              </w:rPr>
            </w:pPr>
            <w:r w:rsidRPr="00276E9B">
              <w:rPr>
                <w:rFonts w:eastAsia="SimSun"/>
                <w:lang w:eastAsia="zh-CN"/>
              </w:rPr>
              <w:t>79</w:t>
            </w:r>
          </w:p>
        </w:tc>
        <w:tc>
          <w:tcPr>
            <w:tcW w:w="3963" w:type="dxa"/>
            <w:shd w:val="clear" w:color="auto" w:fill="auto"/>
          </w:tcPr>
          <w:p w14:paraId="422752DF" w14:textId="77777777" w:rsidR="00D37FCF" w:rsidRPr="00276E9B" w:rsidRDefault="00D37FCF" w:rsidP="009319A9">
            <w:pPr>
              <w:pStyle w:val="TAL"/>
            </w:pPr>
            <w:r w:rsidRPr="00276E9B">
              <w:t>Void.</w:t>
            </w:r>
          </w:p>
        </w:tc>
        <w:tc>
          <w:tcPr>
            <w:tcW w:w="709" w:type="dxa"/>
            <w:shd w:val="clear" w:color="auto" w:fill="auto"/>
          </w:tcPr>
          <w:p w14:paraId="79A316F1" w14:textId="77777777" w:rsidR="00D37FCF" w:rsidRPr="00276E9B" w:rsidRDefault="00D37FCF" w:rsidP="009319A9">
            <w:pPr>
              <w:pStyle w:val="TAC"/>
            </w:pPr>
            <w:r w:rsidRPr="00276E9B">
              <w:t>-</w:t>
            </w:r>
          </w:p>
        </w:tc>
        <w:tc>
          <w:tcPr>
            <w:tcW w:w="2971" w:type="dxa"/>
            <w:shd w:val="clear" w:color="auto" w:fill="auto"/>
          </w:tcPr>
          <w:p w14:paraId="00B404E7" w14:textId="77777777" w:rsidR="00D37FCF" w:rsidRPr="00276E9B" w:rsidRDefault="00D37FCF" w:rsidP="009319A9">
            <w:pPr>
              <w:pStyle w:val="TAL"/>
            </w:pPr>
            <w:r w:rsidRPr="00276E9B">
              <w:t>-</w:t>
            </w:r>
          </w:p>
        </w:tc>
        <w:tc>
          <w:tcPr>
            <w:tcW w:w="583" w:type="dxa"/>
            <w:shd w:val="clear" w:color="auto" w:fill="auto"/>
          </w:tcPr>
          <w:p w14:paraId="152CD462" w14:textId="77777777" w:rsidR="00D37FCF" w:rsidRPr="00276E9B" w:rsidRDefault="00D37FCF" w:rsidP="009319A9">
            <w:pPr>
              <w:pStyle w:val="TAC"/>
            </w:pPr>
            <w:r w:rsidRPr="00276E9B">
              <w:t>-</w:t>
            </w:r>
          </w:p>
        </w:tc>
        <w:tc>
          <w:tcPr>
            <w:tcW w:w="850" w:type="dxa"/>
            <w:shd w:val="clear" w:color="auto" w:fill="auto"/>
          </w:tcPr>
          <w:p w14:paraId="73DC6B7F" w14:textId="77777777" w:rsidR="00D37FCF" w:rsidRPr="00276E9B" w:rsidRDefault="00D37FCF" w:rsidP="009319A9">
            <w:pPr>
              <w:pStyle w:val="TAC"/>
            </w:pPr>
            <w:r w:rsidRPr="00276E9B">
              <w:t>-</w:t>
            </w:r>
          </w:p>
        </w:tc>
      </w:tr>
      <w:tr w:rsidR="00D37FCF" w:rsidRPr="00276E9B" w14:paraId="1C82BE01"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DDAE363" w14:textId="77777777" w:rsidR="00D37FCF" w:rsidRPr="00276E9B" w:rsidRDefault="00D37FCF" w:rsidP="009319A9">
            <w:pPr>
              <w:pStyle w:val="TAC"/>
              <w:rPr>
                <w:lang w:eastAsia="zh-CN"/>
              </w:rPr>
            </w:pPr>
            <w:r w:rsidRPr="00276E9B">
              <w:rPr>
                <w:lang w:eastAsia="zh-CN"/>
              </w:rPr>
              <w:t>-</w:t>
            </w:r>
          </w:p>
        </w:tc>
        <w:tc>
          <w:tcPr>
            <w:tcW w:w="3963" w:type="dxa"/>
            <w:shd w:val="clear" w:color="auto" w:fill="auto"/>
          </w:tcPr>
          <w:p w14:paraId="115228FB" w14:textId="77777777" w:rsidR="00D37FCF" w:rsidRPr="00276E9B" w:rsidRDefault="00D37FCF" w:rsidP="009319A9">
            <w:pPr>
              <w:pStyle w:val="TAL"/>
            </w:pPr>
            <w:r w:rsidRPr="00276E9B">
              <w:t>EXCEPTION:</w:t>
            </w:r>
            <w:r w:rsidRPr="00276E9B">
              <w:tab/>
              <w:t>Steps 8</w:t>
            </w:r>
            <w:r w:rsidRPr="00276E9B">
              <w:rPr>
                <w:lang w:eastAsia="zh-CN"/>
              </w:rPr>
              <w:t>0</w:t>
            </w:r>
            <w:r w:rsidRPr="00276E9B">
              <w:t>a1-8</w:t>
            </w:r>
            <w:r w:rsidRPr="00276E9B">
              <w:rPr>
                <w:lang w:eastAsia="zh-CN"/>
              </w:rPr>
              <w:t>0</w:t>
            </w:r>
            <w:r w:rsidRPr="00276E9B">
              <w:t>b1 describe behaviour that depends on the UE capability; the "lower case letter" identifies a step sequence that take place if a capability is supported</w:t>
            </w:r>
          </w:p>
        </w:tc>
        <w:tc>
          <w:tcPr>
            <w:tcW w:w="709" w:type="dxa"/>
            <w:shd w:val="clear" w:color="auto" w:fill="auto"/>
          </w:tcPr>
          <w:p w14:paraId="17FADAC3" w14:textId="77777777" w:rsidR="00D37FCF" w:rsidRPr="00276E9B" w:rsidRDefault="00D37FCF" w:rsidP="009319A9">
            <w:pPr>
              <w:pStyle w:val="TAC"/>
            </w:pPr>
            <w:r w:rsidRPr="00276E9B">
              <w:t>-</w:t>
            </w:r>
          </w:p>
        </w:tc>
        <w:tc>
          <w:tcPr>
            <w:tcW w:w="2971" w:type="dxa"/>
            <w:shd w:val="clear" w:color="auto" w:fill="auto"/>
          </w:tcPr>
          <w:p w14:paraId="0DA71973" w14:textId="77777777" w:rsidR="00D37FCF" w:rsidRPr="00276E9B" w:rsidRDefault="00D37FCF" w:rsidP="009319A9">
            <w:pPr>
              <w:pStyle w:val="TAL"/>
            </w:pPr>
            <w:r w:rsidRPr="00276E9B">
              <w:t>-</w:t>
            </w:r>
          </w:p>
        </w:tc>
        <w:tc>
          <w:tcPr>
            <w:tcW w:w="583" w:type="dxa"/>
            <w:shd w:val="clear" w:color="auto" w:fill="auto"/>
          </w:tcPr>
          <w:p w14:paraId="5E880381" w14:textId="77777777" w:rsidR="00D37FCF" w:rsidRPr="00276E9B" w:rsidRDefault="00D37FCF" w:rsidP="009319A9">
            <w:pPr>
              <w:pStyle w:val="TAC"/>
              <w:rPr>
                <w:lang w:eastAsia="zh-CN"/>
              </w:rPr>
            </w:pPr>
            <w:r w:rsidRPr="00276E9B">
              <w:rPr>
                <w:lang w:eastAsia="zh-CN"/>
              </w:rPr>
              <w:t>-</w:t>
            </w:r>
          </w:p>
        </w:tc>
        <w:tc>
          <w:tcPr>
            <w:tcW w:w="850" w:type="dxa"/>
            <w:shd w:val="clear" w:color="auto" w:fill="auto"/>
          </w:tcPr>
          <w:p w14:paraId="22FB4495" w14:textId="77777777" w:rsidR="00D37FCF" w:rsidRPr="00276E9B" w:rsidRDefault="00D37FCF" w:rsidP="009319A9">
            <w:pPr>
              <w:pStyle w:val="TAC"/>
            </w:pPr>
            <w:r w:rsidRPr="00276E9B">
              <w:t>-</w:t>
            </w:r>
          </w:p>
        </w:tc>
      </w:tr>
      <w:tr w:rsidR="00D37FCF" w:rsidRPr="00276E9B" w14:paraId="0B0403AA"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EBFF6D7" w14:textId="77777777" w:rsidR="00D37FCF" w:rsidRPr="00276E9B" w:rsidRDefault="00D37FCF" w:rsidP="009319A9">
            <w:pPr>
              <w:pStyle w:val="TAC"/>
              <w:rPr>
                <w:rFonts w:eastAsia="SimSun"/>
                <w:lang w:eastAsia="zh-CN"/>
              </w:rPr>
            </w:pPr>
            <w:r w:rsidRPr="00276E9B">
              <w:rPr>
                <w:rFonts w:eastAsia="SimSun"/>
                <w:lang w:eastAsia="zh-CN"/>
              </w:rPr>
              <w:t>80</w:t>
            </w:r>
            <w:r w:rsidRPr="00276E9B">
              <w:rPr>
                <w:lang w:eastAsia="zh-CN"/>
              </w:rPr>
              <w:t>a1</w:t>
            </w:r>
          </w:p>
        </w:tc>
        <w:tc>
          <w:tcPr>
            <w:tcW w:w="3963" w:type="dxa"/>
            <w:shd w:val="clear" w:color="auto" w:fill="auto"/>
          </w:tcPr>
          <w:p w14:paraId="056D8514" w14:textId="77777777" w:rsidR="00D37FCF" w:rsidRPr="00276E9B" w:rsidRDefault="00D37FCF" w:rsidP="009319A9">
            <w:pPr>
              <w:pStyle w:val="TAL"/>
            </w:pPr>
            <w:r w:rsidRPr="00276E9B">
              <w:t>IF pc_USIM_Removal TH</w:t>
            </w:r>
            <w:r w:rsidRPr="00276E9B">
              <w:rPr>
                <w:rFonts w:eastAsia="SimSun"/>
                <w:lang w:eastAsia="zh-CN"/>
              </w:rPr>
              <w:t>EN c</w:t>
            </w:r>
            <w:r w:rsidRPr="00276E9B">
              <w:t>ause removal of USIM from the UE without powering down</w:t>
            </w:r>
            <w:r w:rsidRPr="00276E9B">
              <w:rPr>
                <w:rFonts w:eastAsia="SimSun"/>
                <w:lang w:eastAsia="zh-CN"/>
              </w:rPr>
              <w:t>.</w:t>
            </w:r>
            <w:r w:rsidRPr="00276E9B" w:rsidDel="00A93C28">
              <w:t xml:space="preserve"> </w:t>
            </w:r>
          </w:p>
        </w:tc>
        <w:tc>
          <w:tcPr>
            <w:tcW w:w="709" w:type="dxa"/>
            <w:shd w:val="clear" w:color="auto" w:fill="auto"/>
          </w:tcPr>
          <w:p w14:paraId="5597041D" w14:textId="77777777" w:rsidR="00D37FCF" w:rsidRPr="00276E9B" w:rsidRDefault="00D37FCF" w:rsidP="009319A9">
            <w:pPr>
              <w:pStyle w:val="TAC"/>
            </w:pPr>
            <w:r w:rsidRPr="00276E9B">
              <w:t>-</w:t>
            </w:r>
          </w:p>
        </w:tc>
        <w:tc>
          <w:tcPr>
            <w:tcW w:w="2971" w:type="dxa"/>
            <w:shd w:val="clear" w:color="auto" w:fill="auto"/>
          </w:tcPr>
          <w:p w14:paraId="1D85C10D" w14:textId="77777777" w:rsidR="00D37FCF" w:rsidRPr="00276E9B" w:rsidRDefault="00D37FCF" w:rsidP="009319A9">
            <w:pPr>
              <w:pStyle w:val="TAL"/>
            </w:pPr>
            <w:r w:rsidRPr="00276E9B">
              <w:t>-</w:t>
            </w:r>
          </w:p>
        </w:tc>
        <w:tc>
          <w:tcPr>
            <w:tcW w:w="583" w:type="dxa"/>
            <w:shd w:val="clear" w:color="auto" w:fill="auto"/>
          </w:tcPr>
          <w:p w14:paraId="2F4BD482" w14:textId="77777777" w:rsidR="00D37FCF" w:rsidRPr="00276E9B" w:rsidRDefault="00D37FCF" w:rsidP="009319A9">
            <w:pPr>
              <w:pStyle w:val="TAC"/>
            </w:pPr>
            <w:r w:rsidRPr="00276E9B">
              <w:t>-</w:t>
            </w:r>
          </w:p>
        </w:tc>
        <w:tc>
          <w:tcPr>
            <w:tcW w:w="850" w:type="dxa"/>
            <w:shd w:val="clear" w:color="auto" w:fill="auto"/>
          </w:tcPr>
          <w:p w14:paraId="0B244F54" w14:textId="77777777" w:rsidR="00D37FCF" w:rsidRPr="00276E9B" w:rsidRDefault="00D37FCF" w:rsidP="009319A9">
            <w:pPr>
              <w:pStyle w:val="TAC"/>
            </w:pPr>
            <w:r w:rsidRPr="00276E9B">
              <w:t>-</w:t>
            </w:r>
          </w:p>
        </w:tc>
      </w:tr>
      <w:tr w:rsidR="00D37FCF" w:rsidRPr="00276E9B" w14:paraId="4515BE9A"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40D4270" w14:textId="77777777" w:rsidR="00D37FCF" w:rsidRPr="00276E9B" w:rsidRDefault="00D37FCF" w:rsidP="009319A9">
            <w:pPr>
              <w:pStyle w:val="TAC"/>
              <w:rPr>
                <w:rFonts w:eastAsia="SimSun"/>
                <w:lang w:eastAsia="zh-CN"/>
              </w:rPr>
            </w:pPr>
            <w:r w:rsidRPr="00276E9B">
              <w:rPr>
                <w:lang w:eastAsia="zh-CN"/>
              </w:rPr>
              <w:t>80b1</w:t>
            </w:r>
          </w:p>
        </w:tc>
        <w:tc>
          <w:tcPr>
            <w:tcW w:w="3963" w:type="dxa"/>
            <w:shd w:val="clear" w:color="auto" w:fill="auto"/>
          </w:tcPr>
          <w:p w14:paraId="7BBA8692" w14:textId="77777777" w:rsidR="00D37FCF" w:rsidRPr="00276E9B" w:rsidRDefault="00D37FCF" w:rsidP="009319A9">
            <w:pPr>
              <w:pStyle w:val="TAL"/>
            </w:pPr>
            <w:r w:rsidRPr="00276E9B">
              <w:rPr>
                <w:rFonts w:eastAsia="SimSun"/>
                <w:lang w:eastAsia="zh-CN"/>
              </w:rPr>
              <w:t>ELSE IF pc_SwitchOnOff then switch-off the UE, otherwise the power is removed.</w:t>
            </w:r>
          </w:p>
        </w:tc>
        <w:tc>
          <w:tcPr>
            <w:tcW w:w="709" w:type="dxa"/>
            <w:shd w:val="clear" w:color="auto" w:fill="auto"/>
          </w:tcPr>
          <w:p w14:paraId="3DC97E9C" w14:textId="77777777" w:rsidR="00D37FCF" w:rsidRPr="00276E9B" w:rsidRDefault="00D37FCF" w:rsidP="009319A9">
            <w:pPr>
              <w:pStyle w:val="TAC"/>
            </w:pPr>
          </w:p>
        </w:tc>
        <w:tc>
          <w:tcPr>
            <w:tcW w:w="2971" w:type="dxa"/>
            <w:shd w:val="clear" w:color="auto" w:fill="auto"/>
          </w:tcPr>
          <w:p w14:paraId="760AEBFA" w14:textId="77777777" w:rsidR="00D37FCF" w:rsidRPr="00276E9B" w:rsidRDefault="00D37FCF" w:rsidP="009319A9">
            <w:pPr>
              <w:pStyle w:val="TAL"/>
            </w:pPr>
          </w:p>
        </w:tc>
        <w:tc>
          <w:tcPr>
            <w:tcW w:w="583" w:type="dxa"/>
            <w:shd w:val="clear" w:color="auto" w:fill="auto"/>
          </w:tcPr>
          <w:p w14:paraId="1C0BD6B3" w14:textId="77777777" w:rsidR="00D37FCF" w:rsidRPr="00276E9B" w:rsidRDefault="00D37FCF" w:rsidP="009319A9">
            <w:pPr>
              <w:pStyle w:val="TAC"/>
            </w:pPr>
          </w:p>
        </w:tc>
        <w:tc>
          <w:tcPr>
            <w:tcW w:w="850" w:type="dxa"/>
            <w:shd w:val="clear" w:color="auto" w:fill="auto"/>
          </w:tcPr>
          <w:p w14:paraId="0D3854B1" w14:textId="77777777" w:rsidR="00D37FCF" w:rsidRPr="00276E9B" w:rsidRDefault="00D37FCF" w:rsidP="009319A9">
            <w:pPr>
              <w:pStyle w:val="TAC"/>
            </w:pPr>
          </w:p>
        </w:tc>
      </w:tr>
      <w:tr w:rsidR="00D37FCF" w:rsidRPr="00276E9B" w14:paraId="367595E3"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6E3DEB8A" w14:textId="77777777" w:rsidR="00D37FCF" w:rsidRPr="00276E9B" w:rsidRDefault="00D37FCF" w:rsidP="009319A9">
            <w:pPr>
              <w:pStyle w:val="TAC"/>
              <w:rPr>
                <w:rFonts w:eastAsia="SimSun"/>
                <w:lang w:eastAsia="zh-CN"/>
              </w:rPr>
            </w:pPr>
            <w:r w:rsidRPr="00276E9B">
              <w:rPr>
                <w:rFonts w:eastAsia="SimSun"/>
                <w:lang w:eastAsia="zh-CN"/>
              </w:rPr>
              <w:t>81</w:t>
            </w:r>
          </w:p>
        </w:tc>
        <w:tc>
          <w:tcPr>
            <w:tcW w:w="3963" w:type="dxa"/>
            <w:shd w:val="clear" w:color="auto" w:fill="auto"/>
          </w:tcPr>
          <w:p w14:paraId="588205EB" w14:textId="77777777" w:rsidR="00D37FCF" w:rsidRPr="00276E9B" w:rsidRDefault="00D37FCF" w:rsidP="009319A9">
            <w:pPr>
              <w:pStyle w:val="TAL"/>
            </w:pPr>
            <w:r w:rsidRPr="00276E9B">
              <w:t>If pc_SwitchOnOff or pc_USIM_Removal, then Check: Does the UE transmit a DETACH REQUEST with the Detach Type IE indicating "normal detach" or “power off” detach and "IMSI detach" or "EPS detach" depending on the UE configuration?</w:t>
            </w:r>
          </w:p>
        </w:tc>
        <w:tc>
          <w:tcPr>
            <w:tcW w:w="709" w:type="dxa"/>
            <w:shd w:val="clear" w:color="auto" w:fill="auto"/>
          </w:tcPr>
          <w:p w14:paraId="0F29DAB8" w14:textId="77777777" w:rsidR="00D37FCF" w:rsidRPr="00276E9B" w:rsidRDefault="00D37FCF" w:rsidP="009319A9">
            <w:pPr>
              <w:pStyle w:val="TAC"/>
            </w:pPr>
            <w:r w:rsidRPr="00276E9B">
              <w:t>--&gt;</w:t>
            </w:r>
          </w:p>
        </w:tc>
        <w:tc>
          <w:tcPr>
            <w:tcW w:w="2971" w:type="dxa"/>
            <w:shd w:val="clear" w:color="auto" w:fill="auto"/>
          </w:tcPr>
          <w:p w14:paraId="53B89039" w14:textId="77777777" w:rsidR="00D37FCF" w:rsidRPr="00276E9B" w:rsidRDefault="00D37FCF" w:rsidP="009319A9">
            <w:pPr>
              <w:pStyle w:val="TAL"/>
            </w:pPr>
            <w:r w:rsidRPr="00276E9B">
              <w:t>DETACH REQUEST</w:t>
            </w:r>
          </w:p>
        </w:tc>
        <w:tc>
          <w:tcPr>
            <w:tcW w:w="583" w:type="dxa"/>
            <w:shd w:val="clear" w:color="auto" w:fill="auto"/>
          </w:tcPr>
          <w:p w14:paraId="6A81AA34" w14:textId="77777777" w:rsidR="00D37FCF" w:rsidRPr="00276E9B" w:rsidRDefault="00D37FCF" w:rsidP="009319A9">
            <w:pPr>
              <w:pStyle w:val="TAC"/>
            </w:pPr>
            <w:r w:rsidRPr="00276E9B">
              <w:rPr>
                <w:rFonts w:eastAsia="SimSun"/>
                <w:lang w:eastAsia="zh-CN"/>
              </w:rPr>
              <w:t>14</w:t>
            </w:r>
          </w:p>
        </w:tc>
        <w:tc>
          <w:tcPr>
            <w:tcW w:w="850" w:type="dxa"/>
            <w:shd w:val="clear" w:color="auto" w:fill="auto"/>
          </w:tcPr>
          <w:p w14:paraId="0B6B8262" w14:textId="77777777" w:rsidR="00D37FCF" w:rsidRPr="00276E9B" w:rsidRDefault="00D37FCF" w:rsidP="009319A9">
            <w:pPr>
              <w:pStyle w:val="TAC"/>
            </w:pPr>
            <w:r w:rsidRPr="00276E9B">
              <w:t>P</w:t>
            </w:r>
          </w:p>
        </w:tc>
      </w:tr>
      <w:tr w:rsidR="00D37FCF" w:rsidRPr="00276E9B" w14:paraId="2377AD31"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803E65A" w14:textId="77777777" w:rsidR="00D37FCF" w:rsidRPr="00276E9B" w:rsidRDefault="00D37FCF" w:rsidP="009319A9">
            <w:pPr>
              <w:pStyle w:val="TAC"/>
              <w:rPr>
                <w:rFonts w:eastAsia="SimSun"/>
                <w:lang w:eastAsia="zh-CN"/>
              </w:rPr>
            </w:pPr>
            <w:r w:rsidRPr="00276E9B">
              <w:t>-</w:t>
            </w:r>
          </w:p>
        </w:tc>
        <w:tc>
          <w:tcPr>
            <w:tcW w:w="3963" w:type="dxa"/>
            <w:shd w:val="clear" w:color="auto" w:fill="auto"/>
          </w:tcPr>
          <w:p w14:paraId="28A8F013" w14:textId="77777777" w:rsidR="00D37FCF" w:rsidRPr="00276E9B" w:rsidRDefault="00D37FCF" w:rsidP="009319A9">
            <w:pPr>
              <w:pStyle w:val="TAL"/>
            </w:pPr>
            <w:r w:rsidRPr="00276E9B">
              <w:t>EXCEPTION:</w:t>
            </w:r>
            <w:r w:rsidRPr="00276E9B">
              <w:tab/>
              <w:t xml:space="preserve">Step </w:t>
            </w:r>
            <w:r w:rsidRPr="00276E9B">
              <w:rPr>
                <w:rFonts w:eastAsia="SimSun"/>
                <w:lang w:eastAsia="zh-CN"/>
              </w:rPr>
              <w:t>81</w:t>
            </w:r>
            <w:r w:rsidRPr="00276E9B">
              <w:rPr>
                <w:lang w:eastAsia="zh-CN"/>
              </w:rPr>
              <w:t>A</w:t>
            </w:r>
            <w:r w:rsidRPr="00276E9B">
              <w:t>a1 describe behaviour that depends on the UE implementation</w:t>
            </w:r>
          </w:p>
        </w:tc>
        <w:tc>
          <w:tcPr>
            <w:tcW w:w="709" w:type="dxa"/>
            <w:shd w:val="clear" w:color="auto" w:fill="auto"/>
          </w:tcPr>
          <w:p w14:paraId="740ED986" w14:textId="77777777" w:rsidR="00D37FCF" w:rsidRPr="00276E9B" w:rsidRDefault="00D37FCF" w:rsidP="009319A9">
            <w:pPr>
              <w:pStyle w:val="TAC"/>
            </w:pPr>
            <w:r w:rsidRPr="00276E9B">
              <w:t>-</w:t>
            </w:r>
          </w:p>
        </w:tc>
        <w:tc>
          <w:tcPr>
            <w:tcW w:w="2971" w:type="dxa"/>
            <w:shd w:val="clear" w:color="auto" w:fill="auto"/>
          </w:tcPr>
          <w:p w14:paraId="78BBD499" w14:textId="77777777" w:rsidR="00D37FCF" w:rsidRPr="00276E9B" w:rsidRDefault="00D37FCF" w:rsidP="009319A9">
            <w:pPr>
              <w:pStyle w:val="TAL"/>
            </w:pPr>
            <w:r w:rsidRPr="00276E9B">
              <w:t>-</w:t>
            </w:r>
          </w:p>
        </w:tc>
        <w:tc>
          <w:tcPr>
            <w:tcW w:w="583" w:type="dxa"/>
            <w:shd w:val="clear" w:color="auto" w:fill="auto"/>
          </w:tcPr>
          <w:p w14:paraId="58D7F993" w14:textId="77777777" w:rsidR="00D37FCF" w:rsidRPr="00276E9B" w:rsidRDefault="00D37FCF" w:rsidP="009319A9">
            <w:pPr>
              <w:pStyle w:val="TAC"/>
            </w:pPr>
            <w:r w:rsidRPr="00276E9B">
              <w:t>-</w:t>
            </w:r>
          </w:p>
        </w:tc>
        <w:tc>
          <w:tcPr>
            <w:tcW w:w="850" w:type="dxa"/>
            <w:shd w:val="clear" w:color="auto" w:fill="auto"/>
          </w:tcPr>
          <w:p w14:paraId="708E7050" w14:textId="77777777" w:rsidR="00D37FCF" w:rsidRPr="00276E9B" w:rsidRDefault="00D37FCF" w:rsidP="009319A9">
            <w:pPr>
              <w:pStyle w:val="TAC"/>
            </w:pPr>
            <w:r w:rsidRPr="00276E9B">
              <w:t>-</w:t>
            </w:r>
          </w:p>
        </w:tc>
      </w:tr>
      <w:tr w:rsidR="00D37FCF" w:rsidRPr="00276E9B" w14:paraId="6253335E"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413BFBA8" w14:textId="77777777" w:rsidR="00D37FCF" w:rsidRPr="00276E9B" w:rsidRDefault="00D37FCF" w:rsidP="009319A9">
            <w:pPr>
              <w:pStyle w:val="TAC"/>
              <w:rPr>
                <w:rFonts w:eastAsia="SimSun"/>
                <w:lang w:eastAsia="zh-CN"/>
              </w:rPr>
            </w:pPr>
            <w:r w:rsidRPr="00276E9B">
              <w:rPr>
                <w:rFonts w:eastAsia="SimSun"/>
                <w:lang w:eastAsia="zh-CN"/>
              </w:rPr>
              <w:t>81</w:t>
            </w:r>
            <w:r w:rsidRPr="00276E9B">
              <w:rPr>
                <w:lang w:eastAsia="zh-CN"/>
              </w:rPr>
              <w:t>A</w:t>
            </w:r>
            <w:r w:rsidRPr="00276E9B">
              <w:t>a1</w:t>
            </w:r>
          </w:p>
        </w:tc>
        <w:tc>
          <w:tcPr>
            <w:tcW w:w="3963" w:type="dxa"/>
            <w:shd w:val="clear" w:color="auto" w:fill="auto"/>
          </w:tcPr>
          <w:p w14:paraId="3532211E" w14:textId="77777777" w:rsidR="00D37FCF" w:rsidRPr="00276E9B" w:rsidRDefault="00D37FCF" w:rsidP="009319A9">
            <w:pPr>
              <w:pStyle w:val="TAL"/>
            </w:pPr>
            <w:r w:rsidRPr="00276E9B">
              <w:t xml:space="preserve">If in step </w:t>
            </w:r>
            <w:r w:rsidRPr="00276E9B">
              <w:rPr>
                <w:rFonts w:eastAsia="SimSun"/>
                <w:lang w:eastAsia="zh-CN"/>
              </w:rPr>
              <w:t>81</w:t>
            </w:r>
            <w:r w:rsidRPr="00276E9B">
              <w:t xml:space="preserve"> normal detach is performed the SS responds with DETACH ACCEPT message</w:t>
            </w:r>
          </w:p>
        </w:tc>
        <w:tc>
          <w:tcPr>
            <w:tcW w:w="709" w:type="dxa"/>
            <w:shd w:val="clear" w:color="auto" w:fill="auto"/>
          </w:tcPr>
          <w:p w14:paraId="5F2D4181" w14:textId="77777777" w:rsidR="00D37FCF" w:rsidRPr="00276E9B" w:rsidRDefault="00D37FCF" w:rsidP="009319A9">
            <w:pPr>
              <w:pStyle w:val="TAC"/>
            </w:pPr>
            <w:r w:rsidRPr="00276E9B">
              <w:t>&lt;--</w:t>
            </w:r>
          </w:p>
        </w:tc>
        <w:tc>
          <w:tcPr>
            <w:tcW w:w="2971" w:type="dxa"/>
            <w:shd w:val="clear" w:color="auto" w:fill="auto"/>
          </w:tcPr>
          <w:p w14:paraId="6636E83F" w14:textId="77777777" w:rsidR="00D37FCF" w:rsidRPr="00276E9B" w:rsidRDefault="00D37FCF" w:rsidP="009319A9">
            <w:pPr>
              <w:pStyle w:val="TAL"/>
            </w:pPr>
            <w:r w:rsidRPr="00276E9B">
              <w:t>DETACH ACCEPT</w:t>
            </w:r>
          </w:p>
        </w:tc>
        <w:tc>
          <w:tcPr>
            <w:tcW w:w="583" w:type="dxa"/>
            <w:shd w:val="clear" w:color="auto" w:fill="auto"/>
          </w:tcPr>
          <w:p w14:paraId="6378B8CA" w14:textId="77777777" w:rsidR="00D37FCF" w:rsidRPr="00276E9B" w:rsidRDefault="00D37FCF" w:rsidP="009319A9">
            <w:pPr>
              <w:pStyle w:val="TAC"/>
            </w:pPr>
            <w:r w:rsidRPr="00276E9B">
              <w:t>-</w:t>
            </w:r>
          </w:p>
        </w:tc>
        <w:tc>
          <w:tcPr>
            <w:tcW w:w="850" w:type="dxa"/>
            <w:shd w:val="clear" w:color="auto" w:fill="auto"/>
          </w:tcPr>
          <w:p w14:paraId="2955F98C" w14:textId="77777777" w:rsidR="00D37FCF" w:rsidRPr="00276E9B" w:rsidRDefault="00D37FCF" w:rsidP="009319A9">
            <w:pPr>
              <w:pStyle w:val="TAC"/>
            </w:pPr>
            <w:r w:rsidRPr="00276E9B">
              <w:t>-</w:t>
            </w:r>
          </w:p>
        </w:tc>
      </w:tr>
      <w:tr w:rsidR="00D37FCF" w:rsidRPr="00276E9B" w14:paraId="42C42B01"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2CE6903D" w14:textId="77777777" w:rsidR="00D37FCF" w:rsidRPr="00276E9B" w:rsidRDefault="00D37FCF" w:rsidP="009319A9">
            <w:pPr>
              <w:pStyle w:val="TAC"/>
              <w:rPr>
                <w:lang w:eastAsia="zh-CN"/>
              </w:rPr>
            </w:pPr>
            <w:r w:rsidRPr="00276E9B">
              <w:rPr>
                <w:lang w:eastAsia="zh-CN"/>
              </w:rPr>
              <w:lastRenderedPageBreak/>
              <w:t>81Aa2</w:t>
            </w:r>
          </w:p>
        </w:tc>
        <w:tc>
          <w:tcPr>
            <w:tcW w:w="3963" w:type="dxa"/>
            <w:shd w:val="clear" w:color="auto" w:fill="auto"/>
          </w:tcPr>
          <w:p w14:paraId="24384E00" w14:textId="77777777" w:rsidR="00D37FCF" w:rsidRPr="00276E9B" w:rsidRDefault="00D37FCF" w:rsidP="009319A9">
            <w:pPr>
              <w:pStyle w:val="TAL"/>
              <w:rPr>
                <w:lang w:eastAsia="zh-CN"/>
              </w:rPr>
            </w:pPr>
            <w:r w:rsidRPr="00276E9B">
              <w:t>The SS releases the RRC connection.</w:t>
            </w:r>
          </w:p>
        </w:tc>
        <w:tc>
          <w:tcPr>
            <w:tcW w:w="709" w:type="dxa"/>
            <w:shd w:val="clear" w:color="auto" w:fill="auto"/>
          </w:tcPr>
          <w:p w14:paraId="1F1527AD" w14:textId="77777777" w:rsidR="00D37FCF" w:rsidRPr="00276E9B" w:rsidRDefault="00D37FCF" w:rsidP="009319A9">
            <w:pPr>
              <w:pStyle w:val="TAC"/>
              <w:rPr>
                <w:lang w:eastAsia="zh-CN"/>
              </w:rPr>
            </w:pPr>
          </w:p>
        </w:tc>
        <w:tc>
          <w:tcPr>
            <w:tcW w:w="2971" w:type="dxa"/>
            <w:shd w:val="clear" w:color="auto" w:fill="auto"/>
          </w:tcPr>
          <w:p w14:paraId="099FCAE1" w14:textId="77777777" w:rsidR="00D37FCF" w:rsidRPr="00276E9B" w:rsidRDefault="00D37FCF" w:rsidP="009319A9">
            <w:pPr>
              <w:pStyle w:val="TAL"/>
              <w:rPr>
                <w:lang w:eastAsia="zh-CN"/>
              </w:rPr>
            </w:pPr>
          </w:p>
        </w:tc>
        <w:tc>
          <w:tcPr>
            <w:tcW w:w="583" w:type="dxa"/>
            <w:shd w:val="clear" w:color="auto" w:fill="auto"/>
          </w:tcPr>
          <w:p w14:paraId="5236C199" w14:textId="77777777" w:rsidR="00D37FCF" w:rsidRPr="00276E9B" w:rsidRDefault="00D37FCF" w:rsidP="009319A9">
            <w:pPr>
              <w:pStyle w:val="TAC"/>
              <w:rPr>
                <w:lang w:eastAsia="zh-CN"/>
              </w:rPr>
            </w:pPr>
          </w:p>
        </w:tc>
        <w:tc>
          <w:tcPr>
            <w:tcW w:w="850" w:type="dxa"/>
            <w:shd w:val="clear" w:color="auto" w:fill="auto"/>
          </w:tcPr>
          <w:p w14:paraId="19ADFCB3" w14:textId="77777777" w:rsidR="00D37FCF" w:rsidRPr="00276E9B" w:rsidRDefault="00D37FCF" w:rsidP="009319A9">
            <w:pPr>
              <w:pStyle w:val="TAC"/>
              <w:rPr>
                <w:lang w:eastAsia="zh-CN"/>
              </w:rPr>
            </w:pPr>
          </w:p>
        </w:tc>
      </w:tr>
      <w:tr w:rsidR="00D37FCF" w:rsidRPr="00276E9B" w14:paraId="204162D8"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7AB2A63E" w14:textId="77777777" w:rsidR="00D37FCF" w:rsidRPr="00276E9B" w:rsidRDefault="00D37FCF" w:rsidP="009319A9">
            <w:pPr>
              <w:pStyle w:val="TAC"/>
              <w:rPr>
                <w:rFonts w:eastAsia="SimSun"/>
                <w:lang w:eastAsia="zh-CN"/>
              </w:rPr>
            </w:pPr>
            <w:r w:rsidRPr="00276E9B">
              <w:rPr>
                <w:lang w:eastAsia="zh-CN"/>
              </w:rPr>
              <w:t>-</w:t>
            </w:r>
          </w:p>
        </w:tc>
        <w:tc>
          <w:tcPr>
            <w:tcW w:w="3963" w:type="dxa"/>
            <w:shd w:val="clear" w:color="auto" w:fill="auto"/>
          </w:tcPr>
          <w:p w14:paraId="32A09368" w14:textId="77777777" w:rsidR="00D37FCF" w:rsidRPr="00276E9B" w:rsidRDefault="00D37FCF" w:rsidP="009319A9">
            <w:pPr>
              <w:pStyle w:val="TAL"/>
            </w:pPr>
            <w:r w:rsidRPr="00276E9B">
              <w:rPr>
                <w:lang w:eastAsia="zh-CN"/>
              </w:rPr>
              <w:t>EXCEPTION: Step 82a1 is performed only if step 80a1 has been performed.</w:t>
            </w:r>
          </w:p>
        </w:tc>
        <w:tc>
          <w:tcPr>
            <w:tcW w:w="709" w:type="dxa"/>
            <w:shd w:val="clear" w:color="auto" w:fill="auto"/>
          </w:tcPr>
          <w:p w14:paraId="5543D26C" w14:textId="77777777" w:rsidR="00D37FCF" w:rsidRPr="00276E9B" w:rsidRDefault="00D37FCF" w:rsidP="009319A9">
            <w:pPr>
              <w:pStyle w:val="TAC"/>
            </w:pPr>
            <w:r w:rsidRPr="00276E9B">
              <w:rPr>
                <w:lang w:eastAsia="zh-CN"/>
              </w:rPr>
              <w:t>-</w:t>
            </w:r>
          </w:p>
        </w:tc>
        <w:tc>
          <w:tcPr>
            <w:tcW w:w="2971" w:type="dxa"/>
            <w:shd w:val="clear" w:color="auto" w:fill="auto"/>
          </w:tcPr>
          <w:p w14:paraId="25EC6AAD" w14:textId="77777777" w:rsidR="00D37FCF" w:rsidRPr="00276E9B" w:rsidRDefault="00D37FCF" w:rsidP="009319A9">
            <w:pPr>
              <w:pStyle w:val="TAL"/>
            </w:pPr>
            <w:r w:rsidRPr="00276E9B">
              <w:rPr>
                <w:lang w:eastAsia="zh-CN"/>
              </w:rPr>
              <w:t>-</w:t>
            </w:r>
          </w:p>
        </w:tc>
        <w:tc>
          <w:tcPr>
            <w:tcW w:w="583" w:type="dxa"/>
            <w:shd w:val="clear" w:color="auto" w:fill="auto"/>
          </w:tcPr>
          <w:p w14:paraId="79C548D5" w14:textId="77777777" w:rsidR="00D37FCF" w:rsidRPr="00276E9B" w:rsidRDefault="00D37FCF" w:rsidP="009319A9">
            <w:pPr>
              <w:pStyle w:val="TAC"/>
            </w:pPr>
            <w:r w:rsidRPr="00276E9B">
              <w:rPr>
                <w:lang w:eastAsia="zh-CN"/>
              </w:rPr>
              <w:t>-</w:t>
            </w:r>
          </w:p>
        </w:tc>
        <w:tc>
          <w:tcPr>
            <w:tcW w:w="850" w:type="dxa"/>
            <w:shd w:val="clear" w:color="auto" w:fill="auto"/>
          </w:tcPr>
          <w:p w14:paraId="2088195A" w14:textId="77777777" w:rsidR="00D37FCF" w:rsidRPr="00276E9B" w:rsidRDefault="00D37FCF" w:rsidP="009319A9">
            <w:pPr>
              <w:pStyle w:val="TAC"/>
            </w:pPr>
            <w:r w:rsidRPr="00276E9B">
              <w:rPr>
                <w:lang w:eastAsia="zh-CN"/>
              </w:rPr>
              <w:t>-</w:t>
            </w:r>
          </w:p>
        </w:tc>
      </w:tr>
      <w:tr w:rsidR="00D37FCF" w:rsidRPr="00276E9B" w14:paraId="61E2EB90"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15"/>
        </w:trPr>
        <w:tc>
          <w:tcPr>
            <w:tcW w:w="530" w:type="dxa"/>
            <w:shd w:val="clear" w:color="auto" w:fill="auto"/>
          </w:tcPr>
          <w:p w14:paraId="0779C772" w14:textId="77777777" w:rsidR="00D37FCF" w:rsidRPr="00276E9B" w:rsidRDefault="00D37FCF" w:rsidP="009319A9">
            <w:pPr>
              <w:pStyle w:val="TAC"/>
              <w:rPr>
                <w:rFonts w:eastAsia="SimSun"/>
                <w:lang w:eastAsia="zh-CN"/>
              </w:rPr>
            </w:pPr>
            <w:r w:rsidRPr="00276E9B">
              <w:rPr>
                <w:rFonts w:eastAsia="SimSun"/>
                <w:lang w:eastAsia="zh-CN"/>
              </w:rPr>
              <w:t>82</w:t>
            </w:r>
            <w:r w:rsidRPr="00276E9B">
              <w:rPr>
                <w:lang w:eastAsia="zh-CN"/>
              </w:rPr>
              <w:t>a1</w:t>
            </w:r>
          </w:p>
        </w:tc>
        <w:tc>
          <w:tcPr>
            <w:tcW w:w="3963" w:type="dxa"/>
            <w:shd w:val="clear" w:color="auto" w:fill="auto"/>
          </w:tcPr>
          <w:p w14:paraId="65E5251F" w14:textId="77777777" w:rsidR="00D37FCF" w:rsidRPr="00276E9B" w:rsidRDefault="00D37FCF" w:rsidP="009319A9">
            <w:pPr>
              <w:pStyle w:val="TAL"/>
            </w:pPr>
            <w:r w:rsidRPr="00276E9B">
              <w:t>Check: Does the test result of generic procedure in TS 36.508 subclause</w:t>
            </w:r>
            <w:r w:rsidRPr="00276E9B">
              <w:rPr>
                <w:lang w:eastAsia="zh-CN"/>
              </w:rPr>
              <w:t xml:space="preserve"> 8.1.5A.2 </w:t>
            </w:r>
            <w:r w:rsidRPr="00276E9B">
              <w:t>indicate that the UE does not respond to paging when paged with S-TMSI</w:t>
            </w:r>
            <w:r w:rsidRPr="00276E9B">
              <w:rPr>
                <w:lang w:eastAsia="zh-CN"/>
              </w:rPr>
              <w:t xml:space="preserve"> included</w:t>
            </w:r>
            <w:r w:rsidRPr="00276E9B">
              <w:t xml:space="preserve"> </w:t>
            </w:r>
            <w:r w:rsidRPr="00276E9B">
              <w:rPr>
                <w:lang w:eastAsia="zh-CN"/>
              </w:rPr>
              <w:t xml:space="preserve">in </w:t>
            </w:r>
            <w:r w:rsidRPr="00276E9B">
              <w:t>GUTI-</w:t>
            </w:r>
            <w:r w:rsidRPr="00276E9B">
              <w:rPr>
                <w:rFonts w:eastAsia="SimSun"/>
                <w:lang w:eastAsia="zh-CN"/>
              </w:rPr>
              <w:t>1</w:t>
            </w:r>
            <w:r w:rsidRPr="00276E9B">
              <w:t xml:space="preserve"> and with CN domain indicator set to "PS"?</w:t>
            </w:r>
          </w:p>
        </w:tc>
        <w:tc>
          <w:tcPr>
            <w:tcW w:w="709" w:type="dxa"/>
            <w:shd w:val="clear" w:color="auto" w:fill="auto"/>
          </w:tcPr>
          <w:p w14:paraId="22CE05C2" w14:textId="77777777" w:rsidR="00D37FCF" w:rsidRPr="00276E9B" w:rsidRDefault="00D37FCF" w:rsidP="009319A9">
            <w:pPr>
              <w:pStyle w:val="TAC"/>
            </w:pPr>
            <w:r w:rsidRPr="00276E9B">
              <w:t>-</w:t>
            </w:r>
          </w:p>
        </w:tc>
        <w:tc>
          <w:tcPr>
            <w:tcW w:w="2971" w:type="dxa"/>
            <w:shd w:val="clear" w:color="auto" w:fill="auto"/>
          </w:tcPr>
          <w:p w14:paraId="54BFA1BE" w14:textId="77777777" w:rsidR="00D37FCF" w:rsidRPr="00276E9B" w:rsidRDefault="00D37FCF" w:rsidP="009319A9">
            <w:pPr>
              <w:pStyle w:val="TAL"/>
            </w:pPr>
            <w:r w:rsidRPr="00276E9B">
              <w:t>-</w:t>
            </w:r>
          </w:p>
        </w:tc>
        <w:tc>
          <w:tcPr>
            <w:tcW w:w="583" w:type="dxa"/>
            <w:shd w:val="clear" w:color="auto" w:fill="auto"/>
          </w:tcPr>
          <w:p w14:paraId="56ACCDB0" w14:textId="77777777" w:rsidR="00D37FCF" w:rsidRPr="00276E9B" w:rsidRDefault="00D37FCF" w:rsidP="009319A9">
            <w:pPr>
              <w:pStyle w:val="TAC"/>
            </w:pPr>
            <w:r w:rsidRPr="00276E9B">
              <w:rPr>
                <w:rFonts w:eastAsia="SimSun"/>
                <w:lang w:eastAsia="zh-CN"/>
              </w:rPr>
              <w:t>14</w:t>
            </w:r>
          </w:p>
        </w:tc>
        <w:tc>
          <w:tcPr>
            <w:tcW w:w="850" w:type="dxa"/>
            <w:shd w:val="clear" w:color="auto" w:fill="auto"/>
          </w:tcPr>
          <w:p w14:paraId="3E5BC6B5" w14:textId="77777777" w:rsidR="00D37FCF" w:rsidRPr="00276E9B" w:rsidRDefault="00D37FCF" w:rsidP="009319A9">
            <w:pPr>
              <w:pStyle w:val="TAC"/>
            </w:pPr>
            <w:r w:rsidRPr="00276E9B">
              <w:t>-</w:t>
            </w:r>
          </w:p>
        </w:tc>
      </w:tr>
      <w:tr w:rsidR="00D37FCF" w:rsidRPr="00276E9B" w14:paraId="1543E1CD"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15"/>
        </w:trPr>
        <w:tc>
          <w:tcPr>
            <w:tcW w:w="530" w:type="dxa"/>
            <w:shd w:val="clear" w:color="auto" w:fill="auto"/>
          </w:tcPr>
          <w:p w14:paraId="5973DD09" w14:textId="77777777" w:rsidR="00D37FCF" w:rsidRPr="00276E9B" w:rsidRDefault="00D37FCF" w:rsidP="009319A9">
            <w:pPr>
              <w:pStyle w:val="TAC"/>
              <w:rPr>
                <w:lang w:eastAsia="zh-CN"/>
              </w:rPr>
            </w:pPr>
            <w:r w:rsidRPr="00276E9B">
              <w:rPr>
                <w:lang w:eastAsia="zh-CN"/>
              </w:rPr>
              <w:t>-</w:t>
            </w:r>
          </w:p>
        </w:tc>
        <w:tc>
          <w:tcPr>
            <w:tcW w:w="3963" w:type="dxa"/>
            <w:shd w:val="clear" w:color="auto" w:fill="auto"/>
          </w:tcPr>
          <w:p w14:paraId="4CF3876C" w14:textId="77777777" w:rsidR="00D37FCF" w:rsidRPr="00276E9B" w:rsidRDefault="00D37FCF" w:rsidP="009319A9">
            <w:pPr>
              <w:pStyle w:val="TAL"/>
            </w:pPr>
            <w:r w:rsidRPr="00276E9B">
              <w:t>EXCEPTION:</w:t>
            </w:r>
            <w:r w:rsidRPr="00276E9B">
              <w:tab/>
              <w:t>Steps 83a1-83b1 describe behaviour that depends on the UE capability; the "lower case letter" identifies a step sequence that take place if a capability is supported</w:t>
            </w:r>
          </w:p>
        </w:tc>
        <w:tc>
          <w:tcPr>
            <w:tcW w:w="709" w:type="dxa"/>
            <w:shd w:val="clear" w:color="auto" w:fill="auto"/>
          </w:tcPr>
          <w:p w14:paraId="359F1C51" w14:textId="77777777" w:rsidR="00D37FCF" w:rsidRPr="00276E9B" w:rsidRDefault="00D37FCF" w:rsidP="009319A9">
            <w:pPr>
              <w:pStyle w:val="TAC"/>
            </w:pPr>
            <w:r w:rsidRPr="00276E9B">
              <w:t>-</w:t>
            </w:r>
          </w:p>
        </w:tc>
        <w:tc>
          <w:tcPr>
            <w:tcW w:w="2971" w:type="dxa"/>
            <w:shd w:val="clear" w:color="auto" w:fill="auto"/>
          </w:tcPr>
          <w:p w14:paraId="340E2059" w14:textId="77777777" w:rsidR="00D37FCF" w:rsidRPr="00276E9B" w:rsidRDefault="00D37FCF" w:rsidP="009319A9">
            <w:pPr>
              <w:pStyle w:val="TAL"/>
            </w:pPr>
            <w:r w:rsidRPr="00276E9B">
              <w:t>-</w:t>
            </w:r>
          </w:p>
        </w:tc>
        <w:tc>
          <w:tcPr>
            <w:tcW w:w="583" w:type="dxa"/>
            <w:shd w:val="clear" w:color="auto" w:fill="auto"/>
          </w:tcPr>
          <w:p w14:paraId="1CFBD6C4" w14:textId="77777777" w:rsidR="00D37FCF" w:rsidRPr="00276E9B" w:rsidRDefault="00D37FCF" w:rsidP="009319A9">
            <w:pPr>
              <w:pStyle w:val="TAC"/>
              <w:rPr>
                <w:lang w:eastAsia="zh-CN"/>
              </w:rPr>
            </w:pPr>
            <w:r w:rsidRPr="00276E9B">
              <w:rPr>
                <w:lang w:eastAsia="zh-CN"/>
              </w:rPr>
              <w:t>-</w:t>
            </w:r>
          </w:p>
        </w:tc>
        <w:tc>
          <w:tcPr>
            <w:tcW w:w="850" w:type="dxa"/>
            <w:shd w:val="clear" w:color="auto" w:fill="auto"/>
          </w:tcPr>
          <w:p w14:paraId="046AEE48" w14:textId="77777777" w:rsidR="00D37FCF" w:rsidRPr="00276E9B" w:rsidRDefault="00D37FCF" w:rsidP="009319A9">
            <w:pPr>
              <w:pStyle w:val="TAC"/>
            </w:pPr>
            <w:r w:rsidRPr="00276E9B">
              <w:t>-</w:t>
            </w:r>
          </w:p>
        </w:tc>
      </w:tr>
      <w:tr w:rsidR="00D37FCF" w:rsidRPr="00276E9B" w14:paraId="0B1F6400"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683A3E4D" w14:textId="77777777" w:rsidR="00D37FCF" w:rsidRPr="00276E9B" w:rsidRDefault="00D37FCF" w:rsidP="009319A9">
            <w:pPr>
              <w:pStyle w:val="TAC"/>
              <w:rPr>
                <w:rFonts w:eastAsia="SimSun"/>
                <w:lang w:eastAsia="zh-CN"/>
              </w:rPr>
            </w:pPr>
            <w:r w:rsidRPr="00276E9B">
              <w:rPr>
                <w:rFonts w:eastAsia="SimSun"/>
                <w:lang w:eastAsia="zh-CN"/>
              </w:rPr>
              <w:t>83</w:t>
            </w:r>
            <w:r w:rsidRPr="00276E9B">
              <w:rPr>
                <w:lang w:eastAsia="zh-CN"/>
              </w:rPr>
              <w:t>a1</w:t>
            </w:r>
          </w:p>
        </w:tc>
        <w:tc>
          <w:tcPr>
            <w:tcW w:w="3963" w:type="dxa"/>
            <w:shd w:val="clear" w:color="auto" w:fill="auto"/>
          </w:tcPr>
          <w:p w14:paraId="1D74FF18" w14:textId="77777777" w:rsidR="00D37FCF" w:rsidRPr="00276E9B" w:rsidRDefault="00D37FCF" w:rsidP="009319A9">
            <w:pPr>
              <w:pStyle w:val="TAL"/>
              <w:rPr>
                <w:rFonts w:eastAsia="SimSun"/>
                <w:lang w:eastAsia="zh-CN"/>
              </w:rPr>
            </w:pPr>
            <w:r w:rsidRPr="00276E9B">
              <w:t>IF pc_USIM_Removal TH</w:t>
            </w:r>
            <w:r w:rsidRPr="00276E9B">
              <w:rPr>
                <w:rFonts w:eastAsia="SimSun"/>
                <w:lang w:eastAsia="zh-CN"/>
              </w:rPr>
              <w:t>EN insert a</w:t>
            </w:r>
            <w:r w:rsidRPr="00276E9B">
              <w:t xml:space="preserve"> valid USIM</w:t>
            </w:r>
            <w:r w:rsidRPr="00276E9B">
              <w:rPr>
                <w:rFonts w:eastAsia="SimSun"/>
                <w:lang w:eastAsia="zh-CN"/>
              </w:rPr>
              <w:t xml:space="preserve"> and s</w:t>
            </w:r>
            <w:r w:rsidRPr="00276E9B">
              <w:t>witch-on the UE.</w:t>
            </w:r>
          </w:p>
        </w:tc>
        <w:tc>
          <w:tcPr>
            <w:tcW w:w="709" w:type="dxa"/>
            <w:shd w:val="clear" w:color="auto" w:fill="auto"/>
          </w:tcPr>
          <w:p w14:paraId="2C6AFD82" w14:textId="77777777" w:rsidR="00D37FCF" w:rsidRPr="00276E9B" w:rsidRDefault="00D37FCF" w:rsidP="009319A9">
            <w:pPr>
              <w:pStyle w:val="TAC"/>
            </w:pPr>
            <w:r w:rsidRPr="00276E9B">
              <w:t>-</w:t>
            </w:r>
          </w:p>
        </w:tc>
        <w:tc>
          <w:tcPr>
            <w:tcW w:w="2971" w:type="dxa"/>
            <w:shd w:val="clear" w:color="auto" w:fill="auto"/>
          </w:tcPr>
          <w:p w14:paraId="1F8C2A23" w14:textId="77777777" w:rsidR="00D37FCF" w:rsidRPr="00276E9B" w:rsidRDefault="00D37FCF" w:rsidP="009319A9">
            <w:pPr>
              <w:pStyle w:val="TAL"/>
            </w:pPr>
            <w:r w:rsidRPr="00276E9B">
              <w:t>-</w:t>
            </w:r>
          </w:p>
        </w:tc>
        <w:tc>
          <w:tcPr>
            <w:tcW w:w="583" w:type="dxa"/>
            <w:shd w:val="clear" w:color="auto" w:fill="auto"/>
          </w:tcPr>
          <w:p w14:paraId="5F39463F" w14:textId="77777777" w:rsidR="00D37FCF" w:rsidRPr="00276E9B" w:rsidRDefault="00D37FCF" w:rsidP="009319A9">
            <w:pPr>
              <w:pStyle w:val="TAC"/>
            </w:pPr>
            <w:r w:rsidRPr="00276E9B">
              <w:t>-</w:t>
            </w:r>
          </w:p>
        </w:tc>
        <w:tc>
          <w:tcPr>
            <w:tcW w:w="850" w:type="dxa"/>
            <w:shd w:val="clear" w:color="auto" w:fill="auto"/>
          </w:tcPr>
          <w:p w14:paraId="3348CE4E" w14:textId="77777777" w:rsidR="00D37FCF" w:rsidRPr="00276E9B" w:rsidRDefault="00D37FCF" w:rsidP="009319A9">
            <w:pPr>
              <w:pStyle w:val="TAC"/>
            </w:pPr>
            <w:r w:rsidRPr="00276E9B">
              <w:t>-</w:t>
            </w:r>
          </w:p>
        </w:tc>
      </w:tr>
      <w:tr w:rsidR="00D37FCF" w:rsidRPr="00276E9B" w14:paraId="31D3471F"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4E4C096C" w14:textId="77777777" w:rsidR="00D37FCF" w:rsidRPr="00276E9B" w:rsidRDefault="00D37FCF" w:rsidP="009319A9">
            <w:pPr>
              <w:pStyle w:val="TAC"/>
              <w:rPr>
                <w:rFonts w:eastAsia="SimSun"/>
                <w:lang w:eastAsia="zh-CN"/>
              </w:rPr>
            </w:pPr>
            <w:r w:rsidRPr="00276E9B">
              <w:rPr>
                <w:lang w:eastAsia="zh-CN"/>
              </w:rPr>
              <w:t>83b1</w:t>
            </w:r>
          </w:p>
        </w:tc>
        <w:tc>
          <w:tcPr>
            <w:tcW w:w="3963" w:type="dxa"/>
            <w:shd w:val="clear" w:color="auto" w:fill="auto"/>
          </w:tcPr>
          <w:p w14:paraId="561261A1" w14:textId="77777777" w:rsidR="00D37FCF" w:rsidRPr="00276E9B" w:rsidRDefault="00D37FCF" w:rsidP="009319A9">
            <w:pPr>
              <w:pStyle w:val="TAL"/>
            </w:pPr>
            <w:r w:rsidRPr="00276E9B">
              <w:rPr>
                <w:rFonts w:eastAsia="SimSun"/>
                <w:lang w:eastAsia="zh-CN"/>
              </w:rPr>
              <w:t>ELSE s</w:t>
            </w:r>
            <w:r w:rsidRPr="00276E9B">
              <w:t>witch-on the UE.</w:t>
            </w:r>
          </w:p>
        </w:tc>
        <w:tc>
          <w:tcPr>
            <w:tcW w:w="709" w:type="dxa"/>
            <w:shd w:val="clear" w:color="auto" w:fill="auto"/>
          </w:tcPr>
          <w:p w14:paraId="1A383ED3" w14:textId="77777777" w:rsidR="00D37FCF" w:rsidRPr="00276E9B" w:rsidRDefault="00D37FCF" w:rsidP="009319A9">
            <w:pPr>
              <w:pStyle w:val="TAC"/>
            </w:pPr>
            <w:r w:rsidRPr="00276E9B">
              <w:t>-</w:t>
            </w:r>
          </w:p>
        </w:tc>
        <w:tc>
          <w:tcPr>
            <w:tcW w:w="2971" w:type="dxa"/>
            <w:shd w:val="clear" w:color="auto" w:fill="auto"/>
          </w:tcPr>
          <w:p w14:paraId="7ACED640" w14:textId="77777777" w:rsidR="00D37FCF" w:rsidRPr="00276E9B" w:rsidRDefault="00D37FCF" w:rsidP="009319A9">
            <w:pPr>
              <w:pStyle w:val="TAL"/>
            </w:pPr>
            <w:r w:rsidRPr="00276E9B">
              <w:t>-</w:t>
            </w:r>
          </w:p>
        </w:tc>
        <w:tc>
          <w:tcPr>
            <w:tcW w:w="583" w:type="dxa"/>
            <w:shd w:val="clear" w:color="auto" w:fill="auto"/>
          </w:tcPr>
          <w:p w14:paraId="6BFE5EE4" w14:textId="77777777" w:rsidR="00D37FCF" w:rsidRPr="00276E9B" w:rsidRDefault="00D37FCF" w:rsidP="009319A9">
            <w:pPr>
              <w:pStyle w:val="TAC"/>
            </w:pPr>
            <w:r w:rsidRPr="00276E9B">
              <w:t>-</w:t>
            </w:r>
          </w:p>
        </w:tc>
        <w:tc>
          <w:tcPr>
            <w:tcW w:w="850" w:type="dxa"/>
            <w:shd w:val="clear" w:color="auto" w:fill="auto"/>
          </w:tcPr>
          <w:p w14:paraId="188B4498" w14:textId="77777777" w:rsidR="00D37FCF" w:rsidRPr="00276E9B" w:rsidRDefault="00D37FCF" w:rsidP="009319A9">
            <w:pPr>
              <w:pStyle w:val="TAC"/>
            </w:pPr>
            <w:r w:rsidRPr="00276E9B">
              <w:t>-</w:t>
            </w:r>
          </w:p>
        </w:tc>
      </w:tr>
      <w:tr w:rsidR="00D37FCF" w:rsidRPr="00276E9B" w14:paraId="0CA224F1"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115C4A2E" w14:textId="77777777" w:rsidR="00D37FCF" w:rsidRPr="00276E9B" w:rsidDel="005D58AC" w:rsidRDefault="00D37FCF" w:rsidP="009319A9">
            <w:pPr>
              <w:pStyle w:val="TAC"/>
              <w:rPr>
                <w:lang w:eastAsia="zh-CN"/>
              </w:rPr>
            </w:pPr>
            <w:r w:rsidRPr="00276E9B">
              <w:rPr>
                <w:lang w:eastAsia="zh-CN"/>
              </w:rPr>
              <w:t>84</w:t>
            </w:r>
          </w:p>
        </w:tc>
        <w:tc>
          <w:tcPr>
            <w:tcW w:w="3963" w:type="dxa"/>
            <w:shd w:val="clear" w:color="auto" w:fill="auto"/>
          </w:tcPr>
          <w:p w14:paraId="1C9678FE" w14:textId="77777777" w:rsidR="00D37FCF" w:rsidRPr="00276E9B" w:rsidRDefault="00D37FCF" w:rsidP="009319A9">
            <w:pPr>
              <w:pStyle w:val="TAL"/>
              <w:rPr>
                <w:lang w:eastAsia="zh-CN"/>
              </w:rPr>
            </w:pPr>
            <w:r w:rsidRPr="00276E9B">
              <w:rPr>
                <w:lang w:eastAsia="zh-CN"/>
              </w:rPr>
              <w:t>Void</w:t>
            </w:r>
          </w:p>
        </w:tc>
        <w:tc>
          <w:tcPr>
            <w:tcW w:w="709" w:type="dxa"/>
            <w:shd w:val="clear" w:color="auto" w:fill="auto"/>
          </w:tcPr>
          <w:p w14:paraId="53AC572D" w14:textId="77777777" w:rsidR="00D37FCF" w:rsidRPr="00276E9B" w:rsidRDefault="00D37FCF" w:rsidP="009319A9">
            <w:pPr>
              <w:pStyle w:val="TAC"/>
              <w:rPr>
                <w:lang w:eastAsia="zh-CN"/>
              </w:rPr>
            </w:pPr>
            <w:r w:rsidRPr="00276E9B">
              <w:rPr>
                <w:lang w:eastAsia="zh-CN"/>
              </w:rPr>
              <w:t>-</w:t>
            </w:r>
          </w:p>
        </w:tc>
        <w:tc>
          <w:tcPr>
            <w:tcW w:w="2971" w:type="dxa"/>
            <w:shd w:val="clear" w:color="auto" w:fill="auto"/>
          </w:tcPr>
          <w:p w14:paraId="15994E50" w14:textId="77777777" w:rsidR="00D37FCF" w:rsidRPr="00276E9B" w:rsidRDefault="00D37FCF" w:rsidP="009319A9">
            <w:pPr>
              <w:pStyle w:val="TAL"/>
              <w:rPr>
                <w:lang w:eastAsia="zh-CN"/>
              </w:rPr>
            </w:pPr>
            <w:r w:rsidRPr="00276E9B">
              <w:rPr>
                <w:lang w:eastAsia="zh-CN"/>
              </w:rPr>
              <w:t>-</w:t>
            </w:r>
          </w:p>
        </w:tc>
        <w:tc>
          <w:tcPr>
            <w:tcW w:w="583" w:type="dxa"/>
            <w:shd w:val="clear" w:color="auto" w:fill="auto"/>
          </w:tcPr>
          <w:p w14:paraId="355E1B4B" w14:textId="77777777" w:rsidR="00D37FCF" w:rsidRPr="00276E9B" w:rsidRDefault="00D37FCF" w:rsidP="009319A9">
            <w:pPr>
              <w:pStyle w:val="TAC"/>
            </w:pPr>
            <w:r w:rsidRPr="00276E9B">
              <w:rPr>
                <w:lang w:eastAsia="zh-CN"/>
              </w:rPr>
              <w:t>-</w:t>
            </w:r>
          </w:p>
        </w:tc>
        <w:tc>
          <w:tcPr>
            <w:tcW w:w="850" w:type="dxa"/>
            <w:shd w:val="clear" w:color="auto" w:fill="auto"/>
          </w:tcPr>
          <w:p w14:paraId="7649E9FA" w14:textId="77777777" w:rsidR="00D37FCF" w:rsidRPr="00276E9B" w:rsidRDefault="00D37FCF" w:rsidP="009319A9">
            <w:pPr>
              <w:pStyle w:val="TAC"/>
            </w:pPr>
            <w:r w:rsidRPr="00276E9B">
              <w:rPr>
                <w:lang w:eastAsia="zh-CN"/>
              </w:rPr>
              <w:t>-</w:t>
            </w:r>
          </w:p>
        </w:tc>
      </w:tr>
      <w:tr w:rsidR="00D37FCF" w:rsidRPr="00276E9B" w14:paraId="3F0D0245"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436FF49D" w14:textId="77777777" w:rsidR="00D37FCF" w:rsidRPr="00276E9B" w:rsidRDefault="00D37FCF" w:rsidP="009319A9">
            <w:pPr>
              <w:pStyle w:val="TAC"/>
              <w:rPr>
                <w:rFonts w:eastAsia="SimSun"/>
                <w:lang w:eastAsia="zh-CN"/>
              </w:rPr>
            </w:pPr>
            <w:r w:rsidRPr="00276E9B">
              <w:rPr>
                <w:rFonts w:eastAsia="SimSun"/>
                <w:lang w:eastAsia="zh-CN"/>
              </w:rPr>
              <w:t>85</w:t>
            </w:r>
          </w:p>
        </w:tc>
        <w:tc>
          <w:tcPr>
            <w:tcW w:w="3963" w:type="dxa"/>
            <w:shd w:val="clear" w:color="auto" w:fill="auto"/>
          </w:tcPr>
          <w:p w14:paraId="3907F451" w14:textId="77777777" w:rsidR="00D37FCF" w:rsidRPr="00276E9B" w:rsidRDefault="00D37FCF" w:rsidP="009319A9">
            <w:pPr>
              <w:pStyle w:val="TAL"/>
            </w:pPr>
            <w:r w:rsidRPr="00276E9B">
              <w:t>The UE transmits an ATTACH REQUEST</w:t>
            </w:r>
            <w:r w:rsidRPr="00276E9B">
              <w:rPr>
                <w:rFonts w:eastAsia="SimSun"/>
                <w:lang w:eastAsia="zh-CN"/>
              </w:rPr>
              <w:t xml:space="preserve"> </w:t>
            </w:r>
            <w:r w:rsidRPr="00276E9B">
              <w:t>message including a PDN CONNECTIVITY REQUEST or ESM DUMMY MESSAGE message (NOTE 2)</w:t>
            </w:r>
          </w:p>
        </w:tc>
        <w:tc>
          <w:tcPr>
            <w:tcW w:w="709" w:type="dxa"/>
            <w:shd w:val="clear" w:color="auto" w:fill="auto"/>
          </w:tcPr>
          <w:p w14:paraId="013493A2" w14:textId="77777777" w:rsidR="00D37FCF" w:rsidRPr="00276E9B" w:rsidRDefault="00D37FCF" w:rsidP="009319A9">
            <w:pPr>
              <w:pStyle w:val="TAC"/>
            </w:pPr>
            <w:r w:rsidRPr="00276E9B">
              <w:t>--&gt;</w:t>
            </w:r>
          </w:p>
        </w:tc>
        <w:tc>
          <w:tcPr>
            <w:tcW w:w="2971" w:type="dxa"/>
            <w:shd w:val="clear" w:color="auto" w:fill="auto"/>
          </w:tcPr>
          <w:p w14:paraId="591056E9" w14:textId="77777777" w:rsidR="00D37FCF" w:rsidRPr="00276E9B" w:rsidRDefault="00D37FCF" w:rsidP="009319A9">
            <w:pPr>
              <w:pStyle w:val="TAL"/>
            </w:pPr>
            <w:r w:rsidRPr="00276E9B">
              <w:t>ATTACH REQUEST</w:t>
            </w:r>
          </w:p>
        </w:tc>
        <w:tc>
          <w:tcPr>
            <w:tcW w:w="583" w:type="dxa"/>
            <w:shd w:val="clear" w:color="auto" w:fill="auto"/>
          </w:tcPr>
          <w:p w14:paraId="62E3172A" w14:textId="77777777" w:rsidR="00D37FCF" w:rsidRPr="00276E9B" w:rsidRDefault="00D37FCF" w:rsidP="009319A9">
            <w:pPr>
              <w:pStyle w:val="TAC"/>
            </w:pPr>
            <w:r w:rsidRPr="00276E9B">
              <w:t>-</w:t>
            </w:r>
          </w:p>
        </w:tc>
        <w:tc>
          <w:tcPr>
            <w:tcW w:w="850" w:type="dxa"/>
            <w:shd w:val="clear" w:color="auto" w:fill="auto"/>
          </w:tcPr>
          <w:p w14:paraId="3CFC887D" w14:textId="77777777" w:rsidR="00D37FCF" w:rsidRPr="00276E9B" w:rsidRDefault="00D37FCF" w:rsidP="009319A9">
            <w:pPr>
              <w:pStyle w:val="TAC"/>
            </w:pPr>
            <w:r w:rsidRPr="00276E9B">
              <w:t>-</w:t>
            </w:r>
          </w:p>
        </w:tc>
      </w:tr>
      <w:tr w:rsidR="00D37FCF" w:rsidRPr="00276E9B" w14:paraId="108E45B6"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711CE941" w14:textId="77777777" w:rsidR="00D37FCF" w:rsidRPr="00276E9B" w:rsidRDefault="00D37FCF" w:rsidP="009319A9">
            <w:pPr>
              <w:pStyle w:val="TAC"/>
              <w:rPr>
                <w:rFonts w:eastAsia="SimSun"/>
                <w:lang w:eastAsia="zh-CN"/>
              </w:rPr>
            </w:pPr>
            <w:r w:rsidRPr="00276E9B">
              <w:rPr>
                <w:rFonts w:eastAsia="SimSun"/>
                <w:lang w:eastAsia="zh-CN"/>
              </w:rPr>
              <w:t>85A-85D</w:t>
            </w:r>
          </w:p>
        </w:tc>
        <w:tc>
          <w:tcPr>
            <w:tcW w:w="3963" w:type="dxa"/>
            <w:shd w:val="clear" w:color="auto" w:fill="auto"/>
          </w:tcPr>
          <w:p w14:paraId="7D2D5ACB" w14:textId="77777777" w:rsidR="00D37FCF" w:rsidRPr="00276E9B" w:rsidRDefault="00D37FCF" w:rsidP="009319A9">
            <w:pPr>
              <w:pStyle w:val="TAL"/>
            </w:pPr>
            <w:r w:rsidRPr="00276E9B">
              <w:t>Steps 5 to 8 from procedure 8.1.5.2.3 in TS 36.508.</w:t>
            </w:r>
          </w:p>
        </w:tc>
        <w:tc>
          <w:tcPr>
            <w:tcW w:w="709" w:type="dxa"/>
            <w:shd w:val="clear" w:color="auto" w:fill="auto"/>
          </w:tcPr>
          <w:p w14:paraId="50012B6F" w14:textId="77777777" w:rsidR="00D37FCF" w:rsidRPr="00276E9B" w:rsidRDefault="00D37FCF" w:rsidP="009319A9">
            <w:pPr>
              <w:pStyle w:val="TAC"/>
            </w:pPr>
            <w:r w:rsidRPr="00276E9B">
              <w:t>-</w:t>
            </w:r>
          </w:p>
        </w:tc>
        <w:tc>
          <w:tcPr>
            <w:tcW w:w="2971" w:type="dxa"/>
            <w:shd w:val="clear" w:color="auto" w:fill="auto"/>
          </w:tcPr>
          <w:p w14:paraId="57EC2DBF" w14:textId="77777777" w:rsidR="00D37FCF" w:rsidRPr="00276E9B" w:rsidRDefault="00D37FCF" w:rsidP="009319A9">
            <w:pPr>
              <w:pStyle w:val="TAL"/>
            </w:pPr>
            <w:r w:rsidRPr="00276E9B">
              <w:t>-</w:t>
            </w:r>
          </w:p>
        </w:tc>
        <w:tc>
          <w:tcPr>
            <w:tcW w:w="583" w:type="dxa"/>
            <w:shd w:val="clear" w:color="auto" w:fill="auto"/>
          </w:tcPr>
          <w:p w14:paraId="1AA3CBDC" w14:textId="77777777" w:rsidR="00D37FCF" w:rsidRPr="00276E9B" w:rsidRDefault="00D37FCF" w:rsidP="009319A9">
            <w:pPr>
              <w:pStyle w:val="TAC"/>
            </w:pPr>
            <w:r w:rsidRPr="00276E9B">
              <w:t>-</w:t>
            </w:r>
          </w:p>
        </w:tc>
        <w:tc>
          <w:tcPr>
            <w:tcW w:w="850" w:type="dxa"/>
            <w:shd w:val="clear" w:color="auto" w:fill="auto"/>
          </w:tcPr>
          <w:p w14:paraId="18D077BD" w14:textId="77777777" w:rsidR="00D37FCF" w:rsidRPr="00276E9B" w:rsidRDefault="00D37FCF" w:rsidP="009319A9">
            <w:pPr>
              <w:pStyle w:val="TAC"/>
            </w:pPr>
            <w:r w:rsidRPr="00276E9B">
              <w:t>-</w:t>
            </w:r>
          </w:p>
        </w:tc>
      </w:tr>
      <w:tr w:rsidR="00D37FCF" w:rsidRPr="00276E9B" w14:paraId="2AF46675"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D150580" w14:textId="77777777" w:rsidR="00D37FCF" w:rsidRPr="00276E9B" w:rsidRDefault="00D37FCF" w:rsidP="009319A9">
            <w:pPr>
              <w:pStyle w:val="TAC"/>
              <w:rPr>
                <w:rFonts w:eastAsia="SimSun"/>
                <w:lang w:eastAsia="zh-CN"/>
              </w:rPr>
            </w:pPr>
            <w:r w:rsidRPr="00276E9B">
              <w:rPr>
                <w:rFonts w:eastAsia="SimSun"/>
                <w:lang w:eastAsia="zh-CN"/>
              </w:rPr>
              <w:t>86</w:t>
            </w:r>
          </w:p>
        </w:tc>
        <w:tc>
          <w:tcPr>
            <w:tcW w:w="3963" w:type="dxa"/>
            <w:shd w:val="clear" w:color="auto" w:fill="auto"/>
          </w:tcPr>
          <w:p w14:paraId="6A80C3AF" w14:textId="77777777" w:rsidR="00D37FCF" w:rsidRPr="00276E9B" w:rsidRDefault="00D37FCF" w:rsidP="009319A9">
            <w:pPr>
              <w:pStyle w:val="TAL"/>
            </w:pPr>
            <w:r w:rsidRPr="00276E9B">
              <w:t>The SS initiates Detach procedure with the Detach Type IE "re-attach not required"</w:t>
            </w:r>
          </w:p>
        </w:tc>
        <w:tc>
          <w:tcPr>
            <w:tcW w:w="709" w:type="dxa"/>
            <w:shd w:val="clear" w:color="auto" w:fill="auto"/>
          </w:tcPr>
          <w:p w14:paraId="68DFF5A6" w14:textId="77777777" w:rsidR="00D37FCF" w:rsidRPr="00276E9B" w:rsidRDefault="00D37FCF" w:rsidP="009319A9">
            <w:pPr>
              <w:pStyle w:val="TAC"/>
            </w:pPr>
            <w:r w:rsidRPr="00276E9B">
              <w:t>&lt;--</w:t>
            </w:r>
          </w:p>
        </w:tc>
        <w:tc>
          <w:tcPr>
            <w:tcW w:w="2971" w:type="dxa"/>
            <w:shd w:val="clear" w:color="auto" w:fill="auto"/>
          </w:tcPr>
          <w:p w14:paraId="72DFE2C7" w14:textId="77777777" w:rsidR="00D37FCF" w:rsidRPr="00276E9B" w:rsidRDefault="00D37FCF" w:rsidP="009319A9">
            <w:pPr>
              <w:pStyle w:val="TAL"/>
            </w:pPr>
            <w:r w:rsidRPr="00276E9B">
              <w:t>DETACH REQUEST</w:t>
            </w:r>
          </w:p>
        </w:tc>
        <w:tc>
          <w:tcPr>
            <w:tcW w:w="583" w:type="dxa"/>
            <w:shd w:val="clear" w:color="auto" w:fill="auto"/>
          </w:tcPr>
          <w:p w14:paraId="120BE7B4" w14:textId="77777777" w:rsidR="00D37FCF" w:rsidRPr="00276E9B" w:rsidRDefault="00D37FCF" w:rsidP="009319A9">
            <w:pPr>
              <w:pStyle w:val="TAC"/>
            </w:pPr>
            <w:r w:rsidRPr="00276E9B">
              <w:t>-</w:t>
            </w:r>
          </w:p>
        </w:tc>
        <w:tc>
          <w:tcPr>
            <w:tcW w:w="850" w:type="dxa"/>
            <w:shd w:val="clear" w:color="auto" w:fill="auto"/>
          </w:tcPr>
          <w:p w14:paraId="6DC49E28" w14:textId="77777777" w:rsidR="00D37FCF" w:rsidRPr="00276E9B" w:rsidRDefault="00D37FCF" w:rsidP="009319A9">
            <w:pPr>
              <w:pStyle w:val="TAC"/>
            </w:pPr>
            <w:r w:rsidRPr="00276E9B">
              <w:t>-</w:t>
            </w:r>
          </w:p>
        </w:tc>
      </w:tr>
      <w:tr w:rsidR="00D37FCF" w:rsidRPr="00276E9B" w14:paraId="06E62D1C"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7D0B6F24" w14:textId="77777777" w:rsidR="00D37FCF" w:rsidRPr="00276E9B" w:rsidRDefault="00D37FCF" w:rsidP="009319A9">
            <w:pPr>
              <w:pStyle w:val="TAC"/>
              <w:rPr>
                <w:rFonts w:eastAsia="SimSun"/>
                <w:lang w:eastAsia="zh-CN"/>
              </w:rPr>
            </w:pPr>
            <w:r w:rsidRPr="00276E9B">
              <w:rPr>
                <w:rFonts w:eastAsia="SimSun"/>
                <w:lang w:eastAsia="zh-CN"/>
              </w:rPr>
              <w:t>87</w:t>
            </w:r>
          </w:p>
        </w:tc>
        <w:tc>
          <w:tcPr>
            <w:tcW w:w="3963" w:type="dxa"/>
            <w:shd w:val="clear" w:color="auto" w:fill="auto"/>
          </w:tcPr>
          <w:p w14:paraId="3AB3B3B6" w14:textId="77777777" w:rsidR="00D37FCF" w:rsidRPr="00276E9B" w:rsidRDefault="00D37FCF" w:rsidP="009319A9">
            <w:pPr>
              <w:pStyle w:val="TAL"/>
            </w:pPr>
            <w:r w:rsidRPr="00276E9B">
              <w:t>Check: Does the UE send DETACH ACCEPT message?</w:t>
            </w:r>
          </w:p>
        </w:tc>
        <w:tc>
          <w:tcPr>
            <w:tcW w:w="709" w:type="dxa"/>
            <w:shd w:val="clear" w:color="auto" w:fill="auto"/>
          </w:tcPr>
          <w:p w14:paraId="1B021BDF" w14:textId="77777777" w:rsidR="00D37FCF" w:rsidRPr="00276E9B" w:rsidRDefault="00D37FCF" w:rsidP="009319A9">
            <w:pPr>
              <w:pStyle w:val="TAC"/>
            </w:pPr>
            <w:r w:rsidRPr="00276E9B">
              <w:t>--&gt;</w:t>
            </w:r>
          </w:p>
        </w:tc>
        <w:tc>
          <w:tcPr>
            <w:tcW w:w="2971" w:type="dxa"/>
            <w:shd w:val="clear" w:color="auto" w:fill="auto"/>
          </w:tcPr>
          <w:p w14:paraId="3AF3E9D1" w14:textId="77777777" w:rsidR="00D37FCF" w:rsidRPr="00276E9B" w:rsidRDefault="00D37FCF" w:rsidP="009319A9">
            <w:pPr>
              <w:pStyle w:val="TAL"/>
            </w:pPr>
            <w:r w:rsidRPr="00276E9B">
              <w:t>DETACH ACCEPT</w:t>
            </w:r>
          </w:p>
        </w:tc>
        <w:tc>
          <w:tcPr>
            <w:tcW w:w="583" w:type="dxa"/>
            <w:shd w:val="clear" w:color="auto" w:fill="auto"/>
          </w:tcPr>
          <w:p w14:paraId="3A5DCC6B" w14:textId="77777777" w:rsidR="00D37FCF" w:rsidRPr="00276E9B" w:rsidRDefault="00D37FCF" w:rsidP="009319A9">
            <w:pPr>
              <w:pStyle w:val="TAC"/>
            </w:pPr>
            <w:r w:rsidRPr="00276E9B">
              <w:rPr>
                <w:rFonts w:eastAsia="SimSun"/>
                <w:lang w:eastAsia="zh-CN"/>
              </w:rPr>
              <w:t>15</w:t>
            </w:r>
          </w:p>
        </w:tc>
        <w:tc>
          <w:tcPr>
            <w:tcW w:w="850" w:type="dxa"/>
            <w:shd w:val="clear" w:color="auto" w:fill="auto"/>
          </w:tcPr>
          <w:p w14:paraId="3B780860" w14:textId="77777777" w:rsidR="00D37FCF" w:rsidRPr="00276E9B" w:rsidRDefault="00D37FCF" w:rsidP="009319A9">
            <w:pPr>
              <w:pStyle w:val="TAC"/>
            </w:pPr>
            <w:r w:rsidRPr="00276E9B">
              <w:t>P</w:t>
            </w:r>
          </w:p>
        </w:tc>
      </w:tr>
      <w:tr w:rsidR="00D37FCF" w:rsidRPr="00276E9B" w14:paraId="718150CD"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475D43AB" w14:textId="77777777" w:rsidR="00D37FCF" w:rsidRPr="00276E9B" w:rsidRDefault="00D37FCF" w:rsidP="009319A9">
            <w:pPr>
              <w:pStyle w:val="TAC"/>
              <w:rPr>
                <w:rFonts w:eastAsia="SimSun"/>
                <w:lang w:eastAsia="zh-CN"/>
              </w:rPr>
            </w:pPr>
            <w:r w:rsidRPr="00276E9B">
              <w:rPr>
                <w:rFonts w:eastAsia="SimSun"/>
                <w:lang w:eastAsia="zh-CN"/>
              </w:rPr>
              <w:t>88</w:t>
            </w:r>
          </w:p>
        </w:tc>
        <w:tc>
          <w:tcPr>
            <w:tcW w:w="3963" w:type="dxa"/>
            <w:shd w:val="clear" w:color="auto" w:fill="auto"/>
          </w:tcPr>
          <w:p w14:paraId="5FF9CF4F" w14:textId="77777777" w:rsidR="00D37FCF" w:rsidRPr="00276E9B" w:rsidRDefault="00D37FCF" w:rsidP="009319A9">
            <w:pPr>
              <w:pStyle w:val="TAL"/>
            </w:pPr>
            <w:r w:rsidRPr="00276E9B">
              <w:t xml:space="preserve">The SS releases the </w:t>
            </w:r>
            <w:smartTag w:uri="urn:schemas-microsoft-com:office:smarttags" w:element="stockticker">
              <w:r w:rsidRPr="00276E9B">
                <w:t>RRC</w:t>
              </w:r>
            </w:smartTag>
            <w:r w:rsidRPr="00276E9B">
              <w:t xml:space="preserve"> connection.</w:t>
            </w:r>
          </w:p>
        </w:tc>
        <w:tc>
          <w:tcPr>
            <w:tcW w:w="709" w:type="dxa"/>
            <w:shd w:val="clear" w:color="auto" w:fill="auto"/>
          </w:tcPr>
          <w:p w14:paraId="0D9301E3" w14:textId="77777777" w:rsidR="00D37FCF" w:rsidRPr="00276E9B" w:rsidRDefault="00D37FCF" w:rsidP="009319A9">
            <w:pPr>
              <w:pStyle w:val="TAC"/>
            </w:pPr>
            <w:r w:rsidRPr="00276E9B">
              <w:t>-</w:t>
            </w:r>
          </w:p>
        </w:tc>
        <w:tc>
          <w:tcPr>
            <w:tcW w:w="2971" w:type="dxa"/>
            <w:shd w:val="clear" w:color="auto" w:fill="auto"/>
          </w:tcPr>
          <w:p w14:paraId="5BBC226D" w14:textId="77777777" w:rsidR="00D37FCF" w:rsidRPr="00276E9B" w:rsidRDefault="00D37FCF" w:rsidP="009319A9">
            <w:pPr>
              <w:pStyle w:val="TAL"/>
            </w:pPr>
            <w:r w:rsidRPr="00276E9B">
              <w:t>-</w:t>
            </w:r>
          </w:p>
        </w:tc>
        <w:tc>
          <w:tcPr>
            <w:tcW w:w="583" w:type="dxa"/>
            <w:shd w:val="clear" w:color="auto" w:fill="auto"/>
          </w:tcPr>
          <w:p w14:paraId="5B819BF1" w14:textId="77777777" w:rsidR="00D37FCF" w:rsidRPr="00276E9B" w:rsidRDefault="00D37FCF" w:rsidP="009319A9">
            <w:pPr>
              <w:pStyle w:val="TAC"/>
            </w:pPr>
            <w:r w:rsidRPr="00276E9B">
              <w:t>-</w:t>
            </w:r>
          </w:p>
        </w:tc>
        <w:tc>
          <w:tcPr>
            <w:tcW w:w="850" w:type="dxa"/>
            <w:shd w:val="clear" w:color="auto" w:fill="auto"/>
          </w:tcPr>
          <w:p w14:paraId="16485F6B" w14:textId="77777777" w:rsidR="00D37FCF" w:rsidRPr="00276E9B" w:rsidRDefault="00D37FCF" w:rsidP="009319A9">
            <w:pPr>
              <w:pStyle w:val="TAC"/>
            </w:pPr>
            <w:r w:rsidRPr="00276E9B">
              <w:t>-</w:t>
            </w:r>
          </w:p>
        </w:tc>
      </w:tr>
      <w:tr w:rsidR="00D37FCF" w:rsidRPr="00276E9B" w14:paraId="13417CC6"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0905CCE0" w14:textId="77777777" w:rsidR="00D37FCF" w:rsidRPr="00276E9B" w:rsidRDefault="00D37FCF" w:rsidP="009319A9">
            <w:pPr>
              <w:pStyle w:val="TAC"/>
              <w:rPr>
                <w:rFonts w:eastAsia="SimSun"/>
                <w:lang w:eastAsia="zh-CN"/>
              </w:rPr>
            </w:pPr>
            <w:r w:rsidRPr="00276E9B">
              <w:rPr>
                <w:lang w:eastAsia="zh-CN"/>
              </w:rPr>
              <w:t>88A</w:t>
            </w:r>
          </w:p>
        </w:tc>
        <w:tc>
          <w:tcPr>
            <w:tcW w:w="3963" w:type="dxa"/>
            <w:shd w:val="clear" w:color="auto" w:fill="auto"/>
          </w:tcPr>
          <w:p w14:paraId="3E915F5A" w14:textId="77777777" w:rsidR="00D37FCF" w:rsidRPr="00276E9B" w:rsidRDefault="00D37FCF" w:rsidP="009319A9">
            <w:pPr>
              <w:pStyle w:val="TAL"/>
            </w:pPr>
            <w:r w:rsidRPr="00276E9B">
              <w:t>The SS waits 5 seconds (NOTE 1)</w:t>
            </w:r>
          </w:p>
        </w:tc>
        <w:tc>
          <w:tcPr>
            <w:tcW w:w="709" w:type="dxa"/>
            <w:shd w:val="clear" w:color="auto" w:fill="auto"/>
          </w:tcPr>
          <w:p w14:paraId="6A03DF74" w14:textId="77777777" w:rsidR="00D37FCF" w:rsidRPr="00276E9B" w:rsidRDefault="00D37FCF" w:rsidP="009319A9">
            <w:pPr>
              <w:pStyle w:val="TAC"/>
            </w:pPr>
            <w:r w:rsidRPr="00276E9B">
              <w:t>-</w:t>
            </w:r>
          </w:p>
        </w:tc>
        <w:tc>
          <w:tcPr>
            <w:tcW w:w="2971" w:type="dxa"/>
            <w:shd w:val="clear" w:color="auto" w:fill="auto"/>
          </w:tcPr>
          <w:p w14:paraId="31A0443A" w14:textId="77777777" w:rsidR="00D37FCF" w:rsidRPr="00276E9B" w:rsidRDefault="00D37FCF" w:rsidP="009319A9">
            <w:pPr>
              <w:pStyle w:val="TAL"/>
            </w:pPr>
            <w:r w:rsidRPr="00276E9B">
              <w:t>-</w:t>
            </w:r>
          </w:p>
        </w:tc>
        <w:tc>
          <w:tcPr>
            <w:tcW w:w="583" w:type="dxa"/>
            <w:shd w:val="clear" w:color="auto" w:fill="auto"/>
          </w:tcPr>
          <w:p w14:paraId="6C662BCD" w14:textId="77777777" w:rsidR="00D37FCF" w:rsidRPr="00276E9B" w:rsidRDefault="00D37FCF" w:rsidP="009319A9">
            <w:pPr>
              <w:pStyle w:val="TAC"/>
            </w:pPr>
            <w:r w:rsidRPr="00276E9B">
              <w:t>-</w:t>
            </w:r>
          </w:p>
        </w:tc>
        <w:tc>
          <w:tcPr>
            <w:tcW w:w="850" w:type="dxa"/>
            <w:shd w:val="clear" w:color="auto" w:fill="auto"/>
          </w:tcPr>
          <w:p w14:paraId="26AB434C" w14:textId="77777777" w:rsidR="00D37FCF" w:rsidRPr="00276E9B" w:rsidRDefault="00D37FCF" w:rsidP="009319A9">
            <w:pPr>
              <w:pStyle w:val="TAC"/>
            </w:pPr>
            <w:r w:rsidRPr="00276E9B">
              <w:t>-</w:t>
            </w:r>
          </w:p>
        </w:tc>
      </w:tr>
      <w:tr w:rsidR="00D37FCF" w:rsidRPr="00276E9B" w14:paraId="55D980A2"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25C7A51" w14:textId="77777777" w:rsidR="00D37FCF" w:rsidRPr="00276E9B" w:rsidRDefault="00D37FCF" w:rsidP="009319A9">
            <w:pPr>
              <w:pStyle w:val="TAC"/>
              <w:rPr>
                <w:rFonts w:eastAsia="SimSun"/>
                <w:lang w:eastAsia="zh-CN"/>
              </w:rPr>
            </w:pPr>
            <w:r w:rsidRPr="00276E9B">
              <w:rPr>
                <w:rFonts w:eastAsia="SimSun"/>
                <w:lang w:eastAsia="zh-CN"/>
              </w:rPr>
              <w:t>89</w:t>
            </w:r>
          </w:p>
        </w:tc>
        <w:tc>
          <w:tcPr>
            <w:tcW w:w="3963" w:type="dxa"/>
            <w:shd w:val="clear" w:color="auto" w:fill="auto"/>
          </w:tcPr>
          <w:p w14:paraId="40CD4CB8" w14:textId="77777777" w:rsidR="00D37FCF" w:rsidRPr="00276E9B" w:rsidRDefault="00D37FCF" w:rsidP="009319A9">
            <w:pPr>
              <w:pStyle w:val="TAL"/>
            </w:pPr>
            <w:r w:rsidRPr="00276E9B">
              <w:t>If possible (see ICS) switch off is performed or the USIM is removed.</w:t>
            </w:r>
          </w:p>
          <w:p w14:paraId="1F04F9C6" w14:textId="77777777" w:rsidR="00D37FCF" w:rsidRPr="00276E9B" w:rsidRDefault="00D37FCF" w:rsidP="009319A9">
            <w:pPr>
              <w:pStyle w:val="TAL"/>
            </w:pPr>
            <w:r w:rsidRPr="00276E9B">
              <w:t>Otherwise the power is removed.</w:t>
            </w:r>
          </w:p>
        </w:tc>
        <w:tc>
          <w:tcPr>
            <w:tcW w:w="709" w:type="dxa"/>
            <w:shd w:val="clear" w:color="auto" w:fill="auto"/>
          </w:tcPr>
          <w:p w14:paraId="1CEEECFC" w14:textId="77777777" w:rsidR="00D37FCF" w:rsidRPr="00276E9B" w:rsidRDefault="00D37FCF" w:rsidP="009319A9">
            <w:pPr>
              <w:pStyle w:val="TAC"/>
            </w:pPr>
            <w:r w:rsidRPr="00276E9B">
              <w:t>-</w:t>
            </w:r>
          </w:p>
        </w:tc>
        <w:tc>
          <w:tcPr>
            <w:tcW w:w="2971" w:type="dxa"/>
            <w:shd w:val="clear" w:color="auto" w:fill="auto"/>
          </w:tcPr>
          <w:p w14:paraId="1506410A" w14:textId="77777777" w:rsidR="00D37FCF" w:rsidRPr="00276E9B" w:rsidRDefault="00D37FCF" w:rsidP="009319A9">
            <w:pPr>
              <w:pStyle w:val="TAL"/>
            </w:pPr>
            <w:r w:rsidRPr="00276E9B">
              <w:t>-</w:t>
            </w:r>
          </w:p>
        </w:tc>
        <w:tc>
          <w:tcPr>
            <w:tcW w:w="583" w:type="dxa"/>
            <w:shd w:val="clear" w:color="auto" w:fill="auto"/>
          </w:tcPr>
          <w:p w14:paraId="2BF9C6AB" w14:textId="77777777" w:rsidR="00D37FCF" w:rsidRPr="00276E9B" w:rsidRDefault="00D37FCF" w:rsidP="009319A9">
            <w:pPr>
              <w:pStyle w:val="TAC"/>
            </w:pPr>
            <w:r w:rsidRPr="00276E9B">
              <w:t>-</w:t>
            </w:r>
          </w:p>
        </w:tc>
        <w:tc>
          <w:tcPr>
            <w:tcW w:w="850" w:type="dxa"/>
            <w:shd w:val="clear" w:color="auto" w:fill="auto"/>
          </w:tcPr>
          <w:p w14:paraId="28476424" w14:textId="77777777" w:rsidR="00D37FCF" w:rsidRPr="00276E9B" w:rsidRDefault="00D37FCF" w:rsidP="009319A9">
            <w:pPr>
              <w:pStyle w:val="TAC"/>
            </w:pPr>
            <w:r w:rsidRPr="00276E9B">
              <w:t>-</w:t>
            </w:r>
          </w:p>
        </w:tc>
      </w:tr>
      <w:tr w:rsidR="00D37FCF" w:rsidRPr="00276E9B" w14:paraId="04F55857"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1428B29A" w14:textId="77777777" w:rsidR="00D37FCF" w:rsidRPr="00276E9B" w:rsidRDefault="00D37FCF" w:rsidP="009319A9">
            <w:pPr>
              <w:pStyle w:val="TAC"/>
              <w:rPr>
                <w:rFonts w:eastAsia="SimSun"/>
                <w:lang w:eastAsia="zh-CN"/>
              </w:rPr>
            </w:pPr>
            <w:r w:rsidRPr="00276E9B">
              <w:rPr>
                <w:lang w:eastAsia="zh-CN"/>
              </w:rPr>
              <w:t>89A</w:t>
            </w:r>
          </w:p>
        </w:tc>
        <w:tc>
          <w:tcPr>
            <w:tcW w:w="3963" w:type="dxa"/>
            <w:shd w:val="clear" w:color="auto" w:fill="auto"/>
          </w:tcPr>
          <w:p w14:paraId="78587910" w14:textId="77777777" w:rsidR="00D37FCF" w:rsidRPr="00276E9B" w:rsidRDefault="00D37FCF" w:rsidP="009319A9">
            <w:pPr>
              <w:pStyle w:val="TAL"/>
            </w:pPr>
            <w:r w:rsidRPr="00276E9B">
              <w:t>The UE is brought back to operation or the USIM is inserted.</w:t>
            </w:r>
          </w:p>
        </w:tc>
        <w:tc>
          <w:tcPr>
            <w:tcW w:w="709" w:type="dxa"/>
            <w:shd w:val="clear" w:color="auto" w:fill="auto"/>
          </w:tcPr>
          <w:p w14:paraId="752940B6" w14:textId="77777777" w:rsidR="00D37FCF" w:rsidRPr="00276E9B" w:rsidRDefault="00D37FCF" w:rsidP="009319A9">
            <w:pPr>
              <w:pStyle w:val="TAC"/>
            </w:pPr>
            <w:r w:rsidRPr="00276E9B">
              <w:t>-</w:t>
            </w:r>
          </w:p>
        </w:tc>
        <w:tc>
          <w:tcPr>
            <w:tcW w:w="2971" w:type="dxa"/>
            <w:shd w:val="clear" w:color="auto" w:fill="auto"/>
          </w:tcPr>
          <w:p w14:paraId="4AA48785" w14:textId="77777777" w:rsidR="00D37FCF" w:rsidRPr="00276E9B" w:rsidRDefault="00D37FCF" w:rsidP="009319A9">
            <w:pPr>
              <w:pStyle w:val="TAL"/>
            </w:pPr>
            <w:r w:rsidRPr="00276E9B">
              <w:t>-</w:t>
            </w:r>
          </w:p>
        </w:tc>
        <w:tc>
          <w:tcPr>
            <w:tcW w:w="583" w:type="dxa"/>
            <w:shd w:val="clear" w:color="auto" w:fill="auto"/>
          </w:tcPr>
          <w:p w14:paraId="24EFC778" w14:textId="77777777" w:rsidR="00D37FCF" w:rsidRPr="00276E9B" w:rsidRDefault="00D37FCF" w:rsidP="009319A9">
            <w:pPr>
              <w:pStyle w:val="TAC"/>
            </w:pPr>
            <w:r w:rsidRPr="00276E9B">
              <w:t>-</w:t>
            </w:r>
          </w:p>
        </w:tc>
        <w:tc>
          <w:tcPr>
            <w:tcW w:w="850" w:type="dxa"/>
            <w:shd w:val="clear" w:color="auto" w:fill="auto"/>
          </w:tcPr>
          <w:p w14:paraId="1DC40B61" w14:textId="77777777" w:rsidR="00D37FCF" w:rsidRPr="00276E9B" w:rsidRDefault="00D37FCF" w:rsidP="009319A9">
            <w:pPr>
              <w:pStyle w:val="TAC"/>
            </w:pPr>
            <w:r w:rsidRPr="00276E9B">
              <w:t>-</w:t>
            </w:r>
          </w:p>
        </w:tc>
      </w:tr>
      <w:tr w:rsidR="00D37FCF" w:rsidRPr="00276E9B" w14:paraId="21F83573"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34ABBC0" w14:textId="77777777" w:rsidR="00D37FCF" w:rsidRPr="00276E9B" w:rsidRDefault="00D37FCF" w:rsidP="009319A9">
            <w:pPr>
              <w:pStyle w:val="TAC"/>
              <w:rPr>
                <w:rFonts w:eastAsia="SimSun"/>
                <w:lang w:eastAsia="zh-CN"/>
              </w:rPr>
            </w:pPr>
            <w:r w:rsidRPr="00276E9B">
              <w:rPr>
                <w:rFonts w:eastAsia="SimSun"/>
                <w:lang w:eastAsia="zh-CN"/>
              </w:rPr>
              <w:t>90</w:t>
            </w:r>
          </w:p>
        </w:tc>
        <w:tc>
          <w:tcPr>
            <w:tcW w:w="3963" w:type="dxa"/>
            <w:shd w:val="clear" w:color="auto" w:fill="auto"/>
          </w:tcPr>
          <w:p w14:paraId="75118CCA" w14:textId="77777777" w:rsidR="00D37FCF" w:rsidRPr="00276E9B" w:rsidRDefault="00D37FCF" w:rsidP="009319A9">
            <w:pPr>
              <w:pStyle w:val="TAL"/>
            </w:pPr>
            <w:r w:rsidRPr="00276E9B">
              <w:t>The UE transmits an ATTACH REQUEST message including a PDN CONNECTIVITY REQUEST message. (NOTE 2)</w:t>
            </w:r>
          </w:p>
        </w:tc>
        <w:tc>
          <w:tcPr>
            <w:tcW w:w="709" w:type="dxa"/>
            <w:shd w:val="clear" w:color="auto" w:fill="auto"/>
          </w:tcPr>
          <w:p w14:paraId="3D530BA2" w14:textId="77777777" w:rsidR="00D37FCF" w:rsidRPr="00276E9B" w:rsidRDefault="00D37FCF" w:rsidP="009319A9">
            <w:pPr>
              <w:pStyle w:val="TAC"/>
            </w:pPr>
            <w:r w:rsidRPr="00276E9B">
              <w:t>--&gt;</w:t>
            </w:r>
          </w:p>
        </w:tc>
        <w:tc>
          <w:tcPr>
            <w:tcW w:w="2971" w:type="dxa"/>
            <w:shd w:val="clear" w:color="auto" w:fill="auto"/>
          </w:tcPr>
          <w:p w14:paraId="35F20F35" w14:textId="77777777" w:rsidR="00D37FCF" w:rsidRPr="00276E9B" w:rsidRDefault="00D37FCF" w:rsidP="009319A9">
            <w:pPr>
              <w:pStyle w:val="TAL"/>
            </w:pPr>
            <w:r w:rsidRPr="00276E9B">
              <w:t>ATTACH REQUEST</w:t>
            </w:r>
          </w:p>
        </w:tc>
        <w:tc>
          <w:tcPr>
            <w:tcW w:w="583" w:type="dxa"/>
            <w:shd w:val="clear" w:color="auto" w:fill="auto"/>
          </w:tcPr>
          <w:p w14:paraId="223E376D" w14:textId="77777777" w:rsidR="00D37FCF" w:rsidRPr="00276E9B" w:rsidRDefault="00D37FCF" w:rsidP="009319A9">
            <w:pPr>
              <w:pStyle w:val="TAC"/>
            </w:pPr>
            <w:r w:rsidRPr="00276E9B">
              <w:t>-</w:t>
            </w:r>
          </w:p>
        </w:tc>
        <w:tc>
          <w:tcPr>
            <w:tcW w:w="850" w:type="dxa"/>
            <w:shd w:val="clear" w:color="auto" w:fill="auto"/>
          </w:tcPr>
          <w:p w14:paraId="47E11BE7" w14:textId="77777777" w:rsidR="00D37FCF" w:rsidRPr="00276E9B" w:rsidRDefault="00D37FCF" w:rsidP="009319A9">
            <w:pPr>
              <w:pStyle w:val="TAC"/>
            </w:pPr>
            <w:r w:rsidRPr="00276E9B">
              <w:t>-</w:t>
            </w:r>
          </w:p>
        </w:tc>
      </w:tr>
      <w:tr w:rsidR="00D37FCF" w:rsidRPr="00276E9B" w14:paraId="78FED014"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4A275006" w14:textId="77777777" w:rsidR="00D37FCF" w:rsidRPr="00276E9B" w:rsidRDefault="00D37FCF" w:rsidP="009319A9">
            <w:pPr>
              <w:pStyle w:val="TAC"/>
              <w:rPr>
                <w:rFonts w:eastAsia="SimSun"/>
                <w:lang w:eastAsia="zh-CN"/>
              </w:rPr>
            </w:pPr>
            <w:r w:rsidRPr="00276E9B">
              <w:rPr>
                <w:rFonts w:eastAsia="SimSun"/>
                <w:lang w:eastAsia="zh-CN"/>
              </w:rPr>
              <w:t>91-96a2</w:t>
            </w:r>
          </w:p>
        </w:tc>
        <w:tc>
          <w:tcPr>
            <w:tcW w:w="3963" w:type="dxa"/>
            <w:shd w:val="clear" w:color="auto" w:fill="auto"/>
          </w:tcPr>
          <w:p w14:paraId="6135C873" w14:textId="77777777" w:rsidR="00D37FCF" w:rsidRPr="00276E9B" w:rsidRDefault="00D37FCF" w:rsidP="009319A9">
            <w:pPr>
              <w:pStyle w:val="TAL"/>
            </w:pPr>
            <w:r w:rsidRPr="00276E9B">
              <w:t>Steps 5-1</w:t>
            </w:r>
            <w:r w:rsidRPr="00276E9B">
              <w:rPr>
                <w:rFonts w:eastAsia="SimSun"/>
                <w:lang w:eastAsia="zh-CN"/>
              </w:rPr>
              <w:t>0a2</w:t>
            </w:r>
            <w:r w:rsidRPr="00276E9B">
              <w:t xml:space="preserve"> of the generic procedure for UE registration specified in TS 36.508 subclause </w:t>
            </w:r>
            <w:r w:rsidRPr="00276E9B">
              <w:rPr>
                <w:rFonts w:eastAsia="SimSun"/>
                <w:lang w:eastAsia="zh-CN"/>
              </w:rPr>
              <w:t>8.1.5.2</w:t>
            </w:r>
            <w:r w:rsidRPr="00276E9B">
              <w:t xml:space="preserve"> are performed.</w:t>
            </w:r>
          </w:p>
        </w:tc>
        <w:tc>
          <w:tcPr>
            <w:tcW w:w="709" w:type="dxa"/>
            <w:shd w:val="clear" w:color="auto" w:fill="auto"/>
          </w:tcPr>
          <w:p w14:paraId="6757CE8C" w14:textId="77777777" w:rsidR="00D37FCF" w:rsidRPr="00276E9B" w:rsidRDefault="00D37FCF" w:rsidP="009319A9">
            <w:pPr>
              <w:pStyle w:val="TAC"/>
            </w:pPr>
            <w:r w:rsidRPr="00276E9B">
              <w:t>-</w:t>
            </w:r>
          </w:p>
        </w:tc>
        <w:tc>
          <w:tcPr>
            <w:tcW w:w="2971" w:type="dxa"/>
            <w:shd w:val="clear" w:color="auto" w:fill="auto"/>
          </w:tcPr>
          <w:p w14:paraId="2E9BCAD8" w14:textId="77777777" w:rsidR="00D37FCF" w:rsidRPr="00276E9B" w:rsidRDefault="00D37FCF" w:rsidP="009319A9">
            <w:pPr>
              <w:pStyle w:val="TAL"/>
            </w:pPr>
            <w:r w:rsidRPr="00276E9B">
              <w:t>-</w:t>
            </w:r>
          </w:p>
        </w:tc>
        <w:tc>
          <w:tcPr>
            <w:tcW w:w="583" w:type="dxa"/>
            <w:shd w:val="clear" w:color="auto" w:fill="auto"/>
          </w:tcPr>
          <w:p w14:paraId="29C18F38" w14:textId="77777777" w:rsidR="00D37FCF" w:rsidRPr="00276E9B" w:rsidRDefault="00D37FCF" w:rsidP="009319A9">
            <w:pPr>
              <w:pStyle w:val="TAC"/>
            </w:pPr>
            <w:r w:rsidRPr="00276E9B">
              <w:t>-</w:t>
            </w:r>
          </w:p>
        </w:tc>
        <w:tc>
          <w:tcPr>
            <w:tcW w:w="850" w:type="dxa"/>
            <w:shd w:val="clear" w:color="auto" w:fill="auto"/>
          </w:tcPr>
          <w:p w14:paraId="01A02D84" w14:textId="77777777" w:rsidR="00D37FCF" w:rsidRPr="00276E9B" w:rsidRDefault="00D37FCF" w:rsidP="009319A9">
            <w:pPr>
              <w:pStyle w:val="TAC"/>
            </w:pPr>
            <w:r w:rsidRPr="00276E9B">
              <w:t>-</w:t>
            </w:r>
          </w:p>
        </w:tc>
      </w:tr>
      <w:tr w:rsidR="00D37FCF" w:rsidRPr="00276E9B" w14:paraId="4B5C9E8E"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62819922" w14:textId="77777777" w:rsidR="00D37FCF" w:rsidRPr="00276E9B" w:rsidRDefault="00D37FCF" w:rsidP="009319A9">
            <w:pPr>
              <w:pStyle w:val="TAC"/>
              <w:rPr>
                <w:rFonts w:eastAsia="SimSun"/>
                <w:lang w:eastAsia="zh-CN"/>
              </w:rPr>
            </w:pPr>
            <w:r w:rsidRPr="00276E9B">
              <w:rPr>
                <w:rFonts w:eastAsia="SimSun"/>
                <w:lang w:eastAsia="zh-CN"/>
              </w:rPr>
              <w:t>97</w:t>
            </w:r>
          </w:p>
        </w:tc>
        <w:tc>
          <w:tcPr>
            <w:tcW w:w="3963" w:type="dxa"/>
            <w:shd w:val="clear" w:color="auto" w:fill="auto"/>
          </w:tcPr>
          <w:p w14:paraId="20DC9B20" w14:textId="77777777" w:rsidR="00D37FCF" w:rsidRPr="00276E9B" w:rsidRDefault="00D37FCF" w:rsidP="009319A9">
            <w:pPr>
              <w:pStyle w:val="TAL"/>
            </w:pPr>
            <w:r w:rsidRPr="00276E9B">
              <w:t>The SS initiates Detach procedure with the Detach Type IE "re-attach required"</w:t>
            </w:r>
          </w:p>
        </w:tc>
        <w:tc>
          <w:tcPr>
            <w:tcW w:w="709" w:type="dxa"/>
            <w:shd w:val="clear" w:color="auto" w:fill="auto"/>
          </w:tcPr>
          <w:p w14:paraId="4A37D212" w14:textId="77777777" w:rsidR="00D37FCF" w:rsidRPr="00276E9B" w:rsidRDefault="00D37FCF" w:rsidP="009319A9">
            <w:pPr>
              <w:pStyle w:val="TAC"/>
            </w:pPr>
            <w:r w:rsidRPr="00276E9B">
              <w:t>&lt;--</w:t>
            </w:r>
          </w:p>
        </w:tc>
        <w:tc>
          <w:tcPr>
            <w:tcW w:w="2971" w:type="dxa"/>
            <w:shd w:val="clear" w:color="auto" w:fill="auto"/>
          </w:tcPr>
          <w:p w14:paraId="5A82E643" w14:textId="77777777" w:rsidR="00D37FCF" w:rsidRPr="00276E9B" w:rsidRDefault="00D37FCF" w:rsidP="009319A9">
            <w:pPr>
              <w:pStyle w:val="TAL"/>
            </w:pPr>
            <w:r w:rsidRPr="00276E9B">
              <w:t>DETACH REQUEST</w:t>
            </w:r>
          </w:p>
        </w:tc>
        <w:tc>
          <w:tcPr>
            <w:tcW w:w="583" w:type="dxa"/>
            <w:shd w:val="clear" w:color="auto" w:fill="auto"/>
          </w:tcPr>
          <w:p w14:paraId="6AC87D7E" w14:textId="77777777" w:rsidR="00D37FCF" w:rsidRPr="00276E9B" w:rsidRDefault="00D37FCF" w:rsidP="009319A9">
            <w:pPr>
              <w:pStyle w:val="TAC"/>
            </w:pPr>
            <w:r w:rsidRPr="00276E9B">
              <w:t>-</w:t>
            </w:r>
          </w:p>
        </w:tc>
        <w:tc>
          <w:tcPr>
            <w:tcW w:w="850" w:type="dxa"/>
            <w:shd w:val="clear" w:color="auto" w:fill="auto"/>
          </w:tcPr>
          <w:p w14:paraId="28832CDB" w14:textId="77777777" w:rsidR="00D37FCF" w:rsidRPr="00276E9B" w:rsidRDefault="00D37FCF" w:rsidP="009319A9">
            <w:pPr>
              <w:pStyle w:val="TAC"/>
            </w:pPr>
            <w:r w:rsidRPr="00276E9B">
              <w:t>-</w:t>
            </w:r>
          </w:p>
        </w:tc>
      </w:tr>
      <w:tr w:rsidR="00D37FCF" w:rsidRPr="00276E9B" w14:paraId="62C5EE1C"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3B3B94FD" w14:textId="77777777" w:rsidR="00D37FCF" w:rsidRPr="00276E9B" w:rsidRDefault="00D37FCF" w:rsidP="009319A9">
            <w:pPr>
              <w:pStyle w:val="TAC"/>
              <w:rPr>
                <w:rFonts w:eastAsia="SimSun"/>
                <w:lang w:eastAsia="zh-CN"/>
              </w:rPr>
            </w:pPr>
            <w:r w:rsidRPr="00276E9B">
              <w:rPr>
                <w:rFonts w:eastAsia="SimSun"/>
                <w:lang w:eastAsia="zh-CN"/>
              </w:rPr>
              <w:t>-</w:t>
            </w:r>
          </w:p>
        </w:tc>
        <w:tc>
          <w:tcPr>
            <w:tcW w:w="3963" w:type="dxa"/>
            <w:shd w:val="clear" w:color="auto" w:fill="auto"/>
          </w:tcPr>
          <w:p w14:paraId="77CF7ADC" w14:textId="77777777" w:rsidR="00D37FCF" w:rsidRPr="00276E9B" w:rsidRDefault="00D37FCF" w:rsidP="009319A9">
            <w:pPr>
              <w:pStyle w:val="TAL"/>
            </w:pPr>
            <w:r w:rsidRPr="00276E9B">
              <w:t>EXCEPTION: Steps 97Aa1 to 97Ab1 describe behaviour that depends on the UE release.</w:t>
            </w:r>
          </w:p>
          <w:p w14:paraId="6DA938AA" w14:textId="77777777" w:rsidR="00D37FCF" w:rsidRPr="00276E9B" w:rsidRDefault="00D37FCF" w:rsidP="009319A9">
            <w:pPr>
              <w:pStyle w:val="TAL"/>
            </w:pPr>
            <w:r w:rsidRPr="00276E9B">
              <w:t xml:space="preserve">For Rel-15 and later, steps 97Aa1 to 97Aa9a2 take place. For a pre-Rel-15 UE, step 97Ab1 takes place. </w:t>
            </w:r>
          </w:p>
        </w:tc>
        <w:tc>
          <w:tcPr>
            <w:tcW w:w="709" w:type="dxa"/>
            <w:shd w:val="clear" w:color="auto" w:fill="auto"/>
          </w:tcPr>
          <w:p w14:paraId="0FEFBD95" w14:textId="77777777" w:rsidR="00D37FCF" w:rsidRPr="00276E9B" w:rsidRDefault="00D37FCF" w:rsidP="009319A9">
            <w:pPr>
              <w:pStyle w:val="TAC"/>
            </w:pPr>
            <w:r w:rsidRPr="00276E9B">
              <w:t>-</w:t>
            </w:r>
          </w:p>
        </w:tc>
        <w:tc>
          <w:tcPr>
            <w:tcW w:w="2971" w:type="dxa"/>
            <w:shd w:val="clear" w:color="auto" w:fill="auto"/>
          </w:tcPr>
          <w:p w14:paraId="7B48BF4A" w14:textId="77777777" w:rsidR="00D37FCF" w:rsidRPr="00276E9B" w:rsidRDefault="00D37FCF" w:rsidP="009319A9">
            <w:pPr>
              <w:pStyle w:val="TAL"/>
            </w:pPr>
            <w:r w:rsidRPr="00276E9B">
              <w:t>-</w:t>
            </w:r>
          </w:p>
        </w:tc>
        <w:tc>
          <w:tcPr>
            <w:tcW w:w="583" w:type="dxa"/>
            <w:shd w:val="clear" w:color="auto" w:fill="auto"/>
          </w:tcPr>
          <w:p w14:paraId="30DF62A2" w14:textId="77777777" w:rsidR="00D37FCF" w:rsidRPr="00276E9B" w:rsidRDefault="00D37FCF" w:rsidP="009319A9">
            <w:pPr>
              <w:pStyle w:val="TAC"/>
            </w:pPr>
            <w:r w:rsidRPr="00276E9B">
              <w:t>-</w:t>
            </w:r>
          </w:p>
        </w:tc>
        <w:tc>
          <w:tcPr>
            <w:tcW w:w="850" w:type="dxa"/>
            <w:shd w:val="clear" w:color="auto" w:fill="auto"/>
          </w:tcPr>
          <w:p w14:paraId="04D7B84C" w14:textId="77777777" w:rsidR="00D37FCF" w:rsidRPr="00276E9B" w:rsidRDefault="00D37FCF" w:rsidP="009319A9">
            <w:pPr>
              <w:pStyle w:val="TAC"/>
            </w:pPr>
            <w:r w:rsidRPr="00276E9B">
              <w:t>-</w:t>
            </w:r>
          </w:p>
        </w:tc>
      </w:tr>
      <w:tr w:rsidR="00D37FCF" w:rsidRPr="00276E9B" w14:paraId="4A28CC36"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5E4C9258" w14:textId="77777777" w:rsidR="00D37FCF" w:rsidRPr="00276E9B" w:rsidRDefault="00D37FCF" w:rsidP="009319A9">
            <w:pPr>
              <w:pStyle w:val="TAC"/>
              <w:rPr>
                <w:rFonts w:eastAsia="SimSun"/>
                <w:lang w:eastAsia="zh-CN"/>
              </w:rPr>
            </w:pPr>
            <w:r w:rsidRPr="00276E9B">
              <w:rPr>
                <w:rFonts w:eastAsia="SimSun"/>
                <w:lang w:eastAsia="zh-CN"/>
              </w:rPr>
              <w:t>97Aa1</w:t>
            </w:r>
          </w:p>
        </w:tc>
        <w:tc>
          <w:tcPr>
            <w:tcW w:w="3963" w:type="dxa"/>
            <w:shd w:val="clear" w:color="auto" w:fill="auto"/>
          </w:tcPr>
          <w:p w14:paraId="3A972292" w14:textId="77777777" w:rsidR="00D37FCF" w:rsidRPr="00276E9B" w:rsidRDefault="00D37FCF" w:rsidP="009319A9">
            <w:pPr>
              <w:pStyle w:val="TAL"/>
            </w:pPr>
            <w:r w:rsidRPr="00276E9B">
              <w:t>IF the UE is Rel-15 or later, THEN Check: Does the UE send DETACH ACCEPT message?</w:t>
            </w:r>
          </w:p>
        </w:tc>
        <w:tc>
          <w:tcPr>
            <w:tcW w:w="709" w:type="dxa"/>
            <w:shd w:val="clear" w:color="auto" w:fill="auto"/>
          </w:tcPr>
          <w:p w14:paraId="53160465" w14:textId="77777777" w:rsidR="00D37FCF" w:rsidRPr="00276E9B" w:rsidRDefault="00D37FCF" w:rsidP="009319A9">
            <w:pPr>
              <w:pStyle w:val="TAC"/>
            </w:pPr>
            <w:r w:rsidRPr="00276E9B">
              <w:t>--&gt;</w:t>
            </w:r>
          </w:p>
        </w:tc>
        <w:tc>
          <w:tcPr>
            <w:tcW w:w="2971" w:type="dxa"/>
            <w:shd w:val="clear" w:color="auto" w:fill="auto"/>
          </w:tcPr>
          <w:p w14:paraId="0EB369DD" w14:textId="77777777" w:rsidR="00D37FCF" w:rsidRPr="00276E9B" w:rsidRDefault="00D37FCF" w:rsidP="009319A9">
            <w:pPr>
              <w:pStyle w:val="TAL"/>
            </w:pPr>
            <w:r w:rsidRPr="00276E9B">
              <w:t>DETACH ACCEPT</w:t>
            </w:r>
          </w:p>
        </w:tc>
        <w:tc>
          <w:tcPr>
            <w:tcW w:w="583" w:type="dxa"/>
            <w:shd w:val="clear" w:color="auto" w:fill="auto"/>
          </w:tcPr>
          <w:p w14:paraId="13F10E97" w14:textId="77777777" w:rsidR="00D37FCF" w:rsidRPr="00276E9B" w:rsidRDefault="00D37FCF" w:rsidP="009319A9">
            <w:pPr>
              <w:pStyle w:val="TAC"/>
            </w:pPr>
            <w:r w:rsidRPr="00276E9B">
              <w:t>16</w:t>
            </w:r>
          </w:p>
        </w:tc>
        <w:tc>
          <w:tcPr>
            <w:tcW w:w="850" w:type="dxa"/>
            <w:shd w:val="clear" w:color="auto" w:fill="auto"/>
          </w:tcPr>
          <w:p w14:paraId="21C97F63" w14:textId="77777777" w:rsidR="00D37FCF" w:rsidRPr="00276E9B" w:rsidRDefault="00D37FCF" w:rsidP="009319A9">
            <w:pPr>
              <w:pStyle w:val="TAC"/>
            </w:pPr>
            <w:r w:rsidRPr="00276E9B">
              <w:t>P</w:t>
            </w:r>
          </w:p>
        </w:tc>
      </w:tr>
      <w:tr w:rsidR="00D37FCF" w:rsidRPr="00276E9B" w14:paraId="0E3A02F7"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1A2F05E4" w14:textId="77777777" w:rsidR="00D37FCF" w:rsidRPr="00276E9B" w:rsidRDefault="00D37FCF" w:rsidP="009319A9">
            <w:pPr>
              <w:pStyle w:val="TAC"/>
              <w:rPr>
                <w:rFonts w:eastAsia="SimSun"/>
                <w:lang w:eastAsia="zh-CN"/>
              </w:rPr>
            </w:pPr>
            <w:r w:rsidRPr="00276E9B">
              <w:rPr>
                <w:rFonts w:eastAsia="SimSun"/>
                <w:lang w:eastAsia="zh-CN"/>
              </w:rPr>
              <w:t>97Aa2</w:t>
            </w:r>
          </w:p>
        </w:tc>
        <w:tc>
          <w:tcPr>
            <w:tcW w:w="3963" w:type="dxa"/>
            <w:shd w:val="clear" w:color="auto" w:fill="auto"/>
          </w:tcPr>
          <w:p w14:paraId="1901C03E" w14:textId="77777777" w:rsidR="00D37FCF" w:rsidRPr="00276E9B" w:rsidRDefault="00D37FCF" w:rsidP="009319A9">
            <w:pPr>
              <w:pStyle w:val="TAL"/>
            </w:pPr>
            <w:r w:rsidRPr="00276E9B">
              <w:t>The SS and UE locally releases the NAS signalling connection.</w:t>
            </w:r>
          </w:p>
        </w:tc>
        <w:tc>
          <w:tcPr>
            <w:tcW w:w="709" w:type="dxa"/>
            <w:shd w:val="clear" w:color="auto" w:fill="auto"/>
          </w:tcPr>
          <w:p w14:paraId="7338B7C7" w14:textId="77777777" w:rsidR="00D37FCF" w:rsidRPr="00276E9B" w:rsidRDefault="00D37FCF" w:rsidP="009319A9">
            <w:pPr>
              <w:pStyle w:val="TAC"/>
            </w:pPr>
            <w:r w:rsidRPr="00276E9B">
              <w:t>-</w:t>
            </w:r>
          </w:p>
        </w:tc>
        <w:tc>
          <w:tcPr>
            <w:tcW w:w="2971" w:type="dxa"/>
            <w:shd w:val="clear" w:color="auto" w:fill="auto"/>
          </w:tcPr>
          <w:p w14:paraId="61EF4267" w14:textId="77777777" w:rsidR="00D37FCF" w:rsidRPr="00276E9B" w:rsidRDefault="00D37FCF" w:rsidP="009319A9">
            <w:pPr>
              <w:pStyle w:val="TAL"/>
            </w:pPr>
            <w:r w:rsidRPr="00276E9B">
              <w:t>-</w:t>
            </w:r>
          </w:p>
        </w:tc>
        <w:tc>
          <w:tcPr>
            <w:tcW w:w="583" w:type="dxa"/>
            <w:shd w:val="clear" w:color="auto" w:fill="auto"/>
          </w:tcPr>
          <w:p w14:paraId="32D36606" w14:textId="77777777" w:rsidR="00D37FCF" w:rsidRPr="00276E9B" w:rsidRDefault="00D37FCF" w:rsidP="009319A9">
            <w:pPr>
              <w:pStyle w:val="TAC"/>
            </w:pPr>
            <w:r w:rsidRPr="00276E9B">
              <w:t>-</w:t>
            </w:r>
          </w:p>
        </w:tc>
        <w:tc>
          <w:tcPr>
            <w:tcW w:w="850" w:type="dxa"/>
            <w:shd w:val="clear" w:color="auto" w:fill="auto"/>
          </w:tcPr>
          <w:p w14:paraId="72FDD0A3" w14:textId="77777777" w:rsidR="00D37FCF" w:rsidRPr="00276E9B" w:rsidRDefault="00D37FCF" w:rsidP="009319A9">
            <w:pPr>
              <w:pStyle w:val="TAC"/>
            </w:pPr>
            <w:r w:rsidRPr="00276E9B">
              <w:t>-</w:t>
            </w:r>
          </w:p>
        </w:tc>
      </w:tr>
      <w:tr w:rsidR="00D37FCF" w:rsidRPr="00276E9B" w14:paraId="70059897"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62907A0C" w14:textId="77777777" w:rsidR="00D37FCF" w:rsidRPr="00276E9B" w:rsidRDefault="00D37FCF" w:rsidP="009319A9">
            <w:pPr>
              <w:pStyle w:val="TAC"/>
              <w:rPr>
                <w:rFonts w:eastAsia="SimSun"/>
                <w:lang w:eastAsia="zh-CN"/>
              </w:rPr>
            </w:pPr>
            <w:r w:rsidRPr="00276E9B">
              <w:rPr>
                <w:rFonts w:eastAsia="SimSun"/>
                <w:lang w:eastAsia="zh-CN"/>
              </w:rPr>
              <w:t>97Aa3</w:t>
            </w:r>
          </w:p>
        </w:tc>
        <w:tc>
          <w:tcPr>
            <w:tcW w:w="3963" w:type="dxa"/>
            <w:shd w:val="clear" w:color="auto" w:fill="auto"/>
          </w:tcPr>
          <w:p w14:paraId="5BA700AA" w14:textId="77777777" w:rsidR="00D37FCF" w:rsidRPr="00276E9B" w:rsidRDefault="00D37FCF" w:rsidP="009319A9">
            <w:pPr>
              <w:pStyle w:val="TAL"/>
            </w:pPr>
            <w:r w:rsidRPr="00276E9B">
              <w:t>Check: Does the UE transmit an ATTACH REQUEST message?</w:t>
            </w:r>
          </w:p>
        </w:tc>
        <w:tc>
          <w:tcPr>
            <w:tcW w:w="709" w:type="dxa"/>
            <w:shd w:val="clear" w:color="auto" w:fill="auto"/>
          </w:tcPr>
          <w:p w14:paraId="30D15F96" w14:textId="77777777" w:rsidR="00D37FCF" w:rsidRPr="00276E9B" w:rsidRDefault="00D37FCF" w:rsidP="009319A9">
            <w:pPr>
              <w:pStyle w:val="TAC"/>
            </w:pPr>
            <w:r w:rsidRPr="00276E9B">
              <w:t>--&gt;</w:t>
            </w:r>
          </w:p>
        </w:tc>
        <w:tc>
          <w:tcPr>
            <w:tcW w:w="2971" w:type="dxa"/>
            <w:shd w:val="clear" w:color="auto" w:fill="auto"/>
          </w:tcPr>
          <w:p w14:paraId="6B4CD18F" w14:textId="77777777" w:rsidR="00D37FCF" w:rsidRPr="00276E9B" w:rsidRDefault="00D37FCF" w:rsidP="009319A9">
            <w:pPr>
              <w:pStyle w:val="TAL"/>
            </w:pPr>
            <w:r w:rsidRPr="00276E9B">
              <w:t>ATTACH REQUEST</w:t>
            </w:r>
          </w:p>
        </w:tc>
        <w:tc>
          <w:tcPr>
            <w:tcW w:w="583" w:type="dxa"/>
            <w:shd w:val="clear" w:color="auto" w:fill="auto"/>
          </w:tcPr>
          <w:p w14:paraId="7D105381" w14:textId="77777777" w:rsidR="00D37FCF" w:rsidRPr="00276E9B" w:rsidRDefault="00D37FCF" w:rsidP="009319A9">
            <w:pPr>
              <w:pStyle w:val="TAC"/>
            </w:pPr>
            <w:r w:rsidRPr="00276E9B">
              <w:t>16</w:t>
            </w:r>
          </w:p>
        </w:tc>
        <w:tc>
          <w:tcPr>
            <w:tcW w:w="850" w:type="dxa"/>
            <w:shd w:val="clear" w:color="auto" w:fill="auto"/>
          </w:tcPr>
          <w:p w14:paraId="7660861A" w14:textId="77777777" w:rsidR="00D37FCF" w:rsidRPr="00276E9B" w:rsidRDefault="00D37FCF" w:rsidP="009319A9">
            <w:pPr>
              <w:pStyle w:val="TAC"/>
            </w:pPr>
            <w:r w:rsidRPr="00276E9B">
              <w:t>P</w:t>
            </w:r>
          </w:p>
        </w:tc>
      </w:tr>
      <w:tr w:rsidR="00D37FCF" w:rsidRPr="00276E9B" w14:paraId="497B1C02"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21BBD085" w14:textId="77777777" w:rsidR="00D37FCF" w:rsidRPr="00276E9B" w:rsidRDefault="00D37FCF" w:rsidP="009319A9">
            <w:pPr>
              <w:pStyle w:val="TAC"/>
              <w:rPr>
                <w:rFonts w:eastAsia="SimSun"/>
                <w:lang w:eastAsia="zh-CN"/>
              </w:rPr>
            </w:pPr>
            <w:r w:rsidRPr="00276E9B">
              <w:rPr>
                <w:rFonts w:eastAsia="SimSun"/>
                <w:lang w:eastAsia="zh-CN"/>
              </w:rPr>
              <w:lastRenderedPageBreak/>
              <w:t>97Aa4-97Aa9a2</w:t>
            </w:r>
          </w:p>
        </w:tc>
        <w:tc>
          <w:tcPr>
            <w:tcW w:w="3963" w:type="dxa"/>
            <w:shd w:val="clear" w:color="auto" w:fill="auto"/>
          </w:tcPr>
          <w:p w14:paraId="3D3B34F1" w14:textId="77777777" w:rsidR="00D37FCF" w:rsidRPr="00276E9B" w:rsidRDefault="00D37FCF" w:rsidP="009319A9">
            <w:pPr>
              <w:pStyle w:val="TAL"/>
            </w:pPr>
            <w:r w:rsidRPr="00276E9B">
              <w:t>Steps 5-10a2 of the generic procedure for UE registration specified in TS 36.508 subclause 8.1.5.2 are performed.</w:t>
            </w:r>
          </w:p>
        </w:tc>
        <w:tc>
          <w:tcPr>
            <w:tcW w:w="709" w:type="dxa"/>
            <w:shd w:val="clear" w:color="auto" w:fill="auto"/>
          </w:tcPr>
          <w:p w14:paraId="236AC4FD" w14:textId="77777777" w:rsidR="00D37FCF" w:rsidRPr="00276E9B" w:rsidRDefault="00D37FCF" w:rsidP="009319A9">
            <w:pPr>
              <w:pStyle w:val="TAC"/>
            </w:pPr>
            <w:r w:rsidRPr="00276E9B">
              <w:t>-</w:t>
            </w:r>
          </w:p>
        </w:tc>
        <w:tc>
          <w:tcPr>
            <w:tcW w:w="2971" w:type="dxa"/>
            <w:shd w:val="clear" w:color="auto" w:fill="auto"/>
          </w:tcPr>
          <w:p w14:paraId="5213E3AB" w14:textId="77777777" w:rsidR="00D37FCF" w:rsidRPr="00276E9B" w:rsidRDefault="00D37FCF" w:rsidP="009319A9">
            <w:pPr>
              <w:pStyle w:val="TAL"/>
            </w:pPr>
            <w:r w:rsidRPr="00276E9B">
              <w:t>-</w:t>
            </w:r>
          </w:p>
        </w:tc>
        <w:tc>
          <w:tcPr>
            <w:tcW w:w="583" w:type="dxa"/>
            <w:shd w:val="clear" w:color="auto" w:fill="auto"/>
          </w:tcPr>
          <w:p w14:paraId="6011F514" w14:textId="77777777" w:rsidR="00D37FCF" w:rsidRPr="00276E9B" w:rsidRDefault="00D37FCF" w:rsidP="009319A9">
            <w:pPr>
              <w:pStyle w:val="TAC"/>
            </w:pPr>
            <w:r w:rsidRPr="00276E9B">
              <w:t>-</w:t>
            </w:r>
          </w:p>
        </w:tc>
        <w:tc>
          <w:tcPr>
            <w:tcW w:w="850" w:type="dxa"/>
            <w:shd w:val="clear" w:color="auto" w:fill="auto"/>
          </w:tcPr>
          <w:p w14:paraId="2BF3F7ED" w14:textId="77777777" w:rsidR="00D37FCF" w:rsidRPr="00276E9B" w:rsidRDefault="00D37FCF" w:rsidP="009319A9">
            <w:pPr>
              <w:pStyle w:val="TAC"/>
            </w:pPr>
            <w:r w:rsidRPr="00276E9B">
              <w:t>-</w:t>
            </w:r>
          </w:p>
        </w:tc>
      </w:tr>
      <w:tr w:rsidR="00D37FCF" w:rsidRPr="00276E9B" w14:paraId="4B3DFAF1"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12EE5B8F" w14:textId="1C0CB947" w:rsidR="00D37FCF" w:rsidRPr="00276E9B" w:rsidRDefault="00D37FCF" w:rsidP="009319A9">
            <w:pPr>
              <w:pStyle w:val="TAC"/>
              <w:rPr>
                <w:rFonts w:eastAsia="SimSun"/>
                <w:lang w:eastAsia="zh-CN"/>
              </w:rPr>
            </w:pPr>
            <w:r w:rsidRPr="00276E9B">
              <w:rPr>
                <w:rFonts w:eastAsia="SimSun"/>
                <w:lang w:eastAsia="zh-CN"/>
              </w:rPr>
              <w:t>97Ab1</w:t>
            </w:r>
          </w:p>
        </w:tc>
        <w:tc>
          <w:tcPr>
            <w:tcW w:w="3963" w:type="dxa"/>
            <w:shd w:val="clear" w:color="auto" w:fill="auto"/>
          </w:tcPr>
          <w:p w14:paraId="5D3B46D4" w14:textId="5F6392D1" w:rsidR="00D37FCF" w:rsidRPr="00276E9B" w:rsidRDefault="00D37FCF" w:rsidP="009319A9">
            <w:pPr>
              <w:pStyle w:val="TAL"/>
            </w:pPr>
            <w:r w:rsidRPr="00276E9B">
              <w:t xml:space="preserve">ELSE In parallel with steps </w:t>
            </w:r>
            <w:r w:rsidRPr="00276E9B">
              <w:rPr>
                <w:rFonts w:eastAsia="SimSun"/>
                <w:lang w:eastAsia="zh-CN"/>
              </w:rPr>
              <w:t>98</w:t>
            </w:r>
            <w:r w:rsidRPr="00276E9B">
              <w:t xml:space="preserve"> to </w:t>
            </w:r>
            <w:r w:rsidRPr="00276E9B">
              <w:rPr>
                <w:rFonts w:eastAsia="SimSun"/>
                <w:lang w:eastAsia="zh-CN"/>
              </w:rPr>
              <w:t>99</w:t>
            </w:r>
            <w:r w:rsidRPr="00276E9B">
              <w:t xml:space="preserve">, the parallel behaviour defined in table </w:t>
            </w:r>
            <w:r w:rsidRPr="00276E9B">
              <w:rPr>
                <w:rFonts w:eastAsia="SimSun"/>
                <w:lang w:eastAsia="zh-CN"/>
              </w:rPr>
              <w:t>22.5.6</w:t>
            </w:r>
            <w:r w:rsidRPr="00276E9B">
              <w:t>.3.2-2 is running.</w:t>
            </w:r>
          </w:p>
        </w:tc>
        <w:tc>
          <w:tcPr>
            <w:tcW w:w="709" w:type="dxa"/>
            <w:shd w:val="clear" w:color="auto" w:fill="auto"/>
          </w:tcPr>
          <w:p w14:paraId="4619109A" w14:textId="77777777" w:rsidR="00D37FCF" w:rsidRPr="00276E9B" w:rsidRDefault="00D37FCF" w:rsidP="009319A9">
            <w:pPr>
              <w:pStyle w:val="TAC"/>
            </w:pPr>
            <w:r w:rsidRPr="00276E9B">
              <w:t>-</w:t>
            </w:r>
          </w:p>
        </w:tc>
        <w:tc>
          <w:tcPr>
            <w:tcW w:w="2971" w:type="dxa"/>
            <w:shd w:val="clear" w:color="auto" w:fill="auto"/>
          </w:tcPr>
          <w:p w14:paraId="4A9EB8C4" w14:textId="77777777" w:rsidR="00D37FCF" w:rsidRPr="00276E9B" w:rsidRDefault="00D37FCF" w:rsidP="009319A9">
            <w:pPr>
              <w:pStyle w:val="TAL"/>
            </w:pPr>
            <w:r w:rsidRPr="00276E9B">
              <w:t>-</w:t>
            </w:r>
          </w:p>
        </w:tc>
        <w:tc>
          <w:tcPr>
            <w:tcW w:w="583" w:type="dxa"/>
            <w:shd w:val="clear" w:color="auto" w:fill="auto"/>
          </w:tcPr>
          <w:p w14:paraId="4623025B" w14:textId="77777777" w:rsidR="00D37FCF" w:rsidRPr="00276E9B" w:rsidRDefault="00D37FCF" w:rsidP="009319A9">
            <w:pPr>
              <w:pStyle w:val="TAC"/>
            </w:pPr>
            <w:r w:rsidRPr="00276E9B">
              <w:t>-</w:t>
            </w:r>
          </w:p>
        </w:tc>
        <w:tc>
          <w:tcPr>
            <w:tcW w:w="850" w:type="dxa"/>
            <w:shd w:val="clear" w:color="auto" w:fill="auto"/>
          </w:tcPr>
          <w:p w14:paraId="481E3E04" w14:textId="77777777" w:rsidR="00D37FCF" w:rsidRPr="00276E9B" w:rsidRDefault="00D37FCF" w:rsidP="009319A9">
            <w:pPr>
              <w:pStyle w:val="TAC"/>
            </w:pPr>
            <w:r w:rsidRPr="00276E9B">
              <w:t>-</w:t>
            </w:r>
          </w:p>
        </w:tc>
      </w:tr>
      <w:tr w:rsidR="00D37FCF" w:rsidRPr="00276E9B" w14:paraId="30130BC2"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23D0C113" w14:textId="77777777" w:rsidR="00D37FCF" w:rsidRPr="00276E9B" w:rsidRDefault="00D37FCF" w:rsidP="009319A9">
            <w:pPr>
              <w:pStyle w:val="TAC"/>
              <w:rPr>
                <w:rFonts w:eastAsia="SimSun"/>
                <w:lang w:eastAsia="zh-CN"/>
              </w:rPr>
            </w:pPr>
            <w:r w:rsidRPr="00276E9B">
              <w:rPr>
                <w:rFonts w:eastAsia="SimSun"/>
                <w:lang w:eastAsia="zh-CN"/>
              </w:rPr>
              <w:t>98</w:t>
            </w:r>
          </w:p>
        </w:tc>
        <w:tc>
          <w:tcPr>
            <w:tcW w:w="3963" w:type="dxa"/>
            <w:shd w:val="clear" w:color="auto" w:fill="auto"/>
          </w:tcPr>
          <w:p w14:paraId="1A8BC15C" w14:textId="77777777" w:rsidR="00D37FCF" w:rsidRPr="00276E9B" w:rsidRDefault="00D37FCF" w:rsidP="009319A9">
            <w:pPr>
              <w:pStyle w:val="TAL"/>
            </w:pPr>
            <w:r w:rsidRPr="00276E9B">
              <w:t>SS responds with ATTACH ACCEPT</w:t>
            </w:r>
            <w:r w:rsidRPr="00276E9B">
              <w:rPr>
                <w:i/>
              </w:rPr>
              <w:t xml:space="preserve"> </w:t>
            </w:r>
            <w:r w:rsidRPr="00276E9B">
              <w:t>message including a valid TAI list. The ACTIVATE DEFAULT EPS BEARER CONTEXT REQUEST or ESM DUMMY MESSAGE message is piggybacked in ATTACH ACCEPT message. GUTI-1 is allocated.</w:t>
            </w:r>
          </w:p>
        </w:tc>
        <w:tc>
          <w:tcPr>
            <w:tcW w:w="709" w:type="dxa"/>
            <w:shd w:val="clear" w:color="auto" w:fill="auto"/>
          </w:tcPr>
          <w:p w14:paraId="7E859686" w14:textId="77777777" w:rsidR="00D37FCF" w:rsidRPr="00276E9B" w:rsidRDefault="00D37FCF" w:rsidP="009319A9">
            <w:pPr>
              <w:pStyle w:val="TAC"/>
            </w:pPr>
            <w:r w:rsidRPr="00276E9B">
              <w:t>&lt;--</w:t>
            </w:r>
          </w:p>
        </w:tc>
        <w:tc>
          <w:tcPr>
            <w:tcW w:w="2971" w:type="dxa"/>
            <w:shd w:val="clear" w:color="auto" w:fill="auto"/>
          </w:tcPr>
          <w:p w14:paraId="65EC840B" w14:textId="77777777" w:rsidR="00D37FCF" w:rsidRPr="00276E9B" w:rsidRDefault="00D37FCF" w:rsidP="009319A9">
            <w:pPr>
              <w:pStyle w:val="TAL"/>
            </w:pPr>
            <w:r w:rsidRPr="00276E9B">
              <w:t>ATTACH ACCEPT</w:t>
            </w:r>
          </w:p>
        </w:tc>
        <w:tc>
          <w:tcPr>
            <w:tcW w:w="583" w:type="dxa"/>
            <w:shd w:val="clear" w:color="auto" w:fill="auto"/>
          </w:tcPr>
          <w:p w14:paraId="3D929375" w14:textId="77777777" w:rsidR="00D37FCF" w:rsidRPr="00276E9B" w:rsidRDefault="00D37FCF" w:rsidP="009319A9">
            <w:pPr>
              <w:pStyle w:val="TAC"/>
            </w:pPr>
            <w:r w:rsidRPr="00276E9B">
              <w:t>-</w:t>
            </w:r>
          </w:p>
        </w:tc>
        <w:tc>
          <w:tcPr>
            <w:tcW w:w="850" w:type="dxa"/>
            <w:shd w:val="clear" w:color="auto" w:fill="auto"/>
          </w:tcPr>
          <w:p w14:paraId="3B2FB3D7" w14:textId="77777777" w:rsidR="00D37FCF" w:rsidRPr="00276E9B" w:rsidRDefault="00D37FCF" w:rsidP="009319A9">
            <w:pPr>
              <w:pStyle w:val="TAC"/>
            </w:pPr>
            <w:r w:rsidRPr="00276E9B">
              <w:t>-</w:t>
            </w:r>
          </w:p>
        </w:tc>
      </w:tr>
      <w:tr w:rsidR="00D37FCF" w:rsidRPr="00276E9B" w14:paraId="506D04CA"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0" w:type="dxa"/>
            <w:shd w:val="clear" w:color="auto" w:fill="auto"/>
          </w:tcPr>
          <w:p w14:paraId="65B6E458" w14:textId="77777777" w:rsidR="00D37FCF" w:rsidRPr="00276E9B" w:rsidRDefault="00D37FCF" w:rsidP="009319A9">
            <w:pPr>
              <w:pStyle w:val="TAC"/>
              <w:rPr>
                <w:rFonts w:eastAsia="SimSun"/>
                <w:lang w:eastAsia="zh-CN"/>
              </w:rPr>
            </w:pPr>
            <w:r w:rsidRPr="00276E9B">
              <w:rPr>
                <w:rFonts w:eastAsia="SimSun"/>
                <w:lang w:eastAsia="zh-CN"/>
              </w:rPr>
              <w:t>99</w:t>
            </w:r>
          </w:p>
        </w:tc>
        <w:tc>
          <w:tcPr>
            <w:tcW w:w="3963" w:type="dxa"/>
            <w:shd w:val="clear" w:color="auto" w:fill="auto"/>
          </w:tcPr>
          <w:p w14:paraId="34630020" w14:textId="77777777" w:rsidR="00D37FCF" w:rsidRPr="00276E9B" w:rsidRDefault="00D37FCF" w:rsidP="009319A9">
            <w:pPr>
              <w:pStyle w:val="TAL"/>
            </w:pPr>
            <w:r w:rsidRPr="00276E9B">
              <w:t>The UE transmits an ATTACH COMPLETE</w:t>
            </w:r>
            <w:r w:rsidRPr="00276E9B">
              <w:rPr>
                <w:i/>
              </w:rPr>
              <w:t xml:space="preserve"> </w:t>
            </w:r>
            <w:r w:rsidRPr="00276E9B">
              <w:t>message including an ACTIVATE DEFAULT EPS BEARER CONTEXT ACCEPT or ESM DUMMY MESSAGE message?</w:t>
            </w:r>
          </w:p>
        </w:tc>
        <w:tc>
          <w:tcPr>
            <w:tcW w:w="709" w:type="dxa"/>
            <w:shd w:val="clear" w:color="auto" w:fill="auto"/>
          </w:tcPr>
          <w:p w14:paraId="5508A4A4" w14:textId="77777777" w:rsidR="00D37FCF" w:rsidRPr="00276E9B" w:rsidRDefault="00D37FCF" w:rsidP="009319A9">
            <w:pPr>
              <w:pStyle w:val="TAC"/>
            </w:pPr>
            <w:r w:rsidRPr="00276E9B">
              <w:t>--&gt;</w:t>
            </w:r>
          </w:p>
        </w:tc>
        <w:tc>
          <w:tcPr>
            <w:tcW w:w="2971" w:type="dxa"/>
            <w:shd w:val="clear" w:color="auto" w:fill="auto"/>
          </w:tcPr>
          <w:p w14:paraId="47A0F953" w14:textId="77777777" w:rsidR="00D37FCF" w:rsidRPr="00276E9B" w:rsidRDefault="00D37FCF" w:rsidP="009319A9">
            <w:pPr>
              <w:pStyle w:val="TAL"/>
            </w:pPr>
            <w:r w:rsidRPr="00276E9B">
              <w:t>ATTACH COMPLETE</w:t>
            </w:r>
          </w:p>
        </w:tc>
        <w:tc>
          <w:tcPr>
            <w:tcW w:w="583" w:type="dxa"/>
            <w:shd w:val="clear" w:color="auto" w:fill="auto"/>
          </w:tcPr>
          <w:p w14:paraId="0589C584" w14:textId="77777777" w:rsidR="00D37FCF" w:rsidRPr="00276E9B" w:rsidRDefault="00D37FCF" w:rsidP="009319A9">
            <w:pPr>
              <w:pStyle w:val="TAC"/>
            </w:pPr>
            <w:r w:rsidRPr="00276E9B">
              <w:rPr>
                <w:rFonts w:eastAsia="SimSun"/>
                <w:lang w:eastAsia="zh-CN"/>
              </w:rPr>
              <w:t>16</w:t>
            </w:r>
          </w:p>
        </w:tc>
        <w:tc>
          <w:tcPr>
            <w:tcW w:w="850" w:type="dxa"/>
            <w:shd w:val="clear" w:color="auto" w:fill="auto"/>
          </w:tcPr>
          <w:p w14:paraId="116AFCB2" w14:textId="77777777" w:rsidR="00D37FCF" w:rsidRPr="00276E9B" w:rsidRDefault="00D37FCF" w:rsidP="009319A9">
            <w:pPr>
              <w:pStyle w:val="TAC"/>
            </w:pPr>
            <w:r w:rsidRPr="00276E9B">
              <w:t>P</w:t>
            </w:r>
          </w:p>
        </w:tc>
      </w:tr>
      <w:tr w:rsidR="00D37FCF" w:rsidRPr="00276E9B" w14:paraId="0F890B05" w14:textId="77777777" w:rsidTr="009319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6" w:type="dxa"/>
            <w:gridSpan w:val="6"/>
            <w:shd w:val="clear" w:color="auto" w:fill="auto"/>
          </w:tcPr>
          <w:p w14:paraId="015DA835" w14:textId="77777777" w:rsidR="00D37FCF" w:rsidRPr="00276E9B" w:rsidRDefault="00D37FCF" w:rsidP="009319A9">
            <w:pPr>
              <w:pStyle w:val="TAN"/>
            </w:pPr>
            <w:r w:rsidRPr="00276E9B">
              <w:t>NOTE 1:</w:t>
            </w:r>
            <w:r w:rsidRPr="00276E9B">
              <w:tab/>
              <w:t>The time delay is added to additionally guarantee UE has respected the content of the DETACH REQUEST message.</w:t>
            </w:r>
          </w:p>
          <w:p w14:paraId="010A9F2C" w14:textId="77777777" w:rsidR="00D37FCF" w:rsidRPr="00276E9B" w:rsidRDefault="00D37FCF" w:rsidP="009319A9">
            <w:pPr>
              <w:pStyle w:val="TAN"/>
              <w:rPr>
                <w:rFonts w:eastAsia="SimSun"/>
                <w:lang w:eastAsia="zh-CN"/>
              </w:rPr>
            </w:pPr>
            <w:r w:rsidRPr="00276E9B">
              <w:t>NOTE 2:</w:t>
            </w:r>
            <w:r w:rsidRPr="00276E9B">
              <w:tab/>
              <w:t>Any type of attach is acceptable.</w:t>
            </w:r>
          </w:p>
        </w:tc>
      </w:tr>
    </w:tbl>
    <w:p w14:paraId="4BE568E5" w14:textId="77777777" w:rsidR="00141DAB" w:rsidRPr="00276E9B" w:rsidRDefault="00141DAB" w:rsidP="00141DAB">
      <w:pPr>
        <w:rPr>
          <w:rFonts w:eastAsia="SimSun"/>
          <w:lang w:eastAsia="zh-CN"/>
        </w:rPr>
      </w:pPr>
    </w:p>
    <w:p w14:paraId="3AF5E3BF" w14:textId="77777777" w:rsidR="00141DAB" w:rsidRPr="00276E9B" w:rsidRDefault="00141DAB" w:rsidP="00141DAB">
      <w:pPr>
        <w:pStyle w:val="TH"/>
      </w:pPr>
      <w:r w:rsidRPr="00276E9B">
        <w:t xml:space="preserve">Table </w:t>
      </w:r>
      <w:r w:rsidRPr="00276E9B">
        <w:rPr>
          <w:rFonts w:eastAsia="SimSun"/>
          <w:lang w:eastAsia="zh-CN"/>
        </w:rPr>
        <w:t>22.5.</w:t>
      </w:r>
      <w:r w:rsidRPr="00276E9B">
        <w:t>6.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41DAB" w:rsidRPr="00276E9B" w14:paraId="51ED2484" w14:textId="77777777" w:rsidTr="00072F1C">
        <w:tc>
          <w:tcPr>
            <w:tcW w:w="534" w:type="dxa"/>
            <w:tcBorders>
              <w:bottom w:val="nil"/>
            </w:tcBorders>
            <w:shd w:val="clear" w:color="auto" w:fill="auto"/>
          </w:tcPr>
          <w:p w14:paraId="062EE5F7" w14:textId="77777777" w:rsidR="00141DAB" w:rsidRPr="00276E9B" w:rsidRDefault="00141DAB" w:rsidP="00072F1C">
            <w:pPr>
              <w:pStyle w:val="TAH"/>
            </w:pPr>
            <w:r w:rsidRPr="00276E9B">
              <w:t>St</w:t>
            </w:r>
          </w:p>
        </w:tc>
        <w:tc>
          <w:tcPr>
            <w:tcW w:w="3968" w:type="dxa"/>
            <w:shd w:val="clear" w:color="auto" w:fill="auto"/>
          </w:tcPr>
          <w:p w14:paraId="5038E476" w14:textId="77777777" w:rsidR="00141DAB" w:rsidRPr="00276E9B" w:rsidRDefault="00141DAB" w:rsidP="00072F1C">
            <w:pPr>
              <w:pStyle w:val="TAH"/>
            </w:pPr>
            <w:r w:rsidRPr="00276E9B">
              <w:t>Procedure</w:t>
            </w:r>
          </w:p>
        </w:tc>
        <w:tc>
          <w:tcPr>
            <w:tcW w:w="3684" w:type="dxa"/>
            <w:gridSpan w:val="2"/>
            <w:shd w:val="clear" w:color="auto" w:fill="auto"/>
          </w:tcPr>
          <w:p w14:paraId="31A15165" w14:textId="77777777" w:rsidR="00141DAB" w:rsidRPr="00276E9B" w:rsidRDefault="00141DAB" w:rsidP="00072F1C">
            <w:pPr>
              <w:pStyle w:val="TAH"/>
            </w:pPr>
            <w:r w:rsidRPr="00276E9B">
              <w:t>Message Sequence</w:t>
            </w:r>
          </w:p>
        </w:tc>
        <w:tc>
          <w:tcPr>
            <w:tcW w:w="567" w:type="dxa"/>
            <w:tcBorders>
              <w:bottom w:val="nil"/>
            </w:tcBorders>
            <w:shd w:val="clear" w:color="auto" w:fill="auto"/>
          </w:tcPr>
          <w:p w14:paraId="14BC50F5" w14:textId="77777777" w:rsidR="00141DAB" w:rsidRPr="00276E9B" w:rsidRDefault="00141DAB" w:rsidP="00072F1C">
            <w:pPr>
              <w:pStyle w:val="TAH"/>
            </w:pPr>
            <w:r w:rsidRPr="00276E9B">
              <w:t>TP</w:t>
            </w:r>
          </w:p>
        </w:tc>
        <w:tc>
          <w:tcPr>
            <w:tcW w:w="850" w:type="dxa"/>
            <w:tcBorders>
              <w:bottom w:val="nil"/>
            </w:tcBorders>
            <w:shd w:val="clear" w:color="auto" w:fill="auto"/>
          </w:tcPr>
          <w:p w14:paraId="177A8280" w14:textId="77777777" w:rsidR="00141DAB" w:rsidRPr="00276E9B" w:rsidRDefault="00141DAB" w:rsidP="00072F1C">
            <w:pPr>
              <w:pStyle w:val="TAH"/>
            </w:pPr>
            <w:r w:rsidRPr="00276E9B">
              <w:t>Verdict</w:t>
            </w:r>
          </w:p>
        </w:tc>
      </w:tr>
      <w:tr w:rsidR="00141DAB" w:rsidRPr="00276E9B" w14:paraId="20470A0A" w14:textId="77777777" w:rsidTr="00072F1C">
        <w:tc>
          <w:tcPr>
            <w:tcW w:w="534" w:type="dxa"/>
            <w:tcBorders>
              <w:top w:val="nil"/>
            </w:tcBorders>
            <w:shd w:val="clear" w:color="auto" w:fill="auto"/>
          </w:tcPr>
          <w:p w14:paraId="119EC8C1" w14:textId="77777777" w:rsidR="00141DAB" w:rsidRPr="00276E9B" w:rsidRDefault="00141DAB" w:rsidP="00072F1C">
            <w:pPr>
              <w:pStyle w:val="TAH"/>
            </w:pPr>
          </w:p>
        </w:tc>
        <w:tc>
          <w:tcPr>
            <w:tcW w:w="3968" w:type="dxa"/>
            <w:shd w:val="clear" w:color="auto" w:fill="auto"/>
          </w:tcPr>
          <w:p w14:paraId="13883DB4" w14:textId="77777777" w:rsidR="00141DAB" w:rsidRPr="00276E9B" w:rsidRDefault="00141DAB" w:rsidP="00072F1C">
            <w:pPr>
              <w:pStyle w:val="TAH"/>
            </w:pPr>
          </w:p>
        </w:tc>
        <w:tc>
          <w:tcPr>
            <w:tcW w:w="708" w:type="dxa"/>
            <w:shd w:val="clear" w:color="auto" w:fill="auto"/>
          </w:tcPr>
          <w:p w14:paraId="6CB3CE99" w14:textId="77777777" w:rsidR="00141DAB" w:rsidRPr="00276E9B" w:rsidRDefault="00141DAB" w:rsidP="00072F1C">
            <w:pPr>
              <w:pStyle w:val="TAH"/>
            </w:pPr>
            <w:r w:rsidRPr="00276E9B">
              <w:t>U - S</w:t>
            </w:r>
          </w:p>
        </w:tc>
        <w:tc>
          <w:tcPr>
            <w:tcW w:w="2976" w:type="dxa"/>
            <w:shd w:val="clear" w:color="auto" w:fill="auto"/>
          </w:tcPr>
          <w:p w14:paraId="4909A3DD" w14:textId="77777777" w:rsidR="00141DAB" w:rsidRPr="00276E9B" w:rsidRDefault="00141DAB" w:rsidP="00072F1C">
            <w:pPr>
              <w:pStyle w:val="TAH"/>
            </w:pPr>
            <w:r w:rsidRPr="00276E9B">
              <w:t>Message</w:t>
            </w:r>
          </w:p>
        </w:tc>
        <w:tc>
          <w:tcPr>
            <w:tcW w:w="567" w:type="dxa"/>
            <w:tcBorders>
              <w:top w:val="nil"/>
            </w:tcBorders>
            <w:shd w:val="clear" w:color="auto" w:fill="auto"/>
          </w:tcPr>
          <w:p w14:paraId="11E03EDD" w14:textId="77777777" w:rsidR="00141DAB" w:rsidRPr="00276E9B" w:rsidRDefault="00141DAB" w:rsidP="00072F1C">
            <w:pPr>
              <w:pStyle w:val="TAH"/>
            </w:pPr>
          </w:p>
        </w:tc>
        <w:tc>
          <w:tcPr>
            <w:tcW w:w="850" w:type="dxa"/>
            <w:tcBorders>
              <w:top w:val="nil"/>
            </w:tcBorders>
            <w:shd w:val="clear" w:color="auto" w:fill="auto"/>
          </w:tcPr>
          <w:p w14:paraId="62D85523" w14:textId="77777777" w:rsidR="00141DAB" w:rsidRPr="00276E9B" w:rsidRDefault="00141DAB" w:rsidP="00072F1C">
            <w:pPr>
              <w:pStyle w:val="TAH"/>
            </w:pPr>
          </w:p>
        </w:tc>
      </w:tr>
      <w:tr w:rsidR="00141DAB" w:rsidRPr="00276E9B" w14:paraId="6D3E1322" w14:textId="77777777" w:rsidTr="00072F1C">
        <w:tc>
          <w:tcPr>
            <w:tcW w:w="534" w:type="dxa"/>
            <w:shd w:val="clear" w:color="auto" w:fill="auto"/>
          </w:tcPr>
          <w:p w14:paraId="6058F1CE" w14:textId="77777777" w:rsidR="00141DAB" w:rsidRPr="00276E9B" w:rsidRDefault="00141DAB" w:rsidP="00072F1C">
            <w:pPr>
              <w:pStyle w:val="TAC"/>
            </w:pPr>
            <w:r w:rsidRPr="00276E9B">
              <w:t>1</w:t>
            </w:r>
          </w:p>
        </w:tc>
        <w:tc>
          <w:tcPr>
            <w:tcW w:w="3968" w:type="dxa"/>
            <w:shd w:val="clear" w:color="auto" w:fill="auto"/>
          </w:tcPr>
          <w:p w14:paraId="4F415350" w14:textId="77777777" w:rsidR="00141DAB" w:rsidRPr="00276E9B" w:rsidRDefault="00141DAB" w:rsidP="00072F1C">
            <w:pPr>
              <w:pStyle w:val="TAL"/>
            </w:pPr>
            <w:r w:rsidRPr="00276E9B">
              <w:t>Check: Does the UE send DETACH ACCEPT message?</w:t>
            </w:r>
          </w:p>
        </w:tc>
        <w:tc>
          <w:tcPr>
            <w:tcW w:w="708" w:type="dxa"/>
            <w:shd w:val="clear" w:color="auto" w:fill="auto"/>
          </w:tcPr>
          <w:p w14:paraId="1825F7FC" w14:textId="77777777" w:rsidR="00141DAB" w:rsidRPr="00276E9B" w:rsidRDefault="00141DAB" w:rsidP="00072F1C">
            <w:pPr>
              <w:pStyle w:val="TAC"/>
            </w:pPr>
            <w:r w:rsidRPr="00276E9B">
              <w:t>--&gt;</w:t>
            </w:r>
          </w:p>
        </w:tc>
        <w:tc>
          <w:tcPr>
            <w:tcW w:w="2976" w:type="dxa"/>
            <w:shd w:val="clear" w:color="auto" w:fill="auto"/>
          </w:tcPr>
          <w:p w14:paraId="03A742D0" w14:textId="77777777" w:rsidR="00141DAB" w:rsidRPr="00276E9B" w:rsidRDefault="00141DAB" w:rsidP="00072F1C">
            <w:pPr>
              <w:pStyle w:val="TAL"/>
            </w:pPr>
            <w:r w:rsidRPr="00276E9B">
              <w:t>DETACH ACCEPT</w:t>
            </w:r>
          </w:p>
        </w:tc>
        <w:tc>
          <w:tcPr>
            <w:tcW w:w="567" w:type="dxa"/>
            <w:shd w:val="clear" w:color="auto" w:fill="auto"/>
          </w:tcPr>
          <w:p w14:paraId="42BAC4E2" w14:textId="77777777" w:rsidR="00141DAB" w:rsidRPr="00276E9B" w:rsidRDefault="00141DAB" w:rsidP="00072F1C">
            <w:pPr>
              <w:pStyle w:val="TAC"/>
            </w:pPr>
            <w:r w:rsidRPr="00276E9B">
              <w:rPr>
                <w:rFonts w:eastAsia="SimSun"/>
                <w:lang w:eastAsia="zh-CN"/>
              </w:rPr>
              <w:t>16</w:t>
            </w:r>
          </w:p>
        </w:tc>
        <w:tc>
          <w:tcPr>
            <w:tcW w:w="850" w:type="dxa"/>
            <w:shd w:val="clear" w:color="auto" w:fill="auto"/>
          </w:tcPr>
          <w:p w14:paraId="121FE919" w14:textId="77777777" w:rsidR="00141DAB" w:rsidRPr="00276E9B" w:rsidRDefault="00141DAB" w:rsidP="00072F1C">
            <w:pPr>
              <w:pStyle w:val="TAC"/>
            </w:pPr>
            <w:r w:rsidRPr="00276E9B">
              <w:t>F</w:t>
            </w:r>
          </w:p>
        </w:tc>
      </w:tr>
    </w:tbl>
    <w:p w14:paraId="01710241" w14:textId="77777777" w:rsidR="00F4475E" w:rsidRPr="00276E9B" w:rsidRDefault="00F4475E" w:rsidP="00F4475E">
      <w:pPr>
        <w:rPr>
          <w:rFonts w:eastAsia="SimSun"/>
          <w:lang w:eastAsia="zh-CN"/>
        </w:rPr>
      </w:pPr>
    </w:p>
    <w:p w14:paraId="677037AD" w14:textId="77777777" w:rsidR="00F4475E" w:rsidRPr="00276E9B" w:rsidRDefault="00F4475E" w:rsidP="00F4475E">
      <w:pPr>
        <w:pStyle w:val="TH"/>
      </w:pPr>
      <w:r w:rsidRPr="00276E9B">
        <w:t xml:space="preserve">Table </w:t>
      </w:r>
      <w:r w:rsidRPr="00276E9B">
        <w:rPr>
          <w:rFonts w:eastAsia="SimSun"/>
          <w:lang w:eastAsia="zh-CN"/>
        </w:rPr>
        <w:t>22.5.</w:t>
      </w:r>
      <w:r w:rsidRPr="00276E9B">
        <w:t>6.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4475E" w:rsidRPr="00276E9B" w14:paraId="5B7BBEE5" w14:textId="77777777" w:rsidTr="002553A7">
        <w:tc>
          <w:tcPr>
            <w:tcW w:w="534" w:type="dxa"/>
            <w:tcBorders>
              <w:bottom w:val="nil"/>
            </w:tcBorders>
            <w:shd w:val="clear" w:color="auto" w:fill="auto"/>
          </w:tcPr>
          <w:p w14:paraId="5714CD4D" w14:textId="77777777" w:rsidR="00F4475E" w:rsidRPr="00276E9B" w:rsidRDefault="00F4475E" w:rsidP="002553A7">
            <w:pPr>
              <w:pStyle w:val="TAH"/>
            </w:pPr>
            <w:r w:rsidRPr="00276E9B">
              <w:t>St</w:t>
            </w:r>
          </w:p>
        </w:tc>
        <w:tc>
          <w:tcPr>
            <w:tcW w:w="3968" w:type="dxa"/>
            <w:shd w:val="clear" w:color="auto" w:fill="auto"/>
          </w:tcPr>
          <w:p w14:paraId="5414E607" w14:textId="77777777" w:rsidR="00F4475E" w:rsidRPr="00276E9B" w:rsidRDefault="00F4475E" w:rsidP="002553A7">
            <w:pPr>
              <w:pStyle w:val="TAH"/>
            </w:pPr>
            <w:r w:rsidRPr="00276E9B">
              <w:t>Procedure</w:t>
            </w:r>
          </w:p>
        </w:tc>
        <w:tc>
          <w:tcPr>
            <w:tcW w:w="3684" w:type="dxa"/>
            <w:gridSpan w:val="2"/>
            <w:shd w:val="clear" w:color="auto" w:fill="auto"/>
          </w:tcPr>
          <w:p w14:paraId="40C97954" w14:textId="77777777" w:rsidR="00F4475E" w:rsidRPr="00276E9B" w:rsidRDefault="00F4475E" w:rsidP="002553A7">
            <w:pPr>
              <w:pStyle w:val="TAH"/>
            </w:pPr>
            <w:r w:rsidRPr="00276E9B">
              <w:t>Message Sequence</w:t>
            </w:r>
          </w:p>
        </w:tc>
        <w:tc>
          <w:tcPr>
            <w:tcW w:w="567" w:type="dxa"/>
            <w:tcBorders>
              <w:bottom w:val="nil"/>
            </w:tcBorders>
            <w:shd w:val="clear" w:color="auto" w:fill="auto"/>
          </w:tcPr>
          <w:p w14:paraId="0C405CBE" w14:textId="77777777" w:rsidR="00F4475E" w:rsidRPr="00276E9B" w:rsidRDefault="00F4475E" w:rsidP="002553A7">
            <w:pPr>
              <w:pStyle w:val="TAH"/>
            </w:pPr>
            <w:r w:rsidRPr="00276E9B">
              <w:t>TP</w:t>
            </w:r>
          </w:p>
        </w:tc>
        <w:tc>
          <w:tcPr>
            <w:tcW w:w="850" w:type="dxa"/>
            <w:tcBorders>
              <w:bottom w:val="nil"/>
            </w:tcBorders>
            <w:shd w:val="clear" w:color="auto" w:fill="auto"/>
          </w:tcPr>
          <w:p w14:paraId="1C32949B" w14:textId="77777777" w:rsidR="00F4475E" w:rsidRPr="00276E9B" w:rsidRDefault="00F4475E" w:rsidP="002553A7">
            <w:pPr>
              <w:pStyle w:val="TAH"/>
            </w:pPr>
            <w:r w:rsidRPr="00276E9B">
              <w:t>Verdict</w:t>
            </w:r>
          </w:p>
        </w:tc>
      </w:tr>
      <w:tr w:rsidR="00F4475E" w:rsidRPr="00276E9B" w14:paraId="5DBCB987" w14:textId="77777777" w:rsidTr="002553A7">
        <w:tc>
          <w:tcPr>
            <w:tcW w:w="534" w:type="dxa"/>
            <w:tcBorders>
              <w:top w:val="nil"/>
            </w:tcBorders>
            <w:shd w:val="clear" w:color="auto" w:fill="auto"/>
          </w:tcPr>
          <w:p w14:paraId="3557470F" w14:textId="77777777" w:rsidR="00F4475E" w:rsidRPr="00276E9B" w:rsidRDefault="00F4475E" w:rsidP="002553A7">
            <w:pPr>
              <w:pStyle w:val="TAH"/>
            </w:pPr>
          </w:p>
        </w:tc>
        <w:tc>
          <w:tcPr>
            <w:tcW w:w="3968" w:type="dxa"/>
            <w:shd w:val="clear" w:color="auto" w:fill="auto"/>
          </w:tcPr>
          <w:p w14:paraId="704DEB8E" w14:textId="77777777" w:rsidR="00F4475E" w:rsidRPr="00276E9B" w:rsidRDefault="00F4475E" w:rsidP="002553A7">
            <w:pPr>
              <w:pStyle w:val="TAH"/>
            </w:pPr>
          </w:p>
        </w:tc>
        <w:tc>
          <w:tcPr>
            <w:tcW w:w="708" w:type="dxa"/>
            <w:shd w:val="clear" w:color="auto" w:fill="auto"/>
          </w:tcPr>
          <w:p w14:paraId="78529002" w14:textId="77777777" w:rsidR="00F4475E" w:rsidRPr="00276E9B" w:rsidRDefault="00F4475E" w:rsidP="002553A7">
            <w:pPr>
              <w:pStyle w:val="TAH"/>
            </w:pPr>
            <w:r w:rsidRPr="00276E9B">
              <w:t>U - S</w:t>
            </w:r>
          </w:p>
        </w:tc>
        <w:tc>
          <w:tcPr>
            <w:tcW w:w="2976" w:type="dxa"/>
            <w:shd w:val="clear" w:color="auto" w:fill="auto"/>
          </w:tcPr>
          <w:p w14:paraId="126B8C73" w14:textId="77777777" w:rsidR="00F4475E" w:rsidRPr="00276E9B" w:rsidRDefault="00F4475E" w:rsidP="002553A7">
            <w:pPr>
              <w:pStyle w:val="TAH"/>
            </w:pPr>
            <w:r w:rsidRPr="00276E9B">
              <w:t>Message</w:t>
            </w:r>
          </w:p>
        </w:tc>
        <w:tc>
          <w:tcPr>
            <w:tcW w:w="567" w:type="dxa"/>
            <w:tcBorders>
              <w:top w:val="nil"/>
            </w:tcBorders>
            <w:shd w:val="clear" w:color="auto" w:fill="auto"/>
          </w:tcPr>
          <w:p w14:paraId="42F7C4A9" w14:textId="77777777" w:rsidR="00F4475E" w:rsidRPr="00276E9B" w:rsidRDefault="00F4475E" w:rsidP="002553A7">
            <w:pPr>
              <w:pStyle w:val="TAH"/>
            </w:pPr>
          </w:p>
        </w:tc>
        <w:tc>
          <w:tcPr>
            <w:tcW w:w="850" w:type="dxa"/>
            <w:tcBorders>
              <w:top w:val="nil"/>
            </w:tcBorders>
            <w:shd w:val="clear" w:color="auto" w:fill="auto"/>
          </w:tcPr>
          <w:p w14:paraId="364059AB" w14:textId="77777777" w:rsidR="00F4475E" w:rsidRPr="00276E9B" w:rsidRDefault="00F4475E" w:rsidP="002553A7">
            <w:pPr>
              <w:pStyle w:val="TAH"/>
            </w:pPr>
          </w:p>
        </w:tc>
      </w:tr>
      <w:tr w:rsidR="00F4475E" w:rsidRPr="00276E9B" w14:paraId="53C7E194" w14:textId="77777777" w:rsidTr="002553A7">
        <w:tc>
          <w:tcPr>
            <w:tcW w:w="534" w:type="dxa"/>
            <w:shd w:val="clear" w:color="auto" w:fill="auto"/>
          </w:tcPr>
          <w:p w14:paraId="2C266A07" w14:textId="77777777" w:rsidR="00F4475E" w:rsidRPr="00276E9B" w:rsidRDefault="00F4475E" w:rsidP="002553A7">
            <w:pPr>
              <w:pStyle w:val="TAC"/>
            </w:pPr>
            <w:r w:rsidRPr="00276E9B">
              <w:t>1</w:t>
            </w:r>
          </w:p>
        </w:tc>
        <w:tc>
          <w:tcPr>
            <w:tcW w:w="3968" w:type="dxa"/>
            <w:shd w:val="clear" w:color="auto" w:fill="auto"/>
          </w:tcPr>
          <w:p w14:paraId="58BE5D4B" w14:textId="77777777" w:rsidR="00F4475E" w:rsidRPr="00276E9B" w:rsidRDefault="00F4475E" w:rsidP="002553A7">
            <w:pPr>
              <w:pStyle w:val="TAL"/>
            </w:pPr>
            <w:r w:rsidRPr="00276E9B">
              <w:t>The UE transmits EMM STATUS message.</w:t>
            </w:r>
          </w:p>
        </w:tc>
        <w:tc>
          <w:tcPr>
            <w:tcW w:w="708" w:type="dxa"/>
            <w:shd w:val="clear" w:color="auto" w:fill="auto"/>
          </w:tcPr>
          <w:p w14:paraId="1A0DDC6B" w14:textId="77777777" w:rsidR="00F4475E" w:rsidRPr="00276E9B" w:rsidRDefault="00F4475E" w:rsidP="002553A7">
            <w:pPr>
              <w:pStyle w:val="TAC"/>
            </w:pPr>
            <w:r w:rsidRPr="00276E9B">
              <w:t>--&gt;</w:t>
            </w:r>
          </w:p>
        </w:tc>
        <w:tc>
          <w:tcPr>
            <w:tcW w:w="2976" w:type="dxa"/>
            <w:shd w:val="clear" w:color="auto" w:fill="auto"/>
          </w:tcPr>
          <w:p w14:paraId="20CDA401" w14:textId="77777777" w:rsidR="00F4475E" w:rsidRPr="00276E9B" w:rsidRDefault="00F4475E" w:rsidP="002553A7">
            <w:pPr>
              <w:pStyle w:val="TAL"/>
            </w:pPr>
            <w:r w:rsidRPr="00276E9B">
              <w:t>EMM STATUS</w:t>
            </w:r>
          </w:p>
        </w:tc>
        <w:tc>
          <w:tcPr>
            <w:tcW w:w="567" w:type="dxa"/>
            <w:shd w:val="clear" w:color="auto" w:fill="auto"/>
          </w:tcPr>
          <w:p w14:paraId="0C197782" w14:textId="77777777" w:rsidR="00F4475E" w:rsidRPr="00276E9B" w:rsidRDefault="00F4475E" w:rsidP="002553A7">
            <w:pPr>
              <w:pStyle w:val="TAC"/>
            </w:pPr>
            <w:r w:rsidRPr="00276E9B">
              <w:rPr>
                <w:rFonts w:eastAsia="SimSun"/>
                <w:lang w:eastAsia="zh-CN"/>
              </w:rPr>
              <w:t>-</w:t>
            </w:r>
          </w:p>
        </w:tc>
        <w:tc>
          <w:tcPr>
            <w:tcW w:w="850" w:type="dxa"/>
            <w:shd w:val="clear" w:color="auto" w:fill="auto"/>
          </w:tcPr>
          <w:p w14:paraId="480A7218" w14:textId="77777777" w:rsidR="00F4475E" w:rsidRPr="00276E9B" w:rsidRDefault="00F4475E" w:rsidP="002553A7">
            <w:pPr>
              <w:pStyle w:val="TAC"/>
            </w:pPr>
            <w:r w:rsidRPr="00276E9B">
              <w:t>-</w:t>
            </w:r>
          </w:p>
        </w:tc>
      </w:tr>
    </w:tbl>
    <w:p w14:paraId="3625C2F5" w14:textId="77777777" w:rsidR="00141DAB" w:rsidRPr="00276E9B" w:rsidRDefault="00141DAB" w:rsidP="00141DAB">
      <w:pPr>
        <w:rPr>
          <w:rFonts w:eastAsia="SimSun"/>
          <w:lang w:eastAsia="zh-CN"/>
        </w:rPr>
      </w:pPr>
    </w:p>
    <w:p w14:paraId="61B502D3" w14:textId="77777777" w:rsidR="00141DAB" w:rsidRPr="00276E9B" w:rsidRDefault="00141DAB" w:rsidP="004831D9">
      <w:pPr>
        <w:pStyle w:val="Heading5"/>
      </w:pPr>
      <w:r w:rsidRPr="00276E9B">
        <w:t>22.5.</w:t>
      </w:r>
      <w:r w:rsidRPr="00276E9B">
        <w:rPr>
          <w:lang w:eastAsia="zh-CN"/>
        </w:rPr>
        <w:t>6</w:t>
      </w:r>
      <w:r w:rsidRPr="00276E9B">
        <w:t>.3.3</w:t>
      </w:r>
      <w:r w:rsidRPr="00276E9B">
        <w:tab/>
        <w:t>Specific message contents</w:t>
      </w:r>
    </w:p>
    <w:p w14:paraId="783A3FFA" w14:textId="77777777" w:rsidR="00141DAB" w:rsidRPr="00276E9B" w:rsidRDefault="00141DAB" w:rsidP="00141DAB">
      <w:pPr>
        <w:pStyle w:val="TH"/>
      </w:pPr>
      <w:r w:rsidRPr="00276E9B">
        <w:t xml:space="preserve">Table </w:t>
      </w:r>
      <w:r w:rsidRPr="00276E9B">
        <w:rPr>
          <w:rFonts w:eastAsia="SimSun"/>
          <w:lang w:eastAsia="zh-CN"/>
        </w:rPr>
        <w:t>22.5.6</w:t>
      </w:r>
      <w:r w:rsidRPr="00276E9B">
        <w:t xml:space="preserve">.3.3-1: Message ATTACH REQUEST (step </w:t>
      </w:r>
      <w:r w:rsidRPr="00276E9B">
        <w:rPr>
          <w:rFonts w:eastAsia="SimSun"/>
          <w:lang w:eastAsia="zh-CN"/>
        </w:rPr>
        <w:t>19</w:t>
      </w:r>
      <w:r w:rsidRPr="00276E9B">
        <w:t xml:space="preserve"> Table </w:t>
      </w:r>
      <w:r w:rsidRPr="00276E9B">
        <w:rPr>
          <w:rFonts w:eastAsia="SimSun"/>
          <w:lang w:eastAsia="zh-CN"/>
        </w:rPr>
        <w:t>22.5.6</w:t>
      </w:r>
      <w:r w:rsidRPr="00276E9B">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41DAB" w:rsidRPr="00276E9B" w14:paraId="5E51AC45" w14:textId="77777777" w:rsidTr="00072F1C">
        <w:trPr>
          <w:cantSplit/>
        </w:trPr>
        <w:tc>
          <w:tcPr>
            <w:tcW w:w="9635" w:type="dxa"/>
            <w:gridSpan w:val="4"/>
          </w:tcPr>
          <w:p w14:paraId="6DB5462A" w14:textId="77777777" w:rsidR="00141DAB" w:rsidRPr="00276E9B" w:rsidRDefault="00141DAB" w:rsidP="00072F1C">
            <w:pPr>
              <w:pStyle w:val="TAL"/>
            </w:pPr>
            <w:r w:rsidRPr="00276E9B">
              <w:t>Derivation Path: TS 36.508 Table 4.7.2-4</w:t>
            </w:r>
          </w:p>
        </w:tc>
      </w:tr>
      <w:tr w:rsidR="00141DAB" w:rsidRPr="00276E9B" w14:paraId="544AFADD" w14:textId="77777777" w:rsidTr="00072F1C">
        <w:tc>
          <w:tcPr>
            <w:tcW w:w="4535" w:type="dxa"/>
          </w:tcPr>
          <w:p w14:paraId="7E4ACC5F" w14:textId="77777777" w:rsidR="00141DAB" w:rsidRPr="00276E9B" w:rsidRDefault="00141DAB" w:rsidP="00072F1C">
            <w:pPr>
              <w:pStyle w:val="TAH"/>
            </w:pPr>
            <w:r w:rsidRPr="00276E9B">
              <w:t>Information Element</w:t>
            </w:r>
          </w:p>
        </w:tc>
        <w:tc>
          <w:tcPr>
            <w:tcW w:w="2267" w:type="dxa"/>
          </w:tcPr>
          <w:p w14:paraId="168F5BA4" w14:textId="77777777" w:rsidR="00141DAB" w:rsidRPr="00276E9B" w:rsidRDefault="00141DAB" w:rsidP="00072F1C">
            <w:pPr>
              <w:pStyle w:val="TAH"/>
            </w:pPr>
            <w:r w:rsidRPr="00276E9B">
              <w:t>Value/remark</w:t>
            </w:r>
          </w:p>
        </w:tc>
        <w:tc>
          <w:tcPr>
            <w:tcW w:w="1700" w:type="dxa"/>
          </w:tcPr>
          <w:p w14:paraId="14BB5143" w14:textId="77777777" w:rsidR="00141DAB" w:rsidRPr="00276E9B" w:rsidRDefault="00141DAB" w:rsidP="00072F1C">
            <w:pPr>
              <w:pStyle w:val="TAH"/>
            </w:pPr>
            <w:r w:rsidRPr="00276E9B">
              <w:t>Comment</w:t>
            </w:r>
          </w:p>
        </w:tc>
        <w:tc>
          <w:tcPr>
            <w:tcW w:w="1133" w:type="dxa"/>
          </w:tcPr>
          <w:p w14:paraId="71293108" w14:textId="77777777" w:rsidR="00141DAB" w:rsidRPr="00276E9B" w:rsidRDefault="00141DAB" w:rsidP="00072F1C">
            <w:pPr>
              <w:pStyle w:val="TAH"/>
            </w:pPr>
            <w:r w:rsidRPr="00276E9B">
              <w:t>Condition</w:t>
            </w:r>
          </w:p>
        </w:tc>
      </w:tr>
      <w:tr w:rsidR="00141DAB" w:rsidRPr="00276E9B" w14:paraId="64922AD8" w14:textId="77777777" w:rsidTr="00072F1C">
        <w:tc>
          <w:tcPr>
            <w:tcW w:w="4535" w:type="dxa"/>
          </w:tcPr>
          <w:p w14:paraId="5B86CCF8" w14:textId="77777777" w:rsidR="00141DAB" w:rsidRPr="00276E9B" w:rsidRDefault="00141DAB" w:rsidP="00072F1C">
            <w:pPr>
              <w:pStyle w:val="TAL"/>
            </w:pPr>
            <w:r w:rsidRPr="00276E9B">
              <w:t>NAS key set identifier</w:t>
            </w:r>
          </w:p>
        </w:tc>
        <w:tc>
          <w:tcPr>
            <w:tcW w:w="2267" w:type="dxa"/>
          </w:tcPr>
          <w:p w14:paraId="5D723A62" w14:textId="77777777" w:rsidR="00141DAB" w:rsidRPr="00276E9B" w:rsidRDefault="00141DAB" w:rsidP="00072F1C">
            <w:pPr>
              <w:pStyle w:val="TAL"/>
            </w:pPr>
            <w:r w:rsidRPr="00276E9B">
              <w:t>111</w:t>
            </w:r>
          </w:p>
        </w:tc>
        <w:tc>
          <w:tcPr>
            <w:tcW w:w="1700" w:type="dxa"/>
          </w:tcPr>
          <w:p w14:paraId="023697D9" w14:textId="77777777" w:rsidR="00141DAB" w:rsidRPr="00276E9B" w:rsidRDefault="00141DAB" w:rsidP="00072F1C">
            <w:pPr>
              <w:pStyle w:val="TAL"/>
            </w:pPr>
            <w:r w:rsidRPr="00276E9B">
              <w:t>"No key is available"</w:t>
            </w:r>
          </w:p>
        </w:tc>
        <w:tc>
          <w:tcPr>
            <w:tcW w:w="1133" w:type="dxa"/>
          </w:tcPr>
          <w:p w14:paraId="036C15EF" w14:textId="77777777" w:rsidR="00141DAB" w:rsidRPr="00276E9B" w:rsidRDefault="00141DAB" w:rsidP="00072F1C">
            <w:pPr>
              <w:pStyle w:val="TAL"/>
            </w:pPr>
          </w:p>
        </w:tc>
      </w:tr>
      <w:tr w:rsidR="00141DAB" w:rsidRPr="00276E9B" w14:paraId="41C6CD99" w14:textId="77777777" w:rsidTr="00072F1C">
        <w:tc>
          <w:tcPr>
            <w:tcW w:w="4535" w:type="dxa"/>
          </w:tcPr>
          <w:p w14:paraId="56829A11" w14:textId="77777777" w:rsidR="00141DAB" w:rsidRPr="00276E9B" w:rsidRDefault="00141DAB" w:rsidP="00072F1C">
            <w:pPr>
              <w:pStyle w:val="TAL"/>
            </w:pPr>
            <w:r w:rsidRPr="00276E9B">
              <w:t>Old GUTI or IMSI</w:t>
            </w:r>
          </w:p>
        </w:tc>
        <w:tc>
          <w:tcPr>
            <w:tcW w:w="2267" w:type="dxa"/>
          </w:tcPr>
          <w:p w14:paraId="6B5D6786" w14:textId="77777777" w:rsidR="00141DAB" w:rsidRPr="00276E9B" w:rsidRDefault="00141DAB" w:rsidP="00072F1C">
            <w:pPr>
              <w:pStyle w:val="TAL"/>
            </w:pPr>
            <w:r w:rsidRPr="00276E9B">
              <w:t>IMSI-1</w:t>
            </w:r>
          </w:p>
        </w:tc>
        <w:tc>
          <w:tcPr>
            <w:tcW w:w="1700" w:type="dxa"/>
          </w:tcPr>
          <w:p w14:paraId="7959685A" w14:textId="77777777" w:rsidR="00141DAB" w:rsidRPr="00276E9B" w:rsidRDefault="00141DAB" w:rsidP="00072F1C">
            <w:pPr>
              <w:pStyle w:val="TAL"/>
            </w:pPr>
            <w:r w:rsidRPr="00276E9B">
              <w:t>GUTI has been deleted; only IMSI is available.</w:t>
            </w:r>
          </w:p>
        </w:tc>
        <w:tc>
          <w:tcPr>
            <w:tcW w:w="1133" w:type="dxa"/>
          </w:tcPr>
          <w:p w14:paraId="76053B74" w14:textId="77777777" w:rsidR="00141DAB" w:rsidRPr="00276E9B" w:rsidRDefault="00141DAB" w:rsidP="00072F1C">
            <w:pPr>
              <w:pStyle w:val="TAL"/>
            </w:pPr>
          </w:p>
        </w:tc>
      </w:tr>
      <w:tr w:rsidR="00141DAB" w:rsidRPr="00276E9B" w14:paraId="4C12A1D1" w14:textId="77777777" w:rsidTr="00072F1C">
        <w:tc>
          <w:tcPr>
            <w:tcW w:w="4535" w:type="dxa"/>
          </w:tcPr>
          <w:p w14:paraId="02CA3530" w14:textId="77777777" w:rsidR="00141DAB" w:rsidRPr="00276E9B" w:rsidRDefault="00141DAB" w:rsidP="00072F1C">
            <w:pPr>
              <w:pStyle w:val="TAL"/>
            </w:pPr>
            <w:r w:rsidRPr="00276E9B">
              <w:t>Last visited registered TAI</w:t>
            </w:r>
          </w:p>
        </w:tc>
        <w:tc>
          <w:tcPr>
            <w:tcW w:w="2267" w:type="dxa"/>
          </w:tcPr>
          <w:p w14:paraId="2267144F" w14:textId="77777777" w:rsidR="00141DAB" w:rsidRPr="00276E9B" w:rsidRDefault="00141DAB" w:rsidP="00072F1C">
            <w:pPr>
              <w:pStyle w:val="TAL"/>
            </w:pPr>
            <w:r w:rsidRPr="00276E9B">
              <w:t>Not present</w:t>
            </w:r>
          </w:p>
        </w:tc>
        <w:tc>
          <w:tcPr>
            <w:tcW w:w="1700" w:type="dxa"/>
          </w:tcPr>
          <w:p w14:paraId="6782D212" w14:textId="77777777" w:rsidR="00141DAB" w:rsidRPr="00276E9B" w:rsidRDefault="00141DAB" w:rsidP="00072F1C">
            <w:pPr>
              <w:pStyle w:val="TAL"/>
            </w:pPr>
            <w:r w:rsidRPr="00276E9B">
              <w:t>TAI has been deleted.</w:t>
            </w:r>
          </w:p>
        </w:tc>
        <w:tc>
          <w:tcPr>
            <w:tcW w:w="1133" w:type="dxa"/>
          </w:tcPr>
          <w:p w14:paraId="20C1F64D" w14:textId="77777777" w:rsidR="00141DAB" w:rsidRPr="00276E9B" w:rsidRDefault="00141DAB" w:rsidP="00072F1C">
            <w:pPr>
              <w:pStyle w:val="TAL"/>
            </w:pPr>
          </w:p>
        </w:tc>
      </w:tr>
    </w:tbl>
    <w:p w14:paraId="01D6B176" w14:textId="77777777" w:rsidR="00141DAB" w:rsidRPr="00276E9B" w:rsidRDefault="00141DAB" w:rsidP="00141DAB">
      <w:pPr>
        <w:rPr>
          <w:rFonts w:eastAsia="SimSun"/>
          <w:lang w:eastAsia="zh-CN"/>
        </w:rPr>
      </w:pPr>
    </w:p>
    <w:p w14:paraId="2462A9E0" w14:textId="77777777" w:rsidR="00141DAB" w:rsidRPr="00276E9B" w:rsidRDefault="00141DAB" w:rsidP="00141DAB">
      <w:pPr>
        <w:pStyle w:val="TH"/>
      </w:pPr>
      <w:r w:rsidRPr="00276E9B">
        <w:t>Table 22.5.6.3.3-</w:t>
      </w:r>
      <w:r w:rsidRPr="00276E9B">
        <w:rPr>
          <w:rFonts w:eastAsia="SimSun"/>
          <w:lang w:eastAsia="zh-CN"/>
        </w:rPr>
        <w:t>2</w:t>
      </w:r>
      <w:r w:rsidRPr="00276E9B">
        <w:t xml:space="preserve">: Message ATTACH REQUEST (step </w:t>
      </w:r>
      <w:r w:rsidRPr="00276E9B">
        <w:rPr>
          <w:rFonts w:eastAsia="SimSun"/>
          <w:lang w:eastAsia="zh-CN"/>
        </w:rPr>
        <w:t>7, 11 ,15</w:t>
      </w:r>
      <w:r w:rsidRPr="00276E9B">
        <w:t xml:space="preserve"> Table 22.5.6</w:t>
      </w:r>
      <w:r w:rsidRPr="00276E9B">
        <w:rPr>
          <w:rFonts w:eastAsia="SimSun"/>
          <w:lang w:eastAsia="zh-CN"/>
        </w:rPr>
        <w:t>.3</w:t>
      </w:r>
      <w:r w:rsidRPr="00276E9B">
        <w:t>.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41DAB" w:rsidRPr="00276E9B" w14:paraId="5B5815F3" w14:textId="77777777" w:rsidTr="00072F1C">
        <w:tc>
          <w:tcPr>
            <w:tcW w:w="9603" w:type="dxa"/>
            <w:gridSpan w:val="4"/>
            <w:shd w:val="clear" w:color="auto" w:fill="auto"/>
          </w:tcPr>
          <w:p w14:paraId="781BBE15" w14:textId="77777777" w:rsidR="00141DAB" w:rsidRPr="00276E9B" w:rsidRDefault="00141DAB" w:rsidP="00072F1C">
            <w:pPr>
              <w:pStyle w:val="TAL"/>
            </w:pPr>
            <w:r w:rsidRPr="00276E9B">
              <w:t>Derivation path: TS 36.508 table 4.7.2</w:t>
            </w:r>
            <w:r w:rsidRPr="00276E9B" w:rsidDel="00DF1541">
              <w:t>.</w:t>
            </w:r>
            <w:r w:rsidRPr="00276E9B">
              <w:t>-4</w:t>
            </w:r>
          </w:p>
        </w:tc>
      </w:tr>
      <w:tr w:rsidR="00141DAB" w:rsidRPr="00276E9B" w14:paraId="7FEF7BE1" w14:textId="77777777" w:rsidTr="00072F1C">
        <w:tc>
          <w:tcPr>
            <w:tcW w:w="4518" w:type="dxa"/>
            <w:shd w:val="clear" w:color="auto" w:fill="auto"/>
          </w:tcPr>
          <w:p w14:paraId="5D4F01E3" w14:textId="77777777" w:rsidR="00141DAB" w:rsidRPr="00276E9B" w:rsidRDefault="00141DAB" w:rsidP="00072F1C">
            <w:pPr>
              <w:pStyle w:val="TAH"/>
            </w:pPr>
            <w:r w:rsidRPr="00276E9B">
              <w:t>Information Element</w:t>
            </w:r>
          </w:p>
        </w:tc>
        <w:tc>
          <w:tcPr>
            <w:tcW w:w="2260" w:type="dxa"/>
            <w:shd w:val="clear" w:color="auto" w:fill="auto"/>
          </w:tcPr>
          <w:p w14:paraId="3B084FE9" w14:textId="77777777" w:rsidR="00141DAB" w:rsidRPr="00276E9B" w:rsidRDefault="00141DAB" w:rsidP="00072F1C">
            <w:pPr>
              <w:pStyle w:val="TAH"/>
            </w:pPr>
            <w:r w:rsidRPr="00276E9B">
              <w:t>Value/Remark</w:t>
            </w:r>
          </w:p>
        </w:tc>
        <w:tc>
          <w:tcPr>
            <w:tcW w:w="1695" w:type="dxa"/>
            <w:shd w:val="clear" w:color="auto" w:fill="auto"/>
          </w:tcPr>
          <w:p w14:paraId="48EE6D71" w14:textId="77777777" w:rsidR="00141DAB" w:rsidRPr="00276E9B" w:rsidRDefault="00141DAB" w:rsidP="00072F1C">
            <w:pPr>
              <w:pStyle w:val="TAH"/>
            </w:pPr>
            <w:r w:rsidRPr="00276E9B">
              <w:t>Comment</w:t>
            </w:r>
          </w:p>
        </w:tc>
        <w:tc>
          <w:tcPr>
            <w:tcW w:w="1130" w:type="dxa"/>
            <w:shd w:val="clear" w:color="auto" w:fill="auto"/>
          </w:tcPr>
          <w:p w14:paraId="7DE9730C" w14:textId="77777777" w:rsidR="00141DAB" w:rsidRPr="00276E9B" w:rsidRDefault="00141DAB" w:rsidP="00072F1C">
            <w:pPr>
              <w:pStyle w:val="TAH"/>
            </w:pPr>
            <w:r w:rsidRPr="00276E9B">
              <w:t>Condition</w:t>
            </w:r>
          </w:p>
        </w:tc>
      </w:tr>
      <w:tr w:rsidR="00141DAB" w:rsidRPr="00276E9B" w14:paraId="461DA232" w14:textId="77777777" w:rsidTr="00072F1C">
        <w:tc>
          <w:tcPr>
            <w:tcW w:w="4518" w:type="dxa"/>
            <w:shd w:val="clear" w:color="auto" w:fill="auto"/>
          </w:tcPr>
          <w:p w14:paraId="217075EE" w14:textId="77777777" w:rsidR="00141DAB" w:rsidRPr="00276E9B" w:rsidRDefault="00141DAB" w:rsidP="00072F1C">
            <w:pPr>
              <w:pStyle w:val="TAL"/>
            </w:pPr>
            <w:r w:rsidRPr="00276E9B">
              <w:t>NAS key set identifier</w:t>
            </w:r>
          </w:p>
        </w:tc>
        <w:tc>
          <w:tcPr>
            <w:tcW w:w="2260" w:type="dxa"/>
            <w:shd w:val="clear" w:color="auto" w:fill="auto"/>
          </w:tcPr>
          <w:p w14:paraId="7268E36E" w14:textId="77777777" w:rsidR="00141DAB" w:rsidRPr="00276E9B" w:rsidRDefault="00141DAB" w:rsidP="00072F1C">
            <w:pPr>
              <w:pStyle w:val="TAL"/>
            </w:pPr>
            <w:r w:rsidRPr="00276E9B">
              <w:t>Any allowed value other than '111'B</w:t>
            </w:r>
          </w:p>
        </w:tc>
        <w:tc>
          <w:tcPr>
            <w:tcW w:w="1695" w:type="dxa"/>
            <w:shd w:val="clear" w:color="auto" w:fill="auto"/>
          </w:tcPr>
          <w:p w14:paraId="3CE9E71A" w14:textId="77777777" w:rsidR="00141DAB" w:rsidRPr="00276E9B" w:rsidRDefault="00141DAB" w:rsidP="00072F1C">
            <w:pPr>
              <w:pStyle w:val="TAL"/>
            </w:pPr>
            <w:r w:rsidRPr="00276E9B">
              <w:t>"Stored key is available"</w:t>
            </w:r>
          </w:p>
        </w:tc>
        <w:tc>
          <w:tcPr>
            <w:tcW w:w="1130" w:type="dxa"/>
            <w:shd w:val="clear" w:color="auto" w:fill="auto"/>
          </w:tcPr>
          <w:p w14:paraId="745398E6" w14:textId="77777777" w:rsidR="00141DAB" w:rsidRPr="00276E9B" w:rsidRDefault="00141DAB" w:rsidP="00072F1C">
            <w:pPr>
              <w:pStyle w:val="TAL"/>
            </w:pPr>
          </w:p>
        </w:tc>
      </w:tr>
      <w:tr w:rsidR="00141DAB" w:rsidRPr="00276E9B" w14:paraId="05475810" w14:textId="77777777" w:rsidTr="00072F1C">
        <w:tc>
          <w:tcPr>
            <w:tcW w:w="4518" w:type="dxa"/>
            <w:shd w:val="clear" w:color="auto" w:fill="auto"/>
          </w:tcPr>
          <w:p w14:paraId="79E42EB4" w14:textId="77777777" w:rsidR="00141DAB" w:rsidRPr="00276E9B" w:rsidRDefault="00141DAB" w:rsidP="00072F1C">
            <w:pPr>
              <w:pStyle w:val="TAL"/>
            </w:pPr>
            <w:r w:rsidRPr="00276E9B">
              <w:t>Old GUTI or IMSI</w:t>
            </w:r>
          </w:p>
        </w:tc>
        <w:tc>
          <w:tcPr>
            <w:tcW w:w="2260" w:type="dxa"/>
            <w:shd w:val="clear" w:color="auto" w:fill="auto"/>
          </w:tcPr>
          <w:p w14:paraId="41E0A7BA" w14:textId="77777777" w:rsidR="00141DAB" w:rsidRPr="00276E9B" w:rsidRDefault="00141DAB" w:rsidP="00072F1C">
            <w:pPr>
              <w:pStyle w:val="TAL"/>
            </w:pPr>
            <w:r w:rsidRPr="00276E9B">
              <w:t>GUTI-1</w:t>
            </w:r>
          </w:p>
        </w:tc>
        <w:tc>
          <w:tcPr>
            <w:tcW w:w="1695" w:type="dxa"/>
            <w:shd w:val="clear" w:color="auto" w:fill="auto"/>
          </w:tcPr>
          <w:p w14:paraId="628F599E" w14:textId="77777777" w:rsidR="00141DAB" w:rsidRPr="00276E9B" w:rsidRDefault="00141DAB" w:rsidP="00072F1C">
            <w:pPr>
              <w:pStyle w:val="TAL"/>
            </w:pPr>
            <w:r w:rsidRPr="00276E9B">
              <w:t>As stored in USIM</w:t>
            </w:r>
          </w:p>
        </w:tc>
        <w:tc>
          <w:tcPr>
            <w:tcW w:w="1130" w:type="dxa"/>
            <w:shd w:val="clear" w:color="auto" w:fill="auto"/>
          </w:tcPr>
          <w:p w14:paraId="306DF471" w14:textId="77777777" w:rsidR="00141DAB" w:rsidRPr="00276E9B" w:rsidRDefault="00141DAB" w:rsidP="00072F1C">
            <w:pPr>
              <w:pStyle w:val="TAL"/>
            </w:pPr>
          </w:p>
        </w:tc>
      </w:tr>
      <w:tr w:rsidR="00141DAB" w:rsidRPr="00276E9B" w14:paraId="7C5E8C17" w14:textId="77777777" w:rsidTr="00072F1C">
        <w:tc>
          <w:tcPr>
            <w:tcW w:w="4518" w:type="dxa"/>
            <w:shd w:val="clear" w:color="auto" w:fill="auto"/>
          </w:tcPr>
          <w:p w14:paraId="1D0A1C74" w14:textId="77777777" w:rsidR="00141DAB" w:rsidRPr="00276E9B" w:rsidRDefault="00141DAB" w:rsidP="00072F1C">
            <w:pPr>
              <w:pStyle w:val="TAL"/>
            </w:pPr>
            <w:r w:rsidRPr="00276E9B">
              <w:t>Last visited registered TAI</w:t>
            </w:r>
          </w:p>
        </w:tc>
        <w:tc>
          <w:tcPr>
            <w:tcW w:w="2260" w:type="dxa"/>
            <w:shd w:val="clear" w:color="auto" w:fill="auto"/>
          </w:tcPr>
          <w:p w14:paraId="27F26249" w14:textId="77777777" w:rsidR="00141DAB" w:rsidRPr="00276E9B" w:rsidRDefault="00141DAB" w:rsidP="00072F1C">
            <w:pPr>
              <w:pStyle w:val="TAL"/>
            </w:pPr>
            <w:r w:rsidRPr="00276E9B">
              <w:t>TAI-1</w:t>
            </w:r>
          </w:p>
        </w:tc>
        <w:tc>
          <w:tcPr>
            <w:tcW w:w="1695" w:type="dxa"/>
            <w:shd w:val="clear" w:color="auto" w:fill="auto"/>
          </w:tcPr>
          <w:p w14:paraId="18B163B0" w14:textId="77777777" w:rsidR="00141DAB" w:rsidRPr="00276E9B" w:rsidRDefault="00141DAB" w:rsidP="00072F1C">
            <w:pPr>
              <w:pStyle w:val="TAL"/>
            </w:pPr>
            <w:r w:rsidRPr="00276E9B">
              <w:t>Stored TAI.</w:t>
            </w:r>
          </w:p>
        </w:tc>
        <w:tc>
          <w:tcPr>
            <w:tcW w:w="1130" w:type="dxa"/>
            <w:shd w:val="clear" w:color="auto" w:fill="auto"/>
          </w:tcPr>
          <w:p w14:paraId="684A1041" w14:textId="77777777" w:rsidR="00141DAB" w:rsidRPr="00276E9B" w:rsidRDefault="00141DAB" w:rsidP="00072F1C">
            <w:pPr>
              <w:pStyle w:val="TAL"/>
            </w:pPr>
          </w:p>
        </w:tc>
      </w:tr>
    </w:tbl>
    <w:p w14:paraId="52313F92" w14:textId="77777777" w:rsidR="00141DAB" w:rsidRPr="00276E9B" w:rsidRDefault="00141DAB" w:rsidP="00141DAB"/>
    <w:p w14:paraId="4660AF90" w14:textId="77777777" w:rsidR="00141DAB" w:rsidRPr="00276E9B" w:rsidRDefault="00141DAB" w:rsidP="00141DAB">
      <w:pPr>
        <w:pStyle w:val="TH"/>
      </w:pPr>
      <w:r w:rsidRPr="00276E9B">
        <w:lastRenderedPageBreak/>
        <w:t>Table 22.5.6.3.3-</w:t>
      </w:r>
      <w:r w:rsidRPr="00276E9B">
        <w:rPr>
          <w:rFonts w:eastAsia="SimSun"/>
          <w:lang w:eastAsia="zh-CN"/>
        </w:rPr>
        <w:t>3</w:t>
      </w:r>
      <w:r w:rsidRPr="00276E9B">
        <w:t xml:space="preserve">: Message ATTACH REJECT (steps </w:t>
      </w:r>
      <w:r w:rsidRPr="00276E9B">
        <w:rPr>
          <w:rFonts w:eastAsia="SimSun"/>
          <w:lang w:eastAsia="zh-CN"/>
        </w:rPr>
        <w:t>8</w:t>
      </w:r>
      <w:r w:rsidRPr="00276E9B">
        <w:t xml:space="preserve"> Table 22.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1DAB" w:rsidRPr="00276E9B" w14:paraId="45083DBB" w14:textId="77777777" w:rsidTr="00072F1C">
        <w:tc>
          <w:tcPr>
            <w:tcW w:w="9637" w:type="dxa"/>
            <w:gridSpan w:val="4"/>
            <w:shd w:val="clear" w:color="auto" w:fill="auto"/>
          </w:tcPr>
          <w:p w14:paraId="063BF3E5" w14:textId="77777777" w:rsidR="00141DAB" w:rsidRPr="00276E9B" w:rsidRDefault="00141DAB" w:rsidP="00072F1C">
            <w:pPr>
              <w:pStyle w:val="TAL"/>
            </w:pPr>
            <w:r w:rsidRPr="00276E9B">
              <w:t>Derivation path: 36.508 table 4.7.2.3</w:t>
            </w:r>
          </w:p>
        </w:tc>
      </w:tr>
      <w:tr w:rsidR="00141DAB" w:rsidRPr="00276E9B" w14:paraId="1C88F9B8" w14:textId="77777777" w:rsidTr="00072F1C">
        <w:tc>
          <w:tcPr>
            <w:tcW w:w="4535" w:type="dxa"/>
            <w:tcBorders>
              <w:bottom w:val="single" w:sz="4" w:space="0" w:color="auto"/>
            </w:tcBorders>
            <w:shd w:val="clear" w:color="auto" w:fill="auto"/>
          </w:tcPr>
          <w:p w14:paraId="683508D8" w14:textId="77777777" w:rsidR="00141DAB" w:rsidRPr="00276E9B" w:rsidRDefault="00141DAB" w:rsidP="00072F1C">
            <w:pPr>
              <w:pStyle w:val="TAH"/>
            </w:pPr>
            <w:r w:rsidRPr="00276E9B">
              <w:t>Information Element</w:t>
            </w:r>
          </w:p>
        </w:tc>
        <w:tc>
          <w:tcPr>
            <w:tcW w:w="2267" w:type="dxa"/>
            <w:tcBorders>
              <w:bottom w:val="single" w:sz="4" w:space="0" w:color="auto"/>
            </w:tcBorders>
            <w:shd w:val="clear" w:color="auto" w:fill="auto"/>
          </w:tcPr>
          <w:p w14:paraId="55A14579" w14:textId="77777777" w:rsidR="00141DAB" w:rsidRPr="00276E9B" w:rsidRDefault="00141DAB" w:rsidP="00072F1C">
            <w:pPr>
              <w:pStyle w:val="TAH"/>
            </w:pPr>
            <w:r w:rsidRPr="00276E9B">
              <w:t>Value/Remark</w:t>
            </w:r>
          </w:p>
        </w:tc>
        <w:tc>
          <w:tcPr>
            <w:tcW w:w="1700" w:type="dxa"/>
            <w:tcBorders>
              <w:bottom w:val="single" w:sz="4" w:space="0" w:color="auto"/>
            </w:tcBorders>
            <w:shd w:val="clear" w:color="auto" w:fill="auto"/>
          </w:tcPr>
          <w:p w14:paraId="26F3083A" w14:textId="77777777" w:rsidR="00141DAB" w:rsidRPr="00276E9B" w:rsidRDefault="00141DAB" w:rsidP="00072F1C">
            <w:pPr>
              <w:pStyle w:val="TAH"/>
            </w:pPr>
            <w:r w:rsidRPr="00276E9B">
              <w:t>Comment</w:t>
            </w:r>
          </w:p>
        </w:tc>
        <w:tc>
          <w:tcPr>
            <w:tcW w:w="1135" w:type="dxa"/>
            <w:tcBorders>
              <w:bottom w:val="single" w:sz="4" w:space="0" w:color="auto"/>
            </w:tcBorders>
            <w:shd w:val="clear" w:color="auto" w:fill="auto"/>
          </w:tcPr>
          <w:p w14:paraId="548F67AB" w14:textId="77777777" w:rsidR="00141DAB" w:rsidRPr="00276E9B" w:rsidRDefault="00141DAB" w:rsidP="00072F1C">
            <w:pPr>
              <w:pStyle w:val="TAH"/>
            </w:pPr>
            <w:r w:rsidRPr="00276E9B">
              <w:t>Condition</w:t>
            </w:r>
          </w:p>
        </w:tc>
      </w:tr>
      <w:tr w:rsidR="00141DAB" w:rsidRPr="00276E9B" w14:paraId="3C16F9D5" w14:textId="77777777" w:rsidTr="00072F1C">
        <w:tc>
          <w:tcPr>
            <w:tcW w:w="4535" w:type="dxa"/>
            <w:tcBorders>
              <w:top w:val="single" w:sz="4" w:space="0" w:color="auto"/>
              <w:bottom w:val="nil"/>
            </w:tcBorders>
            <w:shd w:val="clear" w:color="auto" w:fill="auto"/>
          </w:tcPr>
          <w:p w14:paraId="4DE0BF37" w14:textId="77777777" w:rsidR="00141DAB" w:rsidRPr="00276E9B" w:rsidRDefault="00141DAB" w:rsidP="00072F1C">
            <w:pPr>
              <w:pStyle w:val="TAL"/>
            </w:pPr>
            <w:r w:rsidRPr="00276E9B">
              <w:t>Security header type</w:t>
            </w:r>
          </w:p>
        </w:tc>
        <w:tc>
          <w:tcPr>
            <w:tcW w:w="2267" w:type="dxa"/>
            <w:tcBorders>
              <w:top w:val="nil"/>
              <w:bottom w:val="nil"/>
            </w:tcBorders>
            <w:shd w:val="clear" w:color="auto" w:fill="auto"/>
          </w:tcPr>
          <w:p w14:paraId="421483BC" w14:textId="77777777" w:rsidR="00141DAB" w:rsidRPr="00276E9B" w:rsidRDefault="00141DAB" w:rsidP="00072F1C">
            <w:pPr>
              <w:pStyle w:val="TAL"/>
            </w:pPr>
            <w:r w:rsidRPr="00276E9B">
              <w:t>0000</w:t>
            </w:r>
          </w:p>
        </w:tc>
        <w:tc>
          <w:tcPr>
            <w:tcW w:w="1700" w:type="dxa"/>
            <w:tcBorders>
              <w:top w:val="nil"/>
              <w:bottom w:val="nil"/>
            </w:tcBorders>
            <w:shd w:val="clear" w:color="auto" w:fill="auto"/>
          </w:tcPr>
          <w:p w14:paraId="280EAC93" w14:textId="77777777" w:rsidR="00141DAB" w:rsidRPr="00276E9B" w:rsidRDefault="00141DAB" w:rsidP="00072F1C">
            <w:pPr>
              <w:pStyle w:val="TAL"/>
            </w:pPr>
            <w:r w:rsidRPr="00276E9B">
              <w:t>" Plain NAS message, not security protected</w:t>
            </w:r>
            <w:r w:rsidRPr="00276E9B" w:rsidDel="00B04707">
              <w:t xml:space="preserve"> </w:t>
            </w:r>
            <w:r w:rsidRPr="00276E9B">
              <w:t>"</w:t>
            </w:r>
          </w:p>
        </w:tc>
        <w:tc>
          <w:tcPr>
            <w:tcW w:w="1135" w:type="dxa"/>
            <w:tcBorders>
              <w:top w:val="nil"/>
              <w:bottom w:val="nil"/>
            </w:tcBorders>
            <w:shd w:val="clear" w:color="auto" w:fill="auto"/>
          </w:tcPr>
          <w:p w14:paraId="55FF3EBF" w14:textId="77777777" w:rsidR="00141DAB" w:rsidRPr="00276E9B" w:rsidRDefault="00141DAB" w:rsidP="00072F1C">
            <w:pPr>
              <w:pStyle w:val="TAL"/>
            </w:pPr>
          </w:p>
        </w:tc>
      </w:tr>
      <w:tr w:rsidR="00141DAB" w:rsidRPr="00276E9B" w14:paraId="38BE0470" w14:textId="77777777" w:rsidTr="00072F1C">
        <w:tc>
          <w:tcPr>
            <w:tcW w:w="4535" w:type="dxa"/>
            <w:tcBorders>
              <w:top w:val="nil"/>
              <w:bottom w:val="nil"/>
            </w:tcBorders>
            <w:shd w:val="clear" w:color="auto" w:fill="auto"/>
          </w:tcPr>
          <w:p w14:paraId="587B2F0D" w14:textId="77777777" w:rsidR="00141DAB" w:rsidRPr="00276E9B" w:rsidRDefault="00141DAB" w:rsidP="00072F1C">
            <w:pPr>
              <w:pStyle w:val="TAL"/>
            </w:pPr>
            <w:r w:rsidRPr="00276E9B">
              <w:t>EMM cause</w:t>
            </w:r>
          </w:p>
        </w:tc>
        <w:tc>
          <w:tcPr>
            <w:tcW w:w="2267" w:type="dxa"/>
            <w:tcBorders>
              <w:top w:val="nil"/>
              <w:bottom w:val="nil"/>
            </w:tcBorders>
            <w:shd w:val="clear" w:color="auto" w:fill="auto"/>
          </w:tcPr>
          <w:p w14:paraId="08C8FB4A" w14:textId="77777777" w:rsidR="00141DAB" w:rsidRPr="00276E9B" w:rsidRDefault="00141DAB" w:rsidP="00072F1C">
            <w:pPr>
              <w:pStyle w:val="TAL"/>
            </w:pPr>
            <w:r w:rsidRPr="00276E9B">
              <w:t>00010001</w:t>
            </w:r>
          </w:p>
        </w:tc>
        <w:tc>
          <w:tcPr>
            <w:tcW w:w="1700" w:type="dxa"/>
            <w:tcBorders>
              <w:top w:val="nil"/>
              <w:bottom w:val="nil"/>
            </w:tcBorders>
            <w:shd w:val="clear" w:color="auto" w:fill="auto"/>
          </w:tcPr>
          <w:p w14:paraId="215CF923" w14:textId="77777777" w:rsidR="00141DAB" w:rsidRPr="00276E9B" w:rsidRDefault="00141DAB" w:rsidP="00072F1C">
            <w:pPr>
              <w:pStyle w:val="TAL"/>
            </w:pPr>
            <w:r w:rsidRPr="00276E9B">
              <w:t>#17 " Network failure"</w:t>
            </w:r>
          </w:p>
        </w:tc>
        <w:tc>
          <w:tcPr>
            <w:tcW w:w="1135" w:type="dxa"/>
            <w:tcBorders>
              <w:top w:val="nil"/>
              <w:bottom w:val="nil"/>
            </w:tcBorders>
            <w:shd w:val="clear" w:color="auto" w:fill="auto"/>
          </w:tcPr>
          <w:p w14:paraId="06CE707C" w14:textId="77777777" w:rsidR="00141DAB" w:rsidRPr="00276E9B" w:rsidRDefault="00141DAB" w:rsidP="00072F1C">
            <w:pPr>
              <w:pStyle w:val="TAL"/>
            </w:pPr>
          </w:p>
        </w:tc>
      </w:tr>
      <w:tr w:rsidR="00141DAB" w:rsidRPr="00276E9B" w14:paraId="5054FF2F" w14:textId="77777777" w:rsidTr="00072F1C">
        <w:tc>
          <w:tcPr>
            <w:tcW w:w="4535" w:type="dxa"/>
            <w:tcBorders>
              <w:top w:val="nil"/>
            </w:tcBorders>
            <w:shd w:val="clear" w:color="auto" w:fill="auto"/>
          </w:tcPr>
          <w:p w14:paraId="6CBD09C9" w14:textId="77777777" w:rsidR="00141DAB" w:rsidRPr="00276E9B" w:rsidRDefault="00141DAB" w:rsidP="00072F1C">
            <w:pPr>
              <w:pStyle w:val="TAL"/>
            </w:pPr>
            <w:r w:rsidRPr="00276E9B">
              <w:t>ESM message container</w:t>
            </w:r>
          </w:p>
        </w:tc>
        <w:tc>
          <w:tcPr>
            <w:tcW w:w="2267" w:type="dxa"/>
            <w:tcBorders>
              <w:top w:val="nil"/>
            </w:tcBorders>
            <w:shd w:val="clear" w:color="auto" w:fill="auto"/>
          </w:tcPr>
          <w:p w14:paraId="2B2D60B4" w14:textId="77777777" w:rsidR="00141DAB" w:rsidRPr="00276E9B" w:rsidRDefault="00141DAB" w:rsidP="00072F1C">
            <w:pPr>
              <w:pStyle w:val="TAL"/>
            </w:pPr>
            <w:r w:rsidRPr="00276E9B">
              <w:t>Not present</w:t>
            </w:r>
          </w:p>
        </w:tc>
        <w:tc>
          <w:tcPr>
            <w:tcW w:w="1700" w:type="dxa"/>
            <w:tcBorders>
              <w:top w:val="nil"/>
            </w:tcBorders>
            <w:shd w:val="clear" w:color="auto" w:fill="auto"/>
          </w:tcPr>
          <w:p w14:paraId="06E39676" w14:textId="77777777" w:rsidR="00141DAB" w:rsidRPr="00276E9B" w:rsidRDefault="00141DAB" w:rsidP="00072F1C">
            <w:pPr>
              <w:pStyle w:val="TAL"/>
            </w:pPr>
          </w:p>
        </w:tc>
        <w:tc>
          <w:tcPr>
            <w:tcW w:w="1135" w:type="dxa"/>
            <w:tcBorders>
              <w:top w:val="nil"/>
            </w:tcBorders>
            <w:shd w:val="clear" w:color="auto" w:fill="auto"/>
          </w:tcPr>
          <w:p w14:paraId="640FE1C4" w14:textId="77777777" w:rsidR="00141DAB" w:rsidRPr="00276E9B" w:rsidRDefault="00141DAB" w:rsidP="00072F1C">
            <w:pPr>
              <w:pStyle w:val="TAL"/>
            </w:pPr>
          </w:p>
        </w:tc>
      </w:tr>
    </w:tbl>
    <w:p w14:paraId="67CE85E3" w14:textId="77777777" w:rsidR="00141DAB" w:rsidRPr="00276E9B" w:rsidRDefault="00141DAB" w:rsidP="00141DAB"/>
    <w:p w14:paraId="78F3512B" w14:textId="77777777" w:rsidR="00141DAB" w:rsidRPr="00276E9B" w:rsidRDefault="00141DAB" w:rsidP="00141DAB">
      <w:pPr>
        <w:pStyle w:val="TH"/>
      </w:pPr>
      <w:r w:rsidRPr="00276E9B">
        <w:t>Table 22.5.6.3.3-</w:t>
      </w:r>
      <w:r w:rsidRPr="00276E9B">
        <w:rPr>
          <w:rFonts w:eastAsia="SimSun"/>
          <w:lang w:eastAsia="zh-CN"/>
        </w:rPr>
        <w:t>4</w:t>
      </w:r>
      <w:r w:rsidRPr="00276E9B">
        <w:t xml:space="preserve">: Message ATTACH REJECT (steps </w:t>
      </w:r>
      <w:r w:rsidRPr="00276E9B">
        <w:rPr>
          <w:rFonts w:eastAsia="SimSun"/>
          <w:lang w:eastAsia="zh-CN"/>
        </w:rPr>
        <w:t>12,16</w:t>
      </w:r>
      <w:r w:rsidRPr="00276E9B">
        <w:t xml:space="preserve"> Table 22.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1DAB" w:rsidRPr="00276E9B" w14:paraId="5C363DD8" w14:textId="77777777" w:rsidTr="00072F1C">
        <w:tc>
          <w:tcPr>
            <w:tcW w:w="9637" w:type="dxa"/>
            <w:gridSpan w:val="4"/>
            <w:shd w:val="clear" w:color="auto" w:fill="auto"/>
          </w:tcPr>
          <w:p w14:paraId="297DDA8E" w14:textId="77777777" w:rsidR="00141DAB" w:rsidRPr="00276E9B" w:rsidRDefault="00141DAB" w:rsidP="00072F1C">
            <w:pPr>
              <w:pStyle w:val="TAL"/>
            </w:pPr>
            <w:r w:rsidRPr="00276E9B">
              <w:t>Derivation path: 36.508 table 4.7.2.3</w:t>
            </w:r>
          </w:p>
        </w:tc>
      </w:tr>
      <w:tr w:rsidR="00141DAB" w:rsidRPr="00276E9B" w14:paraId="0EF5F7DD" w14:textId="77777777" w:rsidTr="00072F1C">
        <w:tc>
          <w:tcPr>
            <w:tcW w:w="4535" w:type="dxa"/>
            <w:tcBorders>
              <w:bottom w:val="single" w:sz="4" w:space="0" w:color="auto"/>
            </w:tcBorders>
            <w:shd w:val="clear" w:color="auto" w:fill="auto"/>
          </w:tcPr>
          <w:p w14:paraId="27EF7384" w14:textId="77777777" w:rsidR="00141DAB" w:rsidRPr="00276E9B" w:rsidRDefault="00141DAB" w:rsidP="00072F1C">
            <w:pPr>
              <w:pStyle w:val="TAH"/>
            </w:pPr>
            <w:r w:rsidRPr="00276E9B">
              <w:t>Information Element</w:t>
            </w:r>
          </w:p>
        </w:tc>
        <w:tc>
          <w:tcPr>
            <w:tcW w:w="2267" w:type="dxa"/>
            <w:tcBorders>
              <w:bottom w:val="single" w:sz="4" w:space="0" w:color="auto"/>
            </w:tcBorders>
            <w:shd w:val="clear" w:color="auto" w:fill="auto"/>
          </w:tcPr>
          <w:p w14:paraId="282F65F2" w14:textId="77777777" w:rsidR="00141DAB" w:rsidRPr="00276E9B" w:rsidRDefault="00141DAB" w:rsidP="00072F1C">
            <w:pPr>
              <w:pStyle w:val="TAH"/>
            </w:pPr>
            <w:r w:rsidRPr="00276E9B">
              <w:t>Value/Remark</w:t>
            </w:r>
          </w:p>
        </w:tc>
        <w:tc>
          <w:tcPr>
            <w:tcW w:w="1700" w:type="dxa"/>
            <w:tcBorders>
              <w:bottom w:val="single" w:sz="4" w:space="0" w:color="auto"/>
            </w:tcBorders>
            <w:shd w:val="clear" w:color="auto" w:fill="auto"/>
          </w:tcPr>
          <w:p w14:paraId="3D66CA55" w14:textId="77777777" w:rsidR="00141DAB" w:rsidRPr="00276E9B" w:rsidRDefault="00141DAB" w:rsidP="00072F1C">
            <w:pPr>
              <w:pStyle w:val="TAH"/>
            </w:pPr>
            <w:r w:rsidRPr="00276E9B">
              <w:t>Comment</w:t>
            </w:r>
          </w:p>
        </w:tc>
        <w:tc>
          <w:tcPr>
            <w:tcW w:w="1135" w:type="dxa"/>
            <w:tcBorders>
              <w:bottom w:val="single" w:sz="4" w:space="0" w:color="auto"/>
            </w:tcBorders>
            <w:shd w:val="clear" w:color="auto" w:fill="auto"/>
          </w:tcPr>
          <w:p w14:paraId="2B6CFB6B" w14:textId="77777777" w:rsidR="00141DAB" w:rsidRPr="00276E9B" w:rsidRDefault="00141DAB" w:rsidP="00072F1C">
            <w:pPr>
              <w:pStyle w:val="TAH"/>
            </w:pPr>
            <w:r w:rsidRPr="00276E9B">
              <w:t>Condition</w:t>
            </w:r>
          </w:p>
        </w:tc>
      </w:tr>
      <w:tr w:rsidR="00141DAB" w:rsidRPr="00276E9B" w14:paraId="1A0FD7C7" w14:textId="77777777" w:rsidTr="00072F1C">
        <w:tc>
          <w:tcPr>
            <w:tcW w:w="4535" w:type="dxa"/>
            <w:tcBorders>
              <w:top w:val="single" w:sz="4" w:space="0" w:color="auto"/>
              <w:bottom w:val="nil"/>
            </w:tcBorders>
            <w:shd w:val="clear" w:color="auto" w:fill="auto"/>
          </w:tcPr>
          <w:p w14:paraId="0D329169" w14:textId="77777777" w:rsidR="00141DAB" w:rsidRPr="00276E9B" w:rsidRDefault="00141DAB" w:rsidP="00072F1C">
            <w:pPr>
              <w:pStyle w:val="TAL"/>
            </w:pPr>
            <w:r w:rsidRPr="00276E9B">
              <w:t>Security header type</w:t>
            </w:r>
          </w:p>
        </w:tc>
        <w:tc>
          <w:tcPr>
            <w:tcW w:w="2267" w:type="dxa"/>
            <w:tcBorders>
              <w:top w:val="nil"/>
              <w:bottom w:val="nil"/>
            </w:tcBorders>
            <w:shd w:val="clear" w:color="auto" w:fill="auto"/>
          </w:tcPr>
          <w:p w14:paraId="68011E7E" w14:textId="77777777" w:rsidR="00141DAB" w:rsidRPr="00276E9B" w:rsidRDefault="00141DAB" w:rsidP="00072F1C">
            <w:pPr>
              <w:pStyle w:val="TAL"/>
            </w:pPr>
            <w:r w:rsidRPr="00276E9B">
              <w:t>0000</w:t>
            </w:r>
          </w:p>
        </w:tc>
        <w:tc>
          <w:tcPr>
            <w:tcW w:w="1700" w:type="dxa"/>
            <w:tcBorders>
              <w:top w:val="nil"/>
              <w:bottom w:val="nil"/>
            </w:tcBorders>
            <w:shd w:val="clear" w:color="auto" w:fill="auto"/>
          </w:tcPr>
          <w:p w14:paraId="0DFBAE34" w14:textId="77777777" w:rsidR="00141DAB" w:rsidRPr="00276E9B" w:rsidRDefault="00141DAB" w:rsidP="00072F1C">
            <w:pPr>
              <w:pStyle w:val="TAL"/>
            </w:pPr>
            <w:r w:rsidRPr="00276E9B">
              <w:t>" Plain NAS message, not security protected</w:t>
            </w:r>
            <w:r w:rsidRPr="00276E9B" w:rsidDel="00B04707">
              <w:t xml:space="preserve"> </w:t>
            </w:r>
            <w:r w:rsidRPr="00276E9B">
              <w:t>"</w:t>
            </w:r>
          </w:p>
        </w:tc>
        <w:tc>
          <w:tcPr>
            <w:tcW w:w="1135" w:type="dxa"/>
            <w:tcBorders>
              <w:top w:val="nil"/>
              <w:bottom w:val="nil"/>
            </w:tcBorders>
            <w:shd w:val="clear" w:color="auto" w:fill="auto"/>
          </w:tcPr>
          <w:p w14:paraId="0B56BFFC" w14:textId="77777777" w:rsidR="00141DAB" w:rsidRPr="00276E9B" w:rsidRDefault="00141DAB" w:rsidP="00072F1C">
            <w:pPr>
              <w:pStyle w:val="TAL"/>
            </w:pPr>
          </w:p>
        </w:tc>
      </w:tr>
      <w:tr w:rsidR="00141DAB" w:rsidRPr="00276E9B" w14:paraId="4A83C742" w14:textId="77777777" w:rsidTr="00072F1C">
        <w:tc>
          <w:tcPr>
            <w:tcW w:w="4535" w:type="dxa"/>
            <w:tcBorders>
              <w:top w:val="nil"/>
              <w:bottom w:val="nil"/>
            </w:tcBorders>
            <w:shd w:val="clear" w:color="auto" w:fill="auto"/>
          </w:tcPr>
          <w:p w14:paraId="6CD5ADBB" w14:textId="77777777" w:rsidR="00141DAB" w:rsidRPr="00276E9B" w:rsidRDefault="00141DAB" w:rsidP="00072F1C">
            <w:pPr>
              <w:pStyle w:val="TAL"/>
            </w:pPr>
            <w:r w:rsidRPr="00276E9B">
              <w:t>EMM cause</w:t>
            </w:r>
          </w:p>
        </w:tc>
        <w:tc>
          <w:tcPr>
            <w:tcW w:w="2267" w:type="dxa"/>
            <w:tcBorders>
              <w:top w:val="nil"/>
              <w:bottom w:val="nil"/>
            </w:tcBorders>
            <w:shd w:val="clear" w:color="auto" w:fill="auto"/>
          </w:tcPr>
          <w:p w14:paraId="5C76C0DD" w14:textId="77777777" w:rsidR="00141DAB" w:rsidRPr="00276E9B" w:rsidRDefault="00141DAB" w:rsidP="00072F1C">
            <w:pPr>
              <w:pStyle w:val="TAL"/>
            </w:pPr>
            <w:r w:rsidRPr="00276E9B">
              <w:t>00010110</w:t>
            </w:r>
          </w:p>
        </w:tc>
        <w:tc>
          <w:tcPr>
            <w:tcW w:w="1700" w:type="dxa"/>
            <w:tcBorders>
              <w:top w:val="nil"/>
              <w:bottom w:val="nil"/>
            </w:tcBorders>
            <w:shd w:val="clear" w:color="auto" w:fill="auto"/>
          </w:tcPr>
          <w:p w14:paraId="52D1C7B5" w14:textId="77777777" w:rsidR="00141DAB" w:rsidRPr="00276E9B" w:rsidRDefault="00141DAB" w:rsidP="00072F1C">
            <w:pPr>
              <w:pStyle w:val="TAL"/>
            </w:pPr>
            <w:r w:rsidRPr="00276E9B">
              <w:t>#22 "Congestion "</w:t>
            </w:r>
          </w:p>
        </w:tc>
        <w:tc>
          <w:tcPr>
            <w:tcW w:w="1135" w:type="dxa"/>
            <w:tcBorders>
              <w:top w:val="nil"/>
              <w:bottom w:val="nil"/>
            </w:tcBorders>
            <w:shd w:val="clear" w:color="auto" w:fill="auto"/>
          </w:tcPr>
          <w:p w14:paraId="54E75A65" w14:textId="77777777" w:rsidR="00141DAB" w:rsidRPr="00276E9B" w:rsidRDefault="00141DAB" w:rsidP="00072F1C">
            <w:pPr>
              <w:pStyle w:val="TAL"/>
            </w:pPr>
          </w:p>
        </w:tc>
      </w:tr>
      <w:tr w:rsidR="00141DAB" w:rsidRPr="00276E9B" w14:paraId="09B2A80A" w14:textId="77777777" w:rsidTr="00072F1C">
        <w:tc>
          <w:tcPr>
            <w:tcW w:w="4535" w:type="dxa"/>
            <w:tcBorders>
              <w:top w:val="nil"/>
            </w:tcBorders>
            <w:shd w:val="clear" w:color="auto" w:fill="auto"/>
          </w:tcPr>
          <w:p w14:paraId="3C7FFE67" w14:textId="77777777" w:rsidR="00141DAB" w:rsidRPr="00276E9B" w:rsidRDefault="00141DAB" w:rsidP="00072F1C">
            <w:pPr>
              <w:pStyle w:val="TAL"/>
            </w:pPr>
            <w:r w:rsidRPr="00276E9B">
              <w:t>ESM message container</w:t>
            </w:r>
          </w:p>
        </w:tc>
        <w:tc>
          <w:tcPr>
            <w:tcW w:w="2267" w:type="dxa"/>
            <w:tcBorders>
              <w:top w:val="nil"/>
            </w:tcBorders>
            <w:shd w:val="clear" w:color="auto" w:fill="auto"/>
          </w:tcPr>
          <w:p w14:paraId="154F7D94" w14:textId="77777777" w:rsidR="00141DAB" w:rsidRPr="00276E9B" w:rsidRDefault="00141DAB" w:rsidP="00072F1C">
            <w:pPr>
              <w:pStyle w:val="TAL"/>
            </w:pPr>
            <w:r w:rsidRPr="00276E9B">
              <w:t>Not present</w:t>
            </w:r>
          </w:p>
        </w:tc>
        <w:tc>
          <w:tcPr>
            <w:tcW w:w="1700" w:type="dxa"/>
            <w:tcBorders>
              <w:top w:val="nil"/>
            </w:tcBorders>
            <w:shd w:val="clear" w:color="auto" w:fill="auto"/>
          </w:tcPr>
          <w:p w14:paraId="2591472C" w14:textId="77777777" w:rsidR="00141DAB" w:rsidRPr="00276E9B" w:rsidRDefault="00141DAB" w:rsidP="00072F1C">
            <w:pPr>
              <w:pStyle w:val="TAL"/>
            </w:pPr>
          </w:p>
        </w:tc>
        <w:tc>
          <w:tcPr>
            <w:tcW w:w="1135" w:type="dxa"/>
            <w:tcBorders>
              <w:top w:val="nil"/>
            </w:tcBorders>
            <w:shd w:val="clear" w:color="auto" w:fill="auto"/>
          </w:tcPr>
          <w:p w14:paraId="5164237F" w14:textId="77777777" w:rsidR="00141DAB" w:rsidRPr="00276E9B" w:rsidRDefault="00141DAB" w:rsidP="00072F1C">
            <w:pPr>
              <w:pStyle w:val="TAL"/>
            </w:pPr>
          </w:p>
        </w:tc>
      </w:tr>
    </w:tbl>
    <w:p w14:paraId="25E54680" w14:textId="77777777" w:rsidR="00141DAB" w:rsidRPr="00276E9B" w:rsidRDefault="00141DAB" w:rsidP="00141DAB">
      <w:pPr>
        <w:rPr>
          <w:rFonts w:eastAsia="SimSun"/>
          <w:lang w:eastAsia="zh-CN"/>
        </w:rPr>
      </w:pPr>
    </w:p>
    <w:p w14:paraId="67CE5F2F" w14:textId="77777777" w:rsidR="00141DAB" w:rsidRPr="00276E9B" w:rsidRDefault="00141DAB" w:rsidP="00141DAB">
      <w:pPr>
        <w:pStyle w:val="TH"/>
      </w:pPr>
      <w:r w:rsidRPr="00276E9B">
        <w:t>Table 22.5.6.3.3-</w:t>
      </w:r>
      <w:r w:rsidRPr="00276E9B">
        <w:rPr>
          <w:rFonts w:eastAsia="SimSun"/>
          <w:lang w:eastAsia="zh-CN"/>
        </w:rPr>
        <w:t>5</w:t>
      </w:r>
      <w:r w:rsidRPr="00276E9B">
        <w:t xml:space="preserve">: Message ATTACH ACCEPT (step </w:t>
      </w:r>
      <w:r w:rsidRPr="00276E9B">
        <w:rPr>
          <w:rFonts w:eastAsia="SimSun"/>
          <w:lang w:eastAsia="zh-CN"/>
        </w:rPr>
        <w:t>44</w:t>
      </w:r>
      <w:r w:rsidRPr="00276E9B">
        <w:t>, Table 22.5.6.</w:t>
      </w:r>
      <w:r w:rsidRPr="00276E9B">
        <w:rPr>
          <w:lang w:eastAsia="zh-CN"/>
        </w:rPr>
        <w:t>3.</w:t>
      </w:r>
      <w:r w:rsidRPr="00276E9B">
        <w:t>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9"/>
        <w:gridCol w:w="2265"/>
        <w:gridCol w:w="1700"/>
        <w:gridCol w:w="1132"/>
      </w:tblGrid>
      <w:tr w:rsidR="00141DAB" w:rsidRPr="00276E9B" w14:paraId="2738E1F8" w14:textId="77777777" w:rsidTr="00072F1C">
        <w:tc>
          <w:tcPr>
            <w:tcW w:w="9603" w:type="dxa"/>
            <w:gridSpan w:val="4"/>
            <w:shd w:val="clear" w:color="auto" w:fill="auto"/>
          </w:tcPr>
          <w:p w14:paraId="7326813C" w14:textId="77777777" w:rsidR="00141DAB" w:rsidRPr="00276E9B" w:rsidRDefault="00141DAB" w:rsidP="00072F1C">
            <w:pPr>
              <w:pStyle w:val="TAL"/>
            </w:pPr>
            <w:r w:rsidRPr="00276E9B">
              <w:t>Derivation path: TS 36.508 table 4.7.2-</w:t>
            </w:r>
            <w:r w:rsidRPr="00276E9B">
              <w:rPr>
                <w:lang w:eastAsia="zh-CN"/>
              </w:rPr>
              <w:t>1</w:t>
            </w:r>
          </w:p>
        </w:tc>
      </w:tr>
      <w:tr w:rsidR="00141DAB" w:rsidRPr="00276E9B" w14:paraId="14F9024E" w14:textId="77777777" w:rsidTr="00072F1C">
        <w:tc>
          <w:tcPr>
            <w:tcW w:w="4518" w:type="dxa"/>
            <w:shd w:val="clear" w:color="auto" w:fill="auto"/>
          </w:tcPr>
          <w:p w14:paraId="4C41B4A5" w14:textId="77777777" w:rsidR="00141DAB" w:rsidRPr="00276E9B" w:rsidRDefault="00141DAB" w:rsidP="00072F1C">
            <w:pPr>
              <w:pStyle w:val="TAH"/>
            </w:pPr>
            <w:r w:rsidRPr="00276E9B">
              <w:t>Information Element</w:t>
            </w:r>
          </w:p>
        </w:tc>
        <w:tc>
          <w:tcPr>
            <w:tcW w:w="2260" w:type="dxa"/>
            <w:shd w:val="clear" w:color="auto" w:fill="auto"/>
          </w:tcPr>
          <w:p w14:paraId="0FBBF7B5" w14:textId="77777777" w:rsidR="00141DAB" w:rsidRPr="00276E9B" w:rsidRDefault="00141DAB" w:rsidP="00072F1C">
            <w:pPr>
              <w:pStyle w:val="TAH"/>
            </w:pPr>
            <w:r w:rsidRPr="00276E9B">
              <w:t>Value/Remark</w:t>
            </w:r>
          </w:p>
        </w:tc>
        <w:tc>
          <w:tcPr>
            <w:tcW w:w="1695" w:type="dxa"/>
            <w:shd w:val="clear" w:color="auto" w:fill="auto"/>
          </w:tcPr>
          <w:p w14:paraId="391AA575" w14:textId="77777777" w:rsidR="00141DAB" w:rsidRPr="00276E9B" w:rsidRDefault="00141DAB" w:rsidP="00072F1C">
            <w:pPr>
              <w:pStyle w:val="TAH"/>
            </w:pPr>
            <w:r w:rsidRPr="00276E9B">
              <w:t>Comment</w:t>
            </w:r>
          </w:p>
        </w:tc>
        <w:tc>
          <w:tcPr>
            <w:tcW w:w="1130" w:type="dxa"/>
            <w:shd w:val="clear" w:color="auto" w:fill="auto"/>
          </w:tcPr>
          <w:p w14:paraId="4E4A5704" w14:textId="77777777" w:rsidR="00141DAB" w:rsidRPr="00276E9B" w:rsidRDefault="00141DAB" w:rsidP="00072F1C">
            <w:pPr>
              <w:pStyle w:val="TAH"/>
            </w:pPr>
            <w:r w:rsidRPr="00276E9B">
              <w:t>Condition</w:t>
            </w:r>
          </w:p>
        </w:tc>
      </w:tr>
      <w:tr w:rsidR="00141DAB" w:rsidRPr="00276E9B" w14:paraId="307D7369" w14:textId="77777777" w:rsidTr="00072F1C">
        <w:tblPrEx>
          <w:tblLook w:val="0000" w:firstRow="0" w:lastRow="0" w:firstColumn="0" w:lastColumn="0" w:noHBand="0" w:noVBand="0"/>
        </w:tblPrEx>
        <w:tc>
          <w:tcPr>
            <w:tcW w:w="4500" w:type="dxa"/>
          </w:tcPr>
          <w:p w14:paraId="2FDA399D" w14:textId="77777777" w:rsidR="00141DAB" w:rsidRPr="00276E9B" w:rsidRDefault="00141DAB" w:rsidP="00072F1C">
            <w:pPr>
              <w:pStyle w:val="TAL"/>
            </w:pPr>
            <w:r w:rsidRPr="00276E9B">
              <w:t>TAI list</w:t>
            </w:r>
          </w:p>
        </w:tc>
        <w:tc>
          <w:tcPr>
            <w:tcW w:w="2269" w:type="dxa"/>
          </w:tcPr>
          <w:p w14:paraId="61E0F641" w14:textId="77777777" w:rsidR="00141DAB" w:rsidRPr="00276E9B" w:rsidRDefault="00141DAB" w:rsidP="00072F1C">
            <w:pPr>
              <w:pStyle w:val="TAL"/>
            </w:pPr>
          </w:p>
        </w:tc>
        <w:tc>
          <w:tcPr>
            <w:tcW w:w="1703" w:type="dxa"/>
          </w:tcPr>
          <w:p w14:paraId="0E53FAA0" w14:textId="77777777" w:rsidR="00141DAB" w:rsidRPr="00276E9B" w:rsidRDefault="00141DAB" w:rsidP="00072F1C">
            <w:pPr>
              <w:pStyle w:val="TAL"/>
            </w:pPr>
          </w:p>
        </w:tc>
        <w:tc>
          <w:tcPr>
            <w:tcW w:w="1134" w:type="dxa"/>
          </w:tcPr>
          <w:p w14:paraId="46C28BE4" w14:textId="77777777" w:rsidR="00141DAB" w:rsidRPr="00276E9B" w:rsidRDefault="00141DAB" w:rsidP="00072F1C">
            <w:pPr>
              <w:pStyle w:val="TAL"/>
            </w:pPr>
          </w:p>
        </w:tc>
      </w:tr>
      <w:tr w:rsidR="00141DAB" w:rsidRPr="00276E9B" w14:paraId="78CBB79D" w14:textId="77777777" w:rsidTr="00072F1C">
        <w:tblPrEx>
          <w:tblLook w:val="0000" w:firstRow="0" w:lastRow="0" w:firstColumn="0" w:lastColumn="0" w:noHBand="0" w:noVBand="0"/>
        </w:tblPrEx>
        <w:tc>
          <w:tcPr>
            <w:tcW w:w="4500" w:type="dxa"/>
          </w:tcPr>
          <w:p w14:paraId="57C144DB" w14:textId="77777777" w:rsidR="00141DAB" w:rsidRPr="00276E9B" w:rsidRDefault="00141DAB" w:rsidP="00072F1C">
            <w:pPr>
              <w:pStyle w:val="TAL"/>
            </w:pPr>
            <w:r w:rsidRPr="00276E9B">
              <w:t xml:space="preserve">  Length of tracking area identity list contents</w:t>
            </w:r>
          </w:p>
        </w:tc>
        <w:tc>
          <w:tcPr>
            <w:tcW w:w="2269" w:type="dxa"/>
          </w:tcPr>
          <w:p w14:paraId="2C7B6ADD" w14:textId="77777777" w:rsidR="00141DAB" w:rsidRPr="00276E9B" w:rsidRDefault="00141DAB" w:rsidP="00072F1C">
            <w:pPr>
              <w:pStyle w:val="TAL"/>
            </w:pPr>
            <w:r w:rsidRPr="00276E9B">
              <w:t>'0000 0110'B</w:t>
            </w:r>
          </w:p>
        </w:tc>
        <w:tc>
          <w:tcPr>
            <w:tcW w:w="1703" w:type="dxa"/>
          </w:tcPr>
          <w:p w14:paraId="15BF69F1" w14:textId="77777777" w:rsidR="00141DAB" w:rsidRPr="00276E9B" w:rsidRDefault="00141DAB" w:rsidP="00072F1C">
            <w:pPr>
              <w:pStyle w:val="TAL"/>
            </w:pPr>
          </w:p>
        </w:tc>
        <w:tc>
          <w:tcPr>
            <w:tcW w:w="1134" w:type="dxa"/>
          </w:tcPr>
          <w:p w14:paraId="6B500B3B" w14:textId="77777777" w:rsidR="00141DAB" w:rsidRPr="00276E9B" w:rsidRDefault="00141DAB" w:rsidP="00072F1C">
            <w:pPr>
              <w:pStyle w:val="TAL"/>
            </w:pPr>
          </w:p>
        </w:tc>
      </w:tr>
      <w:tr w:rsidR="00141DAB" w:rsidRPr="00276E9B" w14:paraId="1E085237" w14:textId="77777777" w:rsidTr="00072F1C">
        <w:tblPrEx>
          <w:tblLook w:val="0000" w:firstRow="0" w:lastRow="0" w:firstColumn="0" w:lastColumn="0" w:noHBand="0" w:noVBand="0"/>
        </w:tblPrEx>
        <w:tc>
          <w:tcPr>
            <w:tcW w:w="4500" w:type="dxa"/>
          </w:tcPr>
          <w:p w14:paraId="3A4FF281" w14:textId="77777777" w:rsidR="00141DAB" w:rsidRPr="00276E9B" w:rsidRDefault="00141DAB" w:rsidP="00072F1C">
            <w:pPr>
              <w:pStyle w:val="TAL"/>
            </w:pPr>
            <w:r w:rsidRPr="00276E9B">
              <w:t xml:space="preserve">  Partial tracking area identity list 1</w:t>
            </w:r>
          </w:p>
        </w:tc>
        <w:tc>
          <w:tcPr>
            <w:tcW w:w="2269" w:type="dxa"/>
          </w:tcPr>
          <w:p w14:paraId="28170B11" w14:textId="77777777" w:rsidR="00141DAB" w:rsidRPr="00276E9B" w:rsidRDefault="00141DAB" w:rsidP="00072F1C">
            <w:pPr>
              <w:pStyle w:val="TAL"/>
            </w:pPr>
          </w:p>
        </w:tc>
        <w:tc>
          <w:tcPr>
            <w:tcW w:w="1703" w:type="dxa"/>
          </w:tcPr>
          <w:p w14:paraId="17105A9A" w14:textId="77777777" w:rsidR="00141DAB" w:rsidRPr="00276E9B" w:rsidRDefault="00141DAB" w:rsidP="00072F1C">
            <w:pPr>
              <w:pStyle w:val="TAL"/>
            </w:pPr>
          </w:p>
        </w:tc>
        <w:tc>
          <w:tcPr>
            <w:tcW w:w="1134" w:type="dxa"/>
          </w:tcPr>
          <w:p w14:paraId="69708E19" w14:textId="77777777" w:rsidR="00141DAB" w:rsidRPr="00276E9B" w:rsidRDefault="00141DAB" w:rsidP="00072F1C">
            <w:pPr>
              <w:pStyle w:val="TAL"/>
            </w:pPr>
          </w:p>
        </w:tc>
      </w:tr>
      <w:tr w:rsidR="00141DAB" w:rsidRPr="00276E9B" w14:paraId="31F4AE4B" w14:textId="77777777" w:rsidTr="00072F1C">
        <w:tblPrEx>
          <w:tblLook w:val="0000" w:firstRow="0" w:lastRow="0" w:firstColumn="0" w:lastColumn="0" w:noHBand="0" w:noVBand="0"/>
        </w:tblPrEx>
        <w:tc>
          <w:tcPr>
            <w:tcW w:w="4500" w:type="dxa"/>
          </w:tcPr>
          <w:p w14:paraId="4046C87E" w14:textId="77777777" w:rsidR="00141DAB" w:rsidRPr="00276E9B" w:rsidRDefault="00141DAB" w:rsidP="00072F1C">
            <w:pPr>
              <w:pStyle w:val="TAL"/>
            </w:pPr>
            <w:r w:rsidRPr="00276E9B">
              <w:t xml:space="preserve">    Number of elements</w:t>
            </w:r>
          </w:p>
        </w:tc>
        <w:tc>
          <w:tcPr>
            <w:tcW w:w="2269" w:type="dxa"/>
          </w:tcPr>
          <w:p w14:paraId="768672AC" w14:textId="77777777" w:rsidR="00141DAB" w:rsidRPr="00276E9B" w:rsidRDefault="00141DAB" w:rsidP="00072F1C">
            <w:pPr>
              <w:pStyle w:val="TAL"/>
            </w:pPr>
            <w:r w:rsidRPr="00276E9B">
              <w:t>'0 0000'B</w:t>
            </w:r>
          </w:p>
        </w:tc>
        <w:tc>
          <w:tcPr>
            <w:tcW w:w="1703" w:type="dxa"/>
          </w:tcPr>
          <w:p w14:paraId="1EEA15B7" w14:textId="77777777" w:rsidR="00141DAB" w:rsidRPr="00276E9B" w:rsidRDefault="00141DAB" w:rsidP="00072F1C">
            <w:pPr>
              <w:pStyle w:val="TAL"/>
            </w:pPr>
          </w:p>
        </w:tc>
        <w:tc>
          <w:tcPr>
            <w:tcW w:w="1134" w:type="dxa"/>
          </w:tcPr>
          <w:p w14:paraId="154FD03F" w14:textId="77777777" w:rsidR="00141DAB" w:rsidRPr="00276E9B" w:rsidRDefault="00141DAB" w:rsidP="00072F1C">
            <w:pPr>
              <w:pStyle w:val="TAL"/>
            </w:pPr>
          </w:p>
        </w:tc>
      </w:tr>
      <w:tr w:rsidR="00141DAB" w:rsidRPr="00276E9B" w14:paraId="1D360FD5" w14:textId="77777777" w:rsidTr="00072F1C">
        <w:tblPrEx>
          <w:tblLook w:val="0000" w:firstRow="0" w:lastRow="0" w:firstColumn="0" w:lastColumn="0" w:noHBand="0" w:noVBand="0"/>
        </w:tblPrEx>
        <w:tc>
          <w:tcPr>
            <w:tcW w:w="4500" w:type="dxa"/>
          </w:tcPr>
          <w:p w14:paraId="12CF4FEF" w14:textId="77777777" w:rsidR="00141DAB" w:rsidRPr="00276E9B" w:rsidRDefault="00141DAB" w:rsidP="00072F1C">
            <w:pPr>
              <w:pStyle w:val="TAL"/>
            </w:pPr>
            <w:r w:rsidRPr="00276E9B">
              <w:t xml:space="preserve">    Type of list</w:t>
            </w:r>
          </w:p>
        </w:tc>
        <w:tc>
          <w:tcPr>
            <w:tcW w:w="2269" w:type="dxa"/>
          </w:tcPr>
          <w:p w14:paraId="363A51C0" w14:textId="77777777" w:rsidR="00141DAB" w:rsidRPr="00276E9B" w:rsidRDefault="00141DAB" w:rsidP="00072F1C">
            <w:pPr>
              <w:pStyle w:val="TAL"/>
            </w:pPr>
            <w:r w:rsidRPr="00276E9B">
              <w:t>'00'B</w:t>
            </w:r>
          </w:p>
        </w:tc>
        <w:tc>
          <w:tcPr>
            <w:tcW w:w="1703" w:type="dxa"/>
          </w:tcPr>
          <w:p w14:paraId="765F08FD" w14:textId="77777777" w:rsidR="00141DAB" w:rsidRPr="00276E9B" w:rsidRDefault="00141DAB" w:rsidP="00072F1C">
            <w:pPr>
              <w:pStyle w:val="TAL"/>
            </w:pPr>
          </w:p>
        </w:tc>
        <w:tc>
          <w:tcPr>
            <w:tcW w:w="1134" w:type="dxa"/>
          </w:tcPr>
          <w:p w14:paraId="36E8D4BC" w14:textId="77777777" w:rsidR="00141DAB" w:rsidRPr="00276E9B" w:rsidRDefault="00141DAB" w:rsidP="00072F1C">
            <w:pPr>
              <w:pStyle w:val="TAL"/>
            </w:pPr>
          </w:p>
        </w:tc>
      </w:tr>
      <w:tr w:rsidR="00141DAB" w:rsidRPr="00276E9B" w14:paraId="5CFAE84C" w14:textId="77777777" w:rsidTr="00072F1C">
        <w:tblPrEx>
          <w:tblLook w:val="0000" w:firstRow="0" w:lastRow="0" w:firstColumn="0" w:lastColumn="0" w:noHBand="0" w:noVBand="0"/>
        </w:tblPrEx>
        <w:tc>
          <w:tcPr>
            <w:tcW w:w="4500" w:type="dxa"/>
          </w:tcPr>
          <w:p w14:paraId="3E0A288F" w14:textId="77777777" w:rsidR="00141DAB" w:rsidRPr="00276E9B" w:rsidRDefault="00141DAB" w:rsidP="00072F1C">
            <w:pPr>
              <w:pStyle w:val="TAL"/>
            </w:pPr>
            <w:r w:rsidRPr="00276E9B">
              <w:t xml:space="preserve">    MCC</w:t>
            </w:r>
          </w:p>
        </w:tc>
        <w:tc>
          <w:tcPr>
            <w:tcW w:w="2269" w:type="dxa"/>
          </w:tcPr>
          <w:p w14:paraId="26C2C90C" w14:textId="77777777" w:rsidR="00141DAB" w:rsidRPr="00276E9B" w:rsidRDefault="00141DAB" w:rsidP="00072F1C">
            <w:pPr>
              <w:pStyle w:val="TAL"/>
            </w:pPr>
            <w:r w:rsidRPr="00276E9B">
              <w:t xml:space="preserve">MCC of </w:t>
            </w:r>
            <w:r w:rsidRPr="00276E9B">
              <w:rPr>
                <w:rFonts w:eastAsia="SimSun"/>
                <w:lang w:eastAsia="zh-CN"/>
              </w:rPr>
              <w:t>N</w:t>
            </w:r>
            <w:r w:rsidRPr="00276E9B">
              <w:t xml:space="preserve">cell </w:t>
            </w:r>
            <w:r w:rsidR="00FA27ED" w:rsidRPr="00276E9B">
              <w:rPr>
                <w:lang w:eastAsia="zh-CN"/>
              </w:rPr>
              <w:t>50</w:t>
            </w:r>
          </w:p>
        </w:tc>
        <w:tc>
          <w:tcPr>
            <w:tcW w:w="1703" w:type="dxa"/>
          </w:tcPr>
          <w:p w14:paraId="19A795B2" w14:textId="77777777" w:rsidR="00141DAB" w:rsidRPr="00276E9B" w:rsidRDefault="00141DAB" w:rsidP="00072F1C">
            <w:pPr>
              <w:pStyle w:val="TAL"/>
            </w:pPr>
          </w:p>
        </w:tc>
        <w:tc>
          <w:tcPr>
            <w:tcW w:w="1134" w:type="dxa"/>
          </w:tcPr>
          <w:p w14:paraId="4D269A51" w14:textId="77777777" w:rsidR="00141DAB" w:rsidRPr="00276E9B" w:rsidRDefault="00141DAB" w:rsidP="00072F1C">
            <w:pPr>
              <w:pStyle w:val="TAL"/>
            </w:pPr>
          </w:p>
        </w:tc>
      </w:tr>
      <w:tr w:rsidR="00141DAB" w:rsidRPr="00276E9B" w14:paraId="507318A8" w14:textId="77777777" w:rsidTr="00072F1C">
        <w:tblPrEx>
          <w:tblLook w:val="0000" w:firstRow="0" w:lastRow="0" w:firstColumn="0" w:lastColumn="0" w:noHBand="0" w:noVBand="0"/>
        </w:tblPrEx>
        <w:tc>
          <w:tcPr>
            <w:tcW w:w="4500" w:type="dxa"/>
          </w:tcPr>
          <w:p w14:paraId="20AE8168" w14:textId="77777777" w:rsidR="00141DAB" w:rsidRPr="00276E9B" w:rsidRDefault="00141DAB" w:rsidP="00072F1C">
            <w:pPr>
              <w:pStyle w:val="TAL"/>
            </w:pPr>
            <w:r w:rsidRPr="00276E9B">
              <w:t xml:space="preserve">    MNC</w:t>
            </w:r>
          </w:p>
        </w:tc>
        <w:tc>
          <w:tcPr>
            <w:tcW w:w="2269" w:type="dxa"/>
          </w:tcPr>
          <w:p w14:paraId="61A7256E" w14:textId="77777777" w:rsidR="00141DAB" w:rsidRPr="00276E9B" w:rsidRDefault="00141DAB" w:rsidP="00072F1C">
            <w:pPr>
              <w:pStyle w:val="TAL"/>
            </w:pPr>
            <w:r w:rsidRPr="00276E9B">
              <w:t xml:space="preserve">MNC of </w:t>
            </w:r>
            <w:r w:rsidRPr="00276E9B">
              <w:rPr>
                <w:rFonts w:eastAsia="SimSun"/>
                <w:lang w:eastAsia="zh-CN"/>
              </w:rPr>
              <w:t>N</w:t>
            </w:r>
            <w:r w:rsidRPr="00276E9B">
              <w:t xml:space="preserve">cell </w:t>
            </w:r>
            <w:r w:rsidR="00FA27ED" w:rsidRPr="00276E9B">
              <w:rPr>
                <w:lang w:eastAsia="zh-CN"/>
              </w:rPr>
              <w:t>50</w:t>
            </w:r>
          </w:p>
        </w:tc>
        <w:tc>
          <w:tcPr>
            <w:tcW w:w="1703" w:type="dxa"/>
          </w:tcPr>
          <w:p w14:paraId="6453E512" w14:textId="77777777" w:rsidR="00141DAB" w:rsidRPr="00276E9B" w:rsidRDefault="00141DAB" w:rsidP="00072F1C">
            <w:pPr>
              <w:pStyle w:val="TAL"/>
            </w:pPr>
          </w:p>
        </w:tc>
        <w:tc>
          <w:tcPr>
            <w:tcW w:w="1134" w:type="dxa"/>
          </w:tcPr>
          <w:p w14:paraId="0187C3E7" w14:textId="77777777" w:rsidR="00141DAB" w:rsidRPr="00276E9B" w:rsidRDefault="00141DAB" w:rsidP="00072F1C">
            <w:pPr>
              <w:pStyle w:val="TAL"/>
            </w:pPr>
          </w:p>
        </w:tc>
      </w:tr>
      <w:tr w:rsidR="00141DAB" w:rsidRPr="00276E9B" w14:paraId="1801932F" w14:textId="77777777" w:rsidTr="00072F1C">
        <w:tblPrEx>
          <w:tblLook w:val="0000" w:firstRow="0" w:lastRow="0" w:firstColumn="0" w:lastColumn="0" w:noHBand="0" w:noVBand="0"/>
        </w:tblPrEx>
        <w:tc>
          <w:tcPr>
            <w:tcW w:w="4500" w:type="dxa"/>
          </w:tcPr>
          <w:p w14:paraId="6A85D785" w14:textId="77777777" w:rsidR="00141DAB" w:rsidRPr="00276E9B" w:rsidRDefault="00141DAB" w:rsidP="00072F1C">
            <w:pPr>
              <w:pStyle w:val="TAL"/>
            </w:pPr>
            <w:r w:rsidRPr="00276E9B">
              <w:t xml:space="preserve">    TAC 1</w:t>
            </w:r>
          </w:p>
        </w:tc>
        <w:tc>
          <w:tcPr>
            <w:tcW w:w="2269" w:type="dxa"/>
          </w:tcPr>
          <w:p w14:paraId="2BAA039A" w14:textId="77777777" w:rsidR="00141DAB" w:rsidRPr="00276E9B" w:rsidRDefault="00141DAB" w:rsidP="00072F1C">
            <w:pPr>
              <w:pStyle w:val="TAL"/>
            </w:pPr>
            <w:r w:rsidRPr="00276E9B">
              <w:t>TAC</w:t>
            </w:r>
            <w:r w:rsidR="00FA27ED" w:rsidRPr="00276E9B">
              <w:t xml:space="preserve"> of Ncell50</w:t>
            </w:r>
          </w:p>
        </w:tc>
        <w:tc>
          <w:tcPr>
            <w:tcW w:w="1703" w:type="dxa"/>
          </w:tcPr>
          <w:p w14:paraId="3458EF35" w14:textId="77777777" w:rsidR="00141DAB" w:rsidRPr="00276E9B" w:rsidRDefault="00141DAB" w:rsidP="00072F1C">
            <w:pPr>
              <w:pStyle w:val="TAL"/>
            </w:pPr>
          </w:p>
        </w:tc>
        <w:tc>
          <w:tcPr>
            <w:tcW w:w="1134" w:type="dxa"/>
          </w:tcPr>
          <w:p w14:paraId="52DD89F0" w14:textId="77777777" w:rsidR="00141DAB" w:rsidRPr="00276E9B" w:rsidRDefault="00141DAB" w:rsidP="00072F1C">
            <w:pPr>
              <w:pStyle w:val="TAL"/>
            </w:pPr>
          </w:p>
        </w:tc>
      </w:tr>
      <w:tr w:rsidR="00141DAB" w:rsidRPr="00276E9B" w14:paraId="41950F0A" w14:textId="77777777" w:rsidTr="00072F1C">
        <w:tc>
          <w:tcPr>
            <w:tcW w:w="4518" w:type="dxa"/>
            <w:shd w:val="clear" w:color="auto" w:fill="auto"/>
          </w:tcPr>
          <w:p w14:paraId="0F782122" w14:textId="77777777" w:rsidR="00141DAB" w:rsidRPr="00276E9B" w:rsidRDefault="00141DAB" w:rsidP="00072F1C">
            <w:pPr>
              <w:pStyle w:val="TAL"/>
            </w:pPr>
            <w:r w:rsidRPr="00276E9B">
              <w:t>GUTI</w:t>
            </w:r>
          </w:p>
        </w:tc>
        <w:tc>
          <w:tcPr>
            <w:tcW w:w="2260" w:type="dxa"/>
            <w:shd w:val="clear" w:color="auto" w:fill="auto"/>
          </w:tcPr>
          <w:p w14:paraId="0E9BCB87" w14:textId="77777777" w:rsidR="00141DAB" w:rsidRPr="00276E9B" w:rsidRDefault="00141DAB" w:rsidP="00072F1C">
            <w:pPr>
              <w:pStyle w:val="TAL"/>
            </w:pPr>
            <w:r w:rsidRPr="00276E9B">
              <w:t>GUTI-1</w:t>
            </w:r>
          </w:p>
        </w:tc>
        <w:tc>
          <w:tcPr>
            <w:tcW w:w="1695" w:type="dxa"/>
            <w:shd w:val="clear" w:color="auto" w:fill="auto"/>
          </w:tcPr>
          <w:p w14:paraId="09DBBA09" w14:textId="77777777" w:rsidR="00141DAB" w:rsidRPr="00276E9B" w:rsidRDefault="00141DAB" w:rsidP="00072F1C">
            <w:pPr>
              <w:pStyle w:val="TAL"/>
            </w:pPr>
          </w:p>
        </w:tc>
        <w:tc>
          <w:tcPr>
            <w:tcW w:w="1130" w:type="dxa"/>
            <w:shd w:val="clear" w:color="auto" w:fill="auto"/>
          </w:tcPr>
          <w:p w14:paraId="4D7CA364" w14:textId="77777777" w:rsidR="00141DAB" w:rsidRPr="00276E9B" w:rsidRDefault="00141DAB" w:rsidP="00072F1C">
            <w:pPr>
              <w:pStyle w:val="TAL"/>
            </w:pPr>
          </w:p>
        </w:tc>
      </w:tr>
    </w:tbl>
    <w:p w14:paraId="0E6ED910" w14:textId="77777777" w:rsidR="00141DAB" w:rsidRPr="00276E9B" w:rsidRDefault="00141DAB" w:rsidP="00141DAB"/>
    <w:p w14:paraId="4D89F9E7" w14:textId="77777777" w:rsidR="00141DAB" w:rsidRPr="00276E9B" w:rsidRDefault="00141DAB" w:rsidP="00141DAB">
      <w:pPr>
        <w:pStyle w:val="TH"/>
        <w:rPr>
          <w:lang w:eastAsia="zh-CN"/>
        </w:rPr>
      </w:pPr>
      <w:r w:rsidRPr="00276E9B">
        <w:t>Table 22.5.6.3.3-</w:t>
      </w:r>
      <w:r w:rsidRPr="00276E9B">
        <w:rPr>
          <w:rFonts w:eastAsia="SimSun"/>
          <w:lang w:eastAsia="zh-CN"/>
        </w:rPr>
        <w:t>6</w:t>
      </w:r>
      <w:r w:rsidRPr="00276E9B">
        <w:t xml:space="preserve">: </w:t>
      </w:r>
      <w:r w:rsidR="00FA27ED" w:rsidRPr="00276E9B">
        <w:rPr>
          <w:i/>
        </w:rPr>
        <w:t>Void</w:t>
      </w:r>
    </w:p>
    <w:p w14:paraId="0BE56408" w14:textId="348C66A0" w:rsidR="000A01AD" w:rsidRPr="00276E9B" w:rsidRDefault="00141DAB" w:rsidP="004831D9">
      <w:pPr>
        <w:pStyle w:val="TH"/>
        <w:rPr>
          <w:i/>
        </w:rPr>
      </w:pPr>
      <w:r w:rsidRPr="00276E9B">
        <w:t>Table 22.5.6.3.3-</w:t>
      </w:r>
      <w:r w:rsidRPr="00276E9B">
        <w:rPr>
          <w:rFonts w:eastAsia="SimSun"/>
          <w:lang w:eastAsia="zh-CN"/>
        </w:rPr>
        <w:t>7</w:t>
      </w:r>
      <w:r w:rsidRPr="00276E9B">
        <w:t xml:space="preserve">: </w:t>
      </w:r>
      <w:r w:rsidR="00FA27ED" w:rsidRPr="00276E9B">
        <w:rPr>
          <w:i/>
        </w:rPr>
        <w:t>Void</w:t>
      </w:r>
    </w:p>
    <w:p w14:paraId="7A3B4279" w14:textId="77777777" w:rsidR="00141DAB" w:rsidRPr="00276E9B" w:rsidRDefault="00141DAB" w:rsidP="00141DAB">
      <w:pPr>
        <w:pStyle w:val="TH"/>
      </w:pPr>
      <w:r w:rsidRPr="00276E9B">
        <w:t>Table 22.5.6.3.3-</w:t>
      </w:r>
      <w:r w:rsidRPr="00276E9B">
        <w:rPr>
          <w:rFonts w:eastAsia="SimSun"/>
          <w:lang w:eastAsia="zh-CN"/>
        </w:rPr>
        <w:t>8</w:t>
      </w:r>
      <w:r w:rsidRPr="00276E9B">
        <w:t xml:space="preserve">: Message ATTACH REQUEST (step </w:t>
      </w:r>
      <w:r w:rsidRPr="00276E9B">
        <w:rPr>
          <w:rFonts w:eastAsia="SimSun"/>
          <w:lang w:eastAsia="zh-CN"/>
        </w:rPr>
        <w:t>49</w:t>
      </w:r>
      <w:r w:rsidRPr="00276E9B">
        <w:t>, Table 22.5.6.</w:t>
      </w:r>
      <w:r w:rsidRPr="00276E9B">
        <w:rPr>
          <w:lang w:eastAsia="zh-CN"/>
        </w:rPr>
        <w:t>3.</w:t>
      </w:r>
      <w:r w:rsidRPr="00276E9B">
        <w:t>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1"/>
        <w:gridCol w:w="2269"/>
        <w:gridCol w:w="1702"/>
        <w:gridCol w:w="1134"/>
      </w:tblGrid>
      <w:tr w:rsidR="00141DAB" w:rsidRPr="00276E9B" w14:paraId="07426A2A" w14:textId="77777777" w:rsidTr="00072F1C">
        <w:tc>
          <w:tcPr>
            <w:tcW w:w="9606" w:type="dxa"/>
            <w:gridSpan w:val="4"/>
            <w:shd w:val="clear" w:color="auto" w:fill="auto"/>
          </w:tcPr>
          <w:p w14:paraId="4E72054E" w14:textId="77777777" w:rsidR="00141DAB" w:rsidRPr="00276E9B" w:rsidRDefault="00141DAB" w:rsidP="00072F1C">
            <w:pPr>
              <w:keepNext/>
              <w:keepLines/>
              <w:spacing w:after="0"/>
              <w:rPr>
                <w:rFonts w:ascii="Arial" w:hAnsi="Arial"/>
                <w:sz w:val="18"/>
              </w:rPr>
            </w:pPr>
            <w:r w:rsidRPr="00276E9B">
              <w:rPr>
                <w:rFonts w:ascii="Arial" w:hAnsi="Arial"/>
                <w:sz w:val="18"/>
              </w:rPr>
              <w:t>Derivation path: TS 36.508 table 4.7.2-</w:t>
            </w:r>
            <w:r w:rsidRPr="00276E9B">
              <w:rPr>
                <w:rFonts w:ascii="Arial" w:hAnsi="Arial"/>
                <w:sz w:val="18"/>
                <w:lang w:eastAsia="zh-CN"/>
              </w:rPr>
              <w:t>4</w:t>
            </w:r>
          </w:p>
        </w:tc>
      </w:tr>
      <w:tr w:rsidR="00141DAB" w:rsidRPr="00276E9B" w14:paraId="4639AEF4" w14:textId="77777777" w:rsidTr="00072F1C">
        <w:tc>
          <w:tcPr>
            <w:tcW w:w="4501" w:type="dxa"/>
            <w:shd w:val="clear" w:color="auto" w:fill="auto"/>
          </w:tcPr>
          <w:p w14:paraId="19EF8528" w14:textId="77777777" w:rsidR="00141DAB" w:rsidRPr="00276E9B" w:rsidRDefault="00141DAB" w:rsidP="00072F1C">
            <w:pPr>
              <w:keepNext/>
              <w:keepLines/>
              <w:spacing w:after="0"/>
              <w:jc w:val="center"/>
              <w:rPr>
                <w:rFonts w:ascii="Arial" w:hAnsi="Arial"/>
                <w:b/>
                <w:sz w:val="18"/>
              </w:rPr>
            </w:pPr>
            <w:r w:rsidRPr="00276E9B">
              <w:rPr>
                <w:rFonts w:ascii="Arial" w:hAnsi="Arial"/>
                <w:b/>
                <w:sz w:val="18"/>
              </w:rPr>
              <w:t>Information Element</w:t>
            </w:r>
          </w:p>
        </w:tc>
        <w:tc>
          <w:tcPr>
            <w:tcW w:w="2269" w:type="dxa"/>
            <w:shd w:val="clear" w:color="auto" w:fill="auto"/>
          </w:tcPr>
          <w:p w14:paraId="14D41657" w14:textId="77777777" w:rsidR="00141DAB" w:rsidRPr="00276E9B" w:rsidRDefault="00141DAB" w:rsidP="00072F1C">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2769D409" w14:textId="77777777" w:rsidR="00141DAB" w:rsidRPr="00276E9B" w:rsidRDefault="00141DAB" w:rsidP="00072F1C">
            <w:pPr>
              <w:keepNext/>
              <w:keepLines/>
              <w:spacing w:after="0"/>
              <w:jc w:val="center"/>
              <w:rPr>
                <w:rFonts w:ascii="Arial" w:hAnsi="Arial"/>
                <w:b/>
                <w:sz w:val="18"/>
              </w:rPr>
            </w:pPr>
            <w:r w:rsidRPr="00276E9B">
              <w:rPr>
                <w:rFonts w:ascii="Arial" w:hAnsi="Arial"/>
                <w:b/>
                <w:sz w:val="18"/>
              </w:rPr>
              <w:t>Comment</w:t>
            </w:r>
          </w:p>
        </w:tc>
        <w:tc>
          <w:tcPr>
            <w:tcW w:w="1134" w:type="dxa"/>
            <w:shd w:val="clear" w:color="auto" w:fill="auto"/>
          </w:tcPr>
          <w:p w14:paraId="21F81B3D" w14:textId="77777777" w:rsidR="00141DAB" w:rsidRPr="00276E9B" w:rsidRDefault="00141DAB" w:rsidP="00072F1C">
            <w:pPr>
              <w:keepNext/>
              <w:keepLines/>
              <w:spacing w:after="0"/>
              <w:jc w:val="center"/>
              <w:rPr>
                <w:rFonts w:ascii="Arial" w:hAnsi="Arial"/>
                <w:b/>
                <w:sz w:val="18"/>
              </w:rPr>
            </w:pPr>
            <w:r w:rsidRPr="00276E9B">
              <w:rPr>
                <w:rFonts w:ascii="Arial" w:hAnsi="Arial"/>
                <w:b/>
                <w:sz w:val="18"/>
              </w:rPr>
              <w:t>Condition</w:t>
            </w:r>
          </w:p>
        </w:tc>
      </w:tr>
      <w:tr w:rsidR="00141DAB" w:rsidRPr="00276E9B" w14:paraId="413BF086" w14:textId="77777777" w:rsidTr="00072F1C">
        <w:tblPrEx>
          <w:tblLook w:val="0000" w:firstRow="0" w:lastRow="0" w:firstColumn="0" w:lastColumn="0" w:noHBand="0" w:noVBand="0"/>
        </w:tblPrEx>
        <w:tc>
          <w:tcPr>
            <w:tcW w:w="4501" w:type="dxa"/>
          </w:tcPr>
          <w:p w14:paraId="2DF99E88" w14:textId="77777777" w:rsidR="00141DAB" w:rsidRPr="00276E9B" w:rsidRDefault="00141DAB" w:rsidP="00072F1C">
            <w:pPr>
              <w:keepNext/>
              <w:keepLines/>
              <w:spacing w:after="0"/>
              <w:rPr>
                <w:rFonts w:ascii="Arial" w:hAnsi="Arial"/>
                <w:sz w:val="18"/>
              </w:rPr>
            </w:pPr>
            <w:r w:rsidRPr="00276E9B">
              <w:rPr>
                <w:rFonts w:ascii="Arial" w:hAnsi="Arial"/>
                <w:sz w:val="18"/>
              </w:rPr>
              <w:t>Last visited registered TAI</w:t>
            </w:r>
          </w:p>
        </w:tc>
        <w:tc>
          <w:tcPr>
            <w:tcW w:w="2269" w:type="dxa"/>
          </w:tcPr>
          <w:p w14:paraId="5C43A3B7" w14:textId="77777777" w:rsidR="00141DAB" w:rsidRPr="00276E9B" w:rsidRDefault="00141DAB" w:rsidP="00072F1C">
            <w:pPr>
              <w:keepNext/>
              <w:keepLines/>
              <w:spacing w:after="0"/>
              <w:rPr>
                <w:rFonts w:ascii="Arial" w:hAnsi="Arial"/>
                <w:sz w:val="18"/>
              </w:rPr>
            </w:pPr>
            <w:r w:rsidRPr="00276E9B">
              <w:rPr>
                <w:rFonts w:ascii="Arial" w:hAnsi="Arial"/>
                <w:sz w:val="18"/>
              </w:rPr>
              <w:t xml:space="preserve">TAI of </w:t>
            </w:r>
            <w:r w:rsidRPr="00276E9B">
              <w:rPr>
                <w:rFonts w:ascii="Arial" w:eastAsia="SimSun" w:hAnsi="Arial"/>
                <w:sz w:val="18"/>
                <w:lang w:eastAsia="zh-CN"/>
              </w:rPr>
              <w:t>N</w:t>
            </w:r>
            <w:r w:rsidRPr="00276E9B">
              <w:rPr>
                <w:rFonts w:ascii="Arial" w:hAnsi="Arial"/>
                <w:sz w:val="18"/>
              </w:rPr>
              <w:t xml:space="preserve">cell </w:t>
            </w:r>
            <w:r w:rsidRPr="00276E9B">
              <w:rPr>
                <w:rFonts w:ascii="Arial" w:eastAsia="SimSun" w:hAnsi="Arial"/>
                <w:sz w:val="18"/>
                <w:lang w:eastAsia="zh-CN"/>
              </w:rPr>
              <w:t>51</w:t>
            </w:r>
          </w:p>
        </w:tc>
        <w:tc>
          <w:tcPr>
            <w:tcW w:w="1702" w:type="dxa"/>
          </w:tcPr>
          <w:p w14:paraId="29EC9B4B" w14:textId="77777777" w:rsidR="00141DAB" w:rsidRPr="00276E9B" w:rsidRDefault="00141DAB" w:rsidP="00072F1C">
            <w:pPr>
              <w:keepNext/>
              <w:keepLines/>
              <w:spacing w:after="0"/>
              <w:rPr>
                <w:rFonts w:ascii="Arial" w:hAnsi="Arial"/>
                <w:sz w:val="18"/>
              </w:rPr>
            </w:pPr>
          </w:p>
        </w:tc>
        <w:tc>
          <w:tcPr>
            <w:tcW w:w="1134" w:type="dxa"/>
          </w:tcPr>
          <w:p w14:paraId="750E50BA" w14:textId="77777777" w:rsidR="00141DAB" w:rsidRPr="00276E9B" w:rsidRDefault="00141DAB" w:rsidP="00072F1C">
            <w:pPr>
              <w:keepNext/>
              <w:keepLines/>
              <w:spacing w:after="0"/>
              <w:rPr>
                <w:rFonts w:ascii="Arial" w:hAnsi="Arial"/>
                <w:sz w:val="18"/>
              </w:rPr>
            </w:pPr>
          </w:p>
        </w:tc>
      </w:tr>
    </w:tbl>
    <w:p w14:paraId="33870F62" w14:textId="77777777" w:rsidR="00141DAB" w:rsidRPr="00276E9B" w:rsidRDefault="00141DAB" w:rsidP="00141DAB"/>
    <w:p w14:paraId="5F66001C" w14:textId="77777777" w:rsidR="00141DAB" w:rsidRPr="00276E9B" w:rsidRDefault="00141DAB" w:rsidP="00141DAB">
      <w:pPr>
        <w:pStyle w:val="TH"/>
      </w:pPr>
      <w:r w:rsidRPr="00276E9B">
        <w:t>Table 22.5.6.3.3-</w:t>
      </w:r>
      <w:r w:rsidRPr="00276E9B">
        <w:rPr>
          <w:rFonts w:eastAsia="SimSun"/>
          <w:lang w:eastAsia="zh-CN"/>
        </w:rPr>
        <w:t>9</w:t>
      </w:r>
      <w:r w:rsidRPr="00276E9B">
        <w:t xml:space="preserve">: Message ATTACH REJECT (step </w:t>
      </w:r>
      <w:r w:rsidRPr="00276E9B">
        <w:rPr>
          <w:rFonts w:eastAsia="SimSun"/>
          <w:lang w:eastAsia="zh-CN"/>
        </w:rPr>
        <w:t>55</w:t>
      </w:r>
      <w:r w:rsidRPr="00276E9B">
        <w:t>, Table 22.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1DAB" w:rsidRPr="00276E9B" w14:paraId="3110733D" w14:textId="77777777" w:rsidTr="00072F1C">
        <w:tc>
          <w:tcPr>
            <w:tcW w:w="9637" w:type="dxa"/>
            <w:gridSpan w:val="4"/>
            <w:shd w:val="clear" w:color="auto" w:fill="auto"/>
          </w:tcPr>
          <w:p w14:paraId="671F2662" w14:textId="77777777" w:rsidR="00141DAB" w:rsidRPr="00276E9B" w:rsidRDefault="00141DAB" w:rsidP="00072F1C">
            <w:pPr>
              <w:pStyle w:val="TAL"/>
            </w:pPr>
            <w:r w:rsidRPr="00276E9B">
              <w:t>Derivation path: 36.508 table 4.7.2-3 (This message is transmitted as a "plain NAS message")</w:t>
            </w:r>
          </w:p>
        </w:tc>
      </w:tr>
      <w:tr w:rsidR="00141DAB" w:rsidRPr="00276E9B" w14:paraId="55B4DAE8" w14:textId="77777777" w:rsidTr="00072F1C">
        <w:tc>
          <w:tcPr>
            <w:tcW w:w="4535" w:type="dxa"/>
            <w:tcBorders>
              <w:bottom w:val="single" w:sz="4" w:space="0" w:color="auto"/>
            </w:tcBorders>
            <w:shd w:val="clear" w:color="auto" w:fill="auto"/>
          </w:tcPr>
          <w:p w14:paraId="5F21CBBE" w14:textId="77777777" w:rsidR="00141DAB" w:rsidRPr="00276E9B" w:rsidRDefault="00141DAB" w:rsidP="00072F1C">
            <w:pPr>
              <w:pStyle w:val="TAH"/>
            </w:pPr>
            <w:r w:rsidRPr="00276E9B">
              <w:t>Information Element</w:t>
            </w:r>
          </w:p>
        </w:tc>
        <w:tc>
          <w:tcPr>
            <w:tcW w:w="2267" w:type="dxa"/>
            <w:tcBorders>
              <w:bottom w:val="single" w:sz="4" w:space="0" w:color="auto"/>
            </w:tcBorders>
            <w:shd w:val="clear" w:color="auto" w:fill="auto"/>
          </w:tcPr>
          <w:p w14:paraId="2E921709" w14:textId="77777777" w:rsidR="00141DAB" w:rsidRPr="00276E9B" w:rsidRDefault="00141DAB" w:rsidP="00072F1C">
            <w:pPr>
              <w:pStyle w:val="TAH"/>
            </w:pPr>
            <w:r w:rsidRPr="00276E9B">
              <w:t>Value/Remark</w:t>
            </w:r>
          </w:p>
        </w:tc>
        <w:tc>
          <w:tcPr>
            <w:tcW w:w="1700" w:type="dxa"/>
            <w:tcBorders>
              <w:bottom w:val="single" w:sz="4" w:space="0" w:color="auto"/>
            </w:tcBorders>
            <w:shd w:val="clear" w:color="auto" w:fill="auto"/>
          </w:tcPr>
          <w:p w14:paraId="358A7409" w14:textId="77777777" w:rsidR="00141DAB" w:rsidRPr="00276E9B" w:rsidRDefault="00141DAB" w:rsidP="00072F1C">
            <w:pPr>
              <w:pStyle w:val="TAH"/>
            </w:pPr>
            <w:r w:rsidRPr="00276E9B">
              <w:t>Comment</w:t>
            </w:r>
          </w:p>
        </w:tc>
        <w:tc>
          <w:tcPr>
            <w:tcW w:w="1135" w:type="dxa"/>
            <w:tcBorders>
              <w:bottom w:val="single" w:sz="4" w:space="0" w:color="auto"/>
            </w:tcBorders>
            <w:shd w:val="clear" w:color="auto" w:fill="auto"/>
          </w:tcPr>
          <w:p w14:paraId="1B9246DA" w14:textId="77777777" w:rsidR="00141DAB" w:rsidRPr="00276E9B" w:rsidRDefault="00141DAB" w:rsidP="00072F1C">
            <w:pPr>
              <w:pStyle w:val="TAH"/>
            </w:pPr>
            <w:r w:rsidRPr="00276E9B">
              <w:t>Condition</w:t>
            </w:r>
          </w:p>
        </w:tc>
      </w:tr>
      <w:tr w:rsidR="00141DAB" w:rsidRPr="00276E9B" w14:paraId="00D9688B" w14:textId="77777777" w:rsidTr="00072F1C">
        <w:tc>
          <w:tcPr>
            <w:tcW w:w="4535" w:type="dxa"/>
            <w:tcBorders>
              <w:top w:val="single" w:sz="4" w:space="0" w:color="auto"/>
              <w:bottom w:val="single" w:sz="4" w:space="0" w:color="auto"/>
            </w:tcBorders>
            <w:shd w:val="clear" w:color="auto" w:fill="auto"/>
          </w:tcPr>
          <w:p w14:paraId="163EDB96" w14:textId="77777777" w:rsidR="00141DAB" w:rsidRPr="00276E9B" w:rsidRDefault="00141DAB" w:rsidP="00072F1C">
            <w:pPr>
              <w:pStyle w:val="TAL"/>
            </w:pPr>
            <w:r w:rsidRPr="00276E9B">
              <w:t>Security header type</w:t>
            </w:r>
          </w:p>
        </w:tc>
        <w:tc>
          <w:tcPr>
            <w:tcW w:w="2267" w:type="dxa"/>
            <w:tcBorders>
              <w:top w:val="single" w:sz="4" w:space="0" w:color="auto"/>
              <w:bottom w:val="single" w:sz="4" w:space="0" w:color="auto"/>
            </w:tcBorders>
            <w:shd w:val="clear" w:color="auto" w:fill="auto"/>
          </w:tcPr>
          <w:p w14:paraId="047AD327" w14:textId="77777777" w:rsidR="00141DAB" w:rsidRPr="00276E9B" w:rsidRDefault="00141DAB" w:rsidP="00072F1C">
            <w:pPr>
              <w:pStyle w:val="TAL"/>
            </w:pPr>
            <w:r w:rsidRPr="00276E9B">
              <w:t>0000</w:t>
            </w:r>
          </w:p>
        </w:tc>
        <w:tc>
          <w:tcPr>
            <w:tcW w:w="1700" w:type="dxa"/>
            <w:tcBorders>
              <w:top w:val="single" w:sz="4" w:space="0" w:color="auto"/>
              <w:bottom w:val="single" w:sz="4" w:space="0" w:color="auto"/>
            </w:tcBorders>
            <w:shd w:val="clear" w:color="auto" w:fill="auto"/>
          </w:tcPr>
          <w:p w14:paraId="7703217B" w14:textId="77777777" w:rsidR="00141DAB" w:rsidRPr="00276E9B" w:rsidRDefault="00141DAB" w:rsidP="00072F1C">
            <w:pPr>
              <w:pStyle w:val="TAL"/>
            </w:pPr>
            <w:r w:rsidRPr="00276E9B">
              <w:t>"Plain NAS message, not security protected"</w:t>
            </w:r>
          </w:p>
        </w:tc>
        <w:tc>
          <w:tcPr>
            <w:tcW w:w="1135" w:type="dxa"/>
            <w:tcBorders>
              <w:top w:val="single" w:sz="4" w:space="0" w:color="auto"/>
              <w:bottom w:val="single" w:sz="4" w:space="0" w:color="auto"/>
            </w:tcBorders>
            <w:shd w:val="clear" w:color="auto" w:fill="auto"/>
          </w:tcPr>
          <w:p w14:paraId="4E28733A" w14:textId="77777777" w:rsidR="00141DAB" w:rsidRPr="00276E9B" w:rsidRDefault="00141DAB" w:rsidP="00072F1C">
            <w:pPr>
              <w:pStyle w:val="TAL"/>
            </w:pPr>
          </w:p>
        </w:tc>
      </w:tr>
      <w:tr w:rsidR="00141DAB" w:rsidRPr="00276E9B" w14:paraId="1BED51CA" w14:textId="77777777" w:rsidTr="00072F1C">
        <w:tc>
          <w:tcPr>
            <w:tcW w:w="4535" w:type="dxa"/>
            <w:tcBorders>
              <w:top w:val="single" w:sz="4" w:space="0" w:color="auto"/>
              <w:bottom w:val="single" w:sz="4" w:space="0" w:color="auto"/>
            </w:tcBorders>
            <w:shd w:val="clear" w:color="auto" w:fill="auto"/>
          </w:tcPr>
          <w:p w14:paraId="2F8C4243" w14:textId="77777777" w:rsidR="00141DAB" w:rsidRPr="00276E9B" w:rsidRDefault="00141DAB" w:rsidP="00072F1C">
            <w:pPr>
              <w:pStyle w:val="TAL"/>
            </w:pPr>
            <w:r w:rsidRPr="00276E9B">
              <w:t>EMM cause</w:t>
            </w:r>
          </w:p>
        </w:tc>
        <w:tc>
          <w:tcPr>
            <w:tcW w:w="2267" w:type="dxa"/>
            <w:tcBorders>
              <w:top w:val="single" w:sz="4" w:space="0" w:color="auto"/>
              <w:bottom w:val="single" w:sz="4" w:space="0" w:color="auto"/>
            </w:tcBorders>
            <w:shd w:val="clear" w:color="auto" w:fill="auto"/>
          </w:tcPr>
          <w:p w14:paraId="32D6CCCC" w14:textId="77777777" w:rsidR="00141DAB" w:rsidRPr="00276E9B" w:rsidRDefault="00141DAB" w:rsidP="00072F1C">
            <w:pPr>
              <w:pStyle w:val="TAL"/>
            </w:pPr>
            <w:r w:rsidRPr="00276E9B">
              <w:t>00000111</w:t>
            </w:r>
          </w:p>
        </w:tc>
        <w:tc>
          <w:tcPr>
            <w:tcW w:w="1700" w:type="dxa"/>
            <w:tcBorders>
              <w:top w:val="single" w:sz="4" w:space="0" w:color="auto"/>
              <w:bottom w:val="single" w:sz="4" w:space="0" w:color="auto"/>
            </w:tcBorders>
            <w:shd w:val="clear" w:color="auto" w:fill="auto"/>
          </w:tcPr>
          <w:p w14:paraId="757B85E3" w14:textId="77777777" w:rsidR="00141DAB" w:rsidRPr="00276E9B" w:rsidRDefault="00141DAB" w:rsidP="00072F1C">
            <w:pPr>
              <w:pStyle w:val="TAL"/>
            </w:pPr>
            <w:r w:rsidRPr="00276E9B">
              <w:t xml:space="preserve">#7 "EPS services not allowed" </w:t>
            </w:r>
          </w:p>
        </w:tc>
        <w:tc>
          <w:tcPr>
            <w:tcW w:w="1135" w:type="dxa"/>
            <w:tcBorders>
              <w:top w:val="single" w:sz="4" w:space="0" w:color="auto"/>
              <w:bottom w:val="single" w:sz="4" w:space="0" w:color="auto"/>
            </w:tcBorders>
            <w:shd w:val="clear" w:color="auto" w:fill="auto"/>
          </w:tcPr>
          <w:p w14:paraId="1ECC3A82" w14:textId="77777777" w:rsidR="00141DAB" w:rsidRPr="00276E9B" w:rsidRDefault="00141DAB" w:rsidP="00072F1C">
            <w:pPr>
              <w:pStyle w:val="TAL"/>
            </w:pPr>
          </w:p>
        </w:tc>
      </w:tr>
      <w:tr w:rsidR="00141DAB" w:rsidRPr="00276E9B" w14:paraId="0B39EC27" w14:textId="77777777" w:rsidTr="00072F1C">
        <w:tc>
          <w:tcPr>
            <w:tcW w:w="4535" w:type="dxa"/>
            <w:tcBorders>
              <w:top w:val="single" w:sz="4" w:space="0" w:color="auto"/>
            </w:tcBorders>
            <w:shd w:val="clear" w:color="auto" w:fill="auto"/>
          </w:tcPr>
          <w:p w14:paraId="7A676D93" w14:textId="77777777" w:rsidR="00141DAB" w:rsidRPr="00276E9B" w:rsidRDefault="00141DAB" w:rsidP="00072F1C">
            <w:pPr>
              <w:pStyle w:val="TAL"/>
            </w:pPr>
            <w:r w:rsidRPr="00276E9B">
              <w:t>ESM message container</w:t>
            </w:r>
          </w:p>
        </w:tc>
        <w:tc>
          <w:tcPr>
            <w:tcW w:w="2267" w:type="dxa"/>
            <w:tcBorders>
              <w:top w:val="single" w:sz="4" w:space="0" w:color="auto"/>
            </w:tcBorders>
            <w:shd w:val="clear" w:color="auto" w:fill="auto"/>
          </w:tcPr>
          <w:p w14:paraId="6CE38D45" w14:textId="77777777" w:rsidR="00141DAB" w:rsidRPr="00276E9B" w:rsidRDefault="00141DAB" w:rsidP="00072F1C">
            <w:pPr>
              <w:pStyle w:val="TAL"/>
            </w:pPr>
            <w:r w:rsidRPr="00276E9B">
              <w:t>Not present</w:t>
            </w:r>
          </w:p>
        </w:tc>
        <w:tc>
          <w:tcPr>
            <w:tcW w:w="1700" w:type="dxa"/>
            <w:tcBorders>
              <w:top w:val="single" w:sz="4" w:space="0" w:color="auto"/>
            </w:tcBorders>
            <w:shd w:val="clear" w:color="auto" w:fill="auto"/>
          </w:tcPr>
          <w:p w14:paraId="70AF8D6B" w14:textId="77777777" w:rsidR="00141DAB" w:rsidRPr="00276E9B" w:rsidRDefault="00141DAB" w:rsidP="00072F1C">
            <w:pPr>
              <w:pStyle w:val="TAL"/>
            </w:pPr>
          </w:p>
        </w:tc>
        <w:tc>
          <w:tcPr>
            <w:tcW w:w="1135" w:type="dxa"/>
            <w:tcBorders>
              <w:top w:val="single" w:sz="4" w:space="0" w:color="auto"/>
            </w:tcBorders>
            <w:shd w:val="clear" w:color="auto" w:fill="auto"/>
          </w:tcPr>
          <w:p w14:paraId="19D13DBB" w14:textId="77777777" w:rsidR="00141DAB" w:rsidRPr="00276E9B" w:rsidRDefault="00141DAB" w:rsidP="00072F1C">
            <w:pPr>
              <w:pStyle w:val="TAL"/>
            </w:pPr>
          </w:p>
        </w:tc>
      </w:tr>
    </w:tbl>
    <w:p w14:paraId="48255701" w14:textId="77777777" w:rsidR="00141DAB" w:rsidRPr="00276E9B" w:rsidRDefault="00141DAB" w:rsidP="00141DAB"/>
    <w:p w14:paraId="5B879C1A" w14:textId="77777777" w:rsidR="00141DAB" w:rsidRPr="00276E9B" w:rsidRDefault="00141DAB" w:rsidP="00141DAB">
      <w:pPr>
        <w:pStyle w:val="TH"/>
      </w:pPr>
      <w:r w:rsidRPr="00276E9B">
        <w:lastRenderedPageBreak/>
        <w:t>Table 22.5.6.3.3-1</w:t>
      </w:r>
      <w:r w:rsidRPr="00276E9B">
        <w:rPr>
          <w:rFonts w:eastAsia="SimSun"/>
          <w:lang w:eastAsia="zh-CN"/>
        </w:rPr>
        <w:t>0</w:t>
      </w:r>
      <w:r w:rsidRPr="00276E9B">
        <w:t xml:space="preserve">: Message ATTACH ACCEPT (steps </w:t>
      </w:r>
      <w:r w:rsidRPr="00276E9B">
        <w:rPr>
          <w:rFonts w:eastAsia="SimSun"/>
          <w:lang w:eastAsia="zh-CN"/>
        </w:rPr>
        <w:t>66</w:t>
      </w:r>
      <w:r w:rsidRPr="00276E9B">
        <w:t xml:space="preserve"> and </w:t>
      </w:r>
      <w:r w:rsidRPr="00276E9B">
        <w:rPr>
          <w:rFonts w:eastAsia="SimSun"/>
          <w:lang w:eastAsia="zh-CN"/>
        </w:rPr>
        <w:t>72</w:t>
      </w:r>
      <w:r w:rsidRPr="00276E9B">
        <w:t>, Table 22.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1DAB" w:rsidRPr="00276E9B" w14:paraId="4BFBC364" w14:textId="77777777" w:rsidTr="00072F1C">
        <w:tc>
          <w:tcPr>
            <w:tcW w:w="9637" w:type="dxa"/>
            <w:gridSpan w:val="4"/>
            <w:shd w:val="clear" w:color="auto" w:fill="auto"/>
          </w:tcPr>
          <w:p w14:paraId="7C7C6A02" w14:textId="77777777" w:rsidR="00141DAB" w:rsidRPr="00276E9B" w:rsidRDefault="00141DAB" w:rsidP="00072F1C">
            <w:pPr>
              <w:pStyle w:val="TAL"/>
            </w:pPr>
            <w:r w:rsidRPr="00276E9B">
              <w:t>Derivation path: 36.508 table 4.7.2-1 (Plain NAS message)</w:t>
            </w:r>
          </w:p>
        </w:tc>
      </w:tr>
      <w:tr w:rsidR="00141DAB" w:rsidRPr="00276E9B" w14:paraId="2E51E71E" w14:textId="77777777" w:rsidTr="00072F1C">
        <w:tc>
          <w:tcPr>
            <w:tcW w:w="4535" w:type="dxa"/>
            <w:shd w:val="clear" w:color="auto" w:fill="auto"/>
          </w:tcPr>
          <w:p w14:paraId="1483A620" w14:textId="77777777" w:rsidR="00141DAB" w:rsidRPr="00276E9B" w:rsidRDefault="00141DAB" w:rsidP="00072F1C">
            <w:pPr>
              <w:pStyle w:val="TAH"/>
            </w:pPr>
            <w:r w:rsidRPr="00276E9B">
              <w:t>Information Element</w:t>
            </w:r>
          </w:p>
        </w:tc>
        <w:tc>
          <w:tcPr>
            <w:tcW w:w="2267" w:type="dxa"/>
            <w:shd w:val="clear" w:color="auto" w:fill="auto"/>
          </w:tcPr>
          <w:p w14:paraId="1988E874" w14:textId="77777777" w:rsidR="00141DAB" w:rsidRPr="00276E9B" w:rsidRDefault="00141DAB" w:rsidP="00072F1C">
            <w:pPr>
              <w:pStyle w:val="TAH"/>
            </w:pPr>
            <w:r w:rsidRPr="00276E9B">
              <w:t>Value/Remark</w:t>
            </w:r>
          </w:p>
        </w:tc>
        <w:tc>
          <w:tcPr>
            <w:tcW w:w="1700" w:type="dxa"/>
            <w:shd w:val="clear" w:color="auto" w:fill="auto"/>
          </w:tcPr>
          <w:p w14:paraId="344A60EA" w14:textId="77777777" w:rsidR="00141DAB" w:rsidRPr="00276E9B" w:rsidRDefault="00141DAB" w:rsidP="00072F1C">
            <w:pPr>
              <w:pStyle w:val="TAH"/>
            </w:pPr>
            <w:r w:rsidRPr="00276E9B">
              <w:t>Comment</w:t>
            </w:r>
          </w:p>
        </w:tc>
        <w:tc>
          <w:tcPr>
            <w:tcW w:w="1135" w:type="dxa"/>
            <w:shd w:val="clear" w:color="auto" w:fill="auto"/>
          </w:tcPr>
          <w:p w14:paraId="2474C262" w14:textId="77777777" w:rsidR="00141DAB" w:rsidRPr="00276E9B" w:rsidRDefault="00141DAB" w:rsidP="00072F1C">
            <w:pPr>
              <w:pStyle w:val="TAH"/>
            </w:pPr>
            <w:r w:rsidRPr="00276E9B">
              <w:t>Condition</w:t>
            </w:r>
          </w:p>
        </w:tc>
      </w:tr>
      <w:tr w:rsidR="00141DAB" w:rsidRPr="00276E9B" w14:paraId="1A9F55FC" w14:textId="77777777" w:rsidTr="00072F1C">
        <w:tc>
          <w:tcPr>
            <w:tcW w:w="4535" w:type="dxa"/>
            <w:shd w:val="clear" w:color="auto" w:fill="auto"/>
          </w:tcPr>
          <w:p w14:paraId="171C489C" w14:textId="77777777" w:rsidR="00141DAB" w:rsidRPr="00276E9B" w:rsidRDefault="00141DAB" w:rsidP="00072F1C">
            <w:pPr>
              <w:pStyle w:val="TAL"/>
            </w:pPr>
            <w:r w:rsidRPr="00276E9B">
              <w:t>GUTI</w:t>
            </w:r>
          </w:p>
        </w:tc>
        <w:tc>
          <w:tcPr>
            <w:tcW w:w="2267" w:type="dxa"/>
            <w:shd w:val="clear" w:color="auto" w:fill="auto"/>
          </w:tcPr>
          <w:p w14:paraId="331A52ED" w14:textId="77777777" w:rsidR="00141DAB" w:rsidRPr="00276E9B" w:rsidRDefault="00141DAB" w:rsidP="00072F1C">
            <w:pPr>
              <w:pStyle w:val="TAL"/>
            </w:pPr>
            <w:r w:rsidRPr="00276E9B">
              <w:t>GUTI-2</w:t>
            </w:r>
          </w:p>
        </w:tc>
        <w:tc>
          <w:tcPr>
            <w:tcW w:w="1700" w:type="dxa"/>
            <w:shd w:val="clear" w:color="auto" w:fill="auto"/>
          </w:tcPr>
          <w:p w14:paraId="13EC282A" w14:textId="77777777" w:rsidR="00141DAB" w:rsidRPr="00276E9B" w:rsidRDefault="00141DAB" w:rsidP="00072F1C">
            <w:pPr>
              <w:pStyle w:val="TAL"/>
            </w:pPr>
            <w:r w:rsidRPr="00276E9B">
              <w:t>The SS chooses a value different from GUTI-1.</w:t>
            </w:r>
          </w:p>
        </w:tc>
        <w:tc>
          <w:tcPr>
            <w:tcW w:w="1135" w:type="dxa"/>
            <w:shd w:val="clear" w:color="auto" w:fill="auto"/>
          </w:tcPr>
          <w:p w14:paraId="65CD9378" w14:textId="77777777" w:rsidR="00141DAB" w:rsidRPr="00276E9B" w:rsidRDefault="00141DAB" w:rsidP="00072F1C">
            <w:pPr>
              <w:pStyle w:val="TAL"/>
            </w:pPr>
          </w:p>
        </w:tc>
      </w:tr>
    </w:tbl>
    <w:p w14:paraId="6DB273E5" w14:textId="77777777" w:rsidR="00141DAB" w:rsidRPr="00276E9B" w:rsidRDefault="00141DAB" w:rsidP="00141DAB"/>
    <w:p w14:paraId="7214FFBD" w14:textId="77777777" w:rsidR="00141DAB" w:rsidRPr="00276E9B" w:rsidRDefault="00141DAB" w:rsidP="00141DAB">
      <w:pPr>
        <w:pStyle w:val="TH"/>
        <w:ind w:left="567"/>
      </w:pPr>
      <w:r w:rsidRPr="00276E9B">
        <w:t>Table 22.5.6.3.3-</w:t>
      </w:r>
      <w:r w:rsidRPr="00276E9B">
        <w:rPr>
          <w:rFonts w:eastAsia="SimSun"/>
          <w:lang w:eastAsia="zh-CN"/>
        </w:rPr>
        <w:t>11</w:t>
      </w:r>
      <w:r w:rsidRPr="00276E9B">
        <w:t xml:space="preserve">: Message SECURITY PROTECTED NAS MESSAGE (step </w:t>
      </w:r>
      <w:r w:rsidRPr="00276E9B">
        <w:rPr>
          <w:rFonts w:eastAsia="SimSun"/>
          <w:lang w:eastAsia="zh-CN"/>
        </w:rPr>
        <w:t>74</w:t>
      </w:r>
      <w:r w:rsidRPr="00276E9B">
        <w:t>, Table 22.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1DAB" w:rsidRPr="00276E9B" w14:paraId="6F49EEF6" w14:textId="77777777" w:rsidTr="00072F1C">
        <w:tc>
          <w:tcPr>
            <w:tcW w:w="9637" w:type="dxa"/>
            <w:gridSpan w:val="4"/>
            <w:shd w:val="clear" w:color="auto" w:fill="auto"/>
          </w:tcPr>
          <w:p w14:paraId="2AA3F710" w14:textId="77777777" w:rsidR="00141DAB" w:rsidRPr="00276E9B" w:rsidRDefault="00141DAB" w:rsidP="00072F1C">
            <w:pPr>
              <w:pStyle w:val="TAL"/>
            </w:pPr>
            <w:r w:rsidRPr="00276E9B">
              <w:t>Derivation path: 36.508 table 4.7.1-1 with condition CIPHERED</w:t>
            </w:r>
          </w:p>
        </w:tc>
      </w:tr>
      <w:tr w:rsidR="00141DAB" w:rsidRPr="00276E9B" w14:paraId="6927F8E8" w14:textId="77777777" w:rsidTr="00072F1C">
        <w:tc>
          <w:tcPr>
            <w:tcW w:w="4535" w:type="dxa"/>
            <w:tcBorders>
              <w:bottom w:val="single" w:sz="4" w:space="0" w:color="auto"/>
            </w:tcBorders>
            <w:shd w:val="clear" w:color="auto" w:fill="auto"/>
          </w:tcPr>
          <w:p w14:paraId="02613E85" w14:textId="77777777" w:rsidR="00141DAB" w:rsidRPr="00276E9B" w:rsidRDefault="00141DAB" w:rsidP="00072F1C">
            <w:pPr>
              <w:pStyle w:val="TAH"/>
            </w:pPr>
            <w:r w:rsidRPr="00276E9B">
              <w:t>Information Element</w:t>
            </w:r>
          </w:p>
        </w:tc>
        <w:tc>
          <w:tcPr>
            <w:tcW w:w="2267" w:type="dxa"/>
            <w:tcBorders>
              <w:bottom w:val="single" w:sz="4" w:space="0" w:color="auto"/>
            </w:tcBorders>
            <w:shd w:val="clear" w:color="auto" w:fill="auto"/>
          </w:tcPr>
          <w:p w14:paraId="67A81E33" w14:textId="77777777" w:rsidR="00141DAB" w:rsidRPr="00276E9B" w:rsidRDefault="00141DAB" w:rsidP="00072F1C">
            <w:pPr>
              <w:pStyle w:val="TAH"/>
            </w:pPr>
            <w:r w:rsidRPr="00276E9B">
              <w:t>Value/Remark</w:t>
            </w:r>
          </w:p>
        </w:tc>
        <w:tc>
          <w:tcPr>
            <w:tcW w:w="1700" w:type="dxa"/>
            <w:tcBorders>
              <w:bottom w:val="single" w:sz="4" w:space="0" w:color="auto"/>
            </w:tcBorders>
            <w:shd w:val="clear" w:color="auto" w:fill="auto"/>
          </w:tcPr>
          <w:p w14:paraId="379B78FA" w14:textId="77777777" w:rsidR="00141DAB" w:rsidRPr="00276E9B" w:rsidRDefault="00141DAB" w:rsidP="00072F1C">
            <w:pPr>
              <w:pStyle w:val="TAH"/>
            </w:pPr>
            <w:r w:rsidRPr="00276E9B">
              <w:t>Comment</w:t>
            </w:r>
          </w:p>
        </w:tc>
        <w:tc>
          <w:tcPr>
            <w:tcW w:w="1135" w:type="dxa"/>
            <w:tcBorders>
              <w:bottom w:val="single" w:sz="4" w:space="0" w:color="auto"/>
            </w:tcBorders>
            <w:shd w:val="clear" w:color="auto" w:fill="auto"/>
          </w:tcPr>
          <w:p w14:paraId="627CCF42" w14:textId="77777777" w:rsidR="00141DAB" w:rsidRPr="00276E9B" w:rsidRDefault="00141DAB" w:rsidP="00072F1C">
            <w:pPr>
              <w:pStyle w:val="TAH"/>
            </w:pPr>
            <w:r w:rsidRPr="00276E9B">
              <w:t>Condition</w:t>
            </w:r>
          </w:p>
        </w:tc>
      </w:tr>
      <w:tr w:rsidR="00141DAB" w:rsidRPr="00276E9B" w14:paraId="79B96D7C" w14:textId="77777777" w:rsidTr="00072F1C">
        <w:tc>
          <w:tcPr>
            <w:tcW w:w="4535" w:type="dxa"/>
            <w:tcBorders>
              <w:top w:val="nil"/>
              <w:bottom w:val="single" w:sz="4" w:space="0" w:color="auto"/>
            </w:tcBorders>
            <w:shd w:val="clear" w:color="auto" w:fill="auto"/>
          </w:tcPr>
          <w:p w14:paraId="3D84C5A2" w14:textId="77777777" w:rsidR="00141DAB" w:rsidRPr="00276E9B" w:rsidRDefault="00141DAB" w:rsidP="00072F1C">
            <w:pPr>
              <w:pStyle w:val="TAL"/>
            </w:pPr>
            <w:r w:rsidRPr="00276E9B">
              <w:t>Message authentication code</w:t>
            </w:r>
          </w:p>
        </w:tc>
        <w:tc>
          <w:tcPr>
            <w:tcW w:w="2267" w:type="dxa"/>
            <w:tcBorders>
              <w:top w:val="nil"/>
              <w:bottom w:val="single" w:sz="4" w:space="0" w:color="auto"/>
            </w:tcBorders>
            <w:shd w:val="clear" w:color="auto" w:fill="auto"/>
          </w:tcPr>
          <w:p w14:paraId="299E9A2A" w14:textId="77777777" w:rsidR="00141DAB" w:rsidRPr="00276E9B" w:rsidRDefault="00141DAB" w:rsidP="00072F1C">
            <w:pPr>
              <w:pStyle w:val="TAL"/>
            </w:pPr>
            <w:r w:rsidRPr="00276E9B">
              <w:t>Incorrect value</w:t>
            </w:r>
          </w:p>
        </w:tc>
        <w:tc>
          <w:tcPr>
            <w:tcW w:w="1700" w:type="dxa"/>
            <w:tcBorders>
              <w:top w:val="nil"/>
              <w:bottom w:val="single" w:sz="4" w:space="0" w:color="auto"/>
            </w:tcBorders>
            <w:shd w:val="clear" w:color="auto" w:fill="auto"/>
          </w:tcPr>
          <w:p w14:paraId="448D0D95" w14:textId="77777777" w:rsidR="00141DAB" w:rsidRPr="00276E9B" w:rsidRDefault="00141DAB" w:rsidP="00072F1C">
            <w:pPr>
              <w:pStyle w:val="TAL"/>
            </w:pPr>
            <w:r w:rsidRPr="00276E9B">
              <w:t>The SS chooses an incorrect value which fails integrity checks.</w:t>
            </w:r>
          </w:p>
          <w:p w14:paraId="724EDC2D" w14:textId="77777777" w:rsidR="00141DAB" w:rsidRPr="00276E9B" w:rsidRDefault="00141DAB" w:rsidP="00072F1C">
            <w:pPr>
              <w:pStyle w:val="TAL"/>
            </w:pPr>
            <w:r w:rsidRPr="00276E9B">
              <w:t>(e.g. 00000000)</w:t>
            </w:r>
          </w:p>
        </w:tc>
        <w:tc>
          <w:tcPr>
            <w:tcW w:w="1135" w:type="dxa"/>
            <w:tcBorders>
              <w:top w:val="nil"/>
              <w:bottom w:val="single" w:sz="4" w:space="0" w:color="auto"/>
            </w:tcBorders>
            <w:shd w:val="clear" w:color="auto" w:fill="auto"/>
          </w:tcPr>
          <w:p w14:paraId="56619C63" w14:textId="77777777" w:rsidR="00141DAB" w:rsidRPr="00276E9B" w:rsidRDefault="00141DAB" w:rsidP="00072F1C">
            <w:pPr>
              <w:pStyle w:val="TAL"/>
            </w:pPr>
          </w:p>
        </w:tc>
      </w:tr>
      <w:tr w:rsidR="00141DAB" w:rsidRPr="00276E9B" w14:paraId="264948C9" w14:textId="77777777" w:rsidTr="00072F1C">
        <w:tc>
          <w:tcPr>
            <w:tcW w:w="4535" w:type="dxa"/>
            <w:tcBorders>
              <w:top w:val="nil"/>
              <w:bottom w:val="single" w:sz="4" w:space="0" w:color="auto"/>
            </w:tcBorders>
            <w:shd w:val="clear" w:color="auto" w:fill="auto"/>
          </w:tcPr>
          <w:p w14:paraId="59AA20FC" w14:textId="77777777" w:rsidR="00141DAB" w:rsidRPr="00276E9B" w:rsidRDefault="00141DAB" w:rsidP="00072F1C">
            <w:pPr>
              <w:pStyle w:val="TAL"/>
            </w:pPr>
            <w:r w:rsidRPr="00276E9B">
              <w:t>NAS message</w:t>
            </w:r>
          </w:p>
        </w:tc>
        <w:tc>
          <w:tcPr>
            <w:tcW w:w="2267" w:type="dxa"/>
            <w:tcBorders>
              <w:top w:val="nil"/>
              <w:bottom w:val="single" w:sz="4" w:space="0" w:color="auto"/>
            </w:tcBorders>
            <w:shd w:val="clear" w:color="auto" w:fill="auto"/>
          </w:tcPr>
          <w:p w14:paraId="6EC055F6" w14:textId="77777777" w:rsidR="00141DAB" w:rsidRPr="00276E9B" w:rsidRDefault="00141DAB" w:rsidP="00072F1C">
            <w:pPr>
              <w:pStyle w:val="TAL"/>
            </w:pPr>
            <w:r w:rsidRPr="00276E9B">
              <w:t>ATTACH ACCEPT (see table 22.5.6.3.3-3)</w:t>
            </w:r>
          </w:p>
        </w:tc>
        <w:tc>
          <w:tcPr>
            <w:tcW w:w="1700" w:type="dxa"/>
            <w:tcBorders>
              <w:top w:val="nil"/>
              <w:bottom w:val="single" w:sz="4" w:space="0" w:color="auto"/>
            </w:tcBorders>
            <w:shd w:val="clear" w:color="auto" w:fill="auto"/>
          </w:tcPr>
          <w:p w14:paraId="63AEA637" w14:textId="77777777" w:rsidR="00141DAB" w:rsidRPr="00276E9B" w:rsidRDefault="00141DAB" w:rsidP="00072F1C">
            <w:pPr>
              <w:pStyle w:val="TAL"/>
            </w:pPr>
          </w:p>
        </w:tc>
        <w:tc>
          <w:tcPr>
            <w:tcW w:w="1135" w:type="dxa"/>
            <w:tcBorders>
              <w:top w:val="nil"/>
              <w:bottom w:val="single" w:sz="4" w:space="0" w:color="auto"/>
            </w:tcBorders>
            <w:shd w:val="clear" w:color="auto" w:fill="auto"/>
          </w:tcPr>
          <w:p w14:paraId="3E2B82E4" w14:textId="77777777" w:rsidR="00141DAB" w:rsidRPr="00276E9B" w:rsidRDefault="00141DAB" w:rsidP="00072F1C">
            <w:pPr>
              <w:pStyle w:val="TAL"/>
            </w:pPr>
          </w:p>
        </w:tc>
      </w:tr>
    </w:tbl>
    <w:p w14:paraId="647A0655" w14:textId="77777777" w:rsidR="00141DAB" w:rsidRPr="00276E9B" w:rsidRDefault="00141DAB" w:rsidP="00141DAB"/>
    <w:p w14:paraId="3851D760" w14:textId="77777777" w:rsidR="00141DAB" w:rsidRPr="00276E9B" w:rsidRDefault="00141DAB" w:rsidP="00141DAB">
      <w:pPr>
        <w:pStyle w:val="TH"/>
      </w:pPr>
      <w:r w:rsidRPr="00276E9B">
        <w:t>Table 22.5.6.3.3-</w:t>
      </w:r>
      <w:r w:rsidRPr="00276E9B">
        <w:rPr>
          <w:rFonts w:eastAsia="SimSun"/>
          <w:lang w:eastAsia="zh-CN"/>
        </w:rPr>
        <w:t>12</w:t>
      </w:r>
      <w:r w:rsidRPr="00276E9B">
        <w:t xml:space="preserve">: Message ATTACH ACCEPT (step </w:t>
      </w:r>
      <w:r w:rsidRPr="00276E9B">
        <w:rPr>
          <w:rFonts w:eastAsia="SimSun"/>
          <w:lang w:eastAsia="zh-CN"/>
        </w:rPr>
        <w:t>74</w:t>
      </w:r>
      <w:r w:rsidRPr="00276E9B">
        <w:t>, Table 22.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1DAB" w:rsidRPr="00276E9B" w14:paraId="0C08D81F" w14:textId="77777777" w:rsidTr="00072F1C">
        <w:tc>
          <w:tcPr>
            <w:tcW w:w="9637" w:type="dxa"/>
            <w:gridSpan w:val="4"/>
            <w:shd w:val="clear" w:color="auto" w:fill="auto"/>
          </w:tcPr>
          <w:p w14:paraId="36C05850" w14:textId="77777777" w:rsidR="00141DAB" w:rsidRPr="00276E9B" w:rsidRDefault="00141DAB" w:rsidP="00072F1C">
            <w:pPr>
              <w:pStyle w:val="TAL"/>
            </w:pPr>
            <w:r w:rsidRPr="00276E9B">
              <w:t>Derivation path: 36.508 table 4.7.2-1 (Security protected NAS message)</w:t>
            </w:r>
          </w:p>
        </w:tc>
      </w:tr>
      <w:tr w:rsidR="00141DAB" w:rsidRPr="00276E9B" w14:paraId="0A994A5B" w14:textId="77777777" w:rsidTr="00072F1C">
        <w:tc>
          <w:tcPr>
            <w:tcW w:w="4535" w:type="dxa"/>
            <w:tcBorders>
              <w:bottom w:val="single" w:sz="4" w:space="0" w:color="auto"/>
            </w:tcBorders>
            <w:shd w:val="clear" w:color="auto" w:fill="auto"/>
          </w:tcPr>
          <w:p w14:paraId="4A57D5AF" w14:textId="77777777" w:rsidR="00141DAB" w:rsidRPr="00276E9B" w:rsidRDefault="00141DAB" w:rsidP="00072F1C">
            <w:pPr>
              <w:pStyle w:val="TAH"/>
            </w:pPr>
            <w:r w:rsidRPr="00276E9B">
              <w:t>Information Element</w:t>
            </w:r>
          </w:p>
        </w:tc>
        <w:tc>
          <w:tcPr>
            <w:tcW w:w="2267" w:type="dxa"/>
            <w:tcBorders>
              <w:bottom w:val="single" w:sz="4" w:space="0" w:color="auto"/>
            </w:tcBorders>
            <w:shd w:val="clear" w:color="auto" w:fill="auto"/>
          </w:tcPr>
          <w:p w14:paraId="26AD6BCC" w14:textId="77777777" w:rsidR="00141DAB" w:rsidRPr="00276E9B" w:rsidRDefault="00141DAB" w:rsidP="00072F1C">
            <w:pPr>
              <w:pStyle w:val="TAH"/>
            </w:pPr>
            <w:r w:rsidRPr="00276E9B">
              <w:t>Value/Remark</w:t>
            </w:r>
          </w:p>
        </w:tc>
        <w:tc>
          <w:tcPr>
            <w:tcW w:w="1700" w:type="dxa"/>
            <w:tcBorders>
              <w:bottom w:val="single" w:sz="4" w:space="0" w:color="auto"/>
            </w:tcBorders>
            <w:shd w:val="clear" w:color="auto" w:fill="auto"/>
          </w:tcPr>
          <w:p w14:paraId="660D470D" w14:textId="77777777" w:rsidR="00141DAB" w:rsidRPr="00276E9B" w:rsidRDefault="00141DAB" w:rsidP="00072F1C">
            <w:pPr>
              <w:pStyle w:val="TAH"/>
            </w:pPr>
            <w:r w:rsidRPr="00276E9B">
              <w:t>Comment</w:t>
            </w:r>
          </w:p>
        </w:tc>
        <w:tc>
          <w:tcPr>
            <w:tcW w:w="1135" w:type="dxa"/>
            <w:tcBorders>
              <w:bottom w:val="single" w:sz="4" w:space="0" w:color="auto"/>
            </w:tcBorders>
            <w:shd w:val="clear" w:color="auto" w:fill="auto"/>
          </w:tcPr>
          <w:p w14:paraId="266BA4AD" w14:textId="77777777" w:rsidR="00141DAB" w:rsidRPr="00276E9B" w:rsidRDefault="00141DAB" w:rsidP="00072F1C">
            <w:pPr>
              <w:pStyle w:val="TAH"/>
            </w:pPr>
            <w:r w:rsidRPr="00276E9B">
              <w:t>Condition</w:t>
            </w:r>
          </w:p>
        </w:tc>
      </w:tr>
      <w:tr w:rsidR="00141DAB" w:rsidRPr="00276E9B" w14:paraId="78793056" w14:textId="77777777" w:rsidTr="00072F1C">
        <w:tc>
          <w:tcPr>
            <w:tcW w:w="4535" w:type="dxa"/>
            <w:tcBorders>
              <w:top w:val="single" w:sz="4" w:space="0" w:color="auto"/>
              <w:left w:val="single" w:sz="4" w:space="0" w:color="auto"/>
              <w:bottom w:val="single" w:sz="4" w:space="0" w:color="auto"/>
              <w:right w:val="single" w:sz="4" w:space="0" w:color="auto"/>
            </w:tcBorders>
            <w:shd w:val="clear" w:color="auto" w:fill="auto"/>
          </w:tcPr>
          <w:p w14:paraId="35C63FCE" w14:textId="77777777" w:rsidR="00141DAB" w:rsidRPr="00276E9B" w:rsidRDefault="00141DAB" w:rsidP="00072F1C">
            <w:pPr>
              <w:pStyle w:val="TAL"/>
            </w:pPr>
            <w:r w:rsidRPr="00276E9B">
              <w:t>GUTI</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18A84E6" w14:textId="77777777" w:rsidR="00141DAB" w:rsidRPr="00276E9B" w:rsidRDefault="00141DAB" w:rsidP="00072F1C">
            <w:pPr>
              <w:pStyle w:val="TAL"/>
            </w:pPr>
            <w:r w:rsidRPr="00276E9B">
              <w:t>GUTI-3</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A1934D7" w14:textId="77777777" w:rsidR="00141DAB" w:rsidRPr="00276E9B" w:rsidRDefault="00141DAB" w:rsidP="00072F1C">
            <w:pPr>
              <w:pStyle w:val="TAL"/>
            </w:pPr>
            <w:r w:rsidRPr="00276E9B">
              <w:t>The SS chooses a value different from GUTI-1 and GUTI-2.</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40CC1F3" w14:textId="77777777" w:rsidR="00141DAB" w:rsidRPr="00276E9B" w:rsidRDefault="00141DAB" w:rsidP="00072F1C">
            <w:pPr>
              <w:pStyle w:val="TAL"/>
            </w:pPr>
          </w:p>
        </w:tc>
      </w:tr>
    </w:tbl>
    <w:p w14:paraId="5C4041C3" w14:textId="77777777" w:rsidR="00141DAB" w:rsidRPr="00276E9B" w:rsidRDefault="00141DAB" w:rsidP="00141DAB"/>
    <w:p w14:paraId="2827ACAF" w14:textId="77777777" w:rsidR="00141DAB" w:rsidRPr="00276E9B" w:rsidRDefault="00141DAB" w:rsidP="00141DAB">
      <w:pPr>
        <w:pStyle w:val="TH"/>
      </w:pPr>
      <w:r w:rsidRPr="00276E9B">
        <w:t>Table 22.5.6.3.3-</w:t>
      </w:r>
      <w:r w:rsidRPr="00276E9B">
        <w:rPr>
          <w:rFonts w:eastAsia="SimSun"/>
          <w:lang w:eastAsia="zh-CN"/>
        </w:rPr>
        <w:t>13</w:t>
      </w:r>
      <w:r w:rsidRPr="00276E9B">
        <w:t xml:space="preserve">: Message ATTACH ACCEPT (step </w:t>
      </w:r>
      <w:r w:rsidRPr="00276E9B">
        <w:rPr>
          <w:rFonts w:eastAsia="SimSun"/>
          <w:lang w:eastAsia="zh-CN"/>
        </w:rPr>
        <w:t>76</w:t>
      </w:r>
      <w:r w:rsidRPr="00276E9B">
        <w:t>, Table 22.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1DAB" w:rsidRPr="00276E9B" w14:paraId="678266DD" w14:textId="77777777" w:rsidTr="00072F1C">
        <w:tc>
          <w:tcPr>
            <w:tcW w:w="9637" w:type="dxa"/>
            <w:gridSpan w:val="4"/>
            <w:shd w:val="clear" w:color="auto" w:fill="auto"/>
          </w:tcPr>
          <w:p w14:paraId="15187D0F" w14:textId="77777777" w:rsidR="00141DAB" w:rsidRPr="00276E9B" w:rsidRDefault="00141DAB" w:rsidP="00072F1C">
            <w:pPr>
              <w:pStyle w:val="TAL"/>
            </w:pPr>
            <w:r w:rsidRPr="00276E9B">
              <w:t>Derivation path: 36.508 table 4.7.2-1 (Security protected NAS message)</w:t>
            </w:r>
          </w:p>
        </w:tc>
      </w:tr>
      <w:tr w:rsidR="00141DAB" w:rsidRPr="00276E9B" w14:paraId="5EFB0392" w14:textId="77777777" w:rsidTr="00072F1C">
        <w:tc>
          <w:tcPr>
            <w:tcW w:w="4535" w:type="dxa"/>
            <w:shd w:val="clear" w:color="auto" w:fill="auto"/>
          </w:tcPr>
          <w:p w14:paraId="10B111E4" w14:textId="77777777" w:rsidR="00141DAB" w:rsidRPr="00276E9B" w:rsidRDefault="00141DAB" w:rsidP="00072F1C">
            <w:pPr>
              <w:pStyle w:val="TAH"/>
            </w:pPr>
            <w:r w:rsidRPr="00276E9B">
              <w:t>Information Element</w:t>
            </w:r>
          </w:p>
        </w:tc>
        <w:tc>
          <w:tcPr>
            <w:tcW w:w="2267" w:type="dxa"/>
            <w:shd w:val="clear" w:color="auto" w:fill="auto"/>
          </w:tcPr>
          <w:p w14:paraId="740816FD" w14:textId="77777777" w:rsidR="00141DAB" w:rsidRPr="00276E9B" w:rsidRDefault="00141DAB" w:rsidP="00072F1C">
            <w:pPr>
              <w:pStyle w:val="TAH"/>
            </w:pPr>
            <w:r w:rsidRPr="00276E9B">
              <w:t>Value/Remark</w:t>
            </w:r>
          </w:p>
        </w:tc>
        <w:tc>
          <w:tcPr>
            <w:tcW w:w="1700" w:type="dxa"/>
            <w:shd w:val="clear" w:color="auto" w:fill="auto"/>
          </w:tcPr>
          <w:p w14:paraId="7566ECD4" w14:textId="77777777" w:rsidR="00141DAB" w:rsidRPr="00276E9B" w:rsidRDefault="00141DAB" w:rsidP="00072F1C">
            <w:pPr>
              <w:pStyle w:val="TAH"/>
            </w:pPr>
            <w:r w:rsidRPr="00276E9B">
              <w:t>Comment</w:t>
            </w:r>
          </w:p>
        </w:tc>
        <w:tc>
          <w:tcPr>
            <w:tcW w:w="1135" w:type="dxa"/>
            <w:shd w:val="clear" w:color="auto" w:fill="auto"/>
          </w:tcPr>
          <w:p w14:paraId="08988A37" w14:textId="77777777" w:rsidR="00141DAB" w:rsidRPr="00276E9B" w:rsidRDefault="00141DAB" w:rsidP="00072F1C">
            <w:pPr>
              <w:pStyle w:val="TAH"/>
            </w:pPr>
            <w:r w:rsidRPr="00276E9B">
              <w:t>Condition</w:t>
            </w:r>
          </w:p>
        </w:tc>
      </w:tr>
      <w:tr w:rsidR="00141DAB" w:rsidRPr="00276E9B" w14:paraId="27ED7C28" w14:textId="77777777" w:rsidTr="00072F1C">
        <w:tc>
          <w:tcPr>
            <w:tcW w:w="4535" w:type="dxa"/>
            <w:shd w:val="clear" w:color="auto" w:fill="auto"/>
          </w:tcPr>
          <w:p w14:paraId="5EC4DC97" w14:textId="77777777" w:rsidR="00141DAB" w:rsidRPr="00276E9B" w:rsidRDefault="00141DAB" w:rsidP="00072F1C">
            <w:pPr>
              <w:pStyle w:val="TAL"/>
            </w:pPr>
            <w:r w:rsidRPr="00276E9B">
              <w:t>GUTI</w:t>
            </w:r>
          </w:p>
        </w:tc>
        <w:tc>
          <w:tcPr>
            <w:tcW w:w="2267" w:type="dxa"/>
            <w:shd w:val="clear" w:color="auto" w:fill="auto"/>
          </w:tcPr>
          <w:p w14:paraId="414F83EB" w14:textId="77777777" w:rsidR="00141DAB" w:rsidRPr="00276E9B" w:rsidRDefault="00141DAB" w:rsidP="00072F1C">
            <w:pPr>
              <w:pStyle w:val="TAL"/>
            </w:pPr>
            <w:r w:rsidRPr="00276E9B">
              <w:t>GUTI-4</w:t>
            </w:r>
          </w:p>
        </w:tc>
        <w:tc>
          <w:tcPr>
            <w:tcW w:w="1700" w:type="dxa"/>
            <w:shd w:val="clear" w:color="auto" w:fill="auto"/>
          </w:tcPr>
          <w:p w14:paraId="228499E7" w14:textId="77777777" w:rsidR="00141DAB" w:rsidRPr="00276E9B" w:rsidRDefault="00141DAB" w:rsidP="00072F1C">
            <w:pPr>
              <w:pStyle w:val="TAL"/>
            </w:pPr>
            <w:r w:rsidRPr="00276E9B">
              <w:t>The SS chooses a value different from GUTI-1, GUTI-2 and GUTI-3.</w:t>
            </w:r>
          </w:p>
        </w:tc>
        <w:tc>
          <w:tcPr>
            <w:tcW w:w="1135" w:type="dxa"/>
            <w:shd w:val="clear" w:color="auto" w:fill="auto"/>
          </w:tcPr>
          <w:p w14:paraId="5410E9FD" w14:textId="77777777" w:rsidR="00141DAB" w:rsidRPr="00276E9B" w:rsidRDefault="00141DAB" w:rsidP="00072F1C">
            <w:pPr>
              <w:pStyle w:val="TAL"/>
            </w:pPr>
          </w:p>
        </w:tc>
      </w:tr>
    </w:tbl>
    <w:p w14:paraId="5CC0DDED" w14:textId="77777777" w:rsidR="00141DAB" w:rsidRPr="00276E9B" w:rsidRDefault="00141DAB" w:rsidP="00141DAB">
      <w:pPr>
        <w:rPr>
          <w:rFonts w:eastAsia="SimSun"/>
          <w:lang w:eastAsia="zh-CN"/>
        </w:rPr>
      </w:pPr>
    </w:p>
    <w:p w14:paraId="6E0EAD4E" w14:textId="77777777" w:rsidR="00141DAB" w:rsidRPr="00276E9B" w:rsidRDefault="00141DAB" w:rsidP="00141DAB">
      <w:pPr>
        <w:pStyle w:val="TH"/>
      </w:pPr>
      <w:r w:rsidRPr="00276E9B">
        <w:t>Table 22.5.6.3.3-1</w:t>
      </w:r>
      <w:r w:rsidRPr="00276E9B">
        <w:rPr>
          <w:rFonts w:eastAsia="SimSun"/>
          <w:lang w:eastAsia="zh-CN"/>
        </w:rPr>
        <w:t>4</w:t>
      </w:r>
      <w:r w:rsidRPr="00276E9B">
        <w:t xml:space="preserve">: DETACH REQUEST (step </w:t>
      </w:r>
      <w:r w:rsidRPr="00276E9B">
        <w:rPr>
          <w:rFonts w:eastAsia="SimSun"/>
          <w:lang w:eastAsia="zh-CN"/>
        </w:rPr>
        <w:t>81</w:t>
      </w:r>
      <w:r w:rsidRPr="00276E9B">
        <w:t>, Table 22.5.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1DAB" w:rsidRPr="00276E9B" w14:paraId="6B05F817" w14:textId="77777777" w:rsidTr="00072F1C">
        <w:tc>
          <w:tcPr>
            <w:tcW w:w="9747" w:type="dxa"/>
            <w:gridSpan w:val="4"/>
          </w:tcPr>
          <w:p w14:paraId="441B6BDE" w14:textId="77777777" w:rsidR="00141DAB" w:rsidRPr="00276E9B" w:rsidRDefault="00141DAB" w:rsidP="00072F1C">
            <w:pPr>
              <w:pStyle w:val="TAL"/>
              <w:rPr>
                <w:rFonts w:eastAsia="MS Mincho"/>
              </w:rPr>
            </w:pPr>
            <w:r w:rsidRPr="00276E9B">
              <w:rPr>
                <w:rFonts w:eastAsia="MS Mincho"/>
              </w:rPr>
              <w:t>Derivation Path: 36.508, Table 4.7.2-11</w:t>
            </w:r>
          </w:p>
        </w:tc>
      </w:tr>
      <w:tr w:rsidR="00141DAB" w:rsidRPr="00276E9B" w14:paraId="09DB3CF3" w14:textId="77777777" w:rsidTr="00072F1C">
        <w:tc>
          <w:tcPr>
            <w:tcW w:w="4535" w:type="dxa"/>
          </w:tcPr>
          <w:p w14:paraId="5F0B7F64" w14:textId="77777777" w:rsidR="00141DAB" w:rsidRPr="00276E9B" w:rsidRDefault="00141DAB" w:rsidP="00072F1C">
            <w:pPr>
              <w:pStyle w:val="TAH"/>
              <w:rPr>
                <w:rFonts w:eastAsia="MS Mincho"/>
              </w:rPr>
            </w:pPr>
            <w:r w:rsidRPr="00276E9B">
              <w:rPr>
                <w:rFonts w:eastAsia="MS Mincho"/>
              </w:rPr>
              <w:t>Information Element</w:t>
            </w:r>
          </w:p>
        </w:tc>
        <w:tc>
          <w:tcPr>
            <w:tcW w:w="2267" w:type="dxa"/>
          </w:tcPr>
          <w:p w14:paraId="5723150A" w14:textId="77777777" w:rsidR="00141DAB" w:rsidRPr="00276E9B" w:rsidRDefault="00141DAB" w:rsidP="00072F1C">
            <w:pPr>
              <w:pStyle w:val="TAH"/>
              <w:rPr>
                <w:rFonts w:eastAsia="MS Mincho"/>
              </w:rPr>
            </w:pPr>
            <w:r w:rsidRPr="00276E9B">
              <w:rPr>
                <w:rFonts w:eastAsia="MS Mincho"/>
              </w:rPr>
              <w:t>Value/remark</w:t>
            </w:r>
          </w:p>
        </w:tc>
        <w:tc>
          <w:tcPr>
            <w:tcW w:w="1700" w:type="dxa"/>
          </w:tcPr>
          <w:p w14:paraId="77EB082E" w14:textId="77777777" w:rsidR="00141DAB" w:rsidRPr="00276E9B" w:rsidRDefault="00141DAB" w:rsidP="00072F1C">
            <w:pPr>
              <w:pStyle w:val="TAH"/>
              <w:rPr>
                <w:rFonts w:eastAsia="MS Mincho"/>
              </w:rPr>
            </w:pPr>
            <w:r w:rsidRPr="00276E9B">
              <w:rPr>
                <w:rFonts w:eastAsia="MS Mincho"/>
              </w:rPr>
              <w:t>Comment</w:t>
            </w:r>
          </w:p>
        </w:tc>
        <w:tc>
          <w:tcPr>
            <w:tcW w:w="1245" w:type="dxa"/>
          </w:tcPr>
          <w:p w14:paraId="0EA5CDF7" w14:textId="77777777" w:rsidR="00141DAB" w:rsidRPr="00276E9B" w:rsidRDefault="00141DAB" w:rsidP="00072F1C">
            <w:pPr>
              <w:pStyle w:val="TAH"/>
              <w:rPr>
                <w:rFonts w:eastAsia="MS Mincho"/>
              </w:rPr>
            </w:pPr>
            <w:r w:rsidRPr="00276E9B">
              <w:rPr>
                <w:rFonts w:eastAsia="MS Mincho"/>
              </w:rPr>
              <w:t>Condition</w:t>
            </w:r>
          </w:p>
        </w:tc>
      </w:tr>
      <w:tr w:rsidR="00141DAB" w:rsidRPr="00276E9B" w14:paraId="419CF02B" w14:textId="77777777" w:rsidTr="00072F1C">
        <w:tc>
          <w:tcPr>
            <w:tcW w:w="4535" w:type="dxa"/>
          </w:tcPr>
          <w:p w14:paraId="3ABDDCF1" w14:textId="77777777" w:rsidR="00141DAB" w:rsidRPr="00276E9B" w:rsidRDefault="00141DAB" w:rsidP="00072F1C">
            <w:pPr>
              <w:pStyle w:val="TAL"/>
              <w:rPr>
                <w:rFonts w:eastAsia="MS Mincho"/>
              </w:rPr>
            </w:pPr>
            <w:r w:rsidRPr="00276E9B">
              <w:rPr>
                <w:rFonts w:eastAsia="MS Mincho"/>
              </w:rPr>
              <w:t>Detach type</w:t>
            </w:r>
          </w:p>
        </w:tc>
        <w:tc>
          <w:tcPr>
            <w:tcW w:w="2267" w:type="dxa"/>
          </w:tcPr>
          <w:p w14:paraId="20D1D8E7" w14:textId="77777777" w:rsidR="00141DAB" w:rsidRPr="00276E9B" w:rsidRDefault="00141DAB" w:rsidP="00072F1C">
            <w:pPr>
              <w:pStyle w:val="TAL"/>
              <w:rPr>
                <w:rFonts w:eastAsia="MS Mincho"/>
              </w:rPr>
            </w:pPr>
          </w:p>
        </w:tc>
        <w:tc>
          <w:tcPr>
            <w:tcW w:w="1700" w:type="dxa"/>
          </w:tcPr>
          <w:p w14:paraId="2D7AD71B" w14:textId="77777777" w:rsidR="00141DAB" w:rsidRPr="00276E9B" w:rsidRDefault="00141DAB" w:rsidP="00072F1C">
            <w:pPr>
              <w:pStyle w:val="TAL"/>
              <w:rPr>
                <w:rFonts w:eastAsia="MS PGothic"/>
              </w:rPr>
            </w:pPr>
          </w:p>
        </w:tc>
        <w:tc>
          <w:tcPr>
            <w:tcW w:w="1245" w:type="dxa"/>
          </w:tcPr>
          <w:p w14:paraId="5C9B01B2" w14:textId="77777777" w:rsidR="00141DAB" w:rsidRPr="00276E9B" w:rsidRDefault="00141DAB" w:rsidP="00072F1C">
            <w:pPr>
              <w:pStyle w:val="TAL"/>
              <w:rPr>
                <w:rFonts w:eastAsia="MS Mincho"/>
              </w:rPr>
            </w:pPr>
          </w:p>
        </w:tc>
      </w:tr>
      <w:tr w:rsidR="00141DAB" w:rsidRPr="00276E9B" w14:paraId="00DD7AA0" w14:textId="77777777" w:rsidTr="00072F1C">
        <w:trPr>
          <w:trHeight w:val="525"/>
        </w:trPr>
        <w:tc>
          <w:tcPr>
            <w:tcW w:w="4535" w:type="dxa"/>
          </w:tcPr>
          <w:p w14:paraId="3CB667AE" w14:textId="77777777" w:rsidR="00141DAB" w:rsidRPr="00276E9B" w:rsidRDefault="00141DAB" w:rsidP="00072F1C">
            <w:pPr>
              <w:pStyle w:val="TAR"/>
              <w:ind w:right="360"/>
              <w:jc w:val="left"/>
              <w:rPr>
                <w:rFonts w:eastAsia="MS Mincho"/>
              </w:rPr>
            </w:pPr>
            <w:r w:rsidRPr="00276E9B">
              <w:t xml:space="preserve">  Type of detach</w:t>
            </w:r>
          </w:p>
        </w:tc>
        <w:tc>
          <w:tcPr>
            <w:tcW w:w="2267" w:type="dxa"/>
          </w:tcPr>
          <w:p w14:paraId="3CB451AE" w14:textId="77777777" w:rsidR="00141DAB" w:rsidRPr="00276E9B" w:rsidRDefault="00141DAB" w:rsidP="00072F1C">
            <w:pPr>
              <w:pStyle w:val="TAR"/>
              <w:jc w:val="left"/>
              <w:rPr>
                <w:rFonts w:eastAsia="MS Mincho"/>
              </w:rPr>
            </w:pPr>
            <w:r w:rsidRPr="00276E9B">
              <w:rPr>
                <w:rFonts w:eastAsia="MS Mincho"/>
              </w:rPr>
              <w:t>001</w:t>
            </w:r>
          </w:p>
        </w:tc>
        <w:tc>
          <w:tcPr>
            <w:tcW w:w="1700" w:type="dxa"/>
          </w:tcPr>
          <w:p w14:paraId="6CAE6763" w14:textId="77777777" w:rsidR="00141DAB" w:rsidRPr="00276E9B" w:rsidRDefault="00141DAB" w:rsidP="00072F1C">
            <w:pPr>
              <w:pStyle w:val="TAL"/>
              <w:rPr>
                <w:rFonts w:eastAsia="MS PGothic"/>
              </w:rPr>
            </w:pPr>
            <w:r w:rsidRPr="00276E9B">
              <w:rPr>
                <w:rFonts w:eastAsia="MS PGothic"/>
              </w:rPr>
              <w:t>EPS detach</w:t>
            </w:r>
          </w:p>
        </w:tc>
        <w:tc>
          <w:tcPr>
            <w:tcW w:w="1245" w:type="dxa"/>
          </w:tcPr>
          <w:p w14:paraId="79C11F5F" w14:textId="77777777" w:rsidR="00141DAB" w:rsidRPr="00276E9B" w:rsidRDefault="00141DAB" w:rsidP="00072F1C">
            <w:pPr>
              <w:pStyle w:val="TAL"/>
              <w:rPr>
                <w:rFonts w:eastAsia="MS Mincho"/>
              </w:rPr>
            </w:pPr>
            <w:r w:rsidRPr="00276E9B">
              <w:rPr>
                <w:rFonts w:eastAsia="MS PGothic"/>
              </w:rPr>
              <w:t>EPSOnlyAttach</w:t>
            </w:r>
          </w:p>
        </w:tc>
      </w:tr>
      <w:tr w:rsidR="00141DAB" w:rsidRPr="00276E9B" w14:paraId="4D23F06D" w14:textId="77777777" w:rsidTr="00072F1C">
        <w:tc>
          <w:tcPr>
            <w:tcW w:w="4535" w:type="dxa"/>
          </w:tcPr>
          <w:p w14:paraId="4BB5EA05" w14:textId="77777777" w:rsidR="00141DAB" w:rsidRPr="00276E9B" w:rsidRDefault="00141DAB" w:rsidP="00072F1C">
            <w:pPr>
              <w:pStyle w:val="TAR"/>
              <w:ind w:right="360"/>
              <w:jc w:val="left"/>
              <w:rPr>
                <w:rFonts w:eastAsia="MS Mincho"/>
              </w:rPr>
            </w:pPr>
            <w:r w:rsidRPr="00276E9B">
              <w:t xml:space="preserve">  Switch off</w:t>
            </w:r>
          </w:p>
        </w:tc>
        <w:tc>
          <w:tcPr>
            <w:tcW w:w="2267" w:type="dxa"/>
          </w:tcPr>
          <w:p w14:paraId="1CDFADDE" w14:textId="77777777" w:rsidR="00141DAB" w:rsidRPr="00276E9B" w:rsidRDefault="00141DAB" w:rsidP="00072F1C">
            <w:pPr>
              <w:pStyle w:val="TAR"/>
              <w:jc w:val="left"/>
              <w:rPr>
                <w:rFonts w:eastAsia="MS Mincho"/>
              </w:rPr>
            </w:pPr>
            <w:r w:rsidRPr="00276E9B">
              <w:t>Not checked</w:t>
            </w:r>
            <w:r w:rsidRPr="00276E9B" w:rsidDel="0029737D">
              <w:rPr>
                <w:rFonts w:eastAsia="MS PGothic"/>
              </w:rPr>
              <w:t xml:space="preserve"> </w:t>
            </w:r>
          </w:p>
        </w:tc>
        <w:tc>
          <w:tcPr>
            <w:tcW w:w="1700" w:type="dxa"/>
          </w:tcPr>
          <w:p w14:paraId="4C1DD9BE" w14:textId="77777777" w:rsidR="00141DAB" w:rsidRPr="00276E9B" w:rsidRDefault="00141DAB" w:rsidP="00072F1C">
            <w:pPr>
              <w:pStyle w:val="TAR"/>
              <w:jc w:val="left"/>
              <w:rPr>
                <w:rFonts w:eastAsia="MS PGothic"/>
              </w:rPr>
            </w:pPr>
          </w:p>
        </w:tc>
        <w:tc>
          <w:tcPr>
            <w:tcW w:w="1245" w:type="dxa"/>
          </w:tcPr>
          <w:p w14:paraId="30371B6D" w14:textId="77777777" w:rsidR="00141DAB" w:rsidRPr="00276E9B" w:rsidRDefault="00141DAB" w:rsidP="00072F1C">
            <w:pPr>
              <w:pStyle w:val="TAR"/>
              <w:rPr>
                <w:rFonts w:eastAsia="MS Mincho"/>
              </w:rPr>
            </w:pPr>
          </w:p>
        </w:tc>
      </w:tr>
      <w:tr w:rsidR="00141DAB" w:rsidRPr="00276E9B" w14:paraId="108596D8" w14:textId="77777777" w:rsidTr="00072F1C">
        <w:tc>
          <w:tcPr>
            <w:tcW w:w="4535" w:type="dxa"/>
          </w:tcPr>
          <w:p w14:paraId="76CB588A" w14:textId="77777777" w:rsidR="00141DAB" w:rsidRPr="00276E9B" w:rsidRDefault="00141DAB" w:rsidP="00072F1C">
            <w:pPr>
              <w:pStyle w:val="TAR"/>
              <w:ind w:right="360"/>
              <w:jc w:val="left"/>
              <w:rPr>
                <w:rFonts w:eastAsia="MS Mincho"/>
              </w:rPr>
            </w:pPr>
            <w:r w:rsidRPr="00276E9B">
              <w:rPr>
                <w:rFonts w:eastAsia="MS Mincho"/>
              </w:rPr>
              <w:t>GUTI or IMSI</w:t>
            </w:r>
          </w:p>
        </w:tc>
        <w:tc>
          <w:tcPr>
            <w:tcW w:w="2267" w:type="dxa"/>
          </w:tcPr>
          <w:p w14:paraId="7210A941" w14:textId="77777777" w:rsidR="00141DAB" w:rsidRPr="00276E9B" w:rsidRDefault="00141DAB" w:rsidP="00072F1C">
            <w:pPr>
              <w:pStyle w:val="TAR"/>
              <w:jc w:val="left"/>
              <w:rPr>
                <w:rFonts w:eastAsia="MS Mincho"/>
              </w:rPr>
            </w:pPr>
            <w:r w:rsidRPr="00276E9B">
              <w:rPr>
                <w:rFonts w:eastAsia="MS Mincho"/>
              </w:rPr>
              <w:t>GUTI-1</w:t>
            </w:r>
          </w:p>
        </w:tc>
        <w:tc>
          <w:tcPr>
            <w:tcW w:w="1700" w:type="dxa"/>
          </w:tcPr>
          <w:p w14:paraId="043A1E06" w14:textId="77777777" w:rsidR="00141DAB" w:rsidRPr="00276E9B" w:rsidRDefault="00141DAB" w:rsidP="00072F1C">
            <w:pPr>
              <w:pStyle w:val="TAR"/>
              <w:jc w:val="left"/>
              <w:rPr>
                <w:rFonts w:eastAsia="MS PGothic"/>
              </w:rPr>
            </w:pPr>
          </w:p>
        </w:tc>
        <w:tc>
          <w:tcPr>
            <w:tcW w:w="1245" w:type="dxa"/>
          </w:tcPr>
          <w:p w14:paraId="449E85F3" w14:textId="77777777" w:rsidR="00141DAB" w:rsidRPr="00276E9B" w:rsidRDefault="00141DAB" w:rsidP="00072F1C">
            <w:pPr>
              <w:pStyle w:val="TAR"/>
              <w:rPr>
                <w:rFonts w:eastAsia="MS Mincho"/>
              </w:rPr>
            </w:pPr>
          </w:p>
        </w:tc>
      </w:tr>
    </w:tbl>
    <w:p w14:paraId="6FF88E98" w14:textId="77777777" w:rsidR="00141DAB" w:rsidRPr="00276E9B" w:rsidRDefault="00141DAB" w:rsidP="00141DAB">
      <w:pPr>
        <w:rPr>
          <w:rFonts w:eastAsia="SimSun"/>
          <w:lang w:eastAsia="zh-CN"/>
        </w:rPr>
      </w:pPr>
    </w:p>
    <w:p w14:paraId="2D834AEA" w14:textId="77777777" w:rsidR="00141DAB" w:rsidRPr="00276E9B" w:rsidRDefault="00141DAB" w:rsidP="00141DAB">
      <w:pPr>
        <w:pStyle w:val="TH"/>
      </w:pPr>
      <w:r w:rsidRPr="00276E9B">
        <w:t>Table 22.5.6.3.3-1</w:t>
      </w:r>
      <w:r w:rsidRPr="00276E9B">
        <w:rPr>
          <w:rFonts w:eastAsia="SimSun"/>
          <w:lang w:eastAsia="zh-CN"/>
        </w:rPr>
        <w:t>5</w:t>
      </w:r>
      <w:r w:rsidRPr="00276E9B">
        <w:t xml:space="preserve">: Message DETACH REQUEST (step </w:t>
      </w:r>
      <w:r w:rsidRPr="00276E9B">
        <w:rPr>
          <w:rFonts w:eastAsia="SimSun"/>
          <w:lang w:eastAsia="zh-CN"/>
        </w:rPr>
        <w:t>86</w:t>
      </w:r>
      <w:r w:rsidRPr="00276E9B">
        <w:t>, Table 22.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1DAB" w:rsidRPr="00276E9B" w14:paraId="779577AD" w14:textId="77777777" w:rsidTr="00072F1C">
        <w:tc>
          <w:tcPr>
            <w:tcW w:w="9637" w:type="dxa"/>
            <w:gridSpan w:val="4"/>
            <w:shd w:val="clear" w:color="auto" w:fill="auto"/>
          </w:tcPr>
          <w:p w14:paraId="20DDC9DA" w14:textId="77777777" w:rsidR="00141DAB" w:rsidRPr="00276E9B" w:rsidRDefault="00141DAB" w:rsidP="00072F1C">
            <w:pPr>
              <w:pStyle w:val="TAL"/>
            </w:pPr>
            <w:r w:rsidRPr="00276E9B">
              <w:t>Derivation path: 36.508 table 4.7.2-12</w:t>
            </w:r>
          </w:p>
        </w:tc>
      </w:tr>
      <w:tr w:rsidR="00141DAB" w:rsidRPr="00276E9B" w14:paraId="38B7A376" w14:textId="77777777" w:rsidTr="00072F1C">
        <w:tc>
          <w:tcPr>
            <w:tcW w:w="4535" w:type="dxa"/>
            <w:tcBorders>
              <w:bottom w:val="single" w:sz="4" w:space="0" w:color="auto"/>
            </w:tcBorders>
            <w:shd w:val="clear" w:color="auto" w:fill="auto"/>
          </w:tcPr>
          <w:p w14:paraId="3C1D0CA0" w14:textId="77777777" w:rsidR="00141DAB" w:rsidRPr="00276E9B" w:rsidRDefault="00141DAB" w:rsidP="00072F1C">
            <w:pPr>
              <w:pStyle w:val="TAH"/>
            </w:pPr>
            <w:r w:rsidRPr="00276E9B">
              <w:t>Information Element</w:t>
            </w:r>
          </w:p>
        </w:tc>
        <w:tc>
          <w:tcPr>
            <w:tcW w:w="2267" w:type="dxa"/>
            <w:tcBorders>
              <w:bottom w:val="single" w:sz="4" w:space="0" w:color="auto"/>
            </w:tcBorders>
            <w:shd w:val="clear" w:color="auto" w:fill="auto"/>
          </w:tcPr>
          <w:p w14:paraId="417A3BCE" w14:textId="77777777" w:rsidR="00141DAB" w:rsidRPr="00276E9B" w:rsidRDefault="00141DAB" w:rsidP="00072F1C">
            <w:pPr>
              <w:pStyle w:val="TAH"/>
            </w:pPr>
            <w:r w:rsidRPr="00276E9B">
              <w:t>Value/Remark</w:t>
            </w:r>
          </w:p>
        </w:tc>
        <w:tc>
          <w:tcPr>
            <w:tcW w:w="1700" w:type="dxa"/>
            <w:tcBorders>
              <w:bottom w:val="single" w:sz="4" w:space="0" w:color="auto"/>
            </w:tcBorders>
            <w:shd w:val="clear" w:color="auto" w:fill="auto"/>
          </w:tcPr>
          <w:p w14:paraId="095513F9" w14:textId="77777777" w:rsidR="00141DAB" w:rsidRPr="00276E9B" w:rsidRDefault="00141DAB" w:rsidP="00072F1C">
            <w:pPr>
              <w:pStyle w:val="TAH"/>
            </w:pPr>
            <w:r w:rsidRPr="00276E9B">
              <w:t>Comment</w:t>
            </w:r>
          </w:p>
        </w:tc>
        <w:tc>
          <w:tcPr>
            <w:tcW w:w="1135" w:type="dxa"/>
            <w:tcBorders>
              <w:bottom w:val="single" w:sz="4" w:space="0" w:color="auto"/>
            </w:tcBorders>
            <w:shd w:val="clear" w:color="auto" w:fill="auto"/>
          </w:tcPr>
          <w:p w14:paraId="1FEBEB89" w14:textId="77777777" w:rsidR="00141DAB" w:rsidRPr="00276E9B" w:rsidRDefault="00141DAB" w:rsidP="00072F1C">
            <w:pPr>
              <w:pStyle w:val="TAH"/>
            </w:pPr>
            <w:r w:rsidRPr="00276E9B">
              <w:t>Condition</w:t>
            </w:r>
          </w:p>
        </w:tc>
      </w:tr>
      <w:tr w:rsidR="00141DAB" w:rsidRPr="00276E9B" w14:paraId="53902AD2" w14:textId="77777777" w:rsidTr="00072F1C">
        <w:tc>
          <w:tcPr>
            <w:tcW w:w="4535" w:type="dxa"/>
            <w:tcBorders>
              <w:top w:val="single" w:sz="4" w:space="0" w:color="auto"/>
              <w:bottom w:val="single" w:sz="4" w:space="0" w:color="auto"/>
              <w:right w:val="single" w:sz="6" w:space="0" w:color="auto"/>
            </w:tcBorders>
            <w:shd w:val="clear" w:color="auto" w:fill="auto"/>
          </w:tcPr>
          <w:p w14:paraId="7806C4A6" w14:textId="77777777" w:rsidR="00141DAB" w:rsidRPr="00276E9B" w:rsidRDefault="00141DAB" w:rsidP="00072F1C">
            <w:pPr>
              <w:pStyle w:val="TAL"/>
            </w:pPr>
            <w:r w:rsidRPr="00276E9B">
              <w:t>Detach type</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36B30BE4" w14:textId="77777777" w:rsidR="00141DAB" w:rsidRPr="00276E9B" w:rsidRDefault="00141DAB" w:rsidP="00072F1C">
            <w:pPr>
              <w:pStyle w:val="TAL"/>
            </w:pPr>
            <w:r w:rsidRPr="00276E9B">
              <w:t xml:space="preserve">'010'B </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0DDBFFC6" w14:textId="77777777" w:rsidR="00141DAB" w:rsidRPr="00276E9B" w:rsidRDefault="00141DAB" w:rsidP="00072F1C">
            <w:pPr>
              <w:pStyle w:val="TAL"/>
            </w:pPr>
            <w:r w:rsidRPr="00276E9B">
              <w:t>"re-attach not required"</w:t>
            </w:r>
          </w:p>
        </w:tc>
        <w:tc>
          <w:tcPr>
            <w:tcW w:w="1135" w:type="dxa"/>
            <w:tcBorders>
              <w:top w:val="single" w:sz="4" w:space="0" w:color="auto"/>
              <w:left w:val="single" w:sz="6" w:space="0" w:color="auto"/>
              <w:bottom w:val="single" w:sz="4" w:space="0" w:color="auto"/>
            </w:tcBorders>
            <w:shd w:val="clear" w:color="auto" w:fill="auto"/>
          </w:tcPr>
          <w:p w14:paraId="4BF00F84" w14:textId="77777777" w:rsidR="00141DAB" w:rsidRPr="00276E9B" w:rsidRDefault="00141DAB" w:rsidP="00072F1C">
            <w:pPr>
              <w:pStyle w:val="TAL"/>
            </w:pPr>
          </w:p>
        </w:tc>
      </w:tr>
      <w:tr w:rsidR="00141DAB" w:rsidRPr="00276E9B" w14:paraId="5B74DF3F" w14:textId="77777777" w:rsidTr="00072F1C">
        <w:tc>
          <w:tcPr>
            <w:tcW w:w="4535" w:type="dxa"/>
            <w:tcBorders>
              <w:top w:val="single" w:sz="4" w:space="0" w:color="auto"/>
              <w:bottom w:val="single" w:sz="4" w:space="0" w:color="auto"/>
              <w:right w:val="single" w:sz="6" w:space="0" w:color="auto"/>
            </w:tcBorders>
            <w:shd w:val="clear" w:color="auto" w:fill="auto"/>
          </w:tcPr>
          <w:p w14:paraId="5CC79B65" w14:textId="77777777" w:rsidR="00141DAB" w:rsidRPr="00276E9B" w:rsidRDefault="00141DAB" w:rsidP="00072F1C">
            <w:pPr>
              <w:pStyle w:val="TAL"/>
            </w:pPr>
            <w:r w:rsidRPr="00276E9B">
              <w:t>EMM cause</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70A15B1D" w14:textId="77777777" w:rsidR="00141DAB" w:rsidRPr="00276E9B" w:rsidRDefault="00141DAB" w:rsidP="00072F1C">
            <w:pPr>
              <w:pStyle w:val="TAL"/>
            </w:pPr>
            <w:r w:rsidRPr="00276E9B">
              <w:t>‘07’H</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7931572D" w14:textId="77777777" w:rsidR="00141DAB" w:rsidRPr="00276E9B" w:rsidRDefault="00141DAB" w:rsidP="00072F1C">
            <w:pPr>
              <w:pStyle w:val="TAL"/>
            </w:pPr>
            <w:r w:rsidRPr="00276E9B">
              <w:t>EPS services not allowed</w:t>
            </w:r>
          </w:p>
        </w:tc>
        <w:tc>
          <w:tcPr>
            <w:tcW w:w="1135" w:type="dxa"/>
            <w:tcBorders>
              <w:top w:val="single" w:sz="4" w:space="0" w:color="auto"/>
              <w:left w:val="single" w:sz="6" w:space="0" w:color="auto"/>
              <w:bottom w:val="single" w:sz="4" w:space="0" w:color="auto"/>
            </w:tcBorders>
            <w:shd w:val="clear" w:color="auto" w:fill="auto"/>
          </w:tcPr>
          <w:p w14:paraId="74EA4C0F" w14:textId="77777777" w:rsidR="00141DAB" w:rsidRPr="00276E9B" w:rsidRDefault="00141DAB" w:rsidP="00072F1C">
            <w:pPr>
              <w:pStyle w:val="TAL"/>
            </w:pPr>
          </w:p>
        </w:tc>
      </w:tr>
    </w:tbl>
    <w:p w14:paraId="2DA56135" w14:textId="77777777" w:rsidR="00141DAB" w:rsidRPr="00276E9B" w:rsidRDefault="00141DAB" w:rsidP="00141DAB"/>
    <w:p w14:paraId="3C8F089E" w14:textId="77777777" w:rsidR="00141DAB" w:rsidRPr="00276E9B" w:rsidRDefault="00141DAB" w:rsidP="00141DAB">
      <w:pPr>
        <w:pStyle w:val="TH"/>
      </w:pPr>
      <w:r w:rsidRPr="00276E9B">
        <w:lastRenderedPageBreak/>
        <w:t>Table 22.5.6.3.3-</w:t>
      </w:r>
      <w:r w:rsidRPr="00276E9B">
        <w:rPr>
          <w:rFonts w:eastAsia="SimSun"/>
          <w:lang w:eastAsia="zh-CN"/>
        </w:rPr>
        <w:t>16</w:t>
      </w:r>
      <w:r w:rsidRPr="00276E9B">
        <w:t xml:space="preserve">: Message DETACH REQUEST (step </w:t>
      </w:r>
      <w:r w:rsidRPr="00276E9B">
        <w:rPr>
          <w:rFonts w:eastAsia="SimSun"/>
          <w:lang w:eastAsia="zh-CN"/>
        </w:rPr>
        <w:t>97</w:t>
      </w:r>
      <w:r w:rsidRPr="00276E9B">
        <w:t>, Table 22.5.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41DAB" w:rsidRPr="00276E9B" w14:paraId="00F084F5" w14:textId="77777777" w:rsidTr="00072F1C">
        <w:tc>
          <w:tcPr>
            <w:tcW w:w="9637" w:type="dxa"/>
            <w:gridSpan w:val="4"/>
            <w:shd w:val="clear" w:color="auto" w:fill="auto"/>
          </w:tcPr>
          <w:p w14:paraId="564A717C" w14:textId="77777777" w:rsidR="00141DAB" w:rsidRPr="00276E9B" w:rsidRDefault="00141DAB" w:rsidP="00072F1C">
            <w:pPr>
              <w:pStyle w:val="TAL"/>
            </w:pPr>
            <w:r w:rsidRPr="00276E9B">
              <w:t>Derivation path: 36.508 table 4.7.2-12</w:t>
            </w:r>
          </w:p>
        </w:tc>
      </w:tr>
      <w:tr w:rsidR="00141DAB" w:rsidRPr="00276E9B" w14:paraId="05D1780F" w14:textId="77777777" w:rsidTr="00072F1C">
        <w:tc>
          <w:tcPr>
            <w:tcW w:w="4535" w:type="dxa"/>
            <w:tcBorders>
              <w:bottom w:val="single" w:sz="4" w:space="0" w:color="auto"/>
            </w:tcBorders>
            <w:shd w:val="clear" w:color="auto" w:fill="auto"/>
          </w:tcPr>
          <w:p w14:paraId="2629557D" w14:textId="77777777" w:rsidR="00141DAB" w:rsidRPr="00276E9B" w:rsidRDefault="00141DAB" w:rsidP="00072F1C">
            <w:pPr>
              <w:pStyle w:val="TAH"/>
            </w:pPr>
            <w:r w:rsidRPr="00276E9B">
              <w:t>Information Element</w:t>
            </w:r>
          </w:p>
        </w:tc>
        <w:tc>
          <w:tcPr>
            <w:tcW w:w="2267" w:type="dxa"/>
            <w:tcBorders>
              <w:bottom w:val="single" w:sz="4" w:space="0" w:color="auto"/>
            </w:tcBorders>
            <w:shd w:val="clear" w:color="auto" w:fill="auto"/>
          </w:tcPr>
          <w:p w14:paraId="1AC175E1" w14:textId="77777777" w:rsidR="00141DAB" w:rsidRPr="00276E9B" w:rsidRDefault="00141DAB" w:rsidP="00072F1C">
            <w:pPr>
              <w:pStyle w:val="TAH"/>
            </w:pPr>
            <w:r w:rsidRPr="00276E9B">
              <w:t>Value/Remark</w:t>
            </w:r>
          </w:p>
        </w:tc>
        <w:tc>
          <w:tcPr>
            <w:tcW w:w="1700" w:type="dxa"/>
            <w:tcBorders>
              <w:bottom w:val="single" w:sz="4" w:space="0" w:color="auto"/>
            </w:tcBorders>
            <w:shd w:val="clear" w:color="auto" w:fill="auto"/>
          </w:tcPr>
          <w:p w14:paraId="0AD3F313" w14:textId="77777777" w:rsidR="00141DAB" w:rsidRPr="00276E9B" w:rsidRDefault="00141DAB" w:rsidP="00072F1C">
            <w:pPr>
              <w:pStyle w:val="TAH"/>
            </w:pPr>
            <w:r w:rsidRPr="00276E9B">
              <w:t>Comment</w:t>
            </w:r>
          </w:p>
        </w:tc>
        <w:tc>
          <w:tcPr>
            <w:tcW w:w="1135" w:type="dxa"/>
            <w:tcBorders>
              <w:bottom w:val="single" w:sz="4" w:space="0" w:color="auto"/>
            </w:tcBorders>
            <w:shd w:val="clear" w:color="auto" w:fill="auto"/>
          </w:tcPr>
          <w:p w14:paraId="0020CFD3" w14:textId="77777777" w:rsidR="00141DAB" w:rsidRPr="00276E9B" w:rsidRDefault="00141DAB" w:rsidP="00072F1C">
            <w:pPr>
              <w:pStyle w:val="TAH"/>
            </w:pPr>
            <w:r w:rsidRPr="00276E9B">
              <w:t>Condition</w:t>
            </w:r>
          </w:p>
        </w:tc>
      </w:tr>
      <w:tr w:rsidR="00141DAB" w:rsidRPr="00276E9B" w14:paraId="5B8B46BB" w14:textId="77777777" w:rsidTr="00072F1C">
        <w:tc>
          <w:tcPr>
            <w:tcW w:w="4535" w:type="dxa"/>
            <w:tcBorders>
              <w:top w:val="single" w:sz="4" w:space="0" w:color="auto"/>
              <w:bottom w:val="single" w:sz="4" w:space="0" w:color="auto"/>
              <w:right w:val="single" w:sz="6" w:space="0" w:color="auto"/>
            </w:tcBorders>
            <w:shd w:val="clear" w:color="auto" w:fill="auto"/>
          </w:tcPr>
          <w:p w14:paraId="4FF77B3A" w14:textId="77777777" w:rsidR="00141DAB" w:rsidRPr="00276E9B" w:rsidRDefault="00141DAB" w:rsidP="00072F1C">
            <w:pPr>
              <w:pStyle w:val="TAL"/>
            </w:pPr>
            <w:r w:rsidRPr="00276E9B">
              <w:t>Detach type</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643F513C" w14:textId="77777777" w:rsidR="00141DAB" w:rsidRPr="00276E9B" w:rsidRDefault="00141DAB" w:rsidP="00072F1C">
            <w:pPr>
              <w:pStyle w:val="TAL"/>
            </w:pPr>
            <w:r w:rsidRPr="00276E9B">
              <w:t>‘001'B</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6C1C4F0C" w14:textId="77777777" w:rsidR="00141DAB" w:rsidRPr="00276E9B" w:rsidRDefault="00141DAB" w:rsidP="00072F1C">
            <w:pPr>
              <w:pStyle w:val="TAL"/>
            </w:pPr>
            <w:r w:rsidRPr="00276E9B">
              <w:t>"re-attach required"</w:t>
            </w:r>
          </w:p>
        </w:tc>
        <w:tc>
          <w:tcPr>
            <w:tcW w:w="1135" w:type="dxa"/>
            <w:tcBorders>
              <w:top w:val="single" w:sz="4" w:space="0" w:color="auto"/>
              <w:left w:val="single" w:sz="6" w:space="0" w:color="auto"/>
              <w:bottom w:val="single" w:sz="4" w:space="0" w:color="auto"/>
            </w:tcBorders>
            <w:shd w:val="clear" w:color="auto" w:fill="auto"/>
          </w:tcPr>
          <w:p w14:paraId="151180EA" w14:textId="77777777" w:rsidR="00141DAB" w:rsidRPr="00276E9B" w:rsidRDefault="00141DAB" w:rsidP="00072F1C">
            <w:pPr>
              <w:pStyle w:val="TAL"/>
            </w:pPr>
          </w:p>
        </w:tc>
      </w:tr>
      <w:tr w:rsidR="00141DAB" w:rsidRPr="00276E9B" w14:paraId="67DF02BC" w14:textId="77777777" w:rsidTr="00072F1C">
        <w:tc>
          <w:tcPr>
            <w:tcW w:w="4535" w:type="dxa"/>
            <w:tcBorders>
              <w:top w:val="single" w:sz="4" w:space="0" w:color="auto"/>
              <w:bottom w:val="single" w:sz="4" w:space="0" w:color="auto"/>
              <w:right w:val="single" w:sz="6" w:space="0" w:color="auto"/>
            </w:tcBorders>
            <w:shd w:val="clear" w:color="auto" w:fill="auto"/>
          </w:tcPr>
          <w:p w14:paraId="092556D8" w14:textId="77777777" w:rsidR="00141DAB" w:rsidRPr="00276E9B" w:rsidRDefault="00141DAB" w:rsidP="00072F1C">
            <w:pPr>
              <w:pStyle w:val="TAL"/>
            </w:pPr>
            <w:r w:rsidRPr="00276E9B">
              <w:t>EMM cause</w:t>
            </w:r>
          </w:p>
        </w:tc>
        <w:tc>
          <w:tcPr>
            <w:tcW w:w="2267" w:type="dxa"/>
            <w:tcBorders>
              <w:top w:val="single" w:sz="4" w:space="0" w:color="auto"/>
              <w:left w:val="single" w:sz="6" w:space="0" w:color="auto"/>
              <w:bottom w:val="single" w:sz="4" w:space="0" w:color="auto"/>
              <w:right w:val="single" w:sz="6" w:space="0" w:color="auto"/>
            </w:tcBorders>
            <w:shd w:val="clear" w:color="auto" w:fill="auto"/>
          </w:tcPr>
          <w:p w14:paraId="788146F3" w14:textId="77777777" w:rsidR="00141DAB" w:rsidRPr="00276E9B" w:rsidRDefault="00141DAB" w:rsidP="00072F1C">
            <w:pPr>
              <w:pStyle w:val="TAL"/>
            </w:pPr>
            <w:r w:rsidRPr="00276E9B">
              <w:t>NOT PRESENT</w:t>
            </w:r>
          </w:p>
        </w:tc>
        <w:tc>
          <w:tcPr>
            <w:tcW w:w="1700" w:type="dxa"/>
            <w:tcBorders>
              <w:top w:val="single" w:sz="4" w:space="0" w:color="auto"/>
              <w:left w:val="single" w:sz="6" w:space="0" w:color="auto"/>
              <w:bottom w:val="single" w:sz="4" w:space="0" w:color="auto"/>
              <w:right w:val="single" w:sz="6" w:space="0" w:color="auto"/>
            </w:tcBorders>
            <w:shd w:val="clear" w:color="auto" w:fill="auto"/>
          </w:tcPr>
          <w:p w14:paraId="128BD81C" w14:textId="77777777" w:rsidR="00141DAB" w:rsidRPr="00276E9B" w:rsidRDefault="00141DAB" w:rsidP="00072F1C">
            <w:pPr>
              <w:pStyle w:val="TAL"/>
            </w:pPr>
          </w:p>
        </w:tc>
        <w:tc>
          <w:tcPr>
            <w:tcW w:w="1135" w:type="dxa"/>
            <w:tcBorders>
              <w:top w:val="single" w:sz="4" w:space="0" w:color="auto"/>
              <w:left w:val="single" w:sz="6" w:space="0" w:color="auto"/>
              <w:bottom w:val="single" w:sz="4" w:space="0" w:color="auto"/>
            </w:tcBorders>
            <w:shd w:val="clear" w:color="auto" w:fill="auto"/>
          </w:tcPr>
          <w:p w14:paraId="19EE5928" w14:textId="77777777" w:rsidR="00141DAB" w:rsidRPr="00276E9B" w:rsidRDefault="00141DAB" w:rsidP="00072F1C">
            <w:pPr>
              <w:pStyle w:val="TAL"/>
            </w:pPr>
          </w:p>
        </w:tc>
      </w:tr>
    </w:tbl>
    <w:p w14:paraId="7178D0C4" w14:textId="77777777" w:rsidR="00F4475E" w:rsidRPr="00276E9B" w:rsidRDefault="00F4475E" w:rsidP="00F4475E">
      <w:pPr>
        <w:rPr>
          <w:lang w:eastAsia="x-none"/>
        </w:rPr>
      </w:pPr>
    </w:p>
    <w:p w14:paraId="42EDF3AD" w14:textId="77777777" w:rsidR="00F4475E" w:rsidRPr="00276E9B" w:rsidRDefault="00F4475E" w:rsidP="00F4475E">
      <w:pPr>
        <w:pStyle w:val="TH"/>
      </w:pPr>
      <w:r w:rsidRPr="00276E9B">
        <w:t>Table 22.5.6.3.3-</w:t>
      </w:r>
      <w:r w:rsidRPr="00276E9B">
        <w:rPr>
          <w:rFonts w:eastAsia="SimSun"/>
          <w:lang w:eastAsia="zh-CN"/>
        </w:rPr>
        <w:t>17</w:t>
      </w:r>
      <w:r w:rsidRPr="00276E9B">
        <w:t xml:space="preserve">: Message </w:t>
      </w:r>
      <w:r w:rsidRPr="00276E9B">
        <w:rPr>
          <w:lang w:eastAsia="zh-CN"/>
        </w:rPr>
        <w:t>EMM STATUS</w:t>
      </w:r>
      <w:r w:rsidRPr="00276E9B">
        <w:t xml:space="preserve"> (parallel behaviour, Table </w:t>
      </w:r>
      <w:r w:rsidRPr="00276E9B">
        <w:rPr>
          <w:rFonts w:eastAsia="SimSun"/>
          <w:lang w:eastAsia="zh-CN"/>
        </w:rPr>
        <w:t>22.5.</w:t>
      </w:r>
      <w:r w:rsidRPr="00276E9B">
        <w:t>6.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4475E" w:rsidRPr="00276E9B" w14:paraId="40AAE14C" w14:textId="77777777" w:rsidTr="002553A7">
        <w:tc>
          <w:tcPr>
            <w:tcW w:w="9637" w:type="dxa"/>
            <w:gridSpan w:val="4"/>
            <w:shd w:val="clear" w:color="auto" w:fill="auto"/>
          </w:tcPr>
          <w:p w14:paraId="3DAA1315" w14:textId="77777777" w:rsidR="00F4475E" w:rsidRPr="00276E9B" w:rsidRDefault="00F4475E" w:rsidP="002553A7">
            <w:pPr>
              <w:pStyle w:val="TAL"/>
            </w:pPr>
            <w:r w:rsidRPr="00276E9B">
              <w:t>Derivation path: 36.508 table 4.7.2-14</w:t>
            </w:r>
          </w:p>
        </w:tc>
      </w:tr>
      <w:tr w:rsidR="00F4475E" w:rsidRPr="00276E9B" w14:paraId="56D3698E" w14:textId="77777777" w:rsidTr="002553A7">
        <w:tc>
          <w:tcPr>
            <w:tcW w:w="4535" w:type="dxa"/>
            <w:shd w:val="clear" w:color="auto" w:fill="auto"/>
          </w:tcPr>
          <w:p w14:paraId="76920430" w14:textId="77777777" w:rsidR="00F4475E" w:rsidRPr="00276E9B" w:rsidRDefault="00F4475E" w:rsidP="002553A7">
            <w:pPr>
              <w:pStyle w:val="TAH"/>
            </w:pPr>
            <w:r w:rsidRPr="00276E9B">
              <w:t>Information Element</w:t>
            </w:r>
          </w:p>
        </w:tc>
        <w:tc>
          <w:tcPr>
            <w:tcW w:w="2267" w:type="dxa"/>
            <w:shd w:val="clear" w:color="auto" w:fill="auto"/>
          </w:tcPr>
          <w:p w14:paraId="5AB78EA3" w14:textId="77777777" w:rsidR="00F4475E" w:rsidRPr="00276E9B" w:rsidRDefault="00F4475E" w:rsidP="002553A7">
            <w:pPr>
              <w:pStyle w:val="TAH"/>
            </w:pPr>
            <w:r w:rsidRPr="00276E9B">
              <w:t>Value/Remark</w:t>
            </w:r>
          </w:p>
        </w:tc>
        <w:tc>
          <w:tcPr>
            <w:tcW w:w="1700" w:type="dxa"/>
            <w:shd w:val="clear" w:color="auto" w:fill="auto"/>
          </w:tcPr>
          <w:p w14:paraId="4EE7DDF4" w14:textId="77777777" w:rsidR="00F4475E" w:rsidRPr="00276E9B" w:rsidRDefault="00F4475E" w:rsidP="002553A7">
            <w:pPr>
              <w:pStyle w:val="TAH"/>
            </w:pPr>
            <w:r w:rsidRPr="00276E9B">
              <w:t>Comment</w:t>
            </w:r>
          </w:p>
        </w:tc>
        <w:tc>
          <w:tcPr>
            <w:tcW w:w="1135" w:type="dxa"/>
            <w:shd w:val="clear" w:color="auto" w:fill="auto"/>
          </w:tcPr>
          <w:p w14:paraId="303AB235" w14:textId="77777777" w:rsidR="00F4475E" w:rsidRPr="00276E9B" w:rsidRDefault="00F4475E" w:rsidP="002553A7">
            <w:pPr>
              <w:pStyle w:val="TAH"/>
            </w:pPr>
            <w:r w:rsidRPr="00276E9B">
              <w:t>Condition</w:t>
            </w:r>
          </w:p>
        </w:tc>
      </w:tr>
      <w:tr w:rsidR="00F4475E" w:rsidRPr="00276E9B" w14:paraId="29E8BCA2" w14:textId="77777777" w:rsidTr="002553A7">
        <w:tc>
          <w:tcPr>
            <w:tcW w:w="4535" w:type="dxa"/>
            <w:shd w:val="clear" w:color="auto" w:fill="auto"/>
          </w:tcPr>
          <w:p w14:paraId="07853F4F" w14:textId="77777777" w:rsidR="00F4475E" w:rsidRPr="00276E9B" w:rsidRDefault="00F4475E" w:rsidP="002553A7">
            <w:pPr>
              <w:pStyle w:val="TAL"/>
            </w:pPr>
            <w:r w:rsidRPr="00276E9B">
              <w:t>EMM cause</w:t>
            </w:r>
          </w:p>
        </w:tc>
        <w:tc>
          <w:tcPr>
            <w:tcW w:w="2267" w:type="dxa"/>
            <w:shd w:val="clear" w:color="auto" w:fill="auto"/>
          </w:tcPr>
          <w:p w14:paraId="1DDA818F" w14:textId="77777777" w:rsidR="00F4475E" w:rsidRPr="00276E9B" w:rsidRDefault="00F4475E" w:rsidP="002553A7">
            <w:pPr>
              <w:pStyle w:val="TAL"/>
            </w:pPr>
            <w:r w:rsidRPr="00276E9B">
              <w:rPr>
                <w:rFonts w:eastAsia="MS PGothic"/>
              </w:rPr>
              <w:t>'</w:t>
            </w:r>
            <w:r w:rsidRPr="00276E9B">
              <w:rPr>
                <w:lang w:eastAsia="zh-CN"/>
              </w:rPr>
              <w:t>0110 0101</w:t>
            </w:r>
            <w:r w:rsidRPr="00276E9B">
              <w:rPr>
                <w:rFonts w:eastAsia="MS PGothic"/>
              </w:rPr>
              <w:t>'</w:t>
            </w:r>
            <w:r w:rsidRPr="00276E9B">
              <w:rPr>
                <w:lang w:eastAsia="zh-CN"/>
              </w:rPr>
              <w:t>B</w:t>
            </w:r>
          </w:p>
        </w:tc>
        <w:tc>
          <w:tcPr>
            <w:tcW w:w="1700" w:type="dxa"/>
            <w:shd w:val="clear" w:color="auto" w:fill="auto"/>
          </w:tcPr>
          <w:p w14:paraId="62A905D7" w14:textId="77777777" w:rsidR="00F4475E" w:rsidRPr="00276E9B" w:rsidRDefault="00F4475E" w:rsidP="002553A7">
            <w:pPr>
              <w:pStyle w:val="TAL"/>
            </w:pPr>
            <w:r w:rsidRPr="00276E9B">
              <w:t>Message not compatible with protocol state.</w:t>
            </w:r>
          </w:p>
        </w:tc>
        <w:tc>
          <w:tcPr>
            <w:tcW w:w="1135" w:type="dxa"/>
            <w:shd w:val="clear" w:color="auto" w:fill="auto"/>
          </w:tcPr>
          <w:p w14:paraId="09520078" w14:textId="77777777" w:rsidR="00F4475E" w:rsidRPr="00276E9B" w:rsidRDefault="00F4475E" w:rsidP="002553A7">
            <w:pPr>
              <w:pStyle w:val="TAL"/>
            </w:pPr>
          </w:p>
        </w:tc>
      </w:tr>
    </w:tbl>
    <w:p w14:paraId="60995FCD" w14:textId="77777777" w:rsidR="00141DAB" w:rsidRPr="00276E9B" w:rsidRDefault="00141DAB" w:rsidP="00141DAB">
      <w:pPr>
        <w:rPr>
          <w:lang w:eastAsia="x-none"/>
        </w:rPr>
      </w:pPr>
    </w:p>
    <w:p w14:paraId="76FD2A37" w14:textId="77777777" w:rsidR="00D549BA" w:rsidRPr="00276E9B" w:rsidRDefault="00D549BA" w:rsidP="00D549BA">
      <w:pPr>
        <w:pStyle w:val="Heading3"/>
        <w:rPr>
          <w:rFonts w:eastAsia="SimSun"/>
        </w:rPr>
      </w:pPr>
      <w:r w:rsidRPr="00276E9B">
        <w:rPr>
          <w:rFonts w:eastAsia="SimSun"/>
        </w:rPr>
        <w:t>22.5.7a</w:t>
      </w:r>
      <w:r w:rsidRPr="00276E9B">
        <w:tab/>
      </w:r>
      <w:r w:rsidRPr="00276E9B">
        <w:rPr>
          <w:rFonts w:eastAsia="SimSun"/>
        </w:rPr>
        <w:t>NB-IoT / Normal tracking area update List of equivalent PLMNs in the TRACKING AREA UPDATE ACCEPT message / Normal tracking area update Rejected (IMSI invalid / Illegal ME / UE identity cannot be derived by the network / UE implicitly detached / PLMN not allowed</w:t>
      </w:r>
    </w:p>
    <w:p w14:paraId="69496BA6" w14:textId="77777777" w:rsidR="00D549BA" w:rsidRPr="00276E9B" w:rsidRDefault="00D549BA" w:rsidP="00D549BA">
      <w:pPr>
        <w:pStyle w:val="H6"/>
        <w:rPr>
          <w:rFonts w:eastAsia="SimSun"/>
          <w:lang w:eastAsia="zh-CN"/>
        </w:rPr>
      </w:pPr>
      <w:r w:rsidRPr="00276E9B">
        <w:rPr>
          <w:rFonts w:eastAsia="SimSun"/>
          <w:lang w:eastAsia="zh-CN"/>
        </w:rPr>
        <w:t>22.5.7a</w:t>
      </w:r>
      <w:r w:rsidRPr="00276E9B">
        <w:t>.1</w:t>
      </w:r>
      <w:r w:rsidRPr="00276E9B">
        <w:tab/>
        <w:t>Test Purpose (TP)</w:t>
      </w:r>
    </w:p>
    <w:p w14:paraId="40B3C042" w14:textId="77777777" w:rsidR="00D549BA" w:rsidRPr="00276E9B" w:rsidRDefault="00D549BA" w:rsidP="00D549BA">
      <w:pPr>
        <w:pStyle w:val="H6"/>
      </w:pPr>
      <w:r w:rsidRPr="00276E9B">
        <w:t>(1)</w:t>
      </w:r>
    </w:p>
    <w:p w14:paraId="4AE36E9B"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UE in EMM-TRACKING-AREA-UPDATING-INITIATED state }</w:t>
      </w:r>
    </w:p>
    <w:p w14:paraId="121706DB"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186EAB2B"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TRACKING AREA UPDATE ACCEPT message including a list of equivalent PLMNs }</w:t>
      </w:r>
    </w:p>
    <w:p w14:paraId="68A95F85"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tores correctly the list and considers a forbidden PLMN if the forbidden PLMN is included in the equivalent list }</w:t>
      </w:r>
    </w:p>
    <w:p w14:paraId="44C2556C" w14:textId="77777777" w:rsidR="00D549BA" w:rsidRPr="00276E9B" w:rsidRDefault="00D549BA" w:rsidP="00D549BA">
      <w:pPr>
        <w:pStyle w:val="PL"/>
        <w:rPr>
          <w:noProof w:val="0"/>
          <w:lang w:val="en-GB"/>
        </w:rPr>
      </w:pPr>
      <w:r w:rsidRPr="00276E9B">
        <w:rPr>
          <w:noProof w:val="0"/>
          <w:lang w:val="en-GB"/>
        </w:rPr>
        <w:t>}</w:t>
      </w:r>
    </w:p>
    <w:p w14:paraId="6E53DD7C" w14:textId="77777777" w:rsidR="00D549BA" w:rsidRPr="00276E9B" w:rsidRDefault="00D549BA" w:rsidP="00D549BA">
      <w:pPr>
        <w:pStyle w:val="PL"/>
        <w:rPr>
          <w:noProof w:val="0"/>
          <w:lang w:val="en-GB"/>
        </w:rPr>
      </w:pPr>
    </w:p>
    <w:p w14:paraId="2264C24E" w14:textId="77777777" w:rsidR="00D549BA" w:rsidRPr="00276E9B" w:rsidRDefault="00D549BA" w:rsidP="00D549BA">
      <w:pPr>
        <w:pStyle w:val="H6"/>
      </w:pPr>
      <w:r w:rsidRPr="00276E9B">
        <w:t>(2)</w:t>
      </w:r>
    </w:p>
    <w:p w14:paraId="0E7EDF50"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UE in EMM-TRACKING-AREA-UPDATING-INITIATED state }</w:t>
      </w:r>
    </w:p>
    <w:p w14:paraId="3449C3A6"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0CE38B01"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TRACKING AREA UPDATE ACCEPT message without a list of equivalent PLMNs }</w:t>
      </w:r>
    </w:p>
    <w:p w14:paraId="105854B9"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eletes the stored list and applies a normal PLMN selection process }</w:t>
      </w:r>
    </w:p>
    <w:p w14:paraId="27B6E8E4" w14:textId="77777777" w:rsidR="00D549BA" w:rsidRPr="00276E9B" w:rsidRDefault="00D549BA" w:rsidP="00D549BA">
      <w:pPr>
        <w:pStyle w:val="PL"/>
        <w:rPr>
          <w:noProof w:val="0"/>
          <w:lang w:val="en-GB"/>
        </w:rPr>
      </w:pPr>
      <w:r w:rsidRPr="00276E9B">
        <w:rPr>
          <w:noProof w:val="0"/>
          <w:lang w:val="en-GB"/>
        </w:rPr>
        <w:t>}</w:t>
      </w:r>
    </w:p>
    <w:p w14:paraId="2F1148B3" w14:textId="77777777" w:rsidR="00D549BA" w:rsidRPr="00276E9B" w:rsidRDefault="00D549BA" w:rsidP="00D549BA">
      <w:pPr>
        <w:pStyle w:val="H6"/>
      </w:pPr>
      <w:r w:rsidRPr="00276E9B">
        <w:t>(</w:t>
      </w:r>
      <w:r w:rsidRPr="00276E9B">
        <w:rPr>
          <w:rFonts w:eastAsia="SimSun"/>
          <w:lang w:eastAsia="zh-CN"/>
        </w:rPr>
        <w:t>3</w:t>
      </w:r>
      <w:r w:rsidRPr="00276E9B">
        <w:t>)</w:t>
      </w:r>
    </w:p>
    <w:p w14:paraId="451EB4A6"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UE has sent a TRACKING AREA UPDATE REQUEST message}</w:t>
      </w:r>
    </w:p>
    <w:p w14:paraId="460511EE"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4B8DB831"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TRACKING AREA UPDATE REJECT message with the reject cause set to "Illegal UE" </w:t>
      </w:r>
      <w:r w:rsidRPr="00276E9B">
        <w:rPr>
          <w:rFonts w:eastAsia="SimSun"/>
          <w:noProof w:val="0"/>
          <w:lang w:val="en-GB"/>
        </w:rPr>
        <w:t xml:space="preserve">or </w:t>
      </w:r>
      <w:r w:rsidRPr="00276E9B">
        <w:rPr>
          <w:noProof w:val="0"/>
          <w:lang w:val="en-GB"/>
        </w:rPr>
        <w:t>"Illegal ME" }</w:t>
      </w:r>
    </w:p>
    <w:p w14:paraId="16E01CC0"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considers the USIM as invalid for EPS services </w:t>
      </w:r>
      <w:r w:rsidRPr="00276E9B">
        <w:rPr>
          <w:b/>
          <w:bCs/>
          <w:noProof w:val="0"/>
          <w:lang w:val="en-GB"/>
        </w:rPr>
        <w:t>and</w:t>
      </w:r>
      <w:r w:rsidRPr="00276E9B">
        <w:rPr>
          <w:noProof w:val="0"/>
          <w:lang w:val="en-GB"/>
        </w:rPr>
        <w:t xml:space="preserve"> enters state EMM-DEREGISTERED }</w:t>
      </w:r>
    </w:p>
    <w:p w14:paraId="2EBBA946" w14:textId="77777777" w:rsidR="00D549BA" w:rsidRPr="00276E9B" w:rsidRDefault="00D549BA" w:rsidP="00D549BA">
      <w:pPr>
        <w:pStyle w:val="PL"/>
        <w:rPr>
          <w:noProof w:val="0"/>
          <w:lang w:val="en-GB"/>
        </w:rPr>
      </w:pPr>
    </w:p>
    <w:p w14:paraId="7059ACC2" w14:textId="77777777" w:rsidR="00D549BA" w:rsidRPr="00276E9B" w:rsidRDefault="00D549BA" w:rsidP="00D549BA">
      <w:pPr>
        <w:pStyle w:val="H6"/>
      </w:pPr>
      <w:r w:rsidRPr="00276E9B">
        <w:t>(</w:t>
      </w:r>
      <w:r w:rsidRPr="00276E9B">
        <w:rPr>
          <w:rFonts w:eastAsia="SimSun"/>
          <w:lang w:eastAsia="zh-CN"/>
        </w:rPr>
        <w:t>4</w:t>
      </w:r>
      <w:r w:rsidRPr="00276E9B">
        <w:t>)</w:t>
      </w:r>
    </w:p>
    <w:p w14:paraId="3B456F82"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The UE is in the state EMM-DEREGISTERED }</w:t>
      </w:r>
    </w:p>
    <w:p w14:paraId="71D3B0C1"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6130D6D8"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ed up }</w:t>
      </w:r>
    </w:p>
    <w:p w14:paraId="29AF0AB1"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 ATTACH REQUEST message with Old GUTI or IMSI IE = </w:t>
      </w:r>
      <w:r w:rsidR="00AE211C" w:rsidRPr="00276E9B">
        <w:rPr>
          <w:noProof w:val="0"/>
          <w:lang w:val="en-GB"/>
        </w:rPr>
        <w:t>"</w:t>
      </w:r>
      <w:r w:rsidRPr="00276E9B">
        <w:rPr>
          <w:noProof w:val="0"/>
          <w:lang w:val="en-GB"/>
        </w:rPr>
        <w:t>IMSI</w:t>
      </w:r>
      <w:r w:rsidR="00AE211C" w:rsidRPr="00276E9B">
        <w:rPr>
          <w:noProof w:val="0"/>
          <w:lang w:val="en-GB"/>
        </w:rPr>
        <w:t>"</w:t>
      </w:r>
      <w:r w:rsidRPr="00276E9B">
        <w:rPr>
          <w:noProof w:val="0"/>
          <w:lang w:val="en-GB"/>
        </w:rPr>
        <w:t>}</w:t>
      </w:r>
    </w:p>
    <w:p w14:paraId="3B39E332" w14:textId="77777777" w:rsidR="00D549BA" w:rsidRPr="00276E9B" w:rsidRDefault="00D549BA" w:rsidP="00D549BA">
      <w:pPr>
        <w:pStyle w:val="PL"/>
        <w:rPr>
          <w:rFonts w:eastAsia="SimSun"/>
          <w:noProof w:val="0"/>
          <w:lang w:val="en-GB"/>
        </w:rPr>
      </w:pPr>
    </w:p>
    <w:p w14:paraId="36CDC62A" w14:textId="77777777" w:rsidR="00D549BA" w:rsidRPr="00276E9B" w:rsidRDefault="00D549BA" w:rsidP="00D549BA">
      <w:pPr>
        <w:pStyle w:val="H6"/>
      </w:pPr>
      <w:r w:rsidRPr="00276E9B">
        <w:t>(</w:t>
      </w:r>
      <w:r w:rsidRPr="00276E9B">
        <w:rPr>
          <w:rFonts w:eastAsia="SimSun"/>
          <w:lang w:eastAsia="zh-CN"/>
        </w:rPr>
        <w:t>5</w:t>
      </w:r>
      <w:r w:rsidRPr="00276E9B">
        <w:t>)</w:t>
      </w:r>
    </w:p>
    <w:p w14:paraId="0F37FA4D"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UE has sent a TRACKING AREA UPDATE REQUEST message}</w:t>
      </w:r>
    </w:p>
    <w:p w14:paraId="718A028F"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569116B1"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TRACKING AREA UPDATE REJECT message with the reject cause set to </w:t>
      </w:r>
      <w:r w:rsidR="00AE211C" w:rsidRPr="00276E9B">
        <w:rPr>
          <w:noProof w:val="0"/>
          <w:lang w:val="en-GB"/>
        </w:rPr>
        <w:t>"</w:t>
      </w:r>
      <w:r w:rsidRPr="00276E9B">
        <w:rPr>
          <w:noProof w:val="0"/>
          <w:lang w:val="en-GB"/>
        </w:rPr>
        <w:t>UE identity cannot be derived by the network</w:t>
      </w:r>
      <w:r w:rsidR="00AE211C" w:rsidRPr="00276E9B">
        <w:rPr>
          <w:noProof w:val="0"/>
          <w:lang w:val="en-GB"/>
        </w:rPr>
        <w:t>"</w:t>
      </w:r>
      <w:r w:rsidRPr="00276E9B">
        <w:rPr>
          <w:noProof w:val="0"/>
          <w:lang w:val="en-GB"/>
        </w:rPr>
        <w:t xml:space="preserve"> }</w:t>
      </w:r>
    </w:p>
    <w:p w14:paraId="17207020"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eletes any GUTI, last visited registered TAI, TAI list and KSI and enters the state EMM-DEREGISTERED and subsequently, UE automatically initiates the attach procedure}</w:t>
      </w:r>
    </w:p>
    <w:p w14:paraId="527A3DB6" w14:textId="77777777" w:rsidR="00D549BA" w:rsidRPr="00276E9B" w:rsidRDefault="00D549BA" w:rsidP="00D549BA">
      <w:pPr>
        <w:pStyle w:val="PL"/>
        <w:rPr>
          <w:noProof w:val="0"/>
          <w:lang w:val="en-GB"/>
        </w:rPr>
      </w:pPr>
    </w:p>
    <w:p w14:paraId="369E50E6" w14:textId="77777777" w:rsidR="00D549BA" w:rsidRPr="00276E9B" w:rsidRDefault="00D549BA" w:rsidP="00D549BA">
      <w:pPr>
        <w:pStyle w:val="H6"/>
      </w:pPr>
      <w:r w:rsidRPr="00276E9B">
        <w:lastRenderedPageBreak/>
        <w:t>(</w:t>
      </w:r>
      <w:r w:rsidRPr="00276E9B">
        <w:rPr>
          <w:rFonts w:eastAsia="SimSun"/>
          <w:lang w:eastAsia="zh-CN"/>
        </w:rPr>
        <w:t>6</w:t>
      </w:r>
      <w:r w:rsidRPr="00276E9B">
        <w:t>)</w:t>
      </w:r>
    </w:p>
    <w:p w14:paraId="729262F7"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UE has sent a TRACKING AREA UPDATE REQUEST message}</w:t>
      </w:r>
    </w:p>
    <w:p w14:paraId="74EB8EA5"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0BCC45F5"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TRACKING AREA UPDATE REJECT message with the reject cause set to </w:t>
      </w:r>
      <w:r w:rsidR="00AE211C" w:rsidRPr="00276E9B">
        <w:rPr>
          <w:noProof w:val="0"/>
          <w:lang w:val="en-GB"/>
        </w:rPr>
        <w:t>"</w:t>
      </w:r>
      <w:r w:rsidRPr="00276E9B">
        <w:rPr>
          <w:noProof w:val="0"/>
          <w:lang w:val="en-GB"/>
        </w:rPr>
        <w:t>UE implicitly detached</w:t>
      </w:r>
      <w:r w:rsidR="00AE211C" w:rsidRPr="00276E9B">
        <w:rPr>
          <w:noProof w:val="0"/>
          <w:lang w:val="en-GB"/>
        </w:rPr>
        <w:t>"</w:t>
      </w:r>
      <w:r w:rsidRPr="00276E9B">
        <w:rPr>
          <w:noProof w:val="0"/>
          <w:lang w:val="en-GB"/>
        </w:rPr>
        <w:t xml:space="preserve"> }</w:t>
      </w:r>
    </w:p>
    <w:p w14:paraId="36A47EC7"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enters the state EMM-DEREGISTERED.NORMAL-SERVICE and sends ATTACH REQUEST message}</w:t>
      </w:r>
    </w:p>
    <w:p w14:paraId="5FA069AA" w14:textId="77777777" w:rsidR="00D549BA" w:rsidRPr="00276E9B" w:rsidRDefault="00D549BA" w:rsidP="00D549BA">
      <w:pPr>
        <w:pStyle w:val="PL"/>
        <w:rPr>
          <w:noProof w:val="0"/>
          <w:lang w:val="en-GB"/>
        </w:rPr>
      </w:pPr>
    </w:p>
    <w:p w14:paraId="280282A4" w14:textId="77777777" w:rsidR="00D549BA" w:rsidRPr="00276E9B" w:rsidRDefault="00D549BA" w:rsidP="00D549BA">
      <w:pPr>
        <w:pStyle w:val="H6"/>
      </w:pPr>
      <w:r w:rsidRPr="00276E9B">
        <w:t>(</w:t>
      </w:r>
      <w:r w:rsidRPr="00276E9B">
        <w:rPr>
          <w:rFonts w:eastAsia="SimSun"/>
          <w:lang w:eastAsia="zh-CN"/>
        </w:rPr>
        <w:t>7</w:t>
      </w:r>
      <w:r w:rsidRPr="00276E9B">
        <w:t>)</w:t>
      </w:r>
    </w:p>
    <w:p w14:paraId="035A85EE"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UE has sent a TRACKING AREA UPDATE REQUEST message }</w:t>
      </w:r>
    </w:p>
    <w:p w14:paraId="42D09F5A"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587E19C2"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TRACKING AREA UPDATE REJECT message with the reject cause set to "PLMN not allowed" }</w:t>
      </w:r>
    </w:p>
    <w:p w14:paraId="78AF0E0D"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eletes the GUTI, the last visited registered TAI and KSI </w:t>
      </w:r>
      <w:r w:rsidRPr="00276E9B">
        <w:rPr>
          <w:b/>
          <w:noProof w:val="0"/>
          <w:lang w:val="en-GB"/>
        </w:rPr>
        <w:t>and</w:t>
      </w:r>
      <w:r w:rsidRPr="00276E9B">
        <w:rPr>
          <w:noProof w:val="0"/>
          <w:lang w:val="en-GB"/>
        </w:rPr>
        <w:t xml:space="preserve"> UE deletes the list of equivalent PLMNs </w:t>
      </w:r>
      <w:r w:rsidRPr="00276E9B">
        <w:rPr>
          <w:b/>
          <w:noProof w:val="0"/>
          <w:lang w:val="en-GB"/>
        </w:rPr>
        <w:t>and</w:t>
      </w:r>
      <w:r w:rsidRPr="00276E9B">
        <w:rPr>
          <w:noProof w:val="0"/>
          <w:lang w:val="en-GB"/>
        </w:rPr>
        <w:t xml:space="preserve"> UE enters state EMM-DEREGISTERED.PLMN-SEARCH </w:t>
      </w:r>
      <w:r w:rsidRPr="00276E9B">
        <w:rPr>
          <w:b/>
          <w:noProof w:val="0"/>
          <w:lang w:val="en-GB"/>
        </w:rPr>
        <w:t>and</w:t>
      </w:r>
      <w:r w:rsidRPr="00276E9B">
        <w:rPr>
          <w:noProof w:val="0"/>
          <w:lang w:val="en-GB"/>
        </w:rPr>
        <w:t xml:space="preserve"> UE stores the PLMN in the "forbidden PLMN list" }</w:t>
      </w:r>
    </w:p>
    <w:p w14:paraId="6EBAFC1C" w14:textId="77777777" w:rsidR="00D549BA" w:rsidRPr="00276E9B" w:rsidRDefault="00D549BA" w:rsidP="00D549BA">
      <w:pPr>
        <w:pStyle w:val="PL"/>
        <w:rPr>
          <w:noProof w:val="0"/>
          <w:lang w:val="en-GB"/>
        </w:rPr>
      </w:pPr>
      <w:r w:rsidRPr="00276E9B">
        <w:rPr>
          <w:noProof w:val="0"/>
          <w:lang w:val="en-GB"/>
        </w:rPr>
        <w:t xml:space="preserve">            }</w:t>
      </w:r>
    </w:p>
    <w:p w14:paraId="1666B3E3" w14:textId="77777777" w:rsidR="00D549BA" w:rsidRPr="00276E9B" w:rsidRDefault="00D549BA" w:rsidP="00D549BA">
      <w:pPr>
        <w:pStyle w:val="PL"/>
        <w:rPr>
          <w:noProof w:val="0"/>
          <w:lang w:val="en-GB"/>
        </w:rPr>
      </w:pPr>
    </w:p>
    <w:p w14:paraId="7D0FCCB9" w14:textId="77777777" w:rsidR="00D549BA" w:rsidRPr="00276E9B" w:rsidRDefault="00D549BA" w:rsidP="00D549BA">
      <w:pPr>
        <w:pStyle w:val="H6"/>
      </w:pPr>
      <w:r w:rsidRPr="00276E9B">
        <w:t>(</w:t>
      </w:r>
      <w:r w:rsidRPr="00276E9B">
        <w:rPr>
          <w:rFonts w:eastAsia="SimSun"/>
          <w:lang w:eastAsia="zh-CN"/>
        </w:rPr>
        <w:t>8</w:t>
      </w:r>
      <w:r w:rsidRPr="00276E9B">
        <w:t>)</w:t>
      </w:r>
    </w:p>
    <w:p w14:paraId="622DDD6D"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UE is switched off having a PLMN stored in the "forbidden PLMN list" }</w:t>
      </w:r>
    </w:p>
    <w:p w14:paraId="14948122"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202AA35C"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ed up on this PLMN }</w:t>
      </w:r>
    </w:p>
    <w:p w14:paraId="1EC9C821"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oesn’t perform an attach procedure }</w:t>
      </w:r>
    </w:p>
    <w:p w14:paraId="3E0F6D4F" w14:textId="77777777" w:rsidR="00D549BA" w:rsidRPr="00276E9B" w:rsidRDefault="00D549BA" w:rsidP="00D549BA">
      <w:pPr>
        <w:pStyle w:val="PL"/>
        <w:rPr>
          <w:noProof w:val="0"/>
          <w:lang w:val="en-GB"/>
        </w:rPr>
      </w:pPr>
      <w:r w:rsidRPr="00276E9B">
        <w:rPr>
          <w:noProof w:val="0"/>
          <w:lang w:val="en-GB"/>
        </w:rPr>
        <w:t xml:space="preserve">            }</w:t>
      </w:r>
    </w:p>
    <w:p w14:paraId="70E148F0" w14:textId="77777777" w:rsidR="00D549BA" w:rsidRPr="00276E9B" w:rsidRDefault="00D549BA" w:rsidP="00D549BA">
      <w:pPr>
        <w:pStyle w:val="PL"/>
        <w:rPr>
          <w:noProof w:val="0"/>
          <w:lang w:val="en-GB"/>
        </w:rPr>
      </w:pPr>
    </w:p>
    <w:p w14:paraId="0DB805D8" w14:textId="77777777" w:rsidR="00D549BA" w:rsidRPr="00276E9B" w:rsidRDefault="00D549BA" w:rsidP="00D549BA">
      <w:pPr>
        <w:pStyle w:val="H6"/>
      </w:pPr>
      <w:r w:rsidRPr="00276E9B">
        <w:t>(</w:t>
      </w:r>
      <w:r w:rsidRPr="00276E9B">
        <w:rPr>
          <w:rFonts w:eastAsia="SimSun"/>
          <w:lang w:eastAsia="zh-CN"/>
        </w:rPr>
        <w:t>9</w:t>
      </w:r>
      <w:r w:rsidRPr="00276E9B">
        <w:t>)</w:t>
      </w:r>
    </w:p>
    <w:p w14:paraId="67C4DD3F"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UE in EMM-DEREGISTERED.PLMN-SEARCH state having a PLMN stored in the "forbidden PLMN list" }</w:t>
      </w:r>
    </w:p>
    <w:p w14:paraId="0668B96B"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7A9DF730"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enters a cell which is not in the "forbidden PLMN list" }</w:t>
      </w:r>
    </w:p>
    <w:p w14:paraId="1920EAEB"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initiates an attach procedure }</w:t>
      </w:r>
    </w:p>
    <w:p w14:paraId="1EE1043A" w14:textId="77777777" w:rsidR="00D549BA" w:rsidRPr="00276E9B" w:rsidRDefault="00D549BA" w:rsidP="00D549BA">
      <w:pPr>
        <w:pStyle w:val="PL"/>
        <w:rPr>
          <w:noProof w:val="0"/>
          <w:lang w:val="en-GB"/>
        </w:rPr>
      </w:pPr>
      <w:r w:rsidRPr="00276E9B">
        <w:rPr>
          <w:noProof w:val="0"/>
          <w:lang w:val="en-GB"/>
        </w:rPr>
        <w:t xml:space="preserve">            }</w:t>
      </w:r>
    </w:p>
    <w:p w14:paraId="396BEA28" w14:textId="77777777" w:rsidR="00D549BA" w:rsidRPr="00276E9B" w:rsidRDefault="00D549BA" w:rsidP="00D549BA">
      <w:pPr>
        <w:pStyle w:val="PL"/>
        <w:rPr>
          <w:noProof w:val="0"/>
          <w:lang w:val="en-GB"/>
        </w:rPr>
      </w:pPr>
    </w:p>
    <w:p w14:paraId="7C02C623" w14:textId="77777777" w:rsidR="00D549BA" w:rsidRPr="00276E9B" w:rsidRDefault="00D549BA" w:rsidP="00D549BA">
      <w:pPr>
        <w:pStyle w:val="H6"/>
      </w:pPr>
      <w:r w:rsidRPr="00276E9B">
        <w:t>(</w:t>
      </w:r>
      <w:r w:rsidRPr="00276E9B">
        <w:rPr>
          <w:rFonts w:eastAsia="SimSun"/>
          <w:lang w:eastAsia="zh-CN"/>
        </w:rPr>
        <w:t>10</w:t>
      </w:r>
      <w:r w:rsidRPr="00276E9B">
        <w:t>)</w:t>
      </w:r>
    </w:p>
    <w:p w14:paraId="1178231B" w14:textId="77777777" w:rsidR="00D549BA" w:rsidRPr="00276E9B" w:rsidRDefault="00D549BA" w:rsidP="00D549BA">
      <w:pPr>
        <w:pStyle w:val="PL"/>
        <w:rPr>
          <w:noProof w:val="0"/>
          <w:lang w:val="en-GB"/>
        </w:rPr>
      </w:pPr>
      <w:r w:rsidRPr="00276E9B">
        <w:rPr>
          <w:b/>
          <w:bCs/>
          <w:noProof w:val="0"/>
          <w:lang w:val="en-GB"/>
        </w:rPr>
        <w:t>with</w:t>
      </w:r>
      <w:r w:rsidRPr="00276E9B">
        <w:rPr>
          <w:noProof w:val="0"/>
          <w:lang w:val="en-GB"/>
        </w:rPr>
        <w:t xml:space="preserve"> { UE in E-UTRA EMM-DEREGISTERED.PLMN-SEARCH state having a PLMN stored in the "forbidden PLMN list" }</w:t>
      </w:r>
    </w:p>
    <w:p w14:paraId="48E775FC" w14:textId="77777777" w:rsidR="00D549BA" w:rsidRPr="00276E9B" w:rsidRDefault="00D549BA" w:rsidP="00D549BA">
      <w:pPr>
        <w:pStyle w:val="PL"/>
        <w:rPr>
          <w:noProof w:val="0"/>
          <w:lang w:val="en-GB"/>
        </w:rPr>
      </w:pPr>
      <w:r w:rsidRPr="00276E9B">
        <w:rPr>
          <w:b/>
          <w:bCs/>
          <w:noProof w:val="0"/>
          <w:lang w:val="en-GB"/>
        </w:rPr>
        <w:t>ensure that</w:t>
      </w:r>
      <w:r w:rsidRPr="00276E9B">
        <w:rPr>
          <w:noProof w:val="0"/>
          <w:lang w:val="en-GB"/>
        </w:rPr>
        <w:t xml:space="preserve"> {</w:t>
      </w:r>
    </w:p>
    <w:p w14:paraId="72A620B5"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in a forbidden PLMN cells </w:t>
      </w:r>
      <w:r w:rsidRPr="00276E9B">
        <w:rPr>
          <w:b/>
          <w:noProof w:val="0"/>
          <w:lang w:val="en-GB"/>
        </w:rPr>
        <w:t>and</w:t>
      </w:r>
      <w:r w:rsidRPr="00276E9B">
        <w:rPr>
          <w:noProof w:val="0"/>
          <w:lang w:val="en-GB"/>
        </w:rPr>
        <w:t xml:space="preserve"> when the PLMN is selected manually }</w:t>
      </w:r>
    </w:p>
    <w:p w14:paraId="6A41A9A0" w14:textId="77777777" w:rsidR="00D549BA" w:rsidRPr="00276E9B" w:rsidRDefault="00D549BA" w:rsidP="00D549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initiates an attach procedure }</w:t>
      </w:r>
    </w:p>
    <w:p w14:paraId="74155249" w14:textId="77777777" w:rsidR="00D549BA" w:rsidRPr="00276E9B" w:rsidRDefault="00D549BA" w:rsidP="00D549BA">
      <w:pPr>
        <w:pStyle w:val="PL"/>
        <w:rPr>
          <w:noProof w:val="0"/>
          <w:lang w:val="en-GB"/>
        </w:rPr>
      </w:pPr>
      <w:r w:rsidRPr="00276E9B">
        <w:rPr>
          <w:noProof w:val="0"/>
          <w:lang w:val="en-GB"/>
        </w:rPr>
        <w:t xml:space="preserve">            }</w:t>
      </w:r>
    </w:p>
    <w:p w14:paraId="7102C1B0" w14:textId="77777777" w:rsidR="00D549BA" w:rsidRPr="00276E9B" w:rsidRDefault="00D549BA" w:rsidP="00D549BA">
      <w:pPr>
        <w:pStyle w:val="PL"/>
        <w:rPr>
          <w:noProof w:val="0"/>
          <w:lang w:val="en-GB"/>
        </w:rPr>
      </w:pPr>
    </w:p>
    <w:p w14:paraId="11CD70DB" w14:textId="77777777" w:rsidR="00D549BA" w:rsidRPr="00276E9B" w:rsidRDefault="00D549BA" w:rsidP="00D549BA">
      <w:pPr>
        <w:pStyle w:val="H6"/>
        <w:rPr>
          <w:rFonts w:eastAsia="SimSun"/>
          <w:lang w:eastAsia="zh-CN"/>
        </w:rPr>
      </w:pPr>
      <w:r w:rsidRPr="00276E9B">
        <w:rPr>
          <w:rFonts w:eastAsia="SimSun"/>
          <w:lang w:eastAsia="zh-CN"/>
        </w:rPr>
        <w:t>22.5.7a.2</w:t>
      </w:r>
      <w:r w:rsidRPr="00276E9B">
        <w:rPr>
          <w:rFonts w:eastAsia="SimSun"/>
          <w:lang w:eastAsia="zh-CN"/>
        </w:rPr>
        <w:tab/>
        <w:t>Conformance requirements</w:t>
      </w:r>
    </w:p>
    <w:p w14:paraId="116F350A" w14:textId="77777777" w:rsidR="00D549BA" w:rsidRPr="00276E9B" w:rsidRDefault="00D549BA" w:rsidP="00D549BA">
      <w:pPr>
        <w:rPr>
          <w:rFonts w:eastAsia="SimSun"/>
          <w:lang w:eastAsia="zh-CN"/>
        </w:rPr>
      </w:pPr>
      <w:r w:rsidRPr="00276E9B">
        <w:t>References: The conformance requirements covered in the present TC are specified in: 3GPP TS 24.301 clauses 5.5.3.2.4</w:t>
      </w:r>
      <w:r w:rsidRPr="00276E9B">
        <w:rPr>
          <w:rFonts w:eastAsia="SimSun"/>
          <w:lang w:eastAsia="zh-CN"/>
        </w:rPr>
        <w:t xml:space="preserve"> ,</w:t>
      </w:r>
      <w:r w:rsidRPr="00276E9B">
        <w:t xml:space="preserve"> 5.5.3.2.5</w:t>
      </w:r>
      <w:r w:rsidRPr="00276E9B">
        <w:rPr>
          <w:rFonts w:eastAsia="SimSun"/>
          <w:lang w:eastAsia="zh-CN"/>
        </w:rPr>
        <w:t xml:space="preserve"> ,</w:t>
      </w:r>
      <w:r w:rsidRPr="00276E9B">
        <w:t xml:space="preserve"> 5.5.2.2.4 </w:t>
      </w:r>
      <w:r w:rsidRPr="00276E9B">
        <w:rPr>
          <w:rFonts w:eastAsia="SimSun"/>
          <w:lang w:eastAsia="zh-CN"/>
        </w:rPr>
        <w:t>,</w:t>
      </w:r>
    </w:p>
    <w:p w14:paraId="72526BF0" w14:textId="77777777" w:rsidR="00D549BA" w:rsidRPr="00276E9B" w:rsidRDefault="00D549BA" w:rsidP="00D549BA">
      <w:r w:rsidRPr="00276E9B">
        <w:t>[TS 24.301, clause 5.5.3.2.4]</w:t>
      </w:r>
    </w:p>
    <w:p w14:paraId="5F03D5F0" w14:textId="77777777" w:rsidR="00D549BA" w:rsidRPr="00276E9B" w:rsidRDefault="00D549BA" w:rsidP="00D549BA">
      <w:pPr>
        <w:pStyle w:val="B3"/>
        <w:ind w:left="0" w:firstLine="0"/>
        <w:rPr>
          <w:rFonts w:eastAsia="SimSun"/>
          <w:lang w:eastAsia="zh-CN"/>
        </w:rPr>
      </w:pPr>
      <w:r w:rsidRPr="00276E9B">
        <w:t xml:space="preserve">The MME may also include a list of equivalent PLMNs in the TRACKING AREA UPDATE ACCEPT message. Each entry in the list contains a PLMN code (MCC+MNC). The UE shall store the list as provided by the network, </w:t>
      </w:r>
      <w:r w:rsidRPr="00276E9B">
        <w:rPr>
          <w:lang w:eastAsia="zh-CN"/>
        </w:rPr>
        <w:t>and if there is no PDN connection for emergency bearer services established, the UE shall remove</w:t>
      </w:r>
      <w:r w:rsidRPr="00276E9B">
        <w:t xml:space="preserve"> from the list any PLMN code that is already in the list of "forbidden PLMNs" or in the list of "forbidden PLMNs for GPRS service". If the UE is not attached for emergency bearer services and</w:t>
      </w:r>
      <w:r w:rsidRPr="00276E9B">
        <w:rPr>
          <w:lang w:eastAsia="zh-CN"/>
        </w:rPr>
        <w:t xml:space="preserve"> there is </w:t>
      </w:r>
      <w:r w:rsidRPr="00276E9B">
        <w:t xml:space="preserve">a PDN connection for emergency </w:t>
      </w:r>
      <w:r w:rsidRPr="00276E9B">
        <w:rPr>
          <w:lang w:eastAsia="zh-CN"/>
        </w:rPr>
        <w:t>bearer services</w:t>
      </w:r>
      <w:r w:rsidRPr="00276E9B">
        <w:t xml:space="preserve"> established, the </w:t>
      </w:r>
      <w:r w:rsidRPr="00276E9B">
        <w:rPr>
          <w:lang w:eastAsia="zh-CN"/>
        </w:rPr>
        <w:t>UE</w:t>
      </w:r>
      <w:r w:rsidRPr="00276E9B">
        <w:t xml:space="preserve"> shall remove from the list of equivalent PLMNs any PLMN code present in the list of forbidden PLMNs </w:t>
      </w:r>
      <w:r w:rsidRPr="00276E9B">
        <w:rPr>
          <w:lang w:eastAsia="zh-TW"/>
        </w:rPr>
        <w:t xml:space="preserve">or </w:t>
      </w:r>
      <w:r w:rsidRPr="00276E9B">
        <w:t>in the list of "forbidden PLMNs for GPRS service"</w:t>
      </w:r>
      <w:r w:rsidRPr="00276E9B">
        <w:rPr>
          <w:lang w:eastAsia="zh-TW"/>
        </w:rPr>
        <w:t xml:space="preserve"> </w:t>
      </w:r>
      <w:r w:rsidRPr="00276E9B">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31334CDA" w14:textId="77777777" w:rsidR="009761C5" w:rsidRPr="00276E9B" w:rsidRDefault="009761C5" w:rsidP="009761C5">
      <w:pPr>
        <w:pStyle w:val="B3"/>
        <w:ind w:left="0" w:firstLine="0"/>
        <w:rPr>
          <w:lang w:eastAsia="en-GB"/>
        </w:rPr>
      </w:pPr>
      <w:r w:rsidRPr="00276E9B">
        <w:t>[TS 36.304, clause 5.2.4.4]</w:t>
      </w:r>
    </w:p>
    <w:p w14:paraId="181819EB" w14:textId="77777777" w:rsidR="009761C5" w:rsidRPr="00276E9B" w:rsidRDefault="009761C5" w:rsidP="009761C5">
      <w:r w:rsidRPr="00276E9B">
        <w:t xml:space="preserve">If the highest ranked cell or best cell according to absolute priority reselection rules is an intra-frequency or inter-frequency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f the UE enters into state </w:t>
      </w:r>
      <w:r w:rsidRPr="00276E9B">
        <w:rPr>
          <w:i/>
          <w:iCs/>
        </w:rPr>
        <w:t xml:space="preserve">any cell </w:t>
      </w:r>
      <w:r w:rsidRPr="00276E9B">
        <w:rPr>
          <w:i/>
          <w:iCs/>
        </w:rPr>
        <w:lastRenderedPageBreak/>
        <w:t>selection</w:t>
      </w:r>
      <w:r w:rsidRPr="00276E9B">
        <w:t>, any limitation shall be removed. If the UE is redirected under E-UTRAN control to a frequency for which the timer is running, any limitation on that frequency shall be removed.</w:t>
      </w:r>
    </w:p>
    <w:p w14:paraId="6FA7143A" w14:textId="77777777" w:rsidR="00D549BA" w:rsidRPr="00276E9B" w:rsidRDefault="00D549BA" w:rsidP="009761C5">
      <w:r w:rsidRPr="00276E9B">
        <w:t>[TS 24.301 clause</w:t>
      </w:r>
      <w:r w:rsidR="009761C5" w:rsidRPr="00276E9B">
        <w:t xml:space="preserve"> </w:t>
      </w:r>
      <w:r w:rsidRPr="00276E9B">
        <w:t>5.5.3.2.5]</w:t>
      </w:r>
    </w:p>
    <w:p w14:paraId="77BFD653" w14:textId="77777777" w:rsidR="00D549BA" w:rsidRPr="00276E9B" w:rsidRDefault="00D549BA" w:rsidP="00D549BA">
      <w:pPr>
        <w:pStyle w:val="B3"/>
        <w:ind w:left="0" w:firstLine="0"/>
        <w:rPr>
          <w:rFonts w:eastAsia="SimSun"/>
          <w:lang w:eastAsia="zh-CN"/>
        </w:rPr>
      </w:pPr>
      <w:r w:rsidRPr="00276E9B">
        <w:t>If the tracking area updating cannot be accepted by the network, the MME sends a TRACKING AREA UPDATE REJECT message to the UE including an appropriate EMM cause value.</w:t>
      </w:r>
    </w:p>
    <w:p w14:paraId="158E25AA" w14:textId="77777777" w:rsidR="00D549BA" w:rsidRPr="00276E9B" w:rsidRDefault="00D549BA" w:rsidP="00D549BA">
      <w:r w:rsidRPr="00276E9B">
        <w:rPr>
          <w:lang w:eastAsia="ko-KR"/>
        </w:rPr>
        <w:t xml:space="preserve">If </w:t>
      </w:r>
      <w:r w:rsidRPr="00276E9B">
        <w:rPr>
          <w:lang w:eastAsia="zh-CN"/>
        </w:rPr>
        <w:t xml:space="preserve">a tracking area update request from a UE with a LIPA PDN connection is not accepted due to the reasons specified in </w:t>
      </w:r>
      <w:r w:rsidRPr="00276E9B">
        <w:rPr>
          <w:lang w:eastAsia="ko-KR"/>
        </w:rPr>
        <w:t xml:space="preserve">subclause 5.5.3.2.4, the MME shall send the </w:t>
      </w:r>
      <w:r w:rsidRPr="00276E9B">
        <w:t>TRACKING AREA UPDATE REJECT</w:t>
      </w:r>
      <w:r w:rsidRPr="00276E9B">
        <w:rPr>
          <w:lang w:eastAsia="zh-CN"/>
        </w:rPr>
        <w:t xml:space="preserve"> message with EMM cause value </w:t>
      </w:r>
      <w:r w:rsidRPr="00276E9B">
        <w:t>#10 "Implicitly detached".</w:t>
      </w:r>
    </w:p>
    <w:p w14:paraId="0947B9D0" w14:textId="77777777" w:rsidR="00D549BA" w:rsidRPr="00276E9B" w:rsidRDefault="00D549BA" w:rsidP="00D549BA">
      <w:r w:rsidRPr="00276E9B">
        <w:t>If the tracking area update request is rejected due to general NAS level mobility management congestion control, the network shall set the EMM cause value to #22 "congestion" and assign a back-off timer T3346.</w:t>
      </w:r>
    </w:p>
    <w:p w14:paraId="1FB005E1" w14:textId="77777777" w:rsidR="00D549BA" w:rsidRPr="00276E9B" w:rsidRDefault="00D549BA" w:rsidP="00D549BA">
      <w:r w:rsidRPr="00276E9B">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276E9B">
        <w:rPr>
          <w:lang w:eastAsia="ja-JP"/>
        </w:rPr>
        <w:t>the Extended EMM cause IE with value "requested EPS optimization not supported".</w:t>
      </w:r>
      <w:r w:rsidRPr="00276E9B">
        <w:t xml:space="preserve"> </w:t>
      </w:r>
    </w:p>
    <w:p w14:paraId="3EDE4DBF" w14:textId="77777777" w:rsidR="00D549BA" w:rsidRPr="00276E9B" w:rsidRDefault="00D549BA" w:rsidP="00D549BA">
      <w:pPr>
        <w:pStyle w:val="B3"/>
        <w:ind w:left="0" w:firstLine="0"/>
        <w:rPr>
          <w:rFonts w:eastAsia="SimSun"/>
          <w:lang w:eastAsia="zh-CN"/>
        </w:rPr>
      </w:pPr>
      <w:r w:rsidRPr="00276E9B">
        <w:t>NOTE 1:</w:t>
      </w:r>
      <w:r w:rsidRPr="00276E9B">
        <w:tab/>
        <w:t xml:space="preserve">How the UE uses the Extended EMM cause IE with value </w:t>
      </w:r>
      <w:r w:rsidRPr="00276E9B">
        <w:rPr>
          <w:lang w:eastAsia="ja-JP"/>
        </w:rPr>
        <w:t>"requested EPS optimization not supported" is implementation specific. The UE still behaves according to the EMM cause value #15.</w:t>
      </w:r>
    </w:p>
    <w:p w14:paraId="71597D63" w14:textId="77777777" w:rsidR="00D549BA" w:rsidRPr="00276E9B" w:rsidRDefault="00D549BA" w:rsidP="00D549BA">
      <w:pPr>
        <w:pStyle w:val="B3"/>
        <w:ind w:left="0" w:firstLine="0"/>
        <w:rPr>
          <w:rFonts w:eastAsia="SimSun"/>
          <w:lang w:eastAsia="zh-CN"/>
        </w:rPr>
      </w:pPr>
      <w:r w:rsidRPr="00276E9B">
        <w:t>Upon receiving the TRACKING AREA UPDATE REJECT message, if the message is integrity protected or contains a reject cause other than EMM cause value #25, the UE shall stop timer T3430 and stop any transmission of user data.</w:t>
      </w:r>
    </w:p>
    <w:p w14:paraId="112C397A" w14:textId="77777777" w:rsidR="00D549BA" w:rsidRPr="00276E9B" w:rsidRDefault="00D549BA" w:rsidP="00D549BA">
      <w:pPr>
        <w:pStyle w:val="B3"/>
        <w:ind w:left="0" w:firstLine="0"/>
        <w:rPr>
          <w:rFonts w:eastAsia="SimSun"/>
          <w:lang w:eastAsia="zh-CN"/>
        </w:rPr>
      </w:pPr>
      <w:r w:rsidRPr="00276E9B">
        <w:t>….</w:t>
      </w:r>
    </w:p>
    <w:p w14:paraId="68A5B032" w14:textId="77777777" w:rsidR="00D549BA" w:rsidRPr="00276E9B" w:rsidRDefault="00D549BA" w:rsidP="00D549BA">
      <w:pPr>
        <w:pStyle w:val="B3"/>
        <w:ind w:left="0" w:firstLine="0"/>
        <w:rPr>
          <w:rFonts w:eastAsia="SimSun"/>
          <w:lang w:eastAsia="zh-CN"/>
        </w:rPr>
      </w:pPr>
      <w:r w:rsidRPr="00276E9B">
        <w:t>The UE shall take the following actions depending on the EMM cause value received in the TRACKING AREA UPDATE REJECT message.</w:t>
      </w:r>
    </w:p>
    <w:p w14:paraId="376554D1" w14:textId="77777777" w:rsidR="00D549BA" w:rsidRPr="00276E9B" w:rsidRDefault="00D549BA" w:rsidP="00D549BA">
      <w:pPr>
        <w:pStyle w:val="B1"/>
      </w:pPr>
      <w:r w:rsidRPr="00276E9B">
        <w:t>#3</w:t>
      </w:r>
      <w:r w:rsidRPr="00276E9B">
        <w:tab/>
      </w:r>
      <w:r w:rsidRPr="00276E9B">
        <w:tab/>
        <w:t>(Illegal UE);</w:t>
      </w:r>
    </w:p>
    <w:p w14:paraId="4573A9EC" w14:textId="77777777" w:rsidR="00D549BA" w:rsidRPr="00276E9B" w:rsidRDefault="00D549BA" w:rsidP="00D549BA">
      <w:pPr>
        <w:pStyle w:val="B1"/>
        <w:rPr>
          <w:rFonts w:eastAsia="SimSun"/>
          <w:lang w:eastAsia="zh-CN"/>
        </w:rPr>
      </w:pPr>
      <w:r w:rsidRPr="00276E9B">
        <w:t>#6</w:t>
      </w:r>
      <w:r w:rsidRPr="00276E9B">
        <w:tab/>
      </w:r>
      <w:r w:rsidRPr="00276E9B">
        <w:tab/>
        <w:t>(Illegal ME); or</w:t>
      </w:r>
    </w:p>
    <w:p w14:paraId="014A8DF7" w14:textId="77777777" w:rsidR="00D549BA" w:rsidRPr="00276E9B" w:rsidRDefault="00D549BA" w:rsidP="00D549BA">
      <w:pPr>
        <w:pStyle w:val="B1"/>
        <w:rPr>
          <w:rFonts w:eastAsia="SimSun"/>
          <w:lang w:eastAsia="zh-CN"/>
        </w:rPr>
      </w:pPr>
      <w:r w:rsidRPr="00276E9B">
        <w:t>….</w:t>
      </w:r>
    </w:p>
    <w:p w14:paraId="2434FE4B" w14:textId="77777777" w:rsidR="00D549BA" w:rsidRPr="00276E9B" w:rsidRDefault="00D549BA" w:rsidP="00D549BA">
      <w:pPr>
        <w:pStyle w:val="B1"/>
      </w:pPr>
      <w:r w:rsidRPr="00276E9B">
        <w:t>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The UE shall delete the list of equivalent PLMNs and shall enter the state EMM-DEREGISTERED.</w:t>
      </w:r>
    </w:p>
    <w:p w14:paraId="200C5A9E" w14:textId="77777777" w:rsidR="00D549BA" w:rsidRPr="00276E9B" w:rsidRDefault="00D549BA" w:rsidP="00D549BA">
      <w:pPr>
        <w:pStyle w:val="B1"/>
        <w:rPr>
          <w:rFonts w:eastAsia="SimSun"/>
          <w:lang w:eastAsia="zh-CN"/>
        </w:rPr>
      </w:pPr>
      <w:r w:rsidRPr="00276E9B">
        <w:tab/>
        <w:t>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subclause 5.3.7a.</w:t>
      </w:r>
    </w:p>
    <w:p w14:paraId="14FD1670" w14:textId="77777777" w:rsidR="00D549BA" w:rsidRPr="00276E9B" w:rsidRDefault="00D549BA" w:rsidP="00D549BA">
      <w:pPr>
        <w:pStyle w:val="NO"/>
        <w:rPr>
          <w:rFonts w:eastAsia="SimSun"/>
          <w:lang w:eastAsia="zh-CN"/>
        </w:rPr>
      </w:pPr>
      <w:r w:rsidRPr="00276E9B">
        <w:t>NOTE 2:</w:t>
      </w:r>
      <w:r w:rsidRPr="00276E9B">
        <w:tab/>
        <w:t>The possibility to configure a UE so that the radio transceiver for a specific radio access technology is not active, although it is implemented in the UE, is out of scope of the present specification.</w:t>
      </w:r>
    </w:p>
    <w:p w14:paraId="4C5276E7" w14:textId="77777777" w:rsidR="00D549BA" w:rsidRPr="00276E9B" w:rsidRDefault="00D549BA" w:rsidP="00D549BA">
      <w:pPr>
        <w:pStyle w:val="B1"/>
        <w:rPr>
          <w:rFonts w:eastAsia="SimSun"/>
          <w:lang w:eastAsia="zh-CN"/>
        </w:rPr>
      </w:pPr>
      <w:r w:rsidRPr="00276E9B">
        <w:t>….</w:t>
      </w:r>
    </w:p>
    <w:p w14:paraId="12A8648F" w14:textId="77777777" w:rsidR="00D549BA" w:rsidRPr="00276E9B" w:rsidRDefault="00D549BA" w:rsidP="00D549BA">
      <w:pPr>
        <w:pStyle w:val="B1"/>
      </w:pPr>
      <w:r w:rsidRPr="00276E9B">
        <w:t>#9</w:t>
      </w:r>
      <w:r w:rsidRPr="00276E9B">
        <w:tab/>
      </w:r>
      <w:r w:rsidRPr="00276E9B">
        <w:tab/>
        <w:t>(UE identity cannot be derived by the network);</w:t>
      </w:r>
    </w:p>
    <w:p w14:paraId="61267BA4" w14:textId="77777777" w:rsidR="00D549BA" w:rsidRPr="00276E9B" w:rsidRDefault="00D549BA" w:rsidP="00D549BA">
      <w:pPr>
        <w:pStyle w:val="B1"/>
      </w:pPr>
      <w:r w:rsidRPr="00276E9B">
        <w:tab/>
        <w:t>The UE shall set the EPS update status to EU2 NOT UPDATED (and shall store it according to subclause 5.1.3.3) and shall delete any GUTI, last visited registered TAI, TAI list and eKSI. The UE shall enter the state EMM-DEREGISTERED.</w:t>
      </w:r>
    </w:p>
    <w:p w14:paraId="1C623D8A" w14:textId="77777777" w:rsidR="00D549BA" w:rsidRPr="00276E9B" w:rsidRDefault="00D549BA" w:rsidP="00D549BA">
      <w:pPr>
        <w:pStyle w:val="B1"/>
      </w:pPr>
      <w:r w:rsidRPr="00276E9B">
        <w:tab/>
        <w:t>If the rejected request was not for</w:t>
      </w:r>
      <w:r w:rsidRPr="00276E9B">
        <w:rPr>
          <w:lang w:eastAsia="zh-CN"/>
        </w:rPr>
        <w:t xml:space="preserve"> initiating a PDN connection for emergency bearer services</w:t>
      </w:r>
      <w:r w:rsidRPr="00276E9B">
        <w:t xml:space="preserve">, the UE shall </w:t>
      </w:r>
      <w:r w:rsidRPr="00276E9B">
        <w:rPr>
          <w:lang w:eastAsia="zh-CN"/>
        </w:rPr>
        <w:t xml:space="preserve">subsequently, </w:t>
      </w:r>
      <w:r w:rsidRPr="00276E9B">
        <w:t>automatically initiate the attach procedure.</w:t>
      </w:r>
    </w:p>
    <w:p w14:paraId="7FDF8D61" w14:textId="77777777" w:rsidR="00D549BA" w:rsidRPr="00276E9B" w:rsidRDefault="00D549BA" w:rsidP="00D549BA">
      <w:pPr>
        <w:pStyle w:val="NO"/>
        <w:rPr>
          <w:lang w:eastAsia="ja-JP"/>
        </w:rPr>
      </w:pPr>
      <w:r w:rsidRPr="00276E9B">
        <w:t>NOTE 3:</w:t>
      </w:r>
      <w:r w:rsidRPr="00276E9B">
        <w:tab/>
        <w:t xml:space="preserve">User interaction is necessary in some cases when </w:t>
      </w:r>
      <w:r w:rsidRPr="00276E9B">
        <w:rPr>
          <w:rFonts w:eastAsia="Batang"/>
          <w:lang w:eastAsia="ja-JP"/>
        </w:rPr>
        <w:t>the UE cannot re-activate the EPS bearer(s) automatically.</w:t>
      </w:r>
    </w:p>
    <w:p w14:paraId="3E3FAF8F" w14:textId="77777777" w:rsidR="00D549BA" w:rsidRPr="00276E9B" w:rsidRDefault="00D549BA" w:rsidP="00D549BA">
      <w:pPr>
        <w:pStyle w:val="B1"/>
        <w:rPr>
          <w:rFonts w:eastAsia="SimSun"/>
          <w:lang w:eastAsia="zh-CN"/>
        </w:rPr>
      </w:pPr>
      <w:r w:rsidRPr="00276E9B">
        <w:lastRenderedPageBreak/>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276E9B">
        <w:rPr>
          <w:lang w:eastAsia="ja-JP"/>
        </w:rPr>
        <w:t>e GMM</w:t>
      </w:r>
      <w:r w:rsidRPr="00276E9B">
        <w:t xml:space="preserve"> cause </w:t>
      </w:r>
      <w:r w:rsidRPr="00276E9B">
        <w:rPr>
          <w:lang w:eastAsia="ja-JP"/>
        </w:rPr>
        <w:t xml:space="preserve">with the same </w:t>
      </w:r>
      <w:r w:rsidRPr="00276E9B">
        <w:t>value.</w:t>
      </w:r>
    </w:p>
    <w:p w14:paraId="2C3EDB64" w14:textId="77777777" w:rsidR="00D549BA" w:rsidRPr="00276E9B" w:rsidRDefault="00D549BA" w:rsidP="00D549BA">
      <w:pPr>
        <w:pStyle w:val="B1"/>
      </w:pPr>
      <w:r w:rsidRPr="00276E9B">
        <w:t>#10</w:t>
      </w:r>
      <w:r w:rsidRPr="00276E9B">
        <w:tab/>
        <w:t>(Implicitly detached);</w:t>
      </w:r>
    </w:p>
    <w:p w14:paraId="02734806" w14:textId="77777777" w:rsidR="00D549BA" w:rsidRPr="00276E9B" w:rsidRDefault="00D549BA" w:rsidP="00D549BA">
      <w:pPr>
        <w:pStyle w:val="B1"/>
      </w:pPr>
      <w:r w:rsidRPr="00276E9B">
        <w:rPr>
          <w:lang w:eastAsia="zh-CN"/>
        </w:rPr>
        <w:tab/>
        <w:t xml:space="preserve">If the EPS update type is "periodic updating", </w:t>
      </w:r>
      <w:r w:rsidRPr="00276E9B">
        <w:t>a UE in CS/PS mode 1 or CS/PS mode 2 of operation is IMSI detached for both EPS services and non-EPS services.</w:t>
      </w:r>
    </w:p>
    <w:p w14:paraId="1B9EC69A" w14:textId="77777777" w:rsidR="00D549BA" w:rsidRPr="00276E9B" w:rsidRDefault="00D549BA" w:rsidP="00D549BA">
      <w:pPr>
        <w:pStyle w:val="B1"/>
        <w:rPr>
          <w:rFonts w:eastAsia="SimSun"/>
          <w:lang w:eastAsia="zh-CN"/>
        </w:rPr>
      </w:pPr>
      <w:r w:rsidRPr="00276E9B">
        <w:tab/>
        <w:t xml:space="preserve">The UE shall enter the state EMM-DEREGISTERED.NORMAL-SERVICE. </w:t>
      </w:r>
      <w:r w:rsidRPr="00276E9B">
        <w:rPr>
          <w:rFonts w:eastAsia="MS Mincho"/>
          <w:lang w:eastAsia="ja-JP"/>
        </w:rPr>
        <w:t>T</w:t>
      </w:r>
      <w:r w:rsidRPr="00276E9B">
        <w:t xml:space="preserve">he UE shall delete </w:t>
      </w:r>
      <w:r w:rsidRPr="00276E9B">
        <w:rPr>
          <w:lang w:eastAsia="zh-CN"/>
        </w:rPr>
        <w:t>any</w:t>
      </w:r>
      <w:r w:rsidRPr="00276E9B">
        <w:t xml:space="preserve"> mapped EPS security context or partial native EPS security context</w:t>
      </w:r>
      <w:r w:rsidRPr="00276E9B">
        <w:rPr>
          <w:rFonts w:eastAsia="MS Mincho"/>
          <w:lang w:eastAsia="ja-JP"/>
        </w:rPr>
        <w:t>.</w:t>
      </w:r>
      <w:r w:rsidRPr="00276E9B">
        <w:t xml:space="preserve"> If the rejected request was not for</w:t>
      </w:r>
      <w:r w:rsidRPr="00276E9B">
        <w:rPr>
          <w:lang w:eastAsia="zh-CN"/>
        </w:rPr>
        <w:t xml:space="preserve"> initiating a PDN connection for emergency bearer services</w:t>
      </w:r>
      <w:r w:rsidRPr="00276E9B">
        <w:t xml:space="preserve">, </w:t>
      </w:r>
      <w:r w:rsidRPr="00276E9B">
        <w:rPr>
          <w:rFonts w:eastAsia="MS Mincho"/>
          <w:lang w:eastAsia="ja-JP"/>
        </w:rPr>
        <w:t xml:space="preserve">the UE shall then </w:t>
      </w:r>
      <w:r w:rsidRPr="00276E9B">
        <w:t>perform a new attach procedure.</w:t>
      </w:r>
    </w:p>
    <w:p w14:paraId="3535D32C" w14:textId="77777777" w:rsidR="00D549BA" w:rsidRPr="00276E9B" w:rsidRDefault="00D549BA" w:rsidP="00D549BA">
      <w:pPr>
        <w:pStyle w:val="NO"/>
      </w:pPr>
      <w:r w:rsidRPr="00276E9B">
        <w:rPr>
          <w:lang w:eastAsia="ja-JP"/>
        </w:rPr>
        <w:t>NOTE 4:</w:t>
      </w:r>
      <w:r w:rsidRPr="00276E9B">
        <w:rPr>
          <w:lang w:eastAsia="ja-JP"/>
        </w:rPr>
        <w:tab/>
      </w:r>
      <w:r w:rsidRPr="00276E9B">
        <w:t xml:space="preserve">User interaction is necessary in some cases when </w:t>
      </w:r>
      <w:r w:rsidRPr="00276E9B">
        <w:rPr>
          <w:rFonts w:eastAsia="Batang"/>
          <w:lang w:eastAsia="ja-JP"/>
        </w:rPr>
        <w:t>the UE cannot re-activate the EPS bearer(s) automatically.</w:t>
      </w:r>
    </w:p>
    <w:p w14:paraId="6CF30590" w14:textId="77777777" w:rsidR="00D549BA" w:rsidRPr="00276E9B" w:rsidRDefault="00D549BA" w:rsidP="00D549BA">
      <w:pPr>
        <w:pStyle w:val="B1"/>
        <w:rPr>
          <w:rFonts w:eastAsia="SimSun"/>
          <w:lang w:eastAsia="zh-CN"/>
        </w:rPr>
      </w:pPr>
      <w:r w:rsidRPr="00276E9B">
        <w:tab/>
        <w:t xml:space="preserve">If A/Gb mode or Iu mode is supported by the UE, the UE shall handle the GMM state as specified in 3GPP TS 24.008 [13] for the case when the normal routing area updating procedure is rejected with </w:t>
      </w:r>
      <w:r w:rsidRPr="00276E9B">
        <w:rPr>
          <w:lang w:eastAsia="ja-JP"/>
        </w:rPr>
        <w:t>the GMM cause with the</w:t>
      </w:r>
      <w:r w:rsidRPr="00276E9B">
        <w:t xml:space="preserve"> </w:t>
      </w:r>
      <w:r w:rsidRPr="00276E9B">
        <w:rPr>
          <w:lang w:eastAsia="ja-JP"/>
        </w:rPr>
        <w:t xml:space="preserve">same </w:t>
      </w:r>
      <w:r w:rsidRPr="00276E9B">
        <w:t>value.</w:t>
      </w:r>
    </w:p>
    <w:p w14:paraId="42296990" w14:textId="77777777" w:rsidR="00D549BA" w:rsidRPr="00276E9B" w:rsidRDefault="00D549BA" w:rsidP="00D549BA">
      <w:pPr>
        <w:pStyle w:val="B1"/>
      </w:pPr>
      <w:r w:rsidRPr="00276E9B">
        <w:t>#11</w:t>
      </w:r>
      <w:r w:rsidRPr="00276E9B">
        <w:tab/>
        <w:t>(PLMN not allowed); or</w:t>
      </w:r>
    </w:p>
    <w:p w14:paraId="49C383B7" w14:textId="77777777" w:rsidR="00D549BA" w:rsidRPr="00276E9B" w:rsidRDefault="00D549BA" w:rsidP="00D549BA">
      <w:pPr>
        <w:pStyle w:val="B1"/>
      </w:pPr>
      <w:r w:rsidRPr="00276E9B">
        <w:t>….</w:t>
      </w:r>
    </w:p>
    <w:p w14:paraId="6CA0EB7B" w14:textId="77777777" w:rsidR="00D549BA" w:rsidRPr="00276E9B" w:rsidRDefault="00D549BA" w:rsidP="00D549BA">
      <w:pPr>
        <w:pStyle w:val="B1"/>
      </w:pPr>
      <w:r w:rsidRPr="00276E9B">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7476AC04" w14:textId="77777777" w:rsidR="00D549BA" w:rsidRPr="00276E9B" w:rsidRDefault="00D549BA" w:rsidP="00D549BA">
      <w:pPr>
        <w:pStyle w:val="B1"/>
      </w:pPr>
      <w:r w:rsidRPr="00276E9B">
        <w:tab/>
        <w:t xml:space="preserve">The UE shall store the PLMN identity in the "forbidden PLMN list" and if the UE is configured to use timer T3245 (see 3GPP TS 24.368 [15A] or </w:t>
      </w:r>
      <w:r w:rsidRPr="00276E9B">
        <w:rPr>
          <w:lang w:eastAsia="ja-JP"/>
        </w:rPr>
        <w:t>3GPP TS 31.102 [17]</w:t>
      </w:r>
      <w:r w:rsidRPr="00276E9B">
        <w:t>) then the UE shall start timer T3245 and proceed as described in subclause 5.3.7a.</w:t>
      </w:r>
    </w:p>
    <w:p w14:paraId="07B209AC" w14:textId="77777777" w:rsidR="00D549BA" w:rsidRPr="00276E9B" w:rsidRDefault="00D549BA" w:rsidP="00D549BA">
      <w:pPr>
        <w:pStyle w:val="B1"/>
      </w:pPr>
      <w:r w:rsidRPr="00276E9B">
        <w:tab/>
        <w:t>The UE shall perform a PLMN selection according to 3GPP TS 23.122 [6].</w:t>
      </w:r>
    </w:p>
    <w:p w14:paraId="5429B478" w14:textId="77777777" w:rsidR="00D549BA" w:rsidRPr="00276E9B" w:rsidRDefault="00D549BA" w:rsidP="00D549BA">
      <w:pPr>
        <w:pStyle w:val="B1"/>
        <w:rPr>
          <w:rFonts w:eastAsia="SimSun"/>
          <w:lang w:eastAsia="zh-CN"/>
        </w:rPr>
      </w:pPr>
      <w:r w:rsidRPr="00276E9B">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with the same value and no RR connection exists.</w:t>
      </w:r>
    </w:p>
    <w:p w14:paraId="5EFD4725" w14:textId="77777777" w:rsidR="00D549BA" w:rsidRPr="00276E9B" w:rsidRDefault="00D549BA" w:rsidP="00D549BA">
      <w:r w:rsidRPr="00276E9B">
        <w:t>[TS 24.301 clause5.5.2.2.4]</w:t>
      </w:r>
    </w:p>
    <w:p w14:paraId="359F3155" w14:textId="77777777" w:rsidR="00D549BA" w:rsidRPr="00276E9B" w:rsidRDefault="00D549BA" w:rsidP="00D549BA">
      <w:r w:rsidRPr="00276E9B">
        <w:t>The following abnormal cases can be identified:</w:t>
      </w:r>
    </w:p>
    <w:p w14:paraId="37344A05" w14:textId="77777777" w:rsidR="00D549BA" w:rsidRPr="00276E9B" w:rsidRDefault="00D549BA" w:rsidP="00D549BA">
      <w:r w:rsidRPr="00276E9B">
        <w:t>…</w:t>
      </w:r>
    </w:p>
    <w:p w14:paraId="6C0867DF" w14:textId="77777777" w:rsidR="00D549BA" w:rsidRPr="00276E9B" w:rsidRDefault="00D549BA" w:rsidP="00D549BA">
      <w:pPr>
        <w:pStyle w:val="B1"/>
      </w:pPr>
      <w:r w:rsidRPr="00276E9B">
        <w:t>b)</w:t>
      </w:r>
      <w:r w:rsidRPr="00276E9B">
        <w:tab/>
        <w:t>Lower layer failure or release of the NAS signalling connection before reception of DETACH ACCEPT message</w:t>
      </w:r>
    </w:p>
    <w:p w14:paraId="1985CFD9" w14:textId="77777777" w:rsidR="00D549BA" w:rsidRPr="00276E9B" w:rsidRDefault="00D549BA" w:rsidP="00D549BA">
      <w:pPr>
        <w:pStyle w:val="B1"/>
        <w:ind w:firstLine="0"/>
      </w:pPr>
      <w:r w:rsidRPr="00276E9B">
        <w:tab/>
        <w:t>The detach procedure shall be aborted and the UE proceeds as follows:</w:t>
      </w:r>
    </w:p>
    <w:p w14:paraId="3D8378CC" w14:textId="77777777" w:rsidR="00D549BA" w:rsidRPr="00276E9B" w:rsidRDefault="00D549BA" w:rsidP="00D549BA">
      <w:pPr>
        <w:pStyle w:val="B2"/>
      </w:pPr>
      <w:r w:rsidRPr="00276E9B">
        <w:t>-</w:t>
      </w:r>
      <w:r w:rsidRPr="00276E9B">
        <w:tab/>
        <w:t>if the detach procedure was performed due to disabling of EPS services, the UE shall enter the EMM-NULL state;</w:t>
      </w:r>
    </w:p>
    <w:p w14:paraId="77BDF017" w14:textId="77777777" w:rsidR="00D549BA" w:rsidRPr="00276E9B" w:rsidRDefault="00D549BA" w:rsidP="00D549BA">
      <w:pPr>
        <w:pStyle w:val="B2"/>
      </w:pPr>
      <w:r w:rsidRPr="00276E9B">
        <w:t>-</w:t>
      </w:r>
      <w:r w:rsidRPr="00276E9B">
        <w:tab/>
        <w:t>if "EPS detach" was requested for reasons other than disabling of EPS services, the UE shall enter the EMM-DEREGISTERED state;</w:t>
      </w:r>
    </w:p>
    <w:p w14:paraId="4CB09538" w14:textId="77777777" w:rsidR="00D549BA" w:rsidRPr="00276E9B" w:rsidRDefault="00D549BA" w:rsidP="00D549BA">
      <w:pPr>
        <w:pStyle w:val="B2"/>
      </w:pPr>
      <w:r w:rsidRPr="00276E9B">
        <w:t>-</w:t>
      </w:r>
      <w:r w:rsidRPr="00276E9B">
        <w:tab/>
        <w:t>if "IMSI detach" was requested, the UE shall enter the EMM-REGISTERED.NORMAL-SERVICE state and the MM-NULL state; or</w:t>
      </w:r>
    </w:p>
    <w:p w14:paraId="2D5970B8" w14:textId="77777777" w:rsidR="00D549BA" w:rsidRPr="00276E9B" w:rsidRDefault="00D549BA" w:rsidP="00D549BA">
      <w:pPr>
        <w:pStyle w:val="B2"/>
      </w:pPr>
      <w:r w:rsidRPr="00276E9B">
        <w:t>-</w:t>
      </w:r>
      <w:r w:rsidRPr="00276E9B">
        <w:tab/>
        <w:t xml:space="preserve"> if "combined EPS/IMSI detach" was requested, the UE shall enter the EMM-DEREGISTERED state and the MM-NULL state.</w:t>
      </w:r>
    </w:p>
    <w:p w14:paraId="5B46017C" w14:textId="77777777" w:rsidR="00D549BA" w:rsidRPr="00276E9B" w:rsidRDefault="00D549BA" w:rsidP="00D549BA">
      <w:r w:rsidRPr="00276E9B">
        <w:t>…</w:t>
      </w:r>
    </w:p>
    <w:p w14:paraId="27B3C631" w14:textId="77777777" w:rsidR="00D549BA" w:rsidRPr="00276E9B" w:rsidRDefault="00D549BA" w:rsidP="00D549BA">
      <w:pPr>
        <w:pStyle w:val="B1"/>
      </w:pPr>
      <w:r w:rsidRPr="00276E9B">
        <w:lastRenderedPageBreak/>
        <w:t>f)</w:t>
      </w:r>
      <w:r w:rsidRPr="00276E9B">
        <w:tab/>
        <w:t>Change of cell into a new tracking area</w:t>
      </w:r>
    </w:p>
    <w:p w14:paraId="36C71EF7" w14:textId="77777777" w:rsidR="00D549BA" w:rsidRPr="00276E9B" w:rsidRDefault="00D549BA" w:rsidP="00D549BA">
      <w:pPr>
        <w:pStyle w:val="B1"/>
        <w:ind w:firstLine="0"/>
        <w:rPr>
          <w:rFonts w:eastAsia="SimSun"/>
          <w:lang w:eastAsia="zh-CN"/>
        </w:rPr>
      </w:pPr>
      <w:r w:rsidRPr="00276E9B">
        <w:tab/>
        <w:t>If a cell change into a new tracking area that is not in the stored TAI list occurs before the UE initiated detach procedure is completed, the detach procedure shall be aborted and re-initiated after successfully performing a tracking area updating procedure. If the detach procedure was initiated due to removal of the USIM or the UE is to be switched off, the UE shall abort the detach procedure and enter the state EMM-DEREGISTERED.</w:t>
      </w:r>
    </w:p>
    <w:p w14:paraId="0FFBC96B" w14:textId="77777777" w:rsidR="00D549BA" w:rsidRPr="00276E9B" w:rsidRDefault="00D549BA" w:rsidP="00D549BA">
      <w:pPr>
        <w:pStyle w:val="H6"/>
      </w:pPr>
      <w:r w:rsidRPr="00276E9B">
        <w:rPr>
          <w:rFonts w:eastAsia="SimSun"/>
          <w:lang w:eastAsia="zh-CN"/>
        </w:rPr>
        <w:t>22.5.7a</w:t>
      </w:r>
      <w:r w:rsidRPr="00276E9B">
        <w:t>.3</w:t>
      </w:r>
      <w:r w:rsidRPr="00276E9B">
        <w:tab/>
        <w:t>Test description</w:t>
      </w:r>
    </w:p>
    <w:p w14:paraId="496ABFA0" w14:textId="77777777" w:rsidR="00D549BA" w:rsidRPr="00276E9B" w:rsidRDefault="00D549BA" w:rsidP="00D549BA">
      <w:pPr>
        <w:pStyle w:val="H6"/>
        <w:rPr>
          <w:rFonts w:eastAsia="SimSun"/>
          <w:lang w:eastAsia="zh-CN"/>
        </w:rPr>
      </w:pPr>
      <w:r w:rsidRPr="00276E9B">
        <w:rPr>
          <w:rFonts w:eastAsia="SimSun"/>
          <w:lang w:eastAsia="zh-CN"/>
        </w:rPr>
        <w:t>22.5.7a.</w:t>
      </w:r>
      <w:r w:rsidRPr="00276E9B">
        <w:t>3.1</w:t>
      </w:r>
      <w:r w:rsidRPr="00276E9B">
        <w:tab/>
        <w:t>Pre-test conditions</w:t>
      </w:r>
    </w:p>
    <w:p w14:paraId="1F4627FB" w14:textId="77777777" w:rsidR="00D549BA" w:rsidRPr="00276E9B" w:rsidRDefault="00D549BA" w:rsidP="00D549BA">
      <w:pPr>
        <w:pStyle w:val="H6"/>
      </w:pPr>
      <w:r w:rsidRPr="00276E9B">
        <w:t>System Simulator:</w:t>
      </w:r>
    </w:p>
    <w:p w14:paraId="61788D44" w14:textId="77777777" w:rsidR="00D549BA" w:rsidRPr="00276E9B" w:rsidRDefault="00D549BA" w:rsidP="00D549BA">
      <w:pPr>
        <w:pStyle w:val="B1"/>
      </w:pPr>
      <w:r w:rsidRPr="00276E9B">
        <w:t>-</w:t>
      </w:r>
      <w:r w:rsidRPr="00276E9B">
        <w:tab/>
        <w:t>Maximum 2 Ncells are on at any given time</w:t>
      </w:r>
    </w:p>
    <w:p w14:paraId="68D055AC" w14:textId="77777777" w:rsidR="00D549BA" w:rsidRPr="00276E9B" w:rsidRDefault="00D549BA" w:rsidP="00D549BA">
      <w:pPr>
        <w:pStyle w:val="B1"/>
      </w:pPr>
      <w:r w:rsidRPr="00276E9B">
        <w:t>-</w:t>
      </w:r>
      <w:r w:rsidRPr="00276E9B">
        <w:tab/>
        <w:t>Ncell 55, Ncell 56 belong to PLMN2 and Ncell 63 belongs to PLMN3</w:t>
      </w:r>
    </w:p>
    <w:p w14:paraId="1B739DE0" w14:textId="77777777" w:rsidR="00D549BA" w:rsidRPr="00276E9B" w:rsidRDefault="00D549BA" w:rsidP="00D549BA">
      <w:pPr>
        <w:pStyle w:val="B1"/>
        <w:rPr>
          <w:rFonts w:eastAsia="SimSun"/>
          <w:lang w:eastAsia="zh-CN"/>
        </w:rPr>
      </w:pPr>
      <w:r w:rsidRPr="00276E9B">
        <w:t>-</w:t>
      </w:r>
      <w:r w:rsidRPr="00276E9B">
        <w:tab/>
        <w:t>Ncell 50,</w:t>
      </w:r>
      <w:r w:rsidR="00EE723C" w:rsidRPr="00276E9B" w:rsidDel="00BB0357">
        <w:t xml:space="preserve"> </w:t>
      </w:r>
      <w:r w:rsidRPr="00276E9B">
        <w:t xml:space="preserve"> Ncell</w:t>
      </w:r>
      <w:r w:rsidRPr="00276E9B">
        <w:rPr>
          <w:rFonts w:eastAsia="SimSun"/>
          <w:lang w:eastAsia="zh-CN"/>
        </w:rPr>
        <w:t xml:space="preserve"> 51, </w:t>
      </w:r>
      <w:r w:rsidRPr="00276E9B">
        <w:t>Ncell</w:t>
      </w:r>
      <w:r w:rsidRPr="00276E9B">
        <w:rPr>
          <w:rFonts w:eastAsia="SimSun"/>
          <w:lang w:eastAsia="zh-CN"/>
        </w:rPr>
        <w:t xml:space="preserve"> 55, </w:t>
      </w:r>
      <w:r w:rsidRPr="00276E9B">
        <w:t>Ncell</w:t>
      </w:r>
      <w:r w:rsidRPr="00276E9B">
        <w:rPr>
          <w:rFonts w:eastAsia="SimSun"/>
          <w:lang w:eastAsia="zh-CN"/>
        </w:rPr>
        <w:t xml:space="preserve"> 56 and </w:t>
      </w:r>
      <w:r w:rsidRPr="00276E9B">
        <w:t>Ncell</w:t>
      </w:r>
      <w:r w:rsidRPr="00276E9B">
        <w:rPr>
          <w:rFonts w:eastAsia="SimSun"/>
          <w:lang w:eastAsia="zh-CN"/>
        </w:rPr>
        <w:t xml:space="preserve"> 63 </w:t>
      </w:r>
      <w:r w:rsidRPr="00276E9B">
        <w:t>are defined in subclause 8.1.4.2 in TS 36.508[18]</w:t>
      </w:r>
    </w:p>
    <w:p w14:paraId="3D7C4D8D" w14:textId="77777777" w:rsidR="00D549BA" w:rsidRPr="00276E9B" w:rsidRDefault="00D549BA" w:rsidP="00D549BA">
      <w:pPr>
        <w:pStyle w:val="B1"/>
        <w:rPr>
          <w:rFonts w:eastAsia="SimSun"/>
          <w:lang w:eastAsia="zh-CN"/>
        </w:rPr>
      </w:pPr>
      <w:r w:rsidRPr="00276E9B">
        <w:t>-</w:t>
      </w:r>
      <w:r w:rsidRPr="00276E9B">
        <w:tab/>
      </w:r>
      <w:r w:rsidRPr="00276E9B">
        <w:rPr>
          <w:rFonts w:eastAsia="SimSun"/>
          <w:lang w:eastAsia="zh-CN"/>
        </w:rPr>
        <w:t xml:space="preserve">NB-IOT </w:t>
      </w:r>
      <w:r w:rsidRPr="00276E9B">
        <w:t xml:space="preserve">system information combination 2 as defined in TS 36.508[18] clause </w:t>
      </w:r>
      <w:r w:rsidRPr="00276E9B">
        <w:rPr>
          <w:rFonts w:eastAsia="SimSun"/>
          <w:lang w:eastAsia="zh-CN"/>
        </w:rPr>
        <w:t>8.1</w:t>
      </w:r>
      <w:r w:rsidRPr="00276E9B">
        <w:t>.4.3.1</w:t>
      </w:r>
      <w:r w:rsidRPr="00276E9B">
        <w:rPr>
          <w:rFonts w:eastAsia="SimSun"/>
          <w:lang w:eastAsia="zh-CN"/>
        </w:rPr>
        <w:t>.1</w:t>
      </w:r>
      <w:r w:rsidRPr="00276E9B">
        <w:t xml:space="preserve"> is used in all cells</w:t>
      </w:r>
    </w:p>
    <w:p w14:paraId="64B7F662" w14:textId="77777777" w:rsidR="005E7610" w:rsidRPr="00276E9B" w:rsidRDefault="005E7610" w:rsidP="005E7610">
      <w:pPr>
        <w:pStyle w:val="TH"/>
      </w:pPr>
      <w:r w:rsidRPr="00276E9B">
        <w:t>Table 22.5.7a.3-1: Time instances of cell power level and parameter changes</w:t>
      </w:r>
    </w:p>
    <w:tbl>
      <w:tblPr>
        <w:tblW w:w="7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19"/>
        <w:gridCol w:w="810"/>
        <w:gridCol w:w="900"/>
        <w:gridCol w:w="868"/>
        <w:gridCol w:w="868"/>
        <w:gridCol w:w="869"/>
        <w:gridCol w:w="869"/>
      </w:tblGrid>
      <w:tr w:rsidR="005E7610" w:rsidRPr="00276E9B" w14:paraId="4958AF9D" w14:textId="77777777" w:rsidTr="004C4D70">
        <w:trPr>
          <w:trHeight w:val="219"/>
          <w:jc w:val="center"/>
        </w:trPr>
        <w:tc>
          <w:tcPr>
            <w:tcW w:w="689" w:type="dxa"/>
            <w:shd w:val="clear" w:color="auto" w:fill="auto"/>
          </w:tcPr>
          <w:p w14:paraId="0073F77B" w14:textId="77777777" w:rsidR="005E7610" w:rsidRPr="00276E9B" w:rsidRDefault="005E7610" w:rsidP="005E7610">
            <w:pPr>
              <w:pStyle w:val="TAH"/>
            </w:pPr>
          </w:p>
        </w:tc>
        <w:tc>
          <w:tcPr>
            <w:tcW w:w="1219" w:type="dxa"/>
            <w:shd w:val="clear" w:color="auto" w:fill="auto"/>
          </w:tcPr>
          <w:p w14:paraId="7BE9D00B" w14:textId="77777777" w:rsidR="005E7610" w:rsidRPr="00276E9B" w:rsidRDefault="005E7610" w:rsidP="005E7610">
            <w:pPr>
              <w:pStyle w:val="TAH"/>
            </w:pPr>
            <w:r w:rsidRPr="00276E9B">
              <w:t>Parameter</w:t>
            </w:r>
          </w:p>
        </w:tc>
        <w:tc>
          <w:tcPr>
            <w:tcW w:w="810" w:type="dxa"/>
            <w:shd w:val="clear" w:color="auto" w:fill="auto"/>
          </w:tcPr>
          <w:p w14:paraId="53DF3633" w14:textId="77777777" w:rsidR="005E7610" w:rsidRPr="00276E9B" w:rsidRDefault="005E7610" w:rsidP="005E7610">
            <w:pPr>
              <w:pStyle w:val="TAH"/>
            </w:pPr>
            <w:r w:rsidRPr="00276E9B">
              <w:t>Unit</w:t>
            </w:r>
          </w:p>
        </w:tc>
        <w:tc>
          <w:tcPr>
            <w:tcW w:w="900" w:type="dxa"/>
            <w:shd w:val="clear" w:color="auto" w:fill="auto"/>
          </w:tcPr>
          <w:p w14:paraId="352F1FD0" w14:textId="77777777" w:rsidR="005E7610" w:rsidRPr="00276E9B" w:rsidRDefault="005E7610" w:rsidP="005E7610">
            <w:pPr>
              <w:pStyle w:val="TAH"/>
            </w:pPr>
            <w:r w:rsidRPr="00276E9B">
              <w:t>Ncell 50</w:t>
            </w:r>
          </w:p>
        </w:tc>
        <w:tc>
          <w:tcPr>
            <w:tcW w:w="868" w:type="dxa"/>
            <w:shd w:val="clear" w:color="auto" w:fill="auto"/>
          </w:tcPr>
          <w:p w14:paraId="6BE44DDE" w14:textId="77777777" w:rsidR="005E7610" w:rsidRPr="00276E9B" w:rsidRDefault="005E7610" w:rsidP="005E7610">
            <w:pPr>
              <w:pStyle w:val="TAH"/>
            </w:pPr>
            <w:r w:rsidRPr="00276E9B">
              <w:t>Ncell 51</w:t>
            </w:r>
          </w:p>
        </w:tc>
        <w:tc>
          <w:tcPr>
            <w:tcW w:w="868" w:type="dxa"/>
            <w:shd w:val="clear" w:color="auto" w:fill="auto"/>
          </w:tcPr>
          <w:p w14:paraId="308C3FA6" w14:textId="77777777" w:rsidR="005E7610" w:rsidRPr="00276E9B" w:rsidRDefault="005E7610" w:rsidP="005E7610">
            <w:pPr>
              <w:pStyle w:val="TAH"/>
            </w:pPr>
            <w:r w:rsidRPr="00276E9B">
              <w:t>Ncell 55</w:t>
            </w:r>
          </w:p>
        </w:tc>
        <w:tc>
          <w:tcPr>
            <w:tcW w:w="869" w:type="dxa"/>
            <w:shd w:val="clear" w:color="auto" w:fill="auto"/>
          </w:tcPr>
          <w:p w14:paraId="0F72A2D7" w14:textId="77777777" w:rsidR="005E7610" w:rsidRPr="00276E9B" w:rsidRDefault="005E7610" w:rsidP="005E7610">
            <w:pPr>
              <w:pStyle w:val="TAH"/>
            </w:pPr>
            <w:r w:rsidRPr="00276E9B">
              <w:t>Ncell 56</w:t>
            </w:r>
          </w:p>
        </w:tc>
        <w:tc>
          <w:tcPr>
            <w:tcW w:w="869" w:type="dxa"/>
            <w:shd w:val="clear" w:color="auto" w:fill="auto"/>
          </w:tcPr>
          <w:p w14:paraId="3BDDDC49" w14:textId="77777777" w:rsidR="005E7610" w:rsidRPr="00276E9B" w:rsidRDefault="005E7610" w:rsidP="005E7610">
            <w:pPr>
              <w:pStyle w:val="TAH"/>
            </w:pPr>
            <w:r w:rsidRPr="00276E9B">
              <w:t>Ncell 63</w:t>
            </w:r>
          </w:p>
        </w:tc>
      </w:tr>
      <w:tr w:rsidR="005E7610" w:rsidRPr="00276E9B" w14:paraId="5653A9D7" w14:textId="77777777" w:rsidTr="004C4D70">
        <w:trPr>
          <w:trHeight w:val="421"/>
          <w:jc w:val="center"/>
        </w:trPr>
        <w:tc>
          <w:tcPr>
            <w:tcW w:w="689" w:type="dxa"/>
            <w:shd w:val="clear" w:color="auto" w:fill="auto"/>
            <w:vAlign w:val="center"/>
          </w:tcPr>
          <w:p w14:paraId="6A5604BB" w14:textId="77777777" w:rsidR="005E7610" w:rsidRPr="00276E9B" w:rsidRDefault="005E7610" w:rsidP="005E7610">
            <w:pPr>
              <w:pStyle w:val="TAL"/>
            </w:pPr>
            <w:r w:rsidRPr="00276E9B">
              <w:t>T0</w:t>
            </w:r>
          </w:p>
        </w:tc>
        <w:tc>
          <w:tcPr>
            <w:tcW w:w="1219" w:type="dxa"/>
            <w:shd w:val="clear" w:color="auto" w:fill="auto"/>
          </w:tcPr>
          <w:p w14:paraId="01006CF4" w14:textId="77777777" w:rsidR="005E7610" w:rsidRPr="00276E9B" w:rsidRDefault="005E7610" w:rsidP="005E7610">
            <w:pPr>
              <w:pStyle w:val="TAL"/>
            </w:pPr>
            <w:r w:rsidRPr="00276E9B">
              <w:t>Cell-specific NRS EPRE</w:t>
            </w:r>
          </w:p>
        </w:tc>
        <w:tc>
          <w:tcPr>
            <w:tcW w:w="810" w:type="dxa"/>
            <w:shd w:val="clear" w:color="auto" w:fill="auto"/>
            <w:vAlign w:val="center"/>
          </w:tcPr>
          <w:p w14:paraId="08607927" w14:textId="77777777" w:rsidR="005E7610" w:rsidRPr="00276E9B" w:rsidRDefault="005E7610" w:rsidP="005E7610">
            <w:pPr>
              <w:pStyle w:val="TAC"/>
            </w:pPr>
            <w:r w:rsidRPr="00276E9B">
              <w:t>dBm/</w:t>
            </w:r>
          </w:p>
          <w:p w14:paraId="78147C98" w14:textId="77777777" w:rsidR="005E7610" w:rsidRPr="00276E9B" w:rsidRDefault="005E7610" w:rsidP="005E7610">
            <w:pPr>
              <w:pStyle w:val="TAC"/>
            </w:pPr>
            <w:r w:rsidRPr="00276E9B">
              <w:t>15kHz</w:t>
            </w:r>
          </w:p>
        </w:tc>
        <w:tc>
          <w:tcPr>
            <w:tcW w:w="900" w:type="dxa"/>
            <w:shd w:val="clear" w:color="auto" w:fill="auto"/>
            <w:vAlign w:val="center"/>
          </w:tcPr>
          <w:p w14:paraId="44FCDE19" w14:textId="77777777" w:rsidR="005E7610" w:rsidRPr="00276E9B" w:rsidRDefault="005E7610" w:rsidP="005E7610">
            <w:pPr>
              <w:pStyle w:val="TAC"/>
            </w:pPr>
            <w:r w:rsidRPr="00276E9B">
              <w:rPr>
                <w:lang w:eastAsia="zh-CN"/>
              </w:rPr>
              <w:t>-</w:t>
            </w:r>
            <w:r w:rsidRPr="00276E9B">
              <w:t>85</w:t>
            </w:r>
          </w:p>
        </w:tc>
        <w:tc>
          <w:tcPr>
            <w:tcW w:w="868" w:type="dxa"/>
            <w:shd w:val="clear" w:color="auto" w:fill="auto"/>
            <w:vAlign w:val="center"/>
          </w:tcPr>
          <w:p w14:paraId="33E14584" w14:textId="77777777" w:rsidR="005E7610" w:rsidRPr="00276E9B" w:rsidRDefault="005E7610" w:rsidP="005E7610">
            <w:pPr>
              <w:pStyle w:val="TAC"/>
            </w:pPr>
            <w:r w:rsidRPr="00276E9B">
              <w:rPr>
                <w:lang w:eastAsia="zh-CN"/>
              </w:rPr>
              <w:t>Off</w:t>
            </w:r>
          </w:p>
        </w:tc>
        <w:tc>
          <w:tcPr>
            <w:tcW w:w="868" w:type="dxa"/>
            <w:shd w:val="clear" w:color="auto" w:fill="auto"/>
            <w:vAlign w:val="center"/>
          </w:tcPr>
          <w:p w14:paraId="6434AA06" w14:textId="77777777" w:rsidR="005E7610" w:rsidRPr="00276E9B" w:rsidRDefault="005E7610" w:rsidP="005E7610">
            <w:pPr>
              <w:pStyle w:val="TAC"/>
            </w:pPr>
            <w:r w:rsidRPr="00276E9B">
              <w:t>Off</w:t>
            </w:r>
          </w:p>
        </w:tc>
        <w:tc>
          <w:tcPr>
            <w:tcW w:w="869" w:type="dxa"/>
            <w:shd w:val="clear" w:color="auto" w:fill="auto"/>
            <w:vAlign w:val="center"/>
          </w:tcPr>
          <w:p w14:paraId="536B968C" w14:textId="77777777" w:rsidR="005E7610" w:rsidRPr="00276E9B" w:rsidRDefault="005E7610" w:rsidP="005E7610">
            <w:pPr>
              <w:pStyle w:val="TAC"/>
            </w:pPr>
            <w:r w:rsidRPr="00276E9B">
              <w:t>Off</w:t>
            </w:r>
          </w:p>
        </w:tc>
        <w:tc>
          <w:tcPr>
            <w:tcW w:w="869" w:type="dxa"/>
            <w:shd w:val="clear" w:color="auto" w:fill="auto"/>
            <w:vAlign w:val="center"/>
          </w:tcPr>
          <w:p w14:paraId="617B680D" w14:textId="77777777" w:rsidR="005E7610" w:rsidRPr="00276E9B" w:rsidRDefault="005E7610" w:rsidP="005E7610">
            <w:pPr>
              <w:pStyle w:val="TAC"/>
            </w:pPr>
            <w:r w:rsidRPr="00276E9B">
              <w:t>Off</w:t>
            </w:r>
          </w:p>
        </w:tc>
      </w:tr>
      <w:tr w:rsidR="005E7610" w:rsidRPr="00276E9B" w14:paraId="27352A2A" w14:textId="77777777" w:rsidTr="004C4D70">
        <w:trPr>
          <w:trHeight w:val="421"/>
          <w:jc w:val="center"/>
        </w:trPr>
        <w:tc>
          <w:tcPr>
            <w:tcW w:w="689" w:type="dxa"/>
            <w:shd w:val="clear" w:color="auto" w:fill="auto"/>
            <w:vAlign w:val="center"/>
          </w:tcPr>
          <w:p w14:paraId="62A78541" w14:textId="77777777" w:rsidR="005E7610" w:rsidRPr="00276E9B" w:rsidRDefault="005E7610" w:rsidP="005E7610">
            <w:pPr>
              <w:pStyle w:val="TAL"/>
            </w:pPr>
            <w:r w:rsidRPr="00276E9B">
              <w:t>T1</w:t>
            </w:r>
          </w:p>
        </w:tc>
        <w:tc>
          <w:tcPr>
            <w:tcW w:w="1219" w:type="dxa"/>
            <w:shd w:val="clear" w:color="auto" w:fill="auto"/>
          </w:tcPr>
          <w:p w14:paraId="4FAFFAE2" w14:textId="77777777" w:rsidR="005E7610" w:rsidRPr="00276E9B" w:rsidRDefault="005E7610" w:rsidP="005E7610">
            <w:pPr>
              <w:pStyle w:val="TAL"/>
            </w:pPr>
            <w:r w:rsidRPr="00276E9B">
              <w:t>Cell-specific NRS EPRE</w:t>
            </w:r>
          </w:p>
        </w:tc>
        <w:tc>
          <w:tcPr>
            <w:tcW w:w="810" w:type="dxa"/>
            <w:shd w:val="clear" w:color="auto" w:fill="auto"/>
            <w:vAlign w:val="center"/>
          </w:tcPr>
          <w:p w14:paraId="2D389C00" w14:textId="77777777" w:rsidR="005E7610" w:rsidRPr="00276E9B" w:rsidRDefault="005E7610" w:rsidP="005E7610">
            <w:pPr>
              <w:pStyle w:val="TAC"/>
            </w:pPr>
            <w:r w:rsidRPr="00276E9B">
              <w:t>dBm/</w:t>
            </w:r>
          </w:p>
          <w:p w14:paraId="6FC5750D" w14:textId="77777777" w:rsidR="005E7610" w:rsidRPr="00276E9B" w:rsidRDefault="005E7610" w:rsidP="005E7610">
            <w:pPr>
              <w:pStyle w:val="TAC"/>
            </w:pPr>
            <w:r w:rsidRPr="00276E9B">
              <w:t>15kHz</w:t>
            </w:r>
          </w:p>
        </w:tc>
        <w:tc>
          <w:tcPr>
            <w:tcW w:w="900" w:type="dxa"/>
            <w:shd w:val="clear" w:color="auto" w:fill="auto"/>
            <w:vAlign w:val="center"/>
          </w:tcPr>
          <w:p w14:paraId="052877C0" w14:textId="77777777" w:rsidR="005E7610" w:rsidRPr="00276E9B" w:rsidRDefault="005E7610" w:rsidP="005E7610">
            <w:pPr>
              <w:pStyle w:val="TAC"/>
            </w:pPr>
            <w:r w:rsidRPr="00276E9B">
              <w:t>Off</w:t>
            </w:r>
          </w:p>
        </w:tc>
        <w:tc>
          <w:tcPr>
            <w:tcW w:w="868" w:type="dxa"/>
            <w:shd w:val="clear" w:color="auto" w:fill="auto"/>
            <w:vAlign w:val="center"/>
          </w:tcPr>
          <w:p w14:paraId="7C86B652" w14:textId="77777777" w:rsidR="005E7610" w:rsidRPr="00276E9B" w:rsidRDefault="005E7610" w:rsidP="005E7610">
            <w:pPr>
              <w:pStyle w:val="TAC"/>
            </w:pPr>
            <w:r w:rsidRPr="00276E9B">
              <w:t>-85</w:t>
            </w:r>
          </w:p>
        </w:tc>
        <w:tc>
          <w:tcPr>
            <w:tcW w:w="868" w:type="dxa"/>
            <w:shd w:val="clear" w:color="auto" w:fill="auto"/>
            <w:vAlign w:val="center"/>
          </w:tcPr>
          <w:p w14:paraId="570D631F" w14:textId="77777777" w:rsidR="005E7610" w:rsidRPr="00276E9B" w:rsidRDefault="005E7610" w:rsidP="005E7610">
            <w:pPr>
              <w:pStyle w:val="TAC"/>
            </w:pPr>
            <w:r w:rsidRPr="00276E9B">
              <w:t>Off</w:t>
            </w:r>
          </w:p>
        </w:tc>
        <w:tc>
          <w:tcPr>
            <w:tcW w:w="869" w:type="dxa"/>
            <w:shd w:val="clear" w:color="auto" w:fill="auto"/>
            <w:vAlign w:val="center"/>
          </w:tcPr>
          <w:p w14:paraId="37A07581" w14:textId="77777777" w:rsidR="005E7610" w:rsidRPr="00276E9B" w:rsidRDefault="005E7610" w:rsidP="005E7610">
            <w:pPr>
              <w:pStyle w:val="TAC"/>
            </w:pPr>
            <w:r w:rsidRPr="00276E9B">
              <w:t>Off</w:t>
            </w:r>
          </w:p>
        </w:tc>
        <w:tc>
          <w:tcPr>
            <w:tcW w:w="869" w:type="dxa"/>
            <w:shd w:val="clear" w:color="auto" w:fill="auto"/>
            <w:vAlign w:val="center"/>
          </w:tcPr>
          <w:p w14:paraId="21C89627" w14:textId="77777777" w:rsidR="005E7610" w:rsidRPr="00276E9B" w:rsidRDefault="005E7610" w:rsidP="005E7610">
            <w:pPr>
              <w:pStyle w:val="TAC"/>
            </w:pPr>
            <w:r w:rsidRPr="00276E9B">
              <w:t>Off</w:t>
            </w:r>
          </w:p>
        </w:tc>
      </w:tr>
      <w:tr w:rsidR="005E7610" w:rsidRPr="00276E9B" w14:paraId="6B93A31F" w14:textId="77777777" w:rsidTr="004C4D70">
        <w:trPr>
          <w:trHeight w:val="406"/>
          <w:jc w:val="center"/>
        </w:trPr>
        <w:tc>
          <w:tcPr>
            <w:tcW w:w="689" w:type="dxa"/>
            <w:shd w:val="clear" w:color="auto" w:fill="auto"/>
            <w:vAlign w:val="center"/>
          </w:tcPr>
          <w:p w14:paraId="3D9F587C" w14:textId="77777777" w:rsidR="005E7610" w:rsidRPr="00276E9B" w:rsidRDefault="005E7610" w:rsidP="005E7610">
            <w:pPr>
              <w:pStyle w:val="TAL"/>
            </w:pPr>
            <w:r w:rsidRPr="00276E9B">
              <w:t>T2</w:t>
            </w:r>
          </w:p>
        </w:tc>
        <w:tc>
          <w:tcPr>
            <w:tcW w:w="1219" w:type="dxa"/>
            <w:shd w:val="clear" w:color="auto" w:fill="auto"/>
          </w:tcPr>
          <w:p w14:paraId="251274F9" w14:textId="77777777" w:rsidR="005E7610" w:rsidRPr="00276E9B" w:rsidRDefault="005E7610" w:rsidP="005E7610">
            <w:pPr>
              <w:pStyle w:val="TAL"/>
            </w:pPr>
            <w:r w:rsidRPr="00276E9B">
              <w:t>Cell-specific NRS EPRE</w:t>
            </w:r>
          </w:p>
        </w:tc>
        <w:tc>
          <w:tcPr>
            <w:tcW w:w="810" w:type="dxa"/>
            <w:shd w:val="clear" w:color="auto" w:fill="auto"/>
            <w:vAlign w:val="center"/>
          </w:tcPr>
          <w:p w14:paraId="501E4BD3" w14:textId="77777777" w:rsidR="005E7610" w:rsidRPr="00276E9B" w:rsidRDefault="005E7610" w:rsidP="005E7610">
            <w:pPr>
              <w:pStyle w:val="TAC"/>
            </w:pPr>
            <w:r w:rsidRPr="00276E9B">
              <w:t>dBm/</w:t>
            </w:r>
          </w:p>
          <w:p w14:paraId="354FAF8D" w14:textId="77777777" w:rsidR="005E7610" w:rsidRPr="00276E9B" w:rsidRDefault="005E7610" w:rsidP="005E7610">
            <w:pPr>
              <w:pStyle w:val="TAC"/>
            </w:pPr>
            <w:r w:rsidRPr="00276E9B">
              <w:t>15kHz</w:t>
            </w:r>
          </w:p>
        </w:tc>
        <w:tc>
          <w:tcPr>
            <w:tcW w:w="900" w:type="dxa"/>
            <w:shd w:val="clear" w:color="auto" w:fill="auto"/>
            <w:vAlign w:val="center"/>
          </w:tcPr>
          <w:p w14:paraId="4D0E7C27" w14:textId="77777777" w:rsidR="005E7610" w:rsidRPr="00276E9B" w:rsidRDefault="005E7610" w:rsidP="005E7610">
            <w:pPr>
              <w:pStyle w:val="TAC"/>
            </w:pPr>
            <w:r w:rsidRPr="00276E9B">
              <w:t>Off</w:t>
            </w:r>
          </w:p>
        </w:tc>
        <w:tc>
          <w:tcPr>
            <w:tcW w:w="868" w:type="dxa"/>
            <w:shd w:val="clear" w:color="auto" w:fill="auto"/>
            <w:vAlign w:val="center"/>
          </w:tcPr>
          <w:p w14:paraId="3FBDCC65" w14:textId="77777777" w:rsidR="005E7610" w:rsidRPr="00276E9B" w:rsidRDefault="005E7610" w:rsidP="005E7610">
            <w:pPr>
              <w:pStyle w:val="TAC"/>
            </w:pPr>
            <w:r w:rsidRPr="00276E9B">
              <w:t>Off</w:t>
            </w:r>
          </w:p>
        </w:tc>
        <w:tc>
          <w:tcPr>
            <w:tcW w:w="868" w:type="dxa"/>
            <w:shd w:val="clear" w:color="auto" w:fill="auto"/>
            <w:vAlign w:val="center"/>
          </w:tcPr>
          <w:p w14:paraId="6F570B91" w14:textId="77777777" w:rsidR="005E7610" w:rsidRPr="00276E9B" w:rsidRDefault="005E7610" w:rsidP="005E7610">
            <w:pPr>
              <w:pStyle w:val="TAC"/>
            </w:pPr>
            <w:r w:rsidRPr="00276E9B">
              <w:t>-85</w:t>
            </w:r>
          </w:p>
        </w:tc>
        <w:tc>
          <w:tcPr>
            <w:tcW w:w="869" w:type="dxa"/>
            <w:shd w:val="clear" w:color="auto" w:fill="auto"/>
            <w:vAlign w:val="center"/>
          </w:tcPr>
          <w:p w14:paraId="7963A173" w14:textId="77777777" w:rsidR="005E7610" w:rsidRPr="00276E9B" w:rsidRDefault="005E7610" w:rsidP="005E7610">
            <w:pPr>
              <w:pStyle w:val="TAC"/>
            </w:pPr>
            <w:r w:rsidRPr="00276E9B">
              <w:t>Off</w:t>
            </w:r>
          </w:p>
        </w:tc>
        <w:tc>
          <w:tcPr>
            <w:tcW w:w="869" w:type="dxa"/>
            <w:shd w:val="clear" w:color="auto" w:fill="auto"/>
            <w:vAlign w:val="center"/>
          </w:tcPr>
          <w:p w14:paraId="7E35A8A4" w14:textId="77777777" w:rsidR="005E7610" w:rsidRPr="00276E9B" w:rsidRDefault="005E7610" w:rsidP="005E7610">
            <w:pPr>
              <w:pStyle w:val="TAC"/>
            </w:pPr>
            <w:r w:rsidRPr="00276E9B">
              <w:t>Off</w:t>
            </w:r>
          </w:p>
        </w:tc>
      </w:tr>
      <w:tr w:rsidR="005E7610" w:rsidRPr="00276E9B" w14:paraId="5AEF7B7B" w14:textId="77777777" w:rsidTr="004C4D70">
        <w:trPr>
          <w:trHeight w:val="406"/>
          <w:jc w:val="center"/>
        </w:trPr>
        <w:tc>
          <w:tcPr>
            <w:tcW w:w="689" w:type="dxa"/>
            <w:shd w:val="clear" w:color="auto" w:fill="auto"/>
            <w:vAlign w:val="center"/>
          </w:tcPr>
          <w:p w14:paraId="19E5CCBB" w14:textId="77777777" w:rsidR="005E7610" w:rsidRPr="00276E9B" w:rsidRDefault="005E7610" w:rsidP="005E7610">
            <w:pPr>
              <w:pStyle w:val="TAL"/>
            </w:pPr>
            <w:r w:rsidRPr="00276E9B">
              <w:t>T3</w:t>
            </w:r>
          </w:p>
        </w:tc>
        <w:tc>
          <w:tcPr>
            <w:tcW w:w="1219" w:type="dxa"/>
            <w:shd w:val="clear" w:color="auto" w:fill="auto"/>
          </w:tcPr>
          <w:p w14:paraId="1FEBEE23" w14:textId="77777777" w:rsidR="005E7610" w:rsidRPr="00276E9B" w:rsidRDefault="005E7610" w:rsidP="005E7610">
            <w:pPr>
              <w:pStyle w:val="TAL"/>
            </w:pPr>
            <w:r w:rsidRPr="00276E9B">
              <w:t>Cell-specific NRS EPRE</w:t>
            </w:r>
          </w:p>
        </w:tc>
        <w:tc>
          <w:tcPr>
            <w:tcW w:w="810" w:type="dxa"/>
            <w:shd w:val="clear" w:color="auto" w:fill="auto"/>
            <w:vAlign w:val="center"/>
          </w:tcPr>
          <w:p w14:paraId="391B8424" w14:textId="77777777" w:rsidR="005E7610" w:rsidRPr="00276E9B" w:rsidRDefault="005E7610" w:rsidP="005E7610">
            <w:pPr>
              <w:pStyle w:val="TAC"/>
            </w:pPr>
            <w:r w:rsidRPr="00276E9B">
              <w:t>dBm/</w:t>
            </w:r>
          </w:p>
          <w:p w14:paraId="6FA9213B" w14:textId="77777777" w:rsidR="005E7610" w:rsidRPr="00276E9B" w:rsidRDefault="005E7610" w:rsidP="005E7610">
            <w:pPr>
              <w:pStyle w:val="TAC"/>
            </w:pPr>
            <w:r w:rsidRPr="00276E9B">
              <w:t>15kHz</w:t>
            </w:r>
          </w:p>
        </w:tc>
        <w:tc>
          <w:tcPr>
            <w:tcW w:w="900" w:type="dxa"/>
            <w:shd w:val="clear" w:color="auto" w:fill="auto"/>
            <w:vAlign w:val="center"/>
          </w:tcPr>
          <w:p w14:paraId="466CD190" w14:textId="77777777" w:rsidR="005E7610" w:rsidRPr="00276E9B" w:rsidRDefault="005E7610" w:rsidP="005E7610">
            <w:pPr>
              <w:pStyle w:val="TAC"/>
            </w:pPr>
            <w:r w:rsidRPr="00276E9B">
              <w:t>Off</w:t>
            </w:r>
          </w:p>
        </w:tc>
        <w:tc>
          <w:tcPr>
            <w:tcW w:w="868" w:type="dxa"/>
            <w:shd w:val="clear" w:color="auto" w:fill="auto"/>
            <w:vAlign w:val="center"/>
          </w:tcPr>
          <w:p w14:paraId="57B06856" w14:textId="77777777" w:rsidR="005E7610" w:rsidRPr="00276E9B" w:rsidRDefault="005E7610" w:rsidP="005E7610">
            <w:pPr>
              <w:pStyle w:val="TAC"/>
            </w:pPr>
            <w:r w:rsidRPr="00276E9B">
              <w:t>Off</w:t>
            </w:r>
          </w:p>
        </w:tc>
        <w:tc>
          <w:tcPr>
            <w:tcW w:w="868" w:type="dxa"/>
            <w:shd w:val="clear" w:color="auto" w:fill="auto"/>
            <w:vAlign w:val="center"/>
          </w:tcPr>
          <w:p w14:paraId="259FA215" w14:textId="77777777" w:rsidR="005E7610" w:rsidRPr="00276E9B" w:rsidRDefault="005E7610" w:rsidP="005E7610">
            <w:pPr>
              <w:pStyle w:val="TAC"/>
            </w:pPr>
            <w:r w:rsidRPr="00276E9B">
              <w:t>Off</w:t>
            </w:r>
          </w:p>
        </w:tc>
        <w:tc>
          <w:tcPr>
            <w:tcW w:w="869" w:type="dxa"/>
            <w:shd w:val="clear" w:color="auto" w:fill="auto"/>
            <w:vAlign w:val="center"/>
          </w:tcPr>
          <w:p w14:paraId="7819B640" w14:textId="77777777" w:rsidR="005E7610" w:rsidRPr="00276E9B" w:rsidRDefault="005E7610" w:rsidP="005E7610">
            <w:pPr>
              <w:pStyle w:val="TAC"/>
            </w:pPr>
            <w:r w:rsidRPr="00276E9B">
              <w:t>Off</w:t>
            </w:r>
          </w:p>
        </w:tc>
        <w:tc>
          <w:tcPr>
            <w:tcW w:w="869" w:type="dxa"/>
            <w:shd w:val="clear" w:color="auto" w:fill="auto"/>
            <w:vAlign w:val="center"/>
          </w:tcPr>
          <w:p w14:paraId="0D719F0D" w14:textId="77777777" w:rsidR="005E7610" w:rsidRPr="00276E9B" w:rsidRDefault="005E7610" w:rsidP="005E7610">
            <w:pPr>
              <w:pStyle w:val="TAC"/>
            </w:pPr>
            <w:r w:rsidRPr="00276E9B">
              <w:t>-85</w:t>
            </w:r>
          </w:p>
        </w:tc>
      </w:tr>
      <w:tr w:rsidR="005E7610" w:rsidRPr="00276E9B" w14:paraId="31E9BAC1" w14:textId="77777777" w:rsidTr="004C4D70">
        <w:trPr>
          <w:trHeight w:val="406"/>
          <w:jc w:val="center"/>
        </w:trPr>
        <w:tc>
          <w:tcPr>
            <w:tcW w:w="689" w:type="dxa"/>
            <w:shd w:val="clear" w:color="auto" w:fill="auto"/>
            <w:vAlign w:val="center"/>
          </w:tcPr>
          <w:p w14:paraId="3060FBA5" w14:textId="77777777" w:rsidR="005E7610" w:rsidRPr="00276E9B" w:rsidRDefault="005E7610" w:rsidP="005E7610">
            <w:pPr>
              <w:pStyle w:val="TAL"/>
            </w:pPr>
            <w:r w:rsidRPr="00276E9B">
              <w:t>T4</w:t>
            </w:r>
          </w:p>
        </w:tc>
        <w:tc>
          <w:tcPr>
            <w:tcW w:w="1219" w:type="dxa"/>
            <w:shd w:val="clear" w:color="auto" w:fill="auto"/>
          </w:tcPr>
          <w:p w14:paraId="13A2BA3E" w14:textId="77777777" w:rsidR="005E7610" w:rsidRPr="00276E9B" w:rsidRDefault="005E7610" w:rsidP="005E7610">
            <w:pPr>
              <w:pStyle w:val="TAL"/>
            </w:pPr>
            <w:r w:rsidRPr="00276E9B">
              <w:t>Cell-specific NRS EPRE</w:t>
            </w:r>
          </w:p>
        </w:tc>
        <w:tc>
          <w:tcPr>
            <w:tcW w:w="810" w:type="dxa"/>
            <w:shd w:val="clear" w:color="auto" w:fill="auto"/>
            <w:vAlign w:val="center"/>
          </w:tcPr>
          <w:p w14:paraId="64CF9312" w14:textId="77777777" w:rsidR="005E7610" w:rsidRPr="00276E9B" w:rsidRDefault="005E7610" w:rsidP="005E7610">
            <w:pPr>
              <w:pStyle w:val="TAC"/>
            </w:pPr>
            <w:r w:rsidRPr="00276E9B">
              <w:t>dBm/</w:t>
            </w:r>
          </w:p>
          <w:p w14:paraId="0A49FC60" w14:textId="77777777" w:rsidR="005E7610" w:rsidRPr="00276E9B" w:rsidRDefault="005E7610" w:rsidP="005E7610">
            <w:pPr>
              <w:pStyle w:val="TAC"/>
            </w:pPr>
            <w:r w:rsidRPr="00276E9B">
              <w:t>15kHz</w:t>
            </w:r>
          </w:p>
        </w:tc>
        <w:tc>
          <w:tcPr>
            <w:tcW w:w="900" w:type="dxa"/>
            <w:shd w:val="clear" w:color="auto" w:fill="auto"/>
            <w:vAlign w:val="center"/>
          </w:tcPr>
          <w:p w14:paraId="53639264" w14:textId="77777777" w:rsidR="005E7610" w:rsidRPr="00276E9B" w:rsidRDefault="005E7610" w:rsidP="005E7610">
            <w:pPr>
              <w:pStyle w:val="TAC"/>
            </w:pPr>
            <w:r w:rsidRPr="00276E9B">
              <w:rPr>
                <w:lang w:eastAsia="zh-CN"/>
              </w:rPr>
              <w:t>Off</w:t>
            </w:r>
          </w:p>
        </w:tc>
        <w:tc>
          <w:tcPr>
            <w:tcW w:w="868" w:type="dxa"/>
            <w:shd w:val="clear" w:color="auto" w:fill="auto"/>
            <w:vAlign w:val="center"/>
          </w:tcPr>
          <w:p w14:paraId="2DF3E3EA" w14:textId="77777777" w:rsidR="005E7610" w:rsidRPr="00276E9B" w:rsidRDefault="005E7610" w:rsidP="005E7610">
            <w:pPr>
              <w:pStyle w:val="TAC"/>
            </w:pPr>
            <w:r w:rsidRPr="00276E9B">
              <w:rPr>
                <w:lang w:eastAsia="zh-CN"/>
              </w:rPr>
              <w:t>-</w:t>
            </w:r>
            <w:r w:rsidRPr="00276E9B">
              <w:t>85</w:t>
            </w:r>
          </w:p>
        </w:tc>
        <w:tc>
          <w:tcPr>
            <w:tcW w:w="868" w:type="dxa"/>
            <w:shd w:val="clear" w:color="auto" w:fill="auto"/>
            <w:vAlign w:val="center"/>
          </w:tcPr>
          <w:p w14:paraId="007B5CD5" w14:textId="77777777" w:rsidR="005E7610" w:rsidRPr="00276E9B" w:rsidRDefault="009761C5" w:rsidP="005E7610">
            <w:pPr>
              <w:pStyle w:val="TAC"/>
            </w:pPr>
            <w:r w:rsidRPr="00276E9B">
              <w:t>-120</w:t>
            </w:r>
          </w:p>
        </w:tc>
        <w:tc>
          <w:tcPr>
            <w:tcW w:w="869" w:type="dxa"/>
            <w:shd w:val="clear" w:color="auto" w:fill="auto"/>
            <w:vAlign w:val="center"/>
          </w:tcPr>
          <w:p w14:paraId="17A4FC2C" w14:textId="77777777" w:rsidR="005E7610" w:rsidRPr="00276E9B" w:rsidRDefault="005E7610" w:rsidP="005E7610">
            <w:pPr>
              <w:pStyle w:val="TAC"/>
            </w:pPr>
            <w:r w:rsidRPr="00276E9B">
              <w:t>Off</w:t>
            </w:r>
          </w:p>
        </w:tc>
        <w:tc>
          <w:tcPr>
            <w:tcW w:w="869" w:type="dxa"/>
            <w:shd w:val="clear" w:color="auto" w:fill="auto"/>
            <w:vAlign w:val="center"/>
          </w:tcPr>
          <w:p w14:paraId="2F6ADE95" w14:textId="77777777" w:rsidR="005E7610" w:rsidRPr="00276E9B" w:rsidRDefault="005E7610" w:rsidP="005E7610">
            <w:pPr>
              <w:pStyle w:val="TAC"/>
            </w:pPr>
            <w:r w:rsidRPr="00276E9B">
              <w:t>Off</w:t>
            </w:r>
          </w:p>
        </w:tc>
      </w:tr>
      <w:tr w:rsidR="005E7610" w:rsidRPr="00276E9B" w14:paraId="1D3C5F9E" w14:textId="77777777" w:rsidTr="004C4D70">
        <w:trPr>
          <w:trHeight w:val="421"/>
          <w:jc w:val="center"/>
        </w:trPr>
        <w:tc>
          <w:tcPr>
            <w:tcW w:w="689" w:type="dxa"/>
            <w:shd w:val="clear" w:color="auto" w:fill="auto"/>
            <w:vAlign w:val="center"/>
          </w:tcPr>
          <w:p w14:paraId="6EAE5E48" w14:textId="77777777" w:rsidR="005E7610" w:rsidRPr="00276E9B" w:rsidRDefault="005E7610" w:rsidP="005E7610">
            <w:pPr>
              <w:pStyle w:val="TAL"/>
            </w:pPr>
            <w:r w:rsidRPr="00276E9B">
              <w:t>T5</w:t>
            </w:r>
          </w:p>
        </w:tc>
        <w:tc>
          <w:tcPr>
            <w:tcW w:w="1219" w:type="dxa"/>
            <w:shd w:val="clear" w:color="auto" w:fill="auto"/>
          </w:tcPr>
          <w:p w14:paraId="3263E263" w14:textId="77777777" w:rsidR="005E7610" w:rsidRPr="00276E9B" w:rsidRDefault="005E7610" w:rsidP="005E7610">
            <w:pPr>
              <w:pStyle w:val="TAL"/>
            </w:pPr>
            <w:r w:rsidRPr="00276E9B">
              <w:t>Cell-specific NRS EPRE</w:t>
            </w:r>
          </w:p>
        </w:tc>
        <w:tc>
          <w:tcPr>
            <w:tcW w:w="810" w:type="dxa"/>
            <w:shd w:val="clear" w:color="auto" w:fill="auto"/>
            <w:vAlign w:val="center"/>
          </w:tcPr>
          <w:p w14:paraId="3CF0B353" w14:textId="77777777" w:rsidR="005E7610" w:rsidRPr="00276E9B" w:rsidRDefault="005E7610" w:rsidP="005E7610">
            <w:pPr>
              <w:pStyle w:val="TAC"/>
            </w:pPr>
            <w:r w:rsidRPr="00276E9B">
              <w:t>dBm/</w:t>
            </w:r>
          </w:p>
          <w:p w14:paraId="791C5C4D" w14:textId="77777777" w:rsidR="005E7610" w:rsidRPr="00276E9B" w:rsidRDefault="005E7610" w:rsidP="005E7610">
            <w:pPr>
              <w:pStyle w:val="TAC"/>
            </w:pPr>
            <w:r w:rsidRPr="00276E9B">
              <w:t>15kHz</w:t>
            </w:r>
          </w:p>
        </w:tc>
        <w:tc>
          <w:tcPr>
            <w:tcW w:w="900" w:type="dxa"/>
            <w:shd w:val="clear" w:color="auto" w:fill="auto"/>
            <w:vAlign w:val="center"/>
          </w:tcPr>
          <w:p w14:paraId="500DFE6B" w14:textId="77777777" w:rsidR="005E7610" w:rsidRPr="00276E9B" w:rsidRDefault="005E7610" w:rsidP="005E7610">
            <w:pPr>
              <w:pStyle w:val="TAC"/>
            </w:pPr>
            <w:r w:rsidRPr="00276E9B">
              <w:t>-85</w:t>
            </w:r>
          </w:p>
        </w:tc>
        <w:tc>
          <w:tcPr>
            <w:tcW w:w="868" w:type="dxa"/>
            <w:shd w:val="clear" w:color="auto" w:fill="auto"/>
            <w:vAlign w:val="center"/>
          </w:tcPr>
          <w:p w14:paraId="43E61FDE" w14:textId="77777777" w:rsidR="005E7610" w:rsidRPr="00276E9B" w:rsidRDefault="005E7610" w:rsidP="005E7610">
            <w:pPr>
              <w:pStyle w:val="TAC"/>
            </w:pPr>
            <w:r w:rsidRPr="00276E9B">
              <w:t>-120</w:t>
            </w:r>
          </w:p>
        </w:tc>
        <w:tc>
          <w:tcPr>
            <w:tcW w:w="868" w:type="dxa"/>
            <w:shd w:val="clear" w:color="auto" w:fill="auto"/>
            <w:vAlign w:val="center"/>
          </w:tcPr>
          <w:p w14:paraId="6E616F0C" w14:textId="77777777" w:rsidR="005E7610" w:rsidRPr="00276E9B" w:rsidRDefault="005E7610" w:rsidP="005E7610">
            <w:pPr>
              <w:pStyle w:val="TAC"/>
            </w:pPr>
            <w:r w:rsidRPr="00276E9B">
              <w:t>Off</w:t>
            </w:r>
          </w:p>
        </w:tc>
        <w:tc>
          <w:tcPr>
            <w:tcW w:w="869" w:type="dxa"/>
            <w:shd w:val="clear" w:color="auto" w:fill="auto"/>
            <w:vAlign w:val="center"/>
          </w:tcPr>
          <w:p w14:paraId="2AEE12AD" w14:textId="77777777" w:rsidR="005E7610" w:rsidRPr="00276E9B" w:rsidRDefault="005E7610" w:rsidP="005E7610">
            <w:pPr>
              <w:pStyle w:val="TAC"/>
            </w:pPr>
            <w:r w:rsidRPr="00276E9B">
              <w:t>Off</w:t>
            </w:r>
          </w:p>
        </w:tc>
        <w:tc>
          <w:tcPr>
            <w:tcW w:w="869" w:type="dxa"/>
            <w:shd w:val="clear" w:color="auto" w:fill="auto"/>
            <w:vAlign w:val="center"/>
          </w:tcPr>
          <w:p w14:paraId="0A4F3F4F" w14:textId="77777777" w:rsidR="005E7610" w:rsidRPr="00276E9B" w:rsidRDefault="005E7610" w:rsidP="005E7610">
            <w:pPr>
              <w:pStyle w:val="TAC"/>
            </w:pPr>
            <w:r w:rsidRPr="00276E9B">
              <w:t>Off</w:t>
            </w:r>
          </w:p>
        </w:tc>
      </w:tr>
      <w:tr w:rsidR="005E7610" w:rsidRPr="00276E9B" w14:paraId="7C77DB41" w14:textId="77777777" w:rsidTr="004C4D70">
        <w:trPr>
          <w:trHeight w:val="406"/>
          <w:jc w:val="center"/>
        </w:trPr>
        <w:tc>
          <w:tcPr>
            <w:tcW w:w="689" w:type="dxa"/>
            <w:shd w:val="clear" w:color="auto" w:fill="auto"/>
            <w:vAlign w:val="center"/>
          </w:tcPr>
          <w:p w14:paraId="302CE06E" w14:textId="77777777" w:rsidR="005E7610" w:rsidRPr="00276E9B" w:rsidRDefault="005E7610" w:rsidP="005E7610">
            <w:pPr>
              <w:pStyle w:val="TAL"/>
              <w:rPr>
                <w:lang w:eastAsia="zh-CN"/>
              </w:rPr>
            </w:pPr>
            <w:r w:rsidRPr="00276E9B">
              <w:rPr>
                <w:lang w:eastAsia="zh-CN"/>
              </w:rPr>
              <w:t>T6</w:t>
            </w:r>
          </w:p>
        </w:tc>
        <w:tc>
          <w:tcPr>
            <w:tcW w:w="1219" w:type="dxa"/>
            <w:shd w:val="clear" w:color="auto" w:fill="auto"/>
          </w:tcPr>
          <w:p w14:paraId="44AA9FFF" w14:textId="77777777" w:rsidR="005E7610" w:rsidRPr="00276E9B" w:rsidRDefault="005E7610" w:rsidP="005E7610">
            <w:pPr>
              <w:pStyle w:val="TAL"/>
            </w:pPr>
            <w:r w:rsidRPr="00276E9B">
              <w:t>Cell-specific NRS EPRE</w:t>
            </w:r>
          </w:p>
        </w:tc>
        <w:tc>
          <w:tcPr>
            <w:tcW w:w="810" w:type="dxa"/>
            <w:shd w:val="clear" w:color="auto" w:fill="auto"/>
            <w:vAlign w:val="center"/>
          </w:tcPr>
          <w:p w14:paraId="60C8D0C7" w14:textId="77777777" w:rsidR="005E7610" w:rsidRPr="00276E9B" w:rsidRDefault="005E7610" w:rsidP="005E7610">
            <w:pPr>
              <w:pStyle w:val="TAC"/>
            </w:pPr>
            <w:r w:rsidRPr="00276E9B">
              <w:t>dBm/</w:t>
            </w:r>
          </w:p>
          <w:p w14:paraId="12FE45A7" w14:textId="77777777" w:rsidR="005E7610" w:rsidRPr="00276E9B" w:rsidRDefault="005E7610" w:rsidP="005E7610">
            <w:pPr>
              <w:pStyle w:val="TAC"/>
            </w:pPr>
            <w:r w:rsidRPr="00276E9B">
              <w:t>15kHz</w:t>
            </w:r>
          </w:p>
        </w:tc>
        <w:tc>
          <w:tcPr>
            <w:tcW w:w="900" w:type="dxa"/>
            <w:shd w:val="clear" w:color="auto" w:fill="auto"/>
            <w:vAlign w:val="center"/>
          </w:tcPr>
          <w:p w14:paraId="3FC2C599" w14:textId="77777777" w:rsidR="005E7610" w:rsidRPr="00276E9B" w:rsidRDefault="005E7610" w:rsidP="005E7610">
            <w:pPr>
              <w:pStyle w:val="TAC"/>
              <w:rPr>
                <w:lang w:eastAsia="zh-CN"/>
              </w:rPr>
            </w:pPr>
            <w:r w:rsidRPr="00276E9B">
              <w:rPr>
                <w:lang w:eastAsia="zh-CN"/>
              </w:rPr>
              <w:t>-120</w:t>
            </w:r>
          </w:p>
        </w:tc>
        <w:tc>
          <w:tcPr>
            <w:tcW w:w="868" w:type="dxa"/>
            <w:shd w:val="clear" w:color="auto" w:fill="auto"/>
            <w:vAlign w:val="center"/>
          </w:tcPr>
          <w:p w14:paraId="2E2365AF" w14:textId="77777777" w:rsidR="005E7610" w:rsidRPr="00276E9B" w:rsidRDefault="005E7610" w:rsidP="005E7610">
            <w:pPr>
              <w:pStyle w:val="TAC"/>
              <w:rPr>
                <w:lang w:eastAsia="zh-CN"/>
              </w:rPr>
            </w:pPr>
            <w:r w:rsidRPr="00276E9B">
              <w:rPr>
                <w:lang w:eastAsia="zh-CN"/>
              </w:rPr>
              <w:t>-85</w:t>
            </w:r>
          </w:p>
        </w:tc>
        <w:tc>
          <w:tcPr>
            <w:tcW w:w="868" w:type="dxa"/>
            <w:shd w:val="clear" w:color="auto" w:fill="auto"/>
            <w:vAlign w:val="center"/>
          </w:tcPr>
          <w:p w14:paraId="1F00C205" w14:textId="77777777" w:rsidR="005E7610" w:rsidRPr="00276E9B" w:rsidRDefault="005E7610" w:rsidP="005E7610">
            <w:pPr>
              <w:pStyle w:val="TAC"/>
              <w:rPr>
                <w:lang w:eastAsia="zh-CN"/>
              </w:rPr>
            </w:pPr>
            <w:r w:rsidRPr="00276E9B">
              <w:rPr>
                <w:lang w:eastAsia="zh-CN"/>
              </w:rPr>
              <w:t>Off</w:t>
            </w:r>
          </w:p>
        </w:tc>
        <w:tc>
          <w:tcPr>
            <w:tcW w:w="869" w:type="dxa"/>
            <w:shd w:val="clear" w:color="auto" w:fill="auto"/>
            <w:vAlign w:val="center"/>
          </w:tcPr>
          <w:p w14:paraId="7B1FEC51" w14:textId="77777777" w:rsidR="005E7610" w:rsidRPr="00276E9B" w:rsidRDefault="005E7610" w:rsidP="005E7610">
            <w:pPr>
              <w:pStyle w:val="TAC"/>
              <w:rPr>
                <w:lang w:eastAsia="zh-CN"/>
              </w:rPr>
            </w:pPr>
            <w:r w:rsidRPr="00276E9B">
              <w:rPr>
                <w:lang w:eastAsia="zh-CN"/>
              </w:rPr>
              <w:t>Off</w:t>
            </w:r>
          </w:p>
        </w:tc>
        <w:tc>
          <w:tcPr>
            <w:tcW w:w="869" w:type="dxa"/>
            <w:shd w:val="clear" w:color="auto" w:fill="auto"/>
            <w:vAlign w:val="center"/>
          </w:tcPr>
          <w:p w14:paraId="12B9C99A" w14:textId="77777777" w:rsidR="005E7610" w:rsidRPr="00276E9B" w:rsidRDefault="005E7610" w:rsidP="005E7610">
            <w:pPr>
              <w:pStyle w:val="TAC"/>
              <w:rPr>
                <w:lang w:eastAsia="zh-CN"/>
              </w:rPr>
            </w:pPr>
            <w:r w:rsidRPr="00276E9B">
              <w:rPr>
                <w:lang w:eastAsia="zh-CN"/>
              </w:rPr>
              <w:t>Off</w:t>
            </w:r>
          </w:p>
        </w:tc>
      </w:tr>
      <w:tr w:rsidR="005E7610" w:rsidRPr="00276E9B" w14:paraId="3D6AD307" w14:textId="77777777" w:rsidTr="004C4D70">
        <w:trPr>
          <w:trHeight w:val="406"/>
          <w:jc w:val="center"/>
        </w:trPr>
        <w:tc>
          <w:tcPr>
            <w:tcW w:w="689" w:type="dxa"/>
            <w:shd w:val="clear" w:color="auto" w:fill="auto"/>
            <w:vAlign w:val="center"/>
          </w:tcPr>
          <w:p w14:paraId="1D23434D" w14:textId="77777777" w:rsidR="005E7610" w:rsidRPr="00276E9B" w:rsidRDefault="005E7610" w:rsidP="005E7610">
            <w:pPr>
              <w:pStyle w:val="TAL"/>
            </w:pPr>
            <w:r w:rsidRPr="00276E9B">
              <w:t>T7</w:t>
            </w:r>
          </w:p>
        </w:tc>
        <w:tc>
          <w:tcPr>
            <w:tcW w:w="1219" w:type="dxa"/>
            <w:shd w:val="clear" w:color="auto" w:fill="auto"/>
          </w:tcPr>
          <w:p w14:paraId="6CD9B005" w14:textId="77777777" w:rsidR="005E7610" w:rsidRPr="00276E9B" w:rsidRDefault="005E7610" w:rsidP="005E7610">
            <w:pPr>
              <w:pStyle w:val="TAL"/>
            </w:pPr>
            <w:r w:rsidRPr="00276E9B">
              <w:t>Cell-specific NRS EPRE</w:t>
            </w:r>
          </w:p>
        </w:tc>
        <w:tc>
          <w:tcPr>
            <w:tcW w:w="810" w:type="dxa"/>
            <w:shd w:val="clear" w:color="auto" w:fill="auto"/>
            <w:vAlign w:val="center"/>
          </w:tcPr>
          <w:p w14:paraId="7642A1DB" w14:textId="77777777" w:rsidR="005E7610" w:rsidRPr="00276E9B" w:rsidRDefault="005E7610" w:rsidP="005E7610">
            <w:pPr>
              <w:pStyle w:val="TAC"/>
            </w:pPr>
            <w:r w:rsidRPr="00276E9B">
              <w:t>dBm/</w:t>
            </w:r>
          </w:p>
          <w:p w14:paraId="75483A14" w14:textId="77777777" w:rsidR="005E7610" w:rsidRPr="00276E9B" w:rsidRDefault="005E7610" w:rsidP="005E7610">
            <w:pPr>
              <w:pStyle w:val="TAC"/>
            </w:pPr>
            <w:r w:rsidRPr="00276E9B">
              <w:t>15kHz</w:t>
            </w:r>
          </w:p>
        </w:tc>
        <w:tc>
          <w:tcPr>
            <w:tcW w:w="900" w:type="dxa"/>
            <w:shd w:val="clear" w:color="auto" w:fill="auto"/>
            <w:vAlign w:val="center"/>
          </w:tcPr>
          <w:p w14:paraId="6EE90447" w14:textId="77777777" w:rsidR="005E7610" w:rsidRPr="00276E9B" w:rsidRDefault="005E7610" w:rsidP="005E7610">
            <w:pPr>
              <w:pStyle w:val="TAC"/>
            </w:pPr>
            <w:r w:rsidRPr="00276E9B">
              <w:t>Off</w:t>
            </w:r>
          </w:p>
        </w:tc>
        <w:tc>
          <w:tcPr>
            <w:tcW w:w="868" w:type="dxa"/>
            <w:shd w:val="clear" w:color="auto" w:fill="auto"/>
            <w:vAlign w:val="center"/>
          </w:tcPr>
          <w:p w14:paraId="7C561119" w14:textId="77777777" w:rsidR="005E7610" w:rsidRPr="00276E9B" w:rsidRDefault="005E7610" w:rsidP="005E7610">
            <w:pPr>
              <w:pStyle w:val="TAC"/>
            </w:pPr>
            <w:r w:rsidRPr="00276E9B">
              <w:t>-120</w:t>
            </w:r>
          </w:p>
        </w:tc>
        <w:tc>
          <w:tcPr>
            <w:tcW w:w="868" w:type="dxa"/>
            <w:shd w:val="clear" w:color="auto" w:fill="auto"/>
            <w:vAlign w:val="center"/>
          </w:tcPr>
          <w:p w14:paraId="0CDAEF49" w14:textId="77777777" w:rsidR="005E7610" w:rsidRPr="00276E9B" w:rsidRDefault="005E7610" w:rsidP="005E7610">
            <w:pPr>
              <w:pStyle w:val="TAC"/>
            </w:pPr>
            <w:r w:rsidRPr="00276E9B">
              <w:t>-85</w:t>
            </w:r>
          </w:p>
        </w:tc>
        <w:tc>
          <w:tcPr>
            <w:tcW w:w="869" w:type="dxa"/>
            <w:shd w:val="clear" w:color="auto" w:fill="auto"/>
            <w:vAlign w:val="center"/>
          </w:tcPr>
          <w:p w14:paraId="461A7918" w14:textId="77777777" w:rsidR="005E7610" w:rsidRPr="00276E9B" w:rsidRDefault="005E7610" w:rsidP="005E7610">
            <w:pPr>
              <w:pStyle w:val="TAC"/>
            </w:pPr>
            <w:r w:rsidRPr="00276E9B">
              <w:t>Off</w:t>
            </w:r>
          </w:p>
        </w:tc>
        <w:tc>
          <w:tcPr>
            <w:tcW w:w="869" w:type="dxa"/>
            <w:shd w:val="clear" w:color="auto" w:fill="auto"/>
            <w:vAlign w:val="center"/>
          </w:tcPr>
          <w:p w14:paraId="00A462B1" w14:textId="77777777" w:rsidR="005E7610" w:rsidRPr="00276E9B" w:rsidRDefault="005E7610" w:rsidP="005E7610">
            <w:pPr>
              <w:pStyle w:val="TAC"/>
            </w:pPr>
            <w:r w:rsidRPr="00276E9B">
              <w:t>Off</w:t>
            </w:r>
          </w:p>
        </w:tc>
      </w:tr>
      <w:tr w:rsidR="005E7610" w:rsidRPr="00276E9B" w14:paraId="4DC825BE" w14:textId="77777777" w:rsidTr="004C4D70">
        <w:trPr>
          <w:trHeight w:val="406"/>
          <w:jc w:val="center"/>
        </w:trPr>
        <w:tc>
          <w:tcPr>
            <w:tcW w:w="689" w:type="dxa"/>
            <w:shd w:val="clear" w:color="auto" w:fill="auto"/>
            <w:vAlign w:val="center"/>
          </w:tcPr>
          <w:p w14:paraId="462E8C42" w14:textId="77777777" w:rsidR="005E7610" w:rsidRPr="00276E9B" w:rsidRDefault="005E7610" w:rsidP="005E7610">
            <w:pPr>
              <w:pStyle w:val="TAL"/>
            </w:pPr>
            <w:r w:rsidRPr="00276E9B">
              <w:t>T8</w:t>
            </w:r>
          </w:p>
        </w:tc>
        <w:tc>
          <w:tcPr>
            <w:tcW w:w="1219" w:type="dxa"/>
            <w:shd w:val="clear" w:color="auto" w:fill="auto"/>
          </w:tcPr>
          <w:p w14:paraId="02C7A7AE" w14:textId="77777777" w:rsidR="005E7610" w:rsidRPr="00276E9B" w:rsidRDefault="005E7610" w:rsidP="005E7610">
            <w:pPr>
              <w:pStyle w:val="TAL"/>
            </w:pPr>
            <w:r w:rsidRPr="00276E9B">
              <w:t>Cell-specific NRS EPRE</w:t>
            </w:r>
          </w:p>
        </w:tc>
        <w:tc>
          <w:tcPr>
            <w:tcW w:w="810" w:type="dxa"/>
            <w:shd w:val="clear" w:color="auto" w:fill="auto"/>
            <w:vAlign w:val="center"/>
          </w:tcPr>
          <w:p w14:paraId="407880AC" w14:textId="77777777" w:rsidR="005E7610" w:rsidRPr="00276E9B" w:rsidRDefault="005E7610" w:rsidP="005E7610">
            <w:pPr>
              <w:pStyle w:val="TAC"/>
            </w:pPr>
            <w:r w:rsidRPr="00276E9B">
              <w:t>dBm/</w:t>
            </w:r>
          </w:p>
          <w:p w14:paraId="69ED24BF" w14:textId="77777777" w:rsidR="005E7610" w:rsidRPr="00276E9B" w:rsidRDefault="005E7610" w:rsidP="005E7610">
            <w:pPr>
              <w:pStyle w:val="TAC"/>
            </w:pPr>
            <w:r w:rsidRPr="00276E9B">
              <w:t>15kHz</w:t>
            </w:r>
          </w:p>
        </w:tc>
        <w:tc>
          <w:tcPr>
            <w:tcW w:w="900" w:type="dxa"/>
            <w:shd w:val="clear" w:color="auto" w:fill="auto"/>
            <w:vAlign w:val="center"/>
          </w:tcPr>
          <w:p w14:paraId="49A79132" w14:textId="77777777" w:rsidR="005E7610" w:rsidRPr="00276E9B" w:rsidRDefault="005E7610" w:rsidP="005E7610">
            <w:pPr>
              <w:pStyle w:val="TAC"/>
            </w:pPr>
            <w:r w:rsidRPr="00276E9B">
              <w:t>Off</w:t>
            </w:r>
          </w:p>
        </w:tc>
        <w:tc>
          <w:tcPr>
            <w:tcW w:w="868" w:type="dxa"/>
            <w:shd w:val="clear" w:color="auto" w:fill="auto"/>
            <w:vAlign w:val="center"/>
          </w:tcPr>
          <w:p w14:paraId="3C7A14E3" w14:textId="77777777" w:rsidR="005E7610" w:rsidRPr="00276E9B" w:rsidRDefault="005E7610" w:rsidP="005E7610">
            <w:pPr>
              <w:pStyle w:val="TAC"/>
            </w:pPr>
            <w:r w:rsidRPr="00276E9B">
              <w:t>-85</w:t>
            </w:r>
          </w:p>
        </w:tc>
        <w:tc>
          <w:tcPr>
            <w:tcW w:w="868" w:type="dxa"/>
            <w:shd w:val="clear" w:color="auto" w:fill="auto"/>
            <w:vAlign w:val="center"/>
          </w:tcPr>
          <w:p w14:paraId="32802D9F" w14:textId="77777777" w:rsidR="005E7610" w:rsidRPr="00276E9B" w:rsidRDefault="005E7610" w:rsidP="005E7610">
            <w:pPr>
              <w:pStyle w:val="TAC"/>
            </w:pPr>
            <w:r w:rsidRPr="00276E9B">
              <w:t>Off</w:t>
            </w:r>
          </w:p>
        </w:tc>
        <w:tc>
          <w:tcPr>
            <w:tcW w:w="869" w:type="dxa"/>
            <w:shd w:val="clear" w:color="auto" w:fill="auto"/>
            <w:vAlign w:val="center"/>
          </w:tcPr>
          <w:p w14:paraId="7A62E87A" w14:textId="77777777" w:rsidR="005E7610" w:rsidRPr="00276E9B" w:rsidRDefault="005E7610" w:rsidP="005E7610">
            <w:pPr>
              <w:pStyle w:val="TAC"/>
            </w:pPr>
            <w:r w:rsidRPr="00276E9B">
              <w:t>Off</w:t>
            </w:r>
          </w:p>
        </w:tc>
        <w:tc>
          <w:tcPr>
            <w:tcW w:w="869" w:type="dxa"/>
            <w:shd w:val="clear" w:color="auto" w:fill="auto"/>
            <w:vAlign w:val="center"/>
          </w:tcPr>
          <w:p w14:paraId="3F7D879B" w14:textId="77777777" w:rsidR="005E7610" w:rsidRPr="00276E9B" w:rsidRDefault="005E7610" w:rsidP="005E7610">
            <w:pPr>
              <w:pStyle w:val="TAC"/>
            </w:pPr>
            <w:r w:rsidRPr="00276E9B">
              <w:t>Off</w:t>
            </w:r>
          </w:p>
        </w:tc>
      </w:tr>
      <w:tr w:rsidR="005E7610" w:rsidRPr="00276E9B" w14:paraId="68C44A92" w14:textId="77777777" w:rsidTr="004C4D70">
        <w:trPr>
          <w:trHeight w:val="406"/>
          <w:jc w:val="center"/>
        </w:trPr>
        <w:tc>
          <w:tcPr>
            <w:tcW w:w="689" w:type="dxa"/>
            <w:shd w:val="clear" w:color="auto" w:fill="auto"/>
            <w:vAlign w:val="center"/>
          </w:tcPr>
          <w:p w14:paraId="125CBB19" w14:textId="77777777" w:rsidR="005E7610" w:rsidRPr="00276E9B" w:rsidRDefault="005E7610" w:rsidP="005E7610">
            <w:pPr>
              <w:pStyle w:val="TAL"/>
            </w:pPr>
            <w:r w:rsidRPr="00276E9B">
              <w:t>T9</w:t>
            </w:r>
          </w:p>
        </w:tc>
        <w:tc>
          <w:tcPr>
            <w:tcW w:w="1219" w:type="dxa"/>
            <w:shd w:val="clear" w:color="auto" w:fill="auto"/>
          </w:tcPr>
          <w:p w14:paraId="0A827617" w14:textId="77777777" w:rsidR="005E7610" w:rsidRPr="00276E9B" w:rsidRDefault="005E7610" w:rsidP="005E7610">
            <w:pPr>
              <w:pStyle w:val="TAL"/>
            </w:pPr>
            <w:r w:rsidRPr="00276E9B">
              <w:t>Cell-specific NRS EPRE</w:t>
            </w:r>
          </w:p>
        </w:tc>
        <w:tc>
          <w:tcPr>
            <w:tcW w:w="810" w:type="dxa"/>
            <w:shd w:val="clear" w:color="auto" w:fill="auto"/>
            <w:vAlign w:val="center"/>
          </w:tcPr>
          <w:p w14:paraId="49F9192F" w14:textId="77777777" w:rsidR="005E7610" w:rsidRPr="00276E9B" w:rsidRDefault="005E7610" w:rsidP="005E7610">
            <w:pPr>
              <w:pStyle w:val="TAC"/>
            </w:pPr>
            <w:r w:rsidRPr="00276E9B">
              <w:t>dBm/</w:t>
            </w:r>
          </w:p>
          <w:p w14:paraId="74480F31" w14:textId="77777777" w:rsidR="005E7610" w:rsidRPr="00276E9B" w:rsidRDefault="005E7610" w:rsidP="005E7610">
            <w:pPr>
              <w:pStyle w:val="TAC"/>
            </w:pPr>
            <w:r w:rsidRPr="00276E9B">
              <w:t>15kHz</w:t>
            </w:r>
          </w:p>
        </w:tc>
        <w:tc>
          <w:tcPr>
            <w:tcW w:w="900" w:type="dxa"/>
            <w:shd w:val="clear" w:color="auto" w:fill="auto"/>
            <w:vAlign w:val="center"/>
          </w:tcPr>
          <w:p w14:paraId="0B7BB2F4" w14:textId="77777777" w:rsidR="005E7610" w:rsidRPr="00276E9B" w:rsidRDefault="005E7610" w:rsidP="005E7610">
            <w:pPr>
              <w:pStyle w:val="TAC"/>
            </w:pPr>
            <w:r w:rsidRPr="00276E9B">
              <w:t>-85</w:t>
            </w:r>
          </w:p>
        </w:tc>
        <w:tc>
          <w:tcPr>
            <w:tcW w:w="868" w:type="dxa"/>
            <w:shd w:val="clear" w:color="auto" w:fill="auto"/>
            <w:vAlign w:val="center"/>
          </w:tcPr>
          <w:p w14:paraId="238D00B3" w14:textId="77777777" w:rsidR="005E7610" w:rsidRPr="00276E9B" w:rsidRDefault="005E7610" w:rsidP="005E7610">
            <w:pPr>
              <w:pStyle w:val="TAC"/>
            </w:pPr>
            <w:r w:rsidRPr="00276E9B">
              <w:t>-120</w:t>
            </w:r>
          </w:p>
        </w:tc>
        <w:tc>
          <w:tcPr>
            <w:tcW w:w="868" w:type="dxa"/>
            <w:shd w:val="clear" w:color="auto" w:fill="auto"/>
            <w:vAlign w:val="center"/>
          </w:tcPr>
          <w:p w14:paraId="7360A67F" w14:textId="77777777" w:rsidR="005E7610" w:rsidRPr="00276E9B" w:rsidRDefault="005E7610" w:rsidP="005E7610">
            <w:pPr>
              <w:pStyle w:val="TAC"/>
            </w:pPr>
            <w:r w:rsidRPr="00276E9B">
              <w:t>Off</w:t>
            </w:r>
          </w:p>
        </w:tc>
        <w:tc>
          <w:tcPr>
            <w:tcW w:w="869" w:type="dxa"/>
            <w:shd w:val="clear" w:color="auto" w:fill="auto"/>
            <w:vAlign w:val="center"/>
          </w:tcPr>
          <w:p w14:paraId="5DE03D50" w14:textId="77777777" w:rsidR="005E7610" w:rsidRPr="00276E9B" w:rsidRDefault="005E7610" w:rsidP="005E7610">
            <w:pPr>
              <w:pStyle w:val="TAC"/>
            </w:pPr>
            <w:r w:rsidRPr="00276E9B">
              <w:t>Off</w:t>
            </w:r>
          </w:p>
        </w:tc>
        <w:tc>
          <w:tcPr>
            <w:tcW w:w="869" w:type="dxa"/>
            <w:shd w:val="clear" w:color="auto" w:fill="auto"/>
            <w:vAlign w:val="center"/>
          </w:tcPr>
          <w:p w14:paraId="7E9D048B" w14:textId="77777777" w:rsidR="005E7610" w:rsidRPr="00276E9B" w:rsidRDefault="005E7610" w:rsidP="005E7610">
            <w:pPr>
              <w:pStyle w:val="TAC"/>
            </w:pPr>
            <w:r w:rsidRPr="00276E9B">
              <w:t>Off</w:t>
            </w:r>
          </w:p>
        </w:tc>
      </w:tr>
      <w:tr w:rsidR="005E7610" w:rsidRPr="00276E9B" w14:paraId="7CA2F19F" w14:textId="77777777" w:rsidTr="004C4D70">
        <w:trPr>
          <w:trHeight w:val="421"/>
          <w:jc w:val="center"/>
        </w:trPr>
        <w:tc>
          <w:tcPr>
            <w:tcW w:w="689" w:type="dxa"/>
            <w:shd w:val="clear" w:color="auto" w:fill="auto"/>
            <w:vAlign w:val="center"/>
          </w:tcPr>
          <w:p w14:paraId="4D6DA977" w14:textId="77777777" w:rsidR="005E7610" w:rsidRPr="00276E9B" w:rsidRDefault="005E7610" w:rsidP="005E7610">
            <w:pPr>
              <w:pStyle w:val="TAL"/>
            </w:pPr>
            <w:r w:rsidRPr="00276E9B">
              <w:t>T10</w:t>
            </w:r>
          </w:p>
        </w:tc>
        <w:tc>
          <w:tcPr>
            <w:tcW w:w="1219" w:type="dxa"/>
            <w:shd w:val="clear" w:color="auto" w:fill="auto"/>
          </w:tcPr>
          <w:p w14:paraId="030B1FB0" w14:textId="77777777" w:rsidR="005E7610" w:rsidRPr="00276E9B" w:rsidRDefault="005E7610" w:rsidP="005E7610">
            <w:pPr>
              <w:pStyle w:val="TAL"/>
            </w:pPr>
            <w:r w:rsidRPr="00276E9B">
              <w:t>Cell-specific NRS EPRE</w:t>
            </w:r>
          </w:p>
        </w:tc>
        <w:tc>
          <w:tcPr>
            <w:tcW w:w="810" w:type="dxa"/>
            <w:shd w:val="clear" w:color="auto" w:fill="auto"/>
            <w:vAlign w:val="center"/>
          </w:tcPr>
          <w:p w14:paraId="5CCB542A" w14:textId="77777777" w:rsidR="005E7610" w:rsidRPr="00276E9B" w:rsidRDefault="005E7610" w:rsidP="005E7610">
            <w:pPr>
              <w:pStyle w:val="TAC"/>
            </w:pPr>
            <w:r w:rsidRPr="00276E9B">
              <w:t>dBm/</w:t>
            </w:r>
          </w:p>
          <w:p w14:paraId="7F68B60F" w14:textId="77777777" w:rsidR="005E7610" w:rsidRPr="00276E9B" w:rsidRDefault="005E7610" w:rsidP="005E7610">
            <w:pPr>
              <w:pStyle w:val="TAC"/>
            </w:pPr>
            <w:r w:rsidRPr="00276E9B">
              <w:t>15kHz</w:t>
            </w:r>
          </w:p>
        </w:tc>
        <w:tc>
          <w:tcPr>
            <w:tcW w:w="900" w:type="dxa"/>
            <w:shd w:val="clear" w:color="auto" w:fill="auto"/>
            <w:vAlign w:val="center"/>
          </w:tcPr>
          <w:p w14:paraId="6F1D5662" w14:textId="77777777" w:rsidR="005E7610" w:rsidRPr="00276E9B" w:rsidRDefault="005E7610" w:rsidP="005E7610">
            <w:pPr>
              <w:pStyle w:val="TAC"/>
            </w:pPr>
            <w:r w:rsidRPr="00276E9B">
              <w:t>-120</w:t>
            </w:r>
          </w:p>
        </w:tc>
        <w:tc>
          <w:tcPr>
            <w:tcW w:w="868" w:type="dxa"/>
            <w:shd w:val="clear" w:color="auto" w:fill="auto"/>
            <w:vAlign w:val="center"/>
          </w:tcPr>
          <w:p w14:paraId="5387CE09" w14:textId="77777777" w:rsidR="005E7610" w:rsidRPr="00276E9B" w:rsidRDefault="005E7610" w:rsidP="005E7610">
            <w:pPr>
              <w:pStyle w:val="TAC"/>
            </w:pPr>
            <w:r w:rsidRPr="00276E9B">
              <w:t>-85</w:t>
            </w:r>
          </w:p>
        </w:tc>
        <w:tc>
          <w:tcPr>
            <w:tcW w:w="868" w:type="dxa"/>
            <w:shd w:val="clear" w:color="auto" w:fill="auto"/>
            <w:vAlign w:val="center"/>
          </w:tcPr>
          <w:p w14:paraId="1BF8006B" w14:textId="77777777" w:rsidR="005E7610" w:rsidRPr="00276E9B" w:rsidRDefault="005E7610" w:rsidP="005E7610">
            <w:pPr>
              <w:pStyle w:val="TAC"/>
            </w:pPr>
            <w:r w:rsidRPr="00276E9B">
              <w:t>Off</w:t>
            </w:r>
          </w:p>
        </w:tc>
        <w:tc>
          <w:tcPr>
            <w:tcW w:w="869" w:type="dxa"/>
            <w:shd w:val="clear" w:color="auto" w:fill="auto"/>
            <w:vAlign w:val="center"/>
          </w:tcPr>
          <w:p w14:paraId="1434D7D9" w14:textId="77777777" w:rsidR="005E7610" w:rsidRPr="00276E9B" w:rsidRDefault="005E7610" w:rsidP="005E7610">
            <w:pPr>
              <w:pStyle w:val="TAC"/>
            </w:pPr>
            <w:r w:rsidRPr="00276E9B">
              <w:t>Off</w:t>
            </w:r>
          </w:p>
        </w:tc>
        <w:tc>
          <w:tcPr>
            <w:tcW w:w="869" w:type="dxa"/>
            <w:shd w:val="clear" w:color="auto" w:fill="auto"/>
            <w:vAlign w:val="center"/>
          </w:tcPr>
          <w:p w14:paraId="4A49648A" w14:textId="77777777" w:rsidR="005E7610" w:rsidRPr="00276E9B" w:rsidRDefault="005E7610" w:rsidP="005E7610">
            <w:pPr>
              <w:pStyle w:val="TAC"/>
            </w:pPr>
            <w:r w:rsidRPr="00276E9B">
              <w:t>Off</w:t>
            </w:r>
          </w:p>
        </w:tc>
      </w:tr>
      <w:tr w:rsidR="005E7610" w:rsidRPr="00276E9B" w14:paraId="06693F8B" w14:textId="77777777" w:rsidTr="004C4D70">
        <w:trPr>
          <w:trHeight w:val="421"/>
          <w:jc w:val="center"/>
        </w:trPr>
        <w:tc>
          <w:tcPr>
            <w:tcW w:w="689" w:type="dxa"/>
            <w:shd w:val="clear" w:color="auto" w:fill="auto"/>
            <w:vAlign w:val="center"/>
          </w:tcPr>
          <w:p w14:paraId="121C6BC2" w14:textId="77777777" w:rsidR="005E7610" w:rsidRPr="00276E9B" w:rsidRDefault="005E7610" w:rsidP="005E7610">
            <w:pPr>
              <w:pStyle w:val="TAL"/>
            </w:pPr>
            <w:r w:rsidRPr="00276E9B">
              <w:t>T11</w:t>
            </w:r>
          </w:p>
        </w:tc>
        <w:tc>
          <w:tcPr>
            <w:tcW w:w="1219" w:type="dxa"/>
            <w:shd w:val="clear" w:color="auto" w:fill="auto"/>
          </w:tcPr>
          <w:p w14:paraId="675EA2DA" w14:textId="77777777" w:rsidR="005E7610" w:rsidRPr="00276E9B" w:rsidRDefault="005E7610" w:rsidP="005E7610">
            <w:pPr>
              <w:pStyle w:val="TAL"/>
            </w:pPr>
            <w:r w:rsidRPr="00276E9B">
              <w:t>Cell-specific NRS EPRE</w:t>
            </w:r>
          </w:p>
        </w:tc>
        <w:tc>
          <w:tcPr>
            <w:tcW w:w="810" w:type="dxa"/>
            <w:shd w:val="clear" w:color="auto" w:fill="auto"/>
            <w:vAlign w:val="center"/>
          </w:tcPr>
          <w:p w14:paraId="349A79EF" w14:textId="77777777" w:rsidR="005E7610" w:rsidRPr="00276E9B" w:rsidRDefault="005E7610" w:rsidP="005E7610">
            <w:pPr>
              <w:pStyle w:val="TAC"/>
            </w:pPr>
            <w:r w:rsidRPr="00276E9B">
              <w:t>dBm/</w:t>
            </w:r>
          </w:p>
          <w:p w14:paraId="25449F84" w14:textId="77777777" w:rsidR="005E7610" w:rsidRPr="00276E9B" w:rsidRDefault="005E7610" w:rsidP="005E7610">
            <w:pPr>
              <w:pStyle w:val="TAC"/>
            </w:pPr>
            <w:r w:rsidRPr="00276E9B">
              <w:t>15kHz</w:t>
            </w:r>
          </w:p>
        </w:tc>
        <w:tc>
          <w:tcPr>
            <w:tcW w:w="900" w:type="dxa"/>
            <w:shd w:val="clear" w:color="auto" w:fill="auto"/>
            <w:vAlign w:val="center"/>
          </w:tcPr>
          <w:p w14:paraId="54A84EB0" w14:textId="77777777" w:rsidR="005E7610" w:rsidRPr="00276E9B" w:rsidRDefault="005E7610" w:rsidP="005E7610">
            <w:pPr>
              <w:pStyle w:val="TAC"/>
            </w:pPr>
            <w:r w:rsidRPr="00276E9B">
              <w:t>Off</w:t>
            </w:r>
          </w:p>
        </w:tc>
        <w:tc>
          <w:tcPr>
            <w:tcW w:w="868" w:type="dxa"/>
            <w:shd w:val="clear" w:color="auto" w:fill="auto"/>
            <w:vAlign w:val="center"/>
          </w:tcPr>
          <w:p w14:paraId="57DF9791" w14:textId="77777777" w:rsidR="005E7610" w:rsidRPr="00276E9B" w:rsidRDefault="005E7610" w:rsidP="005E7610">
            <w:pPr>
              <w:pStyle w:val="TAC"/>
            </w:pPr>
            <w:r w:rsidRPr="00276E9B">
              <w:t>Off</w:t>
            </w:r>
          </w:p>
        </w:tc>
        <w:tc>
          <w:tcPr>
            <w:tcW w:w="868" w:type="dxa"/>
            <w:shd w:val="clear" w:color="auto" w:fill="auto"/>
            <w:vAlign w:val="center"/>
          </w:tcPr>
          <w:p w14:paraId="37C68984" w14:textId="77777777" w:rsidR="005E7610" w:rsidRPr="00276E9B" w:rsidRDefault="005E7610" w:rsidP="005E7610">
            <w:pPr>
              <w:pStyle w:val="TAC"/>
            </w:pPr>
            <w:r w:rsidRPr="00276E9B">
              <w:t>-120</w:t>
            </w:r>
          </w:p>
        </w:tc>
        <w:tc>
          <w:tcPr>
            <w:tcW w:w="869" w:type="dxa"/>
            <w:shd w:val="clear" w:color="auto" w:fill="auto"/>
            <w:vAlign w:val="center"/>
          </w:tcPr>
          <w:p w14:paraId="56965FBF" w14:textId="77777777" w:rsidR="005E7610" w:rsidRPr="00276E9B" w:rsidRDefault="005E7610" w:rsidP="005E7610">
            <w:pPr>
              <w:pStyle w:val="TAC"/>
            </w:pPr>
            <w:r w:rsidRPr="00276E9B">
              <w:t>-85</w:t>
            </w:r>
          </w:p>
        </w:tc>
        <w:tc>
          <w:tcPr>
            <w:tcW w:w="869" w:type="dxa"/>
            <w:shd w:val="clear" w:color="auto" w:fill="auto"/>
            <w:vAlign w:val="center"/>
          </w:tcPr>
          <w:p w14:paraId="61E41793" w14:textId="77777777" w:rsidR="005E7610" w:rsidRPr="00276E9B" w:rsidRDefault="005E7610" w:rsidP="005E7610">
            <w:pPr>
              <w:pStyle w:val="TAC"/>
            </w:pPr>
            <w:r w:rsidRPr="00276E9B">
              <w:t>Off</w:t>
            </w:r>
          </w:p>
        </w:tc>
      </w:tr>
      <w:tr w:rsidR="005E7610" w:rsidRPr="00276E9B" w14:paraId="359F268A" w14:textId="77777777" w:rsidTr="004C4D70">
        <w:trPr>
          <w:trHeight w:val="421"/>
          <w:jc w:val="center"/>
        </w:trPr>
        <w:tc>
          <w:tcPr>
            <w:tcW w:w="689" w:type="dxa"/>
            <w:shd w:val="clear" w:color="auto" w:fill="auto"/>
            <w:vAlign w:val="center"/>
          </w:tcPr>
          <w:p w14:paraId="0EB76282" w14:textId="77777777" w:rsidR="005E7610" w:rsidRPr="00276E9B" w:rsidRDefault="005E7610" w:rsidP="005E7610">
            <w:pPr>
              <w:pStyle w:val="TAL"/>
            </w:pPr>
            <w:r w:rsidRPr="00276E9B">
              <w:t>T12</w:t>
            </w:r>
          </w:p>
        </w:tc>
        <w:tc>
          <w:tcPr>
            <w:tcW w:w="1219" w:type="dxa"/>
            <w:shd w:val="clear" w:color="auto" w:fill="auto"/>
          </w:tcPr>
          <w:p w14:paraId="2C4AD2BF" w14:textId="77777777" w:rsidR="005E7610" w:rsidRPr="00276E9B" w:rsidRDefault="005E7610" w:rsidP="005E7610">
            <w:pPr>
              <w:pStyle w:val="TAL"/>
            </w:pPr>
            <w:r w:rsidRPr="00276E9B">
              <w:t>Cell-specific NRS EPRE</w:t>
            </w:r>
          </w:p>
        </w:tc>
        <w:tc>
          <w:tcPr>
            <w:tcW w:w="810" w:type="dxa"/>
            <w:shd w:val="clear" w:color="auto" w:fill="auto"/>
            <w:vAlign w:val="center"/>
          </w:tcPr>
          <w:p w14:paraId="4D83A1BB" w14:textId="77777777" w:rsidR="005E7610" w:rsidRPr="00276E9B" w:rsidRDefault="005E7610" w:rsidP="005E7610">
            <w:pPr>
              <w:pStyle w:val="TAC"/>
            </w:pPr>
            <w:r w:rsidRPr="00276E9B">
              <w:t>dBm/</w:t>
            </w:r>
          </w:p>
          <w:p w14:paraId="4DE0738D" w14:textId="77777777" w:rsidR="005E7610" w:rsidRPr="00276E9B" w:rsidRDefault="005E7610" w:rsidP="005E7610">
            <w:pPr>
              <w:pStyle w:val="TAC"/>
            </w:pPr>
            <w:r w:rsidRPr="00276E9B">
              <w:t>15kHz</w:t>
            </w:r>
          </w:p>
        </w:tc>
        <w:tc>
          <w:tcPr>
            <w:tcW w:w="900" w:type="dxa"/>
            <w:shd w:val="clear" w:color="auto" w:fill="auto"/>
            <w:vAlign w:val="center"/>
          </w:tcPr>
          <w:p w14:paraId="36BDC24A" w14:textId="77777777" w:rsidR="005E7610" w:rsidRPr="00276E9B" w:rsidRDefault="005E7610" w:rsidP="005E7610">
            <w:pPr>
              <w:pStyle w:val="TAC"/>
            </w:pPr>
            <w:r w:rsidRPr="00276E9B">
              <w:t>Off</w:t>
            </w:r>
          </w:p>
        </w:tc>
        <w:tc>
          <w:tcPr>
            <w:tcW w:w="868" w:type="dxa"/>
            <w:shd w:val="clear" w:color="auto" w:fill="auto"/>
            <w:vAlign w:val="center"/>
          </w:tcPr>
          <w:p w14:paraId="28D35119" w14:textId="77777777" w:rsidR="005E7610" w:rsidRPr="00276E9B" w:rsidRDefault="005E7610" w:rsidP="005E7610">
            <w:pPr>
              <w:pStyle w:val="TAC"/>
            </w:pPr>
            <w:r w:rsidRPr="00276E9B">
              <w:t>Off</w:t>
            </w:r>
          </w:p>
        </w:tc>
        <w:tc>
          <w:tcPr>
            <w:tcW w:w="868" w:type="dxa"/>
            <w:shd w:val="clear" w:color="auto" w:fill="auto"/>
            <w:vAlign w:val="center"/>
          </w:tcPr>
          <w:p w14:paraId="4DDAF91C" w14:textId="77777777" w:rsidR="005E7610" w:rsidRPr="00276E9B" w:rsidRDefault="005E7610" w:rsidP="005E7610">
            <w:pPr>
              <w:pStyle w:val="TAC"/>
            </w:pPr>
            <w:r w:rsidRPr="00276E9B">
              <w:t>-85</w:t>
            </w:r>
          </w:p>
        </w:tc>
        <w:tc>
          <w:tcPr>
            <w:tcW w:w="869" w:type="dxa"/>
            <w:shd w:val="clear" w:color="auto" w:fill="auto"/>
            <w:vAlign w:val="center"/>
          </w:tcPr>
          <w:p w14:paraId="64937685" w14:textId="77777777" w:rsidR="005E7610" w:rsidRPr="00276E9B" w:rsidRDefault="005E7610" w:rsidP="005E7610">
            <w:pPr>
              <w:pStyle w:val="TAC"/>
            </w:pPr>
            <w:r w:rsidRPr="00276E9B">
              <w:t>Off</w:t>
            </w:r>
          </w:p>
        </w:tc>
        <w:tc>
          <w:tcPr>
            <w:tcW w:w="869" w:type="dxa"/>
            <w:shd w:val="clear" w:color="auto" w:fill="auto"/>
            <w:vAlign w:val="center"/>
          </w:tcPr>
          <w:p w14:paraId="0836B3DF" w14:textId="77777777" w:rsidR="005E7610" w:rsidRPr="00276E9B" w:rsidRDefault="005E7610" w:rsidP="005E7610">
            <w:pPr>
              <w:pStyle w:val="TAC"/>
            </w:pPr>
            <w:r w:rsidRPr="00276E9B">
              <w:t>Off</w:t>
            </w:r>
          </w:p>
        </w:tc>
      </w:tr>
      <w:tr w:rsidR="005E7610" w:rsidRPr="00276E9B" w14:paraId="2D863032" w14:textId="77777777" w:rsidTr="004C4D70">
        <w:trPr>
          <w:trHeight w:val="421"/>
          <w:jc w:val="center"/>
        </w:trPr>
        <w:tc>
          <w:tcPr>
            <w:tcW w:w="689" w:type="dxa"/>
            <w:shd w:val="clear" w:color="auto" w:fill="auto"/>
            <w:vAlign w:val="center"/>
          </w:tcPr>
          <w:p w14:paraId="35963C46" w14:textId="77777777" w:rsidR="005E7610" w:rsidRPr="00276E9B" w:rsidRDefault="005E7610" w:rsidP="005E7610">
            <w:pPr>
              <w:pStyle w:val="TAL"/>
            </w:pPr>
            <w:r w:rsidRPr="00276E9B">
              <w:t>T13</w:t>
            </w:r>
          </w:p>
        </w:tc>
        <w:tc>
          <w:tcPr>
            <w:tcW w:w="1219" w:type="dxa"/>
            <w:shd w:val="clear" w:color="auto" w:fill="auto"/>
          </w:tcPr>
          <w:p w14:paraId="5F930F7C" w14:textId="77777777" w:rsidR="005E7610" w:rsidRPr="00276E9B" w:rsidRDefault="005E7610" w:rsidP="005E7610">
            <w:pPr>
              <w:pStyle w:val="TAL"/>
            </w:pPr>
            <w:r w:rsidRPr="00276E9B">
              <w:t>Cell-specific NRS EPRE</w:t>
            </w:r>
          </w:p>
        </w:tc>
        <w:tc>
          <w:tcPr>
            <w:tcW w:w="810" w:type="dxa"/>
            <w:shd w:val="clear" w:color="auto" w:fill="auto"/>
            <w:vAlign w:val="center"/>
          </w:tcPr>
          <w:p w14:paraId="27C601E2" w14:textId="77777777" w:rsidR="005E7610" w:rsidRPr="00276E9B" w:rsidRDefault="005E7610" w:rsidP="005E7610">
            <w:pPr>
              <w:pStyle w:val="TAC"/>
            </w:pPr>
            <w:r w:rsidRPr="00276E9B">
              <w:t>dBm/</w:t>
            </w:r>
          </w:p>
          <w:p w14:paraId="7242FBE9" w14:textId="77777777" w:rsidR="005E7610" w:rsidRPr="00276E9B" w:rsidRDefault="005E7610" w:rsidP="005E7610">
            <w:pPr>
              <w:pStyle w:val="TAC"/>
            </w:pPr>
            <w:r w:rsidRPr="00276E9B">
              <w:t>15kHz</w:t>
            </w:r>
          </w:p>
        </w:tc>
        <w:tc>
          <w:tcPr>
            <w:tcW w:w="900" w:type="dxa"/>
            <w:shd w:val="clear" w:color="auto" w:fill="auto"/>
            <w:vAlign w:val="center"/>
          </w:tcPr>
          <w:p w14:paraId="0EC71E6C" w14:textId="77777777" w:rsidR="005E7610" w:rsidRPr="00276E9B" w:rsidRDefault="005E7610" w:rsidP="005E7610">
            <w:pPr>
              <w:pStyle w:val="TAC"/>
            </w:pPr>
            <w:r w:rsidRPr="00276E9B">
              <w:t>Off</w:t>
            </w:r>
          </w:p>
        </w:tc>
        <w:tc>
          <w:tcPr>
            <w:tcW w:w="868" w:type="dxa"/>
            <w:shd w:val="clear" w:color="auto" w:fill="auto"/>
            <w:vAlign w:val="center"/>
          </w:tcPr>
          <w:p w14:paraId="07E6C39E" w14:textId="77777777" w:rsidR="005E7610" w:rsidRPr="00276E9B" w:rsidRDefault="005E7610" w:rsidP="005E7610">
            <w:pPr>
              <w:pStyle w:val="TAC"/>
            </w:pPr>
            <w:r w:rsidRPr="00276E9B">
              <w:t>Off</w:t>
            </w:r>
          </w:p>
        </w:tc>
        <w:tc>
          <w:tcPr>
            <w:tcW w:w="868" w:type="dxa"/>
            <w:shd w:val="clear" w:color="auto" w:fill="auto"/>
            <w:vAlign w:val="center"/>
          </w:tcPr>
          <w:p w14:paraId="3AEB4895" w14:textId="77777777" w:rsidR="005E7610" w:rsidRPr="00276E9B" w:rsidRDefault="005E7610" w:rsidP="005E7610">
            <w:pPr>
              <w:pStyle w:val="TAC"/>
            </w:pPr>
            <w:r w:rsidRPr="00276E9B">
              <w:t>Off</w:t>
            </w:r>
          </w:p>
        </w:tc>
        <w:tc>
          <w:tcPr>
            <w:tcW w:w="869" w:type="dxa"/>
            <w:shd w:val="clear" w:color="auto" w:fill="auto"/>
            <w:vAlign w:val="center"/>
          </w:tcPr>
          <w:p w14:paraId="6F4C6134" w14:textId="77777777" w:rsidR="005E7610" w:rsidRPr="00276E9B" w:rsidRDefault="005E7610" w:rsidP="005E7610">
            <w:pPr>
              <w:pStyle w:val="TAC"/>
            </w:pPr>
            <w:r w:rsidRPr="00276E9B">
              <w:t>Off</w:t>
            </w:r>
          </w:p>
        </w:tc>
        <w:tc>
          <w:tcPr>
            <w:tcW w:w="869" w:type="dxa"/>
            <w:shd w:val="clear" w:color="auto" w:fill="auto"/>
            <w:vAlign w:val="center"/>
          </w:tcPr>
          <w:p w14:paraId="603A095D" w14:textId="77777777" w:rsidR="005E7610" w:rsidRPr="00276E9B" w:rsidRDefault="005E7610" w:rsidP="005E7610">
            <w:pPr>
              <w:pStyle w:val="TAC"/>
            </w:pPr>
            <w:r w:rsidRPr="00276E9B">
              <w:t>-85</w:t>
            </w:r>
          </w:p>
        </w:tc>
      </w:tr>
      <w:tr w:rsidR="005E7610" w:rsidRPr="00276E9B" w14:paraId="7E9E9BF3" w14:textId="77777777" w:rsidTr="004C4D70">
        <w:trPr>
          <w:trHeight w:val="421"/>
          <w:jc w:val="center"/>
        </w:trPr>
        <w:tc>
          <w:tcPr>
            <w:tcW w:w="689" w:type="dxa"/>
            <w:shd w:val="clear" w:color="auto" w:fill="auto"/>
            <w:vAlign w:val="center"/>
          </w:tcPr>
          <w:p w14:paraId="0FF3A7DD" w14:textId="77777777" w:rsidR="005E7610" w:rsidRPr="00276E9B" w:rsidRDefault="005E7610" w:rsidP="005E7610">
            <w:pPr>
              <w:pStyle w:val="TAL"/>
            </w:pPr>
            <w:r w:rsidRPr="00276E9B">
              <w:t>T14</w:t>
            </w:r>
          </w:p>
        </w:tc>
        <w:tc>
          <w:tcPr>
            <w:tcW w:w="1219" w:type="dxa"/>
            <w:shd w:val="clear" w:color="auto" w:fill="auto"/>
          </w:tcPr>
          <w:p w14:paraId="117B7785" w14:textId="77777777" w:rsidR="005E7610" w:rsidRPr="00276E9B" w:rsidRDefault="005E7610" w:rsidP="005E7610">
            <w:pPr>
              <w:pStyle w:val="TAL"/>
            </w:pPr>
            <w:r w:rsidRPr="00276E9B">
              <w:t>Cell-specific NRS EPRE</w:t>
            </w:r>
          </w:p>
        </w:tc>
        <w:tc>
          <w:tcPr>
            <w:tcW w:w="810" w:type="dxa"/>
            <w:shd w:val="clear" w:color="auto" w:fill="auto"/>
            <w:vAlign w:val="center"/>
          </w:tcPr>
          <w:p w14:paraId="48A4DF90" w14:textId="77777777" w:rsidR="005E7610" w:rsidRPr="00276E9B" w:rsidRDefault="005E7610" w:rsidP="005E7610">
            <w:pPr>
              <w:pStyle w:val="TAC"/>
            </w:pPr>
            <w:r w:rsidRPr="00276E9B">
              <w:t>dBm/</w:t>
            </w:r>
          </w:p>
          <w:p w14:paraId="782184A1" w14:textId="77777777" w:rsidR="005E7610" w:rsidRPr="00276E9B" w:rsidRDefault="005E7610" w:rsidP="005E7610">
            <w:pPr>
              <w:pStyle w:val="TAC"/>
            </w:pPr>
            <w:r w:rsidRPr="00276E9B">
              <w:t>15kHz</w:t>
            </w:r>
          </w:p>
        </w:tc>
        <w:tc>
          <w:tcPr>
            <w:tcW w:w="900" w:type="dxa"/>
            <w:shd w:val="clear" w:color="auto" w:fill="auto"/>
            <w:vAlign w:val="center"/>
          </w:tcPr>
          <w:p w14:paraId="38EA1537" w14:textId="77777777" w:rsidR="005E7610" w:rsidRPr="00276E9B" w:rsidRDefault="005E7610" w:rsidP="005E7610">
            <w:pPr>
              <w:pStyle w:val="TAC"/>
            </w:pPr>
            <w:r w:rsidRPr="00276E9B">
              <w:t>Off</w:t>
            </w:r>
          </w:p>
        </w:tc>
        <w:tc>
          <w:tcPr>
            <w:tcW w:w="868" w:type="dxa"/>
            <w:shd w:val="clear" w:color="auto" w:fill="auto"/>
            <w:vAlign w:val="center"/>
          </w:tcPr>
          <w:p w14:paraId="073CBB39" w14:textId="77777777" w:rsidR="005E7610" w:rsidRPr="00276E9B" w:rsidRDefault="005E7610" w:rsidP="005E7610">
            <w:pPr>
              <w:pStyle w:val="TAC"/>
            </w:pPr>
            <w:r w:rsidRPr="00276E9B">
              <w:t>Off</w:t>
            </w:r>
          </w:p>
        </w:tc>
        <w:tc>
          <w:tcPr>
            <w:tcW w:w="868" w:type="dxa"/>
            <w:shd w:val="clear" w:color="auto" w:fill="auto"/>
            <w:vAlign w:val="center"/>
          </w:tcPr>
          <w:p w14:paraId="3FE71DD3" w14:textId="77777777" w:rsidR="005E7610" w:rsidRPr="00276E9B" w:rsidRDefault="005E7610" w:rsidP="005E7610">
            <w:pPr>
              <w:pStyle w:val="TAC"/>
            </w:pPr>
            <w:r w:rsidRPr="00276E9B">
              <w:t>Off</w:t>
            </w:r>
          </w:p>
        </w:tc>
        <w:tc>
          <w:tcPr>
            <w:tcW w:w="869" w:type="dxa"/>
            <w:shd w:val="clear" w:color="auto" w:fill="auto"/>
            <w:vAlign w:val="center"/>
          </w:tcPr>
          <w:p w14:paraId="206FF043" w14:textId="77777777" w:rsidR="005E7610" w:rsidRPr="00276E9B" w:rsidRDefault="005E7610" w:rsidP="005E7610">
            <w:pPr>
              <w:pStyle w:val="TAC"/>
            </w:pPr>
            <w:r w:rsidRPr="00276E9B">
              <w:t>-85</w:t>
            </w:r>
          </w:p>
        </w:tc>
        <w:tc>
          <w:tcPr>
            <w:tcW w:w="869" w:type="dxa"/>
            <w:shd w:val="clear" w:color="auto" w:fill="auto"/>
            <w:vAlign w:val="center"/>
          </w:tcPr>
          <w:p w14:paraId="0160EE32" w14:textId="77777777" w:rsidR="005E7610" w:rsidRPr="00276E9B" w:rsidRDefault="005E7610" w:rsidP="005E7610">
            <w:pPr>
              <w:pStyle w:val="TAC"/>
            </w:pPr>
            <w:r w:rsidRPr="00276E9B">
              <w:t>-120</w:t>
            </w:r>
          </w:p>
        </w:tc>
      </w:tr>
    </w:tbl>
    <w:p w14:paraId="25D1A46E" w14:textId="77777777" w:rsidR="005E7610" w:rsidRPr="00276E9B" w:rsidRDefault="005E7610" w:rsidP="005E7610"/>
    <w:p w14:paraId="769DC53B" w14:textId="77777777" w:rsidR="00D549BA" w:rsidRPr="00276E9B" w:rsidRDefault="00D549BA" w:rsidP="00D549BA">
      <w:pPr>
        <w:pStyle w:val="B2"/>
        <w:ind w:left="0" w:firstLine="0"/>
        <w:rPr>
          <w:rFonts w:eastAsia="SimSun"/>
          <w:lang w:eastAsia="zh-CN"/>
        </w:rPr>
      </w:pPr>
      <w:r w:rsidRPr="00276E9B">
        <w:t>UE:</w:t>
      </w:r>
    </w:p>
    <w:p w14:paraId="1DA46E42" w14:textId="77777777" w:rsidR="00D549BA" w:rsidRPr="00276E9B" w:rsidRDefault="00D549BA" w:rsidP="00D549BA">
      <w:pPr>
        <w:pStyle w:val="B1"/>
        <w:rPr>
          <w:rFonts w:eastAsia="SimSun"/>
          <w:lang w:eastAsia="zh-CN"/>
        </w:rPr>
      </w:pPr>
      <w:r w:rsidRPr="00276E9B">
        <w:t>-</w:t>
      </w:r>
      <w:r w:rsidRPr="00276E9B">
        <w:tab/>
        <w:t>The Test UICC shall be inserted. This shall contain a USIM application on UICC.</w:t>
      </w:r>
    </w:p>
    <w:p w14:paraId="48269D56" w14:textId="77777777" w:rsidR="00D549BA" w:rsidRPr="00276E9B" w:rsidRDefault="00D549BA" w:rsidP="00D549BA">
      <w:pPr>
        <w:pStyle w:val="H6"/>
        <w:rPr>
          <w:rFonts w:eastAsia="SimSun"/>
          <w:lang w:eastAsia="zh-CN"/>
        </w:rPr>
      </w:pPr>
      <w:r w:rsidRPr="00276E9B">
        <w:t>Preamble:</w:t>
      </w:r>
    </w:p>
    <w:p w14:paraId="0C6ED166" w14:textId="77777777" w:rsidR="00D549BA" w:rsidRPr="00276E9B" w:rsidRDefault="00D549BA" w:rsidP="00D549BA">
      <w:pPr>
        <w:pStyle w:val="B1"/>
        <w:rPr>
          <w:rFonts w:eastAsia="SimSun"/>
          <w:lang w:eastAsia="zh-CN"/>
        </w:rPr>
      </w:pPr>
      <w:r w:rsidRPr="00276E9B">
        <w:t xml:space="preserve">- </w:t>
      </w:r>
      <w:r w:rsidRPr="00276E9B">
        <w:tab/>
        <w:t>the UE is in state Registered, Idle mode (</w:t>
      </w:r>
      <w:r w:rsidRPr="00276E9B">
        <w:rPr>
          <w:lang w:eastAsia="en-US"/>
        </w:rPr>
        <w:t>State 3-NB</w:t>
      </w:r>
      <w:r w:rsidRPr="00276E9B">
        <w:t xml:space="preserve">) on </w:t>
      </w:r>
      <w:r w:rsidRPr="00276E9B">
        <w:rPr>
          <w:rFonts w:eastAsia="SimSun"/>
          <w:lang w:eastAsia="zh-CN"/>
        </w:rPr>
        <w:t>Ncell 50</w:t>
      </w:r>
      <w:r w:rsidRPr="00276E9B">
        <w:t xml:space="preserve"> according to TS 36.508 [18] with PLMN3 on its "forbidden PLMN list"</w:t>
      </w:r>
      <w:r w:rsidRPr="00276E9B">
        <w:rPr>
          <w:rFonts w:eastAsia="SimSun"/>
          <w:lang w:eastAsia="zh-CN"/>
        </w:rPr>
        <w:t>.</w:t>
      </w:r>
    </w:p>
    <w:p w14:paraId="1263F1C7" w14:textId="77777777" w:rsidR="00D549BA" w:rsidRPr="00276E9B" w:rsidRDefault="00D549BA" w:rsidP="00D549BA">
      <w:pPr>
        <w:pStyle w:val="H6"/>
      </w:pPr>
      <w:r w:rsidRPr="00276E9B">
        <w:rPr>
          <w:rFonts w:eastAsia="SimSun"/>
          <w:lang w:eastAsia="zh-CN"/>
        </w:rPr>
        <w:lastRenderedPageBreak/>
        <w:t>22.5.7a.</w:t>
      </w:r>
      <w:r w:rsidRPr="00276E9B">
        <w:t>3.2</w:t>
      </w:r>
      <w:r w:rsidRPr="00276E9B">
        <w:tab/>
        <w:t>Test procedure sequence</w:t>
      </w:r>
    </w:p>
    <w:p w14:paraId="1F3F09DB" w14:textId="77777777" w:rsidR="00D549BA" w:rsidRPr="00276E9B" w:rsidRDefault="00D549BA" w:rsidP="00D549BA">
      <w:pPr>
        <w:pStyle w:val="H6"/>
      </w:pPr>
      <w:r w:rsidRPr="00276E9B">
        <w:rPr>
          <w:rFonts w:eastAsia="SimSun"/>
          <w:lang w:eastAsia="zh-CN"/>
        </w:rPr>
        <w:t>22.5.7a</w:t>
      </w:r>
      <w:r w:rsidRPr="00276E9B">
        <w:t>.3.2</w:t>
      </w:r>
      <w:r w:rsidRPr="00276E9B">
        <w:tab/>
        <w:t>Test procedure sequence</w:t>
      </w:r>
    </w:p>
    <w:p w14:paraId="5069D0A1" w14:textId="77777777" w:rsidR="00D549BA" w:rsidRPr="00276E9B" w:rsidRDefault="00D549BA" w:rsidP="00D549BA">
      <w:pPr>
        <w:pStyle w:val="TH"/>
      </w:pPr>
      <w:r w:rsidRPr="00276E9B">
        <w:t xml:space="preserve">Table </w:t>
      </w:r>
      <w:r w:rsidRPr="00276E9B">
        <w:rPr>
          <w:rFonts w:eastAsia="SimSun"/>
          <w:lang w:eastAsia="zh-CN"/>
        </w:rPr>
        <w:t>22.5.7a.3.2</w:t>
      </w:r>
      <w:r w:rsidRPr="00276E9B">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8"/>
        <w:gridCol w:w="850"/>
      </w:tblGrid>
      <w:tr w:rsidR="00D549BA" w:rsidRPr="00276E9B" w14:paraId="6C1E20B7" w14:textId="77777777" w:rsidTr="00072F1C">
        <w:tc>
          <w:tcPr>
            <w:tcW w:w="533" w:type="dxa"/>
          </w:tcPr>
          <w:p w14:paraId="06758191" w14:textId="77777777" w:rsidR="00D549BA" w:rsidRPr="00276E9B" w:rsidRDefault="00D549BA" w:rsidP="00072F1C">
            <w:pPr>
              <w:pStyle w:val="TAH"/>
            </w:pPr>
            <w:r w:rsidRPr="00276E9B">
              <w:lastRenderedPageBreak/>
              <w:t>St</w:t>
            </w:r>
          </w:p>
        </w:tc>
        <w:tc>
          <w:tcPr>
            <w:tcW w:w="3969" w:type="dxa"/>
          </w:tcPr>
          <w:p w14:paraId="64F83951" w14:textId="77777777" w:rsidR="00D549BA" w:rsidRPr="00276E9B" w:rsidRDefault="00D549BA" w:rsidP="00072F1C">
            <w:pPr>
              <w:pStyle w:val="TAH"/>
            </w:pPr>
            <w:r w:rsidRPr="00276E9B">
              <w:t>Procedure</w:t>
            </w:r>
          </w:p>
        </w:tc>
        <w:tc>
          <w:tcPr>
            <w:tcW w:w="3686" w:type="dxa"/>
            <w:gridSpan w:val="2"/>
          </w:tcPr>
          <w:p w14:paraId="21BBC79F" w14:textId="77777777" w:rsidR="00D549BA" w:rsidRPr="00276E9B" w:rsidRDefault="00D549BA" w:rsidP="00072F1C">
            <w:pPr>
              <w:pStyle w:val="TAH"/>
            </w:pPr>
            <w:r w:rsidRPr="00276E9B">
              <w:t>Message Sequence</w:t>
            </w:r>
          </w:p>
        </w:tc>
        <w:tc>
          <w:tcPr>
            <w:tcW w:w="568" w:type="dxa"/>
          </w:tcPr>
          <w:p w14:paraId="3BE5E785" w14:textId="77777777" w:rsidR="00D549BA" w:rsidRPr="00276E9B" w:rsidRDefault="00D549BA" w:rsidP="00072F1C">
            <w:pPr>
              <w:pStyle w:val="TAH"/>
            </w:pPr>
            <w:r w:rsidRPr="00276E9B">
              <w:t>TP</w:t>
            </w:r>
          </w:p>
        </w:tc>
        <w:tc>
          <w:tcPr>
            <w:tcW w:w="850" w:type="dxa"/>
          </w:tcPr>
          <w:p w14:paraId="7DEF9B1A" w14:textId="77777777" w:rsidR="00D549BA" w:rsidRPr="00276E9B" w:rsidRDefault="00D549BA" w:rsidP="00072F1C">
            <w:pPr>
              <w:pStyle w:val="TAH"/>
            </w:pPr>
            <w:r w:rsidRPr="00276E9B">
              <w:t>Verdict</w:t>
            </w:r>
          </w:p>
        </w:tc>
      </w:tr>
      <w:tr w:rsidR="00D549BA" w:rsidRPr="00276E9B" w14:paraId="38DB0E8A" w14:textId="77777777" w:rsidTr="00072F1C">
        <w:tc>
          <w:tcPr>
            <w:tcW w:w="533" w:type="dxa"/>
          </w:tcPr>
          <w:p w14:paraId="5AD9F873" w14:textId="77777777" w:rsidR="00D549BA" w:rsidRPr="00276E9B" w:rsidRDefault="00D549BA" w:rsidP="00072F1C">
            <w:pPr>
              <w:pStyle w:val="TAH"/>
              <w:rPr>
                <w:rFonts w:eastAsia="MS Gothic"/>
              </w:rPr>
            </w:pPr>
          </w:p>
        </w:tc>
        <w:tc>
          <w:tcPr>
            <w:tcW w:w="3969" w:type="dxa"/>
          </w:tcPr>
          <w:p w14:paraId="771D4A3C" w14:textId="77777777" w:rsidR="00D549BA" w:rsidRPr="00276E9B" w:rsidRDefault="00D549BA" w:rsidP="00072F1C">
            <w:pPr>
              <w:pStyle w:val="TAH"/>
              <w:rPr>
                <w:rFonts w:eastAsia="MS Gothic"/>
              </w:rPr>
            </w:pPr>
          </w:p>
        </w:tc>
        <w:tc>
          <w:tcPr>
            <w:tcW w:w="709" w:type="dxa"/>
          </w:tcPr>
          <w:p w14:paraId="39B5E6AB" w14:textId="77777777" w:rsidR="00D549BA" w:rsidRPr="00276E9B" w:rsidRDefault="00D549BA" w:rsidP="00072F1C">
            <w:pPr>
              <w:pStyle w:val="TAH"/>
            </w:pPr>
            <w:r w:rsidRPr="00276E9B">
              <w:t>U – S</w:t>
            </w:r>
          </w:p>
        </w:tc>
        <w:tc>
          <w:tcPr>
            <w:tcW w:w="2977" w:type="dxa"/>
          </w:tcPr>
          <w:p w14:paraId="125F062A" w14:textId="77777777" w:rsidR="00D549BA" w:rsidRPr="00276E9B" w:rsidRDefault="00D549BA" w:rsidP="00072F1C">
            <w:pPr>
              <w:pStyle w:val="TAH"/>
            </w:pPr>
            <w:r w:rsidRPr="00276E9B">
              <w:t>Message</w:t>
            </w:r>
          </w:p>
        </w:tc>
        <w:tc>
          <w:tcPr>
            <w:tcW w:w="568" w:type="dxa"/>
          </w:tcPr>
          <w:p w14:paraId="627C3D24" w14:textId="77777777" w:rsidR="00D549BA" w:rsidRPr="00276E9B" w:rsidRDefault="00D549BA" w:rsidP="00072F1C">
            <w:pPr>
              <w:pStyle w:val="TAH"/>
              <w:rPr>
                <w:rFonts w:eastAsia="MS Gothic"/>
                <w:color w:val="000000"/>
              </w:rPr>
            </w:pPr>
          </w:p>
        </w:tc>
        <w:tc>
          <w:tcPr>
            <w:tcW w:w="850" w:type="dxa"/>
          </w:tcPr>
          <w:p w14:paraId="53427DA5" w14:textId="77777777" w:rsidR="00D549BA" w:rsidRPr="00276E9B" w:rsidRDefault="00D549BA" w:rsidP="00072F1C">
            <w:pPr>
              <w:pStyle w:val="TAH"/>
              <w:rPr>
                <w:rFonts w:eastAsia="MS Gothic"/>
                <w:color w:val="000000"/>
              </w:rPr>
            </w:pPr>
          </w:p>
        </w:tc>
      </w:tr>
      <w:tr w:rsidR="00D549BA" w:rsidRPr="00276E9B" w14:paraId="1C9AFC09" w14:textId="77777777" w:rsidTr="00072F1C">
        <w:tc>
          <w:tcPr>
            <w:tcW w:w="533" w:type="dxa"/>
          </w:tcPr>
          <w:p w14:paraId="46C997AE" w14:textId="77777777" w:rsidR="00D549BA" w:rsidRPr="00276E9B" w:rsidRDefault="00D549BA" w:rsidP="00072F1C">
            <w:pPr>
              <w:pStyle w:val="TAC"/>
            </w:pPr>
            <w:r w:rsidRPr="00276E9B">
              <w:t>1</w:t>
            </w:r>
          </w:p>
        </w:tc>
        <w:tc>
          <w:tcPr>
            <w:tcW w:w="3969" w:type="dxa"/>
          </w:tcPr>
          <w:p w14:paraId="3ECCB5FE" w14:textId="77777777" w:rsidR="00D549BA" w:rsidRPr="00276E9B" w:rsidRDefault="005E7610" w:rsidP="00072F1C">
            <w:pPr>
              <w:pStyle w:val="TAL"/>
            </w:pPr>
            <w:r w:rsidRPr="00276E9B">
              <w:t>SS adjusts the cell power levels according to row T1 in table 22.5.7a.3-1.</w:t>
            </w:r>
          </w:p>
          <w:p w14:paraId="4E6EAB90" w14:textId="77777777" w:rsidR="00D549BA" w:rsidRPr="00276E9B" w:rsidRDefault="00D549BA" w:rsidP="00072F1C">
            <w:pPr>
              <w:pStyle w:val="TAL"/>
            </w:pPr>
            <w:r w:rsidRPr="00276E9B">
              <w:t>All TRACKING AREA UPDATE REJECT messages below shall be sent integrity protected.</w:t>
            </w:r>
          </w:p>
        </w:tc>
        <w:tc>
          <w:tcPr>
            <w:tcW w:w="709" w:type="dxa"/>
          </w:tcPr>
          <w:p w14:paraId="06B8886F" w14:textId="77777777" w:rsidR="00D549BA" w:rsidRPr="00276E9B" w:rsidRDefault="00D549BA" w:rsidP="00072F1C">
            <w:pPr>
              <w:pStyle w:val="TAC"/>
            </w:pPr>
            <w:r w:rsidRPr="00276E9B">
              <w:t>-</w:t>
            </w:r>
          </w:p>
        </w:tc>
        <w:tc>
          <w:tcPr>
            <w:tcW w:w="2977" w:type="dxa"/>
          </w:tcPr>
          <w:p w14:paraId="7056CAFC" w14:textId="77777777" w:rsidR="00D549BA" w:rsidRPr="00276E9B" w:rsidRDefault="00D549BA" w:rsidP="00072F1C">
            <w:pPr>
              <w:pStyle w:val="TAL"/>
            </w:pPr>
            <w:r w:rsidRPr="00276E9B">
              <w:t>-</w:t>
            </w:r>
          </w:p>
        </w:tc>
        <w:tc>
          <w:tcPr>
            <w:tcW w:w="568" w:type="dxa"/>
          </w:tcPr>
          <w:p w14:paraId="4CB61C62" w14:textId="77777777" w:rsidR="00D549BA" w:rsidRPr="00276E9B" w:rsidRDefault="00D549BA" w:rsidP="00072F1C">
            <w:pPr>
              <w:pStyle w:val="TAC"/>
            </w:pPr>
            <w:r w:rsidRPr="00276E9B">
              <w:t>-</w:t>
            </w:r>
          </w:p>
        </w:tc>
        <w:tc>
          <w:tcPr>
            <w:tcW w:w="850" w:type="dxa"/>
          </w:tcPr>
          <w:p w14:paraId="016BB8BE" w14:textId="77777777" w:rsidR="00D549BA" w:rsidRPr="00276E9B" w:rsidRDefault="00D549BA" w:rsidP="00072F1C">
            <w:pPr>
              <w:pStyle w:val="TAC"/>
            </w:pPr>
            <w:r w:rsidRPr="00276E9B">
              <w:t>-</w:t>
            </w:r>
          </w:p>
        </w:tc>
      </w:tr>
      <w:tr w:rsidR="00D549BA" w:rsidRPr="00276E9B" w14:paraId="4AB2ECDC" w14:textId="77777777" w:rsidTr="00072F1C">
        <w:tc>
          <w:tcPr>
            <w:tcW w:w="533" w:type="dxa"/>
          </w:tcPr>
          <w:p w14:paraId="00C3A2CB" w14:textId="77777777" w:rsidR="00D549BA" w:rsidRPr="00276E9B" w:rsidRDefault="00D549BA" w:rsidP="00072F1C">
            <w:pPr>
              <w:pStyle w:val="TAC"/>
            </w:pPr>
            <w:r w:rsidRPr="00276E9B">
              <w:t>2</w:t>
            </w:r>
          </w:p>
        </w:tc>
        <w:tc>
          <w:tcPr>
            <w:tcW w:w="3969" w:type="dxa"/>
          </w:tcPr>
          <w:p w14:paraId="6C48E33A" w14:textId="77777777" w:rsidR="00D549BA" w:rsidRPr="00276E9B" w:rsidRDefault="00D549BA" w:rsidP="00072F1C">
            <w:pPr>
              <w:pStyle w:val="TAL"/>
            </w:pPr>
            <w:r w:rsidRPr="00276E9B">
              <w:t xml:space="preserve">The UE transmits a TRACKING AREA UPDATE REQUEST message on </w:t>
            </w:r>
            <w:r w:rsidRPr="00276E9B">
              <w:rPr>
                <w:rFonts w:eastAsia="SimSun"/>
                <w:lang w:eastAsia="zh-CN"/>
              </w:rPr>
              <w:t>NB-IoT Ncell 51</w:t>
            </w:r>
            <w:r w:rsidR="004C4D70" w:rsidRPr="00276E9B">
              <w:t>.</w:t>
            </w:r>
          </w:p>
        </w:tc>
        <w:tc>
          <w:tcPr>
            <w:tcW w:w="709" w:type="dxa"/>
          </w:tcPr>
          <w:p w14:paraId="43422756" w14:textId="77777777" w:rsidR="00D549BA" w:rsidRPr="00276E9B" w:rsidRDefault="00D549BA" w:rsidP="00072F1C">
            <w:pPr>
              <w:pStyle w:val="TAC"/>
            </w:pPr>
            <w:r w:rsidRPr="00276E9B">
              <w:t>--&gt;</w:t>
            </w:r>
          </w:p>
        </w:tc>
        <w:tc>
          <w:tcPr>
            <w:tcW w:w="2977" w:type="dxa"/>
          </w:tcPr>
          <w:p w14:paraId="5BEBF438" w14:textId="77777777" w:rsidR="00D549BA" w:rsidRPr="00276E9B" w:rsidRDefault="00D549BA" w:rsidP="00072F1C">
            <w:pPr>
              <w:pStyle w:val="TAL"/>
            </w:pPr>
            <w:r w:rsidRPr="00276E9B">
              <w:t>TRACKING AREA UPDATE REQUEST</w:t>
            </w:r>
          </w:p>
        </w:tc>
        <w:tc>
          <w:tcPr>
            <w:tcW w:w="568" w:type="dxa"/>
          </w:tcPr>
          <w:p w14:paraId="0604EA5B" w14:textId="77777777" w:rsidR="00D549BA" w:rsidRPr="00276E9B" w:rsidRDefault="00D549BA" w:rsidP="00072F1C">
            <w:pPr>
              <w:pStyle w:val="TAC"/>
            </w:pPr>
            <w:r w:rsidRPr="00276E9B">
              <w:t>-</w:t>
            </w:r>
          </w:p>
        </w:tc>
        <w:tc>
          <w:tcPr>
            <w:tcW w:w="850" w:type="dxa"/>
          </w:tcPr>
          <w:p w14:paraId="059F48A7" w14:textId="77777777" w:rsidR="00D549BA" w:rsidRPr="00276E9B" w:rsidRDefault="00D549BA" w:rsidP="00072F1C">
            <w:pPr>
              <w:pStyle w:val="TAC"/>
            </w:pPr>
            <w:r w:rsidRPr="00276E9B">
              <w:t>-</w:t>
            </w:r>
          </w:p>
        </w:tc>
      </w:tr>
      <w:tr w:rsidR="00D549BA" w:rsidRPr="00276E9B" w14:paraId="1BA7BD73" w14:textId="77777777" w:rsidTr="00072F1C">
        <w:tc>
          <w:tcPr>
            <w:tcW w:w="533" w:type="dxa"/>
          </w:tcPr>
          <w:p w14:paraId="4D35849F" w14:textId="77777777" w:rsidR="00D549BA" w:rsidRPr="00276E9B" w:rsidRDefault="00D549BA" w:rsidP="00072F1C">
            <w:pPr>
              <w:pStyle w:val="TAC"/>
            </w:pPr>
            <w:r w:rsidRPr="00276E9B">
              <w:t>3</w:t>
            </w:r>
          </w:p>
        </w:tc>
        <w:tc>
          <w:tcPr>
            <w:tcW w:w="3969" w:type="dxa"/>
          </w:tcPr>
          <w:p w14:paraId="192D934B" w14:textId="77777777" w:rsidR="00D549BA" w:rsidRPr="00276E9B" w:rsidRDefault="00D549BA" w:rsidP="00072F1C">
            <w:pPr>
              <w:pStyle w:val="TAL"/>
            </w:pPr>
            <w:r w:rsidRPr="00276E9B">
              <w:t xml:space="preserve">SS responds with a TRACKING AREA UPDATE ACCEPT message including PLMN2 and PLMN3 in the list of equivalent PLMNs. </w:t>
            </w:r>
          </w:p>
        </w:tc>
        <w:tc>
          <w:tcPr>
            <w:tcW w:w="709" w:type="dxa"/>
          </w:tcPr>
          <w:p w14:paraId="04785B53" w14:textId="77777777" w:rsidR="00D549BA" w:rsidRPr="00276E9B" w:rsidRDefault="00D549BA" w:rsidP="00072F1C">
            <w:pPr>
              <w:pStyle w:val="TAC"/>
            </w:pPr>
            <w:r w:rsidRPr="00276E9B">
              <w:t>&lt;--</w:t>
            </w:r>
          </w:p>
        </w:tc>
        <w:tc>
          <w:tcPr>
            <w:tcW w:w="2977" w:type="dxa"/>
          </w:tcPr>
          <w:p w14:paraId="18541FAD" w14:textId="77777777" w:rsidR="00D549BA" w:rsidRPr="00276E9B" w:rsidRDefault="00D549BA" w:rsidP="00072F1C">
            <w:pPr>
              <w:pStyle w:val="TAL"/>
            </w:pPr>
            <w:r w:rsidRPr="00276E9B">
              <w:t>TRACKING AREA UPDATE ACCEPT</w:t>
            </w:r>
          </w:p>
        </w:tc>
        <w:tc>
          <w:tcPr>
            <w:tcW w:w="568" w:type="dxa"/>
          </w:tcPr>
          <w:p w14:paraId="6E4FDCE1" w14:textId="77777777" w:rsidR="00D549BA" w:rsidRPr="00276E9B" w:rsidRDefault="00D549BA" w:rsidP="00072F1C">
            <w:pPr>
              <w:pStyle w:val="TAC"/>
            </w:pPr>
            <w:r w:rsidRPr="00276E9B">
              <w:t>-</w:t>
            </w:r>
          </w:p>
        </w:tc>
        <w:tc>
          <w:tcPr>
            <w:tcW w:w="850" w:type="dxa"/>
          </w:tcPr>
          <w:p w14:paraId="08D983F3" w14:textId="77777777" w:rsidR="00D549BA" w:rsidRPr="00276E9B" w:rsidRDefault="00D549BA" w:rsidP="00072F1C">
            <w:pPr>
              <w:pStyle w:val="TAC"/>
            </w:pPr>
            <w:r w:rsidRPr="00276E9B">
              <w:t>-</w:t>
            </w:r>
          </w:p>
        </w:tc>
      </w:tr>
      <w:tr w:rsidR="00D549BA" w:rsidRPr="00276E9B" w14:paraId="1A5A5536" w14:textId="77777777" w:rsidTr="00072F1C">
        <w:tc>
          <w:tcPr>
            <w:tcW w:w="533" w:type="dxa"/>
          </w:tcPr>
          <w:p w14:paraId="0D1B92C9" w14:textId="77777777" w:rsidR="00D549BA" w:rsidRPr="00276E9B" w:rsidRDefault="00D549BA" w:rsidP="00072F1C">
            <w:pPr>
              <w:pStyle w:val="TAC"/>
            </w:pPr>
            <w:r w:rsidRPr="00276E9B">
              <w:t>4</w:t>
            </w:r>
          </w:p>
        </w:tc>
        <w:tc>
          <w:tcPr>
            <w:tcW w:w="3969" w:type="dxa"/>
          </w:tcPr>
          <w:p w14:paraId="75DAF0B9" w14:textId="77777777" w:rsidR="00D549BA" w:rsidRPr="00276E9B" w:rsidRDefault="00D549BA" w:rsidP="00072F1C">
            <w:pPr>
              <w:pStyle w:val="TAL"/>
            </w:pPr>
            <w:r w:rsidRPr="00276E9B">
              <w:t>The UE transmits a TRACKING AREA UPDATE COMPLETE message</w:t>
            </w:r>
          </w:p>
        </w:tc>
        <w:tc>
          <w:tcPr>
            <w:tcW w:w="709" w:type="dxa"/>
          </w:tcPr>
          <w:p w14:paraId="6B51E2E3" w14:textId="77777777" w:rsidR="00D549BA" w:rsidRPr="00276E9B" w:rsidRDefault="00D549BA" w:rsidP="00072F1C">
            <w:pPr>
              <w:pStyle w:val="TAC"/>
            </w:pPr>
            <w:r w:rsidRPr="00276E9B">
              <w:t>--&gt;</w:t>
            </w:r>
          </w:p>
        </w:tc>
        <w:tc>
          <w:tcPr>
            <w:tcW w:w="2977" w:type="dxa"/>
          </w:tcPr>
          <w:p w14:paraId="3F7A1E11" w14:textId="77777777" w:rsidR="00D549BA" w:rsidRPr="00276E9B" w:rsidRDefault="00D549BA" w:rsidP="00072F1C">
            <w:pPr>
              <w:pStyle w:val="TAL"/>
            </w:pPr>
            <w:r w:rsidRPr="00276E9B">
              <w:t>TRACKING AREA UPDATE COMPLETE</w:t>
            </w:r>
          </w:p>
        </w:tc>
        <w:tc>
          <w:tcPr>
            <w:tcW w:w="568" w:type="dxa"/>
          </w:tcPr>
          <w:p w14:paraId="4AE058E7" w14:textId="77777777" w:rsidR="00D549BA" w:rsidRPr="00276E9B" w:rsidRDefault="00D549BA" w:rsidP="00072F1C">
            <w:pPr>
              <w:pStyle w:val="TAC"/>
            </w:pPr>
            <w:r w:rsidRPr="00276E9B">
              <w:t>-</w:t>
            </w:r>
          </w:p>
        </w:tc>
        <w:tc>
          <w:tcPr>
            <w:tcW w:w="850" w:type="dxa"/>
          </w:tcPr>
          <w:p w14:paraId="1BBF70E2" w14:textId="77777777" w:rsidR="00D549BA" w:rsidRPr="00276E9B" w:rsidRDefault="00D549BA" w:rsidP="00072F1C">
            <w:pPr>
              <w:pStyle w:val="TAC"/>
            </w:pPr>
            <w:r w:rsidRPr="00276E9B">
              <w:t>-</w:t>
            </w:r>
          </w:p>
        </w:tc>
      </w:tr>
      <w:tr w:rsidR="00D549BA" w:rsidRPr="00276E9B" w14:paraId="2D9F3467" w14:textId="77777777" w:rsidTr="00072F1C">
        <w:tc>
          <w:tcPr>
            <w:tcW w:w="533" w:type="dxa"/>
          </w:tcPr>
          <w:p w14:paraId="1683BA8F" w14:textId="77777777" w:rsidR="00D549BA" w:rsidRPr="00276E9B" w:rsidRDefault="00D549BA" w:rsidP="00072F1C">
            <w:pPr>
              <w:pStyle w:val="TAC"/>
            </w:pPr>
            <w:r w:rsidRPr="00276E9B">
              <w:t>5</w:t>
            </w:r>
          </w:p>
        </w:tc>
        <w:tc>
          <w:tcPr>
            <w:tcW w:w="3969" w:type="dxa"/>
          </w:tcPr>
          <w:p w14:paraId="5698AD6E" w14:textId="77777777" w:rsidR="00D549BA" w:rsidRPr="00276E9B" w:rsidRDefault="00D549BA" w:rsidP="00072F1C">
            <w:pPr>
              <w:pStyle w:val="TAL"/>
            </w:pPr>
            <w:r w:rsidRPr="00276E9B">
              <w:t>SS Releases the RRC Connection.</w:t>
            </w:r>
          </w:p>
        </w:tc>
        <w:tc>
          <w:tcPr>
            <w:tcW w:w="709" w:type="dxa"/>
          </w:tcPr>
          <w:p w14:paraId="3A42389E" w14:textId="77777777" w:rsidR="00D549BA" w:rsidRPr="00276E9B" w:rsidRDefault="00D549BA" w:rsidP="00072F1C">
            <w:pPr>
              <w:pStyle w:val="TAC"/>
            </w:pPr>
            <w:r w:rsidRPr="00276E9B">
              <w:t>-</w:t>
            </w:r>
          </w:p>
        </w:tc>
        <w:tc>
          <w:tcPr>
            <w:tcW w:w="2977" w:type="dxa"/>
          </w:tcPr>
          <w:p w14:paraId="1982CF35" w14:textId="77777777" w:rsidR="00D549BA" w:rsidRPr="00276E9B" w:rsidRDefault="00D549BA" w:rsidP="00072F1C">
            <w:pPr>
              <w:pStyle w:val="TAL"/>
            </w:pPr>
            <w:r w:rsidRPr="00276E9B">
              <w:t>-</w:t>
            </w:r>
          </w:p>
        </w:tc>
        <w:tc>
          <w:tcPr>
            <w:tcW w:w="568" w:type="dxa"/>
          </w:tcPr>
          <w:p w14:paraId="4A53D482" w14:textId="77777777" w:rsidR="00D549BA" w:rsidRPr="00276E9B" w:rsidRDefault="00D549BA" w:rsidP="00072F1C">
            <w:pPr>
              <w:pStyle w:val="TAC"/>
            </w:pPr>
            <w:r w:rsidRPr="00276E9B">
              <w:t>-</w:t>
            </w:r>
          </w:p>
        </w:tc>
        <w:tc>
          <w:tcPr>
            <w:tcW w:w="850" w:type="dxa"/>
          </w:tcPr>
          <w:p w14:paraId="0D0C582B" w14:textId="77777777" w:rsidR="00D549BA" w:rsidRPr="00276E9B" w:rsidRDefault="00D549BA" w:rsidP="00072F1C">
            <w:pPr>
              <w:pStyle w:val="TAC"/>
            </w:pPr>
            <w:r w:rsidRPr="00276E9B">
              <w:t>-</w:t>
            </w:r>
          </w:p>
        </w:tc>
      </w:tr>
      <w:tr w:rsidR="00D549BA" w:rsidRPr="00276E9B" w14:paraId="6F863A69" w14:textId="77777777" w:rsidTr="00072F1C">
        <w:tc>
          <w:tcPr>
            <w:tcW w:w="533" w:type="dxa"/>
          </w:tcPr>
          <w:p w14:paraId="4FAA1188" w14:textId="77777777" w:rsidR="00D549BA" w:rsidRPr="00276E9B" w:rsidRDefault="00D549BA" w:rsidP="00072F1C">
            <w:pPr>
              <w:pStyle w:val="TAC"/>
            </w:pPr>
            <w:r w:rsidRPr="00276E9B">
              <w:t>6</w:t>
            </w:r>
          </w:p>
        </w:tc>
        <w:tc>
          <w:tcPr>
            <w:tcW w:w="3969" w:type="dxa"/>
          </w:tcPr>
          <w:p w14:paraId="4A6F7E80" w14:textId="77777777" w:rsidR="00D549BA" w:rsidRPr="00276E9B" w:rsidRDefault="005E7610" w:rsidP="00072F1C">
            <w:pPr>
              <w:pStyle w:val="TAL"/>
            </w:pPr>
            <w:r w:rsidRPr="00276E9B">
              <w:t>SS adjusts the cell power levels according to row T2 in table 22.5.7a.3-1.</w:t>
            </w:r>
          </w:p>
        </w:tc>
        <w:tc>
          <w:tcPr>
            <w:tcW w:w="709" w:type="dxa"/>
          </w:tcPr>
          <w:p w14:paraId="3254C426" w14:textId="77777777" w:rsidR="00D549BA" w:rsidRPr="00276E9B" w:rsidRDefault="00D549BA" w:rsidP="00072F1C">
            <w:pPr>
              <w:pStyle w:val="TAC"/>
            </w:pPr>
            <w:r w:rsidRPr="00276E9B">
              <w:t>-</w:t>
            </w:r>
          </w:p>
        </w:tc>
        <w:tc>
          <w:tcPr>
            <w:tcW w:w="2977" w:type="dxa"/>
          </w:tcPr>
          <w:p w14:paraId="78F5C2DD" w14:textId="77777777" w:rsidR="00D549BA" w:rsidRPr="00276E9B" w:rsidRDefault="00D549BA" w:rsidP="00072F1C">
            <w:pPr>
              <w:pStyle w:val="TAL"/>
            </w:pPr>
            <w:r w:rsidRPr="00276E9B">
              <w:t>-</w:t>
            </w:r>
          </w:p>
        </w:tc>
        <w:tc>
          <w:tcPr>
            <w:tcW w:w="568" w:type="dxa"/>
          </w:tcPr>
          <w:p w14:paraId="0741890E" w14:textId="77777777" w:rsidR="00D549BA" w:rsidRPr="00276E9B" w:rsidRDefault="00D549BA" w:rsidP="00072F1C">
            <w:pPr>
              <w:pStyle w:val="TAC"/>
            </w:pPr>
            <w:r w:rsidRPr="00276E9B">
              <w:t>-</w:t>
            </w:r>
          </w:p>
        </w:tc>
        <w:tc>
          <w:tcPr>
            <w:tcW w:w="850" w:type="dxa"/>
          </w:tcPr>
          <w:p w14:paraId="78339FCC" w14:textId="77777777" w:rsidR="00D549BA" w:rsidRPr="00276E9B" w:rsidRDefault="00D549BA" w:rsidP="00072F1C">
            <w:pPr>
              <w:pStyle w:val="TAC"/>
            </w:pPr>
            <w:r w:rsidRPr="00276E9B">
              <w:t>-</w:t>
            </w:r>
          </w:p>
        </w:tc>
      </w:tr>
      <w:tr w:rsidR="00D549BA" w:rsidRPr="00276E9B" w14:paraId="71B3A07A" w14:textId="77777777" w:rsidTr="00072F1C">
        <w:tc>
          <w:tcPr>
            <w:tcW w:w="533" w:type="dxa"/>
          </w:tcPr>
          <w:p w14:paraId="0B7BBE2A" w14:textId="77777777" w:rsidR="00D549BA" w:rsidRPr="00276E9B" w:rsidRDefault="00D549BA" w:rsidP="00072F1C">
            <w:pPr>
              <w:pStyle w:val="TAC"/>
            </w:pPr>
            <w:r w:rsidRPr="00276E9B">
              <w:t>7</w:t>
            </w:r>
          </w:p>
        </w:tc>
        <w:tc>
          <w:tcPr>
            <w:tcW w:w="3969" w:type="dxa"/>
          </w:tcPr>
          <w:p w14:paraId="253B1A04" w14:textId="77777777" w:rsidR="00D549BA" w:rsidRPr="00276E9B" w:rsidRDefault="00D549BA" w:rsidP="00072F1C">
            <w:pPr>
              <w:pStyle w:val="TAL"/>
            </w:pPr>
            <w:r w:rsidRPr="00276E9B">
              <w:t xml:space="preserve">Check: Does the UE transmit a TRACKING AREA UPDATE REQUEST message on </w:t>
            </w:r>
            <w:r w:rsidRPr="00276E9B">
              <w:rPr>
                <w:rFonts w:eastAsia="SimSun"/>
                <w:lang w:eastAsia="zh-CN"/>
              </w:rPr>
              <w:t>Ncell 55</w:t>
            </w:r>
            <w:r w:rsidRPr="00276E9B">
              <w:t xml:space="preserve"> (PLMN2)?</w:t>
            </w:r>
          </w:p>
        </w:tc>
        <w:tc>
          <w:tcPr>
            <w:tcW w:w="709" w:type="dxa"/>
          </w:tcPr>
          <w:p w14:paraId="6761CD3D" w14:textId="77777777" w:rsidR="00D549BA" w:rsidRPr="00276E9B" w:rsidRDefault="00D549BA" w:rsidP="00072F1C">
            <w:pPr>
              <w:pStyle w:val="TAC"/>
            </w:pPr>
            <w:r w:rsidRPr="00276E9B">
              <w:t>--&gt;</w:t>
            </w:r>
          </w:p>
        </w:tc>
        <w:tc>
          <w:tcPr>
            <w:tcW w:w="2977" w:type="dxa"/>
          </w:tcPr>
          <w:p w14:paraId="2E0B896F" w14:textId="77777777" w:rsidR="00D549BA" w:rsidRPr="00276E9B" w:rsidRDefault="00D549BA" w:rsidP="00072F1C">
            <w:pPr>
              <w:pStyle w:val="TAL"/>
            </w:pPr>
            <w:r w:rsidRPr="00276E9B">
              <w:t>TRACKING AREA UPDATE REQUEST</w:t>
            </w:r>
          </w:p>
        </w:tc>
        <w:tc>
          <w:tcPr>
            <w:tcW w:w="568" w:type="dxa"/>
          </w:tcPr>
          <w:p w14:paraId="0BA42CDC" w14:textId="77777777" w:rsidR="00D549BA" w:rsidRPr="00276E9B" w:rsidRDefault="00D549BA" w:rsidP="00072F1C">
            <w:pPr>
              <w:pStyle w:val="TAC"/>
            </w:pPr>
            <w:r w:rsidRPr="00276E9B">
              <w:t>1</w:t>
            </w:r>
          </w:p>
        </w:tc>
        <w:tc>
          <w:tcPr>
            <w:tcW w:w="850" w:type="dxa"/>
          </w:tcPr>
          <w:p w14:paraId="3459BCFA" w14:textId="77777777" w:rsidR="00D549BA" w:rsidRPr="00276E9B" w:rsidRDefault="00D549BA" w:rsidP="00072F1C">
            <w:pPr>
              <w:pStyle w:val="TAC"/>
            </w:pPr>
            <w:r w:rsidRPr="00276E9B">
              <w:t>P</w:t>
            </w:r>
          </w:p>
        </w:tc>
      </w:tr>
      <w:tr w:rsidR="00D549BA" w:rsidRPr="00276E9B" w14:paraId="3D09E441" w14:textId="77777777" w:rsidTr="00072F1C">
        <w:tc>
          <w:tcPr>
            <w:tcW w:w="533" w:type="dxa"/>
          </w:tcPr>
          <w:p w14:paraId="13206A79" w14:textId="77777777" w:rsidR="00D549BA" w:rsidRPr="00276E9B" w:rsidRDefault="00D549BA" w:rsidP="00072F1C">
            <w:pPr>
              <w:pStyle w:val="TAC"/>
            </w:pPr>
            <w:r w:rsidRPr="00276E9B">
              <w:t>8</w:t>
            </w:r>
          </w:p>
        </w:tc>
        <w:tc>
          <w:tcPr>
            <w:tcW w:w="3969" w:type="dxa"/>
          </w:tcPr>
          <w:p w14:paraId="5DA16B10" w14:textId="77777777" w:rsidR="00D549BA" w:rsidRPr="00276E9B" w:rsidRDefault="00D549BA" w:rsidP="00072F1C">
            <w:pPr>
              <w:pStyle w:val="TAL"/>
            </w:pPr>
            <w:r w:rsidRPr="00276E9B">
              <w:t>The SS transmits a TRACKING AREA UPDATE ACCEPT message including PLMN1 and PLMN3 in the list of equivalent PLMNs.</w:t>
            </w:r>
          </w:p>
        </w:tc>
        <w:tc>
          <w:tcPr>
            <w:tcW w:w="709" w:type="dxa"/>
          </w:tcPr>
          <w:p w14:paraId="14952D1E" w14:textId="77777777" w:rsidR="00D549BA" w:rsidRPr="00276E9B" w:rsidRDefault="00D549BA" w:rsidP="00072F1C">
            <w:pPr>
              <w:pStyle w:val="TAC"/>
            </w:pPr>
            <w:r w:rsidRPr="00276E9B">
              <w:t>&lt;--</w:t>
            </w:r>
          </w:p>
        </w:tc>
        <w:tc>
          <w:tcPr>
            <w:tcW w:w="2977" w:type="dxa"/>
          </w:tcPr>
          <w:p w14:paraId="39F08561" w14:textId="77777777" w:rsidR="00D549BA" w:rsidRPr="00276E9B" w:rsidRDefault="00D549BA" w:rsidP="00072F1C">
            <w:pPr>
              <w:pStyle w:val="TAL"/>
            </w:pPr>
            <w:r w:rsidRPr="00276E9B">
              <w:t>TRACKING AREA UPDATE ACCEPT</w:t>
            </w:r>
          </w:p>
        </w:tc>
        <w:tc>
          <w:tcPr>
            <w:tcW w:w="568" w:type="dxa"/>
          </w:tcPr>
          <w:p w14:paraId="5B39BDE4" w14:textId="77777777" w:rsidR="00D549BA" w:rsidRPr="00276E9B" w:rsidRDefault="00D549BA" w:rsidP="00072F1C">
            <w:pPr>
              <w:pStyle w:val="TAC"/>
            </w:pPr>
            <w:r w:rsidRPr="00276E9B">
              <w:t>-</w:t>
            </w:r>
          </w:p>
        </w:tc>
        <w:tc>
          <w:tcPr>
            <w:tcW w:w="850" w:type="dxa"/>
          </w:tcPr>
          <w:p w14:paraId="5136C3FF" w14:textId="77777777" w:rsidR="00D549BA" w:rsidRPr="00276E9B" w:rsidRDefault="00D549BA" w:rsidP="00072F1C">
            <w:pPr>
              <w:pStyle w:val="TAC"/>
            </w:pPr>
            <w:r w:rsidRPr="00276E9B">
              <w:t>-</w:t>
            </w:r>
          </w:p>
        </w:tc>
      </w:tr>
      <w:tr w:rsidR="00D549BA" w:rsidRPr="00276E9B" w14:paraId="158FA498" w14:textId="77777777" w:rsidTr="00072F1C">
        <w:tc>
          <w:tcPr>
            <w:tcW w:w="533" w:type="dxa"/>
          </w:tcPr>
          <w:p w14:paraId="3F866A8E" w14:textId="77777777" w:rsidR="00D549BA" w:rsidRPr="00276E9B" w:rsidRDefault="00D549BA" w:rsidP="00072F1C">
            <w:pPr>
              <w:pStyle w:val="TAC"/>
            </w:pPr>
            <w:r w:rsidRPr="00276E9B">
              <w:t>9</w:t>
            </w:r>
          </w:p>
        </w:tc>
        <w:tc>
          <w:tcPr>
            <w:tcW w:w="3969" w:type="dxa"/>
          </w:tcPr>
          <w:p w14:paraId="22B2945E" w14:textId="77777777" w:rsidR="00D549BA" w:rsidRPr="00276E9B" w:rsidRDefault="00D549BA" w:rsidP="00072F1C">
            <w:pPr>
              <w:pStyle w:val="TAL"/>
            </w:pPr>
            <w:r w:rsidRPr="00276E9B">
              <w:t>The UE transmits a TRACKING AREA UPDATE COMPLETE message.</w:t>
            </w:r>
          </w:p>
        </w:tc>
        <w:tc>
          <w:tcPr>
            <w:tcW w:w="709" w:type="dxa"/>
          </w:tcPr>
          <w:p w14:paraId="37F29844" w14:textId="77777777" w:rsidR="00D549BA" w:rsidRPr="00276E9B" w:rsidRDefault="00D549BA" w:rsidP="00072F1C">
            <w:pPr>
              <w:pStyle w:val="TAC"/>
            </w:pPr>
            <w:r w:rsidRPr="00276E9B">
              <w:t>--&gt;</w:t>
            </w:r>
          </w:p>
        </w:tc>
        <w:tc>
          <w:tcPr>
            <w:tcW w:w="2977" w:type="dxa"/>
          </w:tcPr>
          <w:p w14:paraId="70C8326E" w14:textId="77777777" w:rsidR="00D549BA" w:rsidRPr="00276E9B" w:rsidRDefault="00D549BA" w:rsidP="00072F1C">
            <w:pPr>
              <w:pStyle w:val="TAL"/>
            </w:pPr>
            <w:r w:rsidRPr="00276E9B">
              <w:t>TRACKING AREA UPDATE COMPLETE</w:t>
            </w:r>
          </w:p>
        </w:tc>
        <w:tc>
          <w:tcPr>
            <w:tcW w:w="568" w:type="dxa"/>
          </w:tcPr>
          <w:p w14:paraId="4B439BF9" w14:textId="77777777" w:rsidR="00D549BA" w:rsidRPr="00276E9B" w:rsidRDefault="00D549BA" w:rsidP="00072F1C">
            <w:pPr>
              <w:pStyle w:val="TAC"/>
            </w:pPr>
            <w:r w:rsidRPr="00276E9B">
              <w:t>-</w:t>
            </w:r>
          </w:p>
        </w:tc>
        <w:tc>
          <w:tcPr>
            <w:tcW w:w="850" w:type="dxa"/>
          </w:tcPr>
          <w:p w14:paraId="7BC37C97" w14:textId="77777777" w:rsidR="00D549BA" w:rsidRPr="00276E9B" w:rsidRDefault="00D549BA" w:rsidP="00072F1C">
            <w:pPr>
              <w:pStyle w:val="TAC"/>
            </w:pPr>
            <w:r w:rsidRPr="00276E9B">
              <w:t>-</w:t>
            </w:r>
          </w:p>
        </w:tc>
      </w:tr>
      <w:tr w:rsidR="00D549BA" w:rsidRPr="00276E9B" w14:paraId="37DF2CA3" w14:textId="77777777" w:rsidTr="00072F1C">
        <w:tc>
          <w:tcPr>
            <w:tcW w:w="533" w:type="dxa"/>
          </w:tcPr>
          <w:p w14:paraId="42AA18E3" w14:textId="77777777" w:rsidR="00D549BA" w:rsidRPr="00276E9B" w:rsidRDefault="00D549BA" w:rsidP="00072F1C">
            <w:pPr>
              <w:pStyle w:val="TAC"/>
            </w:pPr>
            <w:r w:rsidRPr="00276E9B">
              <w:t>10</w:t>
            </w:r>
          </w:p>
        </w:tc>
        <w:tc>
          <w:tcPr>
            <w:tcW w:w="3969" w:type="dxa"/>
          </w:tcPr>
          <w:p w14:paraId="128982C0" w14:textId="77777777" w:rsidR="00D549BA" w:rsidRPr="00276E9B" w:rsidRDefault="00D549BA" w:rsidP="00072F1C">
            <w:pPr>
              <w:pStyle w:val="TAL"/>
            </w:pPr>
            <w:r w:rsidRPr="00276E9B">
              <w:t>SS Releases the RRC Connection.</w:t>
            </w:r>
          </w:p>
        </w:tc>
        <w:tc>
          <w:tcPr>
            <w:tcW w:w="709" w:type="dxa"/>
          </w:tcPr>
          <w:p w14:paraId="4069C1C3" w14:textId="77777777" w:rsidR="00D549BA" w:rsidRPr="00276E9B" w:rsidRDefault="00D549BA" w:rsidP="00072F1C">
            <w:pPr>
              <w:pStyle w:val="TAC"/>
            </w:pPr>
            <w:r w:rsidRPr="00276E9B">
              <w:t>-</w:t>
            </w:r>
          </w:p>
        </w:tc>
        <w:tc>
          <w:tcPr>
            <w:tcW w:w="2977" w:type="dxa"/>
          </w:tcPr>
          <w:p w14:paraId="343B30A7" w14:textId="77777777" w:rsidR="00D549BA" w:rsidRPr="00276E9B" w:rsidRDefault="00D549BA" w:rsidP="00072F1C">
            <w:pPr>
              <w:pStyle w:val="TAL"/>
            </w:pPr>
            <w:r w:rsidRPr="00276E9B">
              <w:t>-</w:t>
            </w:r>
          </w:p>
        </w:tc>
        <w:tc>
          <w:tcPr>
            <w:tcW w:w="568" w:type="dxa"/>
          </w:tcPr>
          <w:p w14:paraId="5DC65633" w14:textId="77777777" w:rsidR="00D549BA" w:rsidRPr="00276E9B" w:rsidRDefault="00D549BA" w:rsidP="00072F1C">
            <w:pPr>
              <w:pStyle w:val="TAC"/>
            </w:pPr>
            <w:r w:rsidRPr="00276E9B">
              <w:t>-</w:t>
            </w:r>
          </w:p>
        </w:tc>
        <w:tc>
          <w:tcPr>
            <w:tcW w:w="850" w:type="dxa"/>
          </w:tcPr>
          <w:p w14:paraId="1CE5D312" w14:textId="77777777" w:rsidR="00D549BA" w:rsidRPr="00276E9B" w:rsidRDefault="00D549BA" w:rsidP="00072F1C">
            <w:pPr>
              <w:pStyle w:val="TAC"/>
            </w:pPr>
            <w:r w:rsidRPr="00276E9B">
              <w:t>-</w:t>
            </w:r>
          </w:p>
        </w:tc>
      </w:tr>
      <w:tr w:rsidR="00D549BA" w:rsidRPr="00276E9B" w14:paraId="59A2A524" w14:textId="77777777" w:rsidTr="00072F1C">
        <w:tc>
          <w:tcPr>
            <w:tcW w:w="533" w:type="dxa"/>
          </w:tcPr>
          <w:p w14:paraId="07C02D8E" w14:textId="77777777" w:rsidR="00D549BA" w:rsidRPr="00276E9B" w:rsidRDefault="00D549BA" w:rsidP="00072F1C">
            <w:pPr>
              <w:pStyle w:val="TAC"/>
            </w:pPr>
            <w:r w:rsidRPr="00276E9B">
              <w:t>11</w:t>
            </w:r>
          </w:p>
        </w:tc>
        <w:tc>
          <w:tcPr>
            <w:tcW w:w="3969" w:type="dxa"/>
          </w:tcPr>
          <w:p w14:paraId="72A046DF" w14:textId="77777777" w:rsidR="00D549BA" w:rsidRPr="00276E9B" w:rsidRDefault="005E7610" w:rsidP="00072F1C">
            <w:pPr>
              <w:pStyle w:val="TAL"/>
            </w:pPr>
            <w:r w:rsidRPr="00276E9B">
              <w:t>SS adjusts the cell power levels according to row T3 in table 22.5.7a.3-1</w:t>
            </w:r>
            <w:r w:rsidR="00D549BA" w:rsidRPr="00276E9B">
              <w:t>.</w:t>
            </w:r>
          </w:p>
          <w:p w14:paraId="09CBD240" w14:textId="77777777" w:rsidR="00D549BA" w:rsidRPr="00276E9B" w:rsidRDefault="005E7610" w:rsidP="005E7610">
            <w:pPr>
              <w:pStyle w:val="TAN"/>
            </w:pPr>
            <w:r w:rsidRPr="00276E9B">
              <w:t>NOTE</w:t>
            </w:r>
            <w:r w:rsidR="00D549BA" w:rsidRPr="00276E9B">
              <w:t>:</w:t>
            </w:r>
            <w:r w:rsidRPr="00276E9B">
              <w:tab/>
            </w:r>
            <w:r w:rsidR="00D549BA" w:rsidRPr="00276E9B">
              <w:t>Ncell 63 (PLMN3) belongs to the forbidden PLMN.</w:t>
            </w:r>
          </w:p>
        </w:tc>
        <w:tc>
          <w:tcPr>
            <w:tcW w:w="709" w:type="dxa"/>
          </w:tcPr>
          <w:p w14:paraId="6B4D90D4" w14:textId="77777777" w:rsidR="00D549BA" w:rsidRPr="00276E9B" w:rsidRDefault="00D549BA" w:rsidP="00072F1C">
            <w:pPr>
              <w:pStyle w:val="TAC"/>
            </w:pPr>
            <w:r w:rsidRPr="00276E9B">
              <w:t>-</w:t>
            </w:r>
          </w:p>
        </w:tc>
        <w:tc>
          <w:tcPr>
            <w:tcW w:w="2977" w:type="dxa"/>
          </w:tcPr>
          <w:p w14:paraId="19B9FBF8" w14:textId="77777777" w:rsidR="00D549BA" w:rsidRPr="00276E9B" w:rsidRDefault="00D549BA" w:rsidP="00072F1C">
            <w:pPr>
              <w:pStyle w:val="TAL"/>
            </w:pPr>
            <w:r w:rsidRPr="00276E9B">
              <w:t>-</w:t>
            </w:r>
          </w:p>
        </w:tc>
        <w:tc>
          <w:tcPr>
            <w:tcW w:w="568" w:type="dxa"/>
          </w:tcPr>
          <w:p w14:paraId="0F0422C0" w14:textId="77777777" w:rsidR="00D549BA" w:rsidRPr="00276E9B" w:rsidRDefault="00D549BA" w:rsidP="00072F1C">
            <w:pPr>
              <w:pStyle w:val="TAC"/>
            </w:pPr>
            <w:r w:rsidRPr="00276E9B">
              <w:t>-</w:t>
            </w:r>
          </w:p>
        </w:tc>
        <w:tc>
          <w:tcPr>
            <w:tcW w:w="850" w:type="dxa"/>
          </w:tcPr>
          <w:p w14:paraId="2CB5E86F" w14:textId="77777777" w:rsidR="00D549BA" w:rsidRPr="00276E9B" w:rsidRDefault="00D549BA" w:rsidP="00072F1C">
            <w:pPr>
              <w:pStyle w:val="TAC"/>
            </w:pPr>
            <w:r w:rsidRPr="00276E9B">
              <w:t>-</w:t>
            </w:r>
          </w:p>
        </w:tc>
      </w:tr>
      <w:tr w:rsidR="00D549BA" w:rsidRPr="00276E9B" w14:paraId="5A7994AF" w14:textId="77777777" w:rsidTr="00072F1C">
        <w:tc>
          <w:tcPr>
            <w:tcW w:w="533" w:type="dxa"/>
          </w:tcPr>
          <w:p w14:paraId="4FA64678" w14:textId="77777777" w:rsidR="00D549BA" w:rsidRPr="00276E9B" w:rsidRDefault="00D549BA" w:rsidP="00072F1C">
            <w:pPr>
              <w:pStyle w:val="TAC"/>
              <w:rPr>
                <w:rFonts w:eastAsia="SimSun"/>
                <w:lang w:eastAsia="zh-CN"/>
              </w:rPr>
            </w:pPr>
            <w:r w:rsidRPr="00276E9B">
              <w:t>12</w:t>
            </w:r>
          </w:p>
        </w:tc>
        <w:tc>
          <w:tcPr>
            <w:tcW w:w="3969" w:type="dxa"/>
          </w:tcPr>
          <w:p w14:paraId="38EA551E" w14:textId="77777777" w:rsidR="00D549BA" w:rsidRPr="00276E9B" w:rsidRDefault="00D549BA" w:rsidP="00072F1C">
            <w:pPr>
              <w:pStyle w:val="TAL"/>
            </w:pPr>
            <w:r w:rsidRPr="00276E9B">
              <w:t>Check: Does the UE transmit a TRACKING AREA UPDATE REQUEST message on NB-IoT Ncell 63 (PLMN3) in next 30 seconds?</w:t>
            </w:r>
          </w:p>
        </w:tc>
        <w:tc>
          <w:tcPr>
            <w:tcW w:w="709" w:type="dxa"/>
          </w:tcPr>
          <w:p w14:paraId="10D02C7A" w14:textId="77777777" w:rsidR="00D549BA" w:rsidRPr="00276E9B" w:rsidRDefault="00D549BA" w:rsidP="00072F1C">
            <w:pPr>
              <w:pStyle w:val="TAC"/>
            </w:pPr>
            <w:r w:rsidRPr="00276E9B">
              <w:t>--&gt;</w:t>
            </w:r>
          </w:p>
        </w:tc>
        <w:tc>
          <w:tcPr>
            <w:tcW w:w="2977" w:type="dxa"/>
          </w:tcPr>
          <w:p w14:paraId="1D47103A" w14:textId="77777777" w:rsidR="00D549BA" w:rsidRPr="00276E9B" w:rsidRDefault="00D549BA" w:rsidP="00072F1C">
            <w:pPr>
              <w:pStyle w:val="TAL"/>
            </w:pPr>
            <w:r w:rsidRPr="00276E9B">
              <w:t>TRACKING AREA UPDATE REQUEST</w:t>
            </w:r>
          </w:p>
        </w:tc>
        <w:tc>
          <w:tcPr>
            <w:tcW w:w="568" w:type="dxa"/>
          </w:tcPr>
          <w:p w14:paraId="4A46349F" w14:textId="77777777" w:rsidR="00D549BA" w:rsidRPr="00276E9B" w:rsidRDefault="00D549BA" w:rsidP="00072F1C">
            <w:pPr>
              <w:pStyle w:val="TAC"/>
            </w:pPr>
            <w:r w:rsidRPr="00276E9B">
              <w:t>1</w:t>
            </w:r>
          </w:p>
        </w:tc>
        <w:tc>
          <w:tcPr>
            <w:tcW w:w="850" w:type="dxa"/>
          </w:tcPr>
          <w:p w14:paraId="025D9068" w14:textId="77777777" w:rsidR="00D549BA" w:rsidRPr="00276E9B" w:rsidRDefault="00D549BA" w:rsidP="00072F1C">
            <w:pPr>
              <w:pStyle w:val="TAC"/>
            </w:pPr>
            <w:r w:rsidRPr="00276E9B">
              <w:t>F</w:t>
            </w:r>
          </w:p>
        </w:tc>
      </w:tr>
      <w:tr w:rsidR="00D549BA" w:rsidRPr="00276E9B" w14:paraId="57306F0F" w14:textId="77777777" w:rsidTr="00072F1C">
        <w:tc>
          <w:tcPr>
            <w:tcW w:w="533" w:type="dxa"/>
          </w:tcPr>
          <w:p w14:paraId="0549F28B" w14:textId="77777777" w:rsidR="00D549BA" w:rsidRPr="00276E9B" w:rsidRDefault="00D549BA" w:rsidP="00072F1C">
            <w:pPr>
              <w:pStyle w:val="TAC"/>
            </w:pPr>
            <w:r w:rsidRPr="00276E9B">
              <w:t>13</w:t>
            </w:r>
          </w:p>
        </w:tc>
        <w:tc>
          <w:tcPr>
            <w:tcW w:w="3969" w:type="dxa"/>
          </w:tcPr>
          <w:p w14:paraId="00EA775F" w14:textId="77777777" w:rsidR="00D549BA" w:rsidRPr="00276E9B" w:rsidRDefault="00D549BA" w:rsidP="00072F1C">
            <w:pPr>
              <w:pStyle w:val="TAL"/>
            </w:pPr>
            <w:r w:rsidRPr="00276E9B">
              <w:t>The UE is switched to manual PLMN selection mode and is made to select PLMN3 in order to remove PLMN3 in the forbidden PLMN list in the UE.</w:t>
            </w:r>
          </w:p>
        </w:tc>
        <w:tc>
          <w:tcPr>
            <w:tcW w:w="709" w:type="dxa"/>
          </w:tcPr>
          <w:p w14:paraId="3DF225D1" w14:textId="77777777" w:rsidR="00D549BA" w:rsidRPr="00276E9B" w:rsidRDefault="00D549BA" w:rsidP="00072F1C">
            <w:pPr>
              <w:pStyle w:val="TAC"/>
            </w:pPr>
            <w:r w:rsidRPr="00276E9B">
              <w:t>-</w:t>
            </w:r>
          </w:p>
        </w:tc>
        <w:tc>
          <w:tcPr>
            <w:tcW w:w="2977" w:type="dxa"/>
          </w:tcPr>
          <w:p w14:paraId="0DA1A683" w14:textId="77777777" w:rsidR="00D549BA" w:rsidRPr="00276E9B" w:rsidRDefault="00D549BA" w:rsidP="00072F1C">
            <w:pPr>
              <w:pStyle w:val="TAL"/>
            </w:pPr>
            <w:r w:rsidRPr="00276E9B">
              <w:t>-</w:t>
            </w:r>
          </w:p>
        </w:tc>
        <w:tc>
          <w:tcPr>
            <w:tcW w:w="568" w:type="dxa"/>
          </w:tcPr>
          <w:p w14:paraId="0D7D9788" w14:textId="77777777" w:rsidR="00D549BA" w:rsidRPr="00276E9B" w:rsidRDefault="00D549BA" w:rsidP="00072F1C">
            <w:pPr>
              <w:pStyle w:val="TAC"/>
            </w:pPr>
            <w:r w:rsidRPr="00276E9B">
              <w:t>-</w:t>
            </w:r>
          </w:p>
        </w:tc>
        <w:tc>
          <w:tcPr>
            <w:tcW w:w="850" w:type="dxa"/>
          </w:tcPr>
          <w:p w14:paraId="262AE8C4" w14:textId="77777777" w:rsidR="00D549BA" w:rsidRPr="00276E9B" w:rsidRDefault="00D549BA" w:rsidP="00072F1C">
            <w:pPr>
              <w:pStyle w:val="TAC"/>
            </w:pPr>
            <w:r w:rsidRPr="00276E9B">
              <w:t>-</w:t>
            </w:r>
          </w:p>
        </w:tc>
      </w:tr>
      <w:tr w:rsidR="00D549BA" w:rsidRPr="00276E9B" w14:paraId="692BE221" w14:textId="77777777" w:rsidTr="00072F1C">
        <w:tc>
          <w:tcPr>
            <w:tcW w:w="533" w:type="dxa"/>
          </w:tcPr>
          <w:p w14:paraId="782173B4" w14:textId="77777777" w:rsidR="00D549BA" w:rsidRPr="00276E9B" w:rsidRDefault="00D549BA" w:rsidP="00072F1C">
            <w:pPr>
              <w:pStyle w:val="TAC"/>
            </w:pPr>
            <w:r w:rsidRPr="00276E9B">
              <w:t>14</w:t>
            </w:r>
          </w:p>
        </w:tc>
        <w:tc>
          <w:tcPr>
            <w:tcW w:w="3969" w:type="dxa"/>
          </w:tcPr>
          <w:p w14:paraId="3660B7C1" w14:textId="77777777" w:rsidR="00D549BA" w:rsidRPr="00276E9B" w:rsidRDefault="00D549BA" w:rsidP="00072F1C">
            <w:pPr>
              <w:pStyle w:val="TAL"/>
            </w:pPr>
            <w:r w:rsidRPr="00276E9B">
              <w:t>The UE transmits a TRACKING AREA UPDATE REQUEST message on NB-IoT Ncell 63 (PLMN3).</w:t>
            </w:r>
          </w:p>
        </w:tc>
        <w:tc>
          <w:tcPr>
            <w:tcW w:w="709" w:type="dxa"/>
          </w:tcPr>
          <w:p w14:paraId="3776283A" w14:textId="77777777" w:rsidR="00D549BA" w:rsidRPr="00276E9B" w:rsidRDefault="00D549BA" w:rsidP="00072F1C">
            <w:pPr>
              <w:pStyle w:val="TAC"/>
            </w:pPr>
            <w:r w:rsidRPr="00276E9B">
              <w:t>--&gt;</w:t>
            </w:r>
          </w:p>
        </w:tc>
        <w:tc>
          <w:tcPr>
            <w:tcW w:w="2977" w:type="dxa"/>
          </w:tcPr>
          <w:p w14:paraId="4AF20CFD" w14:textId="77777777" w:rsidR="00D549BA" w:rsidRPr="00276E9B" w:rsidRDefault="00D549BA" w:rsidP="00072F1C">
            <w:pPr>
              <w:pStyle w:val="TAL"/>
            </w:pPr>
            <w:r w:rsidRPr="00276E9B">
              <w:t>TRACKING AREA UPDATE REQUEST</w:t>
            </w:r>
          </w:p>
        </w:tc>
        <w:tc>
          <w:tcPr>
            <w:tcW w:w="568" w:type="dxa"/>
          </w:tcPr>
          <w:p w14:paraId="42E93089" w14:textId="77777777" w:rsidR="00D549BA" w:rsidRPr="00276E9B" w:rsidRDefault="00D549BA" w:rsidP="00072F1C">
            <w:pPr>
              <w:pStyle w:val="TAC"/>
            </w:pPr>
            <w:r w:rsidRPr="00276E9B">
              <w:t>-</w:t>
            </w:r>
          </w:p>
        </w:tc>
        <w:tc>
          <w:tcPr>
            <w:tcW w:w="850" w:type="dxa"/>
          </w:tcPr>
          <w:p w14:paraId="06F7BD75" w14:textId="77777777" w:rsidR="00D549BA" w:rsidRPr="00276E9B" w:rsidRDefault="00D549BA" w:rsidP="00072F1C">
            <w:pPr>
              <w:pStyle w:val="TAC"/>
            </w:pPr>
            <w:r w:rsidRPr="00276E9B">
              <w:t>-</w:t>
            </w:r>
          </w:p>
        </w:tc>
      </w:tr>
      <w:tr w:rsidR="00D549BA" w:rsidRPr="00276E9B" w14:paraId="125FBFEC" w14:textId="77777777" w:rsidTr="00072F1C">
        <w:tc>
          <w:tcPr>
            <w:tcW w:w="533" w:type="dxa"/>
          </w:tcPr>
          <w:p w14:paraId="538F07C5" w14:textId="77777777" w:rsidR="00D549BA" w:rsidRPr="00276E9B" w:rsidRDefault="00D549BA" w:rsidP="00072F1C">
            <w:pPr>
              <w:pStyle w:val="TAC"/>
              <w:rPr>
                <w:rFonts w:eastAsia="SimSun"/>
                <w:lang w:eastAsia="zh-CN"/>
              </w:rPr>
            </w:pPr>
            <w:r w:rsidRPr="00276E9B">
              <w:t>1</w:t>
            </w:r>
            <w:r w:rsidRPr="00276E9B">
              <w:rPr>
                <w:rFonts w:eastAsia="SimSun"/>
                <w:lang w:eastAsia="zh-CN"/>
              </w:rPr>
              <w:t>5</w:t>
            </w:r>
          </w:p>
        </w:tc>
        <w:tc>
          <w:tcPr>
            <w:tcW w:w="3969" w:type="dxa"/>
          </w:tcPr>
          <w:p w14:paraId="3129ED1B" w14:textId="77777777" w:rsidR="00D549BA" w:rsidRPr="00276E9B" w:rsidRDefault="00D549BA" w:rsidP="00072F1C">
            <w:pPr>
              <w:pStyle w:val="TAL"/>
            </w:pPr>
            <w:r w:rsidRPr="00276E9B">
              <w:t>The SS transmits a TRACKING AREA UPDATE ACCEPT message without the list of equivalent PLMNs.</w:t>
            </w:r>
          </w:p>
        </w:tc>
        <w:tc>
          <w:tcPr>
            <w:tcW w:w="709" w:type="dxa"/>
          </w:tcPr>
          <w:p w14:paraId="3079E4CC" w14:textId="77777777" w:rsidR="00D549BA" w:rsidRPr="00276E9B" w:rsidRDefault="00D549BA" w:rsidP="00072F1C">
            <w:pPr>
              <w:pStyle w:val="TAC"/>
            </w:pPr>
            <w:r w:rsidRPr="00276E9B">
              <w:t>&lt;--</w:t>
            </w:r>
          </w:p>
        </w:tc>
        <w:tc>
          <w:tcPr>
            <w:tcW w:w="2977" w:type="dxa"/>
          </w:tcPr>
          <w:p w14:paraId="4F4B4498" w14:textId="77777777" w:rsidR="00D549BA" w:rsidRPr="00276E9B" w:rsidRDefault="00D549BA" w:rsidP="00072F1C">
            <w:pPr>
              <w:pStyle w:val="TAL"/>
            </w:pPr>
            <w:r w:rsidRPr="00276E9B">
              <w:t>TRACKING AREA UPDATE ACCEPT</w:t>
            </w:r>
          </w:p>
        </w:tc>
        <w:tc>
          <w:tcPr>
            <w:tcW w:w="568" w:type="dxa"/>
          </w:tcPr>
          <w:p w14:paraId="159356EF" w14:textId="77777777" w:rsidR="00D549BA" w:rsidRPr="00276E9B" w:rsidRDefault="00D549BA" w:rsidP="00072F1C">
            <w:pPr>
              <w:pStyle w:val="TAC"/>
            </w:pPr>
            <w:r w:rsidRPr="00276E9B">
              <w:t>-</w:t>
            </w:r>
          </w:p>
        </w:tc>
        <w:tc>
          <w:tcPr>
            <w:tcW w:w="850" w:type="dxa"/>
          </w:tcPr>
          <w:p w14:paraId="507ACEE3" w14:textId="77777777" w:rsidR="00D549BA" w:rsidRPr="00276E9B" w:rsidRDefault="00D549BA" w:rsidP="00072F1C">
            <w:pPr>
              <w:pStyle w:val="TAC"/>
            </w:pPr>
            <w:r w:rsidRPr="00276E9B">
              <w:t>-</w:t>
            </w:r>
          </w:p>
        </w:tc>
      </w:tr>
      <w:tr w:rsidR="00D549BA" w:rsidRPr="00276E9B" w14:paraId="7BEBBCE2" w14:textId="77777777" w:rsidTr="00072F1C">
        <w:tc>
          <w:tcPr>
            <w:tcW w:w="533" w:type="dxa"/>
          </w:tcPr>
          <w:p w14:paraId="7E5271F5" w14:textId="77777777" w:rsidR="00D549BA" w:rsidRPr="00276E9B" w:rsidRDefault="00D549BA" w:rsidP="00072F1C">
            <w:pPr>
              <w:pStyle w:val="TAC"/>
              <w:rPr>
                <w:rFonts w:eastAsia="SimSun"/>
                <w:lang w:eastAsia="zh-CN"/>
              </w:rPr>
            </w:pPr>
            <w:r w:rsidRPr="00276E9B">
              <w:t>1</w:t>
            </w:r>
            <w:r w:rsidRPr="00276E9B">
              <w:rPr>
                <w:rFonts w:eastAsia="SimSun"/>
                <w:lang w:eastAsia="zh-CN"/>
              </w:rPr>
              <w:t>6</w:t>
            </w:r>
          </w:p>
        </w:tc>
        <w:tc>
          <w:tcPr>
            <w:tcW w:w="3969" w:type="dxa"/>
          </w:tcPr>
          <w:p w14:paraId="3BEAD12B" w14:textId="77777777" w:rsidR="00D549BA" w:rsidRPr="00276E9B" w:rsidRDefault="00D549BA" w:rsidP="00072F1C">
            <w:pPr>
              <w:pStyle w:val="TAL"/>
            </w:pPr>
            <w:r w:rsidRPr="00276E9B">
              <w:t>Check: Does the UE transmit a TRACKING AREA UPDATE COMPLETE message?</w:t>
            </w:r>
          </w:p>
        </w:tc>
        <w:tc>
          <w:tcPr>
            <w:tcW w:w="709" w:type="dxa"/>
          </w:tcPr>
          <w:p w14:paraId="3A67408E" w14:textId="77777777" w:rsidR="00D549BA" w:rsidRPr="00276E9B" w:rsidRDefault="00D549BA" w:rsidP="00072F1C">
            <w:pPr>
              <w:pStyle w:val="TAC"/>
            </w:pPr>
            <w:r w:rsidRPr="00276E9B">
              <w:t>--&gt;</w:t>
            </w:r>
          </w:p>
        </w:tc>
        <w:tc>
          <w:tcPr>
            <w:tcW w:w="2977" w:type="dxa"/>
          </w:tcPr>
          <w:p w14:paraId="26244A93" w14:textId="77777777" w:rsidR="00D549BA" w:rsidRPr="00276E9B" w:rsidRDefault="00D549BA" w:rsidP="00072F1C">
            <w:pPr>
              <w:pStyle w:val="TAL"/>
            </w:pPr>
            <w:r w:rsidRPr="00276E9B">
              <w:t>TRACKING AREA UPDATE COMPLETE</w:t>
            </w:r>
          </w:p>
        </w:tc>
        <w:tc>
          <w:tcPr>
            <w:tcW w:w="568" w:type="dxa"/>
          </w:tcPr>
          <w:p w14:paraId="594DABB6" w14:textId="77777777" w:rsidR="00D549BA" w:rsidRPr="00276E9B" w:rsidRDefault="00D549BA" w:rsidP="00072F1C">
            <w:pPr>
              <w:pStyle w:val="TAC"/>
            </w:pPr>
            <w:r w:rsidRPr="00276E9B">
              <w:t>1</w:t>
            </w:r>
          </w:p>
        </w:tc>
        <w:tc>
          <w:tcPr>
            <w:tcW w:w="850" w:type="dxa"/>
          </w:tcPr>
          <w:p w14:paraId="13C15BCE" w14:textId="77777777" w:rsidR="00D549BA" w:rsidRPr="00276E9B" w:rsidRDefault="00D549BA" w:rsidP="00072F1C">
            <w:pPr>
              <w:pStyle w:val="TAC"/>
            </w:pPr>
            <w:r w:rsidRPr="00276E9B">
              <w:t>P</w:t>
            </w:r>
          </w:p>
        </w:tc>
      </w:tr>
      <w:tr w:rsidR="00D549BA" w:rsidRPr="00276E9B" w14:paraId="2A61327C" w14:textId="77777777" w:rsidTr="00072F1C">
        <w:tc>
          <w:tcPr>
            <w:tcW w:w="533" w:type="dxa"/>
          </w:tcPr>
          <w:p w14:paraId="1DBA1C25" w14:textId="77777777" w:rsidR="00D549BA" w:rsidRPr="00276E9B" w:rsidRDefault="00D549BA" w:rsidP="00072F1C">
            <w:pPr>
              <w:pStyle w:val="TAC"/>
              <w:rPr>
                <w:rFonts w:eastAsia="SimSun"/>
                <w:lang w:eastAsia="zh-CN"/>
              </w:rPr>
            </w:pPr>
            <w:r w:rsidRPr="00276E9B">
              <w:t>1</w:t>
            </w:r>
            <w:r w:rsidRPr="00276E9B">
              <w:rPr>
                <w:rFonts w:eastAsia="SimSun"/>
                <w:lang w:eastAsia="zh-CN"/>
              </w:rPr>
              <w:t>7</w:t>
            </w:r>
          </w:p>
        </w:tc>
        <w:tc>
          <w:tcPr>
            <w:tcW w:w="3969" w:type="dxa"/>
          </w:tcPr>
          <w:p w14:paraId="07D67C9B" w14:textId="77777777" w:rsidR="00D549BA" w:rsidRPr="00276E9B" w:rsidRDefault="00D549BA" w:rsidP="00072F1C">
            <w:pPr>
              <w:pStyle w:val="TAL"/>
            </w:pPr>
            <w:r w:rsidRPr="00276E9B">
              <w:t>SS releases the RRC connection</w:t>
            </w:r>
          </w:p>
        </w:tc>
        <w:tc>
          <w:tcPr>
            <w:tcW w:w="709" w:type="dxa"/>
          </w:tcPr>
          <w:p w14:paraId="4A76EC86" w14:textId="77777777" w:rsidR="00D549BA" w:rsidRPr="00276E9B" w:rsidRDefault="00D549BA" w:rsidP="00072F1C">
            <w:pPr>
              <w:pStyle w:val="TAC"/>
            </w:pPr>
            <w:r w:rsidRPr="00276E9B">
              <w:t>-</w:t>
            </w:r>
          </w:p>
        </w:tc>
        <w:tc>
          <w:tcPr>
            <w:tcW w:w="2977" w:type="dxa"/>
          </w:tcPr>
          <w:p w14:paraId="4F5C9C95" w14:textId="77777777" w:rsidR="00D549BA" w:rsidRPr="00276E9B" w:rsidRDefault="00D549BA" w:rsidP="00072F1C">
            <w:pPr>
              <w:pStyle w:val="TAL"/>
            </w:pPr>
            <w:r w:rsidRPr="00276E9B">
              <w:t>-</w:t>
            </w:r>
          </w:p>
        </w:tc>
        <w:tc>
          <w:tcPr>
            <w:tcW w:w="568" w:type="dxa"/>
          </w:tcPr>
          <w:p w14:paraId="2EEFDA0B" w14:textId="77777777" w:rsidR="00D549BA" w:rsidRPr="00276E9B" w:rsidRDefault="00D549BA" w:rsidP="00072F1C">
            <w:pPr>
              <w:pStyle w:val="TAC"/>
            </w:pPr>
            <w:r w:rsidRPr="00276E9B">
              <w:t>-</w:t>
            </w:r>
          </w:p>
        </w:tc>
        <w:tc>
          <w:tcPr>
            <w:tcW w:w="850" w:type="dxa"/>
          </w:tcPr>
          <w:p w14:paraId="428CB0A3" w14:textId="77777777" w:rsidR="00D549BA" w:rsidRPr="00276E9B" w:rsidRDefault="00D549BA" w:rsidP="00072F1C">
            <w:pPr>
              <w:pStyle w:val="TAC"/>
            </w:pPr>
            <w:r w:rsidRPr="00276E9B">
              <w:t>-</w:t>
            </w:r>
          </w:p>
        </w:tc>
      </w:tr>
      <w:tr w:rsidR="00D549BA" w:rsidRPr="00276E9B" w14:paraId="397CDF31" w14:textId="77777777" w:rsidTr="00072F1C">
        <w:tc>
          <w:tcPr>
            <w:tcW w:w="533" w:type="dxa"/>
          </w:tcPr>
          <w:p w14:paraId="6DDA8DA5" w14:textId="77777777" w:rsidR="00D549BA" w:rsidRPr="00276E9B" w:rsidRDefault="00D549BA" w:rsidP="00072F1C">
            <w:pPr>
              <w:pStyle w:val="TAC"/>
              <w:rPr>
                <w:rFonts w:eastAsia="SimSun"/>
                <w:lang w:eastAsia="zh-CN"/>
              </w:rPr>
            </w:pPr>
            <w:r w:rsidRPr="00276E9B">
              <w:rPr>
                <w:rFonts w:eastAsia="SimSun"/>
                <w:lang w:eastAsia="zh-CN"/>
              </w:rPr>
              <w:t>18</w:t>
            </w:r>
          </w:p>
        </w:tc>
        <w:tc>
          <w:tcPr>
            <w:tcW w:w="3969" w:type="dxa"/>
          </w:tcPr>
          <w:p w14:paraId="7478E188" w14:textId="77777777" w:rsidR="00D549BA" w:rsidRPr="00276E9B" w:rsidRDefault="00D549BA" w:rsidP="00072F1C">
            <w:pPr>
              <w:pStyle w:val="TAL"/>
            </w:pPr>
            <w:r w:rsidRPr="00276E9B">
              <w:t>The UE is switched back to automatic PLMN selection mode.</w:t>
            </w:r>
          </w:p>
        </w:tc>
        <w:tc>
          <w:tcPr>
            <w:tcW w:w="709" w:type="dxa"/>
          </w:tcPr>
          <w:p w14:paraId="5C712281" w14:textId="77777777" w:rsidR="00D549BA" w:rsidRPr="00276E9B" w:rsidRDefault="00D549BA" w:rsidP="00072F1C">
            <w:pPr>
              <w:pStyle w:val="TAC"/>
            </w:pPr>
            <w:r w:rsidRPr="00276E9B">
              <w:t>-</w:t>
            </w:r>
          </w:p>
        </w:tc>
        <w:tc>
          <w:tcPr>
            <w:tcW w:w="2977" w:type="dxa"/>
          </w:tcPr>
          <w:p w14:paraId="7B4591B1" w14:textId="77777777" w:rsidR="00D549BA" w:rsidRPr="00276E9B" w:rsidRDefault="00D549BA" w:rsidP="00072F1C">
            <w:pPr>
              <w:pStyle w:val="TAL"/>
            </w:pPr>
            <w:r w:rsidRPr="00276E9B">
              <w:t>-</w:t>
            </w:r>
          </w:p>
        </w:tc>
        <w:tc>
          <w:tcPr>
            <w:tcW w:w="568" w:type="dxa"/>
          </w:tcPr>
          <w:p w14:paraId="36F3238B" w14:textId="77777777" w:rsidR="00D549BA" w:rsidRPr="00276E9B" w:rsidRDefault="00D549BA" w:rsidP="00072F1C">
            <w:pPr>
              <w:pStyle w:val="TAC"/>
              <w:rPr>
                <w:rFonts w:eastAsia="SimSun"/>
                <w:lang w:eastAsia="zh-CN"/>
              </w:rPr>
            </w:pPr>
            <w:r w:rsidRPr="00276E9B">
              <w:t>-</w:t>
            </w:r>
          </w:p>
        </w:tc>
        <w:tc>
          <w:tcPr>
            <w:tcW w:w="850" w:type="dxa"/>
          </w:tcPr>
          <w:p w14:paraId="28A7693C" w14:textId="77777777" w:rsidR="00D549BA" w:rsidRPr="00276E9B" w:rsidRDefault="00D549BA" w:rsidP="00072F1C">
            <w:pPr>
              <w:pStyle w:val="TAC"/>
            </w:pPr>
            <w:r w:rsidRPr="00276E9B">
              <w:t>-</w:t>
            </w:r>
          </w:p>
        </w:tc>
      </w:tr>
      <w:tr w:rsidR="00D549BA" w:rsidRPr="00276E9B" w14:paraId="5496BCFF" w14:textId="77777777" w:rsidTr="00072F1C">
        <w:tc>
          <w:tcPr>
            <w:tcW w:w="533" w:type="dxa"/>
          </w:tcPr>
          <w:p w14:paraId="068B1DB7" w14:textId="77777777" w:rsidR="00D549BA" w:rsidRPr="00276E9B" w:rsidRDefault="00D549BA" w:rsidP="00072F1C">
            <w:pPr>
              <w:pStyle w:val="TAC"/>
              <w:rPr>
                <w:rFonts w:eastAsia="SimSun"/>
                <w:lang w:eastAsia="zh-CN"/>
              </w:rPr>
            </w:pPr>
            <w:r w:rsidRPr="00276E9B">
              <w:rPr>
                <w:rFonts w:eastAsia="SimSun"/>
                <w:lang w:eastAsia="zh-CN"/>
              </w:rPr>
              <w:t>19</w:t>
            </w:r>
          </w:p>
        </w:tc>
        <w:tc>
          <w:tcPr>
            <w:tcW w:w="3969" w:type="dxa"/>
          </w:tcPr>
          <w:p w14:paraId="21FFB0D3" w14:textId="77777777" w:rsidR="00D549BA" w:rsidRPr="00276E9B" w:rsidRDefault="009761C5" w:rsidP="00072F1C">
            <w:pPr>
              <w:pStyle w:val="TAL"/>
            </w:pPr>
            <w:r w:rsidRPr="00276E9B">
              <w:t>Void</w:t>
            </w:r>
          </w:p>
        </w:tc>
        <w:tc>
          <w:tcPr>
            <w:tcW w:w="709" w:type="dxa"/>
          </w:tcPr>
          <w:p w14:paraId="692F6318" w14:textId="77777777" w:rsidR="00D549BA" w:rsidRPr="00276E9B" w:rsidRDefault="00D549BA" w:rsidP="00072F1C">
            <w:pPr>
              <w:pStyle w:val="TAC"/>
            </w:pPr>
          </w:p>
        </w:tc>
        <w:tc>
          <w:tcPr>
            <w:tcW w:w="2977" w:type="dxa"/>
          </w:tcPr>
          <w:p w14:paraId="59F984C1" w14:textId="77777777" w:rsidR="00D549BA" w:rsidRPr="00276E9B" w:rsidRDefault="00D549BA" w:rsidP="00072F1C">
            <w:pPr>
              <w:pStyle w:val="TAL"/>
            </w:pPr>
          </w:p>
        </w:tc>
        <w:tc>
          <w:tcPr>
            <w:tcW w:w="568" w:type="dxa"/>
          </w:tcPr>
          <w:p w14:paraId="5466D5AD" w14:textId="77777777" w:rsidR="00D549BA" w:rsidRPr="00276E9B" w:rsidRDefault="00D549BA" w:rsidP="00072F1C">
            <w:pPr>
              <w:pStyle w:val="TAC"/>
            </w:pPr>
          </w:p>
        </w:tc>
        <w:tc>
          <w:tcPr>
            <w:tcW w:w="850" w:type="dxa"/>
          </w:tcPr>
          <w:p w14:paraId="08202777" w14:textId="77777777" w:rsidR="00D549BA" w:rsidRPr="00276E9B" w:rsidRDefault="00D549BA" w:rsidP="00072F1C">
            <w:pPr>
              <w:pStyle w:val="TAC"/>
            </w:pPr>
          </w:p>
        </w:tc>
      </w:tr>
      <w:tr w:rsidR="00D549BA" w:rsidRPr="00276E9B" w14:paraId="6D1FF29B" w14:textId="77777777" w:rsidTr="00072F1C">
        <w:tc>
          <w:tcPr>
            <w:tcW w:w="533" w:type="dxa"/>
          </w:tcPr>
          <w:p w14:paraId="35DD6864" w14:textId="77777777" w:rsidR="00D549BA" w:rsidRPr="00276E9B" w:rsidRDefault="00D549BA" w:rsidP="00072F1C">
            <w:pPr>
              <w:pStyle w:val="TAC"/>
              <w:rPr>
                <w:rFonts w:eastAsia="SimSun"/>
                <w:lang w:eastAsia="zh-CN"/>
              </w:rPr>
            </w:pPr>
            <w:r w:rsidRPr="00276E9B">
              <w:t>2</w:t>
            </w:r>
            <w:r w:rsidRPr="00276E9B">
              <w:rPr>
                <w:rFonts w:eastAsia="SimSun"/>
                <w:lang w:eastAsia="zh-CN"/>
              </w:rPr>
              <w:t>0</w:t>
            </w:r>
          </w:p>
        </w:tc>
        <w:tc>
          <w:tcPr>
            <w:tcW w:w="3969" w:type="dxa"/>
          </w:tcPr>
          <w:p w14:paraId="09FA916F" w14:textId="77777777" w:rsidR="00D549BA" w:rsidRPr="00276E9B" w:rsidRDefault="005E7610" w:rsidP="00072F1C">
            <w:pPr>
              <w:pStyle w:val="TAL"/>
            </w:pPr>
            <w:r w:rsidRPr="00276E9B">
              <w:t>SS adjusts the cell power levels according to row T4 in table 22.5.7a.3-1.</w:t>
            </w:r>
          </w:p>
        </w:tc>
        <w:tc>
          <w:tcPr>
            <w:tcW w:w="709" w:type="dxa"/>
          </w:tcPr>
          <w:p w14:paraId="6CA9FF47" w14:textId="77777777" w:rsidR="00D549BA" w:rsidRPr="00276E9B" w:rsidRDefault="00D549BA" w:rsidP="00072F1C">
            <w:pPr>
              <w:pStyle w:val="TAC"/>
            </w:pPr>
            <w:r w:rsidRPr="00276E9B">
              <w:t>-</w:t>
            </w:r>
          </w:p>
        </w:tc>
        <w:tc>
          <w:tcPr>
            <w:tcW w:w="2977" w:type="dxa"/>
          </w:tcPr>
          <w:p w14:paraId="50B32A39" w14:textId="77777777" w:rsidR="00D549BA" w:rsidRPr="00276E9B" w:rsidRDefault="00D549BA" w:rsidP="00072F1C">
            <w:pPr>
              <w:pStyle w:val="TAL"/>
            </w:pPr>
            <w:r w:rsidRPr="00276E9B">
              <w:t>-</w:t>
            </w:r>
          </w:p>
        </w:tc>
        <w:tc>
          <w:tcPr>
            <w:tcW w:w="568" w:type="dxa"/>
          </w:tcPr>
          <w:p w14:paraId="0467A80C" w14:textId="77777777" w:rsidR="00D549BA" w:rsidRPr="00276E9B" w:rsidRDefault="00D549BA" w:rsidP="00072F1C">
            <w:pPr>
              <w:pStyle w:val="TAC"/>
            </w:pPr>
            <w:r w:rsidRPr="00276E9B">
              <w:t>-</w:t>
            </w:r>
          </w:p>
        </w:tc>
        <w:tc>
          <w:tcPr>
            <w:tcW w:w="850" w:type="dxa"/>
          </w:tcPr>
          <w:p w14:paraId="17A697F3" w14:textId="77777777" w:rsidR="00D549BA" w:rsidRPr="00276E9B" w:rsidRDefault="00D549BA" w:rsidP="00072F1C">
            <w:pPr>
              <w:pStyle w:val="TAC"/>
            </w:pPr>
            <w:r w:rsidRPr="00276E9B">
              <w:t>-</w:t>
            </w:r>
          </w:p>
        </w:tc>
      </w:tr>
      <w:tr w:rsidR="00D549BA" w:rsidRPr="00276E9B" w14:paraId="4CFB6BB1" w14:textId="77777777" w:rsidTr="00072F1C">
        <w:tc>
          <w:tcPr>
            <w:tcW w:w="533" w:type="dxa"/>
          </w:tcPr>
          <w:p w14:paraId="7DAB2063" w14:textId="77777777" w:rsidR="00D549BA" w:rsidRPr="00276E9B" w:rsidRDefault="00D549BA" w:rsidP="00072F1C">
            <w:pPr>
              <w:pStyle w:val="TAC"/>
              <w:rPr>
                <w:rFonts w:eastAsia="SimSun"/>
                <w:lang w:eastAsia="zh-CN"/>
              </w:rPr>
            </w:pPr>
            <w:r w:rsidRPr="00276E9B">
              <w:t>2</w:t>
            </w:r>
            <w:r w:rsidRPr="00276E9B">
              <w:rPr>
                <w:rFonts w:eastAsia="SimSun"/>
                <w:lang w:eastAsia="zh-CN"/>
              </w:rPr>
              <w:t>1</w:t>
            </w:r>
          </w:p>
        </w:tc>
        <w:tc>
          <w:tcPr>
            <w:tcW w:w="3969" w:type="dxa"/>
          </w:tcPr>
          <w:p w14:paraId="29066E60" w14:textId="77777777" w:rsidR="00D549BA" w:rsidRPr="00276E9B" w:rsidRDefault="00D549BA" w:rsidP="00072F1C">
            <w:pPr>
              <w:pStyle w:val="TAL"/>
            </w:pPr>
            <w:r w:rsidRPr="00276E9B">
              <w:t>Check: Does the UE transmit a TRACKING AREA UPDATE REQUEST message on Ncell 51 (PLMN1)?</w:t>
            </w:r>
          </w:p>
        </w:tc>
        <w:tc>
          <w:tcPr>
            <w:tcW w:w="709" w:type="dxa"/>
          </w:tcPr>
          <w:p w14:paraId="76C52ED1" w14:textId="77777777" w:rsidR="00D549BA" w:rsidRPr="00276E9B" w:rsidRDefault="00D549BA" w:rsidP="00072F1C">
            <w:pPr>
              <w:pStyle w:val="TAC"/>
            </w:pPr>
            <w:r w:rsidRPr="00276E9B">
              <w:t>--&gt;</w:t>
            </w:r>
          </w:p>
        </w:tc>
        <w:tc>
          <w:tcPr>
            <w:tcW w:w="2977" w:type="dxa"/>
          </w:tcPr>
          <w:p w14:paraId="05A1EEE2" w14:textId="77777777" w:rsidR="00D549BA" w:rsidRPr="00276E9B" w:rsidRDefault="00D549BA" w:rsidP="00072F1C">
            <w:pPr>
              <w:pStyle w:val="TAL"/>
            </w:pPr>
            <w:r w:rsidRPr="00276E9B">
              <w:t>TRACKING AREA UPDATE REQUEST</w:t>
            </w:r>
          </w:p>
        </w:tc>
        <w:tc>
          <w:tcPr>
            <w:tcW w:w="568" w:type="dxa"/>
          </w:tcPr>
          <w:p w14:paraId="3055F765" w14:textId="77777777" w:rsidR="00D549BA" w:rsidRPr="00276E9B" w:rsidRDefault="00D549BA" w:rsidP="00072F1C">
            <w:pPr>
              <w:pStyle w:val="TAC"/>
            </w:pPr>
            <w:r w:rsidRPr="00276E9B">
              <w:t>2</w:t>
            </w:r>
          </w:p>
        </w:tc>
        <w:tc>
          <w:tcPr>
            <w:tcW w:w="850" w:type="dxa"/>
          </w:tcPr>
          <w:p w14:paraId="6D00A65F" w14:textId="77777777" w:rsidR="00D549BA" w:rsidRPr="00276E9B" w:rsidRDefault="00D549BA" w:rsidP="00072F1C">
            <w:pPr>
              <w:pStyle w:val="TAC"/>
            </w:pPr>
            <w:r w:rsidRPr="00276E9B">
              <w:t>P</w:t>
            </w:r>
          </w:p>
        </w:tc>
      </w:tr>
      <w:tr w:rsidR="00D549BA" w:rsidRPr="00276E9B" w14:paraId="0C9C2169" w14:textId="77777777" w:rsidTr="00072F1C">
        <w:tc>
          <w:tcPr>
            <w:tcW w:w="533" w:type="dxa"/>
          </w:tcPr>
          <w:p w14:paraId="645F55C4" w14:textId="77777777" w:rsidR="00D549BA" w:rsidRPr="00276E9B" w:rsidRDefault="00D549BA" w:rsidP="00072F1C">
            <w:pPr>
              <w:pStyle w:val="TAC"/>
              <w:rPr>
                <w:rFonts w:eastAsia="SimSun"/>
                <w:lang w:eastAsia="zh-CN"/>
              </w:rPr>
            </w:pPr>
            <w:r w:rsidRPr="00276E9B">
              <w:t>2</w:t>
            </w:r>
            <w:r w:rsidRPr="00276E9B">
              <w:rPr>
                <w:rFonts w:eastAsia="SimSun"/>
                <w:lang w:eastAsia="zh-CN"/>
              </w:rPr>
              <w:t>2</w:t>
            </w:r>
          </w:p>
        </w:tc>
        <w:tc>
          <w:tcPr>
            <w:tcW w:w="3969" w:type="dxa"/>
          </w:tcPr>
          <w:p w14:paraId="386A32B2" w14:textId="77777777" w:rsidR="00D549BA" w:rsidRPr="00276E9B" w:rsidRDefault="00D549BA" w:rsidP="00072F1C">
            <w:pPr>
              <w:pStyle w:val="TAL"/>
            </w:pPr>
            <w:r w:rsidRPr="00276E9B">
              <w:t>SS responds with TRACKING AREA UPDATE ACCEPT message</w:t>
            </w:r>
          </w:p>
        </w:tc>
        <w:tc>
          <w:tcPr>
            <w:tcW w:w="709" w:type="dxa"/>
          </w:tcPr>
          <w:p w14:paraId="5D279F1E" w14:textId="77777777" w:rsidR="00D549BA" w:rsidRPr="00276E9B" w:rsidRDefault="00D549BA" w:rsidP="00072F1C">
            <w:pPr>
              <w:pStyle w:val="TAC"/>
            </w:pPr>
            <w:r w:rsidRPr="00276E9B">
              <w:t>&lt;--</w:t>
            </w:r>
          </w:p>
        </w:tc>
        <w:tc>
          <w:tcPr>
            <w:tcW w:w="2977" w:type="dxa"/>
          </w:tcPr>
          <w:p w14:paraId="5410348A" w14:textId="77777777" w:rsidR="00D549BA" w:rsidRPr="00276E9B" w:rsidRDefault="00D549BA" w:rsidP="00072F1C">
            <w:pPr>
              <w:pStyle w:val="TAL"/>
            </w:pPr>
            <w:r w:rsidRPr="00276E9B">
              <w:t>TRACKING AREA UPDATE ACCEPT</w:t>
            </w:r>
          </w:p>
        </w:tc>
        <w:tc>
          <w:tcPr>
            <w:tcW w:w="568" w:type="dxa"/>
          </w:tcPr>
          <w:p w14:paraId="0CBC6887" w14:textId="77777777" w:rsidR="00D549BA" w:rsidRPr="00276E9B" w:rsidRDefault="00D549BA" w:rsidP="00072F1C">
            <w:pPr>
              <w:pStyle w:val="TAC"/>
              <w:rPr>
                <w:rFonts w:eastAsia="SimSun"/>
                <w:lang w:eastAsia="zh-CN"/>
              </w:rPr>
            </w:pPr>
            <w:r w:rsidRPr="00276E9B">
              <w:t>-</w:t>
            </w:r>
          </w:p>
        </w:tc>
        <w:tc>
          <w:tcPr>
            <w:tcW w:w="850" w:type="dxa"/>
          </w:tcPr>
          <w:p w14:paraId="3302C714" w14:textId="77777777" w:rsidR="00D549BA" w:rsidRPr="00276E9B" w:rsidRDefault="00D549BA" w:rsidP="00072F1C">
            <w:pPr>
              <w:pStyle w:val="TAC"/>
            </w:pPr>
            <w:r w:rsidRPr="00276E9B">
              <w:t>-</w:t>
            </w:r>
          </w:p>
        </w:tc>
      </w:tr>
      <w:tr w:rsidR="00D549BA" w:rsidRPr="00276E9B" w14:paraId="642F2776" w14:textId="77777777" w:rsidTr="00072F1C">
        <w:tc>
          <w:tcPr>
            <w:tcW w:w="533" w:type="dxa"/>
          </w:tcPr>
          <w:p w14:paraId="5CBA7622" w14:textId="77777777" w:rsidR="00D549BA" w:rsidRPr="00276E9B" w:rsidRDefault="00D549BA" w:rsidP="00072F1C">
            <w:pPr>
              <w:pStyle w:val="TAC"/>
              <w:rPr>
                <w:rFonts w:eastAsia="SimSun"/>
                <w:lang w:eastAsia="zh-CN"/>
              </w:rPr>
            </w:pPr>
            <w:r w:rsidRPr="00276E9B">
              <w:t>2</w:t>
            </w:r>
            <w:r w:rsidRPr="00276E9B">
              <w:rPr>
                <w:rFonts w:eastAsia="SimSun"/>
                <w:lang w:eastAsia="zh-CN"/>
              </w:rPr>
              <w:t>3</w:t>
            </w:r>
          </w:p>
        </w:tc>
        <w:tc>
          <w:tcPr>
            <w:tcW w:w="3969" w:type="dxa"/>
          </w:tcPr>
          <w:p w14:paraId="7852F102" w14:textId="77777777" w:rsidR="00D549BA" w:rsidRPr="00276E9B" w:rsidRDefault="00D549BA" w:rsidP="00072F1C">
            <w:pPr>
              <w:pStyle w:val="TAL"/>
            </w:pPr>
            <w:r w:rsidRPr="00276E9B">
              <w:t>The UE transmits a TRACKING AREA UPDATE COMPLETE message</w:t>
            </w:r>
          </w:p>
        </w:tc>
        <w:tc>
          <w:tcPr>
            <w:tcW w:w="709" w:type="dxa"/>
          </w:tcPr>
          <w:p w14:paraId="20F4C0D5" w14:textId="77777777" w:rsidR="00D549BA" w:rsidRPr="00276E9B" w:rsidRDefault="00D549BA" w:rsidP="00072F1C">
            <w:pPr>
              <w:pStyle w:val="TAC"/>
            </w:pPr>
            <w:r w:rsidRPr="00276E9B">
              <w:t>--&gt;</w:t>
            </w:r>
          </w:p>
        </w:tc>
        <w:tc>
          <w:tcPr>
            <w:tcW w:w="2977" w:type="dxa"/>
          </w:tcPr>
          <w:p w14:paraId="68965C74" w14:textId="77777777" w:rsidR="00D549BA" w:rsidRPr="00276E9B" w:rsidRDefault="00D549BA" w:rsidP="00072F1C">
            <w:pPr>
              <w:pStyle w:val="TAL"/>
            </w:pPr>
            <w:r w:rsidRPr="00276E9B">
              <w:t>TRACKING AREA UPDATE COMPLETE</w:t>
            </w:r>
          </w:p>
        </w:tc>
        <w:tc>
          <w:tcPr>
            <w:tcW w:w="568" w:type="dxa"/>
          </w:tcPr>
          <w:p w14:paraId="6B65CD5E" w14:textId="77777777" w:rsidR="00D549BA" w:rsidRPr="00276E9B" w:rsidRDefault="00D549BA" w:rsidP="00072F1C">
            <w:pPr>
              <w:pStyle w:val="TAC"/>
            </w:pPr>
            <w:r w:rsidRPr="00276E9B">
              <w:t>-</w:t>
            </w:r>
          </w:p>
        </w:tc>
        <w:tc>
          <w:tcPr>
            <w:tcW w:w="850" w:type="dxa"/>
          </w:tcPr>
          <w:p w14:paraId="3B847953" w14:textId="77777777" w:rsidR="00D549BA" w:rsidRPr="00276E9B" w:rsidRDefault="00D549BA" w:rsidP="00072F1C">
            <w:pPr>
              <w:pStyle w:val="TAC"/>
            </w:pPr>
            <w:r w:rsidRPr="00276E9B">
              <w:t>-</w:t>
            </w:r>
          </w:p>
        </w:tc>
      </w:tr>
      <w:tr w:rsidR="009761C5" w:rsidRPr="00276E9B" w14:paraId="7C18D284" w14:textId="77777777" w:rsidTr="00072F1C">
        <w:tc>
          <w:tcPr>
            <w:tcW w:w="533" w:type="dxa"/>
          </w:tcPr>
          <w:p w14:paraId="0009D08F" w14:textId="77777777" w:rsidR="009761C5" w:rsidRPr="00276E9B" w:rsidRDefault="009761C5" w:rsidP="00072F1C">
            <w:pPr>
              <w:pStyle w:val="TAC"/>
              <w:rPr>
                <w:rFonts w:eastAsia="SimSun"/>
                <w:lang w:eastAsia="zh-CN"/>
              </w:rPr>
            </w:pPr>
            <w:r w:rsidRPr="00276E9B">
              <w:rPr>
                <w:rFonts w:eastAsia="SimSun"/>
                <w:color w:val="FF0000"/>
                <w:lang w:eastAsia="zh-CN"/>
              </w:rPr>
              <w:t>23A</w:t>
            </w:r>
          </w:p>
        </w:tc>
        <w:tc>
          <w:tcPr>
            <w:tcW w:w="3969" w:type="dxa"/>
          </w:tcPr>
          <w:p w14:paraId="1392A6A3" w14:textId="77777777" w:rsidR="009761C5" w:rsidRPr="00276E9B" w:rsidRDefault="009761C5" w:rsidP="00072F1C">
            <w:pPr>
              <w:pStyle w:val="TAL"/>
            </w:pPr>
            <w:r w:rsidRPr="00276E9B">
              <w:rPr>
                <w:color w:val="FF0000"/>
              </w:rPr>
              <w:t>The SS releases the RRC connection.</w:t>
            </w:r>
          </w:p>
        </w:tc>
        <w:tc>
          <w:tcPr>
            <w:tcW w:w="709" w:type="dxa"/>
          </w:tcPr>
          <w:p w14:paraId="7C0F86E4" w14:textId="77777777" w:rsidR="009761C5" w:rsidRPr="00276E9B" w:rsidRDefault="009761C5" w:rsidP="00072F1C">
            <w:pPr>
              <w:pStyle w:val="TAC"/>
            </w:pPr>
          </w:p>
        </w:tc>
        <w:tc>
          <w:tcPr>
            <w:tcW w:w="2977" w:type="dxa"/>
          </w:tcPr>
          <w:p w14:paraId="7AB6D1DA" w14:textId="77777777" w:rsidR="009761C5" w:rsidRPr="00276E9B" w:rsidRDefault="009761C5" w:rsidP="00072F1C">
            <w:pPr>
              <w:pStyle w:val="TAL"/>
            </w:pPr>
          </w:p>
        </w:tc>
        <w:tc>
          <w:tcPr>
            <w:tcW w:w="568" w:type="dxa"/>
          </w:tcPr>
          <w:p w14:paraId="529D9E17" w14:textId="77777777" w:rsidR="009761C5" w:rsidRPr="00276E9B" w:rsidRDefault="009761C5" w:rsidP="00072F1C">
            <w:pPr>
              <w:pStyle w:val="TAC"/>
            </w:pPr>
          </w:p>
        </w:tc>
        <w:tc>
          <w:tcPr>
            <w:tcW w:w="850" w:type="dxa"/>
          </w:tcPr>
          <w:p w14:paraId="03C6C8FA" w14:textId="77777777" w:rsidR="009761C5" w:rsidRPr="00276E9B" w:rsidRDefault="009761C5" w:rsidP="00072F1C">
            <w:pPr>
              <w:pStyle w:val="TAC"/>
            </w:pPr>
          </w:p>
        </w:tc>
      </w:tr>
      <w:tr w:rsidR="00D549BA" w:rsidRPr="00276E9B" w14:paraId="2C79EB0F" w14:textId="77777777" w:rsidTr="00072F1C">
        <w:tc>
          <w:tcPr>
            <w:tcW w:w="533" w:type="dxa"/>
          </w:tcPr>
          <w:p w14:paraId="5F511EE4" w14:textId="77777777" w:rsidR="00D549BA" w:rsidRPr="00276E9B" w:rsidRDefault="00D549BA" w:rsidP="00072F1C">
            <w:pPr>
              <w:pStyle w:val="TAC"/>
            </w:pPr>
            <w:r w:rsidRPr="00276E9B">
              <w:rPr>
                <w:rFonts w:eastAsia="SimSun"/>
                <w:lang w:eastAsia="zh-CN"/>
              </w:rPr>
              <w:t>-</w:t>
            </w:r>
          </w:p>
        </w:tc>
        <w:tc>
          <w:tcPr>
            <w:tcW w:w="3969" w:type="dxa"/>
          </w:tcPr>
          <w:p w14:paraId="461B044B" w14:textId="77777777" w:rsidR="00D549BA" w:rsidRPr="00276E9B" w:rsidRDefault="00D549BA" w:rsidP="00072F1C">
            <w:pPr>
              <w:pStyle w:val="TAL"/>
            </w:pPr>
            <w:r w:rsidRPr="00276E9B">
              <w:t>EXCEPTION: Steps 2</w:t>
            </w:r>
            <w:r w:rsidRPr="00276E9B">
              <w:rPr>
                <w:rFonts w:eastAsia="SimSun"/>
                <w:lang w:eastAsia="zh-CN"/>
              </w:rPr>
              <w:t>4</w:t>
            </w:r>
            <w:r w:rsidRPr="00276E9B">
              <w:t xml:space="preserve"> to </w:t>
            </w:r>
            <w:r w:rsidRPr="00276E9B">
              <w:rPr>
                <w:rFonts w:eastAsia="SimSun"/>
                <w:lang w:eastAsia="zh-CN"/>
              </w:rPr>
              <w:t>47</w:t>
            </w:r>
            <w:r w:rsidRPr="00276E9B">
              <w:t xml:space="preserve"> shall be repeated for (k=0,1)</w:t>
            </w:r>
          </w:p>
        </w:tc>
        <w:tc>
          <w:tcPr>
            <w:tcW w:w="709" w:type="dxa"/>
          </w:tcPr>
          <w:p w14:paraId="15808791" w14:textId="77777777" w:rsidR="00D549BA" w:rsidRPr="00276E9B" w:rsidRDefault="00D549BA" w:rsidP="00072F1C">
            <w:pPr>
              <w:pStyle w:val="TAC"/>
            </w:pPr>
          </w:p>
        </w:tc>
        <w:tc>
          <w:tcPr>
            <w:tcW w:w="2977" w:type="dxa"/>
          </w:tcPr>
          <w:p w14:paraId="7EDD82BD" w14:textId="77777777" w:rsidR="00D549BA" w:rsidRPr="00276E9B" w:rsidRDefault="00D549BA" w:rsidP="00072F1C">
            <w:pPr>
              <w:pStyle w:val="TAL"/>
            </w:pPr>
          </w:p>
        </w:tc>
        <w:tc>
          <w:tcPr>
            <w:tcW w:w="568" w:type="dxa"/>
          </w:tcPr>
          <w:p w14:paraId="12ED8E4A" w14:textId="77777777" w:rsidR="00D549BA" w:rsidRPr="00276E9B" w:rsidRDefault="00D549BA" w:rsidP="00072F1C">
            <w:pPr>
              <w:pStyle w:val="TAC"/>
            </w:pPr>
          </w:p>
        </w:tc>
        <w:tc>
          <w:tcPr>
            <w:tcW w:w="850" w:type="dxa"/>
          </w:tcPr>
          <w:p w14:paraId="3E7869A6" w14:textId="77777777" w:rsidR="00D549BA" w:rsidRPr="00276E9B" w:rsidRDefault="00D549BA" w:rsidP="00072F1C">
            <w:pPr>
              <w:pStyle w:val="TAC"/>
            </w:pPr>
          </w:p>
        </w:tc>
      </w:tr>
      <w:tr w:rsidR="00D549BA" w:rsidRPr="00276E9B" w14:paraId="3D549D6B" w14:textId="77777777" w:rsidTr="00072F1C">
        <w:tc>
          <w:tcPr>
            <w:tcW w:w="533" w:type="dxa"/>
          </w:tcPr>
          <w:p w14:paraId="5C3B6B8D" w14:textId="77777777" w:rsidR="00D549BA" w:rsidRPr="00276E9B" w:rsidRDefault="00D549BA" w:rsidP="00072F1C">
            <w:pPr>
              <w:pStyle w:val="TAC"/>
            </w:pPr>
            <w:r w:rsidRPr="00276E9B">
              <w:rPr>
                <w:rFonts w:eastAsia="SimSun"/>
                <w:lang w:eastAsia="zh-CN"/>
              </w:rPr>
              <w:t>24</w:t>
            </w:r>
          </w:p>
        </w:tc>
        <w:tc>
          <w:tcPr>
            <w:tcW w:w="3969" w:type="dxa"/>
          </w:tcPr>
          <w:p w14:paraId="6E99D68A" w14:textId="77777777" w:rsidR="00D549BA" w:rsidRPr="00276E9B" w:rsidRDefault="005E7610" w:rsidP="00072F1C">
            <w:pPr>
              <w:pStyle w:val="TAL"/>
            </w:pPr>
            <w:r w:rsidRPr="00276E9B">
              <w:t>SS adjusts the cell power levels according to row T5 in table 22.5.7a.3-1.</w:t>
            </w:r>
          </w:p>
        </w:tc>
        <w:tc>
          <w:tcPr>
            <w:tcW w:w="709" w:type="dxa"/>
          </w:tcPr>
          <w:p w14:paraId="1EC84F91" w14:textId="77777777" w:rsidR="00D549BA" w:rsidRPr="00276E9B" w:rsidRDefault="00D549BA" w:rsidP="00072F1C">
            <w:pPr>
              <w:pStyle w:val="TAC"/>
            </w:pPr>
            <w:r w:rsidRPr="00276E9B">
              <w:t>-</w:t>
            </w:r>
          </w:p>
        </w:tc>
        <w:tc>
          <w:tcPr>
            <w:tcW w:w="2977" w:type="dxa"/>
          </w:tcPr>
          <w:p w14:paraId="05A122A7" w14:textId="77777777" w:rsidR="00D549BA" w:rsidRPr="00276E9B" w:rsidRDefault="00D549BA" w:rsidP="00072F1C">
            <w:pPr>
              <w:pStyle w:val="TAL"/>
            </w:pPr>
            <w:r w:rsidRPr="00276E9B">
              <w:t>-</w:t>
            </w:r>
          </w:p>
        </w:tc>
        <w:tc>
          <w:tcPr>
            <w:tcW w:w="568" w:type="dxa"/>
          </w:tcPr>
          <w:p w14:paraId="11BB2442" w14:textId="77777777" w:rsidR="00D549BA" w:rsidRPr="00276E9B" w:rsidRDefault="00D549BA" w:rsidP="00072F1C">
            <w:pPr>
              <w:pStyle w:val="TAC"/>
            </w:pPr>
            <w:r w:rsidRPr="00276E9B">
              <w:t>-</w:t>
            </w:r>
          </w:p>
        </w:tc>
        <w:tc>
          <w:tcPr>
            <w:tcW w:w="850" w:type="dxa"/>
          </w:tcPr>
          <w:p w14:paraId="536AA54F" w14:textId="77777777" w:rsidR="00D549BA" w:rsidRPr="00276E9B" w:rsidRDefault="00D549BA" w:rsidP="00072F1C">
            <w:pPr>
              <w:pStyle w:val="TAC"/>
            </w:pPr>
            <w:r w:rsidRPr="00276E9B">
              <w:t>-</w:t>
            </w:r>
          </w:p>
        </w:tc>
      </w:tr>
      <w:tr w:rsidR="00D549BA" w:rsidRPr="00276E9B" w14:paraId="4EEADBF8" w14:textId="77777777" w:rsidTr="00072F1C">
        <w:tc>
          <w:tcPr>
            <w:tcW w:w="533" w:type="dxa"/>
          </w:tcPr>
          <w:p w14:paraId="7227E3EA" w14:textId="77777777" w:rsidR="00D549BA" w:rsidRPr="00276E9B" w:rsidRDefault="00D549BA" w:rsidP="00072F1C">
            <w:pPr>
              <w:pStyle w:val="TAC"/>
            </w:pPr>
            <w:r w:rsidRPr="00276E9B">
              <w:rPr>
                <w:rFonts w:eastAsia="SimSun"/>
                <w:lang w:eastAsia="zh-CN"/>
              </w:rPr>
              <w:t>25</w:t>
            </w:r>
          </w:p>
        </w:tc>
        <w:tc>
          <w:tcPr>
            <w:tcW w:w="3969" w:type="dxa"/>
          </w:tcPr>
          <w:p w14:paraId="7F5F843C" w14:textId="77777777" w:rsidR="00D549BA" w:rsidRPr="00276E9B" w:rsidRDefault="00D549BA" w:rsidP="00072F1C">
            <w:pPr>
              <w:pStyle w:val="TAL"/>
            </w:pPr>
            <w:r w:rsidRPr="00276E9B">
              <w:t>The UE transmits a TRACKING AREA UPDATE REQUEST on Ncell 50.</w:t>
            </w:r>
          </w:p>
        </w:tc>
        <w:tc>
          <w:tcPr>
            <w:tcW w:w="709" w:type="dxa"/>
          </w:tcPr>
          <w:p w14:paraId="0E60F84C" w14:textId="77777777" w:rsidR="00D549BA" w:rsidRPr="00276E9B" w:rsidRDefault="00D549BA" w:rsidP="00072F1C">
            <w:pPr>
              <w:pStyle w:val="TAC"/>
            </w:pPr>
            <w:r w:rsidRPr="00276E9B">
              <w:t>--&gt;</w:t>
            </w:r>
          </w:p>
        </w:tc>
        <w:tc>
          <w:tcPr>
            <w:tcW w:w="2977" w:type="dxa"/>
          </w:tcPr>
          <w:p w14:paraId="392230E2" w14:textId="77777777" w:rsidR="00D549BA" w:rsidRPr="00276E9B" w:rsidRDefault="00D549BA" w:rsidP="00072F1C">
            <w:pPr>
              <w:pStyle w:val="TAL"/>
            </w:pPr>
            <w:r w:rsidRPr="00276E9B">
              <w:t>TRACKING AREA UPDATE REQUEST</w:t>
            </w:r>
          </w:p>
        </w:tc>
        <w:tc>
          <w:tcPr>
            <w:tcW w:w="568" w:type="dxa"/>
          </w:tcPr>
          <w:p w14:paraId="6FBA2D8F" w14:textId="77777777" w:rsidR="00D549BA" w:rsidRPr="00276E9B" w:rsidRDefault="00D549BA" w:rsidP="00072F1C">
            <w:pPr>
              <w:pStyle w:val="TAC"/>
            </w:pPr>
            <w:r w:rsidRPr="00276E9B">
              <w:t>-</w:t>
            </w:r>
          </w:p>
        </w:tc>
        <w:tc>
          <w:tcPr>
            <w:tcW w:w="850" w:type="dxa"/>
          </w:tcPr>
          <w:p w14:paraId="5472B086" w14:textId="77777777" w:rsidR="00D549BA" w:rsidRPr="00276E9B" w:rsidRDefault="00D549BA" w:rsidP="00072F1C">
            <w:pPr>
              <w:pStyle w:val="TAC"/>
            </w:pPr>
            <w:r w:rsidRPr="00276E9B">
              <w:t>-</w:t>
            </w:r>
          </w:p>
        </w:tc>
      </w:tr>
      <w:tr w:rsidR="00D549BA" w:rsidRPr="00276E9B" w14:paraId="78378B31" w14:textId="77777777" w:rsidTr="00072F1C">
        <w:tc>
          <w:tcPr>
            <w:tcW w:w="533" w:type="dxa"/>
          </w:tcPr>
          <w:p w14:paraId="2305AA63" w14:textId="77777777" w:rsidR="00D549BA" w:rsidRPr="00276E9B" w:rsidRDefault="00D549BA" w:rsidP="00072F1C">
            <w:pPr>
              <w:pStyle w:val="TAC"/>
            </w:pPr>
            <w:r w:rsidRPr="00276E9B">
              <w:rPr>
                <w:rFonts w:eastAsia="SimSun"/>
                <w:lang w:eastAsia="zh-CN"/>
              </w:rPr>
              <w:lastRenderedPageBreak/>
              <w:t>26</w:t>
            </w:r>
          </w:p>
        </w:tc>
        <w:tc>
          <w:tcPr>
            <w:tcW w:w="3969" w:type="dxa"/>
          </w:tcPr>
          <w:p w14:paraId="2B666405" w14:textId="77777777" w:rsidR="00D549BA" w:rsidRPr="00276E9B" w:rsidRDefault="00D549BA" w:rsidP="00072F1C">
            <w:pPr>
              <w:pStyle w:val="TAL"/>
            </w:pPr>
            <w:r w:rsidRPr="00276E9B">
              <w:t>The SS transmits a TRACKING AREA UPDATE REJECT message:</w:t>
            </w:r>
          </w:p>
          <w:p w14:paraId="1217D54F" w14:textId="77777777" w:rsidR="00D549BA" w:rsidRPr="00276E9B" w:rsidRDefault="00D549BA" w:rsidP="00072F1C">
            <w:pPr>
              <w:pStyle w:val="TAL"/>
            </w:pPr>
            <w:r w:rsidRPr="00276E9B">
              <w:t>- if k=0 with EMM cause = "Illegal UE"</w:t>
            </w:r>
          </w:p>
          <w:p w14:paraId="375EE1BC" w14:textId="77777777" w:rsidR="00D549BA" w:rsidRPr="00276E9B" w:rsidRDefault="00D549BA" w:rsidP="00072F1C">
            <w:pPr>
              <w:pStyle w:val="TAL"/>
            </w:pPr>
            <w:r w:rsidRPr="00276E9B">
              <w:t>- if k=1 with EMM cause = "Illegal ME"</w:t>
            </w:r>
          </w:p>
        </w:tc>
        <w:tc>
          <w:tcPr>
            <w:tcW w:w="709" w:type="dxa"/>
          </w:tcPr>
          <w:p w14:paraId="4E06BF50" w14:textId="77777777" w:rsidR="00D549BA" w:rsidRPr="00276E9B" w:rsidRDefault="00D549BA" w:rsidP="00072F1C">
            <w:pPr>
              <w:pStyle w:val="TAC"/>
            </w:pPr>
            <w:r w:rsidRPr="00276E9B">
              <w:t>&lt;--</w:t>
            </w:r>
          </w:p>
        </w:tc>
        <w:tc>
          <w:tcPr>
            <w:tcW w:w="2977" w:type="dxa"/>
          </w:tcPr>
          <w:p w14:paraId="73E64DFB" w14:textId="77777777" w:rsidR="00D549BA" w:rsidRPr="00276E9B" w:rsidRDefault="00D549BA" w:rsidP="00072F1C">
            <w:pPr>
              <w:pStyle w:val="TAL"/>
            </w:pPr>
            <w:r w:rsidRPr="00276E9B">
              <w:t>TRACKING AREA UPDATE REJECT</w:t>
            </w:r>
          </w:p>
        </w:tc>
        <w:tc>
          <w:tcPr>
            <w:tcW w:w="568" w:type="dxa"/>
          </w:tcPr>
          <w:p w14:paraId="654A81EE" w14:textId="77777777" w:rsidR="00D549BA" w:rsidRPr="00276E9B" w:rsidRDefault="00D549BA" w:rsidP="00072F1C">
            <w:pPr>
              <w:pStyle w:val="TAC"/>
            </w:pPr>
            <w:r w:rsidRPr="00276E9B">
              <w:t>-</w:t>
            </w:r>
          </w:p>
        </w:tc>
        <w:tc>
          <w:tcPr>
            <w:tcW w:w="850" w:type="dxa"/>
          </w:tcPr>
          <w:p w14:paraId="76676917" w14:textId="77777777" w:rsidR="00D549BA" w:rsidRPr="00276E9B" w:rsidRDefault="00D549BA" w:rsidP="00072F1C">
            <w:pPr>
              <w:pStyle w:val="TAC"/>
            </w:pPr>
            <w:r w:rsidRPr="00276E9B">
              <w:t>-</w:t>
            </w:r>
          </w:p>
        </w:tc>
      </w:tr>
      <w:tr w:rsidR="00D549BA" w:rsidRPr="00276E9B" w14:paraId="588355CD" w14:textId="77777777" w:rsidTr="00072F1C">
        <w:tc>
          <w:tcPr>
            <w:tcW w:w="533" w:type="dxa"/>
          </w:tcPr>
          <w:p w14:paraId="05E3D01D" w14:textId="77777777" w:rsidR="00D549BA" w:rsidRPr="00276E9B" w:rsidRDefault="00D549BA" w:rsidP="00072F1C">
            <w:pPr>
              <w:pStyle w:val="TAC"/>
              <w:rPr>
                <w:rFonts w:eastAsia="SimSun"/>
                <w:lang w:eastAsia="zh-CN"/>
              </w:rPr>
            </w:pPr>
            <w:r w:rsidRPr="00276E9B">
              <w:rPr>
                <w:rFonts w:eastAsia="SimSun"/>
                <w:lang w:eastAsia="zh-CN"/>
              </w:rPr>
              <w:t>27</w:t>
            </w:r>
          </w:p>
        </w:tc>
        <w:tc>
          <w:tcPr>
            <w:tcW w:w="3969" w:type="dxa"/>
          </w:tcPr>
          <w:p w14:paraId="0FB39F03" w14:textId="77777777" w:rsidR="00D549BA" w:rsidRPr="00276E9B" w:rsidRDefault="00D549BA" w:rsidP="00072F1C">
            <w:pPr>
              <w:pStyle w:val="TAL"/>
            </w:pPr>
            <w:r w:rsidRPr="00276E9B">
              <w:t>The SS releases the RRC connection.</w:t>
            </w:r>
          </w:p>
        </w:tc>
        <w:tc>
          <w:tcPr>
            <w:tcW w:w="709" w:type="dxa"/>
          </w:tcPr>
          <w:p w14:paraId="78E7EB96" w14:textId="77777777" w:rsidR="00D549BA" w:rsidRPr="00276E9B" w:rsidRDefault="00D549BA" w:rsidP="00072F1C">
            <w:pPr>
              <w:pStyle w:val="TAC"/>
            </w:pPr>
            <w:r w:rsidRPr="00276E9B">
              <w:t>-</w:t>
            </w:r>
          </w:p>
        </w:tc>
        <w:tc>
          <w:tcPr>
            <w:tcW w:w="2977" w:type="dxa"/>
          </w:tcPr>
          <w:p w14:paraId="7445CDDA" w14:textId="77777777" w:rsidR="00D549BA" w:rsidRPr="00276E9B" w:rsidRDefault="00D549BA" w:rsidP="00072F1C">
            <w:pPr>
              <w:pStyle w:val="TAL"/>
            </w:pPr>
            <w:r w:rsidRPr="00276E9B">
              <w:t>-</w:t>
            </w:r>
          </w:p>
        </w:tc>
        <w:tc>
          <w:tcPr>
            <w:tcW w:w="568" w:type="dxa"/>
          </w:tcPr>
          <w:p w14:paraId="34F727D8" w14:textId="77777777" w:rsidR="00D549BA" w:rsidRPr="00276E9B" w:rsidRDefault="00D549BA" w:rsidP="00072F1C">
            <w:pPr>
              <w:pStyle w:val="TAC"/>
            </w:pPr>
            <w:r w:rsidRPr="00276E9B">
              <w:t>-</w:t>
            </w:r>
          </w:p>
        </w:tc>
        <w:tc>
          <w:tcPr>
            <w:tcW w:w="850" w:type="dxa"/>
          </w:tcPr>
          <w:p w14:paraId="08C068DB" w14:textId="77777777" w:rsidR="00D549BA" w:rsidRPr="00276E9B" w:rsidRDefault="00D549BA" w:rsidP="00072F1C">
            <w:pPr>
              <w:pStyle w:val="TAC"/>
            </w:pPr>
            <w:r w:rsidRPr="00276E9B">
              <w:t>-</w:t>
            </w:r>
          </w:p>
        </w:tc>
      </w:tr>
      <w:tr w:rsidR="00D549BA" w:rsidRPr="00276E9B" w14:paraId="65254E4C" w14:textId="77777777" w:rsidTr="00072F1C">
        <w:tc>
          <w:tcPr>
            <w:tcW w:w="533" w:type="dxa"/>
          </w:tcPr>
          <w:p w14:paraId="417F74CF" w14:textId="77777777" w:rsidR="00D549BA" w:rsidRPr="00276E9B" w:rsidRDefault="00D549BA" w:rsidP="00072F1C">
            <w:pPr>
              <w:pStyle w:val="TAC"/>
            </w:pPr>
            <w:r w:rsidRPr="00276E9B">
              <w:rPr>
                <w:rFonts w:eastAsia="SimSun"/>
                <w:lang w:eastAsia="zh-CN"/>
              </w:rPr>
              <w:t>28</w:t>
            </w:r>
          </w:p>
        </w:tc>
        <w:tc>
          <w:tcPr>
            <w:tcW w:w="3969" w:type="dxa"/>
          </w:tcPr>
          <w:p w14:paraId="51B11326" w14:textId="77777777" w:rsidR="00D549BA" w:rsidRPr="00276E9B" w:rsidRDefault="005E7610" w:rsidP="00072F1C">
            <w:pPr>
              <w:pStyle w:val="TAL"/>
            </w:pPr>
            <w:r w:rsidRPr="00276E9B">
              <w:t>SS adjusts the cell power levels according to row T6 in table 22.5.7a.3-1.</w:t>
            </w:r>
          </w:p>
        </w:tc>
        <w:tc>
          <w:tcPr>
            <w:tcW w:w="709" w:type="dxa"/>
          </w:tcPr>
          <w:p w14:paraId="11386C81" w14:textId="77777777" w:rsidR="00D549BA" w:rsidRPr="00276E9B" w:rsidRDefault="00D549BA" w:rsidP="00072F1C">
            <w:pPr>
              <w:pStyle w:val="TAC"/>
            </w:pPr>
            <w:r w:rsidRPr="00276E9B">
              <w:t>-</w:t>
            </w:r>
          </w:p>
        </w:tc>
        <w:tc>
          <w:tcPr>
            <w:tcW w:w="2977" w:type="dxa"/>
          </w:tcPr>
          <w:p w14:paraId="3CA74038" w14:textId="77777777" w:rsidR="00D549BA" w:rsidRPr="00276E9B" w:rsidRDefault="00D549BA" w:rsidP="00072F1C">
            <w:pPr>
              <w:pStyle w:val="TAL"/>
            </w:pPr>
            <w:r w:rsidRPr="00276E9B">
              <w:t>-</w:t>
            </w:r>
          </w:p>
        </w:tc>
        <w:tc>
          <w:tcPr>
            <w:tcW w:w="568" w:type="dxa"/>
          </w:tcPr>
          <w:p w14:paraId="77577663" w14:textId="77777777" w:rsidR="00D549BA" w:rsidRPr="00276E9B" w:rsidRDefault="00D549BA" w:rsidP="00072F1C">
            <w:pPr>
              <w:pStyle w:val="TAC"/>
            </w:pPr>
            <w:r w:rsidRPr="00276E9B">
              <w:t>-</w:t>
            </w:r>
          </w:p>
        </w:tc>
        <w:tc>
          <w:tcPr>
            <w:tcW w:w="850" w:type="dxa"/>
          </w:tcPr>
          <w:p w14:paraId="7165B031" w14:textId="77777777" w:rsidR="00D549BA" w:rsidRPr="00276E9B" w:rsidRDefault="00D549BA" w:rsidP="00072F1C">
            <w:pPr>
              <w:pStyle w:val="TAC"/>
            </w:pPr>
            <w:r w:rsidRPr="00276E9B">
              <w:t>-</w:t>
            </w:r>
          </w:p>
        </w:tc>
      </w:tr>
      <w:tr w:rsidR="00D549BA" w:rsidRPr="00276E9B" w14:paraId="65A6632C" w14:textId="77777777" w:rsidTr="00072F1C">
        <w:tc>
          <w:tcPr>
            <w:tcW w:w="533" w:type="dxa"/>
          </w:tcPr>
          <w:p w14:paraId="6339953F" w14:textId="77777777" w:rsidR="00D549BA" w:rsidRPr="00276E9B" w:rsidRDefault="00D549BA" w:rsidP="00072F1C">
            <w:pPr>
              <w:pStyle w:val="TAC"/>
            </w:pPr>
            <w:r w:rsidRPr="00276E9B">
              <w:rPr>
                <w:rFonts w:eastAsia="SimSun"/>
                <w:lang w:eastAsia="zh-CN"/>
              </w:rPr>
              <w:t>29</w:t>
            </w:r>
          </w:p>
        </w:tc>
        <w:tc>
          <w:tcPr>
            <w:tcW w:w="3969" w:type="dxa"/>
          </w:tcPr>
          <w:p w14:paraId="331F7159" w14:textId="77777777" w:rsidR="00D549BA" w:rsidRPr="00276E9B" w:rsidRDefault="00D549BA" w:rsidP="00072F1C">
            <w:pPr>
              <w:pStyle w:val="TAL"/>
            </w:pPr>
            <w:r w:rsidRPr="00276E9B">
              <w:t>Check: Does the UE transmit an ATTACH REQUEST message in the next 90 seconds on Ncell 51?</w:t>
            </w:r>
          </w:p>
          <w:p w14:paraId="584C268B" w14:textId="77777777" w:rsidR="00D549BA" w:rsidRPr="00276E9B" w:rsidRDefault="00D549BA" w:rsidP="00072F1C">
            <w:pPr>
              <w:pStyle w:val="TAL"/>
            </w:pPr>
          </w:p>
          <w:p w14:paraId="7C6F79B6" w14:textId="77777777" w:rsidR="00D549BA" w:rsidRPr="00276E9B" w:rsidRDefault="00D549BA" w:rsidP="00072F1C">
            <w:pPr>
              <w:pStyle w:val="TAL"/>
            </w:pPr>
            <w:r w:rsidRPr="00276E9B">
              <w:t>Note: NB-IoT Ncell 51 belongs to the same PLMN where the UE was rejected but a different TAC</w:t>
            </w:r>
          </w:p>
        </w:tc>
        <w:tc>
          <w:tcPr>
            <w:tcW w:w="709" w:type="dxa"/>
          </w:tcPr>
          <w:p w14:paraId="5B9D2570" w14:textId="77777777" w:rsidR="00D549BA" w:rsidRPr="00276E9B" w:rsidRDefault="00D549BA" w:rsidP="00072F1C">
            <w:pPr>
              <w:pStyle w:val="TAC"/>
            </w:pPr>
            <w:r w:rsidRPr="00276E9B">
              <w:t>--&gt;</w:t>
            </w:r>
          </w:p>
        </w:tc>
        <w:tc>
          <w:tcPr>
            <w:tcW w:w="2977" w:type="dxa"/>
          </w:tcPr>
          <w:p w14:paraId="36B2304D" w14:textId="77777777" w:rsidR="00D549BA" w:rsidRPr="00276E9B" w:rsidRDefault="00D549BA" w:rsidP="00072F1C">
            <w:pPr>
              <w:pStyle w:val="TAL"/>
            </w:pPr>
            <w:r w:rsidRPr="00276E9B">
              <w:t>ATTACH REQUEST</w:t>
            </w:r>
          </w:p>
        </w:tc>
        <w:tc>
          <w:tcPr>
            <w:tcW w:w="568" w:type="dxa"/>
          </w:tcPr>
          <w:p w14:paraId="6CF3C20D" w14:textId="77777777" w:rsidR="00D549BA" w:rsidRPr="00276E9B" w:rsidRDefault="00D549BA" w:rsidP="00072F1C">
            <w:pPr>
              <w:pStyle w:val="TAC"/>
              <w:rPr>
                <w:rFonts w:eastAsia="SimSun"/>
                <w:lang w:eastAsia="zh-CN"/>
              </w:rPr>
            </w:pPr>
            <w:r w:rsidRPr="00276E9B">
              <w:rPr>
                <w:rFonts w:eastAsia="SimSun"/>
                <w:lang w:eastAsia="zh-CN"/>
              </w:rPr>
              <w:t>3</w:t>
            </w:r>
          </w:p>
        </w:tc>
        <w:tc>
          <w:tcPr>
            <w:tcW w:w="850" w:type="dxa"/>
          </w:tcPr>
          <w:p w14:paraId="5E6862E2" w14:textId="77777777" w:rsidR="00D549BA" w:rsidRPr="00276E9B" w:rsidRDefault="00D549BA" w:rsidP="00072F1C">
            <w:pPr>
              <w:pStyle w:val="TAC"/>
            </w:pPr>
            <w:r w:rsidRPr="00276E9B">
              <w:t>F</w:t>
            </w:r>
          </w:p>
        </w:tc>
      </w:tr>
      <w:tr w:rsidR="00D549BA" w:rsidRPr="00276E9B" w14:paraId="0573A17E" w14:textId="77777777" w:rsidTr="00072F1C">
        <w:tc>
          <w:tcPr>
            <w:tcW w:w="533" w:type="dxa"/>
          </w:tcPr>
          <w:p w14:paraId="3B377E7A" w14:textId="77777777" w:rsidR="00D549BA" w:rsidRPr="00276E9B" w:rsidRDefault="00D549BA" w:rsidP="00072F1C">
            <w:pPr>
              <w:pStyle w:val="TAC"/>
            </w:pPr>
            <w:r w:rsidRPr="00276E9B">
              <w:rPr>
                <w:rFonts w:eastAsia="SimSun"/>
                <w:lang w:eastAsia="zh-CN"/>
              </w:rPr>
              <w:t>30</w:t>
            </w:r>
          </w:p>
        </w:tc>
        <w:tc>
          <w:tcPr>
            <w:tcW w:w="3969" w:type="dxa"/>
          </w:tcPr>
          <w:p w14:paraId="5AFBF2F3" w14:textId="77777777" w:rsidR="00D549BA" w:rsidRPr="00276E9B" w:rsidRDefault="00D549BA" w:rsidP="00072F1C">
            <w:pPr>
              <w:pStyle w:val="TAL"/>
            </w:pPr>
            <w:r w:rsidRPr="00276E9B">
              <w:t>The user initiates an attach by MMI or by AT command.</w:t>
            </w:r>
          </w:p>
        </w:tc>
        <w:tc>
          <w:tcPr>
            <w:tcW w:w="709" w:type="dxa"/>
          </w:tcPr>
          <w:p w14:paraId="0EA42BF2" w14:textId="77777777" w:rsidR="00D549BA" w:rsidRPr="00276E9B" w:rsidRDefault="00D549BA" w:rsidP="00072F1C">
            <w:pPr>
              <w:pStyle w:val="TAC"/>
            </w:pPr>
            <w:r w:rsidRPr="00276E9B">
              <w:t>-</w:t>
            </w:r>
          </w:p>
        </w:tc>
        <w:tc>
          <w:tcPr>
            <w:tcW w:w="2977" w:type="dxa"/>
          </w:tcPr>
          <w:p w14:paraId="4B36AA52" w14:textId="77777777" w:rsidR="00D549BA" w:rsidRPr="00276E9B" w:rsidRDefault="00D549BA" w:rsidP="00072F1C">
            <w:pPr>
              <w:pStyle w:val="TAL"/>
            </w:pPr>
            <w:r w:rsidRPr="00276E9B">
              <w:t>-</w:t>
            </w:r>
          </w:p>
        </w:tc>
        <w:tc>
          <w:tcPr>
            <w:tcW w:w="568" w:type="dxa"/>
          </w:tcPr>
          <w:p w14:paraId="0B30E99A" w14:textId="77777777" w:rsidR="00D549BA" w:rsidRPr="00276E9B" w:rsidRDefault="00D549BA" w:rsidP="00072F1C">
            <w:pPr>
              <w:pStyle w:val="TAC"/>
            </w:pPr>
            <w:r w:rsidRPr="00276E9B">
              <w:t>-</w:t>
            </w:r>
          </w:p>
        </w:tc>
        <w:tc>
          <w:tcPr>
            <w:tcW w:w="850" w:type="dxa"/>
          </w:tcPr>
          <w:p w14:paraId="6E7E7C4E" w14:textId="77777777" w:rsidR="00D549BA" w:rsidRPr="00276E9B" w:rsidRDefault="00D549BA" w:rsidP="00072F1C">
            <w:pPr>
              <w:pStyle w:val="TAC"/>
            </w:pPr>
            <w:r w:rsidRPr="00276E9B">
              <w:t>-</w:t>
            </w:r>
          </w:p>
        </w:tc>
      </w:tr>
      <w:tr w:rsidR="00D549BA" w:rsidRPr="00276E9B" w14:paraId="713E9BE3" w14:textId="77777777" w:rsidTr="00072F1C">
        <w:tc>
          <w:tcPr>
            <w:tcW w:w="533" w:type="dxa"/>
          </w:tcPr>
          <w:p w14:paraId="40071AA4" w14:textId="77777777" w:rsidR="00D549BA" w:rsidRPr="00276E9B" w:rsidRDefault="00D549BA" w:rsidP="00072F1C">
            <w:pPr>
              <w:pStyle w:val="TAC"/>
            </w:pPr>
            <w:r w:rsidRPr="00276E9B">
              <w:rPr>
                <w:rFonts w:eastAsia="SimSun"/>
                <w:lang w:eastAsia="zh-CN"/>
              </w:rPr>
              <w:t>31</w:t>
            </w:r>
          </w:p>
        </w:tc>
        <w:tc>
          <w:tcPr>
            <w:tcW w:w="3969" w:type="dxa"/>
          </w:tcPr>
          <w:p w14:paraId="6B95E46F" w14:textId="77777777" w:rsidR="00D549BA" w:rsidRPr="00276E9B" w:rsidRDefault="00D549BA" w:rsidP="00072F1C">
            <w:pPr>
              <w:pStyle w:val="TAL"/>
            </w:pPr>
            <w:r w:rsidRPr="00276E9B">
              <w:t>Check: Does the UE transmit an ATTACH REQUEST message in the next 90 seconds on Ncell 51?</w:t>
            </w:r>
          </w:p>
        </w:tc>
        <w:tc>
          <w:tcPr>
            <w:tcW w:w="709" w:type="dxa"/>
          </w:tcPr>
          <w:p w14:paraId="706974E0" w14:textId="77777777" w:rsidR="00D549BA" w:rsidRPr="00276E9B" w:rsidRDefault="00D549BA" w:rsidP="00072F1C">
            <w:pPr>
              <w:pStyle w:val="TAC"/>
            </w:pPr>
            <w:r w:rsidRPr="00276E9B">
              <w:t>--&gt;</w:t>
            </w:r>
          </w:p>
        </w:tc>
        <w:tc>
          <w:tcPr>
            <w:tcW w:w="2977" w:type="dxa"/>
          </w:tcPr>
          <w:p w14:paraId="18B5ADA3" w14:textId="77777777" w:rsidR="00D549BA" w:rsidRPr="00276E9B" w:rsidRDefault="00D549BA" w:rsidP="00072F1C">
            <w:pPr>
              <w:pStyle w:val="TAL"/>
            </w:pPr>
            <w:r w:rsidRPr="00276E9B">
              <w:t>ATTACH REQUEST</w:t>
            </w:r>
          </w:p>
        </w:tc>
        <w:tc>
          <w:tcPr>
            <w:tcW w:w="568" w:type="dxa"/>
          </w:tcPr>
          <w:p w14:paraId="0CD30E39" w14:textId="77777777" w:rsidR="00D549BA" w:rsidRPr="00276E9B" w:rsidRDefault="00D549BA" w:rsidP="00072F1C">
            <w:pPr>
              <w:pStyle w:val="TAC"/>
            </w:pPr>
            <w:r w:rsidRPr="00276E9B">
              <w:rPr>
                <w:rFonts w:eastAsia="SimSun"/>
                <w:lang w:eastAsia="zh-CN"/>
              </w:rPr>
              <w:t>3</w:t>
            </w:r>
          </w:p>
        </w:tc>
        <w:tc>
          <w:tcPr>
            <w:tcW w:w="850" w:type="dxa"/>
          </w:tcPr>
          <w:p w14:paraId="17D5698A" w14:textId="77777777" w:rsidR="00D549BA" w:rsidRPr="00276E9B" w:rsidRDefault="00D549BA" w:rsidP="00072F1C">
            <w:pPr>
              <w:pStyle w:val="TAC"/>
            </w:pPr>
            <w:r w:rsidRPr="00276E9B">
              <w:t>F</w:t>
            </w:r>
          </w:p>
        </w:tc>
      </w:tr>
      <w:tr w:rsidR="00D549BA" w:rsidRPr="00276E9B" w14:paraId="0FCBB82E" w14:textId="77777777" w:rsidTr="00072F1C">
        <w:tc>
          <w:tcPr>
            <w:tcW w:w="533" w:type="dxa"/>
          </w:tcPr>
          <w:p w14:paraId="09EF3B9E" w14:textId="77777777" w:rsidR="00D549BA" w:rsidRPr="00276E9B" w:rsidRDefault="00D549BA" w:rsidP="00072F1C">
            <w:pPr>
              <w:pStyle w:val="TAC"/>
            </w:pPr>
          </w:p>
        </w:tc>
        <w:tc>
          <w:tcPr>
            <w:tcW w:w="3969" w:type="dxa"/>
          </w:tcPr>
          <w:p w14:paraId="39CEE275" w14:textId="77777777" w:rsidR="00D549BA" w:rsidRPr="00276E9B" w:rsidRDefault="00D549BA" w:rsidP="00072F1C">
            <w:pPr>
              <w:pStyle w:val="TAL"/>
            </w:pPr>
          </w:p>
        </w:tc>
        <w:tc>
          <w:tcPr>
            <w:tcW w:w="709" w:type="dxa"/>
          </w:tcPr>
          <w:p w14:paraId="50D275F9" w14:textId="77777777" w:rsidR="00D549BA" w:rsidRPr="00276E9B" w:rsidRDefault="00D549BA" w:rsidP="00072F1C">
            <w:pPr>
              <w:pStyle w:val="TAC"/>
            </w:pPr>
          </w:p>
        </w:tc>
        <w:tc>
          <w:tcPr>
            <w:tcW w:w="2977" w:type="dxa"/>
          </w:tcPr>
          <w:p w14:paraId="3504B8A2" w14:textId="77777777" w:rsidR="00D549BA" w:rsidRPr="00276E9B" w:rsidRDefault="00D549BA" w:rsidP="00072F1C">
            <w:pPr>
              <w:pStyle w:val="TAL"/>
            </w:pPr>
          </w:p>
        </w:tc>
        <w:tc>
          <w:tcPr>
            <w:tcW w:w="568" w:type="dxa"/>
          </w:tcPr>
          <w:p w14:paraId="112BFD44" w14:textId="77777777" w:rsidR="00D549BA" w:rsidRPr="00276E9B" w:rsidRDefault="00D549BA" w:rsidP="00072F1C">
            <w:pPr>
              <w:pStyle w:val="TAC"/>
            </w:pPr>
          </w:p>
        </w:tc>
        <w:tc>
          <w:tcPr>
            <w:tcW w:w="850" w:type="dxa"/>
          </w:tcPr>
          <w:p w14:paraId="5F9FC815" w14:textId="77777777" w:rsidR="00D549BA" w:rsidRPr="00276E9B" w:rsidRDefault="00D549BA" w:rsidP="00072F1C">
            <w:pPr>
              <w:pStyle w:val="TAC"/>
            </w:pPr>
          </w:p>
        </w:tc>
      </w:tr>
      <w:tr w:rsidR="00D549BA" w:rsidRPr="00276E9B" w14:paraId="5846E44E" w14:textId="77777777" w:rsidTr="00072F1C">
        <w:tc>
          <w:tcPr>
            <w:tcW w:w="533" w:type="dxa"/>
          </w:tcPr>
          <w:p w14:paraId="15657B6E" w14:textId="77777777" w:rsidR="00D549BA" w:rsidRPr="00276E9B" w:rsidRDefault="00D549BA" w:rsidP="00072F1C">
            <w:pPr>
              <w:pStyle w:val="TAC"/>
            </w:pPr>
            <w:r w:rsidRPr="00276E9B">
              <w:rPr>
                <w:rFonts w:eastAsia="SimSun"/>
                <w:lang w:eastAsia="zh-CN"/>
              </w:rPr>
              <w:t>32a1</w:t>
            </w:r>
          </w:p>
        </w:tc>
        <w:tc>
          <w:tcPr>
            <w:tcW w:w="3969" w:type="dxa"/>
          </w:tcPr>
          <w:p w14:paraId="713CDFB5" w14:textId="77777777" w:rsidR="00D549BA" w:rsidRPr="00276E9B" w:rsidRDefault="005E7610" w:rsidP="00072F1C">
            <w:pPr>
              <w:pStyle w:val="TAL"/>
            </w:pPr>
            <w:r w:rsidRPr="00276E9B">
              <w:t>SS adjusts the cell power levels according to row T7 in table 22.5.7a.3-1.</w:t>
            </w:r>
          </w:p>
        </w:tc>
        <w:tc>
          <w:tcPr>
            <w:tcW w:w="709" w:type="dxa"/>
          </w:tcPr>
          <w:p w14:paraId="475F1E29" w14:textId="77777777" w:rsidR="00D549BA" w:rsidRPr="00276E9B" w:rsidRDefault="00D549BA" w:rsidP="00072F1C">
            <w:pPr>
              <w:pStyle w:val="TAC"/>
            </w:pPr>
            <w:r w:rsidRPr="00276E9B">
              <w:t>-</w:t>
            </w:r>
          </w:p>
        </w:tc>
        <w:tc>
          <w:tcPr>
            <w:tcW w:w="2977" w:type="dxa"/>
          </w:tcPr>
          <w:p w14:paraId="2714EB08" w14:textId="77777777" w:rsidR="00D549BA" w:rsidRPr="00276E9B" w:rsidRDefault="00D549BA" w:rsidP="00072F1C">
            <w:pPr>
              <w:pStyle w:val="TAL"/>
            </w:pPr>
            <w:r w:rsidRPr="00276E9B">
              <w:t>-</w:t>
            </w:r>
          </w:p>
        </w:tc>
        <w:tc>
          <w:tcPr>
            <w:tcW w:w="568" w:type="dxa"/>
          </w:tcPr>
          <w:p w14:paraId="6889471A" w14:textId="77777777" w:rsidR="00D549BA" w:rsidRPr="00276E9B" w:rsidRDefault="00D549BA" w:rsidP="00072F1C">
            <w:pPr>
              <w:pStyle w:val="TAC"/>
            </w:pPr>
            <w:r w:rsidRPr="00276E9B">
              <w:t>-</w:t>
            </w:r>
          </w:p>
        </w:tc>
        <w:tc>
          <w:tcPr>
            <w:tcW w:w="850" w:type="dxa"/>
          </w:tcPr>
          <w:p w14:paraId="7579AF4C" w14:textId="77777777" w:rsidR="00D549BA" w:rsidRPr="00276E9B" w:rsidRDefault="00D549BA" w:rsidP="00072F1C">
            <w:pPr>
              <w:pStyle w:val="TAC"/>
            </w:pPr>
            <w:r w:rsidRPr="00276E9B">
              <w:t>-</w:t>
            </w:r>
          </w:p>
        </w:tc>
      </w:tr>
      <w:tr w:rsidR="00D549BA" w:rsidRPr="00276E9B" w14:paraId="35BAE298" w14:textId="77777777" w:rsidTr="00072F1C">
        <w:tc>
          <w:tcPr>
            <w:tcW w:w="533" w:type="dxa"/>
          </w:tcPr>
          <w:p w14:paraId="32B15B2E" w14:textId="77777777" w:rsidR="00D549BA" w:rsidRPr="00276E9B" w:rsidRDefault="00D549BA" w:rsidP="00072F1C">
            <w:pPr>
              <w:pStyle w:val="TAC"/>
            </w:pPr>
            <w:r w:rsidRPr="00276E9B">
              <w:rPr>
                <w:rFonts w:eastAsia="SimSun"/>
                <w:lang w:eastAsia="zh-CN"/>
              </w:rPr>
              <w:t>32a2</w:t>
            </w:r>
          </w:p>
        </w:tc>
        <w:tc>
          <w:tcPr>
            <w:tcW w:w="3969" w:type="dxa"/>
          </w:tcPr>
          <w:p w14:paraId="5903BB31" w14:textId="77777777" w:rsidR="00D549BA" w:rsidRPr="00276E9B" w:rsidRDefault="00D549BA" w:rsidP="00072F1C">
            <w:pPr>
              <w:pStyle w:val="TAL"/>
            </w:pPr>
            <w:r w:rsidRPr="00276E9B">
              <w:t>Check: Does the UE transmit an ATTACH REQUEST message in the next 90 seconds on Ncell 55?</w:t>
            </w:r>
          </w:p>
          <w:p w14:paraId="7F312B93" w14:textId="77777777" w:rsidR="00D549BA" w:rsidRPr="00276E9B" w:rsidRDefault="00D549BA" w:rsidP="00072F1C">
            <w:pPr>
              <w:pStyle w:val="TAL"/>
            </w:pPr>
          </w:p>
          <w:p w14:paraId="1C61B25F" w14:textId="77777777" w:rsidR="00D549BA" w:rsidRPr="00276E9B" w:rsidRDefault="00D549BA" w:rsidP="00072F1C">
            <w:pPr>
              <w:pStyle w:val="TAL"/>
            </w:pPr>
            <w:r w:rsidRPr="00276E9B">
              <w:t>Note: Ncell 55 belongs to a PLMN which is not the same like the one on which the UE was rejected.</w:t>
            </w:r>
          </w:p>
        </w:tc>
        <w:tc>
          <w:tcPr>
            <w:tcW w:w="709" w:type="dxa"/>
          </w:tcPr>
          <w:p w14:paraId="6B04A5AD" w14:textId="77777777" w:rsidR="00D549BA" w:rsidRPr="00276E9B" w:rsidRDefault="00D549BA" w:rsidP="00072F1C">
            <w:pPr>
              <w:pStyle w:val="TAC"/>
            </w:pPr>
            <w:r w:rsidRPr="00276E9B">
              <w:t>--&gt;</w:t>
            </w:r>
          </w:p>
        </w:tc>
        <w:tc>
          <w:tcPr>
            <w:tcW w:w="2977" w:type="dxa"/>
          </w:tcPr>
          <w:p w14:paraId="2C54BC69" w14:textId="77777777" w:rsidR="00D549BA" w:rsidRPr="00276E9B" w:rsidRDefault="00D549BA" w:rsidP="00072F1C">
            <w:pPr>
              <w:pStyle w:val="TAL"/>
            </w:pPr>
            <w:r w:rsidRPr="00276E9B">
              <w:t>ATTACH REQUEST</w:t>
            </w:r>
          </w:p>
        </w:tc>
        <w:tc>
          <w:tcPr>
            <w:tcW w:w="568" w:type="dxa"/>
          </w:tcPr>
          <w:p w14:paraId="49CCC49D" w14:textId="77777777" w:rsidR="00D549BA" w:rsidRPr="00276E9B" w:rsidRDefault="00D549BA" w:rsidP="00072F1C">
            <w:pPr>
              <w:pStyle w:val="TAC"/>
            </w:pPr>
            <w:r w:rsidRPr="00276E9B">
              <w:rPr>
                <w:rFonts w:eastAsia="SimSun"/>
                <w:lang w:eastAsia="zh-CN"/>
              </w:rPr>
              <w:t>3</w:t>
            </w:r>
          </w:p>
        </w:tc>
        <w:tc>
          <w:tcPr>
            <w:tcW w:w="850" w:type="dxa"/>
          </w:tcPr>
          <w:p w14:paraId="4F9F84EA" w14:textId="77777777" w:rsidR="00D549BA" w:rsidRPr="00276E9B" w:rsidRDefault="00D549BA" w:rsidP="00072F1C">
            <w:pPr>
              <w:pStyle w:val="TAC"/>
            </w:pPr>
            <w:r w:rsidRPr="00276E9B">
              <w:t>F</w:t>
            </w:r>
          </w:p>
        </w:tc>
      </w:tr>
      <w:tr w:rsidR="00D549BA" w:rsidRPr="00276E9B" w14:paraId="4399325D" w14:textId="77777777" w:rsidTr="00072F1C">
        <w:tc>
          <w:tcPr>
            <w:tcW w:w="533" w:type="dxa"/>
          </w:tcPr>
          <w:p w14:paraId="5D93B609" w14:textId="77777777" w:rsidR="00D549BA" w:rsidRPr="00276E9B" w:rsidRDefault="00D549BA" w:rsidP="00072F1C">
            <w:pPr>
              <w:pStyle w:val="TAC"/>
            </w:pPr>
            <w:r w:rsidRPr="00276E9B">
              <w:rPr>
                <w:rFonts w:eastAsia="SimSun"/>
                <w:lang w:eastAsia="zh-CN"/>
              </w:rPr>
              <w:t>32a3</w:t>
            </w:r>
          </w:p>
        </w:tc>
        <w:tc>
          <w:tcPr>
            <w:tcW w:w="3969" w:type="dxa"/>
          </w:tcPr>
          <w:p w14:paraId="06BB68CA" w14:textId="77777777" w:rsidR="00D549BA" w:rsidRPr="00276E9B" w:rsidRDefault="00D549BA" w:rsidP="00072F1C">
            <w:pPr>
              <w:pStyle w:val="TAL"/>
            </w:pPr>
            <w:r w:rsidRPr="00276E9B">
              <w:t>The user initiates an attach by MMI or by AT command.</w:t>
            </w:r>
          </w:p>
        </w:tc>
        <w:tc>
          <w:tcPr>
            <w:tcW w:w="709" w:type="dxa"/>
          </w:tcPr>
          <w:p w14:paraId="5EAFC7FA" w14:textId="77777777" w:rsidR="00D549BA" w:rsidRPr="00276E9B" w:rsidRDefault="00D549BA" w:rsidP="00072F1C">
            <w:pPr>
              <w:pStyle w:val="TAC"/>
            </w:pPr>
            <w:r w:rsidRPr="00276E9B">
              <w:t>-</w:t>
            </w:r>
          </w:p>
        </w:tc>
        <w:tc>
          <w:tcPr>
            <w:tcW w:w="2977" w:type="dxa"/>
          </w:tcPr>
          <w:p w14:paraId="18979D4F" w14:textId="77777777" w:rsidR="00D549BA" w:rsidRPr="00276E9B" w:rsidRDefault="00D549BA" w:rsidP="00072F1C">
            <w:pPr>
              <w:pStyle w:val="TAL"/>
            </w:pPr>
            <w:r w:rsidRPr="00276E9B">
              <w:t>-</w:t>
            </w:r>
          </w:p>
        </w:tc>
        <w:tc>
          <w:tcPr>
            <w:tcW w:w="568" w:type="dxa"/>
          </w:tcPr>
          <w:p w14:paraId="0B7AB13A" w14:textId="77777777" w:rsidR="00D549BA" w:rsidRPr="00276E9B" w:rsidRDefault="00D549BA" w:rsidP="00072F1C">
            <w:pPr>
              <w:pStyle w:val="TAC"/>
            </w:pPr>
            <w:r w:rsidRPr="00276E9B">
              <w:t>-</w:t>
            </w:r>
          </w:p>
        </w:tc>
        <w:tc>
          <w:tcPr>
            <w:tcW w:w="850" w:type="dxa"/>
          </w:tcPr>
          <w:p w14:paraId="7CEDA328" w14:textId="77777777" w:rsidR="00D549BA" w:rsidRPr="00276E9B" w:rsidRDefault="00D549BA" w:rsidP="00072F1C">
            <w:pPr>
              <w:pStyle w:val="TAC"/>
            </w:pPr>
            <w:r w:rsidRPr="00276E9B">
              <w:t>-</w:t>
            </w:r>
          </w:p>
        </w:tc>
      </w:tr>
      <w:tr w:rsidR="00D549BA" w:rsidRPr="00276E9B" w14:paraId="6B7EB498" w14:textId="77777777" w:rsidTr="00072F1C">
        <w:tc>
          <w:tcPr>
            <w:tcW w:w="533" w:type="dxa"/>
          </w:tcPr>
          <w:p w14:paraId="672DE4F0" w14:textId="77777777" w:rsidR="00D549BA" w:rsidRPr="00276E9B" w:rsidRDefault="00D549BA" w:rsidP="00072F1C">
            <w:pPr>
              <w:pStyle w:val="TAC"/>
            </w:pPr>
            <w:r w:rsidRPr="00276E9B">
              <w:rPr>
                <w:rFonts w:eastAsia="SimSun"/>
                <w:lang w:eastAsia="zh-CN"/>
              </w:rPr>
              <w:t>32a4</w:t>
            </w:r>
          </w:p>
        </w:tc>
        <w:tc>
          <w:tcPr>
            <w:tcW w:w="3969" w:type="dxa"/>
          </w:tcPr>
          <w:p w14:paraId="66B4AC25" w14:textId="77777777" w:rsidR="00D549BA" w:rsidRPr="00276E9B" w:rsidRDefault="00D549BA" w:rsidP="00072F1C">
            <w:pPr>
              <w:pStyle w:val="TAL"/>
            </w:pPr>
            <w:r w:rsidRPr="00276E9B">
              <w:t>Check: Does the UE transmit an ATTACH REQUEST message in the next 90 seconds on Ncell 55?</w:t>
            </w:r>
          </w:p>
        </w:tc>
        <w:tc>
          <w:tcPr>
            <w:tcW w:w="709" w:type="dxa"/>
          </w:tcPr>
          <w:p w14:paraId="3C3CE2EE" w14:textId="77777777" w:rsidR="00D549BA" w:rsidRPr="00276E9B" w:rsidRDefault="00D549BA" w:rsidP="00072F1C">
            <w:pPr>
              <w:pStyle w:val="TAC"/>
            </w:pPr>
            <w:r w:rsidRPr="00276E9B">
              <w:t>--&gt;</w:t>
            </w:r>
          </w:p>
        </w:tc>
        <w:tc>
          <w:tcPr>
            <w:tcW w:w="2977" w:type="dxa"/>
          </w:tcPr>
          <w:p w14:paraId="06DA95FD" w14:textId="77777777" w:rsidR="00D549BA" w:rsidRPr="00276E9B" w:rsidRDefault="00D549BA" w:rsidP="00072F1C">
            <w:pPr>
              <w:pStyle w:val="TAL"/>
            </w:pPr>
            <w:r w:rsidRPr="00276E9B">
              <w:t>ATTACH REQUEST</w:t>
            </w:r>
          </w:p>
        </w:tc>
        <w:tc>
          <w:tcPr>
            <w:tcW w:w="568" w:type="dxa"/>
          </w:tcPr>
          <w:p w14:paraId="0AB8B001" w14:textId="77777777" w:rsidR="00D549BA" w:rsidRPr="00276E9B" w:rsidRDefault="00D549BA" w:rsidP="00072F1C">
            <w:pPr>
              <w:pStyle w:val="TAC"/>
            </w:pPr>
            <w:r w:rsidRPr="00276E9B">
              <w:rPr>
                <w:rFonts w:eastAsia="SimSun"/>
                <w:lang w:eastAsia="zh-CN"/>
              </w:rPr>
              <w:t>3</w:t>
            </w:r>
          </w:p>
        </w:tc>
        <w:tc>
          <w:tcPr>
            <w:tcW w:w="850" w:type="dxa"/>
          </w:tcPr>
          <w:p w14:paraId="6A44C677" w14:textId="77777777" w:rsidR="00D549BA" w:rsidRPr="00276E9B" w:rsidRDefault="00D549BA" w:rsidP="00072F1C">
            <w:pPr>
              <w:pStyle w:val="TAC"/>
            </w:pPr>
            <w:r w:rsidRPr="00276E9B">
              <w:t>F</w:t>
            </w:r>
          </w:p>
        </w:tc>
      </w:tr>
      <w:tr w:rsidR="00D549BA" w:rsidRPr="00276E9B" w14:paraId="7F178B9C" w14:textId="77777777" w:rsidTr="00072F1C">
        <w:tc>
          <w:tcPr>
            <w:tcW w:w="533" w:type="dxa"/>
          </w:tcPr>
          <w:p w14:paraId="76E32499" w14:textId="77777777" w:rsidR="00D549BA" w:rsidRPr="00276E9B" w:rsidRDefault="00D549BA" w:rsidP="00072F1C">
            <w:pPr>
              <w:pStyle w:val="TAC"/>
              <w:rPr>
                <w:rFonts w:eastAsia="SimSun"/>
                <w:lang w:eastAsia="zh-CN"/>
              </w:rPr>
            </w:pPr>
            <w:r w:rsidRPr="00276E9B">
              <w:rPr>
                <w:rFonts w:eastAsia="SimSun"/>
                <w:lang w:eastAsia="zh-CN"/>
              </w:rPr>
              <w:t>33</w:t>
            </w:r>
          </w:p>
        </w:tc>
        <w:tc>
          <w:tcPr>
            <w:tcW w:w="3969" w:type="dxa"/>
          </w:tcPr>
          <w:p w14:paraId="03000BAE" w14:textId="77777777" w:rsidR="00D549BA" w:rsidRPr="00276E9B" w:rsidRDefault="00D549BA" w:rsidP="00072F1C">
            <w:pPr>
              <w:pStyle w:val="TAL"/>
            </w:pPr>
            <w:r w:rsidRPr="00276E9B">
              <w:t>Switch-o</w:t>
            </w:r>
            <w:r w:rsidRPr="00276E9B">
              <w:rPr>
                <w:rFonts w:eastAsia="SimSun"/>
                <w:lang w:eastAsia="zh-CN"/>
              </w:rPr>
              <w:t>ff</w:t>
            </w:r>
            <w:r w:rsidRPr="00276E9B">
              <w:t xml:space="preserve"> the UE</w:t>
            </w:r>
          </w:p>
        </w:tc>
        <w:tc>
          <w:tcPr>
            <w:tcW w:w="709" w:type="dxa"/>
          </w:tcPr>
          <w:p w14:paraId="33CCBCB2" w14:textId="77777777" w:rsidR="00D549BA" w:rsidRPr="00276E9B" w:rsidRDefault="00D549BA" w:rsidP="00072F1C">
            <w:pPr>
              <w:pStyle w:val="TAC"/>
            </w:pPr>
            <w:r w:rsidRPr="00276E9B">
              <w:t>-</w:t>
            </w:r>
          </w:p>
        </w:tc>
        <w:tc>
          <w:tcPr>
            <w:tcW w:w="2977" w:type="dxa"/>
          </w:tcPr>
          <w:p w14:paraId="506FD221" w14:textId="77777777" w:rsidR="00D549BA" w:rsidRPr="00276E9B" w:rsidRDefault="00D549BA" w:rsidP="00072F1C">
            <w:pPr>
              <w:pStyle w:val="TAL"/>
            </w:pPr>
            <w:r w:rsidRPr="00276E9B">
              <w:t>-</w:t>
            </w:r>
          </w:p>
        </w:tc>
        <w:tc>
          <w:tcPr>
            <w:tcW w:w="568" w:type="dxa"/>
          </w:tcPr>
          <w:p w14:paraId="6CDD282F" w14:textId="77777777" w:rsidR="00D549BA" w:rsidRPr="00276E9B" w:rsidRDefault="00D549BA" w:rsidP="00072F1C">
            <w:pPr>
              <w:pStyle w:val="TAC"/>
              <w:rPr>
                <w:rFonts w:eastAsia="SimSun"/>
                <w:lang w:eastAsia="zh-CN"/>
              </w:rPr>
            </w:pPr>
            <w:r w:rsidRPr="00276E9B">
              <w:t>-</w:t>
            </w:r>
          </w:p>
        </w:tc>
        <w:tc>
          <w:tcPr>
            <w:tcW w:w="850" w:type="dxa"/>
          </w:tcPr>
          <w:p w14:paraId="7B5B7800" w14:textId="77777777" w:rsidR="00D549BA" w:rsidRPr="00276E9B" w:rsidRDefault="00D549BA" w:rsidP="00072F1C">
            <w:pPr>
              <w:pStyle w:val="TAC"/>
            </w:pPr>
            <w:r w:rsidRPr="00276E9B">
              <w:t>-</w:t>
            </w:r>
          </w:p>
        </w:tc>
      </w:tr>
      <w:tr w:rsidR="00D549BA" w:rsidRPr="00276E9B" w14:paraId="7E093DA6" w14:textId="77777777" w:rsidTr="00072F1C">
        <w:tc>
          <w:tcPr>
            <w:tcW w:w="533" w:type="dxa"/>
          </w:tcPr>
          <w:p w14:paraId="4553EA5D" w14:textId="77777777" w:rsidR="00D549BA" w:rsidRPr="00276E9B" w:rsidRDefault="00D549BA" w:rsidP="00072F1C">
            <w:pPr>
              <w:pStyle w:val="TAC"/>
              <w:rPr>
                <w:rFonts w:eastAsia="SimSun"/>
                <w:lang w:eastAsia="zh-CN"/>
              </w:rPr>
            </w:pPr>
            <w:r w:rsidRPr="00276E9B">
              <w:rPr>
                <w:rFonts w:eastAsia="SimSun"/>
                <w:lang w:eastAsia="zh-CN"/>
              </w:rPr>
              <w:t>34</w:t>
            </w:r>
          </w:p>
        </w:tc>
        <w:tc>
          <w:tcPr>
            <w:tcW w:w="3969" w:type="dxa"/>
          </w:tcPr>
          <w:p w14:paraId="3F52D404" w14:textId="77777777" w:rsidR="00D549BA" w:rsidRPr="00276E9B" w:rsidRDefault="005E7610" w:rsidP="00072F1C">
            <w:pPr>
              <w:pStyle w:val="TAL"/>
            </w:pPr>
            <w:r w:rsidRPr="00276E9B">
              <w:t>SS adjusts the cell power levels according to row T8 in table 22.5.7a.3-1.</w:t>
            </w:r>
          </w:p>
        </w:tc>
        <w:tc>
          <w:tcPr>
            <w:tcW w:w="709" w:type="dxa"/>
          </w:tcPr>
          <w:p w14:paraId="679C7C4F" w14:textId="77777777" w:rsidR="00D549BA" w:rsidRPr="00276E9B" w:rsidRDefault="00D549BA" w:rsidP="00072F1C">
            <w:pPr>
              <w:pStyle w:val="TAC"/>
            </w:pPr>
            <w:r w:rsidRPr="00276E9B">
              <w:t>-</w:t>
            </w:r>
          </w:p>
        </w:tc>
        <w:tc>
          <w:tcPr>
            <w:tcW w:w="2977" w:type="dxa"/>
          </w:tcPr>
          <w:p w14:paraId="7959E140" w14:textId="77777777" w:rsidR="00D549BA" w:rsidRPr="00276E9B" w:rsidRDefault="00D549BA" w:rsidP="00072F1C">
            <w:pPr>
              <w:pStyle w:val="TAL"/>
            </w:pPr>
            <w:r w:rsidRPr="00276E9B">
              <w:t>-</w:t>
            </w:r>
          </w:p>
        </w:tc>
        <w:tc>
          <w:tcPr>
            <w:tcW w:w="568" w:type="dxa"/>
          </w:tcPr>
          <w:p w14:paraId="08234C70" w14:textId="77777777" w:rsidR="00D549BA" w:rsidRPr="00276E9B" w:rsidRDefault="00D549BA" w:rsidP="00072F1C">
            <w:pPr>
              <w:pStyle w:val="TAC"/>
              <w:rPr>
                <w:rFonts w:eastAsia="SimSun"/>
                <w:lang w:eastAsia="zh-CN"/>
              </w:rPr>
            </w:pPr>
            <w:r w:rsidRPr="00276E9B">
              <w:t>-</w:t>
            </w:r>
          </w:p>
        </w:tc>
        <w:tc>
          <w:tcPr>
            <w:tcW w:w="850" w:type="dxa"/>
          </w:tcPr>
          <w:p w14:paraId="4D3825A6" w14:textId="77777777" w:rsidR="00D549BA" w:rsidRPr="00276E9B" w:rsidRDefault="00D549BA" w:rsidP="00072F1C">
            <w:pPr>
              <w:pStyle w:val="TAC"/>
            </w:pPr>
            <w:r w:rsidRPr="00276E9B">
              <w:t>-</w:t>
            </w:r>
          </w:p>
        </w:tc>
      </w:tr>
      <w:tr w:rsidR="00D549BA" w:rsidRPr="00276E9B" w14:paraId="2750871E" w14:textId="77777777" w:rsidTr="00072F1C">
        <w:tc>
          <w:tcPr>
            <w:tcW w:w="533" w:type="dxa"/>
          </w:tcPr>
          <w:p w14:paraId="438EFC2B" w14:textId="77777777" w:rsidR="00D549BA" w:rsidRPr="00276E9B" w:rsidRDefault="00D549BA" w:rsidP="00072F1C">
            <w:pPr>
              <w:pStyle w:val="TAC"/>
              <w:rPr>
                <w:rFonts w:eastAsia="SimSun"/>
                <w:lang w:eastAsia="zh-CN"/>
              </w:rPr>
            </w:pPr>
            <w:r w:rsidRPr="00276E9B">
              <w:rPr>
                <w:rFonts w:eastAsia="SimSun"/>
                <w:lang w:eastAsia="zh-CN"/>
              </w:rPr>
              <w:t>35</w:t>
            </w:r>
          </w:p>
        </w:tc>
        <w:tc>
          <w:tcPr>
            <w:tcW w:w="3969" w:type="dxa"/>
          </w:tcPr>
          <w:p w14:paraId="5F6CE8FE" w14:textId="77777777" w:rsidR="00D549BA" w:rsidRPr="00276E9B" w:rsidRDefault="00D549BA" w:rsidP="00072F1C">
            <w:pPr>
              <w:pStyle w:val="TAL"/>
            </w:pPr>
            <w:r w:rsidRPr="00276E9B">
              <w:t>Switch-on the UE</w:t>
            </w:r>
          </w:p>
        </w:tc>
        <w:tc>
          <w:tcPr>
            <w:tcW w:w="709" w:type="dxa"/>
          </w:tcPr>
          <w:p w14:paraId="70333D46" w14:textId="77777777" w:rsidR="00D549BA" w:rsidRPr="00276E9B" w:rsidRDefault="00D549BA" w:rsidP="00072F1C">
            <w:pPr>
              <w:pStyle w:val="TAC"/>
            </w:pPr>
            <w:r w:rsidRPr="00276E9B">
              <w:t>-</w:t>
            </w:r>
          </w:p>
        </w:tc>
        <w:tc>
          <w:tcPr>
            <w:tcW w:w="2977" w:type="dxa"/>
          </w:tcPr>
          <w:p w14:paraId="78C2A0EF" w14:textId="77777777" w:rsidR="00D549BA" w:rsidRPr="00276E9B" w:rsidRDefault="00D549BA" w:rsidP="00072F1C">
            <w:pPr>
              <w:pStyle w:val="TAL"/>
            </w:pPr>
            <w:r w:rsidRPr="00276E9B">
              <w:t>-</w:t>
            </w:r>
          </w:p>
        </w:tc>
        <w:tc>
          <w:tcPr>
            <w:tcW w:w="568" w:type="dxa"/>
          </w:tcPr>
          <w:p w14:paraId="5DA4F06D" w14:textId="77777777" w:rsidR="00D549BA" w:rsidRPr="00276E9B" w:rsidRDefault="00D549BA" w:rsidP="00072F1C">
            <w:pPr>
              <w:pStyle w:val="TAC"/>
              <w:rPr>
                <w:rFonts w:eastAsia="SimSun"/>
                <w:lang w:eastAsia="zh-CN"/>
              </w:rPr>
            </w:pPr>
            <w:r w:rsidRPr="00276E9B">
              <w:t>-</w:t>
            </w:r>
          </w:p>
        </w:tc>
        <w:tc>
          <w:tcPr>
            <w:tcW w:w="850" w:type="dxa"/>
          </w:tcPr>
          <w:p w14:paraId="1BA86C54" w14:textId="77777777" w:rsidR="00D549BA" w:rsidRPr="00276E9B" w:rsidRDefault="00D549BA" w:rsidP="00072F1C">
            <w:pPr>
              <w:pStyle w:val="TAC"/>
            </w:pPr>
            <w:r w:rsidRPr="00276E9B">
              <w:t>-</w:t>
            </w:r>
          </w:p>
        </w:tc>
      </w:tr>
      <w:tr w:rsidR="00D549BA" w:rsidRPr="00276E9B" w14:paraId="7FCFAF16" w14:textId="77777777" w:rsidTr="00072F1C">
        <w:tc>
          <w:tcPr>
            <w:tcW w:w="533" w:type="dxa"/>
          </w:tcPr>
          <w:p w14:paraId="575C5101" w14:textId="77777777" w:rsidR="00D549BA" w:rsidRPr="00276E9B" w:rsidRDefault="00D549BA" w:rsidP="00072F1C">
            <w:pPr>
              <w:pStyle w:val="TAC"/>
            </w:pPr>
            <w:r w:rsidRPr="00276E9B">
              <w:rPr>
                <w:rFonts w:eastAsia="SimSun"/>
                <w:lang w:eastAsia="zh-CN"/>
              </w:rPr>
              <w:t>36</w:t>
            </w:r>
          </w:p>
        </w:tc>
        <w:tc>
          <w:tcPr>
            <w:tcW w:w="3969" w:type="dxa"/>
          </w:tcPr>
          <w:p w14:paraId="0B9C7BAB" w14:textId="77777777" w:rsidR="00D549BA" w:rsidRPr="00276E9B" w:rsidRDefault="00D549BA" w:rsidP="00072F1C">
            <w:pPr>
              <w:pStyle w:val="TAL"/>
            </w:pPr>
            <w:r w:rsidRPr="00276E9B">
              <w:t>Check: Does the UE transmit an ATTACH REQUEST message with a PDN CONNECTIVITY REQUEST message to request PDN connectivity to the default PDN</w:t>
            </w:r>
            <w:r w:rsidRPr="00276E9B">
              <w:rPr>
                <w:rFonts w:eastAsia="SimSun"/>
                <w:lang w:eastAsia="zh-CN"/>
              </w:rPr>
              <w:t xml:space="preserve"> </w:t>
            </w:r>
            <w:r w:rsidRPr="00276E9B">
              <w:t xml:space="preserve">or ESM DUMMY MESSAGE on Ncell </w:t>
            </w:r>
            <w:r w:rsidRPr="00276E9B">
              <w:rPr>
                <w:rFonts w:eastAsia="SimSun"/>
                <w:lang w:eastAsia="zh-CN"/>
              </w:rPr>
              <w:t>5</w:t>
            </w:r>
            <w:r w:rsidRPr="00276E9B">
              <w:t>1?</w:t>
            </w:r>
          </w:p>
        </w:tc>
        <w:tc>
          <w:tcPr>
            <w:tcW w:w="709" w:type="dxa"/>
          </w:tcPr>
          <w:p w14:paraId="0D40FC9B" w14:textId="77777777" w:rsidR="00D549BA" w:rsidRPr="00276E9B" w:rsidRDefault="00D549BA" w:rsidP="00072F1C">
            <w:pPr>
              <w:pStyle w:val="TAC"/>
            </w:pPr>
            <w:r w:rsidRPr="00276E9B">
              <w:t>--&gt;</w:t>
            </w:r>
          </w:p>
        </w:tc>
        <w:tc>
          <w:tcPr>
            <w:tcW w:w="2977" w:type="dxa"/>
          </w:tcPr>
          <w:p w14:paraId="1127839A" w14:textId="77777777" w:rsidR="00D549BA" w:rsidRPr="00276E9B" w:rsidRDefault="00D549BA" w:rsidP="00072F1C">
            <w:pPr>
              <w:pStyle w:val="TAL"/>
            </w:pPr>
            <w:r w:rsidRPr="00276E9B">
              <w:t>ATTACH REQUEST</w:t>
            </w:r>
          </w:p>
        </w:tc>
        <w:tc>
          <w:tcPr>
            <w:tcW w:w="568" w:type="dxa"/>
          </w:tcPr>
          <w:p w14:paraId="33F074C0" w14:textId="77777777" w:rsidR="00D549BA" w:rsidRPr="00276E9B" w:rsidRDefault="00D549BA" w:rsidP="00072F1C">
            <w:pPr>
              <w:pStyle w:val="TAC"/>
            </w:pPr>
            <w:r w:rsidRPr="00276E9B">
              <w:rPr>
                <w:rFonts w:eastAsia="SimSun"/>
                <w:lang w:eastAsia="zh-CN"/>
              </w:rPr>
              <w:t>4</w:t>
            </w:r>
          </w:p>
        </w:tc>
        <w:tc>
          <w:tcPr>
            <w:tcW w:w="850" w:type="dxa"/>
          </w:tcPr>
          <w:p w14:paraId="2ABBC05E" w14:textId="77777777" w:rsidR="00D549BA" w:rsidRPr="00276E9B" w:rsidRDefault="00D549BA" w:rsidP="00072F1C">
            <w:pPr>
              <w:pStyle w:val="TAC"/>
            </w:pPr>
            <w:r w:rsidRPr="00276E9B">
              <w:t>P</w:t>
            </w:r>
          </w:p>
        </w:tc>
      </w:tr>
      <w:tr w:rsidR="00D549BA" w:rsidRPr="00276E9B" w14:paraId="7CD91AE4" w14:textId="77777777" w:rsidTr="00072F1C">
        <w:tc>
          <w:tcPr>
            <w:tcW w:w="533" w:type="dxa"/>
          </w:tcPr>
          <w:p w14:paraId="5D7CD022" w14:textId="77777777" w:rsidR="00D549BA" w:rsidRPr="00276E9B" w:rsidRDefault="00D549BA" w:rsidP="00072F1C">
            <w:pPr>
              <w:pStyle w:val="TAC"/>
              <w:rPr>
                <w:rFonts w:eastAsia="SimSun"/>
                <w:lang w:eastAsia="zh-CN"/>
              </w:rPr>
            </w:pPr>
            <w:r w:rsidRPr="00276E9B">
              <w:rPr>
                <w:rFonts w:eastAsia="SimSun"/>
                <w:lang w:eastAsia="zh-CN"/>
              </w:rPr>
              <w:t>37-46b1</w:t>
            </w:r>
          </w:p>
        </w:tc>
        <w:tc>
          <w:tcPr>
            <w:tcW w:w="3969" w:type="dxa"/>
          </w:tcPr>
          <w:p w14:paraId="18498CFC" w14:textId="77777777" w:rsidR="00D549BA" w:rsidRPr="00276E9B" w:rsidRDefault="00D549BA" w:rsidP="00072F1C">
            <w:pPr>
              <w:pStyle w:val="TAL"/>
            </w:pPr>
            <w:r w:rsidRPr="00276E9B">
              <w:t xml:space="preserve">The procedure is completed by executing steps </w:t>
            </w:r>
            <w:r w:rsidRPr="00276E9B">
              <w:rPr>
                <w:rFonts w:eastAsia="SimSun"/>
                <w:lang w:eastAsia="zh-CN"/>
              </w:rPr>
              <w:t>5</w:t>
            </w:r>
            <w:r w:rsidRPr="00276E9B">
              <w:t xml:space="preserve"> to 1</w:t>
            </w:r>
            <w:r w:rsidRPr="00276E9B">
              <w:rPr>
                <w:rFonts w:eastAsia="SimSun"/>
                <w:lang w:eastAsia="zh-CN"/>
              </w:rPr>
              <w:t>4b1</w:t>
            </w:r>
            <w:r w:rsidRPr="00276E9B">
              <w:t xml:space="preserve"> of the UE registration procedure in TS 36.508 subclause </w:t>
            </w:r>
            <w:r w:rsidRPr="00276E9B">
              <w:rPr>
                <w:rFonts w:eastAsia="SimSun"/>
                <w:lang w:eastAsia="zh-CN"/>
              </w:rPr>
              <w:t>8.1.5.2</w:t>
            </w:r>
            <w:r w:rsidRPr="00276E9B">
              <w:t>.</w:t>
            </w:r>
          </w:p>
        </w:tc>
        <w:tc>
          <w:tcPr>
            <w:tcW w:w="709" w:type="dxa"/>
          </w:tcPr>
          <w:p w14:paraId="58B250D9" w14:textId="77777777" w:rsidR="00D549BA" w:rsidRPr="00276E9B" w:rsidRDefault="00D549BA" w:rsidP="00072F1C">
            <w:pPr>
              <w:pStyle w:val="TAC"/>
            </w:pPr>
          </w:p>
        </w:tc>
        <w:tc>
          <w:tcPr>
            <w:tcW w:w="2977" w:type="dxa"/>
          </w:tcPr>
          <w:p w14:paraId="4BD4829A" w14:textId="77777777" w:rsidR="00D549BA" w:rsidRPr="00276E9B" w:rsidRDefault="00D549BA" w:rsidP="00072F1C">
            <w:pPr>
              <w:pStyle w:val="TAL"/>
            </w:pPr>
          </w:p>
        </w:tc>
        <w:tc>
          <w:tcPr>
            <w:tcW w:w="568" w:type="dxa"/>
          </w:tcPr>
          <w:p w14:paraId="32A32BC2" w14:textId="77777777" w:rsidR="00D549BA" w:rsidRPr="00276E9B" w:rsidRDefault="00D549BA" w:rsidP="00072F1C">
            <w:pPr>
              <w:pStyle w:val="TAC"/>
              <w:rPr>
                <w:rFonts w:eastAsia="SimSun"/>
                <w:lang w:eastAsia="zh-CN"/>
              </w:rPr>
            </w:pPr>
          </w:p>
        </w:tc>
        <w:tc>
          <w:tcPr>
            <w:tcW w:w="850" w:type="dxa"/>
          </w:tcPr>
          <w:p w14:paraId="38D274D6" w14:textId="77777777" w:rsidR="00D549BA" w:rsidRPr="00276E9B" w:rsidRDefault="00D549BA" w:rsidP="00072F1C">
            <w:pPr>
              <w:pStyle w:val="TAC"/>
            </w:pPr>
          </w:p>
        </w:tc>
      </w:tr>
      <w:tr w:rsidR="00D549BA" w:rsidRPr="00276E9B" w14:paraId="49B871BD" w14:textId="77777777" w:rsidTr="00072F1C">
        <w:tc>
          <w:tcPr>
            <w:tcW w:w="533" w:type="dxa"/>
          </w:tcPr>
          <w:p w14:paraId="2FE9A546" w14:textId="77777777" w:rsidR="00D549BA" w:rsidRPr="00276E9B" w:rsidRDefault="00D549BA" w:rsidP="00072F1C">
            <w:pPr>
              <w:pStyle w:val="TAC"/>
              <w:rPr>
                <w:rFonts w:eastAsia="SimSun"/>
                <w:lang w:eastAsia="zh-CN"/>
              </w:rPr>
            </w:pPr>
            <w:r w:rsidRPr="00276E9B">
              <w:rPr>
                <w:rFonts w:eastAsia="SimSun"/>
                <w:lang w:eastAsia="zh-CN"/>
              </w:rPr>
              <w:t>47</w:t>
            </w:r>
          </w:p>
        </w:tc>
        <w:tc>
          <w:tcPr>
            <w:tcW w:w="3969" w:type="dxa"/>
          </w:tcPr>
          <w:p w14:paraId="31763F6E" w14:textId="77777777" w:rsidR="00D549BA" w:rsidRPr="00276E9B" w:rsidRDefault="00D549BA" w:rsidP="00072F1C">
            <w:pPr>
              <w:pStyle w:val="TAL"/>
            </w:pPr>
            <w:r w:rsidRPr="00276E9B">
              <w:t>SS Releases the RRC Connection</w:t>
            </w:r>
            <w:r w:rsidRPr="00276E9B">
              <w:rPr>
                <w:rFonts w:eastAsia="SimSun"/>
                <w:lang w:eastAsia="zh-CN"/>
              </w:rPr>
              <w:t xml:space="preserve">, and </w:t>
            </w:r>
            <w:r w:rsidRPr="00276E9B">
              <w:t>the UE is in state Registered</w:t>
            </w:r>
            <w:r w:rsidRPr="00276E9B">
              <w:rPr>
                <w:rFonts w:eastAsia="SimSun"/>
                <w:lang w:eastAsia="zh-CN"/>
              </w:rPr>
              <w:t>,</w:t>
            </w:r>
            <w:r w:rsidRPr="00276E9B">
              <w:t xml:space="preserve"> NB-IoT Idle Mode (N</w:t>
            </w:r>
            <w:r w:rsidRPr="00276E9B">
              <w:rPr>
                <w:rFonts w:eastAsia="SimSun"/>
                <w:lang w:eastAsia="zh-CN"/>
              </w:rPr>
              <w:t>1</w:t>
            </w:r>
            <w:r w:rsidRPr="00276E9B">
              <w:t>)</w:t>
            </w:r>
            <w:r w:rsidRPr="00276E9B">
              <w:rPr>
                <w:rFonts w:eastAsia="SimSun"/>
                <w:lang w:eastAsia="zh-CN"/>
              </w:rPr>
              <w:t xml:space="preserve"> </w:t>
            </w:r>
            <w:r w:rsidRPr="00276E9B">
              <w:t>on Ncell 51</w:t>
            </w:r>
          </w:p>
        </w:tc>
        <w:tc>
          <w:tcPr>
            <w:tcW w:w="709" w:type="dxa"/>
          </w:tcPr>
          <w:p w14:paraId="206C2000" w14:textId="77777777" w:rsidR="00D549BA" w:rsidRPr="00276E9B" w:rsidRDefault="00D549BA" w:rsidP="00072F1C">
            <w:pPr>
              <w:pStyle w:val="TAC"/>
            </w:pPr>
            <w:r w:rsidRPr="00276E9B">
              <w:t>-</w:t>
            </w:r>
          </w:p>
        </w:tc>
        <w:tc>
          <w:tcPr>
            <w:tcW w:w="2977" w:type="dxa"/>
          </w:tcPr>
          <w:p w14:paraId="6F146CF3" w14:textId="77777777" w:rsidR="00D549BA" w:rsidRPr="00276E9B" w:rsidRDefault="00D549BA" w:rsidP="00072F1C">
            <w:pPr>
              <w:pStyle w:val="TAL"/>
            </w:pPr>
            <w:r w:rsidRPr="00276E9B">
              <w:t>-</w:t>
            </w:r>
          </w:p>
        </w:tc>
        <w:tc>
          <w:tcPr>
            <w:tcW w:w="568" w:type="dxa"/>
          </w:tcPr>
          <w:p w14:paraId="7DA49505" w14:textId="77777777" w:rsidR="00D549BA" w:rsidRPr="00276E9B" w:rsidRDefault="00D549BA" w:rsidP="00072F1C">
            <w:pPr>
              <w:pStyle w:val="TAC"/>
              <w:rPr>
                <w:rFonts w:eastAsia="SimSun"/>
                <w:lang w:eastAsia="zh-CN"/>
              </w:rPr>
            </w:pPr>
            <w:r w:rsidRPr="00276E9B">
              <w:t>-</w:t>
            </w:r>
          </w:p>
        </w:tc>
        <w:tc>
          <w:tcPr>
            <w:tcW w:w="850" w:type="dxa"/>
          </w:tcPr>
          <w:p w14:paraId="2DF5CCA4" w14:textId="77777777" w:rsidR="00D549BA" w:rsidRPr="00276E9B" w:rsidRDefault="00D549BA" w:rsidP="00072F1C">
            <w:pPr>
              <w:pStyle w:val="TAC"/>
            </w:pPr>
            <w:r w:rsidRPr="00276E9B">
              <w:t>-</w:t>
            </w:r>
          </w:p>
        </w:tc>
      </w:tr>
      <w:tr w:rsidR="00D549BA" w:rsidRPr="00276E9B" w14:paraId="09A2047C" w14:textId="77777777" w:rsidTr="00072F1C">
        <w:tc>
          <w:tcPr>
            <w:tcW w:w="533" w:type="dxa"/>
            <w:shd w:val="clear" w:color="auto" w:fill="auto"/>
          </w:tcPr>
          <w:p w14:paraId="43F04869" w14:textId="77777777" w:rsidR="00D549BA" w:rsidRPr="00276E9B" w:rsidRDefault="00D549BA" w:rsidP="00072F1C">
            <w:pPr>
              <w:pStyle w:val="TAC"/>
              <w:rPr>
                <w:rFonts w:eastAsia="SimSun"/>
                <w:lang w:eastAsia="zh-CN"/>
              </w:rPr>
            </w:pPr>
            <w:r w:rsidRPr="00276E9B">
              <w:rPr>
                <w:rFonts w:eastAsia="SimSun"/>
                <w:lang w:eastAsia="zh-CN"/>
              </w:rPr>
              <w:t>48</w:t>
            </w:r>
          </w:p>
        </w:tc>
        <w:tc>
          <w:tcPr>
            <w:tcW w:w="3969" w:type="dxa"/>
            <w:shd w:val="clear" w:color="auto" w:fill="auto"/>
          </w:tcPr>
          <w:p w14:paraId="7416BB6F" w14:textId="77777777" w:rsidR="00D549BA" w:rsidRPr="00276E9B" w:rsidRDefault="005E7610" w:rsidP="00072F1C">
            <w:pPr>
              <w:pStyle w:val="TAL"/>
            </w:pPr>
            <w:r w:rsidRPr="00276E9B">
              <w:t>SS adjusts the cell power levels according to row T9 in table 22.5.7a.3-1.</w:t>
            </w:r>
          </w:p>
        </w:tc>
        <w:tc>
          <w:tcPr>
            <w:tcW w:w="709" w:type="dxa"/>
            <w:shd w:val="clear" w:color="auto" w:fill="auto"/>
          </w:tcPr>
          <w:p w14:paraId="2721829E" w14:textId="77777777" w:rsidR="00D549BA" w:rsidRPr="00276E9B" w:rsidRDefault="00D549BA" w:rsidP="00072F1C">
            <w:pPr>
              <w:pStyle w:val="TAC"/>
            </w:pPr>
            <w:r w:rsidRPr="00276E9B">
              <w:t>-</w:t>
            </w:r>
          </w:p>
        </w:tc>
        <w:tc>
          <w:tcPr>
            <w:tcW w:w="2977" w:type="dxa"/>
            <w:shd w:val="clear" w:color="auto" w:fill="auto"/>
          </w:tcPr>
          <w:p w14:paraId="4B9CB373" w14:textId="77777777" w:rsidR="00D549BA" w:rsidRPr="00276E9B" w:rsidRDefault="00D549BA" w:rsidP="00072F1C">
            <w:pPr>
              <w:pStyle w:val="TAL"/>
            </w:pPr>
            <w:r w:rsidRPr="00276E9B">
              <w:t>-</w:t>
            </w:r>
          </w:p>
        </w:tc>
        <w:tc>
          <w:tcPr>
            <w:tcW w:w="568" w:type="dxa"/>
            <w:shd w:val="clear" w:color="auto" w:fill="auto"/>
          </w:tcPr>
          <w:p w14:paraId="559D2AA1" w14:textId="77777777" w:rsidR="00D549BA" w:rsidRPr="00276E9B" w:rsidRDefault="00D549BA" w:rsidP="00072F1C">
            <w:pPr>
              <w:pStyle w:val="TAC"/>
            </w:pPr>
            <w:r w:rsidRPr="00276E9B">
              <w:t>-</w:t>
            </w:r>
          </w:p>
        </w:tc>
        <w:tc>
          <w:tcPr>
            <w:tcW w:w="850" w:type="dxa"/>
            <w:shd w:val="clear" w:color="auto" w:fill="auto"/>
          </w:tcPr>
          <w:p w14:paraId="097932E4" w14:textId="77777777" w:rsidR="00D549BA" w:rsidRPr="00276E9B" w:rsidRDefault="00D549BA" w:rsidP="00072F1C">
            <w:pPr>
              <w:pStyle w:val="TAC"/>
            </w:pPr>
            <w:r w:rsidRPr="00276E9B">
              <w:t>-</w:t>
            </w:r>
          </w:p>
        </w:tc>
      </w:tr>
      <w:tr w:rsidR="00D549BA" w:rsidRPr="00276E9B" w14:paraId="55AB7ABA" w14:textId="77777777" w:rsidTr="00072F1C">
        <w:tc>
          <w:tcPr>
            <w:tcW w:w="533" w:type="dxa"/>
            <w:shd w:val="clear" w:color="auto" w:fill="auto"/>
          </w:tcPr>
          <w:p w14:paraId="2792D09B" w14:textId="77777777" w:rsidR="00D549BA" w:rsidRPr="00276E9B" w:rsidRDefault="00D549BA" w:rsidP="00072F1C">
            <w:pPr>
              <w:pStyle w:val="TAC"/>
              <w:rPr>
                <w:rFonts w:eastAsia="SimSun"/>
                <w:lang w:eastAsia="zh-CN"/>
              </w:rPr>
            </w:pPr>
            <w:r w:rsidRPr="00276E9B">
              <w:rPr>
                <w:rFonts w:eastAsia="SimSun"/>
                <w:lang w:eastAsia="zh-CN"/>
              </w:rPr>
              <w:t>49</w:t>
            </w:r>
          </w:p>
        </w:tc>
        <w:tc>
          <w:tcPr>
            <w:tcW w:w="3969" w:type="dxa"/>
            <w:shd w:val="clear" w:color="auto" w:fill="auto"/>
          </w:tcPr>
          <w:p w14:paraId="46598FB1" w14:textId="77777777" w:rsidR="00D549BA" w:rsidRPr="00276E9B" w:rsidRDefault="00D549BA" w:rsidP="00072F1C">
            <w:pPr>
              <w:pStyle w:val="TAL"/>
            </w:pPr>
            <w:r w:rsidRPr="00276E9B">
              <w:t>The UE transmits a TRACKING AREA UPDATE REQUEST on Ncell 50.</w:t>
            </w:r>
          </w:p>
        </w:tc>
        <w:tc>
          <w:tcPr>
            <w:tcW w:w="709" w:type="dxa"/>
            <w:shd w:val="clear" w:color="auto" w:fill="auto"/>
          </w:tcPr>
          <w:p w14:paraId="74EA5AC8" w14:textId="77777777" w:rsidR="00D549BA" w:rsidRPr="00276E9B" w:rsidRDefault="00D549BA" w:rsidP="00072F1C">
            <w:pPr>
              <w:pStyle w:val="TAC"/>
            </w:pPr>
            <w:r w:rsidRPr="00276E9B">
              <w:t>--&gt;</w:t>
            </w:r>
          </w:p>
        </w:tc>
        <w:tc>
          <w:tcPr>
            <w:tcW w:w="2977" w:type="dxa"/>
            <w:shd w:val="clear" w:color="auto" w:fill="auto"/>
          </w:tcPr>
          <w:p w14:paraId="5DA9908F" w14:textId="77777777" w:rsidR="00D549BA" w:rsidRPr="00276E9B" w:rsidRDefault="00D549BA" w:rsidP="00072F1C">
            <w:pPr>
              <w:pStyle w:val="TAL"/>
            </w:pPr>
            <w:r w:rsidRPr="00276E9B">
              <w:t>TRACKING AREA UPDATE REQUEST</w:t>
            </w:r>
          </w:p>
        </w:tc>
        <w:tc>
          <w:tcPr>
            <w:tcW w:w="568" w:type="dxa"/>
            <w:shd w:val="clear" w:color="auto" w:fill="auto"/>
          </w:tcPr>
          <w:p w14:paraId="4D1B98FD" w14:textId="77777777" w:rsidR="00D549BA" w:rsidRPr="00276E9B" w:rsidRDefault="00D549BA" w:rsidP="00072F1C">
            <w:pPr>
              <w:pStyle w:val="TAC"/>
            </w:pPr>
            <w:r w:rsidRPr="00276E9B">
              <w:t>-</w:t>
            </w:r>
          </w:p>
        </w:tc>
        <w:tc>
          <w:tcPr>
            <w:tcW w:w="850" w:type="dxa"/>
            <w:shd w:val="clear" w:color="auto" w:fill="auto"/>
          </w:tcPr>
          <w:p w14:paraId="36C8EFFC" w14:textId="77777777" w:rsidR="00D549BA" w:rsidRPr="00276E9B" w:rsidRDefault="00D549BA" w:rsidP="00072F1C">
            <w:pPr>
              <w:pStyle w:val="TAC"/>
            </w:pPr>
            <w:r w:rsidRPr="00276E9B">
              <w:t>-</w:t>
            </w:r>
          </w:p>
        </w:tc>
      </w:tr>
      <w:tr w:rsidR="00D549BA" w:rsidRPr="00276E9B" w14:paraId="39E893CE" w14:textId="77777777" w:rsidTr="00072F1C">
        <w:tc>
          <w:tcPr>
            <w:tcW w:w="533" w:type="dxa"/>
            <w:shd w:val="clear" w:color="auto" w:fill="auto"/>
          </w:tcPr>
          <w:p w14:paraId="2E9005CB" w14:textId="77777777" w:rsidR="00D549BA" w:rsidRPr="00276E9B" w:rsidRDefault="00D549BA" w:rsidP="00072F1C">
            <w:pPr>
              <w:pStyle w:val="TAC"/>
              <w:rPr>
                <w:rFonts w:eastAsia="SimSun"/>
                <w:lang w:eastAsia="zh-CN"/>
              </w:rPr>
            </w:pPr>
            <w:r w:rsidRPr="00276E9B">
              <w:rPr>
                <w:rFonts w:eastAsia="SimSun"/>
                <w:lang w:eastAsia="zh-CN"/>
              </w:rPr>
              <w:t>50</w:t>
            </w:r>
          </w:p>
        </w:tc>
        <w:tc>
          <w:tcPr>
            <w:tcW w:w="3969" w:type="dxa"/>
            <w:shd w:val="clear" w:color="auto" w:fill="auto"/>
          </w:tcPr>
          <w:p w14:paraId="663AF684" w14:textId="77777777" w:rsidR="00D549BA" w:rsidRPr="00276E9B" w:rsidRDefault="00D549BA" w:rsidP="00072F1C">
            <w:pPr>
              <w:pStyle w:val="TAL"/>
            </w:pPr>
            <w:r w:rsidRPr="00276E9B">
              <w:t xml:space="preserve">The SS transmits a TRACKING AREA UPDATE REJECT message with EMM cause = </w:t>
            </w:r>
            <w:r w:rsidR="00AE211C" w:rsidRPr="00276E9B">
              <w:t>"</w:t>
            </w:r>
            <w:r w:rsidRPr="00276E9B">
              <w:t xml:space="preserve"> UE identity cannot be derived by the network </w:t>
            </w:r>
            <w:r w:rsidR="00AE211C" w:rsidRPr="00276E9B">
              <w:t>"</w:t>
            </w:r>
            <w:r w:rsidRPr="00276E9B">
              <w:t xml:space="preserve"> as specified.</w:t>
            </w:r>
          </w:p>
        </w:tc>
        <w:tc>
          <w:tcPr>
            <w:tcW w:w="709" w:type="dxa"/>
            <w:shd w:val="clear" w:color="auto" w:fill="auto"/>
          </w:tcPr>
          <w:p w14:paraId="7F100183" w14:textId="77777777" w:rsidR="00D549BA" w:rsidRPr="00276E9B" w:rsidRDefault="00D549BA" w:rsidP="00072F1C">
            <w:pPr>
              <w:pStyle w:val="TAC"/>
            </w:pPr>
            <w:r w:rsidRPr="00276E9B">
              <w:t>&lt;--</w:t>
            </w:r>
          </w:p>
        </w:tc>
        <w:tc>
          <w:tcPr>
            <w:tcW w:w="2977" w:type="dxa"/>
            <w:shd w:val="clear" w:color="auto" w:fill="auto"/>
          </w:tcPr>
          <w:p w14:paraId="2416FD72" w14:textId="77777777" w:rsidR="00D549BA" w:rsidRPr="00276E9B" w:rsidRDefault="00D549BA" w:rsidP="00072F1C">
            <w:pPr>
              <w:pStyle w:val="TAL"/>
            </w:pPr>
            <w:r w:rsidRPr="00276E9B">
              <w:t>TRACKING AREA UPDATE REJECT</w:t>
            </w:r>
          </w:p>
        </w:tc>
        <w:tc>
          <w:tcPr>
            <w:tcW w:w="568" w:type="dxa"/>
            <w:shd w:val="clear" w:color="auto" w:fill="auto"/>
          </w:tcPr>
          <w:p w14:paraId="2105C5D3" w14:textId="77777777" w:rsidR="00D549BA" w:rsidRPr="00276E9B" w:rsidRDefault="00D549BA" w:rsidP="00072F1C">
            <w:pPr>
              <w:pStyle w:val="TAC"/>
            </w:pPr>
            <w:r w:rsidRPr="00276E9B">
              <w:t>-</w:t>
            </w:r>
          </w:p>
        </w:tc>
        <w:tc>
          <w:tcPr>
            <w:tcW w:w="850" w:type="dxa"/>
            <w:shd w:val="clear" w:color="auto" w:fill="auto"/>
          </w:tcPr>
          <w:p w14:paraId="7582E719" w14:textId="77777777" w:rsidR="00D549BA" w:rsidRPr="00276E9B" w:rsidRDefault="00D549BA" w:rsidP="00072F1C">
            <w:pPr>
              <w:pStyle w:val="TAC"/>
            </w:pPr>
            <w:r w:rsidRPr="00276E9B">
              <w:t>-</w:t>
            </w:r>
          </w:p>
        </w:tc>
      </w:tr>
      <w:tr w:rsidR="00D549BA" w:rsidRPr="00276E9B" w14:paraId="40C8C79E" w14:textId="77777777" w:rsidTr="00072F1C">
        <w:tc>
          <w:tcPr>
            <w:tcW w:w="533" w:type="dxa"/>
            <w:shd w:val="clear" w:color="auto" w:fill="auto"/>
          </w:tcPr>
          <w:p w14:paraId="2A7B2B11" w14:textId="77777777" w:rsidR="00D549BA" w:rsidRPr="00276E9B" w:rsidRDefault="00D549BA" w:rsidP="00072F1C">
            <w:pPr>
              <w:pStyle w:val="TAC"/>
              <w:rPr>
                <w:rFonts w:eastAsia="SimSun"/>
                <w:lang w:eastAsia="zh-CN"/>
              </w:rPr>
            </w:pPr>
            <w:r w:rsidRPr="00276E9B">
              <w:rPr>
                <w:rFonts w:eastAsia="SimSun"/>
                <w:lang w:eastAsia="zh-CN"/>
              </w:rPr>
              <w:t>-</w:t>
            </w:r>
          </w:p>
        </w:tc>
        <w:tc>
          <w:tcPr>
            <w:tcW w:w="3969" w:type="dxa"/>
            <w:shd w:val="clear" w:color="auto" w:fill="auto"/>
          </w:tcPr>
          <w:p w14:paraId="522FEDDC" w14:textId="77777777" w:rsidR="00D549BA" w:rsidRPr="00276E9B" w:rsidRDefault="00D549BA" w:rsidP="00072F1C">
            <w:pPr>
              <w:pStyle w:val="TAL"/>
            </w:pPr>
            <w:r w:rsidRPr="00276E9B">
              <w:t xml:space="preserve">EXCEPTION: Steps </w:t>
            </w:r>
            <w:r w:rsidRPr="00276E9B">
              <w:rPr>
                <w:rFonts w:eastAsia="SimSun"/>
                <w:lang w:eastAsia="zh-CN"/>
              </w:rPr>
              <w:t>51</w:t>
            </w:r>
            <w:r w:rsidRPr="00276E9B">
              <w:t>-</w:t>
            </w:r>
            <w:r w:rsidRPr="00276E9B">
              <w:rPr>
                <w:rFonts w:eastAsia="SimSun"/>
                <w:lang w:eastAsia="zh-CN"/>
              </w:rPr>
              <w:t>52</w:t>
            </w:r>
            <w:r w:rsidRPr="00276E9B">
              <w:t>a1 describes the behaviour that depends on UE behaviour (Note 1).</w:t>
            </w:r>
          </w:p>
        </w:tc>
        <w:tc>
          <w:tcPr>
            <w:tcW w:w="709" w:type="dxa"/>
            <w:shd w:val="clear" w:color="auto" w:fill="auto"/>
          </w:tcPr>
          <w:p w14:paraId="13C50417" w14:textId="77777777" w:rsidR="00D549BA" w:rsidRPr="00276E9B" w:rsidRDefault="00D549BA" w:rsidP="00072F1C">
            <w:pPr>
              <w:pStyle w:val="TAC"/>
            </w:pPr>
            <w:r w:rsidRPr="00276E9B">
              <w:t>-</w:t>
            </w:r>
          </w:p>
        </w:tc>
        <w:tc>
          <w:tcPr>
            <w:tcW w:w="2977" w:type="dxa"/>
            <w:shd w:val="clear" w:color="auto" w:fill="auto"/>
          </w:tcPr>
          <w:p w14:paraId="083AA0CE" w14:textId="77777777" w:rsidR="00D549BA" w:rsidRPr="00276E9B" w:rsidRDefault="00D549BA" w:rsidP="00072F1C">
            <w:pPr>
              <w:pStyle w:val="TAL"/>
            </w:pPr>
            <w:r w:rsidRPr="00276E9B">
              <w:t>-</w:t>
            </w:r>
          </w:p>
        </w:tc>
        <w:tc>
          <w:tcPr>
            <w:tcW w:w="568" w:type="dxa"/>
            <w:shd w:val="clear" w:color="auto" w:fill="auto"/>
          </w:tcPr>
          <w:p w14:paraId="4C37A606" w14:textId="77777777" w:rsidR="00D549BA" w:rsidRPr="00276E9B" w:rsidRDefault="00D549BA" w:rsidP="00072F1C">
            <w:pPr>
              <w:pStyle w:val="TAC"/>
            </w:pPr>
            <w:r w:rsidRPr="00276E9B">
              <w:t>-</w:t>
            </w:r>
          </w:p>
        </w:tc>
        <w:tc>
          <w:tcPr>
            <w:tcW w:w="850" w:type="dxa"/>
            <w:shd w:val="clear" w:color="auto" w:fill="auto"/>
          </w:tcPr>
          <w:p w14:paraId="0DE90DF2" w14:textId="77777777" w:rsidR="00D549BA" w:rsidRPr="00276E9B" w:rsidRDefault="00D549BA" w:rsidP="00072F1C">
            <w:pPr>
              <w:pStyle w:val="TAC"/>
            </w:pPr>
            <w:r w:rsidRPr="00276E9B">
              <w:t>-</w:t>
            </w:r>
          </w:p>
        </w:tc>
      </w:tr>
      <w:tr w:rsidR="00D549BA" w:rsidRPr="00276E9B" w14:paraId="2C04793C" w14:textId="77777777" w:rsidTr="00072F1C">
        <w:tc>
          <w:tcPr>
            <w:tcW w:w="533" w:type="dxa"/>
            <w:shd w:val="clear" w:color="auto" w:fill="auto"/>
          </w:tcPr>
          <w:p w14:paraId="719ED5E8" w14:textId="77777777" w:rsidR="00D549BA" w:rsidRPr="00276E9B" w:rsidRDefault="00D549BA" w:rsidP="00072F1C">
            <w:pPr>
              <w:pStyle w:val="TAC"/>
              <w:rPr>
                <w:rFonts w:eastAsia="SimSun"/>
                <w:lang w:eastAsia="zh-CN"/>
              </w:rPr>
            </w:pPr>
            <w:r w:rsidRPr="00276E9B">
              <w:rPr>
                <w:rFonts w:eastAsia="SimSun"/>
                <w:lang w:eastAsia="zh-CN"/>
              </w:rPr>
              <w:t>51</w:t>
            </w:r>
          </w:p>
        </w:tc>
        <w:tc>
          <w:tcPr>
            <w:tcW w:w="3969" w:type="dxa"/>
            <w:shd w:val="clear" w:color="auto" w:fill="auto"/>
          </w:tcPr>
          <w:p w14:paraId="7581197E" w14:textId="77777777" w:rsidR="00D549BA" w:rsidRPr="00276E9B" w:rsidRDefault="00D549BA" w:rsidP="00072F1C">
            <w:pPr>
              <w:pStyle w:val="TAL"/>
            </w:pPr>
            <w:r w:rsidRPr="00276E9B">
              <w:t>The SS releases the RRC connection.</w:t>
            </w:r>
          </w:p>
        </w:tc>
        <w:tc>
          <w:tcPr>
            <w:tcW w:w="709" w:type="dxa"/>
            <w:shd w:val="clear" w:color="auto" w:fill="auto"/>
          </w:tcPr>
          <w:p w14:paraId="74BBEC7C" w14:textId="77777777" w:rsidR="00D549BA" w:rsidRPr="00276E9B" w:rsidRDefault="00D549BA" w:rsidP="00072F1C">
            <w:pPr>
              <w:pStyle w:val="TAC"/>
            </w:pPr>
            <w:r w:rsidRPr="00276E9B">
              <w:t>-</w:t>
            </w:r>
          </w:p>
        </w:tc>
        <w:tc>
          <w:tcPr>
            <w:tcW w:w="2977" w:type="dxa"/>
            <w:shd w:val="clear" w:color="auto" w:fill="auto"/>
          </w:tcPr>
          <w:p w14:paraId="686C38AC" w14:textId="77777777" w:rsidR="00D549BA" w:rsidRPr="00276E9B" w:rsidRDefault="00D549BA" w:rsidP="00072F1C">
            <w:pPr>
              <w:pStyle w:val="TAL"/>
            </w:pPr>
            <w:r w:rsidRPr="00276E9B">
              <w:t>-</w:t>
            </w:r>
          </w:p>
        </w:tc>
        <w:tc>
          <w:tcPr>
            <w:tcW w:w="568" w:type="dxa"/>
            <w:shd w:val="clear" w:color="auto" w:fill="auto"/>
          </w:tcPr>
          <w:p w14:paraId="1AC7006B" w14:textId="77777777" w:rsidR="00D549BA" w:rsidRPr="00276E9B" w:rsidRDefault="00D549BA" w:rsidP="00072F1C">
            <w:pPr>
              <w:pStyle w:val="TAC"/>
            </w:pPr>
            <w:r w:rsidRPr="00276E9B">
              <w:t>-</w:t>
            </w:r>
          </w:p>
        </w:tc>
        <w:tc>
          <w:tcPr>
            <w:tcW w:w="850" w:type="dxa"/>
            <w:shd w:val="clear" w:color="auto" w:fill="auto"/>
          </w:tcPr>
          <w:p w14:paraId="5F67CBDB" w14:textId="77777777" w:rsidR="00D549BA" w:rsidRPr="00276E9B" w:rsidRDefault="00D549BA" w:rsidP="00072F1C">
            <w:pPr>
              <w:pStyle w:val="TAC"/>
            </w:pPr>
            <w:r w:rsidRPr="00276E9B">
              <w:t>-</w:t>
            </w:r>
          </w:p>
        </w:tc>
      </w:tr>
      <w:tr w:rsidR="00D549BA" w:rsidRPr="00276E9B" w14:paraId="6A42208C" w14:textId="77777777" w:rsidTr="00072F1C">
        <w:tc>
          <w:tcPr>
            <w:tcW w:w="533" w:type="dxa"/>
            <w:shd w:val="clear" w:color="auto" w:fill="auto"/>
          </w:tcPr>
          <w:p w14:paraId="42ABC31F" w14:textId="77777777" w:rsidR="00D549BA" w:rsidRPr="00276E9B" w:rsidRDefault="00D549BA" w:rsidP="00072F1C">
            <w:pPr>
              <w:pStyle w:val="TAC"/>
              <w:rPr>
                <w:rFonts w:eastAsia="SimSun"/>
                <w:lang w:eastAsia="zh-CN"/>
              </w:rPr>
            </w:pPr>
            <w:r w:rsidRPr="00276E9B">
              <w:rPr>
                <w:rFonts w:eastAsia="SimSun"/>
                <w:lang w:eastAsia="zh-CN"/>
              </w:rPr>
              <w:t>-</w:t>
            </w:r>
          </w:p>
        </w:tc>
        <w:tc>
          <w:tcPr>
            <w:tcW w:w="3969" w:type="dxa"/>
            <w:shd w:val="clear" w:color="auto" w:fill="auto"/>
          </w:tcPr>
          <w:p w14:paraId="52694B4F" w14:textId="77777777" w:rsidR="00D549BA" w:rsidRPr="00276E9B" w:rsidRDefault="00D549BA" w:rsidP="00072F1C">
            <w:pPr>
              <w:pStyle w:val="TAL"/>
            </w:pPr>
            <w:r w:rsidRPr="00276E9B">
              <w:t xml:space="preserve">EXCEPTION: Step </w:t>
            </w:r>
            <w:r w:rsidRPr="00276E9B">
              <w:rPr>
                <w:rFonts w:eastAsia="SimSun"/>
                <w:lang w:eastAsia="zh-CN"/>
              </w:rPr>
              <w:t>52</w:t>
            </w:r>
            <w:r w:rsidRPr="00276E9B">
              <w:t>a1 describes a behaviour which depends on the UE capability</w:t>
            </w:r>
          </w:p>
        </w:tc>
        <w:tc>
          <w:tcPr>
            <w:tcW w:w="709" w:type="dxa"/>
            <w:shd w:val="clear" w:color="auto" w:fill="auto"/>
          </w:tcPr>
          <w:p w14:paraId="2C7B07BE" w14:textId="77777777" w:rsidR="00D549BA" w:rsidRPr="00276E9B" w:rsidRDefault="00D549BA" w:rsidP="00072F1C">
            <w:pPr>
              <w:pStyle w:val="TAC"/>
            </w:pPr>
            <w:r w:rsidRPr="00276E9B">
              <w:t>-</w:t>
            </w:r>
          </w:p>
        </w:tc>
        <w:tc>
          <w:tcPr>
            <w:tcW w:w="2977" w:type="dxa"/>
            <w:shd w:val="clear" w:color="auto" w:fill="auto"/>
          </w:tcPr>
          <w:p w14:paraId="06E4C909" w14:textId="77777777" w:rsidR="00D549BA" w:rsidRPr="00276E9B" w:rsidRDefault="00D549BA" w:rsidP="00072F1C">
            <w:pPr>
              <w:pStyle w:val="TAL"/>
            </w:pPr>
            <w:r w:rsidRPr="00276E9B">
              <w:t>-</w:t>
            </w:r>
          </w:p>
        </w:tc>
        <w:tc>
          <w:tcPr>
            <w:tcW w:w="568" w:type="dxa"/>
            <w:shd w:val="clear" w:color="auto" w:fill="auto"/>
          </w:tcPr>
          <w:p w14:paraId="12011CEA" w14:textId="77777777" w:rsidR="00D549BA" w:rsidRPr="00276E9B" w:rsidRDefault="00D549BA" w:rsidP="00072F1C">
            <w:pPr>
              <w:pStyle w:val="TAC"/>
            </w:pPr>
            <w:r w:rsidRPr="00276E9B">
              <w:t>-</w:t>
            </w:r>
          </w:p>
        </w:tc>
        <w:tc>
          <w:tcPr>
            <w:tcW w:w="850" w:type="dxa"/>
            <w:shd w:val="clear" w:color="auto" w:fill="auto"/>
          </w:tcPr>
          <w:p w14:paraId="4FBEEACA" w14:textId="77777777" w:rsidR="00D549BA" w:rsidRPr="00276E9B" w:rsidRDefault="00D549BA" w:rsidP="00072F1C">
            <w:pPr>
              <w:pStyle w:val="TAC"/>
            </w:pPr>
            <w:r w:rsidRPr="00276E9B">
              <w:t>-</w:t>
            </w:r>
          </w:p>
        </w:tc>
      </w:tr>
      <w:tr w:rsidR="00D549BA" w:rsidRPr="00276E9B" w14:paraId="139069C7" w14:textId="77777777" w:rsidTr="00072F1C">
        <w:tc>
          <w:tcPr>
            <w:tcW w:w="533" w:type="dxa"/>
            <w:shd w:val="clear" w:color="auto" w:fill="auto"/>
          </w:tcPr>
          <w:p w14:paraId="05E77A8C" w14:textId="77777777" w:rsidR="00D549BA" w:rsidRPr="00276E9B" w:rsidRDefault="00D549BA" w:rsidP="00072F1C">
            <w:pPr>
              <w:pStyle w:val="TAC"/>
              <w:rPr>
                <w:rFonts w:eastAsia="SimSun"/>
                <w:lang w:eastAsia="zh-CN"/>
              </w:rPr>
            </w:pPr>
            <w:r w:rsidRPr="00276E9B">
              <w:rPr>
                <w:rFonts w:eastAsia="SimSun"/>
                <w:lang w:eastAsia="zh-CN"/>
              </w:rPr>
              <w:t>52a1</w:t>
            </w:r>
          </w:p>
        </w:tc>
        <w:tc>
          <w:tcPr>
            <w:tcW w:w="3969" w:type="dxa"/>
            <w:shd w:val="clear" w:color="auto" w:fill="auto"/>
          </w:tcPr>
          <w:p w14:paraId="1C54FE9D" w14:textId="77777777" w:rsidR="00D549BA" w:rsidRPr="00276E9B" w:rsidRDefault="00D549BA" w:rsidP="00072F1C">
            <w:pPr>
              <w:pStyle w:val="TAL"/>
            </w:pPr>
            <w:r w:rsidRPr="00276E9B">
              <w:t>IF NOT pc_Automatic_EPS_Re_Attach, the user initiates an attach by MMI or by AT command.</w:t>
            </w:r>
          </w:p>
        </w:tc>
        <w:tc>
          <w:tcPr>
            <w:tcW w:w="709" w:type="dxa"/>
            <w:shd w:val="clear" w:color="auto" w:fill="auto"/>
          </w:tcPr>
          <w:p w14:paraId="03B897E4" w14:textId="77777777" w:rsidR="00D549BA" w:rsidRPr="00276E9B" w:rsidRDefault="00D549BA" w:rsidP="00072F1C">
            <w:pPr>
              <w:pStyle w:val="TAC"/>
            </w:pPr>
            <w:r w:rsidRPr="00276E9B">
              <w:t>-</w:t>
            </w:r>
          </w:p>
        </w:tc>
        <w:tc>
          <w:tcPr>
            <w:tcW w:w="2977" w:type="dxa"/>
            <w:shd w:val="clear" w:color="auto" w:fill="auto"/>
          </w:tcPr>
          <w:p w14:paraId="5BA7CAE9" w14:textId="77777777" w:rsidR="00D549BA" w:rsidRPr="00276E9B" w:rsidRDefault="00D549BA" w:rsidP="00072F1C">
            <w:pPr>
              <w:pStyle w:val="TAL"/>
            </w:pPr>
            <w:r w:rsidRPr="00276E9B">
              <w:t>-</w:t>
            </w:r>
          </w:p>
        </w:tc>
        <w:tc>
          <w:tcPr>
            <w:tcW w:w="568" w:type="dxa"/>
            <w:shd w:val="clear" w:color="auto" w:fill="auto"/>
          </w:tcPr>
          <w:p w14:paraId="4F20389E" w14:textId="77777777" w:rsidR="00D549BA" w:rsidRPr="00276E9B" w:rsidRDefault="00D549BA" w:rsidP="00072F1C">
            <w:pPr>
              <w:pStyle w:val="TAC"/>
            </w:pPr>
            <w:r w:rsidRPr="00276E9B">
              <w:t>-</w:t>
            </w:r>
          </w:p>
        </w:tc>
        <w:tc>
          <w:tcPr>
            <w:tcW w:w="850" w:type="dxa"/>
            <w:shd w:val="clear" w:color="auto" w:fill="auto"/>
          </w:tcPr>
          <w:p w14:paraId="2228D56D" w14:textId="77777777" w:rsidR="00D549BA" w:rsidRPr="00276E9B" w:rsidRDefault="00D549BA" w:rsidP="00072F1C">
            <w:pPr>
              <w:pStyle w:val="TAC"/>
            </w:pPr>
            <w:r w:rsidRPr="00276E9B">
              <w:t>-</w:t>
            </w:r>
          </w:p>
        </w:tc>
      </w:tr>
      <w:tr w:rsidR="00D549BA" w:rsidRPr="00276E9B" w14:paraId="6DC60A45" w14:textId="77777777" w:rsidTr="00072F1C">
        <w:tc>
          <w:tcPr>
            <w:tcW w:w="533" w:type="dxa"/>
            <w:shd w:val="clear" w:color="auto" w:fill="auto"/>
          </w:tcPr>
          <w:p w14:paraId="2636AD18" w14:textId="77777777" w:rsidR="00D549BA" w:rsidRPr="00276E9B" w:rsidRDefault="00D549BA" w:rsidP="00072F1C">
            <w:pPr>
              <w:pStyle w:val="TAC"/>
              <w:rPr>
                <w:rFonts w:eastAsia="SimSun"/>
                <w:lang w:eastAsia="zh-CN"/>
              </w:rPr>
            </w:pPr>
            <w:r w:rsidRPr="00276E9B">
              <w:rPr>
                <w:rFonts w:eastAsia="SimSun"/>
                <w:lang w:eastAsia="zh-CN"/>
              </w:rPr>
              <w:lastRenderedPageBreak/>
              <w:t>53</w:t>
            </w:r>
          </w:p>
        </w:tc>
        <w:tc>
          <w:tcPr>
            <w:tcW w:w="3969" w:type="dxa"/>
            <w:shd w:val="clear" w:color="auto" w:fill="auto"/>
          </w:tcPr>
          <w:p w14:paraId="1A9B353B" w14:textId="77777777" w:rsidR="00D549BA" w:rsidRPr="00276E9B" w:rsidRDefault="00D549BA" w:rsidP="00072F1C">
            <w:pPr>
              <w:pStyle w:val="TAL"/>
            </w:pPr>
            <w:r w:rsidRPr="00276E9B">
              <w:t>Check: Does the UE transmit an ATTACH REQUEST message with a PDN CONNECTIVITY REQUEST message to request PDN connectivity to the default PDN</w:t>
            </w:r>
            <w:r w:rsidRPr="00276E9B">
              <w:rPr>
                <w:rFonts w:eastAsia="SimSun"/>
                <w:lang w:eastAsia="zh-CN"/>
              </w:rPr>
              <w:t xml:space="preserve"> </w:t>
            </w:r>
            <w:r w:rsidRPr="00276E9B">
              <w:t>or ESM DUMMY MESSAGE message on Ncell 50?</w:t>
            </w:r>
          </w:p>
        </w:tc>
        <w:tc>
          <w:tcPr>
            <w:tcW w:w="709" w:type="dxa"/>
            <w:shd w:val="clear" w:color="auto" w:fill="auto"/>
          </w:tcPr>
          <w:p w14:paraId="4F55E529" w14:textId="77777777" w:rsidR="00D549BA" w:rsidRPr="00276E9B" w:rsidRDefault="00D549BA" w:rsidP="00072F1C">
            <w:pPr>
              <w:pStyle w:val="TAC"/>
            </w:pPr>
            <w:r w:rsidRPr="00276E9B">
              <w:t>--&gt;</w:t>
            </w:r>
          </w:p>
        </w:tc>
        <w:tc>
          <w:tcPr>
            <w:tcW w:w="2977" w:type="dxa"/>
            <w:shd w:val="clear" w:color="auto" w:fill="auto"/>
          </w:tcPr>
          <w:p w14:paraId="2D452FBC" w14:textId="77777777" w:rsidR="00D549BA" w:rsidRPr="00276E9B" w:rsidRDefault="00D549BA" w:rsidP="00072F1C">
            <w:pPr>
              <w:pStyle w:val="TAL"/>
            </w:pPr>
            <w:r w:rsidRPr="00276E9B">
              <w:t>ATTACH REQUEST</w:t>
            </w:r>
          </w:p>
        </w:tc>
        <w:tc>
          <w:tcPr>
            <w:tcW w:w="568" w:type="dxa"/>
            <w:shd w:val="clear" w:color="auto" w:fill="auto"/>
          </w:tcPr>
          <w:p w14:paraId="524510F8" w14:textId="77777777" w:rsidR="00D549BA" w:rsidRPr="00276E9B" w:rsidRDefault="00D549BA" w:rsidP="00072F1C">
            <w:pPr>
              <w:pStyle w:val="TAC"/>
            </w:pPr>
            <w:r w:rsidRPr="00276E9B">
              <w:rPr>
                <w:rFonts w:eastAsia="SimSun"/>
                <w:lang w:eastAsia="zh-CN"/>
              </w:rPr>
              <w:t>5</w:t>
            </w:r>
          </w:p>
        </w:tc>
        <w:tc>
          <w:tcPr>
            <w:tcW w:w="850" w:type="dxa"/>
            <w:shd w:val="clear" w:color="auto" w:fill="auto"/>
          </w:tcPr>
          <w:p w14:paraId="3EA8D37C" w14:textId="77777777" w:rsidR="00D549BA" w:rsidRPr="00276E9B" w:rsidRDefault="00D549BA" w:rsidP="00072F1C">
            <w:pPr>
              <w:pStyle w:val="TAC"/>
            </w:pPr>
            <w:r w:rsidRPr="00276E9B">
              <w:t>P</w:t>
            </w:r>
          </w:p>
        </w:tc>
      </w:tr>
      <w:tr w:rsidR="00D549BA" w:rsidRPr="00276E9B" w14:paraId="0C9FFFBF" w14:textId="77777777" w:rsidTr="00072F1C">
        <w:tc>
          <w:tcPr>
            <w:tcW w:w="533" w:type="dxa"/>
            <w:shd w:val="clear" w:color="auto" w:fill="auto"/>
          </w:tcPr>
          <w:p w14:paraId="6184EB2E" w14:textId="77777777" w:rsidR="00D549BA" w:rsidRPr="00276E9B" w:rsidRDefault="00D549BA" w:rsidP="00072F1C">
            <w:pPr>
              <w:pStyle w:val="TAC"/>
              <w:rPr>
                <w:rFonts w:eastAsia="SimSun"/>
                <w:lang w:eastAsia="zh-CN"/>
              </w:rPr>
            </w:pPr>
            <w:r w:rsidRPr="00276E9B">
              <w:rPr>
                <w:rFonts w:eastAsia="SimSun"/>
                <w:lang w:eastAsia="zh-CN"/>
              </w:rPr>
              <w:t>54-63b1</w:t>
            </w:r>
          </w:p>
        </w:tc>
        <w:tc>
          <w:tcPr>
            <w:tcW w:w="3969" w:type="dxa"/>
            <w:shd w:val="clear" w:color="auto" w:fill="auto"/>
          </w:tcPr>
          <w:p w14:paraId="433F3620" w14:textId="77777777" w:rsidR="00D549BA" w:rsidRPr="00276E9B" w:rsidRDefault="00D549BA" w:rsidP="00072F1C">
            <w:pPr>
              <w:pStyle w:val="TAL"/>
            </w:pPr>
            <w:r w:rsidRPr="00276E9B">
              <w:t>The attach procedure is completed by executing steps 5 to 1</w:t>
            </w:r>
            <w:r w:rsidRPr="00276E9B">
              <w:rPr>
                <w:rFonts w:eastAsia="SimSun"/>
                <w:lang w:eastAsia="zh-CN"/>
              </w:rPr>
              <w:t>4b1</w:t>
            </w:r>
            <w:r w:rsidRPr="00276E9B">
              <w:t xml:space="preserve"> of the UE registration procedure in TS 36.508 subclause </w:t>
            </w:r>
            <w:r w:rsidRPr="00276E9B">
              <w:rPr>
                <w:rFonts w:eastAsia="SimSun"/>
                <w:lang w:eastAsia="zh-CN"/>
              </w:rPr>
              <w:t>8.1.5.2</w:t>
            </w:r>
            <w:r w:rsidRPr="00276E9B">
              <w:t>.</w:t>
            </w:r>
          </w:p>
        </w:tc>
        <w:tc>
          <w:tcPr>
            <w:tcW w:w="709" w:type="dxa"/>
            <w:shd w:val="clear" w:color="auto" w:fill="auto"/>
          </w:tcPr>
          <w:p w14:paraId="6B0C5179" w14:textId="77777777" w:rsidR="00D549BA" w:rsidRPr="00276E9B" w:rsidRDefault="00D549BA" w:rsidP="00072F1C">
            <w:pPr>
              <w:pStyle w:val="TAC"/>
            </w:pPr>
          </w:p>
        </w:tc>
        <w:tc>
          <w:tcPr>
            <w:tcW w:w="2977" w:type="dxa"/>
            <w:shd w:val="clear" w:color="auto" w:fill="auto"/>
          </w:tcPr>
          <w:p w14:paraId="529E85B8" w14:textId="77777777" w:rsidR="00D549BA" w:rsidRPr="00276E9B" w:rsidRDefault="00D549BA" w:rsidP="00072F1C">
            <w:pPr>
              <w:pStyle w:val="TAL"/>
            </w:pPr>
          </w:p>
        </w:tc>
        <w:tc>
          <w:tcPr>
            <w:tcW w:w="568" w:type="dxa"/>
            <w:shd w:val="clear" w:color="auto" w:fill="auto"/>
          </w:tcPr>
          <w:p w14:paraId="267CB9F0" w14:textId="77777777" w:rsidR="00D549BA" w:rsidRPr="00276E9B" w:rsidRDefault="00D549BA" w:rsidP="00072F1C">
            <w:pPr>
              <w:pStyle w:val="TAC"/>
            </w:pPr>
          </w:p>
        </w:tc>
        <w:tc>
          <w:tcPr>
            <w:tcW w:w="850" w:type="dxa"/>
            <w:shd w:val="clear" w:color="auto" w:fill="auto"/>
          </w:tcPr>
          <w:p w14:paraId="19F5FAB7" w14:textId="77777777" w:rsidR="00D549BA" w:rsidRPr="00276E9B" w:rsidRDefault="00D549BA" w:rsidP="00072F1C">
            <w:pPr>
              <w:pStyle w:val="TAC"/>
            </w:pPr>
          </w:p>
        </w:tc>
      </w:tr>
      <w:tr w:rsidR="00D549BA" w:rsidRPr="00276E9B" w14:paraId="701EC2B9" w14:textId="77777777" w:rsidTr="00072F1C">
        <w:tc>
          <w:tcPr>
            <w:tcW w:w="533" w:type="dxa"/>
            <w:shd w:val="clear" w:color="auto" w:fill="auto"/>
          </w:tcPr>
          <w:p w14:paraId="7122FDE1" w14:textId="77777777" w:rsidR="00D549BA" w:rsidRPr="00276E9B" w:rsidRDefault="00D549BA" w:rsidP="00072F1C">
            <w:pPr>
              <w:pStyle w:val="TAC"/>
              <w:rPr>
                <w:rFonts w:eastAsia="SimSun"/>
                <w:lang w:eastAsia="zh-CN"/>
              </w:rPr>
            </w:pPr>
            <w:r w:rsidRPr="00276E9B">
              <w:rPr>
                <w:rFonts w:eastAsia="SimSun"/>
                <w:lang w:eastAsia="zh-CN"/>
              </w:rPr>
              <w:t>64</w:t>
            </w:r>
          </w:p>
        </w:tc>
        <w:tc>
          <w:tcPr>
            <w:tcW w:w="3969" w:type="dxa"/>
            <w:shd w:val="clear" w:color="auto" w:fill="auto"/>
          </w:tcPr>
          <w:p w14:paraId="6672831E" w14:textId="77777777" w:rsidR="00D549BA" w:rsidRPr="00276E9B" w:rsidRDefault="00D549BA" w:rsidP="00072F1C">
            <w:pPr>
              <w:pStyle w:val="TAL"/>
            </w:pPr>
            <w:r w:rsidRPr="00276E9B">
              <w:t>The SS releases the RRC connection.</w:t>
            </w:r>
          </w:p>
        </w:tc>
        <w:tc>
          <w:tcPr>
            <w:tcW w:w="709" w:type="dxa"/>
            <w:shd w:val="clear" w:color="auto" w:fill="auto"/>
          </w:tcPr>
          <w:p w14:paraId="521D02C5" w14:textId="77777777" w:rsidR="00D549BA" w:rsidRPr="00276E9B" w:rsidRDefault="00D549BA" w:rsidP="00072F1C">
            <w:pPr>
              <w:pStyle w:val="TAC"/>
            </w:pPr>
            <w:r w:rsidRPr="00276E9B">
              <w:t>-</w:t>
            </w:r>
          </w:p>
        </w:tc>
        <w:tc>
          <w:tcPr>
            <w:tcW w:w="2977" w:type="dxa"/>
            <w:shd w:val="clear" w:color="auto" w:fill="auto"/>
          </w:tcPr>
          <w:p w14:paraId="3E00167C" w14:textId="77777777" w:rsidR="00D549BA" w:rsidRPr="00276E9B" w:rsidRDefault="00D549BA" w:rsidP="00072F1C">
            <w:pPr>
              <w:pStyle w:val="TAL"/>
            </w:pPr>
            <w:r w:rsidRPr="00276E9B">
              <w:t>-</w:t>
            </w:r>
          </w:p>
        </w:tc>
        <w:tc>
          <w:tcPr>
            <w:tcW w:w="568" w:type="dxa"/>
            <w:shd w:val="clear" w:color="auto" w:fill="auto"/>
          </w:tcPr>
          <w:p w14:paraId="246B6180" w14:textId="77777777" w:rsidR="00D549BA" w:rsidRPr="00276E9B" w:rsidRDefault="00D549BA" w:rsidP="00072F1C">
            <w:pPr>
              <w:pStyle w:val="TAC"/>
            </w:pPr>
            <w:r w:rsidRPr="00276E9B">
              <w:t>-</w:t>
            </w:r>
          </w:p>
        </w:tc>
        <w:tc>
          <w:tcPr>
            <w:tcW w:w="850" w:type="dxa"/>
            <w:shd w:val="clear" w:color="auto" w:fill="auto"/>
          </w:tcPr>
          <w:p w14:paraId="468825CB" w14:textId="77777777" w:rsidR="00D549BA" w:rsidRPr="00276E9B" w:rsidRDefault="00D549BA" w:rsidP="00072F1C">
            <w:pPr>
              <w:pStyle w:val="TAC"/>
            </w:pPr>
            <w:r w:rsidRPr="00276E9B">
              <w:t>-</w:t>
            </w:r>
          </w:p>
        </w:tc>
      </w:tr>
      <w:tr w:rsidR="00D549BA" w:rsidRPr="00276E9B" w14:paraId="5E517FA8" w14:textId="77777777" w:rsidTr="00072F1C">
        <w:tc>
          <w:tcPr>
            <w:tcW w:w="533" w:type="dxa"/>
            <w:shd w:val="clear" w:color="auto" w:fill="auto"/>
          </w:tcPr>
          <w:p w14:paraId="67211536" w14:textId="77777777" w:rsidR="00D549BA" w:rsidRPr="00276E9B" w:rsidRDefault="00D549BA" w:rsidP="00072F1C">
            <w:pPr>
              <w:pStyle w:val="TAC"/>
              <w:rPr>
                <w:rFonts w:eastAsia="SimSun"/>
                <w:lang w:eastAsia="zh-CN"/>
              </w:rPr>
            </w:pPr>
            <w:r w:rsidRPr="00276E9B">
              <w:rPr>
                <w:rFonts w:eastAsia="SimSun"/>
                <w:lang w:eastAsia="zh-CN"/>
              </w:rPr>
              <w:t>65</w:t>
            </w:r>
          </w:p>
        </w:tc>
        <w:tc>
          <w:tcPr>
            <w:tcW w:w="3969" w:type="dxa"/>
            <w:shd w:val="clear" w:color="auto" w:fill="auto"/>
          </w:tcPr>
          <w:p w14:paraId="7B37A8EE" w14:textId="77777777" w:rsidR="00D549BA" w:rsidRPr="00276E9B" w:rsidRDefault="005E7610" w:rsidP="00072F1C">
            <w:pPr>
              <w:pStyle w:val="TAL"/>
            </w:pPr>
            <w:r w:rsidRPr="00276E9B">
              <w:t>SS adjusts the cell power levels according to row T10 in table 22.5.7a.3-1.</w:t>
            </w:r>
          </w:p>
        </w:tc>
        <w:tc>
          <w:tcPr>
            <w:tcW w:w="709" w:type="dxa"/>
            <w:shd w:val="clear" w:color="auto" w:fill="auto"/>
          </w:tcPr>
          <w:p w14:paraId="2158BD61" w14:textId="77777777" w:rsidR="00D549BA" w:rsidRPr="00276E9B" w:rsidRDefault="00D549BA" w:rsidP="00072F1C">
            <w:pPr>
              <w:pStyle w:val="TAC"/>
            </w:pPr>
            <w:r w:rsidRPr="00276E9B">
              <w:t>-</w:t>
            </w:r>
          </w:p>
        </w:tc>
        <w:tc>
          <w:tcPr>
            <w:tcW w:w="2977" w:type="dxa"/>
            <w:shd w:val="clear" w:color="auto" w:fill="auto"/>
          </w:tcPr>
          <w:p w14:paraId="64660316" w14:textId="77777777" w:rsidR="00D549BA" w:rsidRPr="00276E9B" w:rsidRDefault="00D549BA" w:rsidP="00072F1C">
            <w:pPr>
              <w:pStyle w:val="TAL"/>
            </w:pPr>
            <w:r w:rsidRPr="00276E9B">
              <w:t>-</w:t>
            </w:r>
          </w:p>
        </w:tc>
        <w:tc>
          <w:tcPr>
            <w:tcW w:w="568" w:type="dxa"/>
            <w:shd w:val="clear" w:color="auto" w:fill="auto"/>
          </w:tcPr>
          <w:p w14:paraId="38913C75" w14:textId="77777777" w:rsidR="00D549BA" w:rsidRPr="00276E9B" w:rsidRDefault="00D549BA" w:rsidP="00072F1C">
            <w:pPr>
              <w:pStyle w:val="TAC"/>
            </w:pPr>
            <w:r w:rsidRPr="00276E9B">
              <w:t>-</w:t>
            </w:r>
          </w:p>
        </w:tc>
        <w:tc>
          <w:tcPr>
            <w:tcW w:w="850" w:type="dxa"/>
            <w:shd w:val="clear" w:color="auto" w:fill="auto"/>
          </w:tcPr>
          <w:p w14:paraId="36C929B3" w14:textId="77777777" w:rsidR="00D549BA" w:rsidRPr="00276E9B" w:rsidRDefault="00D549BA" w:rsidP="00072F1C">
            <w:pPr>
              <w:pStyle w:val="TAC"/>
            </w:pPr>
            <w:r w:rsidRPr="00276E9B">
              <w:t>-</w:t>
            </w:r>
          </w:p>
        </w:tc>
      </w:tr>
      <w:tr w:rsidR="00D549BA" w:rsidRPr="00276E9B" w14:paraId="0D05310B" w14:textId="77777777" w:rsidTr="00072F1C">
        <w:tc>
          <w:tcPr>
            <w:tcW w:w="533" w:type="dxa"/>
            <w:shd w:val="clear" w:color="auto" w:fill="auto"/>
          </w:tcPr>
          <w:p w14:paraId="779B42BE" w14:textId="77777777" w:rsidR="00D549BA" w:rsidRPr="00276E9B" w:rsidRDefault="00D549BA" w:rsidP="00072F1C">
            <w:pPr>
              <w:pStyle w:val="TAC"/>
              <w:rPr>
                <w:rFonts w:eastAsia="SimSun"/>
                <w:lang w:eastAsia="zh-CN"/>
              </w:rPr>
            </w:pPr>
            <w:r w:rsidRPr="00276E9B">
              <w:rPr>
                <w:rFonts w:eastAsia="SimSun"/>
                <w:lang w:eastAsia="zh-CN"/>
              </w:rPr>
              <w:t>66</w:t>
            </w:r>
          </w:p>
        </w:tc>
        <w:tc>
          <w:tcPr>
            <w:tcW w:w="3969" w:type="dxa"/>
            <w:shd w:val="clear" w:color="auto" w:fill="auto"/>
          </w:tcPr>
          <w:p w14:paraId="1A5C76C0" w14:textId="77777777" w:rsidR="00D549BA" w:rsidRPr="00276E9B" w:rsidRDefault="00D549BA" w:rsidP="00072F1C">
            <w:pPr>
              <w:pStyle w:val="TAL"/>
            </w:pPr>
            <w:r w:rsidRPr="00276E9B">
              <w:t xml:space="preserve">The UE transmits a TRACKING AREA UPDATE REQUEST on Ncell </w:t>
            </w:r>
            <w:r w:rsidRPr="00276E9B">
              <w:rPr>
                <w:rFonts w:eastAsia="SimSun"/>
                <w:lang w:eastAsia="zh-CN"/>
              </w:rPr>
              <w:t>5</w:t>
            </w:r>
            <w:r w:rsidRPr="00276E9B">
              <w:t>1.</w:t>
            </w:r>
          </w:p>
        </w:tc>
        <w:tc>
          <w:tcPr>
            <w:tcW w:w="709" w:type="dxa"/>
            <w:shd w:val="clear" w:color="auto" w:fill="auto"/>
          </w:tcPr>
          <w:p w14:paraId="684463D0" w14:textId="77777777" w:rsidR="00D549BA" w:rsidRPr="00276E9B" w:rsidRDefault="00D549BA" w:rsidP="00072F1C">
            <w:pPr>
              <w:pStyle w:val="TAC"/>
            </w:pPr>
            <w:r w:rsidRPr="00276E9B">
              <w:t>--&gt;</w:t>
            </w:r>
          </w:p>
        </w:tc>
        <w:tc>
          <w:tcPr>
            <w:tcW w:w="2977" w:type="dxa"/>
            <w:shd w:val="clear" w:color="auto" w:fill="auto"/>
          </w:tcPr>
          <w:p w14:paraId="22B60804" w14:textId="77777777" w:rsidR="00D549BA" w:rsidRPr="00276E9B" w:rsidRDefault="00D549BA" w:rsidP="00072F1C">
            <w:pPr>
              <w:pStyle w:val="TAL"/>
            </w:pPr>
            <w:r w:rsidRPr="00276E9B">
              <w:t>TRACKING AREA UPDATE REQUEST</w:t>
            </w:r>
          </w:p>
        </w:tc>
        <w:tc>
          <w:tcPr>
            <w:tcW w:w="568" w:type="dxa"/>
            <w:shd w:val="clear" w:color="auto" w:fill="auto"/>
          </w:tcPr>
          <w:p w14:paraId="3C5E590B" w14:textId="77777777" w:rsidR="00D549BA" w:rsidRPr="00276E9B" w:rsidRDefault="00D549BA" w:rsidP="00072F1C">
            <w:pPr>
              <w:pStyle w:val="TAC"/>
            </w:pPr>
            <w:r w:rsidRPr="00276E9B">
              <w:t>-</w:t>
            </w:r>
          </w:p>
        </w:tc>
        <w:tc>
          <w:tcPr>
            <w:tcW w:w="850" w:type="dxa"/>
            <w:shd w:val="clear" w:color="auto" w:fill="auto"/>
          </w:tcPr>
          <w:p w14:paraId="0A8AE1CD" w14:textId="77777777" w:rsidR="00D549BA" w:rsidRPr="00276E9B" w:rsidRDefault="00D549BA" w:rsidP="00072F1C">
            <w:pPr>
              <w:pStyle w:val="TAC"/>
            </w:pPr>
            <w:r w:rsidRPr="00276E9B">
              <w:t>-</w:t>
            </w:r>
          </w:p>
        </w:tc>
      </w:tr>
      <w:tr w:rsidR="00D549BA" w:rsidRPr="00276E9B" w14:paraId="121C8580" w14:textId="77777777" w:rsidTr="00072F1C">
        <w:tc>
          <w:tcPr>
            <w:tcW w:w="533" w:type="dxa"/>
            <w:shd w:val="clear" w:color="auto" w:fill="auto"/>
          </w:tcPr>
          <w:p w14:paraId="1B3735FC" w14:textId="77777777" w:rsidR="00D549BA" w:rsidRPr="00276E9B" w:rsidRDefault="00D549BA" w:rsidP="00072F1C">
            <w:pPr>
              <w:pStyle w:val="TAC"/>
              <w:rPr>
                <w:rFonts w:eastAsia="SimSun"/>
                <w:lang w:eastAsia="zh-CN"/>
              </w:rPr>
            </w:pPr>
            <w:r w:rsidRPr="00276E9B">
              <w:rPr>
                <w:rFonts w:eastAsia="SimSun"/>
                <w:lang w:eastAsia="zh-CN"/>
              </w:rPr>
              <w:t>67</w:t>
            </w:r>
          </w:p>
        </w:tc>
        <w:tc>
          <w:tcPr>
            <w:tcW w:w="3969" w:type="dxa"/>
            <w:shd w:val="clear" w:color="auto" w:fill="auto"/>
          </w:tcPr>
          <w:p w14:paraId="301EC6DC" w14:textId="77777777" w:rsidR="00D549BA" w:rsidRPr="00276E9B" w:rsidRDefault="00D549BA" w:rsidP="00072F1C">
            <w:pPr>
              <w:pStyle w:val="TAL"/>
            </w:pPr>
            <w:r w:rsidRPr="00276E9B">
              <w:t xml:space="preserve">The SS transmits a TRACKING AREA UPDATE REJECT message with EMM cause = </w:t>
            </w:r>
            <w:r w:rsidR="00AE211C" w:rsidRPr="00276E9B">
              <w:t>"</w:t>
            </w:r>
            <w:r w:rsidRPr="00276E9B">
              <w:t>UE implicitly detached</w:t>
            </w:r>
            <w:r w:rsidR="00AE211C" w:rsidRPr="00276E9B">
              <w:t>"</w:t>
            </w:r>
            <w:r w:rsidRPr="00276E9B">
              <w:t xml:space="preserve"> as specified.</w:t>
            </w:r>
          </w:p>
        </w:tc>
        <w:tc>
          <w:tcPr>
            <w:tcW w:w="709" w:type="dxa"/>
            <w:shd w:val="clear" w:color="auto" w:fill="auto"/>
          </w:tcPr>
          <w:p w14:paraId="27BFB63F" w14:textId="77777777" w:rsidR="00D549BA" w:rsidRPr="00276E9B" w:rsidRDefault="00D549BA" w:rsidP="00072F1C">
            <w:pPr>
              <w:pStyle w:val="TAC"/>
            </w:pPr>
            <w:r w:rsidRPr="00276E9B">
              <w:t>&lt;--</w:t>
            </w:r>
          </w:p>
        </w:tc>
        <w:tc>
          <w:tcPr>
            <w:tcW w:w="2977" w:type="dxa"/>
            <w:shd w:val="clear" w:color="auto" w:fill="auto"/>
          </w:tcPr>
          <w:p w14:paraId="00BF5DF1" w14:textId="77777777" w:rsidR="00D549BA" w:rsidRPr="00276E9B" w:rsidRDefault="00D549BA" w:rsidP="00072F1C">
            <w:pPr>
              <w:pStyle w:val="TAL"/>
            </w:pPr>
            <w:r w:rsidRPr="00276E9B">
              <w:t>TRACKING AREA UPDATE REJECT</w:t>
            </w:r>
          </w:p>
        </w:tc>
        <w:tc>
          <w:tcPr>
            <w:tcW w:w="568" w:type="dxa"/>
            <w:shd w:val="clear" w:color="auto" w:fill="auto"/>
          </w:tcPr>
          <w:p w14:paraId="48838BDD" w14:textId="77777777" w:rsidR="00D549BA" w:rsidRPr="00276E9B" w:rsidRDefault="00D549BA" w:rsidP="00072F1C">
            <w:pPr>
              <w:pStyle w:val="TAC"/>
            </w:pPr>
            <w:r w:rsidRPr="00276E9B">
              <w:t>-</w:t>
            </w:r>
          </w:p>
        </w:tc>
        <w:tc>
          <w:tcPr>
            <w:tcW w:w="850" w:type="dxa"/>
            <w:shd w:val="clear" w:color="auto" w:fill="auto"/>
          </w:tcPr>
          <w:p w14:paraId="799988A8" w14:textId="77777777" w:rsidR="00D549BA" w:rsidRPr="00276E9B" w:rsidRDefault="00D549BA" w:rsidP="00072F1C">
            <w:pPr>
              <w:pStyle w:val="TAC"/>
            </w:pPr>
            <w:r w:rsidRPr="00276E9B">
              <w:t>-</w:t>
            </w:r>
          </w:p>
        </w:tc>
      </w:tr>
      <w:tr w:rsidR="00D549BA" w:rsidRPr="00276E9B" w14:paraId="4A8ED5A1" w14:textId="77777777" w:rsidTr="00072F1C">
        <w:tc>
          <w:tcPr>
            <w:tcW w:w="533" w:type="dxa"/>
            <w:shd w:val="clear" w:color="auto" w:fill="auto"/>
          </w:tcPr>
          <w:p w14:paraId="6B3A4BB3" w14:textId="77777777" w:rsidR="00D549BA" w:rsidRPr="00276E9B" w:rsidRDefault="00D549BA" w:rsidP="00072F1C">
            <w:pPr>
              <w:pStyle w:val="TAC"/>
              <w:rPr>
                <w:rFonts w:eastAsia="SimSun"/>
                <w:lang w:eastAsia="zh-CN"/>
              </w:rPr>
            </w:pPr>
            <w:r w:rsidRPr="00276E9B">
              <w:rPr>
                <w:rFonts w:eastAsia="SimSun"/>
                <w:lang w:eastAsia="zh-CN"/>
              </w:rPr>
              <w:t>-</w:t>
            </w:r>
          </w:p>
        </w:tc>
        <w:tc>
          <w:tcPr>
            <w:tcW w:w="3969" w:type="dxa"/>
            <w:shd w:val="clear" w:color="auto" w:fill="auto"/>
          </w:tcPr>
          <w:p w14:paraId="367707D1" w14:textId="77777777" w:rsidR="00D549BA" w:rsidRPr="00276E9B" w:rsidRDefault="00D549BA" w:rsidP="00072F1C">
            <w:pPr>
              <w:pStyle w:val="TAL"/>
            </w:pPr>
            <w:r w:rsidRPr="00276E9B">
              <w:t>EXCEPTION: Steps</w:t>
            </w:r>
            <w:r w:rsidRPr="00276E9B">
              <w:rPr>
                <w:rFonts w:eastAsia="SimSun"/>
                <w:lang w:eastAsia="zh-CN"/>
              </w:rPr>
              <w:t xml:space="preserve"> 68a</w:t>
            </w:r>
            <w:r w:rsidRPr="00276E9B">
              <w:t>-</w:t>
            </w:r>
            <w:r w:rsidRPr="00276E9B">
              <w:rPr>
                <w:rFonts w:eastAsia="SimSun"/>
                <w:lang w:eastAsia="zh-CN"/>
              </w:rPr>
              <w:t>68a</w:t>
            </w:r>
            <w:r w:rsidRPr="00276E9B">
              <w:t>1 describes the behaviour that depends on UE behaviour (Note 1).</w:t>
            </w:r>
          </w:p>
        </w:tc>
        <w:tc>
          <w:tcPr>
            <w:tcW w:w="709" w:type="dxa"/>
            <w:shd w:val="clear" w:color="auto" w:fill="auto"/>
          </w:tcPr>
          <w:p w14:paraId="0F73A516" w14:textId="77777777" w:rsidR="00D549BA" w:rsidRPr="00276E9B" w:rsidRDefault="00D549BA" w:rsidP="00072F1C">
            <w:pPr>
              <w:pStyle w:val="TAC"/>
            </w:pPr>
            <w:r w:rsidRPr="00276E9B">
              <w:t>-</w:t>
            </w:r>
          </w:p>
        </w:tc>
        <w:tc>
          <w:tcPr>
            <w:tcW w:w="2977" w:type="dxa"/>
            <w:shd w:val="clear" w:color="auto" w:fill="auto"/>
          </w:tcPr>
          <w:p w14:paraId="6290ED65" w14:textId="77777777" w:rsidR="00D549BA" w:rsidRPr="00276E9B" w:rsidRDefault="00D549BA" w:rsidP="00072F1C">
            <w:pPr>
              <w:pStyle w:val="TAL"/>
            </w:pPr>
            <w:r w:rsidRPr="00276E9B">
              <w:t>-</w:t>
            </w:r>
          </w:p>
        </w:tc>
        <w:tc>
          <w:tcPr>
            <w:tcW w:w="568" w:type="dxa"/>
            <w:shd w:val="clear" w:color="auto" w:fill="auto"/>
          </w:tcPr>
          <w:p w14:paraId="6CF02291" w14:textId="77777777" w:rsidR="00D549BA" w:rsidRPr="00276E9B" w:rsidRDefault="00D549BA" w:rsidP="00072F1C">
            <w:pPr>
              <w:pStyle w:val="TAC"/>
            </w:pPr>
            <w:r w:rsidRPr="00276E9B">
              <w:t>-</w:t>
            </w:r>
          </w:p>
        </w:tc>
        <w:tc>
          <w:tcPr>
            <w:tcW w:w="850" w:type="dxa"/>
            <w:shd w:val="clear" w:color="auto" w:fill="auto"/>
          </w:tcPr>
          <w:p w14:paraId="536AFD93" w14:textId="77777777" w:rsidR="00D549BA" w:rsidRPr="00276E9B" w:rsidRDefault="00D549BA" w:rsidP="00072F1C">
            <w:pPr>
              <w:pStyle w:val="TAC"/>
            </w:pPr>
            <w:r w:rsidRPr="00276E9B">
              <w:t>-</w:t>
            </w:r>
          </w:p>
        </w:tc>
      </w:tr>
      <w:tr w:rsidR="00D549BA" w:rsidRPr="00276E9B" w14:paraId="265E92E1" w14:textId="77777777" w:rsidTr="00072F1C">
        <w:tc>
          <w:tcPr>
            <w:tcW w:w="533" w:type="dxa"/>
            <w:shd w:val="clear" w:color="auto" w:fill="auto"/>
          </w:tcPr>
          <w:p w14:paraId="64A66A89" w14:textId="77777777" w:rsidR="00D549BA" w:rsidRPr="00276E9B" w:rsidRDefault="00D549BA" w:rsidP="00072F1C">
            <w:pPr>
              <w:pStyle w:val="TAC"/>
              <w:rPr>
                <w:rFonts w:eastAsia="SimSun"/>
                <w:lang w:eastAsia="zh-CN"/>
              </w:rPr>
            </w:pPr>
            <w:r w:rsidRPr="00276E9B">
              <w:rPr>
                <w:rFonts w:eastAsia="SimSun"/>
                <w:lang w:eastAsia="zh-CN"/>
              </w:rPr>
              <w:t>68a</w:t>
            </w:r>
          </w:p>
        </w:tc>
        <w:tc>
          <w:tcPr>
            <w:tcW w:w="3969" w:type="dxa"/>
            <w:shd w:val="clear" w:color="auto" w:fill="auto"/>
          </w:tcPr>
          <w:p w14:paraId="5F51FCEF" w14:textId="77777777" w:rsidR="00D549BA" w:rsidRPr="00276E9B" w:rsidRDefault="00D549BA" w:rsidP="00072F1C">
            <w:pPr>
              <w:pStyle w:val="TAL"/>
            </w:pPr>
            <w:r w:rsidRPr="00276E9B">
              <w:t>The SS releases the RRC connection.</w:t>
            </w:r>
          </w:p>
        </w:tc>
        <w:tc>
          <w:tcPr>
            <w:tcW w:w="709" w:type="dxa"/>
            <w:shd w:val="clear" w:color="auto" w:fill="auto"/>
          </w:tcPr>
          <w:p w14:paraId="67613DA1" w14:textId="77777777" w:rsidR="00D549BA" w:rsidRPr="00276E9B" w:rsidRDefault="00D549BA" w:rsidP="00072F1C">
            <w:pPr>
              <w:pStyle w:val="TAC"/>
            </w:pPr>
            <w:r w:rsidRPr="00276E9B">
              <w:t>-</w:t>
            </w:r>
          </w:p>
        </w:tc>
        <w:tc>
          <w:tcPr>
            <w:tcW w:w="2977" w:type="dxa"/>
            <w:shd w:val="clear" w:color="auto" w:fill="auto"/>
          </w:tcPr>
          <w:p w14:paraId="18863D68" w14:textId="77777777" w:rsidR="00D549BA" w:rsidRPr="00276E9B" w:rsidRDefault="00D549BA" w:rsidP="00072F1C">
            <w:pPr>
              <w:pStyle w:val="TAL"/>
            </w:pPr>
            <w:r w:rsidRPr="00276E9B">
              <w:t>-</w:t>
            </w:r>
          </w:p>
        </w:tc>
        <w:tc>
          <w:tcPr>
            <w:tcW w:w="568" w:type="dxa"/>
            <w:shd w:val="clear" w:color="auto" w:fill="auto"/>
          </w:tcPr>
          <w:p w14:paraId="70EE722E" w14:textId="77777777" w:rsidR="00D549BA" w:rsidRPr="00276E9B" w:rsidRDefault="00D549BA" w:rsidP="00072F1C">
            <w:pPr>
              <w:pStyle w:val="TAC"/>
            </w:pPr>
            <w:r w:rsidRPr="00276E9B">
              <w:t>-</w:t>
            </w:r>
          </w:p>
        </w:tc>
        <w:tc>
          <w:tcPr>
            <w:tcW w:w="850" w:type="dxa"/>
            <w:shd w:val="clear" w:color="auto" w:fill="auto"/>
          </w:tcPr>
          <w:p w14:paraId="069F3FC8" w14:textId="77777777" w:rsidR="00D549BA" w:rsidRPr="00276E9B" w:rsidRDefault="00D549BA" w:rsidP="00072F1C">
            <w:pPr>
              <w:pStyle w:val="TAC"/>
            </w:pPr>
            <w:r w:rsidRPr="00276E9B">
              <w:t>-</w:t>
            </w:r>
          </w:p>
        </w:tc>
      </w:tr>
      <w:tr w:rsidR="00D549BA" w:rsidRPr="00276E9B" w14:paraId="59ED2F59" w14:textId="77777777" w:rsidTr="00072F1C">
        <w:tc>
          <w:tcPr>
            <w:tcW w:w="533" w:type="dxa"/>
            <w:shd w:val="clear" w:color="auto" w:fill="auto"/>
          </w:tcPr>
          <w:p w14:paraId="1535968F" w14:textId="77777777" w:rsidR="00D549BA" w:rsidRPr="00276E9B" w:rsidRDefault="00D549BA" w:rsidP="00072F1C">
            <w:pPr>
              <w:pStyle w:val="TAC"/>
              <w:rPr>
                <w:rFonts w:eastAsia="SimSun"/>
                <w:lang w:eastAsia="zh-CN"/>
              </w:rPr>
            </w:pPr>
            <w:r w:rsidRPr="00276E9B">
              <w:rPr>
                <w:rFonts w:eastAsia="SimSun"/>
                <w:lang w:eastAsia="zh-CN"/>
              </w:rPr>
              <w:t>-</w:t>
            </w:r>
          </w:p>
        </w:tc>
        <w:tc>
          <w:tcPr>
            <w:tcW w:w="3969" w:type="dxa"/>
            <w:shd w:val="clear" w:color="auto" w:fill="auto"/>
          </w:tcPr>
          <w:p w14:paraId="43DDB71A" w14:textId="77777777" w:rsidR="00D549BA" w:rsidRPr="00276E9B" w:rsidRDefault="00D549BA" w:rsidP="00072F1C">
            <w:pPr>
              <w:pStyle w:val="TAL"/>
            </w:pPr>
            <w:r w:rsidRPr="00276E9B">
              <w:t xml:space="preserve">EXCEPTION: Step </w:t>
            </w:r>
            <w:r w:rsidRPr="00276E9B">
              <w:rPr>
                <w:rFonts w:eastAsia="SimSun"/>
                <w:lang w:eastAsia="zh-CN"/>
              </w:rPr>
              <w:t>68</w:t>
            </w:r>
            <w:r w:rsidRPr="00276E9B">
              <w:t>a1 describes a behaviour which depends on the UE capability</w:t>
            </w:r>
          </w:p>
        </w:tc>
        <w:tc>
          <w:tcPr>
            <w:tcW w:w="709" w:type="dxa"/>
            <w:shd w:val="clear" w:color="auto" w:fill="auto"/>
          </w:tcPr>
          <w:p w14:paraId="2BC64167" w14:textId="77777777" w:rsidR="00D549BA" w:rsidRPr="00276E9B" w:rsidRDefault="00D549BA" w:rsidP="00072F1C">
            <w:pPr>
              <w:pStyle w:val="TAC"/>
            </w:pPr>
            <w:r w:rsidRPr="00276E9B">
              <w:t>-</w:t>
            </w:r>
          </w:p>
        </w:tc>
        <w:tc>
          <w:tcPr>
            <w:tcW w:w="2977" w:type="dxa"/>
            <w:shd w:val="clear" w:color="auto" w:fill="auto"/>
          </w:tcPr>
          <w:p w14:paraId="6FC7E7E7" w14:textId="77777777" w:rsidR="00D549BA" w:rsidRPr="00276E9B" w:rsidRDefault="00D549BA" w:rsidP="00072F1C">
            <w:pPr>
              <w:pStyle w:val="TAL"/>
            </w:pPr>
            <w:r w:rsidRPr="00276E9B">
              <w:t>-</w:t>
            </w:r>
          </w:p>
        </w:tc>
        <w:tc>
          <w:tcPr>
            <w:tcW w:w="568" w:type="dxa"/>
            <w:shd w:val="clear" w:color="auto" w:fill="auto"/>
          </w:tcPr>
          <w:p w14:paraId="631880CD" w14:textId="77777777" w:rsidR="00D549BA" w:rsidRPr="00276E9B" w:rsidRDefault="00D549BA" w:rsidP="00072F1C">
            <w:pPr>
              <w:pStyle w:val="TAC"/>
            </w:pPr>
            <w:r w:rsidRPr="00276E9B">
              <w:t>-</w:t>
            </w:r>
          </w:p>
        </w:tc>
        <w:tc>
          <w:tcPr>
            <w:tcW w:w="850" w:type="dxa"/>
            <w:shd w:val="clear" w:color="auto" w:fill="auto"/>
          </w:tcPr>
          <w:p w14:paraId="3E122A4A" w14:textId="77777777" w:rsidR="00D549BA" w:rsidRPr="00276E9B" w:rsidRDefault="00D549BA" w:rsidP="00072F1C">
            <w:pPr>
              <w:pStyle w:val="TAC"/>
            </w:pPr>
            <w:r w:rsidRPr="00276E9B">
              <w:t>-</w:t>
            </w:r>
          </w:p>
        </w:tc>
      </w:tr>
      <w:tr w:rsidR="00D549BA" w:rsidRPr="00276E9B" w14:paraId="38CB080B" w14:textId="77777777" w:rsidTr="00072F1C">
        <w:tc>
          <w:tcPr>
            <w:tcW w:w="533" w:type="dxa"/>
            <w:shd w:val="clear" w:color="auto" w:fill="auto"/>
          </w:tcPr>
          <w:p w14:paraId="7B3E5AB2" w14:textId="77777777" w:rsidR="00D549BA" w:rsidRPr="00276E9B" w:rsidRDefault="00D549BA" w:rsidP="00072F1C">
            <w:pPr>
              <w:pStyle w:val="TAC"/>
              <w:rPr>
                <w:rFonts w:eastAsia="SimSun"/>
                <w:lang w:eastAsia="zh-CN"/>
              </w:rPr>
            </w:pPr>
            <w:r w:rsidRPr="00276E9B">
              <w:rPr>
                <w:rFonts w:eastAsia="SimSun"/>
                <w:lang w:eastAsia="zh-CN"/>
              </w:rPr>
              <w:t>68a1</w:t>
            </w:r>
          </w:p>
        </w:tc>
        <w:tc>
          <w:tcPr>
            <w:tcW w:w="3969" w:type="dxa"/>
            <w:shd w:val="clear" w:color="auto" w:fill="auto"/>
          </w:tcPr>
          <w:p w14:paraId="222A580D" w14:textId="77777777" w:rsidR="00D549BA" w:rsidRPr="00276E9B" w:rsidRDefault="00D549BA" w:rsidP="00072F1C">
            <w:pPr>
              <w:pStyle w:val="TAL"/>
            </w:pPr>
            <w:r w:rsidRPr="00276E9B">
              <w:t>IF NOT pc_Automatic_EPS_Re_Attach</w:t>
            </w:r>
            <w:r w:rsidRPr="00276E9B" w:rsidDel="00252ECD">
              <w:t xml:space="preserve"> </w:t>
            </w:r>
            <w:r w:rsidRPr="00276E9B">
              <w:t>THEN the user initiates an attach by MMI or by AT command.</w:t>
            </w:r>
          </w:p>
        </w:tc>
        <w:tc>
          <w:tcPr>
            <w:tcW w:w="709" w:type="dxa"/>
            <w:shd w:val="clear" w:color="auto" w:fill="auto"/>
          </w:tcPr>
          <w:p w14:paraId="4D80A817" w14:textId="77777777" w:rsidR="00D549BA" w:rsidRPr="00276E9B" w:rsidRDefault="00D549BA" w:rsidP="00072F1C">
            <w:pPr>
              <w:pStyle w:val="TAC"/>
            </w:pPr>
            <w:r w:rsidRPr="00276E9B">
              <w:t>-</w:t>
            </w:r>
          </w:p>
        </w:tc>
        <w:tc>
          <w:tcPr>
            <w:tcW w:w="2977" w:type="dxa"/>
            <w:shd w:val="clear" w:color="auto" w:fill="auto"/>
          </w:tcPr>
          <w:p w14:paraId="5BBD4B20" w14:textId="77777777" w:rsidR="00D549BA" w:rsidRPr="00276E9B" w:rsidRDefault="00D549BA" w:rsidP="00072F1C">
            <w:pPr>
              <w:pStyle w:val="TAL"/>
            </w:pPr>
            <w:r w:rsidRPr="00276E9B">
              <w:t>-</w:t>
            </w:r>
          </w:p>
        </w:tc>
        <w:tc>
          <w:tcPr>
            <w:tcW w:w="568" w:type="dxa"/>
            <w:shd w:val="clear" w:color="auto" w:fill="auto"/>
          </w:tcPr>
          <w:p w14:paraId="07F8037D" w14:textId="77777777" w:rsidR="00D549BA" w:rsidRPr="00276E9B" w:rsidRDefault="00D549BA" w:rsidP="00072F1C">
            <w:pPr>
              <w:pStyle w:val="TAC"/>
            </w:pPr>
            <w:r w:rsidRPr="00276E9B">
              <w:t>-</w:t>
            </w:r>
          </w:p>
        </w:tc>
        <w:tc>
          <w:tcPr>
            <w:tcW w:w="850" w:type="dxa"/>
            <w:shd w:val="clear" w:color="auto" w:fill="auto"/>
          </w:tcPr>
          <w:p w14:paraId="50AA855C" w14:textId="77777777" w:rsidR="00D549BA" w:rsidRPr="00276E9B" w:rsidRDefault="00D549BA" w:rsidP="00072F1C">
            <w:pPr>
              <w:pStyle w:val="TAC"/>
            </w:pPr>
            <w:r w:rsidRPr="00276E9B">
              <w:t>-</w:t>
            </w:r>
          </w:p>
        </w:tc>
      </w:tr>
      <w:tr w:rsidR="00D549BA" w:rsidRPr="00276E9B" w14:paraId="68A6F757" w14:textId="77777777" w:rsidTr="00072F1C">
        <w:tc>
          <w:tcPr>
            <w:tcW w:w="533" w:type="dxa"/>
            <w:shd w:val="clear" w:color="auto" w:fill="auto"/>
          </w:tcPr>
          <w:p w14:paraId="60005DDE" w14:textId="77777777" w:rsidR="00D549BA" w:rsidRPr="00276E9B" w:rsidRDefault="00D549BA" w:rsidP="00072F1C">
            <w:pPr>
              <w:pStyle w:val="TAC"/>
              <w:rPr>
                <w:rFonts w:eastAsia="SimSun"/>
                <w:lang w:eastAsia="zh-CN"/>
              </w:rPr>
            </w:pPr>
            <w:r w:rsidRPr="00276E9B">
              <w:rPr>
                <w:rFonts w:eastAsia="SimSun"/>
                <w:lang w:eastAsia="zh-CN"/>
              </w:rPr>
              <w:t>69</w:t>
            </w:r>
          </w:p>
        </w:tc>
        <w:tc>
          <w:tcPr>
            <w:tcW w:w="3969" w:type="dxa"/>
            <w:shd w:val="clear" w:color="auto" w:fill="auto"/>
          </w:tcPr>
          <w:p w14:paraId="091DFF9E" w14:textId="77777777" w:rsidR="00D549BA" w:rsidRPr="00276E9B" w:rsidRDefault="00D549BA" w:rsidP="00072F1C">
            <w:pPr>
              <w:pStyle w:val="TAL"/>
            </w:pPr>
            <w:r w:rsidRPr="00276E9B">
              <w:t>Check: Does the UE transmit an ATTACH REQUEST message with a PDN CONNECTIVITY REQUEST message to request PDN connectivity to the default PDN</w:t>
            </w:r>
            <w:r w:rsidRPr="00276E9B">
              <w:rPr>
                <w:rFonts w:eastAsia="SimSun"/>
                <w:lang w:eastAsia="zh-CN"/>
              </w:rPr>
              <w:t xml:space="preserve"> </w:t>
            </w:r>
            <w:r w:rsidRPr="00276E9B">
              <w:t xml:space="preserve">or ESM DUMMY MESSAGE message on Ncell </w:t>
            </w:r>
            <w:r w:rsidRPr="00276E9B">
              <w:rPr>
                <w:rFonts w:eastAsia="SimSun"/>
                <w:lang w:eastAsia="zh-CN"/>
              </w:rPr>
              <w:t>5</w:t>
            </w:r>
            <w:r w:rsidRPr="00276E9B">
              <w:t>1?</w:t>
            </w:r>
          </w:p>
        </w:tc>
        <w:tc>
          <w:tcPr>
            <w:tcW w:w="709" w:type="dxa"/>
            <w:shd w:val="clear" w:color="auto" w:fill="auto"/>
          </w:tcPr>
          <w:p w14:paraId="5EE40E70" w14:textId="77777777" w:rsidR="00D549BA" w:rsidRPr="00276E9B" w:rsidRDefault="00D549BA" w:rsidP="00072F1C">
            <w:pPr>
              <w:pStyle w:val="TAC"/>
            </w:pPr>
            <w:r w:rsidRPr="00276E9B">
              <w:t>--&gt;</w:t>
            </w:r>
          </w:p>
        </w:tc>
        <w:tc>
          <w:tcPr>
            <w:tcW w:w="2977" w:type="dxa"/>
            <w:shd w:val="clear" w:color="auto" w:fill="auto"/>
          </w:tcPr>
          <w:p w14:paraId="6E0AC7CF" w14:textId="77777777" w:rsidR="00D549BA" w:rsidRPr="00276E9B" w:rsidRDefault="00D549BA" w:rsidP="00072F1C">
            <w:pPr>
              <w:pStyle w:val="TAL"/>
            </w:pPr>
            <w:r w:rsidRPr="00276E9B">
              <w:t>ATTACH REQUEST</w:t>
            </w:r>
          </w:p>
        </w:tc>
        <w:tc>
          <w:tcPr>
            <w:tcW w:w="568" w:type="dxa"/>
            <w:shd w:val="clear" w:color="auto" w:fill="auto"/>
          </w:tcPr>
          <w:p w14:paraId="2EA04A55" w14:textId="77777777" w:rsidR="00D549BA" w:rsidRPr="00276E9B" w:rsidRDefault="00D549BA" w:rsidP="00072F1C">
            <w:pPr>
              <w:pStyle w:val="TAC"/>
            </w:pPr>
            <w:r w:rsidRPr="00276E9B">
              <w:rPr>
                <w:rFonts w:eastAsia="SimSun"/>
                <w:lang w:eastAsia="zh-CN"/>
              </w:rPr>
              <w:t>6</w:t>
            </w:r>
          </w:p>
        </w:tc>
        <w:tc>
          <w:tcPr>
            <w:tcW w:w="850" w:type="dxa"/>
            <w:shd w:val="clear" w:color="auto" w:fill="auto"/>
          </w:tcPr>
          <w:p w14:paraId="56507BB7" w14:textId="77777777" w:rsidR="00D549BA" w:rsidRPr="00276E9B" w:rsidRDefault="00D549BA" w:rsidP="00072F1C">
            <w:pPr>
              <w:pStyle w:val="TAC"/>
            </w:pPr>
            <w:r w:rsidRPr="00276E9B">
              <w:t>P</w:t>
            </w:r>
          </w:p>
        </w:tc>
      </w:tr>
      <w:tr w:rsidR="00D549BA" w:rsidRPr="00276E9B" w14:paraId="2B00B7EE" w14:textId="77777777" w:rsidTr="00072F1C">
        <w:tc>
          <w:tcPr>
            <w:tcW w:w="533" w:type="dxa"/>
            <w:shd w:val="clear" w:color="auto" w:fill="auto"/>
          </w:tcPr>
          <w:p w14:paraId="686BB8F8" w14:textId="77777777" w:rsidR="00D549BA" w:rsidRPr="00276E9B" w:rsidRDefault="00D549BA" w:rsidP="00072F1C">
            <w:pPr>
              <w:pStyle w:val="TAC"/>
              <w:rPr>
                <w:rFonts w:eastAsia="SimSun"/>
                <w:lang w:eastAsia="zh-CN"/>
              </w:rPr>
            </w:pPr>
            <w:r w:rsidRPr="00276E9B">
              <w:rPr>
                <w:rFonts w:eastAsia="SimSun"/>
                <w:lang w:eastAsia="zh-CN"/>
              </w:rPr>
              <w:t>70-79b1</w:t>
            </w:r>
          </w:p>
        </w:tc>
        <w:tc>
          <w:tcPr>
            <w:tcW w:w="3969" w:type="dxa"/>
            <w:shd w:val="clear" w:color="auto" w:fill="auto"/>
          </w:tcPr>
          <w:p w14:paraId="07A3DF4F" w14:textId="77777777" w:rsidR="00D549BA" w:rsidRPr="00276E9B" w:rsidRDefault="00D549BA" w:rsidP="00072F1C">
            <w:pPr>
              <w:pStyle w:val="TAL"/>
            </w:pPr>
            <w:r w:rsidRPr="00276E9B">
              <w:t>The attach procedure is completed by executing steps 5 to 1</w:t>
            </w:r>
            <w:r w:rsidRPr="00276E9B">
              <w:rPr>
                <w:rFonts w:eastAsia="SimSun"/>
                <w:lang w:eastAsia="zh-CN"/>
              </w:rPr>
              <w:t>4b1</w:t>
            </w:r>
            <w:r w:rsidRPr="00276E9B">
              <w:t xml:space="preserve"> of the UE registration procedure in TS 36.508 sub clause </w:t>
            </w:r>
            <w:r w:rsidRPr="00276E9B">
              <w:rPr>
                <w:rFonts w:eastAsia="SimSun"/>
                <w:lang w:eastAsia="zh-CN"/>
              </w:rPr>
              <w:t>8.1.5.2</w:t>
            </w:r>
            <w:r w:rsidRPr="00276E9B">
              <w:t>.</w:t>
            </w:r>
          </w:p>
        </w:tc>
        <w:tc>
          <w:tcPr>
            <w:tcW w:w="709" w:type="dxa"/>
            <w:shd w:val="clear" w:color="auto" w:fill="auto"/>
          </w:tcPr>
          <w:p w14:paraId="34BA8BAD" w14:textId="77777777" w:rsidR="00D549BA" w:rsidRPr="00276E9B" w:rsidRDefault="00D549BA" w:rsidP="00072F1C">
            <w:pPr>
              <w:pStyle w:val="TAC"/>
            </w:pPr>
          </w:p>
        </w:tc>
        <w:tc>
          <w:tcPr>
            <w:tcW w:w="2977" w:type="dxa"/>
            <w:shd w:val="clear" w:color="auto" w:fill="auto"/>
          </w:tcPr>
          <w:p w14:paraId="738D4B9A" w14:textId="77777777" w:rsidR="00D549BA" w:rsidRPr="00276E9B" w:rsidRDefault="00D549BA" w:rsidP="00072F1C">
            <w:pPr>
              <w:pStyle w:val="TAL"/>
            </w:pPr>
          </w:p>
        </w:tc>
        <w:tc>
          <w:tcPr>
            <w:tcW w:w="568" w:type="dxa"/>
            <w:shd w:val="clear" w:color="auto" w:fill="auto"/>
          </w:tcPr>
          <w:p w14:paraId="0E9A5865" w14:textId="77777777" w:rsidR="00D549BA" w:rsidRPr="00276E9B" w:rsidRDefault="00D549BA" w:rsidP="00072F1C">
            <w:pPr>
              <w:pStyle w:val="TAC"/>
              <w:rPr>
                <w:rFonts w:eastAsia="SimSun"/>
                <w:lang w:eastAsia="zh-CN"/>
              </w:rPr>
            </w:pPr>
          </w:p>
        </w:tc>
        <w:tc>
          <w:tcPr>
            <w:tcW w:w="850" w:type="dxa"/>
            <w:shd w:val="clear" w:color="auto" w:fill="auto"/>
          </w:tcPr>
          <w:p w14:paraId="523DE17F" w14:textId="77777777" w:rsidR="00D549BA" w:rsidRPr="00276E9B" w:rsidRDefault="00D549BA" w:rsidP="00072F1C">
            <w:pPr>
              <w:pStyle w:val="TAC"/>
            </w:pPr>
          </w:p>
        </w:tc>
      </w:tr>
      <w:tr w:rsidR="00D549BA" w:rsidRPr="00276E9B" w14:paraId="3FBC9D83" w14:textId="77777777" w:rsidTr="00072F1C">
        <w:tc>
          <w:tcPr>
            <w:tcW w:w="533" w:type="dxa"/>
            <w:shd w:val="clear" w:color="auto" w:fill="auto"/>
          </w:tcPr>
          <w:p w14:paraId="559CE36D" w14:textId="77777777" w:rsidR="00D549BA" w:rsidRPr="00276E9B" w:rsidRDefault="00D549BA" w:rsidP="00072F1C">
            <w:pPr>
              <w:pStyle w:val="TAC"/>
              <w:rPr>
                <w:rFonts w:eastAsia="SimSun"/>
                <w:lang w:eastAsia="zh-CN"/>
              </w:rPr>
            </w:pPr>
            <w:r w:rsidRPr="00276E9B">
              <w:rPr>
                <w:rFonts w:eastAsia="SimSun"/>
                <w:lang w:eastAsia="zh-CN"/>
              </w:rPr>
              <w:t>80</w:t>
            </w:r>
          </w:p>
        </w:tc>
        <w:tc>
          <w:tcPr>
            <w:tcW w:w="3969" w:type="dxa"/>
            <w:shd w:val="clear" w:color="auto" w:fill="auto"/>
          </w:tcPr>
          <w:p w14:paraId="7ECDAEC0" w14:textId="77777777" w:rsidR="00D549BA" w:rsidRPr="00276E9B" w:rsidRDefault="00D549BA" w:rsidP="00072F1C">
            <w:pPr>
              <w:pStyle w:val="TAL"/>
            </w:pPr>
            <w:r w:rsidRPr="00276E9B">
              <w:t>The SS releases the RRC connection.</w:t>
            </w:r>
          </w:p>
        </w:tc>
        <w:tc>
          <w:tcPr>
            <w:tcW w:w="709" w:type="dxa"/>
            <w:shd w:val="clear" w:color="auto" w:fill="auto"/>
          </w:tcPr>
          <w:p w14:paraId="33B5FA01" w14:textId="77777777" w:rsidR="00D549BA" w:rsidRPr="00276E9B" w:rsidRDefault="00D549BA" w:rsidP="00072F1C">
            <w:pPr>
              <w:pStyle w:val="TAC"/>
            </w:pPr>
            <w:r w:rsidRPr="00276E9B">
              <w:t>-</w:t>
            </w:r>
          </w:p>
        </w:tc>
        <w:tc>
          <w:tcPr>
            <w:tcW w:w="2977" w:type="dxa"/>
            <w:shd w:val="clear" w:color="auto" w:fill="auto"/>
          </w:tcPr>
          <w:p w14:paraId="6744D4BF" w14:textId="77777777" w:rsidR="00D549BA" w:rsidRPr="00276E9B" w:rsidRDefault="00D549BA" w:rsidP="00072F1C">
            <w:pPr>
              <w:pStyle w:val="TAL"/>
            </w:pPr>
            <w:r w:rsidRPr="00276E9B">
              <w:t>-</w:t>
            </w:r>
          </w:p>
        </w:tc>
        <w:tc>
          <w:tcPr>
            <w:tcW w:w="568" w:type="dxa"/>
            <w:shd w:val="clear" w:color="auto" w:fill="auto"/>
          </w:tcPr>
          <w:p w14:paraId="56A2A22A" w14:textId="77777777" w:rsidR="00D549BA" w:rsidRPr="00276E9B" w:rsidRDefault="00D549BA" w:rsidP="00072F1C">
            <w:pPr>
              <w:pStyle w:val="TAC"/>
            </w:pPr>
            <w:r w:rsidRPr="00276E9B">
              <w:t>-</w:t>
            </w:r>
          </w:p>
        </w:tc>
        <w:tc>
          <w:tcPr>
            <w:tcW w:w="850" w:type="dxa"/>
            <w:shd w:val="clear" w:color="auto" w:fill="auto"/>
          </w:tcPr>
          <w:p w14:paraId="38340BFC" w14:textId="77777777" w:rsidR="00D549BA" w:rsidRPr="00276E9B" w:rsidRDefault="00D549BA" w:rsidP="00072F1C">
            <w:pPr>
              <w:pStyle w:val="TAC"/>
            </w:pPr>
            <w:r w:rsidRPr="00276E9B">
              <w:t>-</w:t>
            </w:r>
          </w:p>
        </w:tc>
      </w:tr>
      <w:tr w:rsidR="00D549BA" w:rsidRPr="00276E9B" w14:paraId="3B19903F" w14:textId="77777777" w:rsidTr="00072F1C">
        <w:tc>
          <w:tcPr>
            <w:tcW w:w="533" w:type="dxa"/>
            <w:shd w:val="clear" w:color="auto" w:fill="auto"/>
          </w:tcPr>
          <w:p w14:paraId="41F371B2" w14:textId="77777777" w:rsidR="00D549BA" w:rsidRPr="00276E9B" w:rsidRDefault="00D549BA" w:rsidP="00072F1C">
            <w:pPr>
              <w:pStyle w:val="TAC"/>
              <w:rPr>
                <w:rFonts w:eastAsia="SimSun"/>
                <w:lang w:eastAsia="zh-CN"/>
              </w:rPr>
            </w:pPr>
            <w:r w:rsidRPr="00276E9B">
              <w:rPr>
                <w:rFonts w:eastAsia="SimSun"/>
                <w:lang w:eastAsia="zh-CN"/>
              </w:rPr>
              <w:t>81</w:t>
            </w:r>
          </w:p>
        </w:tc>
        <w:tc>
          <w:tcPr>
            <w:tcW w:w="3969" w:type="dxa"/>
            <w:shd w:val="clear" w:color="auto" w:fill="auto"/>
          </w:tcPr>
          <w:p w14:paraId="335DA1F7" w14:textId="77777777" w:rsidR="00D549BA" w:rsidRPr="00276E9B" w:rsidRDefault="005E7610" w:rsidP="00072F1C">
            <w:pPr>
              <w:pStyle w:val="TAL"/>
            </w:pPr>
            <w:r w:rsidRPr="00276E9B">
              <w:t>Void.</w:t>
            </w:r>
          </w:p>
        </w:tc>
        <w:tc>
          <w:tcPr>
            <w:tcW w:w="709" w:type="dxa"/>
            <w:shd w:val="clear" w:color="auto" w:fill="auto"/>
          </w:tcPr>
          <w:p w14:paraId="2A1B5494" w14:textId="77777777" w:rsidR="00D549BA" w:rsidRPr="00276E9B" w:rsidRDefault="00D549BA" w:rsidP="00072F1C">
            <w:pPr>
              <w:pStyle w:val="TAC"/>
            </w:pPr>
            <w:r w:rsidRPr="00276E9B">
              <w:t>-</w:t>
            </w:r>
          </w:p>
        </w:tc>
        <w:tc>
          <w:tcPr>
            <w:tcW w:w="2977" w:type="dxa"/>
            <w:shd w:val="clear" w:color="auto" w:fill="auto"/>
          </w:tcPr>
          <w:p w14:paraId="75886F0E" w14:textId="77777777" w:rsidR="00D549BA" w:rsidRPr="00276E9B" w:rsidRDefault="00D549BA" w:rsidP="00072F1C">
            <w:pPr>
              <w:pStyle w:val="TAL"/>
            </w:pPr>
            <w:r w:rsidRPr="00276E9B">
              <w:t>-</w:t>
            </w:r>
          </w:p>
        </w:tc>
        <w:tc>
          <w:tcPr>
            <w:tcW w:w="568" w:type="dxa"/>
            <w:shd w:val="clear" w:color="auto" w:fill="auto"/>
          </w:tcPr>
          <w:p w14:paraId="0E195C42" w14:textId="77777777" w:rsidR="00D549BA" w:rsidRPr="00276E9B" w:rsidRDefault="00D549BA" w:rsidP="00072F1C">
            <w:pPr>
              <w:pStyle w:val="TAC"/>
            </w:pPr>
            <w:r w:rsidRPr="00276E9B">
              <w:t>-</w:t>
            </w:r>
          </w:p>
        </w:tc>
        <w:tc>
          <w:tcPr>
            <w:tcW w:w="850" w:type="dxa"/>
            <w:shd w:val="clear" w:color="auto" w:fill="auto"/>
          </w:tcPr>
          <w:p w14:paraId="7DF5004D" w14:textId="77777777" w:rsidR="00D549BA" w:rsidRPr="00276E9B" w:rsidRDefault="00D549BA" w:rsidP="00072F1C">
            <w:pPr>
              <w:pStyle w:val="TAC"/>
            </w:pPr>
            <w:r w:rsidRPr="00276E9B">
              <w:t>-</w:t>
            </w:r>
          </w:p>
        </w:tc>
      </w:tr>
      <w:tr w:rsidR="00D549BA" w:rsidRPr="00276E9B" w14:paraId="11B4D6F7" w14:textId="77777777" w:rsidTr="00072F1C">
        <w:tc>
          <w:tcPr>
            <w:tcW w:w="533" w:type="dxa"/>
            <w:shd w:val="clear" w:color="auto" w:fill="auto"/>
          </w:tcPr>
          <w:p w14:paraId="5EBF878B" w14:textId="77777777" w:rsidR="00D549BA" w:rsidRPr="00276E9B" w:rsidRDefault="00D549BA" w:rsidP="00072F1C">
            <w:pPr>
              <w:pStyle w:val="TAC"/>
              <w:rPr>
                <w:rFonts w:eastAsia="SimSun"/>
                <w:lang w:eastAsia="zh-CN"/>
              </w:rPr>
            </w:pPr>
            <w:r w:rsidRPr="00276E9B">
              <w:rPr>
                <w:rFonts w:eastAsia="SimSun"/>
                <w:lang w:eastAsia="zh-CN"/>
              </w:rPr>
              <w:t>82-91b1</w:t>
            </w:r>
          </w:p>
        </w:tc>
        <w:tc>
          <w:tcPr>
            <w:tcW w:w="3969" w:type="dxa"/>
            <w:shd w:val="clear" w:color="auto" w:fill="auto"/>
          </w:tcPr>
          <w:p w14:paraId="74BFC459" w14:textId="77777777" w:rsidR="00D549BA" w:rsidRPr="00276E9B" w:rsidRDefault="005E7610" w:rsidP="00072F1C">
            <w:pPr>
              <w:pStyle w:val="TAL"/>
            </w:pPr>
            <w:r w:rsidRPr="00276E9B">
              <w:t>Void.</w:t>
            </w:r>
          </w:p>
        </w:tc>
        <w:tc>
          <w:tcPr>
            <w:tcW w:w="709" w:type="dxa"/>
            <w:shd w:val="clear" w:color="auto" w:fill="auto"/>
          </w:tcPr>
          <w:p w14:paraId="7BDC76E6" w14:textId="77777777" w:rsidR="00D549BA" w:rsidRPr="00276E9B" w:rsidRDefault="00D549BA" w:rsidP="00072F1C">
            <w:pPr>
              <w:pStyle w:val="TAC"/>
            </w:pPr>
          </w:p>
        </w:tc>
        <w:tc>
          <w:tcPr>
            <w:tcW w:w="2977" w:type="dxa"/>
            <w:shd w:val="clear" w:color="auto" w:fill="auto"/>
          </w:tcPr>
          <w:p w14:paraId="53CA5D66" w14:textId="77777777" w:rsidR="00D549BA" w:rsidRPr="00276E9B" w:rsidRDefault="00D549BA" w:rsidP="00072F1C">
            <w:pPr>
              <w:pStyle w:val="TAL"/>
            </w:pPr>
          </w:p>
        </w:tc>
        <w:tc>
          <w:tcPr>
            <w:tcW w:w="568" w:type="dxa"/>
            <w:shd w:val="clear" w:color="auto" w:fill="auto"/>
          </w:tcPr>
          <w:p w14:paraId="156DF809" w14:textId="77777777" w:rsidR="00D549BA" w:rsidRPr="00276E9B" w:rsidRDefault="00D549BA" w:rsidP="00072F1C">
            <w:pPr>
              <w:pStyle w:val="TAC"/>
            </w:pPr>
          </w:p>
        </w:tc>
        <w:tc>
          <w:tcPr>
            <w:tcW w:w="850" w:type="dxa"/>
            <w:shd w:val="clear" w:color="auto" w:fill="auto"/>
          </w:tcPr>
          <w:p w14:paraId="36D12CEA" w14:textId="77777777" w:rsidR="00D549BA" w:rsidRPr="00276E9B" w:rsidRDefault="00D549BA" w:rsidP="00072F1C">
            <w:pPr>
              <w:pStyle w:val="TAC"/>
            </w:pPr>
          </w:p>
        </w:tc>
      </w:tr>
      <w:tr w:rsidR="00D549BA" w:rsidRPr="00276E9B" w14:paraId="2588EEE6" w14:textId="77777777" w:rsidTr="00072F1C">
        <w:tc>
          <w:tcPr>
            <w:tcW w:w="533" w:type="dxa"/>
            <w:shd w:val="clear" w:color="auto" w:fill="auto"/>
          </w:tcPr>
          <w:p w14:paraId="61A77FEB" w14:textId="77777777" w:rsidR="00D549BA" w:rsidRPr="00276E9B" w:rsidRDefault="00D549BA" w:rsidP="00072F1C">
            <w:pPr>
              <w:pStyle w:val="TAC"/>
              <w:rPr>
                <w:rFonts w:eastAsia="SimSun"/>
                <w:lang w:eastAsia="zh-CN"/>
              </w:rPr>
            </w:pPr>
            <w:r w:rsidRPr="00276E9B">
              <w:rPr>
                <w:rFonts w:eastAsia="SimSun"/>
                <w:lang w:eastAsia="zh-CN"/>
              </w:rPr>
              <w:t>92</w:t>
            </w:r>
          </w:p>
        </w:tc>
        <w:tc>
          <w:tcPr>
            <w:tcW w:w="3969" w:type="dxa"/>
            <w:shd w:val="clear" w:color="auto" w:fill="auto"/>
          </w:tcPr>
          <w:p w14:paraId="71E3516E" w14:textId="77777777" w:rsidR="00D549BA" w:rsidRPr="00276E9B" w:rsidRDefault="005E7610" w:rsidP="00072F1C">
            <w:pPr>
              <w:pStyle w:val="TAL"/>
            </w:pPr>
            <w:r w:rsidRPr="00276E9B">
              <w:t>SS adjusts the cell power levels according to row T11 in table 22.5.7a.3-1.</w:t>
            </w:r>
          </w:p>
        </w:tc>
        <w:tc>
          <w:tcPr>
            <w:tcW w:w="709" w:type="dxa"/>
            <w:shd w:val="clear" w:color="auto" w:fill="auto"/>
          </w:tcPr>
          <w:p w14:paraId="38B7DADA" w14:textId="77777777" w:rsidR="00D549BA" w:rsidRPr="00276E9B" w:rsidRDefault="00D549BA" w:rsidP="00072F1C">
            <w:pPr>
              <w:pStyle w:val="TAC"/>
            </w:pPr>
          </w:p>
        </w:tc>
        <w:tc>
          <w:tcPr>
            <w:tcW w:w="2977" w:type="dxa"/>
            <w:shd w:val="clear" w:color="auto" w:fill="auto"/>
          </w:tcPr>
          <w:p w14:paraId="0053BAA3" w14:textId="77777777" w:rsidR="00D549BA" w:rsidRPr="00276E9B" w:rsidRDefault="00D549BA" w:rsidP="00072F1C">
            <w:pPr>
              <w:pStyle w:val="TAL"/>
            </w:pPr>
          </w:p>
        </w:tc>
        <w:tc>
          <w:tcPr>
            <w:tcW w:w="568" w:type="dxa"/>
            <w:shd w:val="clear" w:color="auto" w:fill="auto"/>
          </w:tcPr>
          <w:p w14:paraId="272B9FBC" w14:textId="77777777" w:rsidR="00D549BA" w:rsidRPr="00276E9B" w:rsidRDefault="00D549BA" w:rsidP="00072F1C">
            <w:pPr>
              <w:pStyle w:val="TAC"/>
            </w:pPr>
          </w:p>
        </w:tc>
        <w:tc>
          <w:tcPr>
            <w:tcW w:w="850" w:type="dxa"/>
            <w:shd w:val="clear" w:color="auto" w:fill="auto"/>
          </w:tcPr>
          <w:p w14:paraId="4F9BC2B1" w14:textId="77777777" w:rsidR="00D549BA" w:rsidRPr="00276E9B" w:rsidRDefault="00D549BA" w:rsidP="00072F1C">
            <w:pPr>
              <w:pStyle w:val="TAC"/>
            </w:pPr>
          </w:p>
        </w:tc>
      </w:tr>
      <w:tr w:rsidR="00D549BA" w:rsidRPr="00276E9B" w14:paraId="37714A0F" w14:textId="77777777" w:rsidTr="00072F1C">
        <w:tc>
          <w:tcPr>
            <w:tcW w:w="533" w:type="dxa"/>
            <w:shd w:val="clear" w:color="auto" w:fill="auto"/>
          </w:tcPr>
          <w:p w14:paraId="1141A4EE" w14:textId="77777777" w:rsidR="00D549BA" w:rsidRPr="00276E9B" w:rsidRDefault="00D549BA" w:rsidP="00072F1C">
            <w:pPr>
              <w:pStyle w:val="TAC"/>
              <w:rPr>
                <w:rFonts w:eastAsia="SimSun"/>
                <w:lang w:eastAsia="zh-CN"/>
              </w:rPr>
            </w:pPr>
            <w:r w:rsidRPr="00276E9B">
              <w:rPr>
                <w:rFonts w:eastAsia="SimSun"/>
                <w:lang w:eastAsia="zh-CN"/>
              </w:rPr>
              <w:t>93</w:t>
            </w:r>
          </w:p>
        </w:tc>
        <w:tc>
          <w:tcPr>
            <w:tcW w:w="3969" w:type="dxa"/>
            <w:shd w:val="clear" w:color="auto" w:fill="auto"/>
          </w:tcPr>
          <w:p w14:paraId="1E60FADB" w14:textId="77777777" w:rsidR="00D549BA" w:rsidRPr="00276E9B" w:rsidRDefault="00D549BA" w:rsidP="00072F1C">
            <w:pPr>
              <w:pStyle w:val="TAL"/>
            </w:pPr>
            <w:r w:rsidRPr="00276E9B">
              <w:t>The UE transmits a TRACKING AREA UPDATE REQUEST on Ncell 56.</w:t>
            </w:r>
          </w:p>
        </w:tc>
        <w:tc>
          <w:tcPr>
            <w:tcW w:w="709" w:type="dxa"/>
            <w:shd w:val="clear" w:color="auto" w:fill="auto"/>
          </w:tcPr>
          <w:p w14:paraId="09846679" w14:textId="77777777" w:rsidR="00D549BA" w:rsidRPr="00276E9B" w:rsidRDefault="00D549BA" w:rsidP="00072F1C">
            <w:pPr>
              <w:pStyle w:val="TAC"/>
            </w:pPr>
            <w:r w:rsidRPr="00276E9B">
              <w:t>--&gt;</w:t>
            </w:r>
          </w:p>
        </w:tc>
        <w:tc>
          <w:tcPr>
            <w:tcW w:w="2977" w:type="dxa"/>
            <w:shd w:val="clear" w:color="auto" w:fill="auto"/>
          </w:tcPr>
          <w:p w14:paraId="375BEB4D" w14:textId="77777777" w:rsidR="00D549BA" w:rsidRPr="00276E9B" w:rsidRDefault="00D549BA" w:rsidP="00072F1C">
            <w:pPr>
              <w:pStyle w:val="TAL"/>
            </w:pPr>
            <w:r w:rsidRPr="00276E9B">
              <w:t>TRACKING AREA UPDATE REQUEST</w:t>
            </w:r>
          </w:p>
        </w:tc>
        <w:tc>
          <w:tcPr>
            <w:tcW w:w="568" w:type="dxa"/>
            <w:shd w:val="clear" w:color="auto" w:fill="auto"/>
          </w:tcPr>
          <w:p w14:paraId="5C5EBD6A" w14:textId="77777777" w:rsidR="00D549BA" w:rsidRPr="00276E9B" w:rsidRDefault="00D549BA" w:rsidP="00072F1C">
            <w:pPr>
              <w:pStyle w:val="TAC"/>
            </w:pPr>
            <w:r w:rsidRPr="00276E9B">
              <w:t>-</w:t>
            </w:r>
          </w:p>
        </w:tc>
        <w:tc>
          <w:tcPr>
            <w:tcW w:w="850" w:type="dxa"/>
            <w:shd w:val="clear" w:color="auto" w:fill="auto"/>
          </w:tcPr>
          <w:p w14:paraId="3995808C" w14:textId="77777777" w:rsidR="00D549BA" w:rsidRPr="00276E9B" w:rsidRDefault="00D549BA" w:rsidP="00072F1C">
            <w:pPr>
              <w:pStyle w:val="TAC"/>
            </w:pPr>
            <w:r w:rsidRPr="00276E9B">
              <w:t>-</w:t>
            </w:r>
          </w:p>
        </w:tc>
      </w:tr>
      <w:tr w:rsidR="00D549BA" w:rsidRPr="00276E9B" w14:paraId="412D7202" w14:textId="77777777" w:rsidTr="00072F1C">
        <w:tc>
          <w:tcPr>
            <w:tcW w:w="533" w:type="dxa"/>
            <w:shd w:val="clear" w:color="auto" w:fill="auto"/>
          </w:tcPr>
          <w:p w14:paraId="1032FB11" w14:textId="77777777" w:rsidR="00D549BA" w:rsidRPr="00276E9B" w:rsidRDefault="00D549BA" w:rsidP="00072F1C">
            <w:pPr>
              <w:pStyle w:val="TAC"/>
              <w:rPr>
                <w:rFonts w:eastAsia="SimSun"/>
                <w:lang w:eastAsia="zh-CN"/>
              </w:rPr>
            </w:pPr>
            <w:r w:rsidRPr="00276E9B">
              <w:rPr>
                <w:rFonts w:eastAsia="SimSun"/>
                <w:lang w:eastAsia="zh-CN"/>
              </w:rPr>
              <w:t>94</w:t>
            </w:r>
          </w:p>
        </w:tc>
        <w:tc>
          <w:tcPr>
            <w:tcW w:w="3969" w:type="dxa"/>
            <w:shd w:val="clear" w:color="auto" w:fill="auto"/>
          </w:tcPr>
          <w:p w14:paraId="0ED677F2" w14:textId="77777777" w:rsidR="00D549BA" w:rsidRPr="00276E9B" w:rsidRDefault="00D549BA" w:rsidP="00072F1C">
            <w:pPr>
              <w:pStyle w:val="TAL"/>
            </w:pPr>
            <w:r w:rsidRPr="00276E9B">
              <w:t xml:space="preserve">The SS transmits a TRACKING AREA UPDATE REJECT message with EMM cause = </w:t>
            </w:r>
            <w:r w:rsidR="00AE211C" w:rsidRPr="00276E9B">
              <w:t>"</w:t>
            </w:r>
            <w:r w:rsidRPr="00276E9B">
              <w:t>PLMN not allowed</w:t>
            </w:r>
            <w:r w:rsidR="00AE211C" w:rsidRPr="00276E9B">
              <w:t>"</w:t>
            </w:r>
            <w:r w:rsidRPr="00276E9B">
              <w:t>.</w:t>
            </w:r>
          </w:p>
        </w:tc>
        <w:tc>
          <w:tcPr>
            <w:tcW w:w="709" w:type="dxa"/>
            <w:shd w:val="clear" w:color="auto" w:fill="auto"/>
          </w:tcPr>
          <w:p w14:paraId="54C43E4D" w14:textId="77777777" w:rsidR="00D549BA" w:rsidRPr="00276E9B" w:rsidRDefault="00D549BA" w:rsidP="00072F1C">
            <w:pPr>
              <w:pStyle w:val="TAC"/>
            </w:pPr>
            <w:r w:rsidRPr="00276E9B">
              <w:t>&lt;--</w:t>
            </w:r>
          </w:p>
        </w:tc>
        <w:tc>
          <w:tcPr>
            <w:tcW w:w="2977" w:type="dxa"/>
            <w:shd w:val="clear" w:color="auto" w:fill="auto"/>
          </w:tcPr>
          <w:p w14:paraId="07970371" w14:textId="77777777" w:rsidR="00D549BA" w:rsidRPr="00276E9B" w:rsidRDefault="00D549BA" w:rsidP="00072F1C">
            <w:pPr>
              <w:pStyle w:val="TAL"/>
            </w:pPr>
            <w:r w:rsidRPr="00276E9B">
              <w:t>TRACKING AREA UPDATE REJECT</w:t>
            </w:r>
          </w:p>
        </w:tc>
        <w:tc>
          <w:tcPr>
            <w:tcW w:w="568" w:type="dxa"/>
            <w:shd w:val="clear" w:color="auto" w:fill="auto"/>
          </w:tcPr>
          <w:p w14:paraId="476BB601" w14:textId="77777777" w:rsidR="00D549BA" w:rsidRPr="00276E9B" w:rsidRDefault="00D549BA" w:rsidP="00072F1C">
            <w:pPr>
              <w:pStyle w:val="TAC"/>
            </w:pPr>
            <w:r w:rsidRPr="00276E9B">
              <w:t>-</w:t>
            </w:r>
          </w:p>
        </w:tc>
        <w:tc>
          <w:tcPr>
            <w:tcW w:w="850" w:type="dxa"/>
            <w:shd w:val="clear" w:color="auto" w:fill="auto"/>
          </w:tcPr>
          <w:p w14:paraId="0A3227CC" w14:textId="77777777" w:rsidR="00D549BA" w:rsidRPr="00276E9B" w:rsidRDefault="00D549BA" w:rsidP="00072F1C">
            <w:pPr>
              <w:pStyle w:val="TAC"/>
            </w:pPr>
            <w:r w:rsidRPr="00276E9B">
              <w:t>-</w:t>
            </w:r>
          </w:p>
        </w:tc>
      </w:tr>
      <w:tr w:rsidR="00D549BA" w:rsidRPr="00276E9B" w14:paraId="1B928941" w14:textId="77777777" w:rsidTr="00072F1C">
        <w:tc>
          <w:tcPr>
            <w:tcW w:w="533" w:type="dxa"/>
            <w:shd w:val="clear" w:color="auto" w:fill="auto"/>
          </w:tcPr>
          <w:p w14:paraId="077B99B6" w14:textId="77777777" w:rsidR="00D549BA" w:rsidRPr="00276E9B" w:rsidRDefault="00D549BA" w:rsidP="00072F1C">
            <w:pPr>
              <w:pStyle w:val="TAC"/>
              <w:rPr>
                <w:rFonts w:eastAsia="SimSun"/>
                <w:lang w:eastAsia="zh-CN"/>
              </w:rPr>
            </w:pPr>
            <w:r w:rsidRPr="00276E9B">
              <w:rPr>
                <w:rFonts w:eastAsia="SimSun"/>
                <w:lang w:eastAsia="zh-CN"/>
              </w:rPr>
              <w:t>95</w:t>
            </w:r>
          </w:p>
        </w:tc>
        <w:tc>
          <w:tcPr>
            <w:tcW w:w="3969" w:type="dxa"/>
            <w:shd w:val="clear" w:color="auto" w:fill="auto"/>
          </w:tcPr>
          <w:p w14:paraId="2BC48C92" w14:textId="77777777" w:rsidR="00D549BA" w:rsidRPr="00276E9B" w:rsidRDefault="00D549BA" w:rsidP="00072F1C">
            <w:pPr>
              <w:pStyle w:val="TAL"/>
            </w:pPr>
            <w:r w:rsidRPr="00276E9B">
              <w:t>The SS releases the RRC connection.</w:t>
            </w:r>
          </w:p>
        </w:tc>
        <w:tc>
          <w:tcPr>
            <w:tcW w:w="709" w:type="dxa"/>
            <w:shd w:val="clear" w:color="auto" w:fill="auto"/>
          </w:tcPr>
          <w:p w14:paraId="2E519262" w14:textId="77777777" w:rsidR="00D549BA" w:rsidRPr="00276E9B" w:rsidRDefault="00D549BA" w:rsidP="00072F1C">
            <w:pPr>
              <w:pStyle w:val="TAC"/>
            </w:pPr>
            <w:r w:rsidRPr="00276E9B">
              <w:t>-</w:t>
            </w:r>
          </w:p>
        </w:tc>
        <w:tc>
          <w:tcPr>
            <w:tcW w:w="2977" w:type="dxa"/>
            <w:shd w:val="clear" w:color="auto" w:fill="auto"/>
          </w:tcPr>
          <w:p w14:paraId="0A698F2C" w14:textId="77777777" w:rsidR="00D549BA" w:rsidRPr="00276E9B" w:rsidRDefault="00D549BA" w:rsidP="00072F1C">
            <w:pPr>
              <w:pStyle w:val="TAL"/>
            </w:pPr>
            <w:r w:rsidRPr="00276E9B">
              <w:t>-</w:t>
            </w:r>
          </w:p>
        </w:tc>
        <w:tc>
          <w:tcPr>
            <w:tcW w:w="568" w:type="dxa"/>
            <w:shd w:val="clear" w:color="auto" w:fill="auto"/>
          </w:tcPr>
          <w:p w14:paraId="0EA64F19" w14:textId="77777777" w:rsidR="00D549BA" w:rsidRPr="00276E9B" w:rsidRDefault="00D549BA" w:rsidP="00072F1C">
            <w:pPr>
              <w:pStyle w:val="TAC"/>
            </w:pPr>
            <w:r w:rsidRPr="00276E9B">
              <w:t>-</w:t>
            </w:r>
          </w:p>
        </w:tc>
        <w:tc>
          <w:tcPr>
            <w:tcW w:w="850" w:type="dxa"/>
            <w:shd w:val="clear" w:color="auto" w:fill="auto"/>
          </w:tcPr>
          <w:p w14:paraId="1D3529D5" w14:textId="77777777" w:rsidR="00D549BA" w:rsidRPr="00276E9B" w:rsidRDefault="00D549BA" w:rsidP="00072F1C">
            <w:pPr>
              <w:pStyle w:val="TAC"/>
            </w:pPr>
            <w:r w:rsidRPr="00276E9B">
              <w:t>-</w:t>
            </w:r>
          </w:p>
        </w:tc>
      </w:tr>
      <w:tr w:rsidR="00D549BA" w:rsidRPr="00276E9B" w14:paraId="708E35D5" w14:textId="77777777" w:rsidTr="00072F1C">
        <w:tc>
          <w:tcPr>
            <w:tcW w:w="533" w:type="dxa"/>
            <w:shd w:val="clear" w:color="auto" w:fill="auto"/>
          </w:tcPr>
          <w:p w14:paraId="5FA830EB" w14:textId="77777777" w:rsidR="00D549BA" w:rsidRPr="00276E9B" w:rsidRDefault="00D549BA" w:rsidP="00072F1C">
            <w:pPr>
              <w:pStyle w:val="TAC"/>
              <w:rPr>
                <w:rFonts w:eastAsia="SimSun"/>
                <w:lang w:eastAsia="zh-CN"/>
              </w:rPr>
            </w:pPr>
            <w:r w:rsidRPr="00276E9B">
              <w:rPr>
                <w:rFonts w:eastAsia="SimSun"/>
                <w:lang w:eastAsia="zh-CN"/>
              </w:rPr>
              <w:t>96</w:t>
            </w:r>
          </w:p>
        </w:tc>
        <w:tc>
          <w:tcPr>
            <w:tcW w:w="3969" w:type="dxa"/>
            <w:shd w:val="clear" w:color="auto" w:fill="auto"/>
          </w:tcPr>
          <w:p w14:paraId="52698AF3" w14:textId="77777777" w:rsidR="00D549BA" w:rsidRPr="00276E9B" w:rsidRDefault="00D549BA" w:rsidP="00072F1C">
            <w:pPr>
              <w:pStyle w:val="TAL"/>
            </w:pPr>
            <w:r w:rsidRPr="00276E9B">
              <w:t>Check: Does the UE transmit an ATTACH REQUEST message in the next 30 seconds on Ncell 56?</w:t>
            </w:r>
          </w:p>
        </w:tc>
        <w:tc>
          <w:tcPr>
            <w:tcW w:w="709" w:type="dxa"/>
            <w:shd w:val="clear" w:color="auto" w:fill="auto"/>
          </w:tcPr>
          <w:p w14:paraId="3604757A" w14:textId="77777777" w:rsidR="00D549BA" w:rsidRPr="00276E9B" w:rsidRDefault="00D549BA" w:rsidP="00072F1C">
            <w:pPr>
              <w:pStyle w:val="TAC"/>
            </w:pPr>
            <w:r w:rsidRPr="00276E9B">
              <w:t>--&gt;</w:t>
            </w:r>
          </w:p>
        </w:tc>
        <w:tc>
          <w:tcPr>
            <w:tcW w:w="2977" w:type="dxa"/>
            <w:shd w:val="clear" w:color="auto" w:fill="auto"/>
          </w:tcPr>
          <w:p w14:paraId="641BA40E" w14:textId="77777777" w:rsidR="00D549BA" w:rsidRPr="00276E9B" w:rsidRDefault="00D549BA" w:rsidP="00072F1C">
            <w:pPr>
              <w:pStyle w:val="TAL"/>
            </w:pPr>
            <w:r w:rsidRPr="00276E9B">
              <w:t>ATTACH REQUEST</w:t>
            </w:r>
          </w:p>
        </w:tc>
        <w:tc>
          <w:tcPr>
            <w:tcW w:w="568" w:type="dxa"/>
            <w:shd w:val="clear" w:color="auto" w:fill="auto"/>
          </w:tcPr>
          <w:p w14:paraId="1371AC04" w14:textId="77777777" w:rsidR="00D549BA" w:rsidRPr="00276E9B" w:rsidRDefault="00D549BA" w:rsidP="00072F1C">
            <w:pPr>
              <w:pStyle w:val="TAC"/>
            </w:pPr>
            <w:r w:rsidRPr="00276E9B">
              <w:rPr>
                <w:rFonts w:eastAsia="SimSun"/>
                <w:lang w:eastAsia="zh-CN"/>
              </w:rPr>
              <w:t>7</w:t>
            </w:r>
          </w:p>
        </w:tc>
        <w:tc>
          <w:tcPr>
            <w:tcW w:w="850" w:type="dxa"/>
            <w:shd w:val="clear" w:color="auto" w:fill="auto"/>
          </w:tcPr>
          <w:p w14:paraId="0AE0E3C2" w14:textId="77777777" w:rsidR="00D549BA" w:rsidRPr="00276E9B" w:rsidRDefault="00D549BA" w:rsidP="00072F1C">
            <w:pPr>
              <w:pStyle w:val="TAC"/>
            </w:pPr>
            <w:r w:rsidRPr="00276E9B">
              <w:t>F</w:t>
            </w:r>
          </w:p>
        </w:tc>
      </w:tr>
      <w:tr w:rsidR="00D549BA" w:rsidRPr="00276E9B" w14:paraId="685C733C" w14:textId="77777777" w:rsidTr="00072F1C">
        <w:tc>
          <w:tcPr>
            <w:tcW w:w="533" w:type="dxa"/>
            <w:shd w:val="clear" w:color="auto" w:fill="auto"/>
          </w:tcPr>
          <w:p w14:paraId="1AB41A9A" w14:textId="77777777" w:rsidR="00D549BA" w:rsidRPr="00276E9B" w:rsidRDefault="00D549BA" w:rsidP="00072F1C">
            <w:pPr>
              <w:pStyle w:val="TAC"/>
              <w:rPr>
                <w:rFonts w:eastAsia="SimSun"/>
                <w:lang w:eastAsia="zh-CN"/>
              </w:rPr>
            </w:pPr>
            <w:r w:rsidRPr="00276E9B">
              <w:rPr>
                <w:rFonts w:eastAsia="SimSun"/>
                <w:lang w:eastAsia="zh-CN"/>
              </w:rPr>
              <w:t>97</w:t>
            </w:r>
          </w:p>
        </w:tc>
        <w:tc>
          <w:tcPr>
            <w:tcW w:w="3969" w:type="dxa"/>
            <w:shd w:val="clear" w:color="auto" w:fill="auto"/>
          </w:tcPr>
          <w:p w14:paraId="0A6D40EB" w14:textId="77777777" w:rsidR="00D549BA" w:rsidRPr="00276E9B" w:rsidRDefault="00D549BA" w:rsidP="00072F1C">
            <w:pPr>
              <w:pStyle w:val="TAL"/>
            </w:pPr>
            <w:r w:rsidRPr="00276E9B">
              <w:t>If possible (see ICS) switch off is performed or the USIM is removed.</w:t>
            </w:r>
          </w:p>
          <w:p w14:paraId="1C6028FA" w14:textId="77777777" w:rsidR="00D549BA" w:rsidRPr="00276E9B" w:rsidRDefault="00D549BA" w:rsidP="00072F1C">
            <w:pPr>
              <w:pStyle w:val="TAL"/>
            </w:pPr>
            <w:r w:rsidRPr="00276E9B">
              <w:t>Otherwise the power is removed.</w:t>
            </w:r>
          </w:p>
        </w:tc>
        <w:tc>
          <w:tcPr>
            <w:tcW w:w="709" w:type="dxa"/>
            <w:shd w:val="clear" w:color="auto" w:fill="auto"/>
          </w:tcPr>
          <w:p w14:paraId="3010BBBD" w14:textId="77777777" w:rsidR="00D549BA" w:rsidRPr="00276E9B" w:rsidRDefault="00D549BA" w:rsidP="00072F1C">
            <w:pPr>
              <w:pStyle w:val="TAC"/>
            </w:pPr>
            <w:r w:rsidRPr="00276E9B">
              <w:t>-</w:t>
            </w:r>
          </w:p>
        </w:tc>
        <w:tc>
          <w:tcPr>
            <w:tcW w:w="2977" w:type="dxa"/>
            <w:shd w:val="clear" w:color="auto" w:fill="auto"/>
          </w:tcPr>
          <w:p w14:paraId="0CFF0EFD" w14:textId="77777777" w:rsidR="00D549BA" w:rsidRPr="00276E9B" w:rsidRDefault="00D549BA" w:rsidP="00072F1C">
            <w:pPr>
              <w:pStyle w:val="TAL"/>
            </w:pPr>
            <w:r w:rsidRPr="00276E9B">
              <w:t>-</w:t>
            </w:r>
          </w:p>
        </w:tc>
        <w:tc>
          <w:tcPr>
            <w:tcW w:w="568" w:type="dxa"/>
            <w:shd w:val="clear" w:color="auto" w:fill="auto"/>
          </w:tcPr>
          <w:p w14:paraId="2FEEC4C5" w14:textId="77777777" w:rsidR="00D549BA" w:rsidRPr="00276E9B" w:rsidRDefault="00D549BA" w:rsidP="00072F1C">
            <w:pPr>
              <w:pStyle w:val="TAC"/>
            </w:pPr>
            <w:r w:rsidRPr="00276E9B">
              <w:t>-</w:t>
            </w:r>
          </w:p>
        </w:tc>
        <w:tc>
          <w:tcPr>
            <w:tcW w:w="850" w:type="dxa"/>
            <w:shd w:val="clear" w:color="auto" w:fill="auto"/>
          </w:tcPr>
          <w:p w14:paraId="75FF90A1" w14:textId="77777777" w:rsidR="00D549BA" w:rsidRPr="00276E9B" w:rsidRDefault="00D549BA" w:rsidP="00072F1C">
            <w:pPr>
              <w:pStyle w:val="TAC"/>
            </w:pPr>
            <w:r w:rsidRPr="00276E9B">
              <w:t>-</w:t>
            </w:r>
          </w:p>
        </w:tc>
      </w:tr>
      <w:tr w:rsidR="00D549BA" w:rsidRPr="00276E9B" w14:paraId="14F8A257" w14:textId="77777777" w:rsidTr="00072F1C">
        <w:tc>
          <w:tcPr>
            <w:tcW w:w="533" w:type="dxa"/>
            <w:shd w:val="clear" w:color="auto" w:fill="auto"/>
          </w:tcPr>
          <w:p w14:paraId="3DBDC3A7" w14:textId="77777777" w:rsidR="00D549BA" w:rsidRPr="00276E9B" w:rsidRDefault="00D549BA" w:rsidP="00072F1C">
            <w:pPr>
              <w:pStyle w:val="TAC"/>
              <w:rPr>
                <w:rFonts w:eastAsia="SimSun"/>
                <w:lang w:eastAsia="zh-CN"/>
              </w:rPr>
            </w:pPr>
            <w:r w:rsidRPr="00276E9B">
              <w:rPr>
                <w:rFonts w:eastAsia="SimSun"/>
                <w:lang w:eastAsia="zh-CN"/>
              </w:rPr>
              <w:t>98</w:t>
            </w:r>
          </w:p>
        </w:tc>
        <w:tc>
          <w:tcPr>
            <w:tcW w:w="3969" w:type="dxa"/>
            <w:shd w:val="clear" w:color="auto" w:fill="auto"/>
          </w:tcPr>
          <w:p w14:paraId="3407A500" w14:textId="77777777" w:rsidR="00D549BA" w:rsidRPr="00276E9B" w:rsidRDefault="005E7610" w:rsidP="00072F1C">
            <w:pPr>
              <w:pStyle w:val="TAL"/>
            </w:pPr>
            <w:r w:rsidRPr="00276E9B">
              <w:t>SS adjusts the cell power levels according to row T12 in table 22.5.7a.3-1.</w:t>
            </w:r>
          </w:p>
        </w:tc>
        <w:tc>
          <w:tcPr>
            <w:tcW w:w="709" w:type="dxa"/>
            <w:shd w:val="clear" w:color="auto" w:fill="auto"/>
          </w:tcPr>
          <w:p w14:paraId="2451C7D8" w14:textId="77777777" w:rsidR="00D549BA" w:rsidRPr="00276E9B" w:rsidRDefault="00D549BA" w:rsidP="00072F1C">
            <w:pPr>
              <w:pStyle w:val="TAC"/>
            </w:pPr>
            <w:r w:rsidRPr="00276E9B">
              <w:t>-</w:t>
            </w:r>
          </w:p>
        </w:tc>
        <w:tc>
          <w:tcPr>
            <w:tcW w:w="2977" w:type="dxa"/>
            <w:shd w:val="clear" w:color="auto" w:fill="auto"/>
          </w:tcPr>
          <w:p w14:paraId="706C70F3" w14:textId="77777777" w:rsidR="00D549BA" w:rsidRPr="00276E9B" w:rsidRDefault="00D549BA" w:rsidP="00072F1C">
            <w:pPr>
              <w:pStyle w:val="TAL"/>
            </w:pPr>
            <w:r w:rsidRPr="00276E9B">
              <w:t>-</w:t>
            </w:r>
          </w:p>
        </w:tc>
        <w:tc>
          <w:tcPr>
            <w:tcW w:w="568" w:type="dxa"/>
            <w:shd w:val="clear" w:color="auto" w:fill="auto"/>
          </w:tcPr>
          <w:p w14:paraId="0B35FF0F" w14:textId="77777777" w:rsidR="00D549BA" w:rsidRPr="00276E9B" w:rsidRDefault="00D549BA" w:rsidP="00072F1C">
            <w:pPr>
              <w:pStyle w:val="TAC"/>
            </w:pPr>
            <w:r w:rsidRPr="00276E9B">
              <w:t>-</w:t>
            </w:r>
          </w:p>
        </w:tc>
        <w:tc>
          <w:tcPr>
            <w:tcW w:w="850" w:type="dxa"/>
            <w:shd w:val="clear" w:color="auto" w:fill="auto"/>
          </w:tcPr>
          <w:p w14:paraId="3186A1C4" w14:textId="77777777" w:rsidR="00D549BA" w:rsidRPr="00276E9B" w:rsidRDefault="00D549BA" w:rsidP="00072F1C">
            <w:pPr>
              <w:pStyle w:val="TAC"/>
            </w:pPr>
            <w:r w:rsidRPr="00276E9B">
              <w:t>-</w:t>
            </w:r>
          </w:p>
        </w:tc>
      </w:tr>
      <w:tr w:rsidR="00D549BA" w:rsidRPr="00276E9B" w14:paraId="7DE9DA87" w14:textId="77777777" w:rsidTr="00072F1C">
        <w:tc>
          <w:tcPr>
            <w:tcW w:w="533" w:type="dxa"/>
            <w:shd w:val="clear" w:color="auto" w:fill="auto"/>
          </w:tcPr>
          <w:p w14:paraId="217897AF" w14:textId="77777777" w:rsidR="00D549BA" w:rsidRPr="00276E9B" w:rsidRDefault="00D549BA" w:rsidP="00072F1C">
            <w:pPr>
              <w:pStyle w:val="TAC"/>
              <w:rPr>
                <w:rFonts w:eastAsia="SimSun"/>
                <w:lang w:eastAsia="zh-CN"/>
              </w:rPr>
            </w:pPr>
            <w:r w:rsidRPr="00276E9B">
              <w:rPr>
                <w:rFonts w:eastAsia="SimSun"/>
                <w:lang w:eastAsia="zh-CN"/>
              </w:rPr>
              <w:t>99</w:t>
            </w:r>
          </w:p>
        </w:tc>
        <w:tc>
          <w:tcPr>
            <w:tcW w:w="3969" w:type="dxa"/>
            <w:shd w:val="clear" w:color="auto" w:fill="auto"/>
          </w:tcPr>
          <w:p w14:paraId="2A5FD145" w14:textId="77777777" w:rsidR="00D549BA" w:rsidRPr="00276E9B" w:rsidRDefault="00D549BA" w:rsidP="00072F1C">
            <w:pPr>
              <w:pStyle w:val="TAL"/>
            </w:pPr>
            <w:r w:rsidRPr="00276E9B">
              <w:t>The UE is brought back to operation or the USIM is inserted.</w:t>
            </w:r>
          </w:p>
        </w:tc>
        <w:tc>
          <w:tcPr>
            <w:tcW w:w="709" w:type="dxa"/>
            <w:shd w:val="clear" w:color="auto" w:fill="auto"/>
          </w:tcPr>
          <w:p w14:paraId="38EBFC7D" w14:textId="77777777" w:rsidR="00D549BA" w:rsidRPr="00276E9B" w:rsidRDefault="00D549BA" w:rsidP="00072F1C">
            <w:pPr>
              <w:pStyle w:val="TAC"/>
            </w:pPr>
            <w:r w:rsidRPr="00276E9B">
              <w:t>-</w:t>
            </w:r>
          </w:p>
        </w:tc>
        <w:tc>
          <w:tcPr>
            <w:tcW w:w="2977" w:type="dxa"/>
            <w:shd w:val="clear" w:color="auto" w:fill="auto"/>
          </w:tcPr>
          <w:p w14:paraId="504218A2" w14:textId="77777777" w:rsidR="00D549BA" w:rsidRPr="00276E9B" w:rsidRDefault="00D549BA" w:rsidP="00072F1C">
            <w:pPr>
              <w:pStyle w:val="TAL"/>
            </w:pPr>
            <w:r w:rsidRPr="00276E9B">
              <w:t>-</w:t>
            </w:r>
          </w:p>
        </w:tc>
        <w:tc>
          <w:tcPr>
            <w:tcW w:w="568" w:type="dxa"/>
            <w:shd w:val="clear" w:color="auto" w:fill="auto"/>
          </w:tcPr>
          <w:p w14:paraId="12B7D4CC" w14:textId="77777777" w:rsidR="00D549BA" w:rsidRPr="00276E9B" w:rsidRDefault="00D549BA" w:rsidP="00072F1C">
            <w:pPr>
              <w:pStyle w:val="TAC"/>
            </w:pPr>
            <w:r w:rsidRPr="00276E9B">
              <w:t>-</w:t>
            </w:r>
          </w:p>
        </w:tc>
        <w:tc>
          <w:tcPr>
            <w:tcW w:w="850" w:type="dxa"/>
            <w:shd w:val="clear" w:color="auto" w:fill="auto"/>
          </w:tcPr>
          <w:p w14:paraId="316B56B3" w14:textId="77777777" w:rsidR="00D549BA" w:rsidRPr="00276E9B" w:rsidRDefault="00D549BA" w:rsidP="00072F1C">
            <w:pPr>
              <w:pStyle w:val="TAC"/>
            </w:pPr>
            <w:r w:rsidRPr="00276E9B">
              <w:t>-</w:t>
            </w:r>
          </w:p>
        </w:tc>
      </w:tr>
      <w:tr w:rsidR="00D549BA" w:rsidRPr="00276E9B" w14:paraId="6F41B261" w14:textId="77777777" w:rsidTr="00072F1C">
        <w:tc>
          <w:tcPr>
            <w:tcW w:w="533" w:type="dxa"/>
            <w:shd w:val="clear" w:color="auto" w:fill="auto"/>
          </w:tcPr>
          <w:p w14:paraId="0F717484" w14:textId="77777777" w:rsidR="00D549BA" w:rsidRPr="00276E9B" w:rsidRDefault="00D549BA" w:rsidP="00072F1C">
            <w:pPr>
              <w:pStyle w:val="TAC"/>
              <w:rPr>
                <w:rFonts w:eastAsia="SimSun"/>
                <w:lang w:eastAsia="zh-CN"/>
              </w:rPr>
            </w:pPr>
            <w:r w:rsidRPr="00276E9B">
              <w:rPr>
                <w:rFonts w:eastAsia="SimSun"/>
                <w:lang w:eastAsia="zh-CN"/>
              </w:rPr>
              <w:t>100</w:t>
            </w:r>
          </w:p>
        </w:tc>
        <w:tc>
          <w:tcPr>
            <w:tcW w:w="3969" w:type="dxa"/>
            <w:shd w:val="clear" w:color="auto" w:fill="auto"/>
          </w:tcPr>
          <w:p w14:paraId="0E8FAF04" w14:textId="77777777" w:rsidR="00D549BA" w:rsidRPr="00276E9B" w:rsidRDefault="00D549BA" w:rsidP="00072F1C">
            <w:pPr>
              <w:pStyle w:val="TAL"/>
            </w:pPr>
            <w:r w:rsidRPr="00276E9B">
              <w:t>Check: Does the UE transmit an ATTACH REQUEST message in the next 90 seconds on Ncell 55?</w:t>
            </w:r>
          </w:p>
        </w:tc>
        <w:tc>
          <w:tcPr>
            <w:tcW w:w="709" w:type="dxa"/>
            <w:shd w:val="clear" w:color="auto" w:fill="auto"/>
          </w:tcPr>
          <w:p w14:paraId="3939F5BC" w14:textId="77777777" w:rsidR="00D549BA" w:rsidRPr="00276E9B" w:rsidRDefault="00D549BA" w:rsidP="00072F1C">
            <w:pPr>
              <w:pStyle w:val="TAC"/>
            </w:pPr>
            <w:r w:rsidRPr="00276E9B">
              <w:t>--&gt;</w:t>
            </w:r>
          </w:p>
        </w:tc>
        <w:tc>
          <w:tcPr>
            <w:tcW w:w="2977" w:type="dxa"/>
            <w:shd w:val="clear" w:color="auto" w:fill="auto"/>
          </w:tcPr>
          <w:p w14:paraId="7F94F97F" w14:textId="77777777" w:rsidR="00D549BA" w:rsidRPr="00276E9B" w:rsidRDefault="00D549BA" w:rsidP="00072F1C">
            <w:pPr>
              <w:pStyle w:val="TAL"/>
            </w:pPr>
            <w:r w:rsidRPr="00276E9B">
              <w:t>ATTACH REQUEST</w:t>
            </w:r>
          </w:p>
        </w:tc>
        <w:tc>
          <w:tcPr>
            <w:tcW w:w="568" w:type="dxa"/>
            <w:shd w:val="clear" w:color="auto" w:fill="auto"/>
          </w:tcPr>
          <w:p w14:paraId="113472ED" w14:textId="77777777" w:rsidR="00D549BA" w:rsidRPr="00276E9B" w:rsidRDefault="00D549BA" w:rsidP="00072F1C">
            <w:pPr>
              <w:pStyle w:val="TAC"/>
            </w:pPr>
            <w:r w:rsidRPr="00276E9B">
              <w:rPr>
                <w:rFonts w:eastAsia="SimSun"/>
                <w:lang w:eastAsia="zh-CN"/>
              </w:rPr>
              <w:t>8</w:t>
            </w:r>
          </w:p>
        </w:tc>
        <w:tc>
          <w:tcPr>
            <w:tcW w:w="850" w:type="dxa"/>
            <w:shd w:val="clear" w:color="auto" w:fill="auto"/>
          </w:tcPr>
          <w:p w14:paraId="2429B641" w14:textId="77777777" w:rsidR="00D549BA" w:rsidRPr="00276E9B" w:rsidRDefault="00D549BA" w:rsidP="00072F1C">
            <w:pPr>
              <w:pStyle w:val="TAC"/>
            </w:pPr>
            <w:r w:rsidRPr="00276E9B">
              <w:t>F</w:t>
            </w:r>
          </w:p>
        </w:tc>
      </w:tr>
      <w:tr w:rsidR="00D549BA" w:rsidRPr="00276E9B" w14:paraId="52366CFB" w14:textId="77777777" w:rsidTr="00072F1C">
        <w:tc>
          <w:tcPr>
            <w:tcW w:w="533" w:type="dxa"/>
            <w:shd w:val="clear" w:color="auto" w:fill="auto"/>
          </w:tcPr>
          <w:p w14:paraId="46651A1D" w14:textId="77777777" w:rsidR="00D549BA" w:rsidRPr="00276E9B" w:rsidRDefault="00D549BA" w:rsidP="00072F1C">
            <w:pPr>
              <w:pStyle w:val="TAC"/>
              <w:rPr>
                <w:rFonts w:eastAsia="SimSun"/>
                <w:lang w:eastAsia="zh-CN"/>
              </w:rPr>
            </w:pPr>
            <w:r w:rsidRPr="00276E9B">
              <w:rPr>
                <w:rFonts w:eastAsia="SimSun"/>
                <w:lang w:eastAsia="zh-CN"/>
              </w:rPr>
              <w:t>101</w:t>
            </w:r>
          </w:p>
        </w:tc>
        <w:tc>
          <w:tcPr>
            <w:tcW w:w="3969" w:type="dxa"/>
            <w:shd w:val="clear" w:color="auto" w:fill="auto"/>
          </w:tcPr>
          <w:p w14:paraId="2FA7B383" w14:textId="77777777" w:rsidR="00D549BA" w:rsidRPr="00276E9B" w:rsidRDefault="00D549BA" w:rsidP="00072F1C">
            <w:pPr>
              <w:pStyle w:val="TAL"/>
            </w:pPr>
            <w:r w:rsidRPr="00276E9B">
              <w:t>The user initiates an attach by MMI or by AT command.</w:t>
            </w:r>
          </w:p>
        </w:tc>
        <w:tc>
          <w:tcPr>
            <w:tcW w:w="709" w:type="dxa"/>
            <w:shd w:val="clear" w:color="auto" w:fill="auto"/>
          </w:tcPr>
          <w:p w14:paraId="4F9E6E6C" w14:textId="77777777" w:rsidR="00D549BA" w:rsidRPr="00276E9B" w:rsidRDefault="00D549BA" w:rsidP="00072F1C">
            <w:pPr>
              <w:pStyle w:val="TAC"/>
            </w:pPr>
            <w:r w:rsidRPr="00276E9B">
              <w:t>-</w:t>
            </w:r>
          </w:p>
        </w:tc>
        <w:tc>
          <w:tcPr>
            <w:tcW w:w="2977" w:type="dxa"/>
            <w:shd w:val="clear" w:color="auto" w:fill="auto"/>
          </w:tcPr>
          <w:p w14:paraId="0BFF0A2B" w14:textId="77777777" w:rsidR="00D549BA" w:rsidRPr="00276E9B" w:rsidRDefault="00D549BA" w:rsidP="00072F1C">
            <w:pPr>
              <w:pStyle w:val="TAL"/>
            </w:pPr>
            <w:r w:rsidRPr="00276E9B">
              <w:t>-</w:t>
            </w:r>
          </w:p>
        </w:tc>
        <w:tc>
          <w:tcPr>
            <w:tcW w:w="568" w:type="dxa"/>
            <w:shd w:val="clear" w:color="auto" w:fill="auto"/>
          </w:tcPr>
          <w:p w14:paraId="5235BA6F" w14:textId="77777777" w:rsidR="00D549BA" w:rsidRPr="00276E9B" w:rsidRDefault="00D549BA" w:rsidP="00072F1C">
            <w:pPr>
              <w:pStyle w:val="TAC"/>
            </w:pPr>
            <w:r w:rsidRPr="00276E9B">
              <w:t>-</w:t>
            </w:r>
          </w:p>
        </w:tc>
        <w:tc>
          <w:tcPr>
            <w:tcW w:w="850" w:type="dxa"/>
            <w:shd w:val="clear" w:color="auto" w:fill="auto"/>
          </w:tcPr>
          <w:p w14:paraId="723E119B" w14:textId="77777777" w:rsidR="00D549BA" w:rsidRPr="00276E9B" w:rsidRDefault="00D549BA" w:rsidP="00072F1C">
            <w:pPr>
              <w:pStyle w:val="TAC"/>
            </w:pPr>
            <w:r w:rsidRPr="00276E9B">
              <w:t>-</w:t>
            </w:r>
          </w:p>
        </w:tc>
      </w:tr>
      <w:tr w:rsidR="00D549BA" w:rsidRPr="00276E9B" w14:paraId="065075EE" w14:textId="77777777" w:rsidTr="00072F1C">
        <w:tc>
          <w:tcPr>
            <w:tcW w:w="533" w:type="dxa"/>
            <w:shd w:val="clear" w:color="auto" w:fill="auto"/>
          </w:tcPr>
          <w:p w14:paraId="0CFFB4D3" w14:textId="77777777" w:rsidR="00D549BA" w:rsidRPr="00276E9B" w:rsidRDefault="00D549BA" w:rsidP="00072F1C">
            <w:pPr>
              <w:pStyle w:val="TAC"/>
              <w:rPr>
                <w:rFonts w:eastAsia="SimSun"/>
                <w:lang w:eastAsia="zh-CN"/>
              </w:rPr>
            </w:pPr>
            <w:r w:rsidRPr="00276E9B">
              <w:rPr>
                <w:rFonts w:eastAsia="SimSun"/>
                <w:lang w:eastAsia="zh-CN"/>
              </w:rPr>
              <w:lastRenderedPageBreak/>
              <w:t>102</w:t>
            </w:r>
          </w:p>
        </w:tc>
        <w:tc>
          <w:tcPr>
            <w:tcW w:w="3969" w:type="dxa"/>
            <w:shd w:val="clear" w:color="auto" w:fill="auto"/>
          </w:tcPr>
          <w:p w14:paraId="48C8BBBF" w14:textId="77777777" w:rsidR="00D549BA" w:rsidRPr="00276E9B" w:rsidRDefault="00D549BA" w:rsidP="00072F1C">
            <w:pPr>
              <w:pStyle w:val="TAL"/>
            </w:pPr>
            <w:r w:rsidRPr="00276E9B">
              <w:t>Check: Does the UE transmit an ATTACH REQUEST message in the next 90 seconds on Ncell 55?</w:t>
            </w:r>
          </w:p>
        </w:tc>
        <w:tc>
          <w:tcPr>
            <w:tcW w:w="709" w:type="dxa"/>
            <w:shd w:val="clear" w:color="auto" w:fill="auto"/>
          </w:tcPr>
          <w:p w14:paraId="57D777F6" w14:textId="77777777" w:rsidR="00D549BA" w:rsidRPr="00276E9B" w:rsidRDefault="00D549BA" w:rsidP="00072F1C">
            <w:pPr>
              <w:pStyle w:val="TAC"/>
            </w:pPr>
            <w:r w:rsidRPr="00276E9B">
              <w:t>--&gt;</w:t>
            </w:r>
          </w:p>
        </w:tc>
        <w:tc>
          <w:tcPr>
            <w:tcW w:w="2977" w:type="dxa"/>
            <w:shd w:val="clear" w:color="auto" w:fill="auto"/>
          </w:tcPr>
          <w:p w14:paraId="0021EF97" w14:textId="77777777" w:rsidR="00D549BA" w:rsidRPr="00276E9B" w:rsidRDefault="00D549BA" w:rsidP="00072F1C">
            <w:pPr>
              <w:pStyle w:val="TAL"/>
            </w:pPr>
            <w:r w:rsidRPr="00276E9B">
              <w:t>ATTACH REQUEST</w:t>
            </w:r>
          </w:p>
        </w:tc>
        <w:tc>
          <w:tcPr>
            <w:tcW w:w="568" w:type="dxa"/>
            <w:shd w:val="clear" w:color="auto" w:fill="auto"/>
          </w:tcPr>
          <w:p w14:paraId="30F11174" w14:textId="77777777" w:rsidR="00D549BA" w:rsidRPr="00276E9B" w:rsidRDefault="00D549BA" w:rsidP="00072F1C">
            <w:pPr>
              <w:pStyle w:val="TAC"/>
            </w:pPr>
            <w:r w:rsidRPr="00276E9B">
              <w:rPr>
                <w:rFonts w:eastAsia="SimSun"/>
                <w:lang w:eastAsia="zh-CN"/>
              </w:rPr>
              <w:t>8</w:t>
            </w:r>
          </w:p>
        </w:tc>
        <w:tc>
          <w:tcPr>
            <w:tcW w:w="850" w:type="dxa"/>
            <w:shd w:val="clear" w:color="auto" w:fill="auto"/>
          </w:tcPr>
          <w:p w14:paraId="2B375F51" w14:textId="77777777" w:rsidR="00D549BA" w:rsidRPr="00276E9B" w:rsidRDefault="00D549BA" w:rsidP="00072F1C">
            <w:pPr>
              <w:pStyle w:val="TAC"/>
            </w:pPr>
            <w:r w:rsidRPr="00276E9B">
              <w:t>F</w:t>
            </w:r>
          </w:p>
        </w:tc>
      </w:tr>
      <w:tr w:rsidR="00D549BA" w:rsidRPr="00276E9B" w14:paraId="33F2E17D" w14:textId="77777777" w:rsidTr="00072F1C">
        <w:tc>
          <w:tcPr>
            <w:tcW w:w="533" w:type="dxa"/>
            <w:shd w:val="clear" w:color="auto" w:fill="auto"/>
          </w:tcPr>
          <w:p w14:paraId="57C8D439" w14:textId="77777777" w:rsidR="00D549BA" w:rsidRPr="00276E9B" w:rsidRDefault="00D549BA" w:rsidP="00072F1C">
            <w:pPr>
              <w:pStyle w:val="TAC"/>
              <w:rPr>
                <w:rFonts w:eastAsia="SimSun"/>
                <w:lang w:eastAsia="zh-CN"/>
              </w:rPr>
            </w:pPr>
            <w:r w:rsidRPr="00276E9B">
              <w:rPr>
                <w:rFonts w:eastAsia="SimSun"/>
                <w:lang w:eastAsia="zh-CN"/>
              </w:rPr>
              <w:t>103</w:t>
            </w:r>
          </w:p>
        </w:tc>
        <w:tc>
          <w:tcPr>
            <w:tcW w:w="3969" w:type="dxa"/>
            <w:shd w:val="clear" w:color="auto" w:fill="auto"/>
          </w:tcPr>
          <w:p w14:paraId="4E82615A" w14:textId="77777777" w:rsidR="00D549BA" w:rsidRPr="00276E9B" w:rsidRDefault="00D549BA" w:rsidP="00072F1C">
            <w:pPr>
              <w:pStyle w:val="TAL"/>
            </w:pPr>
            <w:r w:rsidRPr="00276E9B">
              <w:t>The following messages are sent and shall be received on Ncell 63.</w:t>
            </w:r>
          </w:p>
        </w:tc>
        <w:tc>
          <w:tcPr>
            <w:tcW w:w="709" w:type="dxa"/>
            <w:shd w:val="clear" w:color="auto" w:fill="auto"/>
          </w:tcPr>
          <w:p w14:paraId="7ADDA0F1" w14:textId="77777777" w:rsidR="00D549BA" w:rsidRPr="00276E9B" w:rsidRDefault="00D549BA" w:rsidP="00072F1C">
            <w:pPr>
              <w:pStyle w:val="TAC"/>
            </w:pPr>
            <w:r w:rsidRPr="00276E9B">
              <w:t>-</w:t>
            </w:r>
          </w:p>
        </w:tc>
        <w:tc>
          <w:tcPr>
            <w:tcW w:w="2977" w:type="dxa"/>
            <w:shd w:val="clear" w:color="auto" w:fill="auto"/>
          </w:tcPr>
          <w:p w14:paraId="2374494B" w14:textId="77777777" w:rsidR="00D549BA" w:rsidRPr="00276E9B" w:rsidRDefault="00D549BA" w:rsidP="00072F1C">
            <w:pPr>
              <w:pStyle w:val="TAL"/>
            </w:pPr>
            <w:r w:rsidRPr="00276E9B">
              <w:t>-</w:t>
            </w:r>
          </w:p>
        </w:tc>
        <w:tc>
          <w:tcPr>
            <w:tcW w:w="568" w:type="dxa"/>
            <w:shd w:val="clear" w:color="auto" w:fill="auto"/>
          </w:tcPr>
          <w:p w14:paraId="3F2C92F2" w14:textId="77777777" w:rsidR="00D549BA" w:rsidRPr="00276E9B" w:rsidRDefault="00D549BA" w:rsidP="00072F1C">
            <w:pPr>
              <w:pStyle w:val="TAC"/>
            </w:pPr>
            <w:r w:rsidRPr="00276E9B">
              <w:t>-</w:t>
            </w:r>
          </w:p>
        </w:tc>
        <w:tc>
          <w:tcPr>
            <w:tcW w:w="850" w:type="dxa"/>
            <w:shd w:val="clear" w:color="auto" w:fill="auto"/>
          </w:tcPr>
          <w:p w14:paraId="2C0E1971" w14:textId="77777777" w:rsidR="00D549BA" w:rsidRPr="00276E9B" w:rsidRDefault="00D549BA" w:rsidP="00072F1C">
            <w:pPr>
              <w:pStyle w:val="TAC"/>
            </w:pPr>
            <w:r w:rsidRPr="00276E9B">
              <w:t>-</w:t>
            </w:r>
          </w:p>
        </w:tc>
      </w:tr>
      <w:tr w:rsidR="00D549BA" w:rsidRPr="00276E9B" w14:paraId="1846296C" w14:textId="77777777" w:rsidTr="00072F1C">
        <w:tc>
          <w:tcPr>
            <w:tcW w:w="533" w:type="dxa"/>
            <w:shd w:val="clear" w:color="auto" w:fill="auto"/>
          </w:tcPr>
          <w:p w14:paraId="07C13F4C" w14:textId="77777777" w:rsidR="00D549BA" w:rsidRPr="00276E9B" w:rsidRDefault="00D549BA" w:rsidP="00072F1C">
            <w:pPr>
              <w:pStyle w:val="TAC"/>
              <w:rPr>
                <w:rFonts w:eastAsia="SimSun"/>
                <w:lang w:eastAsia="zh-CN"/>
              </w:rPr>
            </w:pPr>
            <w:r w:rsidRPr="00276E9B">
              <w:rPr>
                <w:rFonts w:eastAsia="SimSun"/>
                <w:lang w:eastAsia="zh-CN"/>
              </w:rPr>
              <w:t>104</w:t>
            </w:r>
          </w:p>
        </w:tc>
        <w:tc>
          <w:tcPr>
            <w:tcW w:w="3969" w:type="dxa"/>
            <w:shd w:val="clear" w:color="auto" w:fill="auto"/>
          </w:tcPr>
          <w:p w14:paraId="1BA5F3A5" w14:textId="77777777" w:rsidR="00D549BA" w:rsidRPr="00276E9B" w:rsidRDefault="005E7610" w:rsidP="00072F1C">
            <w:pPr>
              <w:pStyle w:val="TAL"/>
              <w:rPr>
                <w:rFonts w:eastAsia="SimSun"/>
                <w:lang w:eastAsia="zh-CN"/>
              </w:rPr>
            </w:pPr>
            <w:r w:rsidRPr="00276E9B">
              <w:t>SS adjusts the cell power levels according to row T13 in table 22.5.7a.3-1.</w:t>
            </w:r>
          </w:p>
        </w:tc>
        <w:tc>
          <w:tcPr>
            <w:tcW w:w="709" w:type="dxa"/>
            <w:shd w:val="clear" w:color="auto" w:fill="auto"/>
          </w:tcPr>
          <w:p w14:paraId="4880BAC9" w14:textId="77777777" w:rsidR="00D549BA" w:rsidRPr="00276E9B" w:rsidRDefault="00D549BA" w:rsidP="00072F1C">
            <w:pPr>
              <w:pStyle w:val="TAC"/>
            </w:pPr>
            <w:r w:rsidRPr="00276E9B">
              <w:t>-</w:t>
            </w:r>
          </w:p>
        </w:tc>
        <w:tc>
          <w:tcPr>
            <w:tcW w:w="2977" w:type="dxa"/>
            <w:shd w:val="clear" w:color="auto" w:fill="auto"/>
          </w:tcPr>
          <w:p w14:paraId="0D8A938E" w14:textId="77777777" w:rsidR="00D549BA" w:rsidRPr="00276E9B" w:rsidRDefault="00D549BA" w:rsidP="00072F1C">
            <w:pPr>
              <w:pStyle w:val="TAL"/>
            </w:pPr>
            <w:r w:rsidRPr="00276E9B">
              <w:t>-</w:t>
            </w:r>
          </w:p>
        </w:tc>
        <w:tc>
          <w:tcPr>
            <w:tcW w:w="568" w:type="dxa"/>
            <w:shd w:val="clear" w:color="auto" w:fill="auto"/>
          </w:tcPr>
          <w:p w14:paraId="184B5C98" w14:textId="77777777" w:rsidR="00D549BA" w:rsidRPr="00276E9B" w:rsidRDefault="00D549BA" w:rsidP="00072F1C">
            <w:pPr>
              <w:pStyle w:val="TAC"/>
            </w:pPr>
            <w:r w:rsidRPr="00276E9B">
              <w:t>-</w:t>
            </w:r>
          </w:p>
        </w:tc>
        <w:tc>
          <w:tcPr>
            <w:tcW w:w="850" w:type="dxa"/>
            <w:shd w:val="clear" w:color="auto" w:fill="auto"/>
          </w:tcPr>
          <w:p w14:paraId="1E2BFAED" w14:textId="77777777" w:rsidR="00D549BA" w:rsidRPr="00276E9B" w:rsidRDefault="00D549BA" w:rsidP="00072F1C">
            <w:pPr>
              <w:pStyle w:val="TAC"/>
            </w:pPr>
            <w:r w:rsidRPr="00276E9B">
              <w:t>-</w:t>
            </w:r>
          </w:p>
        </w:tc>
      </w:tr>
      <w:tr w:rsidR="00D549BA" w:rsidRPr="00276E9B" w14:paraId="662967C8" w14:textId="77777777" w:rsidTr="00072F1C">
        <w:tc>
          <w:tcPr>
            <w:tcW w:w="533" w:type="dxa"/>
            <w:shd w:val="clear" w:color="auto" w:fill="auto"/>
          </w:tcPr>
          <w:p w14:paraId="56AFC71C" w14:textId="77777777" w:rsidR="00D549BA" w:rsidRPr="00276E9B" w:rsidRDefault="00D549BA" w:rsidP="00072F1C">
            <w:pPr>
              <w:pStyle w:val="TAC"/>
              <w:rPr>
                <w:rFonts w:eastAsia="SimSun"/>
                <w:lang w:eastAsia="zh-CN"/>
              </w:rPr>
            </w:pPr>
            <w:r w:rsidRPr="00276E9B">
              <w:rPr>
                <w:rFonts w:eastAsia="SimSun"/>
                <w:lang w:eastAsia="zh-CN"/>
              </w:rPr>
              <w:t>105</w:t>
            </w:r>
          </w:p>
        </w:tc>
        <w:tc>
          <w:tcPr>
            <w:tcW w:w="3969" w:type="dxa"/>
            <w:shd w:val="clear" w:color="auto" w:fill="auto"/>
          </w:tcPr>
          <w:p w14:paraId="307663D3" w14:textId="77777777" w:rsidR="00D549BA" w:rsidRPr="00276E9B" w:rsidRDefault="00D549BA" w:rsidP="00072F1C">
            <w:pPr>
              <w:pStyle w:val="TAL"/>
            </w:pPr>
            <w:r w:rsidRPr="00276E9B">
              <w:t>Check: Does the UE transmit ATTACH REQUEST message with a PDN CONNECTIVITY REQUEST message to request PDN connectivity to the default PDN</w:t>
            </w:r>
            <w:r w:rsidRPr="00276E9B">
              <w:rPr>
                <w:rFonts w:eastAsia="SimSun"/>
                <w:lang w:eastAsia="zh-CN"/>
              </w:rPr>
              <w:t xml:space="preserve"> </w:t>
            </w:r>
            <w:r w:rsidRPr="00276E9B">
              <w:t>or ESM DUMMY MESSAGE message on Ncell 63?</w:t>
            </w:r>
          </w:p>
        </w:tc>
        <w:tc>
          <w:tcPr>
            <w:tcW w:w="709" w:type="dxa"/>
            <w:shd w:val="clear" w:color="auto" w:fill="auto"/>
          </w:tcPr>
          <w:p w14:paraId="48E069A6" w14:textId="77777777" w:rsidR="00D549BA" w:rsidRPr="00276E9B" w:rsidRDefault="00D549BA" w:rsidP="00072F1C">
            <w:pPr>
              <w:pStyle w:val="TAC"/>
            </w:pPr>
            <w:r w:rsidRPr="00276E9B">
              <w:t>--&gt;</w:t>
            </w:r>
          </w:p>
        </w:tc>
        <w:tc>
          <w:tcPr>
            <w:tcW w:w="2977" w:type="dxa"/>
            <w:shd w:val="clear" w:color="auto" w:fill="auto"/>
          </w:tcPr>
          <w:p w14:paraId="6441D088" w14:textId="77777777" w:rsidR="00D549BA" w:rsidRPr="00276E9B" w:rsidRDefault="00D549BA" w:rsidP="00072F1C">
            <w:pPr>
              <w:pStyle w:val="TAL"/>
            </w:pPr>
            <w:r w:rsidRPr="00276E9B">
              <w:t>ATTACH REQUEST</w:t>
            </w:r>
          </w:p>
        </w:tc>
        <w:tc>
          <w:tcPr>
            <w:tcW w:w="568" w:type="dxa"/>
            <w:shd w:val="clear" w:color="auto" w:fill="auto"/>
          </w:tcPr>
          <w:p w14:paraId="4BE9D955" w14:textId="77777777" w:rsidR="00D549BA" w:rsidRPr="00276E9B" w:rsidRDefault="00D549BA" w:rsidP="00072F1C">
            <w:pPr>
              <w:pStyle w:val="TAC"/>
            </w:pPr>
            <w:r w:rsidRPr="00276E9B">
              <w:rPr>
                <w:rFonts w:eastAsia="SimSun"/>
                <w:lang w:eastAsia="zh-CN"/>
              </w:rPr>
              <w:t>9</w:t>
            </w:r>
          </w:p>
        </w:tc>
        <w:tc>
          <w:tcPr>
            <w:tcW w:w="850" w:type="dxa"/>
            <w:shd w:val="clear" w:color="auto" w:fill="auto"/>
          </w:tcPr>
          <w:p w14:paraId="6543693E" w14:textId="77777777" w:rsidR="00D549BA" w:rsidRPr="00276E9B" w:rsidRDefault="00D549BA" w:rsidP="00072F1C">
            <w:pPr>
              <w:pStyle w:val="TAC"/>
            </w:pPr>
            <w:r w:rsidRPr="00276E9B">
              <w:t>P</w:t>
            </w:r>
          </w:p>
        </w:tc>
      </w:tr>
      <w:tr w:rsidR="00D549BA" w:rsidRPr="00276E9B" w14:paraId="1DEBC439" w14:textId="77777777" w:rsidTr="00072F1C">
        <w:tc>
          <w:tcPr>
            <w:tcW w:w="533" w:type="dxa"/>
            <w:shd w:val="clear" w:color="auto" w:fill="auto"/>
          </w:tcPr>
          <w:p w14:paraId="5D7F51F3" w14:textId="77777777" w:rsidR="00D549BA" w:rsidRPr="00276E9B" w:rsidRDefault="00D549BA" w:rsidP="00072F1C">
            <w:pPr>
              <w:pStyle w:val="TAC"/>
              <w:rPr>
                <w:rFonts w:eastAsia="SimSun"/>
                <w:lang w:eastAsia="zh-CN"/>
              </w:rPr>
            </w:pPr>
            <w:r w:rsidRPr="00276E9B">
              <w:rPr>
                <w:rFonts w:eastAsia="SimSun"/>
                <w:lang w:eastAsia="zh-CN"/>
              </w:rPr>
              <w:t>106-115b1</w:t>
            </w:r>
          </w:p>
        </w:tc>
        <w:tc>
          <w:tcPr>
            <w:tcW w:w="3969" w:type="dxa"/>
            <w:shd w:val="clear" w:color="auto" w:fill="auto"/>
          </w:tcPr>
          <w:p w14:paraId="7877BF80" w14:textId="77777777" w:rsidR="00D549BA" w:rsidRPr="00276E9B" w:rsidRDefault="00D549BA" w:rsidP="00072F1C">
            <w:pPr>
              <w:pStyle w:val="TAL"/>
            </w:pPr>
            <w:r w:rsidRPr="00276E9B">
              <w:t>The attach procedure is completed by executing steps 5 to 1</w:t>
            </w:r>
            <w:r w:rsidRPr="00276E9B">
              <w:rPr>
                <w:rFonts w:eastAsia="SimSun" w:cs="Arial"/>
                <w:szCs w:val="18"/>
                <w:lang w:eastAsia="zh-CN"/>
              </w:rPr>
              <w:t>4b1</w:t>
            </w:r>
            <w:r w:rsidRPr="00276E9B">
              <w:t xml:space="preserve"> of the UE registration procedure in TS 36.508 sub clause </w:t>
            </w:r>
            <w:r w:rsidRPr="00276E9B">
              <w:rPr>
                <w:rFonts w:eastAsia="SimSun"/>
                <w:lang w:eastAsia="zh-CN"/>
              </w:rPr>
              <w:t>8.1.5.2</w:t>
            </w:r>
            <w:r w:rsidRPr="00276E9B">
              <w:t>.</w:t>
            </w:r>
          </w:p>
        </w:tc>
        <w:tc>
          <w:tcPr>
            <w:tcW w:w="709" w:type="dxa"/>
            <w:shd w:val="clear" w:color="auto" w:fill="auto"/>
          </w:tcPr>
          <w:p w14:paraId="24FA84BE" w14:textId="77777777" w:rsidR="00D549BA" w:rsidRPr="00276E9B" w:rsidRDefault="00D549BA" w:rsidP="00072F1C">
            <w:pPr>
              <w:pStyle w:val="TAC"/>
            </w:pPr>
            <w:r w:rsidRPr="00276E9B">
              <w:t>-</w:t>
            </w:r>
          </w:p>
        </w:tc>
        <w:tc>
          <w:tcPr>
            <w:tcW w:w="2977" w:type="dxa"/>
            <w:shd w:val="clear" w:color="auto" w:fill="auto"/>
          </w:tcPr>
          <w:p w14:paraId="39C32E96" w14:textId="77777777" w:rsidR="00D549BA" w:rsidRPr="00276E9B" w:rsidRDefault="00D549BA" w:rsidP="00072F1C">
            <w:pPr>
              <w:pStyle w:val="TAL"/>
            </w:pPr>
            <w:r w:rsidRPr="00276E9B">
              <w:t>-</w:t>
            </w:r>
          </w:p>
        </w:tc>
        <w:tc>
          <w:tcPr>
            <w:tcW w:w="568" w:type="dxa"/>
            <w:shd w:val="clear" w:color="auto" w:fill="auto"/>
          </w:tcPr>
          <w:p w14:paraId="0FDF07DD" w14:textId="77777777" w:rsidR="00D549BA" w:rsidRPr="00276E9B" w:rsidRDefault="00D549BA" w:rsidP="00072F1C">
            <w:pPr>
              <w:pStyle w:val="TAC"/>
            </w:pPr>
            <w:r w:rsidRPr="00276E9B">
              <w:t>-</w:t>
            </w:r>
          </w:p>
        </w:tc>
        <w:tc>
          <w:tcPr>
            <w:tcW w:w="850" w:type="dxa"/>
            <w:shd w:val="clear" w:color="auto" w:fill="auto"/>
          </w:tcPr>
          <w:p w14:paraId="7A3D54D1" w14:textId="77777777" w:rsidR="00D549BA" w:rsidRPr="00276E9B" w:rsidRDefault="00D549BA" w:rsidP="00072F1C">
            <w:pPr>
              <w:pStyle w:val="TAC"/>
            </w:pPr>
            <w:r w:rsidRPr="00276E9B">
              <w:t>-</w:t>
            </w:r>
          </w:p>
        </w:tc>
      </w:tr>
      <w:tr w:rsidR="00D549BA" w:rsidRPr="00276E9B" w14:paraId="7E93434E" w14:textId="77777777" w:rsidTr="00072F1C">
        <w:tc>
          <w:tcPr>
            <w:tcW w:w="533" w:type="dxa"/>
            <w:shd w:val="clear" w:color="auto" w:fill="auto"/>
          </w:tcPr>
          <w:p w14:paraId="78D38091" w14:textId="77777777" w:rsidR="00D549BA" w:rsidRPr="00276E9B" w:rsidRDefault="00D549BA" w:rsidP="00072F1C">
            <w:pPr>
              <w:pStyle w:val="TAC"/>
              <w:rPr>
                <w:rFonts w:eastAsia="SimSun"/>
                <w:lang w:eastAsia="zh-CN"/>
              </w:rPr>
            </w:pPr>
            <w:r w:rsidRPr="00276E9B">
              <w:rPr>
                <w:rFonts w:eastAsia="SimSun"/>
                <w:lang w:eastAsia="zh-CN"/>
              </w:rPr>
              <w:t>116</w:t>
            </w:r>
          </w:p>
        </w:tc>
        <w:tc>
          <w:tcPr>
            <w:tcW w:w="3969" w:type="dxa"/>
            <w:shd w:val="clear" w:color="auto" w:fill="auto"/>
          </w:tcPr>
          <w:p w14:paraId="64F82DEA" w14:textId="77777777" w:rsidR="00D549BA" w:rsidRPr="00276E9B" w:rsidRDefault="00D549BA" w:rsidP="00072F1C">
            <w:pPr>
              <w:pStyle w:val="TAL"/>
            </w:pPr>
            <w:r w:rsidRPr="00276E9B">
              <w:t>If possible (see ICS) switch off is performed or the USIM is removed.</w:t>
            </w:r>
          </w:p>
          <w:p w14:paraId="200651F0" w14:textId="77777777" w:rsidR="00D549BA" w:rsidRPr="00276E9B" w:rsidRDefault="00D549BA" w:rsidP="00072F1C">
            <w:pPr>
              <w:pStyle w:val="TAL"/>
            </w:pPr>
            <w:r w:rsidRPr="00276E9B">
              <w:t>Otherwise the power is removed.</w:t>
            </w:r>
          </w:p>
        </w:tc>
        <w:tc>
          <w:tcPr>
            <w:tcW w:w="709" w:type="dxa"/>
            <w:shd w:val="clear" w:color="auto" w:fill="auto"/>
          </w:tcPr>
          <w:p w14:paraId="2D821531" w14:textId="77777777" w:rsidR="00D549BA" w:rsidRPr="00276E9B" w:rsidRDefault="00D549BA" w:rsidP="00072F1C">
            <w:pPr>
              <w:pStyle w:val="TAC"/>
            </w:pPr>
            <w:r w:rsidRPr="00276E9B">
              <w:t>-</w:t>
            </w:r>
          </w:p>
        </w:tc>
        <w:tc>
          <w:tcPr>
            <w:tcW w:w="2977" w:type="dxa"/>
            <w:shd w:val="clear" w:color="auto" w:fill="auto"/>
          </w:tcPr>
          <w:p w14:paraId="7273CAB2" w14:textId="77777777" w:rsidR="00D549BA" w:rsidRPr="00276E9B" w:rsidRDefault="00D549BA" w:rsidP="00072F1C">
            <w:pPr>
              <w:pStyle w:val="TAL"/>
            </w:pPr>
            <w:r w:rsidRPr="00276E9B">
              <w:t>-</w:t>
            </w:r>
          </w:p>
        </w:tc>
        <w:tc>
          <w:tcPr>
            <w:tcW w:w="568" w:type="dxa"/>
            <w:shd w:val="clear" w:color="auto" w:fill="auto"/>
          </w:tcPr>
          <w:p w14:paraId="5F33FCF5" w14:textId="77777777" w:rsidR="00D549BA" w:rsidRPr="00276E9B" w:rsidRDefault="00D549BA" w:rsidP="00072F1C">
            <w:pPr>
              <w:pStyle w:val="TAC"/>
            </w:pPr>
            <w:r w:rsidRPr="00276E9B">
              <w:t>-</w:t>
            </w:r>
          </w:p>
        </w:tc>
        <w:tc>
          <w:tcPr>
            <w:tcW w:w="850" w:type="dxa"/>
            <w:shd w:val="clear" w:color="auto" w:fill="auto"/>
          </w:tcPr>
          <w:p w14:paraId="687C2B3A" w14:textId="77777777" w:rsidR="00D549BA" w:rsidRPr="00276E9B" w:rsidRDefault="00D549BA" w:rsidP="00072F1C">
            <w:pPr>
              <w:pStyle w:val="TAC"/>
            </w:pPr>
            <w:r w:rsidRPr="00276E9B">
              <w:t>-</w:t>
            </w:r>
          </w:p>
        </w:tc>
      </w:tr>
      <w:tr w:rsidR="00D549BA" w:rsidRPr="00276E9B" w14:paraId="203D7B99" w14:textId="77777777" w:rsidTr="00072F1C">
        <w:tc>
          <w:tcPr>
            <w:tcW w:w="533" w:type="dxa"/>
            <w:shd w:val="clear" w:color="auto" w:fill="auto"/>
          </w:tcPr>
          <w:p w14:paraId="728A1579" w14:textId="77777777" w:rsidR="00D549BA" w:rsidRPr="00276E9B" w:rsidRDefault="00D549BA" w:rsidP="00072F1C">
            <w:pPr>
              <w:pStyle w:val="TAC"/>
              <w:rPr>
                <w:rFonts w:eastAsia="SimSun"/>
                <w:lang w:eastAsia="zh-CN"/>
              </w:rPr>
            </w:pPr>
            <w:r w:rsidRPr="00276E9B">
              <w:rPr>
                <w:rFonts w:eastAsia="SimSun"/>
                <w:lang w:eastAsia="zh-CN"/>
              </w:rPr>
              <w:t>-</w:t>
            </w:r>
          </w:p>
        </w:tc>
        <w:tc>
          <w:tcPr>
            <w:tcW w:w="3969" w:type="dxa"/>
            <w:shd w:val="clear" w:color="auto" w:fill="auto"/>
          </w:tcPr>
          <w:p w14:paraId="3666B2D3" w14:textId="77777777" w:rsidR="00D549BA" w:rsidRPr="00276E9B" w:rsidRDefault="00D549BA" w:rsidP="00072F1C">
            <w:pPr>
              <w:pStyle w:val="TAL"/>
            </w:pPr>
            <w:r w:rsidRPr="00276E9B">
              <w:t xml:space="preserve">EXCEPTION: Step </w:t>
            </w:r>
            <w:r w:rsidRPr="00276E9B">
              <w:rPr>
                <w:rFonts w:eastAsia="SimSun"/>
                <w:lang w:eastAsia="zh-CN"/>
              </w:rPr>
              <w:t>117a1</w:t>
            </w:r>
            <w:r w:rsidRPr="00276E9B">
              <w:t xml:space="preserve"> describes behaviour that depends on the UE capability.</w:t>
            </w:r>
          </w:p>
        </w:tc>
        <w:tc>
          <w:tcPr>
            <w:tcW w:w="709" w:type="dxa"/>
            <w:shd w:val="clear" w:color="auto" w:fill="auto"/>
          </w:tcPr>
          <w:p w14:paraId="1CE729D6" w14:textId="77777777" w:rsidR="00D549BA" w:rsidRPr="00276E9B" w:rsidRDefault="00D549BA" w:rsidP="00072F1C">
            <w:pPr>
              <w:pStyle w:val="TAC"/>
            </w:pPr>
          </w:p>
        </w:tc>
        <w:tc>
          <w:tcPr>
            <w:tcW w:w="2977" w:type="dxa"/>
            <w:shd w:val="clear" w:color="auto" w:fill="auto"/>
          </w:tcPr>
          <w:p w14:paraId="6B3CC0C5" w14:textId="77777777" w:rsidR="00D549BA" w:rsidRPr="00276E9B" w:rsidRDefault="00D549BA" w:rsidP="00072F1C">
            <w:pPr>
              <w:pStyle w:val="TAL"/>
            </w:pPr>
          </w:p>
        </w:tc>
        <w:tc>
          <w:tcPr>
            <w:tcW w:w="568" w:type="dxa"/>
            <w:shd w:val="clear" w:color="auto" w:fill="auto"/>
          </w:tcPr>
          <w:p w14:paraId="14BC3117" w14:textId="77777777" w:rsidR="00D549BA" w:rsidRPr="00276E9B" w:rsidRDefault="00D549BA" w:rsidP="00072F1C">
            <w:pPr>
              <w:pStyle w:val="TAC"/>
            </w:pPr>
          </w:p>
        </w:tc>
        <w:tc>
          <w:tcPr>
            <w:tcW w:w="850" w:type="dxa"/>
            <w:shd w:val="clear" w:color="auto" w:fill="auto"/>
          </w:tcPr>
          <w:p w14:paraId="12B40C03" w14:textId="77777777" w:rsidR="00D549BA" w:rsidRPr="00276E9B" w:rsidRDefault="00D549BA" w:rsidP="00072F1C">
            <w:pPr>
              <w:pStyle w:val="TAC"/>
            </w:pPr>
          </w:p>
        </w:tc>
      </w:tr>
      <w:tr w:rsidR="00D549BA" w:rsidRPr="00276E9B" w14:paraId="3717B053" w14:textId="77777777" w:rsidTr="00072F1C">
        <w:tc>
          <w:tcPr>
            <w:tcW w:w="533" w:type="dxa"/>
            <w:shd w:val="clear" w:color="auto" w:fill="auto"/>
          </w:tcPr>
          <w:p w14:paraId="71BB725F" w14:textId="77777777" w:rsidR="00D549BA" w:rsidRPr="00276E9B" w:rsidRDefault="00D549BA" w:rsidP="00072F1C">
            <w:pPr>
              <w:pStyle w:val="TAC"/>
              <w:rPr>
                <w:rFonts w:eastAsia="SimSun"/>
                <w:lang w:eastAsia="zh-CN"/>
              </w:rPr>
            </w:pPr>
            <w:r w:rsidRPr="00276E9B">
              <w:rPr>
                <w:rFonts w:eastAsia="SimSun"/>
                <w:lang w:eastAsia="zh-CN"/>
              </w:rPr>
              <w:t>117a1</w:t>
            </w:r>
          </w:p>
        </w:tc>
        <w:tc>
          <w:tcPr>
            <w:tcW w:w="3969" w:type="dxa"/>
            <w:shd w:val="clear" w:color="auto" w:fill="auto"/>
          </w:tcPr>
          <w:p w14:paraId="3F1FA5E4" w14:textId="77777777" w:rsidR="00D549BA" w:rsidRPr="00276E9B" w:rsidRDefault="00D549BA" w:rsidP="00072F1C">
            <w:pPr>
              <w:pStyle w:val="TAL"/>
            </w:pPr>
            <w:r w:rsidRPr="00276E9B">
              <w:t>If pc_SwitchOnOff or pc_USIM_Removal then the UE transmits a DETACH REQUEST.</w:t>
            </w:r>
          </w:p>
        </w:tc>
        <w:tc>
          <w:tcPr>
            <w:tcW w:w="709" w:type="dxa"/>
            <w:shd w:val="clear" w:color="auto" w:fill="auto"/>
          </w:tcPr>
          <w:p w14:paraId="3C2BED93" w14:textId="77777777" w:rsidR="00D549BA" w:rsidRPr="00276E9B" w:rsidRDefault="00D549BA" w:rsidP="00072F1C">
            <w:pPr>
              <w:pStyle w:val="TAC"/>
            </w:pPr>
            <w:r w:rsidRPr="00276E9B">
              <w:t>--&gt;</w:t>
            </w:r>
          </w:p>
        </w:tc>
        <w:tc>
          <w:tcPr>
            <w:tcW w:w="2977" w:type="dxa"/>
            <w:shd w:val="clear" w:color="auto" w:fill="auto"/>
          </w:tcPr>
          <w:p w14:paraId="7C4600C2" w14:textId="77777777" w:rsidR="00D549BA" w:rsidRPr="00276E9B" w:rsidRDefault="00D549BA" w:rsidP="00072F1C">
            <w:pPr>
              <w:pStyle w:val="TAL"/>
            </w:pPr>
            <w:r w:rsidRPr="00276E9B">
              <w:t>DETACH REQUEST</w:t>
            </w:r>
          </w:p>
        </w:tc>
        <w:tc>
          <w:tcPr>
            <w:tcW w:w="568" w:type="dxa"/>
            <w:shd w:val="clear" w:color="auto" w:fill="auto"/>
          </w:tcPr>
          <w:p w14:paraId="249802F2" w14:textId="77777777" w:rsidR="00D549BA" w:rsidRPr="00276E9B" w:rsidRDefault="00D549BA" w:rsidP="00072F1C">
            <w:pPr>
              <w:pStyle w:val="TAC"/>
            </w:pPr>
            <w:r w:rsidRPr="00276E9B">
              <w:t>-</w:t>
            </w:r>
          </w:p>
        </w:tc>
        <w:tc>
          <w:tcPr>
            <w:tcW w:w="850" w:type="dxa"/>
            <w:shd w:val="clear" w:color="auto" w:fill="auto"/>
          </w:tcPr>
          <w:p w14:paraId="76B5CA1D" w14:textId="77777777" w:rsidR="00D549BA" w:rsidRPr="00276E9B" w:rsidRDefault="00D549BA" w:rsidP="00072F1C">
            <w:pPr>
              <w:pStyle w:val="TAC"/>
            </w:pPr>
            <w:r w:rsidRPr="00276E9B">
              <w:t>-</w:t>
            </w:r>
          </w:p>
        </w:tc>
      </w:tr>
      <w:tr w:rsidR="00D549BA" w:rsidRPr="00276E9B" w14:paraId="1382CD79" w14:textId="77777777" w:rsidTr="00072F1C">
        <w:tc>
          <w:tcPr>
            <w:tcW w:w="533" w:type="dxa"/>
            <w:shd w:val="clear" w:color="auto" w:fill="auto"/>
          </w:tcPr>
          <w:p w14:paraId="22D4284F" w14:textId="77777777" w:rsidR="00D549BA" w:rsidRPr="00276E9B" w:rsidRDefault="00D549BA" w:rsidP="00072F1C">
            <w:pPr>
              <w:pStyle w:val="TAC"/>
              <w:rPr>
                <w:rFonts w:eastAsia="SimSun"/>
                <w:lang w:eastAsia="zh-CN"/>
              </w:rPr>
            </w:pPr>
            <w:r w:rsidRPr="00276E9B">
              <w:rPr>
                <w:rFonts w:eastAsia="SimSun"/>
                <w:lang w:eastAsia="zh-CN"/>
              </w:rPr>
              <w:t>118</w:t>
            </w:r>
          </w:p>
        </w:tc>
        <w:tc>
          <w:tcPr>
            <w:tcW w:w="3969" w:type="dxa"/>
            <w:shd w:val="clear" w:color="auto" w:fill="auto"/>
          </w:tcPr>
          <w:p w14:paraId="401B3577" w14:textId="77777777" w:rsidR="00D549BA" w:rsidRPr="00276E9B" w:rsidRDefault="00D549BA" w:rsidP="00072F1C">
            <w:pPr>
              <w:pStyle w:val="TAL"/>
            </w:pPr>
            <w:r w:rsidRPr="00276E9B">
              <w:t>The following messages are sent and shall be received on NB-IoT Ncell 56.</w:t>
            </w:r>
          </w:p>
        </w:tc>
        <w:tc>
          <w:tcPr>
            <w:tcW w:w="709" w:type="dxa"/>
            <w:shd w:val="clear" w:color="auto" w:fill="auto"/>
          </w:tcPr>
          <w:p w14:paraId="6EDEFD1B" w14:textId="77777777" w:rsidR="00D549BA" w:rsidRPr="00276E9B" w:rsidRDefault="00D549BA" w:rsidP="00072F1C">
            <w:pPr>
              <w:pStyle w:val="TAC"/>
            </w:pPr>
            <w:r w:rsidRPr="00276E9B">
              <w:t>-</w:t>
            </w:r>
          </w:p>
        </w:tc>
        <w:tc>
          <w:tcPr>
            <w:tcW w:w="2977" w:type="dxa"/>
            <w:shd w:val="clear" w:color="auto" w:fill="auto"/>
          </w:tcPr>
          <w:p w14:paraId="7BA0DDB4" w14:textId="77777777" w:rsidR="00D549BA" w:rsidRPr="00276E9B" w:rsidRDefault="00D549BA" w:rsidP="00072F1C">
            <w:pPr>
              <w:pStyle w:val="TAL"/>
            </w:pPr>
            <w:r w:rsidRPr="00276E9B">
              <w:t>-</w:t>
            </w:r>
          </w:p>
        </w:tc>
        <w:tc>
          <w:tcPr>
            <w:tcW w:w="568" w:type="dxa"/>
            <w:shd w:val="clear" w:color="auto" w:fill="auto"/>
          </w:tcPr>
          <w:p w14:paraId="65664DFB" w14:textId="77777777" w:rsidR="00D549BA" w:rsidRPr="00276E9B" w:rsidRDefault="00D549BA" w:rsidP="00072F1C">
            <w:pPr>
              <w:pStyle w:val="TAC"/>
            </w:pPr>
            <w:r w:rsidRPr="00276E9B">
              <w:t>-</w:t>
            </w:r>
          </w:p>
        </w:tc>
        <w:tc>
          <w:tcPr>
            <w:tcW w:w="850" w:type="dxa"/>
            <w:shd w:val="clear" w:color="auto" w:fill="auto"/>
          </w:tcPr>
          <w:p w14:paraId="20CA7F4F" w14:textId="77777777" w:rsidR="00D549BA" w:rsidRPr="00276E9B" w:rsidRDefault="00D549BA" w:rsidP="00072F1C">
            <w:pPr>
              <w:pStyle w:val="TAC"/>
            </w:pPr>
            <w:r w:rsidRPr="00276E9B">
              <w:t>-</w:t>
            </w:r>
          </w:p>
        </w:tc>
      </w:tr>
      <w:tr w:rsidR="00D549BA" w:rsidRPr="00276E9B" w14:paraId="21638897" w14:textId="77777777" w:rsidTr="00072F1C">
        <w:tc>
          <w:tcPr>
            <w:tcW w:w="533" w:type="dxa"/>
            <w:shd w:val="clear" w:color="auto" w:fill="auto"/>
          </w:tcPr>
          <w:p w14:paraId="1C115148" w14:textId="77777777" w:rsidR="00D549BA" w:rsidRPr="00276E9B" w:rsidRDefault="00D549BA" w:rsidP="00072F1C">
            <w:pPr>
              <w:pStyle w:val="TAC"/>
              <w:rPr>
                <w:rFonts w:eastAsia="SimSun"/>
                <w:lang w:eastAsia="zh-CN"/>
              </w:rPr>
            </w:pPr>
            <w:r w:rsidRPr="00276E9B">
              <w:rPr>
                <w:rFonts w:eastAsia="SimSun"/>
                <w:lang w:eastAsia="zh-CN"/>
              </w:rPr>
              <w:t>119</w:t>
            </w:r>
          </w:p>
        </w:tc>
        <w:tc>
          <w:tcPr>
            <w:tcW w:w="3969" w:type="dxa"/>
            <w:shd w:val="clear" w:color="auto" w:fill="auto"/>
          </w:tcPr>
          <w:p w14:paraId="5F680515" w14:textId="77777777" w:rsidR="00D549BA" w:rsidRPr="00276E9B" w:rsidRDefault="005E7610" w:rsidP="00072F1C">
            <w:pPr>
              <w:pStyle w:val="TAL"/>
            </w:pPr>
            <w:r w:rsidRPr="00276E9B">
              <w:t>SS adjusts the cell power levels according to row T14 in table 22.5.7a.3-1.</w:t>
            </w:r>
          </w:p>
          <w:p w14:paraId="3497CCDF" w14:textId="77777777" w:rsidR="00D549BA" w:rsidRPr="00276E9B" w:rsidRDefault="005E7610" w:rsidP="005E7610">
            <w:pPr>
              <w:pStyle w:val="TAN"/>
            </w:pPr>
            <w:r w:rsidRPr="00276E9B">
              <w:t>NOTE</w:t>
            </w:r>
            <w:r w:rsidR="00D549BA" w:rsidRPr="00276E9B">
              <w:t>:</w:t>
            </w:r>
            <w:r w:rsidRPr="00276E9B">
              <w:tab/>
            </w:r>
            <w:r w:rsidR="00D549BA" w:rsidRPr="00276E9B">
              <w:t xml:space="preserve">Ncell 56 belongs to the forbidden PLMN. </w:t>
            </w:r>
          </w:p>
        </w:tc>
        <w:tc>
          <w:tcPr>
            <w:tcW w:w="709" w:type="dxa"/>
            <w:shd w:val="clear" w:color="auto" w:fill="auto"/>
          </w:tcPr>
          <w:p w14:paraId="3E9B6379" w14:textId="77777777" w:rsidR="00D549BA" w:rsidRPr="00276E9B" w:rsidRDefault="00D549BA" w:rsidP="00072F1C">
            <w:pPr>
              <w:pStyle w:val="TAC"/>
            </w:pPr>
            <w:r w:rsidRPr="00276E9B">
              <w:t>-</w:t>
            </w:r>
          </w:p>
        </w:tc>
        <w:tc>
          <w:tcPr>
            <w:tcW w:w="2977" w:type="dxa"/>
            <w:shd w:val="clear" w:color="auto" w:fill="auto"/>
          </w:tcPr>
          <w:p w14:paraId="6A43F857" w14:textId="77777777" w:rsidR="00D549BA" w:rsidRPr="00276E9B" w:rsidRDefault="00D549BA" w:rsidP="00072F1C">
            <w:pPr>
              <w:pStyle w:val="TAL"/>
            </w:pPr>
            <w:r w:rsidRPr="00276E9B">
              <w:t>-</w:t>
            </w:r>
          </w:p>
        </w:tc>
        <w:tc>
          <w:tcPr>
            <w:tcW w:w="568" w:type="dxa"/>
            <w:shd w:val="clear" w:color="auto" w:fill="auto"/>
          </w:tcPr>
          <w:p w14:paraId="4C9B0436" w14:textId="77777777" w:rsidR="00D549BA" w:rsidRPr="00276E9B" w:rsidRDefault="00D549BA" w:rsidP="00072F1C">
            <w:pPr>
              <w:pStyle w:val="TAC"/>
            </w:pPr>
            <w:r w:rsidRPr="00276E9B">
              <w:t>-</w:t>
            </w:r>
          </w:p>
        </w:tc>
        <w:tc>
          <w:tcPr>
            <w:tcW w:w="850" w:type="dxa"/>
            <w:shd w:val="clear" w:color="auto" w:fill="auto"/>
          </w:tcPr>
          <w:p w14:paraId="71FD66F4" w14:textId="77777777" w:rsidR="00D549BA" w:rsidRPr="00276E9B" w:rsidRDefault="00D549BA" w:rsidP="00072F1C">
            <w:pPr>
              <w:pStyle w:val="TAC"/>
            </w:pPr>
            <w:r w:rsidRPr="00276E9B">
              <w:t>-</w:t>
            </w:r>
          </w:p>
        </w:tc>
      </w:tr>
      <w:tr w:rsidR="00D549BA" w:rsidRPr="00276E9B" w14:paraId="2E9EED86" w14:textId="77777777" w:rsidTr="00072F1C">
        <w:tc>
          <w:tcPr>
            <w:tcW w:w="533" w:type="dxa"/>
            <w:shd w:val="clear" w:color="auto" w:fill="auto"/>
          </w:tcPr>
          <w:p w14:paraId="027BDCB4" w14:textId="77777777" w:rsidR="00D549BA" w:rsidRPr="00276E9B" w:rsidRDefault="00D549BA" w:rsidP="00072F1C">
            <w:pPr>
              <w:pStyle w:val="TAC"/>
              <w:rPr>
                <w:rFonts w:eastAsia="SimSun"/>
                <w:lang w:eastAsia="zh-CN"/>
              </w:rPr>
            </w:pPr>
            <w:r w:rsidRPr="00276E9B">
              <w:rPr>
                <w:rFonts w:eastAsia="SimSun"/>
                <w:lang w:eastAsia="zh-CN"/>
              </w:rPr>
              <w:t>120</w:t>
            </w:r>
          </w:p>
        </w:tc>
        <w:tc>
          <w:tcPr>
            <w:tcW w:w="3969" w:type="dxa"/>
            <w:shd w:val="clear" w:color="auto" w:fill="auto"/>
          </w:tcPr>
          <w:p w14:paraId="64CEA2AE" w14:textId="77777777" w:rsidR="00D549BA" w:rsidRPr="00276E9B" w:rsidRDefault="00D549BA" w:rsidP="00072F1C">
            <w:pPr>
              <w:pStyle w:val="TAL"/>
            </w:pPr>
            <w:r w:rsidRPr="00276E9B">
              <w:t>The UE is brought back to operation or the USIM is inserted.</w:t>
            </w:r>
          </w:p>
        </w:tc>
        <w:tc>
          <w:tcPr>
            <w:tcW w:w="709" w:type="dxa"/>
            <w:shd w:val="clear" w:color="auto" w:fill="auto"/>
          </w:tcPr>
          <w:p w14:paraId="6643DD61" w14:textId="77777777" w:rsidR="00D549BA" w:rsidRPr="00276E9B" w:rsidRDefault="00D549BA" w:rsidP="00072F1C">
            <w:pPr>
              <w:pStyle w:val="TAC"/>
            </w:pPr>
            <w:r w:rsidRPr="00276E9B">
              <w:t>-</w:t>
            </w:r>
          </w:p>
        </w:tc>
        <w:tc>
          <w:tcPr>
            <w:tcW w:w="2977" w:type="dxa"/>
            <w:shd w:val="clear" w:color="auto" w:fill="auto"/>
          </w:tcPr>
          <w:p w14:paraId="5490BFDC" w14:textId="77777777" w:rsidR="00D549BA" w:rsidRPr="00276E9B" w:rsidRDefault="00D549BA" w:rsidP="00072F1C">
            <w:pPr>
              <w:pStyle w:val="TAL"/>
            </w:pPr>
            <w:r w:rsidRPr="00276E9B">
              <w:t>-</w:t>
            </w:r>
          </w:p>
        </w:tc>
        <w:tc>
          <w:tcPr>
            <w:tcW w:w="568" w:type="dxa"/>
            <w:shd w:val="clear" w:color="auto" w:fill="auto"/>
          </w:tcPr>
          <w:p w14:paraId="501D2ACB" w14:textId="77777777" w:rsidR="00D549BA" w:rsidRPr="00276E9B" w:rsidRDefault="00D549BA" w:rsidP="00072F1C">
            <w:pPr>
              <w:pStyle w:val="TAC"/>
            </w:pPr>
            <w:r w:rsidRPr="00276E9B">
              <w:t>-</w:t>
            </w:r>
          </w:p>
        </w:tc>
        <w:tc>
          <w:tcPr>
            <w:tcW w:w="850" w:type="dxa"/>
            <w:shd w:val="clear" w:color="auto" w:fill="auto"/>
          </w:tcPr>
          <w:p w14:paraId="09FF9FB7" w14:textId="77777777" w:rsidR="00D549BA" w:rsidRPr="00276E9B" w:rsidRDefault="00D549BA" w:rsidP="00072F1C">
            <w:pPr>
              <w:pStyle w:val="TAC"/>
            </w:pPr>
            <w:r w:rsidRPr="00276E9B">
              <w:t>-</w:t>
            </w:r>
          </w:p>
        </w:tc>
      </w:tr>
      <w:tr w:rsidR="00D549BA" w:rsidRPr="00276E9B" w14:paraId="4424A4A9" w14:textId="77777777" w:rsidTr="00072F1C">
        <w:tc>
          <w:tcPr>
            <w:tcW w:w="533" w:type="dxa"/>
            <w:shd w:val="clear" w:color="auto" w:fill="auto"/>
          </w:tcPr>
          <w:p w14:paraId="220AF071" w14:textId="77777777" w:rsidR="00D549BA" w:rsidRPr="00276E9B" w:rsidRDefault="00D549BA" w:rsidP="00072F1C">
            <w:pPr>
              <w:pStyle w:val="TAC"/>
              <w:rPr>
                <w:rFonts w:eastAsia="SimSun"/>
                <w:lang w:eastAsia="zh-CN"/>
              </w:rPr>
            </w:pPr>
            <w:r w:rsidRPr="00276E9B">
              <w:rPr>
                <w:rFonts w:eastAsia="SimSun"/>
                <w:lang w:eastAsia="zh-CN"/>
              </w:rPr>
              <w:t>121</w:t>
            </w:r>
          </w:p>
        </w:tc>
        <w:tc>
          <w:tcPr>
            <w:tcW w:w="3969" w:type="dxa"/>
            <w:shd w:val="clear" w:color="auto" w:fill="auto"/>
          </w:tcPr>
          <w:p w14:paraId="18B6F2D3" w14:textId="77777777" w:rsidR="00D549BA" w:rsidRPr="00276E9B" w:rsidRDefault="00D549BA" w:rsidP="00072F1C">
            <w:pPr>
              <w:pStyle w:val="TAL"/>
            </w:pPr>
            <w:r w:rsidRPr="00276E9B">
              <w:t>The UE is switched to manual PLMN selection mode and is made to select the forbidden PLMN (PLMN</w:t>
            </w:r>
            <w:r w:rsidRPr="00276E9B">
              <w:rPr>
                <w:rFonts w:eastAsia="SimSun"/>
                <w:lang w:eastAsia="zh-CN"/>
              </w:rPr>
              <w:t>2</w:t>
            </w:r>
            <w:r w:rsidRPr="00276E9B">
              <w:t>).</w:t>
            </w:r>
          </w:p>
        </w:tc>
        <w:tc>
          <w:tcPr>
            <w:tcW w:w="709" w:type="dxa"/>
            <w:shd w:val="clear" w:color="auto" w:fill="auto"/>
          </w:tcPr>
          <w:p w14:paraId="3D8E3EFA" w14:textId="77777777" w:rsidR="00D549BA" w:rsidRPr="00276E9B" w:rsidRDefault="00D549BA" w:rsidP="00072F1C">
            <w:pPr>
              <w:pStyle w:val="TAC"/>
            </w:pPr>
            <w:r w:rsidRPr="00276E9B">
              <w:t>-</w:t>
            </w:r>
          </w:p>
        </w:tc>
        <w:tc>
          <w:tcPr>
            <w:tcW w:w="2977" w:type="dxa"/>
            <w:shd w:val="clear" w:color="auto" w:fill="auto"/>
          </w:tcPr>
          <w:p w14:paraId="1512CAC0" w14:textId="77777777" w:rsidR="00D549BA" w:rsidRPr="00276E9B" w:rsidRDefault="00D549BA" w:rsidP="00072F1C">
            <w:pPr>
              <w:pStyle w:val="TAL"/>
            </w:pPr>
            <w:r w:rsidRPr="00276E9B">
              <w:t>-</w:t>
            </w:r>
          </w:p>
        </w:tc>
        <w:tc>
          <w:tcPr>
            <w:tcW w:w="568" w:type="dxa"/>
            <w:shd w:val="clear" w:color="auto" w:fill="auto"/>
          </w:tcPr>
          <w:p w14:paraId="0CF8D7A2" w14:textId="77777777" w:rsidR="00D549BA" w:rsidRPr="00276E9B" w:rsidRDefault="00D549BA" w:rsidP="00072F1C">
            <w:pPr>
              <w:pStyle w:val="TAC"/>
            </w:pPr>
            <w:r w:rsidRPr="00276E9B">
              <w:t>-</w:t>
            </w:r>
          </w:p>
        </w:tc>
        <w:tc>
          <w:tcPr>
            <w:tcW w:w="850" w:type="dxa"/>
            <w:shd w:val="clear" w:color="auto" w:fill="auto"/>
          </w:tcPr>
          <w:p w14:paraId="417517F3" w14:textId="77777777" w:rsidR="00D549BA" w:rsidRPr="00276E9B" w:rsidRDefault="00D549BA" w:rsidP="00072F1C">
            <w:pPr>
              <w:pStyle w:val="TAC"/>
            </w:pPr>
            <w:r w:rsidRPr="00276E9B">
              <w:t>-</w:t>
            </w:r>
          </w:p>
        </w:tc>
      </w:tr>
      <w:tr w:rsidR="00D549BA" w:rsidRPr="00276E9B" w14:paraId="4D93792D" w14:textId="77777777" w:rsidTr="00072F1C">
        <w:tc>
          <w:tcPr>
            <w:tcW w:w="533" w:type="dxa"/>
            <w:shd w:val="clear" w:color="auto" w:fill="auto"/>
          </w:tcPr>
          <w:p w14:paraId="4CCDCA00" w14:textId="77777777" w:rsidR="00D549BA" w:rsidRPr="00276E9B" w:rsidRDefault="00D549BA" w:rsidP="00072F1C">
            <w:pPr>
              <w:pStyle w:val="TAC"/>
              <w:rPr>
                <w:rFonts w:eastAsia="SimSun"/>
                <w:lang w:eastAsia="zh-CN"/>
              </w:rPr>
            </w:pPr>
            <w:r w:rsidRPr="00276E9B">
              <w:rPr>
                <w:rFonts w:eastAsia="SimSun"/>
                <w:lang w:eastAsia="zh-CN"/>
              </w:rPr>
              <w:t>122</w:t>
            </w:r>
          </w:p>
        </w:tc>
        <w:tc>
          <w:tcPr>
            <w:tcW w:w="3969" w:type="dxa"/>
            <w:shd w:val="clear" w:color="auto" w:fill="auto"/>
          </w:tcPr>
          <w:p w14:paraId="0DCB3D57" w14:textId="77777777" w:rsidR="00D549BA" w:rsidRPr="00276E9B" w:rsidRDefault="00D549BA" w:rsidP="00072F1C">
            <w:pPr>
              <w:pStyle w:val="TAL"/>
            </w:pPr>
            <w:r w:rsidRPr="00276E9B">
              <w:t>Check: Does the UE transmit ATTACH REQUEST message with a PDN CONNECTIVITY REQUEST message to request PDN connectivity to the default PDN or ESM DUMMY MESSAGE message?</w:t>
            </w:r>
          </w:p>
        </w:tc>
        <w:tc>
          <w:tcPr>
            <w:tcW w:w="709" w:type="dxa"/>
            <w:shd w:val="clear" w:color="auto" w:fill="auto"/>
          </w:tcPr>
          <w:p w14:paraId="48FCF631" w14:textId="77777777" w:rsidR="00D549BA" w:rsidRPr="00276E9B" w:rsidRDefault="00D549BA" w:rsidP="00072F1C">
            <w:pPr>
              <w:pStyle w:val="TAC"/>
            </w:pPr>
            <w:r w:rsidRPr="00276E9B">
              <w:t>--&gt;</w:t>
            </w:r>
          </w:p>
        </w:tc>
        <w:tc>
          <w:tcPr>
            <w:tcW w:w="2977" w:type="dxa"/>
            <w:shd w:val="clear" w:color="auto" w:fill="auto"/>
          </w:tcPr>
          <w:p w14:paraId="2B7D897F" w14:textId="77777777" w:rsidR="00D549BA" w:rsidRPr="00276E9B" w:rsidRDefault="00D549BA" w:rsidP="00072F1C">
            <w:pPr>
              <w:pStyle w:val="TAL"/>
            </w:pPr>
            <w:r w:rsidRPr="00276E9B">
              <w:t>ATTACH REQUEST</w:t>
            </w:r>
          </w:p>
        </w:tc>
        <w:tc>
          <w:tcPr>
            <w:tcW w:w="568" w:type="dxa"/>
            <w:shd w:val="clear" w:color="auto" w:fill="auto"/>
          </w:tcPr>
          <w:p w14:paraId="0A10A2DC" w14:textId="77777777" w:rsidR="00D549BA" w:rsidRPr="00276E9B" w:rsidRDefault="00D549BA" w:rsidP="00072F1C">
            <w:pPr>
              <w:pStyle w:val="TAC"/>
            </w:pPr>
            <w:r w:rsidRPr="00276E9B">
              <w:rPr>
                <w:rFonts w:eastAsia="SimSun"/>
                <w:lang w:eastAsia="zh-CN"/>
              </w:rPr>
              <w:t>10</w:t>
            </w:r>
          </w:p>
        </w:tc>
        <w:tc>
          <w:tcPr>
            <w:tcW w:w="850" w:type="dxa"/>
            <w:shd w:val="clear" w:color="auto" w:fill="auto"/>
          </w:tcPr>
          <w:p w14:paraId="3B447D9B" w14:textId="77777777" w:rsidR="00D549BA" w:rsidRPr="00276E9B" w:rsidRDefault="00D549BA" w:rsidP="00072F1C">
            <w:pPr>
              <w:pStyle w:val="TAC"/>
            </w:pPr>
            <w:r w:rsidRPr="00276E9B">
              <w:t>P</w:t>
            </w:r>
          </w:p>
        </w:tc>
      </w:tr>
      <w:tr w:rsidR="00D549BA" w:rsidRPr="00276E9B" w14:paraId="5CB5AECD" w14:textId="77777777" w:rsidTr="00072F1C">
        <w:tc>
          <w:tcPr>
            <w:tcW w:w="533" w:type="dxa"/>
            <w:shd w:val="clear" w:color="auto" w:fill="auto"/>
          </w:tcPr>
          <w:p w14:paraId="2D9C9355" w14:textId="77777777" w:rsidR="00D549BA" w:rsidRPr="00276E9B" w:rsidRDefault="00D549BA" w:rsidP="00072F1C">
            <w:pPr>
              <w:pStyle w:val="TAC"/>
              <w:rPr>
                <w:rFonts w:eastAsia="SimSun"/>
                <w:lang w:eastAsia="zh-CN"/>
              </w:rPr>
            </w:pPr>
            <w:r w:rsidRPr="00276E9B">
              <w:rPr>
                <w:rFonts w:eastAsia="SimSun"/>
                <w:lang w:eastAsia="zh-CN"/>
              </w:rPr>
              <w:t>123-132b1</w:t>
            </w:r>
          </w:p>
        </w:tc>
        <w:tc>
          <w:tcPr>
            <w:tcW w:w="3969" w:type="dxa"/>
            <w:shd w:val="clear" w:color="auto" w:fill="auto"/>
          </w:tcPr>
          <w:p w14:paraId="6ACCF181" w14:textId="77777777" w:rsidR="00D549BA" w:rsidRPr="00276E9B" w:rsidRDefault="00D549BA" w:rsidP="00072F1C">
            <w:pPr>
              <w:pStyle w:val="TAL"/>
            </w:pPr>
            <w:r w:rsidRPr="00276E9B">
              <w:t>The attach procedure is completed by executing steps 5 to 1</w:t>
            </w:r>
            <w:r w:rsidRPr="00276E9B">
              <w:rPr>
                <w:rFonts w:eastAsia="SimSun" w:cs="Arial"/>
                <w:szCs w:val="18"/>
                <w:lang w:eastAsia="zh-CN"/>
              </w:rPr>
              <w:t>4b1</w:t>
            </w:r>
            <w:r w:rsidRPr="00276E9B">
              <w:t xml:space="preserve"> of the UE registration procedure in TS 36.508 sub clause </w:t>
            </w:r>
            <w:r w:rsidRPr="00276E9B">
              <w:rPr>
                <w:rFonts w:eastAsia="SimSun"/>
                <w:lang w:eastAsia="zh-CN"/>
              </w:rPr>
              <w:t>8.1.5.2</w:t>
            </w:r>
            <w:r w:rsidRPr="00276E9B">
              <w:t>.</w:t>
            </w:r>
          </w:p>
        </w:tc>
        <w:tc>
          <w:tcPr>
            <w:tcW w:w="709" w:type="dxa"/>
            <w:shd w:val="clear" w:color="auto" w:fill="auto"/>
          </w:tcPr>
          <w:p w14:paraId="5359C298" w14:textId="77777777" w:rsidR="00D549BA" w:rsidRPr="00276E9B" w:rsidRDefault="00D549BA" w:rsidP="00072F1C">
            <w:pPr>
              <w:pStyle w:val="TAC"/>
            </w:pPr>
            <w:r w:rsidRPr="00276E9B">
              <w:t>-</w:t>
            </w:r>
          </w:p>
        </w:tc>
        <w:tc>
          <w:tcPr>
            <w:tcW w:w="2977" w:type="dxa"/>
            <w:shd w:val="clear" w:color="auto" w:fill="auto"/>
          </w:tcPr>
          <w:p w14:paraId="358B2E3E" w14:textId="77777777" w:rsidR="00D549BA" w:rsidRPr="00276E9B" w:rsidRDefault="00D549BA" w:rsidP="00072F1C">
            <w:pPr>
              <w:pStyle w:val="TAL"/>
            </w:pPr>
            <w:r w:rsidRPr="00276E9B">
              <w:t>-</w:t>
            </w:r>
          </w:p>
        </w:tc>
        <w:tc>
          <w:tcPr>
            <w:tcW w:w="568" w:type="dxa"/>
            <w:shd w:val="clear" w:color="auto" w:fill="auto"/>
          </w:tcPr>
          <w:p w14:paraId="3779BF04" w14:textId="77777777" w:rsidR="00D549BA" w:rsidRPr="00276E9B" w:rsidRDefault="00D549BA" w:rsidP="00072F1C">
            <w:pPr>
              <w:pStyle w:val="TAC"/>
            </w:pPr>
            <w:r w:rsidRPr="00276E9B">
              <w:t>-</w:t>
            </w:r>
          </w:p>
        </w:tc>
        <w:tc>
          <w:tcPr>
            <w:tcW w:w="850" w:type="dxa"/>
            <w:shd w:val="clear" w:color="auto" w:fill="auto"/>
          </w:tcPr>
          <w:p w14:paraId="54A1C2A9" w14:textId="77777777" w:rsidR="00D549BA" w:rsidRPr="00276E9B" w:rsidRDefault="00D549BA" w:rsidP="00072F1C">
            <w:pPr>
              <w:pStyle w:val="TAC"/>
            </w:pPr>
            <w:r w:rsidRPr="00276E9B">
              <w:t>-</w:t>
            </w:r>
          </w:p>
        </w:tc>
      </w:tr>
      <w:tr w:rsidR="00D549BA" w:rsidRPr="00276E9B" w14:paraId="5AA1A28F" w14:textId="77777777" w:rsidTr="00072F1C">
        <w:tc>
          <w:tcPr>
            <w:tcW w:w="533" w:type="dxa"/>
            <w:shd w:val="clear" w:color="auto" w:fill="auto"/>
          </w:tcPr>
          <w:p w14:paraId="40FFCD68" w14:textId="77777777" w:rsidR="00D549BA" w:rsidRPr="00276E9B" w:rsidRDefault="00D549BA" w:rsidP="00072F1C">
            <w:pPr>
              <w:pStyle w:val="TAC"/>
              <w:rPr>
                <w:rFonts w:eastAsia="SimSun"/>
                <w:lang w:eastAsia="zh-CN"/>
              </w:rPr>
            </w:pPr>
            <w:r w:rsidRPr="00276E9B">
              <w:rPr>
                <w:rFonts w:eastAsia="SimSun"/>
                <w:lang w:eastAsia="zh-CN"/>
              </w:rPr>
              <w:t>-</w:t>
            </w:r>
          </w:p>
        </w:tc>
        <w:tc>
          <w:tcPr>
            <w:tcW w:w="3969" w:type="dxa"/>
            <w:shd w:val="clear" w:color="auto" w:fill="auto"/>
          </w:tcPr>
          <w:p w14:paraId="3077EDF1" w14:textId="77777777" w:rsidR="00D549BA" w:rsidRPr="00276E9B" w:rsidRDefault="00D549BA" w:rsidP="00072F1C">
            <w:pPr>
              <w:pStyle w:val="TAL"/>
            </w:pPr>
            <w:r w:rsidRPr="00276E9B">
              <w:t xml:space="preserve">At the end of this test procedure sequence, the UE is in end state NB-IoT </w:t>
            </w:r>
            <w:r w:rsidR="00EE723C" w:rsidRPr="00276E9B">
              <w:t>manual selection</w:t>
            </w:r>
            <w:r w:rsidRPr="00276E9B">
              <w:t xml:space="preserve"> Mode (N</w:t>
            </w:r>
            <w:r w:rsidR="00EE723C" w:rsidRPr="00276E9B">
              <w:t>5</w:t>
            </w:r>
            <w:r w:rsidRPr="00276E9B">
              <w:t>) according to TS 36.5</w:t>
            </w:r>
            <w:r w:rsidRPr="00276E9B">
              <w:rPr>
                <w:rFonts w:eastAsia="SimSun"/>
                <w:lang w:eastAsia="zh-CN"/>
              </w:rPr>
              <w:t>23-3</w:t>
            </w:r>
            <w:r w:rsidRPr="00276E9B">
              <w:t>.</w:t>
            </w:r>
          </w:p>
        </w:tc>
        <w:tc>
          <w:tcPr>
            <w:tcW w:w="709" w:type="dxa"/>
            <w:shd w:val="clear" w:color="auto" w:fill="auto"/>
          </w:tcPr>
          <w:p w14:paraId="03F00441" w14:textId="77777777" w:rsidR="00D549BA" w:rsidRPr="00276E9B" w:rsidRDefault="00D549BA" w:rsidP="00072F1C">
            <w:pPr>
              <w:pStyle w:val="TAC"/>
            </w:pPr>
            <w:r w:rsidRPr="00276E9B">
              <w:t>-</w:t>
            </w:r>
          </w:p>
        </w:tc>
        <w:tc>
          <w:tcPr>
            <w:tcW w:w="2977" w:type="dxa"/>
            <w:shd w:val="clear" w:color="auto" w:fill="auto"/>
          </w:tcPr>
          <w:p w14:paraId="29DFF2F4" w14:textId="77777777" w:rsidR="00D549BA" w:rsidRPr="00276E9B" w:rsidRDefault="00D549BA" w:rsidP="00072F1C">
            <w:pPr>
              <w:pStyle w:val="TAL"/>
            </w:pPr>
            <w:r w:rsidRPr="00276E9B">
              <w:t>-</w:t>
            </w:r>
          </w:p>
        </w:tc>
        <w:tc>
          <w:tcPr>
            <w:tcW w:w="568" w:type="dxa"/>
            <w:shd w:val="clear" w:color="auto" w:fill="auto"/>
          </w:tcPr>
          <w:p w14:paraId="0F783D1B" w14:textId="77777777" w:rsidR="00D549BA" w:rsidRPr="00276E9B" w:rsidRDefault="00D549BA" w:rsidP="00072F1C">
            <w:pPr>
              <w:pStyle w:val="TAC"/>
            </w:pPr>
            <w:r w:rsidRPr="00276E9B">
              <w:t>-</w:t>
            </w:r>
          </w:p>
        </w:tc>
        <w:tc>
          <w:tcPr>
            <w:tcW w:w="850" w:type="dxa"/>
            <w:shd w:val="clear" w:color="auto" w:fill="auto"/>
          </w:tcPr>
          <w:p w14:paraId="12CCECB5" w14:textId="77777777" w:rsidR="00D549BA" w:rsidRPr="00276E9B" w:rsidRDefault="00D549BA" w:rsidP="00072F1C">
            <w:pPr>
              <w:pStyle w:val="TAC"/>
            </w:pPr>
            <w:r w:rsidRPr="00276E9B">
              <w:t>-</w:t>
            </w:r>
          </w:p>
        </w:tc>
      </w:tr>
      <w:tr w:rsidR="00D549BA" w:rsidRPr="00276E9B" w14:paraId="4F8F72B4" w14:textId="77777777" w:rsidTr="00072F1C">
        <w:tc>
          <w:tcPr>
            <w:tcW w:w="533" w:type="dxa"/>
            <w:shd w:val="clear" w:color="auto" w:fill="auto"/>
          </w:tcPr>
          <w:p w14:paraId="05E63ABE" w14:textId="77777777" w:rsidR="00D549BA" w:rsidRPr="00276E9B" w:rsidRDefault="00D549BA" w:rsidP="00072F1C">
            <w:pPr>
              <w:pStyle w:val="TAC"/>
              <w:rPr>
                <w:rFonts w:eastAsia="SimSun"/>
                <w:lang w:eastAsia="zh-CN"/>
              </w:rPr>
            </w:pPr>
            <w:r w:rsidRPr="00276E9B">
              <w:rPr>
                <w:rFonts w:eastAsia="SimSun"/>
                <w:lang w:eastAsia="zh-CN"/>
              </w:rPr>
              <w:t>133</w:t>
            </w:r>
          </w:p>
        </w:tc>
        <w:tc>
          <w:tcPr>
            <w:tcW w:w="3969" w:type="dxa"/>
            <w:shd w:val="clear" w:color="auto" w:fill="auto"/>
          </w:tcPr>
          <w:p w14:paraId="6C6848FD" w14:textId="77777777" w:rsidR="00D549BA" w:rsidRPr="00276E9B" w:rsidRDefault="00D549BA" w:rsidP="00072F1C">
            <w:pPr>
              <w:pStyle w:val="TAL"/>
            </w:pPr>
            <w:r w:rsidRPr="00276E9B">
              <w:t>The SS releases the RRC connection.</w:t>
            </w:r>
          </w:p>
        </w:tc>
        <w:tc>
          <w:tcPr>
            <w:tcW w:w="709" w:type="dxa"/>
            <w:shd w:val="clear" w:color="auto" w:fill="auto"/>
          </w:tcPr>
          <w:p w14:paraId="77C4F410" w14:textId="77777777" w:rsidR="00D549BA" w:rsidRPr="00276E9B" w:rsidRDefault="00D549BA" w:rsidP="00072F1C">
            <w:pPr>
              <w:pStyle w:val="TAC"/>
            </w:pPr>
            <w:r w:rsidRPr="00276E9B">
              <w:t>-</w:t>
            </w:r>
          </w:p>
        </w:tc>
        <w:tc>
          <w:tcPr>
            <w:tcW w:w="2977" w:type="dxa"/>
            <w:shd w:val="clear" w:color="auto" w:fill="auto"/>
          </w:tcPr>
          <w:p w14:paraId="59D40837" w14:textId="77777777" w:rsidR="00D549BA" w:rsidRPr="00276E9B" w:rsidRDefault="00D549BA" w:rsidP="00072F1C">
            <w:pPr>
              <w:pStyle w:val="TAL"/>
            </w:pPr>
            <w:r w:rsidRPr="00276E9B">
              <w:t>-</w:t>
            </w:r>
          </w:p>
        </w:tc>
        <w:tc>
          <w:tcPr>
            <w:tcW w:w="568" w:type="dxa"/>
            <w:shd w:val="clear" w:color="auto" w:fill="auto"/>
          </w:tcPr>
          <w:p w14:paraId="364C104E" w14:textId="77777777" w:rsidR="00D549BA" w:rsidRPr="00276E9B" w:rsidRDefault="00D549BA" w:rsidP="00072F1C">
            <w:pPr>
              <w:pStyle w:val="TAC"/>
            </w:pPr>
            <w:r w:rsidRPr="00276E9B">
              <w:t>-</w:t>
            </w:r>
          </w:p>
        </w:tc>
        <w:tc>
          <w:tcPr>
            <w:tcW w:w="850" w:type="dxa"/>
            <w:shd w:val="clear" w:color="auto" w:fill="auto"/>
          </w:tcPr>
          <w:p w14:paraId="1F1A5083" w14:textId="77777777" w:rsidR="00D549BA" w:rsidRPr="00276E9B" w:rsidRDefault="00D549BA" w:rsidP="00072F1C">
            <w:pPr>
              <w:pStyle w:val="TAC"/>
            </w:pPr>
            <w:r w:rsidRPr="00276E9B">
              <w:t>-</w:t>
            </w:r>
          </w:p>
        </w:tc>
      </w:tr>
      <w:tr w:rsidR="00D549BA" w:rsidRPr="00276E9B" w14:paraId="4DC6BC52" w14:textId="77777777" w:rsidTr="00072F1C">
        <w:tc>
          <w:tcPr>
            <w:tcW w:w="9606" w:type="dxa"/>
            <w:gridSpan w:val="6"/>
            <w:shd w:val="clear" w:color="auto" w:fill="auto"/>
          </w:tcPr>
          <w:p w14:paraId="4D30374F" w14:textId="77777777" w:rsidR="00D549BA" w:rsidRPr="00276E9B" w:rsidRDefault="00D549BA" w:rsidP="00072F1C">
            <w:pPr>
              <w:pStyle w:val="TAN"/>
              <w:rPr>
                <w:rFonts w:eastAsia="SimSun"/>
                <w:lang w:eastAsia="zh-CN"/>
              </w:rPr>
            </w:pPr>
            <w:r w:rsidRPr="00276E9B">
              <w:t>NOTE 1:</w:t>
            </w:r>
            <w:r w:rsidRPr="00276E9B">
              <w:tab/>
              <w:t xml:space="preserve">SS waits for </w:t>
            </w:r>
            <w:r w:rsidRPr="00276E9B">
              <w:rPr>
                <w:lang w:eastAsia="zh-CN"/>
              </w:rPr>
              <w:t>1.5</w:t>
            </w:r>
            <w:r w:rsidRPr="00276E9B">
              <w:t xml:space="preserve"> second to receive the Attach Request on the existing RRC Connection. In case Attach Request</w:t>
            </w:r>
            <w:r w:rsidRPr="00276E9B" w:rsidDel="007F295C">
              <w:t xml:space="preserve"> </w:t>
            </w:r>
            <w:r w:rsidRPr="00276E9B">
              <w:t xml:space="preserve">is not received within </w:t>
            </w:r>
            <w:r w:rsidRPr="00276E9B">
              <w:rPr>
                <w:lang w:eastAsia="zh-CN"/>
              </w:rPr>
              <w:t>1.5</w:t>
            </w:r>
            <w:r w:rsidRPr="00276E9B">
              <w:t xml:space="preserve"> second then the existing RRC Connection is released.</w:t>
            </w:r>
          </w:p>
        </w:tc>
      </w:tr>
    </w:tbl>
    <w:p w14:paraId="5C3381D6" w14:textId="77777777" w:rsidR="00D549BA" w:rsidRPr="00276E9B" w:rsidRDefault="00D549BA" w:rsidP="00D549BA">
      <w:pPr>
        <w:rPr>
          <w:rFonts w:eastAsia="SimSun"/>
          <w:lang w:eastAsia="zh-CN"/>
        </w:rPr>
      </w:pPr>
    </w:p>
    <w:p w14:paraId="3F08C5BC" w14:textId="77777777" w:rsidR="00D549BA" w:rsidRPr="00276E9B" w:rsidRDefault="00D549BA" w:rsidP="00D549BA">
      <w:pPr>
        <w:pStyle w:val="H6"/>
        <w:rPr>
          <w:rFonts w:eastAsia="SimSun"/>
        </w:rPr>
      </w:pPr>
      <w:r w:rsidRPr="00276E9B">
        <w:rPr>
          <w:rFonts w:eastAsia="SimSun"/>
        </w:rPr>
        <w:t>22.5.7a.3.3</w:t>
      </w:r>
      <w:r w:rsidRPr="00276E9B">
        <w:rPr>
          <w:rFonts w:eastAsia="SimSun"/>
        </w:rPr>
        <w:tab/>
        <w:t>Specific message contents</w:t>
      </w:r>
    </w:p>
    <w:p w14:paraId="4E9692B7" w14:textId="77777777" w:rsidR="00D549BA" w:rsidRPr="00276E9B" w:rsidRDefault="00D549BA" w:rsidP="00D549BA">
      <w:pPr>
        <w:pStyle w:val="TH"/>
      </w:pPr>
      <w:r w:rsidRPr="00276E9B">
        <w:t>Table 22.5.7a.3.3-</w:t>
      </w:r>
      <w:r w:rsidRPr="00276E9B">
        <w:rPr>
          <w:rFonts w:eastAsia="SimSun"/>
          <w:lang w:eastAsia="zh-CN"/>
        </w:rPr>
        <w:t>1</w:t>
      </w:r>
      <w:r w:rsidRPr="00276E9B">
        <w:t xml:space="preserve">: Message TRACKING AREA UPDATE ACCEPT (step 3, Table </w:t>
      </w:r>
      <w:r w:rsidRPr="00276E9B">
        <w:rPr>
          <w:rFonts w:eastAsia="SimSun"/>
          <w:lang w:eastAsia="zh-CN"/>
        </w:rPr>
        <w:t>22.5.7a.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49BA" w:rsidRPr="00276E9B" w14:paraId="3F88A6CE" w14:textId="77777777" w:rsidTr="00072F1C">
        <w:tc>
          <w:tcPr>
            <w:tcW w:w="9637" w:type="dxa"/>
            <w:gridSpan w:val="4"/>
            <w:shd w:val="clear" w:color="auto" w:fill="auto"/>
          </w:tcPr>
          <w:p w14:paraId="01875305" w14:textId="77777777" w:rsidR="00D549BA" w:rsidRPr="00276E9B" w:rsidRDefault="00D549BA" w:rsidP="00072F1C">
            <w:pPr>
              <w:pStyle w:val="TAL"/>
            </w:pPr>
            <w:r w:rsidRPr="00276E9B">
              <w:t>Derivation path: 36.508 table 4.7.2-24</w:t>
            </w:r>
          </w:p>
        </w:tc>
      </w:tr>
      <w:tr w:rsidR="00D549BA" w:rsidRPr="00276E9B" w14:paraId="0BB3DEBB" w14:textId="77777777" w:rsidTr="00072F1C">
        <w:tc>
          <w:tcPr>
            <w:tcW w:w="4535" w:type="dxa"/>
            <w:shd w:val="clear" w:color="auto" w:fill="auto"/>
          </w:tcPr>
          <w:p w14:paraId="78740B52" w14:textId="77777777" w:rsidR="00D549BA" w:rsidRPr="00276E9B" w:rsidRDefault="00D549BA" w:rsidP="00072F1C">
            <w:pPr>
              <w:pStyle w:val="TAH"/>
            </w:pPr>
            <w:r w:rsidRPr="00276E9B">
              <w:t>Information Element</w:t>
            </w:r>
          </w:p>
        </w:tc>
        <w:tc>
          <w:tcPr>
            <w:tcW w:w="2267" w:type="dxa"/>
            <w:shd w:val="clear" w:color="auto" w:fill="auto"/>
          </w:tcPr>
          <w:p w14:paraId="16E32FF8" w14:textId="77777777" w:rsidR="00D549BA" w:rsidRPr="00276E9B" w:rsidRDefault="00D549BA" w:rsidP="00072F1C">
            <w:pPr>
              <w:pStyle w:val="TAH"/>
            </w:pPr>
            <w:r w:rsidRPr="00276E9B">
              <w:t>Value/Remark</w:t>
            </w:r>
          </w:p>
        </w:tc>
        <w:tc>
          <w:tcPr>
            <w:tcW w:w="1700" w:type="dxa"/>
            <w:shd w:val="clear" w:color="auto" w:fill="auto"/>
          </w:tcPr>
          <w:p w14:paraId="24B3F538" w14:textId="77777777" w:rsidR="00D549BA" w:rsidRPr="00276E9B" w:rsidRDefault="00D549BA" w:rsidP="00072F1C">
            <w:pPr>
              <w:pStyle w:val="TAH"/>
            </w:pPr>
            <w:r w:rsidRPr="00276E9B">
              <w:t>Comment</w:t>
            </w:r>
          </w:p>
        </w:tc>
        <w:tc>
          <w:tcPr>
            <w:tcW w:w="1135" w:type="dxa"/>
            <w:shd w:val="clear" w:color="auto" w:fill="auto"/>
          </w:tcPr>
          <w:p w14:paraId="26D31AB2" w14:textId="77777777" w:rsidR="00D549BA" w:rsidRPr="00276E9B" w:rsidRDefault="00D549BA" w:rsidP="00072F1C">
            <w:pPr>
              <w:pStyle w:val="TAH"/>
            </w:pPr>
            <w:r w:rsidRPr="00276E9B">
              <w:t>Condition</w:t>
            </w:r>
          </w:p>
        </w:tc>
      </w:tr>
      <w:tr w:rsidR="00D549BA" w:rsidRPr="00276E9B" w14:paraId="3CBBD89E" w14:textId="77777777" w:rsidTr="00072F1C">
        <w:tc>
          <w:tcPr>
            <w:tcW w:w="4535" w:type="dxa"/>
            <w:shd w:val="clear" w:color="auto" w:fill="auto"/>
          </w:tcPr>
          <w:p w14:paraId="0E746B07" w14:textId="77777777" w:rsidR="00D549BA" w:rsidRPr="00276E9B" w:rsidRDefault="00D549BA" w:rsidP="00072F1C">
            <w:pPr>
              <w:pStyle w:val="TAL"/>
            </w:pPr>
            <w:r w:rsidRPr="00276E9B">
              <w:t>Equivalent PLMNs</w:t>
            </w:r>
          </w:p>
        </w:tc>
        <w:tc>
          <w:tcPr>
            <w:tcW w:w="2267" w:type="dxa"/>
            <w:shd w:val="clear" w:color="auto" w:fill="auto"/>
          </w:tcPr>
          <w:p w14:paraId="233A9CC6" w14:textId="77777777" w:rsidR="00D549BA" w:rsidRPr="00276E9B" w:rsidRDefault="00D549BA" w:rsidP="00072F1C">
            <w:pPr>
              <w:pStyle w:val="TAL"/>
            </w:pPr>
            <w:r w:rsidRPr="00276E9B">
              <w:t>-</w:t>
            </w:r>
          </w:p>
        </w:tc>
        <w:tc>
          <w:tcPr>
            <w:tcW w:w="1700" w:type="dxa"/>
            <w:shd w:val="clear" w:color="auto" w:fill="auto"/>
          </w:tcPr>
          <w:p w14:paraId="1A9D185F" w14:textId="77777777" w:rsidR="00D549BA" w:rsidRPr="00276E9B" w:rsidRDefault="00D549BA" w:rsidP="00072F1C">
            <w:pPr>
              <w:pStyle w:val="TAL"/>
            </w:pPr>
            <w:r w:rsidRPr="00276E9B">
              <w:t xml:space="preserve">Includes MCC and MNC digits for PLMN2 (same PLMN as Ncell 55) and PLMN3 (same PLMN as Ncell 63). </w:t>
            </w:r>
          </w:p>
        </w:tc>
        <w:tc>
          <w:tcPr>
            <w:tcW w:w="1135" w:type="dxa"/>
            <w:shd w:val="clear" w:color="auto" w:fill="auto"/>
          </w:tcPr>
          <w:p w14:paraId="17BCB015" w14:textId="77777777" w:rsidR="00D549BA" w:rsidRPr="00276E9B" w:rsidRDefault="00D549BA" w:rsidP="00072F1C">
            <w:pPr>
              <w:pStyle w:val="TAL"/>
            </w:pPr>
          </w:p>
        </w:tc>
      </w:tr>
    </w:tbl>
    <w:p w14:paraId="0D71E7B7" w14:textId="77777777" w:rsidR="00D549BA" w:rsidRPr="00276E9B" w:rsidRDefault="00D549BA" w:rsidP="00D549BA"/>
    <w:p w14:paraId="65D30170" w14:textId="77777777" w:rsidR="00D549BA" w:rsidRPr="00276E9B" w:rsidRDefault="00D549BA" w:rsidP="00D549BA">
      <w:pPr>
        <w:pStyle w:val="TH"/>
      </w:pPr>
      <w:r w:rsidRPr="00276E9B">
        <w:lastRenderedPageBreak/>
        <w:t>Table 22.5.7a.3.3-</w:t>
      </w:r>
      <w:r w:rsidRPr="00276E9B">
        <w:rPr>
          <w:rFonts w:eastAsia="SimSun"/>
          <w:lang w:eastAsia="zh-CN"/>
        </w:rPr>
        <w:t>2</w:t>
      </w:r>
      <w:r w:rsidRPr="00276E9B">
        <w:t xml:space="preserve">: Message TRACKING AREA UPDATE ACCEPT (step 8, Table </w:t>
      </w:r>
      <w:r w:rsidRPr="00276E9B">
        <w:rPr>
          <w:rFonts w:eastAsia="SimSun"/>
          <w:lang w:eastAsia="zh-CN"/>
        </w:rPr>
        <w:t>22.5.7a.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49BA" w:rsidRPr="00276E9B" w14:paraId="587B801F" w14:textId="77777777" w:rsidTr="00072F1C">
        <w:tc>
          <w:tcPr>
            <w:tcW w:w="9637" w:type="dxa"/>
            <w:gridSpan w:val="4"/>
            <w:shd w:val="clear" w:color="auto" w:fill="auto"/>
          </w:tcPr>
          <w:p w14:paraId="6AEB1B19" w14:textId="77777777" w:rsidR="00D549BA" w:rsidRPr="00276E9B" w:rsidRDefault="00D549BA" w:rsidP="00072F1C">
            <w:pPr>
              <w:pStyle w:val="TAL"/>
            </w:pPr>
            <w:r w:rsidRPr="00276E9B">
              <w:t>Derivation path: 36.508 table 4.7.2-24</w:t>
            </w:r>
          </w:p>
        </w:tc>
      </w:tr>
      <w:tr w:rsidR="00D549BA" w:rsidRPr="00276E9B" w14:paraId="5C9C9402" w14:textId="77777777" w:rsidTr="00072F1C">
        <w:tc>
          <w:tcPr>
            <w:tcW w:w="4535" w:type="dxa"/>
            <w:shd w:val="clear" w:color="auto" w:fill="auto"/>
          </w:tcPr>
          <w:p w14:paraId="14EF10C9" w14:textId="77777777" w:rsidR="00D549BA" w:rsidRPr="00276E9B" w:rsidRDefault="00D549BA" w:rsidP="00072F1C">
            <w:pPr>
              <w:pStyle w:val="TAH"/>
            </w:pPr>
            <w:r w:rsidRPr="00276E9B">
              <w:t>Information Element</w:t>
            </w:r>
          </w:p>
        </w:tc>
        <w:tc>
          <w:tcPr>
            <w:tcW w:w="2267" w:type="dxa"/>
            <w:shd w:val="clear" w:color="auto" w:fill="auto"/>
          </w:tcPr>
          <w:p w14:paraId="3263BB99" w14:textId="77777777" w:rsidR="00D549BA" w:rsidRPr="00276E9B" w:rsidRDefault="00D549BA" w:rsidP="00072F1C">
            <w:pPr>
              <w:pStyle w:val="TAH"/>
            </w:pPr>
            <w:r w:rsidRPr="00276E9B">
              <w:t>Value/Remark</w:t>
            </w:r>
          </w:p>
        </w:tc>
        <w:tc>
          <w:tcPr>
            <w:tcW w:w="1700" w:type="dxa"/>
            <w:shd w:val="clear" w:color="auto" w:fill="auto"/>
          </w:tcPr>
          <w:p w14:paraId="3720A87C" w14:textId="77777777" w:rsidR="00D549BA" w:rsidRPr="00276E9B" w:rsidRDefault="00D549BA" w:rsidP="00072F1C">
            <w:pPr>
              <w:pStyle w:val="TAH"/>
            </w:pPr>
            <w:r w:rsidRPr="00276E9B">
              <w:t>Comment</w:t>
            </w:r>
          </w:p>
        </w:tc>
        <w:tc>
          <w:tcPr>
            <w:tcW w:w="1135" w:type="dxa"/>
            <w:shd w:val="clear" w:color="auto" w:fill="auto"/>
          </w:tcPr>
          <w:p w14:paraId="7AEC76F5" w14:textId="77777777" w:rsidR="00D549BA" w:rsidRPr="00276E9B" w:rsidRDefault="00D549BA" w:rsidP="00072F1C">
            <w:pPr>
              <w:pStyle w:val="TAH"/>
            </w:pPr>
            <w:r w:rsidRPr="00276E9B">
              <w:t>Condition</w:t>
            </w:r>
          </w:p>
        </w:tc>
      </w:tr>
      <w:tr w:rsidR="00D549BA" w:rsidRPr="00276E9B" w14:paraId="53B47FB8" w14:textId="77777777" w:rsidTr="00072F1C">
        <w:tc>
          <w:tcPr>
            <w:tcW w:w="4535" w:type="dxa"/>
            <w:shd w:val="clear" w:color="auto" w:fill="auto"/>
          </w:tcPr>
          <w:p w14:paraId="7DE6E611" w14:textId="77777777" w:rsidR="00D549BA" w:rsidRPr="00276E9B" w:rsidRDefault="00D549BA" w:rsidP="00072F1C">
            <w:pPr>
              <w:pStyle w:val="TAL"/>
            </w:pPr>
            <w:r w:rsidRPr="00276E9B">
              <w:t>Equivalent PLMNs</w:t>
            </w:r>
          </w:p>
        </w:tc>
        <w:tc>
          <w:tcPr>
            <w:tcW w:w="2267" w:type="dxa"/>
            <w:shd w:val="clear" w:color="auto" w:fill="auto"/>
          </w:tcPr>
          <w:p w14:paraId="1E15161C" w14:textId="77777777" w:rsidR="00D549BA" w:rsidRPr="00276E9B" w:rsidRDefault="00D549BA" w:rsidP="00072F1C">
            <w:pPr>
              <w:pStyle w:val="TAL"/>
            </w:pPr>
            <w:r w:rsidRPr="00276E9B">
              <w:t>-</w:t>
            </w:r>
          </w:p>
        </w:tc>
        <w:tc>
          <w:tcPr>
            <w:tcW w:w="1700" w:type="dxa"/>
            <w:shd w:val="clear" w:color="auto" w:fill="auto"/>
          </w:tcPr>
          <w:p w14:paraId="29FDF46F" w14:textId="77777777" w:rsidR="00D549BA" w:rsidRPr="00276E9B" w:rsidRDefault="00D549BA" w:rsidP="00072F1C">
            <w:pPr>
              <w:pStyle w:val="TAL"/>
            </w:pPr>
            <w:r w:rsidRPr="00276E9B">
              <w:t xml:space="preserve">Includes MCC and MNC digits for PLMN1 (same PLMN as  Ncell 50) and PLMN3 (same PLMN as  Ncell 63). </w:t>
            </w:r>
          </w:p>
        </w:tc>
        <w:tc>
          <w:tcPr>
            <w:tcW w:w="1135" w:type="dxa"/>
            <w:shd w:val="clear" w:color="auto" w:fill="auto"/>
          </w:tcPr>
          <w:p w14:paraId="0E970C03" w14:textId="77777777" w:rsidR="00D549BA" w:rsidRPr="00276E9B" w:rsidRDefault="00D549BA" w:rsidP="00072F1C">
            <w:pPr>
              <w:pStyle w:val="TAL"/>
            </w:pPr>
          </w:p>
        </w:tc>
      </w:tr>
    </w:tbl>
    <w:p w14:paraId="4E948B43" w14:textId="77777777" w:rsidR="00D549BA" w:rsidRPr="00276E9B" w:rsidRDefault="00D549BA" w:rsidP="00D549BA"/>
    <w:p w14:paraId="33AF65E1" w14:textId="77777777" w:rsidR="00D549BA" w:rsidRPr="00276E9B" w:rsidRDefault="00D549BA" w:rsidP="00D549BA">
      <w:pPr>
        <w:pStyle w:val="TH"/>
      </w:pPr>
      <w:r w:rsidRPr="00276E9B">
        <w:t>Table 22.5.7a.3.3-</w:t>
      </w:r>
      <w:r w:rsidRPr="00276E9B">
        <w:rPr>
          <w:rFonts w:eastAsia="SimSun"/>
          <w:lang w:eastAsia="zh-CN"/>
        </w:rPr>
        <w:t>3</w:t>
      </w:r>
      <w:r w:rsidRPr="00276E9B">
        <w:t xml:space="preserve">: Message TRACKING AREA UPDATE REJECT (step </w:t>
      </w:r>
      <w:r w:rsidRPr="00276E9B">
        <w:rPr>
          <w:rFonts w:eastAsia="SimSun"/>
          <w:lang w:eastAsia="zh-CN"/>
        </w:rPr>
        <w:t>26,</w:t>
      </w:r>
      <w:r w:rsidRPr="00276E9B">
        <w:t xml:space="preserve"> Table </w:t>
      </w:r>
      <w:r w:rsidRPr="00276E9B">
        <w:rPr>
          <w:rFonts w:eastAsia="SimSun"/>
          <w:lang w:eastAsia="zh-CN"/>
        </w:rPr>
        <w:t>22.5.7a.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49BA" w:rsidRPr="00276E9B" w14:paraId="4DFB460E" w14:textId="77777777" w:rsidTr="00072F1C">
        <w:tc>
          <w:tcPr>
            <w:tcW w:w="9637" w:type="dxa"/>
            <w:gridSpan w:val="4"/>
            <w:shd w:val="clear" w:color="auto" w:fill="auto"/>
          </w:tcPr>
          <w:p w14:paraId="6AE428BA" w14:textId="77777777" w:rsidR="00D549BA" w:rsidRPr="00276E9B" w:rsidRDefault="00D549BA" w:rsidP="00072F1C">
            <w:pPr>
              <w:pStyle w:val="TAL"/>
            </w:pPr>
            <w:r w:rsidRPr="00276E9B">
              <w:t>Derivation path: 36.508 table 4.7.2-24</w:t>
            </w:r>
          </w:p>
        </w:tc>
      </w:tr>
      <w:tr w:rsidR="00D549BA" w:rsidRPr="00276E9B" w14:paraId="40C3AAC8" w14:textId="77777777" w:rsidTr="00072F1C">
        <w:tc>
          <w:tcPr>
            <w:tcW w:w="4535" w:type="dxa"/>
            <w:shd w:val="clear" w:color="auto" w:fill="auto"/>
          </w:tcPr>
          <w:p w14:paraId="3BBB62E0" w14:textId="77777777" w:rsidR="00D549BA" w:rsidRPr="00276E9B" w:rsidRDefault="00D549BA" w:rsidP="00072F1C">
            <w:pPr>
              <w:pStyle w:val="TAH"/>
            </w:pPr>
            <w:r w:rsidRPr="00276E9B">
              <w:t>Information Element</w:t>
            </w:r>
          </w:p>
        </w:tc>
        <w:tc>
          <w:tcPr>
            <w:tcW w:w="2267" w:type="dxa"/>
            <w:shd w:val="clear" w:color="auto" w:fill="auto"/>
          </w:tcPr>
          <w:p w14:paraId="1ECCF269" w14:textId="77777777" w:rsidR="00D549BA" w:rsidRPr="00276E9B" w:rsidRDefault="00D549BA" w:rsidP="00072F1C">
            <w:pPr>
              <w:pStyle w:val="TAH"/>
            </w:pPr>
            <w:r w:rsidRPr="00276E9B">
              <w:t>Value/Remark</w:t>
            </w:r>
          </w:p>
        </w:tc>
        <w:tc>
          <w:tcPr>
            <w:tcW w:w="1700" w:type="dxa"/>
            <w:shd w:val="clear" w:color="auto" w:fill="auto"/>
          </w:tcPr>
          <w:p w14:paraId="377C611D" w14:textId="77777777" w:rsidR="00D549BA" w:rsidRPr="00276E9B" w:rsidRDefault="00D549BA" w:rsidP="00072F1C">
            <w:pPr>
              <w:pStyle w:val="TAH"/>
            </w:pPr>
            <w:r w:rsidRPr="00276E9B">
              <w:t>Comment</w:t>
            </w:r>
          </w:p>
        </w:tc>
        <w:tc>
          <w:tcPr>
            <w:tcW w:w="1135" w:type="dxa"/>
            <w:shd w:val="clear" w:color="auto" w:fill="auto"/>
          </w:tcPr>
          <w:p w14:paraId="39A66D80" w14:textId="77777777" w:rsidR="00D549BA" w:rsidRPr="00276E9B" w:rsidRDefault="00D549BA" w:rsidP="00072F1C">
            <w:pPr>
              <w:pStyle w:val="TAH"/>
            </w:pPr>
            <w:r w:rsidRPr="00276E9B">
              <w:t>Condition</w:t>
            </w:r>
          </w:p>
        </w:tc>
      </w:tr>
      <w:tr w:rsidR="00D549BA" w:rsidRPr="00276E9B" w14:paraId="5F70E480" w14:textId="77777777" w:rsidTr="00072F1C">
        <w:tc>
          <w:tcPr>
            <w:tcW w:w="4535" w:type="dxa"/>
            <w:shd w:val="clear" w:color="auto" w:fill="auto"/>
          </w:tcPr>
          <w:p w14:paraId="2D7B87FC" w14:textId="77777777" w:rsidR="00D549BA" w:rsidRPr="00276E9B" w:rsidRDefault="00D549BA" w:rsidP="00072F1C">
            <w:pPr>
              <w:pStyle w:val="TAL"/>
            </w:pPr>
            <w:r w:rsidRPr="00276E9B">
              <w:t>EMM cause</w:t>
            </w:r>
          </w:p>
        </w:tc>
        <w:tc>
          <w:tcPr>
            <w:tcW w:w="2267" w:type="dxa"/>
            <w:shd w:val="clear" w:color="auto" w:fill="auto"/>
          </w:tcPr>
          <w:p w14:paraId="771C9367" w14:textId="77777777" w:rsidR="00D549BA" w:rsidRPr="00276E9B" w:rsidRDefault="00D549BA" w:rsidP="00072F1C">
            <w:pPr>
              <w:pStyle w:val="TAL"/>
            </w:pPr>
            <w:r w:rsidRPr="00276E9B">
              <w:t>'00000011'B</w:t>
            </w:r>
          </w:p>
        </w:tc>
        <w:tc>
          <w:tcPr>
            <w:tcW w:w="1700" w:type="dxa"/>
            <w:shd w:val="clear" w:color="auto" w:fill="auto"/>
          </w:tcPr>
          <w:p w14:paraId="1E4FD3DA" w14:textId="77777777" w:rsidR="00D549BA" w:rsidRPr="00276E9B" w:rsidRDefault="00D549BA" w:rsidP="00072F1C">
            <w:pPr>
              <w:pStyle w:val="TAL"/>
            </w:pPr>
            <w:r w:rsidRPr="00276E9B">
              <w:t>#3 "Illegal UE"</w:t>
            </w:r>
          </w:p>
        </w:tc>
        <w:tc>
          <w:tcPr>
            <w:tcW w:w="1135" w:type="dxa"/>
            <w:shd w:val="clear" w:color="auto" w:fill="auto"/>
          </w:tcPr>
          <w:p w14:paraId="777F085E" w14:textId="77777777" w:rsidR="00D549BA" w:rsidRPr="00276E9B" w:rsidRDefault="00D549BA" w:rsidP="00072F1C">
            <w:pPr>
              <w:pStyle w:val="TAL"/>
            </w:pPr>
            <w:r w:rsidRPr="00276E9B">
              <w:t>k=0</w:t>
            </w:r>
          </w:p>
        </w:tc>
      </w:tr>
      <w:tr w:rsidR="00D549BA" w:rsidRPr="00276E9B" w14:paraId="6A5F0A57" w14:textId="77777777" w:rsidTr="00072F1C">
        <w:tc>
          <w:tcPr>
            <w:tcW w:w="4535" w:type="dxa"/>
            <w:shd w:val="clear" w:color="auto" w:fill="auto"/>
          </w:tcPr>
          <w:p w14:paraId="08FAE123" w14:textId="77777777" w:rsidR="00D549BA" w:rsidRPr="00276E9B" w:rsidRDefault="00D549BA" w:rsidP="00072F1C">
            <w:pPr>
              <w:pStyle w:val="TAL"/>
            </w:pPr>
            <w:r w:rsidRPr="00276E9B">
              <w:t>EMM cause</w:t>
            </w:r>
          </w:p>
        </w:tc>
        <w:tc>
          <w:tcPr>
            <w:tcW w:w="2267" w:type="dxa"/>
            <w:shd w:val="clear" w:color="auto" w:fill="auto"/>
          </w:tcPr>
          <w:p w14:paraId="1B9BBF01" w14:textId="77777777" w:rsidR="00D549BA" w:rsidRPr="00276E9B" w:rsidRDefault="00D549BA" w:rsidP="00072F1C">
            <w:pPr>
              <w:pStyle w:val="TAL"/>
            </w:pPr>
            <w:r w:rsidRPr="00276E9B">
              <w:t>'00000110'B</w:t>
            </w:r>
          </w:p>
        </w:tc>
        <w:tc>
          <w:tcPr>
            <w:tcW w:w="1700" w:type="dxa"/>
            <w:shd w:val="clear" w:color="auto" w:fill="auto"/>
          </w:tcPr>
          <w:p w14:paraId="40FB412F" w14:textId="77777777" w:rsidR="00D549BA" w:rsidRPr="00276E9B" w:rsidRDefault="00D549BA" w:rsidP="00072F1C">
            <w:pPr>
              <w:pStyle w:val="TAL"/>
            </w:pPr>
            <w:r w:rsidRPr="00276E9B">
              <w:t>#6 "Illegal ME"</w:t>
            </w:r>
          </w:p>
        </w:tc>
        <w:tc>
          <w:tcPr>
            <w:tcW w:w="1135" w:type="dxa"/>
            <w:shd w:val="clear" w:color="auto" w:fill="auto"/>
          </w:tcPr>
          <w:p w14:paraId="02008E48" w14:textId="77777777" w:rsidR="00D549BA" w:rsidRPr="00276E9B" w:rsidRDefault="00D549BA" w:rsidP="00072F1C">
            <w:pPr>
              <w:pStyle w:val="TAL"/>
            </w:pPr>
            <w:r w:rsidRPr="00276E9B">
              <w:t>k=1</w:t>
            </w:r>
          </w:p>
        </w:tc>
      </w:tr>
    </w:tbl>
    <w:p w14:paraId="5B1C8F90" w14:textId="77777777" w:rsidR="00D549BA" w:rsidRPr="00276E9B" w:rsidRDefault="00D549BA" w:rsidP="00D549BA"/>
    <w:p w14:paraId="71BC5DA1" w14:textId="77777777" w:rsidR="00D549BA" w:rsidRPr="00276E9B" w:rsidRDefault="00D549BA" w:rsidP="00D549BA">
      <w:pPr>
        <w:pStyle w:val="TH"/>
      </w:pPr>
      <w:r w:rsidRPr="00276E9B">
        <w:t>Table 22.5.7a.3.3-</w:t>
      </w:r>
      <w:r w:rsidRPr="00276E9B">
        <w:rPr>
          <w:rFonts w:eastAsia="SimSun"/>
          <w:lang w:eastAsia="zh-CN"/>
        </w:rPr>
        <w:t>4</w:t>
      </w:r>
      <w:r w:rsidRPr="00276E9B">
        <w:t xml:space="preserve">: Message ATTACH REQUEST (step </w:t>
      </w:r>
      <w:r w:rsidRPr="00276E9B">
        <w:rPr>
          <w:rFonts w:eastAsia="SimSun"/>
          <w:lang w:eastAsia="zh-CN"/>
        </w:rPr>
        <w:t>36</w:t>
      </w:r>
      <w:r w:rsidRPr="00276E9B">
        <w:t xml:space="preserve">, Table </w:t>
      </w:r>
      <w:r w:rsidRPr="00276E9B">
        <w:rPr>
          <w:rFonts w:eastAsia="SimSun"/>
          <w:lang w:eastAsia="zh-CN"/>
        </w:rPr>
        <w:t>22.5.7a.3.2</w:t>
      </w:r>
      <w:r w:rsidRPr="00276E9B">
        <w:t>-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549BA" w:rsidRPr="00276E9B" w14:paraId="36A22EB6" w14:textId="77777777" w:rsidTr="00072F1C">
        <w:tc>
          <w:tcPr>
            <w:tcW w:w="9603" w:type="dxa"/>
            <w:gridSpan w:val="4"/>
            <w:shd w:val="clear" w:color="auto" w:fill="auto"/>
          </w:tcPr>
          <w:p w14:paraId="6260CCEB" w14:textId="77777777" w:rsidR="00D549BA" w:rsidRPr="00276E9B" w:rsidRDefault="00D549BA" w:rsidP="00072F1C">
            <w:pPr>
              <w:pStyle w:val="TAL"/>
            </w:pPr>
            <w:r w:rsidRPr="00276E9B">
              <w:t>Derivation path: 36.508 table 4.7.2-4</w:t>
            </w:r>
          </w:p>
        </w:tc>
      </w:tr>
      <w:tr w:rsidR="00D549BA" w:rsidRPr="00276E9B" w14:paraId="2364B221" w14:textId="77777777" w:rsidTr="00072F1C">
        <w:tc>
          <w:tcPr>
            <w:tcW w:w="4518" w:type="dxa"/>
            <w:shd w:val="clear" w:color="auto" w:fill="auto"/>
          </w:tcPr>
          <w:p w14:paraId="06E6BFB5" w14:textId="77777777" w:rsidR="00D549BA" w:rsidRPr="00276E9B" w:rsidRDefault="00D549BA" w:rsidP="00072F1C">
            <w:pPr>
              <w:pStyle w:val="TAH"/>
            </w:pPr>
            <w:r w:rsidRPr="00276E9B">
              <w:t>Information Element</w:t>
            </w:r>
          </w:p>
        </w:tc>
        <w:tc>
          <w:tcPr>
            <w:tcW w:w="2260" w:type="dxa"/>
            <w:shd w:val="clear" w:color="auto" w:fill="auto"/>
          </w:tcPr>
          <w:p w14:paraId="5D553016" w14:textId="77777777" w:rsidR="00D549BA" w:rsidRPr="00276E9B" w:rsidRDefault="00D549BA" w:rsidP="00072F1C">
            <w:pPr>
              <w:pStyle w:val="TAH"/>
            </w:pPr>
            <w:r w:rsidRPr="00276E9B">
              <w:t>Value/Remark</w:t>
            </w:r>
          </w:p>
        </w:tc>
        <w:tc>
          <w:tcPr>
            <w:tcW w:w="1695" w:type="dxa"/>
            <w:shd w:val="clear" w:color="auto" w:fill="auto"/>
          </w:tcPr>
          <w:p w14:paraId="282291B6" w14:textId="77777777" w:rsidR="00D549BA" w:rsidRPr="00276E9B" w:rsidRDefault="00D549BA" w:rsidP="00072F1C">
            <w:pPr>
              <w:pStyle w:val="TAH"/>
            </w:pPr>
            <w:r w:rsidRPr="00276E9B">
              <w:t>Comment</w:t>
            </w:r>
          </w:p>
        </w:tc>
        <w:tc>
          <w:tcPr>
            <w:tcW w:w="1130" w:type="dxa"/>
            <w:shd w:val="clear" w:color="auto" w:fill="auto"/>
          </w:tcPr>
          <w:p w14:paraId="513CC52A" w14:textId="77777777" w:rsidR="00D549BA" w:rsidRPr="00276E9B" w:rsidRDefault="00D549BA" w:rsidP="00072F1C">
            <w:pPr>
              <w:pStyle w:val="TAH"/>
            </w:pPr>
            <w:r w:rsidRPr="00276E9B">
              <w:t>Condition</w:t>
            </w:r>
          </w:p>
        </w:tc>
      </w:tr>
      <w:tr w:rsidR="00D549BA" w:rsidRPr="00276E9B" w14:paraId="3827EBFB" w14:textId="77777777" w:rsidTr="00072F1C">
        <w:tc>
          <w:tcPr>
            <w:tcW w:w="4518" w:type="dxa"/>
            <w:shd w:val="clear" w:color="auto" w:fill="auto"/>
          </w:tcPr>
          <w:p w14:paraId="6912559B" w14:textId="77777777" w:rsidR="00D549BA" w:rsidRPr="00276E9B" w:rsidRDefault="00D549BA" w:rsidP="00072F1C">
            <w:pPr>
              <w:pStyle w:val="TAL"/>
            </w:pPr>
            <w:r w:rsidRPr="00276E9B">
              <w:t>Old GUTI or IMSI</w:t>
            </w:r>
          </w:p>
        </w:tc>
        <w:tc>
          <w:tcPr>
            <w:tcW w:w="2260" w:type="dxa"/>
            <w:shd w:val="clear" w:color="auto" w:fill="auto"/>
          </w:tcPr>
          <w:p w14:paraId="7F6B0F4B" w14:textId="77777777" w:rsidR="00D549BA" w:rsidRPr="00276E9B" w:rsidRDefault="00D549BA" w:rsidP="00072F1C">
            <w:pPr>
              <w:pStyle w:val="TAL"/>
            </w:pPr>
            <w:r w:rsidRPr="00276E9B">
              <w:t>IMSI</w:t>
            </w:r>
          </w:p>
        </w:tc>
        <w:tc>
          <w:tcPr>
            <w:tcW w:w="1695" w:type="dxa"/>
            <w:shd w:val="clear" w:color="auto" w:fill="auto"/>
          </w:tcPr>
          <w:p w14:paraId="4936B757" w14:textId="77777777" w:rsidR="00D549BA" w:rsidRPr="00276E9B" w:rsidRDefault="00D549BA" w:rsidP="00072F1C">
            <w:pPr>
              <w:pStyle w:val="TAL"/>
            </w:pPr>
          </w:p>
        </w:tc>
        <w:tc>
          <w:tcPr>
            <w:tcW w:w="1130" w:type="dxa"/>
            <w:shd w:val="clear" w:color="auto" w:fill="auto"/>
          </w:tcPr>
          <w:p w14:paraId="532471A0" w14:textId="77777777" w:rsidR="00D549BA" w:rsidRPr="00276E9B" w:rsidRDefault="00D549BA" w:rsidP="00072F1C">
            <w:pPr>
              <w:pStyle w:val="TAL"/>
            </w:pPr>
          </w:p>
        </w:tc>
      </w:tr>
    </w:tbl>
    <w:p w14:paraId="6E94C264" w14:textId="77777777" w:rsidR="00D549BA" w:rsidRPr="00276E9B" w:rsidRDefault="00D549BA" w:rsidP="00D549BA">
      <w:pPr>
        <w:rPr>
          <w:rFonts w:eastAsia="SimSun"/>
        </w:rPr>
      </w:pPr>
    </w:p>
    <w:p w14:paraId="5BF257BC" w14:textId="77777777" w:rsidR="00D549BA" w:rsidRPr="00276E9B" w:rsidRDefault="00D549BA" w:rsidP="00D549BA">
      <w:pPr>
        <w:pStyle w:val="TH"/>
      </w:pPr>
      <w:r w:rsidRPr="00276E9B">
        <w:t>Table 22.5.7a.3.3-</w:t>
      </w:r>
      <w:r w:rsidRPr="00276E9B">
        <w:rPr>
          <w:rFonts w:eastAsia="SimSun"/>
          <w:lang w:eastAsia="zh-CN"/>
        </w:rPr>
        <w:t>5</w:t>
      </w:r>
      <w:r w:rsidRPr="00276E9B">
        <w:t xml:space="preserve">: Message TRACKING AREA UPDATE REQUEST (step </w:t>
      </w:r>
      <w:r w:rsidRPr="00276E9B">
        <w:rPr>
          <w:rFonts w:eastAsia="SimSun"/>
          <w:lang w:eastAsia="zh-CN"/>
        </w:rPr>
        <w:t>49</w:t>
      </w:r>
      <w:r w:rsidRPr="00276E9B">
        <w:t xml:space="preserve">, Table </w:t>
      </w:r>
      <w:r w:rsidRPr="00276E9B">
        <w:rPr>
          <w:rFonts w:eastAsia="SimSun"/>
          <w:lang w:eastAsia="zh-CN"/>
        </w:rPr>
        <w:t>22.5.7a.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49BA" w:rsidRPr="00276E9B" w14:paraId="15220498" w14:textId="77777777" w:rsidTr="00072F1C">
        <w:tc>
          <w:tcPr>
            <w:tcW w:w="9637" w:type="dxa"/>
            <w:gridSpan w:val="4"/>
            <w:shd w:val="clear" w:color="auto" w:fill="auto"/>
          </w:tcPr>
          <w:p w14:paraId="7B1CA63A" w14:textId="77777777" w:rsidR="00D549BA" w:rsidRPr="00276E9B" w:rsidRDefault="00D549BA" w:rsidP="00072F1C">
            <w:pPr>
              <w:pStyle w:val="TAL"/>
            </w:pPr>
            <w:r w:rsidRPr="00276E9B">
              <w:t>Derivation path: 36.508 table 4.7.2-27</w:t>
            </w:r>
          </w:p>
        </w:tc>
      </w:tr>
      <w:tr w:rsidR="00D549BA" w:rsidRPr="00276E9B" w14:paraId="4E81CDC6" w14:textId="77777777" w:rsidTr="00072F1C">
        <w:tc>
          <w:tcPr>
            <w:tcW w:w="4535" w:type="dxa"/>
            <w:shd w:val="clear" w:color="auto" w:fill="auto"/>
          </w:tcPr>
          <w:p w14:paraId="55170911" w14:textId="77777777" w:rsidR="00D549BA" w:rsidRPr="00276E9B" w:rsidRDefault="00D549BA" w:rsidP="00072F1C">
            <w:pPr>
              <w:pStyle w:val="TAH"/>
            </w:pPr>
            <w:r w:rsidRPr="00276E9B">
              <w:t>Information Element</w:t>
            </w:r>
          </w:p>
        </w:tc>
        <w:tc>
          <w:tcPr>
            <w:tcW w:w="2267" w:type="dxa"/>
            <w:shd w:val="clear" w:color="auto" w:fill="auto"/>
          </w:tcPr>
          <w:p w14:paraId="6FC3C6D0" w14:textId="77777777" w:rsidR="00D549BA" w:rsidRPr="00276E9B" w:rsidRDefault="00D549BA" w:rsidP="00072F1C">
            <w:pPr>
              <w:pStyle w:val="TAH"/>
            </w:pPr>
            <w:r w:rsidRPr="00276E9B">
              <w:t>Value/Remark</w:t>
            </w:r>
          </w:p>
        </w:tc>
        <w:tc>
          <w:tcPr>
            <w:tcW w:w="1700" w:type="dxa"/>
            <w:shd w:val="clear" w:color="auto" w:fill="auto"/>
          </w:tcPr>
          <w:p w14:paraId="44AEFA25" w14:textId="77777777" w:rsidR="00D549BA" w:rsidRPr="00276E9B" w:rsidRDefault="00D549BA" w:rsidP="00072F1C">
            <w:pPr>
              <w:pStyle w:val="TAH"/>
            </w:pPr>
            <w:r w:rsidRPr="00276E9B">
              <w:t>Comment</w:t>
            </w:r>
          </w:p>
        </w:tc>
        <w:tc>
          <w:tcPr>
            <w:tcW w:w="1135" w:type="dxa"/>
            <w:shd w:val="clear" w:color="auto" w:fill="auto"/>
          </w:tcPr>
          <w:p w14:paraId="07BF3C87" w14:textId="77777777" w:rsidR="00D549BA" w:rsidRPr="00276E9B" w:rsidRDefault="00D549BA" w:rsidP="00072F1C">
            <w:pPr>
              <w:pStyle w:val="TAH"/>
            </w:pPr>
            <w:r w:rsidRPr="00276E9B">
              <w:t>Condition</w:t>
            </w:r>
          </w:p>
        </w:tc>
      </w:tr>
      <w:tr w:rsidR="00D549BA" w:rsidRPr="00276E9B" w14:paraId="0A7E7918" w14:textId="77777777" w:rsidTr="00072F1C">
        <w:tc>
          <w:tcPr>
            <w:tcW w:w="4535" w:type="dxa"/>
            <w:shd w:val="clear" w:color="auto" w:fill="auto"/>
          </w:tcPr>
          <w:p w14:paraId="64C010C0" w14:textId="77777777" w:rsidR="00D549BA" w:rsidRPr="00276E9B" w:rsidRDefault="00D549BA" w:rsidP="00072F1C">
            <w:pPr>
              <w:pStyle w:val="TAL"/>
            </w:pPr>
            <w:r w:rsidRPr="00276E9B">
              <w:t xml:space="preserve">Old GUTI </w:t>
            </w:r>
          </w:p>
        </w:tc>
        <w:tc>
          <w:tcPr>
            <w:tcW w:w="2267" w:type="dxa"/>
            <w:shd w:val="clear" w:color="auto" w:fill="auto"/>
          </w:tcPr>
          <w:p w14:paraId="374F7E33" w14:textId="77777777" w:rsidR="00D549BA" w:rsidRPr="00276E9B" w:rsidRDefault="00D549BA" w:rsidP="00072F1C">
            <w:pPr>
              <w:pStyle w:val="TAL"/>
            </w:pPr>
            <w:r w:rsidRPr="00276E9B">
              <w:t>GUTI-</w:t>
            </w:r>
            <w:r w:rsidRPr="00276E9B">
              <w:rPr>
                <w:rFonts w:eastAsia="SimSun"/>
                <w:lang w:eastAsia="zh-CN"/>
              </w:rPr>
              <w:t>2</w:t>
            </w:r>
          </w:p>
        </w:tc>
        <w:tc>
          <w:tcPr>
            <w:tcW w:w="1700" w:type="dxa"/>
            <w:shd w:val="clear" w:color="auto" w:fill="auto"/>
          </w:tcPr>
          <w:p w14:paraId="7FA94C4E" w14:textId="77777777" w:rsidR="00D549BA" w:rsidRPr="00276E9B" w:rsidRDefault="00D549BA" w:rsidP="00072F1C">
            <w:pPr>
              <w:pStyle w:val="TAL"/>
            </w:pPr>
          </w:p>
        </w:tc>
        <w:tc>
          <w:tcPr>
            <w:tcW w:w="1135" w:type="dxa"/>
            <w:shd w:val="clear" w:color="auto" w:fill="auto"/>
          </w:tcPr>
          <w:p w14:paraId="1CE14E1D" w14:textId="77777777" w:rsidR="00D549BA" w:rsidRPr="00276E9B" w:rsidRDefault="00D549BA" w:rsidP="00072F1C">
            <w:pPr>
              <w:pStyle w:val="TAL"/>
            </w:pPr>
          </w:p>
        </w:tc>
      </w:tr>
      <w:tr w:rsidR="00D549BA" w:rsidRPr="00276E9B" w14:paraId="606964F7" w14:textId="77777777" w:rsidTr="00072F1C">
        <w:tc>
          <w:tcPr>
            <w:tcW w:w="4535" w:type="dxa"/>
            <w:shd w:val="clear" w:color="auto" w:fill="auto"/>
          </w:tcPr>
          <w:p w14:paraId="30F836EE" w14:textId="77777777" w:rsidR="00D549BA" w:rsidRPr="00276E9B" w:rsidRDefault="00D549BA" w:rsidP="00072F1C">
            <w:pPr>
              <w:pStyle w:val="TAL"/>
            </w:pPr>
            <w:r w:rsidRPr="00276E9B">
              <w:t>Old P-TMSI signature</w:t>
            </w:r>
          </w:p>
        </w:tc>
        <w:tc>
          <w:tcPr>
            <w:tcW w:w="2267" w:type="dxa"/>
            <w:shd w:val="clear" w:color="auto" w:fill="auto"/>
          </w:tcPr>
          <w:p w14:paraId="3D601E8E" w14:textId="77777777" w:rsidR="00D549BA" w:rsidRPr="00276E9B" w:rsidRDefault="00D549BA" w:rsidP="00072F1C">
            <w:pPr>
              <w:pStyle w:val="TAL"/>
            </w:pPr>
            <w:r w:rsidRPr="00276E9B">
              <w:t>Absent or any allowed value</w:t>
            </w:r>
          </w:p>
        </w:tc>
        <w:tc>
          <w:tcPr>
            <w:tcW w:w="1700" w:type="dxa"/>
            <w:shd w:val="clear" w:color="auto" w:fill="auto"/>
          </w:tcPr>
          <w:p w14:paraId="2B80FC1D" w14:textId="77777777" w:rsidR="00D549BA" w:rsidRPr="00276E9B" w:rsidRDefault="00D549BA" w:rsidP="00072F1C">
            <w:pPr>
              <w:pStyle w:val="TAL"/>
            </w:pPr>
          </w:p>
        </w:tc>
        <w:tc>
          <w:tcPr>
            <w:tcW w:w="1135" w:type="dxa"/>
            <w:shd w:val="clear" w:color="auto" w:fill="auto"/>
          </w:tcPr>
          <w:p w14:paraId="0E54A5CD" w14:textId="77777777" w:rsidR="00D549BA" w:rsidRPr="00276E9B" w:rsidRDefault="00D549BA" w:rsidP="00072F1C">
            <w:pPr>
              <w:pStyle w:val="TAL"/>
            </w:pPr>
          </w:p>
        </w:tc>
      </w:tr>
    </w:tbl>
    <w:p w14:paraId="46533A1C" w14:textId="77777777" w:rsidR="00D549BA" w:rsidRPr="00276E9B" w:rsidRDefault="00D549BA" w:rsidP="00D549BA"/>
    <w:p w14:paraId="01E930F9" w14:textId="77777777" w:rsidR="00D549BA" w:rsidRPr="00276E9B" w:rsidRDefault="00D549BA" w:rsidP="00D549BA">
      <w:pPr>
        <w:pStyle w:val="TH"/>
        <w:ind w:firstLineChars="50" w:firstLine="100"/>
        <w:jc w:val="left"/>
      </w:pPr>
      <w:r w:rsidRPr="00276E9B">
        <w:t>Table 22.5.7a.3.3-</w:t>
      </w:r>
      <w:r w:rsidRPr="00276E9B">
        <w:rPr>
          <w:rFonts w:eastAsia="SimSun"/>
          <w:lang w:eastAsia="zh-CN"/>
        </w:rPr>
        <w:t>6</w:t>
      </w:r>
      <w:r w:rsidRPr="00276E9B">
        <w:t xml:space="preserve">: Message TRACKING AREA UPDATE REJECT (step </w:t>
      </w:r>
      <w:r w:rsidRPr="00276E9B">
        <w:rPr>
          <w:rFonts w:eastAsia="SimSun"/>
          <w:lang w:eastAsia="zh-CN"/>
        </w:rPr>
        <w:t>50</w:t>
      </w:r>
      <w:r w:rsidRPr="00276E9B">
        <w:t xml:space="preserve">, Table </w:t>
      </w:r>
      <w:r w:rsidRPr="00276E9B">
        <w:rPr>
          <w:rFonts w:eastAsia="SimSun"/>
          <w:lang w:eastAsia="zh-CN"/>
        </w:rPr>
        <w:t>22.5.7a.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49BA" w:rsidRPr="00276E9B" w14:paraId="5FD8FA91" w14:textId="77777777" w:rsidTr="00072F1C">
        <w:tc>
          <w:tcPr>
            <w:tcW w:w="9637" w:type="dxa"/>
            <w:gridSpan w:val="4"/>
            <w:shd w:val="clear" w:color="auto" w:fill="auto"/>
          </w:tcPr>
          <w:p w14:paraId="6A086A0A" w14:textId="77777777" w:rsidR="00D549BA" w:rsidRPr="00276E9B" w:rsidRDefault="00D549BA" w:rsidP="00072F1C">
            <w:pPr>
              <w:pStyle w:val="TAL"/>
            </w:pPr>
            <w:r w:rsidRPr="00276E9B">
              <w:t>Derivation path: 36.508 table 4.7.2-24</w:t>
            </w:r>
          </w:p>
        </w:tc>
      </w:tr>
      <w:tr w:rsidR="00D549BA" w:rsidRPr="00276E9B" w14:paraId="1032BC7B" w14:textId="77777777" w:rsidTr="00072F1C">
        <w:tc>
          <w:tcPr>
            <w:tcW w:w="4535" w:type="dxa"/>
            <w:shd w:val="clear" w:color="auto" w:fill="auto"/>
          </w:tcPr>
          <w:p w14:paraId="221183F7" w14:textId="77777777" w:rsidR="00D549BA" w:rsidRPr="00276E9B" w:rsidRDefault="00D549BA" w:rsidP="00072F1C">
            <w:pPr>
              <w:pStyle w:val="TAH"/>
            </w:pPr>
            <w:r w:rsidRPr="00276E9B">
              <w:t>Information Element</w:t>
            </w:r>
          </w:p>
        </w:tc>
        <w:tc>
          <w:tcPr>
            <w:tcW w:w="2267" w:type="dxa"/>
            <w:shd w:val="clear" w:color="auto" w:fill="auto"/>
          </w:tcPr>
          <w:p w14:paraId="150054CE" w14:textId="77777777" w:rsidR="00D549BA" w:rsidRPr="00276E9B" w:rsidRDefault="00D549BA" w:rsidP="00072F1C">
            <w:pPr>
              <w:pStyle w:val="TAH"/>
            </w:pPr>
            <w:r w:rsidRPr="00276E9B">
              <w:t>Value/Remark</w:t>
            </w:r>
          </w:p>
        </w:tc>
        <w:tc>
          <w:tcPr>
            <w:tcW w:w="1700" w:type="dxa"/>
            <w:shd w:val="clear" w:color="auto" w:fill="auto"/>
          </w:tcPr>
          <w:p w14:paraId="48C20D8B" w14:textId="77777777" w:rsidR="00D549BA" w:rsidRPr="00276E9B" w:rsidRDefault="00D549BA" w:rsidP="00072F1C">
            <w:pPr>
              <w:pStyle w:val="TAH"/>
            </w:pPr>
            <w:r w:rsidRPr="00276E9B">
              <w:t>Comment</w:t>
            </w:r>
          </w:p>
        </w:tc>
        <w:tc>
          <w:tcPr>
            <w:tcW w:w="1135" w:type="dxa"/>
            <w:shd w:val="clear" w:color="auto" w:fill="auto"/>
          </w:tcPr>
          <w:p w14:paraId="578E7BDD" w14:textId="77777777" w:rsidR="00D549BA" w:rsidRPr="00276E9B" w:rsidRDefault="00D549BA" w:rsidP="00072F1C">
            <w:pPr>
              <w:pStyle w:val="TAH"/>
            </w:pPr>
            <w:r w:rsidRPr="00276E9B">
              <w:t>Condition</w:t>
            </w:r>
          </w:p>
        </w:tc>
      </w:tr>
      <w:tr w:rsidR="00D549BA" w:rsidRPr="00276E9B" w14:paraId="6094A9F7" w14:textId="77777777" w:rsidTr="00072F1C">
        <w:tc>
          <w:tcPr>
            <w:tcW w:w="4535" w:type="dxa"/>
            <w:shd w:val="clear" w:color="auto" w:fill="auto"/>
          </w:tcPr>
          <w:p w14:paraId="05758371" w14:textId="77777777" w:rsidR="00D549BA" w:rsidRPr="00276E9B" w:rsidRDefault="00D549BA" w:rsidP="00072F1C">
            <w:pPr>
              <w:pStyle w:val="TAL"/>
            </w:pPr>
            <w:r w:rsidRPr="00276E9B">
              <w:t>EMM cause</w:t>
            </w:r>
          </w:p>
        </w:tc>
        <w:tc>
          <w:tcPr>
            <w:tcW w:w="2267" w:type="dxa"/>
            <w:shd w:val="clear" w:color="auto" w:fill="auto"/>
          </w:tcPr>
          <w:p w14:paraId="084047D7" w14:textId="77777777" w:rsidR="00D549BA" w:rsidRPr="00276E9B" w:rsidRDefault="00D549BA" w:rsidP="00072F1C">
            <w:pPr>
              <w:pStyle w:val="TAL"/>
            </w:pPr>
            <w:r w:rsidRPr="00276E9B">
              <w:t>'00001001'B</w:t>
            </w:r>
          </w:p>
        </w:tc>
        <w:tc>
          <w:tcPr>
            <w:tcW w:w="1700" w:type="dxa"/>
            <w:shd w:val="clear" w:color="auto" w:fill="auto"/>
          </w:tcPr>
          <w:p w14:paraId="2510C904" w14:textId="77777777" w:rsidR="00D549BA" w:rsidRPr="00276E9B" w:rsidRDefault="00D549BA" w:rsidP="00072F1C">
            <w:pPr>
              <w:pStyle w:val="TAL"/>
            </w:pPr>
            <w:r w:rsidRPr="00276E9B">
              <w:t xml:space="preserve">#9 </w:t>
            </w:r>
            <w:r w:rsidR="00AE211C" w:rsidRPr="00276E9B">
              <w:t>"</w:t>
            </w:r>
            <w:r w:rsidRPr="00276E9B">
              <w:t>UE identity cannot be derived by the network</w:t>
            </w:r>
            <w:r w:rsidR="00AE211C" w:rsidRPr="00276E9B">
              <w:t>"</w:t>
            </w:r>
          </w:p>
        </w:tc>
        <w:tc>
          <w:tcPr>
            <w:tcW w:w="1135" w:type="dxa"/>
            <w:shd w:val="clear" w:color="auto" w:fill="auto"/>
          </w:tcPr>
          <w:p w14:paraId="0FFC63FD" w14:textId="77777777" w:rsidR="00D549BA" w:rsidRPr="00276E9B" w:rsidRDefault="00D549BA" w:rsidP="00072F1C">
            <w:pPr>
              <w:pStyle w:val="TAL"/>
            </w:pPr>
          </w:p>
        </w:tc>
      </w:tr>
    </w:tbl>
    <w:p w14:paraId="42494664" w14:textId="77777777" w:rsidR="00D549BA" w:rsidRPr="00276E9B" w:rsidRDefault="00D549BA" w:rsidP="00D549BA"/>
    <w:p w14:paraId="101E461E" w14:textId="77777777" w:rsidR="00D549BA" w:rsidRPr="00276E9B" w:rsidRDefault="00D549BA" w:rsidP="00D549BA">
      <w:pPr>
        <w:pStyle w:val="TH"/>
      </w:pPr>
      <w:r w:rsidRPr="00276E9B">
        <w:t>Table 22.5.7a.3.3-</w:t>
      </w:r>
      <w:r w:rsidRPr="00276E9B">
        <w:rPr>
          <w:rFonts w:eastAsia="SimSun"/>
          <w:lang w:eastAsia="zh-CN"/>
        </w:rPr>
        <w:t>7</w:t>
      </w:r>
      <w:r w:rsidRPr="00276E9B">
        <w:t xml:space="preserve">: Message ATTACH REQUEST (step </w:t>
      </w:r>
      <w:r w:rsidRPr="00276E9B">
        <w:rPr>
          <w:rFonts w:eastAsia="SimSun"/>
          <w:lang w:eastAsia="zh-CN"/>
        </w:rPr>
        <w:t>53</w:t>
      </w:r>
      <w:r w:rsidRPr="00276E9B">
        <w:t xml:space="preserve">, Table </w:t>
      </w:r>
      <w:r w:rsidRPr="00276E9B">
        <w:rPr>
          <w:rFonts w:eastAsia="SimSun"/>
          <w:lang w:eastAsia="zh-CN"/>
        </w:rPr>
        <w:t>22.5.7a.3.2</w:t>
      </w:r>
      <w:r w:rsidRPr="00276E9B">
        <w:t>-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549BA" w:rsidRPr="00276E9B" w14:paraId="3C2792CB" w14:textId="77777777" w:rsidTr="00072F1C">
        <w:tc>
          <w:tcPr>
            <w:tcW w:w="9603" w:type="dxa"/>
            <w:gridSpan w:val="4"/>
            <w:shd w:val="clear" w:color="auto" w:fill="auto"/>
          </w:tcPr>
          <w:p w14:paraId="7474B3ED" w14:textId="77777777" w:rsidR="00D549BA" w:rsidRPr="00276E9B" w:rsidRDefault="00D549BA" w:rsidP="00072F1C">
            <w:pPr>
              <w:pStyle w:val="TAL"/>
            </w:pPr>
            <w:r w:rsidRPr="00276E9B">
              <w:t>Derivation path: 36.508 table 4.7.2-4</w:t>
            </w:r>
          </w:p>
        </w:tc>
      </w:tr>
      <w:tr w:rsidR="00D549BA" w:rsidRPr="00276E9B" w14:paraId="222D714E" w14:textId="77777777" w:rsidTr="00072F1C">
        <w:tc>
          <w:tcPr>
            <w:tcW w:w="4518" w:type="dxa"/>
            <w:shd w:val="clear" w:color="auto" w:fill="auto"/>
          </w:tcPr>
          <w:p w14:paraId="55374DC9" w14:textId="77777777" w:rsidR="00D549BA" w:rsidRPr="00276E9B" w:rsidRDefault="00D549BA" w:rsidP="00072F1C">
            <w:pPr>
              <w:pStyle w:val="TAH"/>
            </w:pPr>
            <w:r w:rsidRPr="00276E9B">
              <w:t>Information Element</w:t>
            </w:r>
          </w:p>
        </w:tc>
        <w:tc>
          <w:tcPr>
            <w:tcW w:w="2260" w:type="dxa"/>
            <w:shd w:val="clear" w:color="auto" w:fill="auto"/>
          </w:tcPr>
          <w:p w14:paraId="45B00245" w14:textId="77777777" w:rsidR="00D549BA" w:rsidRPr="00276E9B" w:rsidRDefault="00D549BA" w:rsidP="00072F1C">
            <w:pPr>
              <w:pStyle w:val="TAH"/>
            </w:pPr>
            <w:r w:rsidRPr="00276E9B">
              <w:t>Value/Remark</w:t>
            </w:r>
          </w:p>
        </w:tc>
        <w:tc>
          <w:tcPr>
            <w:tcW w:w="1695" w:type="dxa"/>
            <w:shd w:val="clear" w:color="auto" w:fill="auto"/>
          </w:tcPr>
          <w:p w14:paraId="0C53DA46" w14:textId="77777777" w:rsidR="00D549BA" w:rsidRPr="00276E9B" w:rsidRDefault="00D549BA" w:rsidP="00072F1C">
            <w:pPr>
              <w:pStyle w:val="TAH"/>
            </w:pPr>
            <w:r w:rsidRPr="00276E9B">
              <w:t>Comment</w:t>
            </w:r>
          </w:p>
        </w:tc>
        <w:tc>
          <w:tcPr>
            <w:tcW w:w="1130" w:type="dxa"/>
            <w:shd w:val="clear" w:color="auto" w:fill="auto"/>
          </w:tcPr>
          <w:p w14:paraId="07E974AB" w14:textId="77777777" w:rsidR="00D549BA" w:rsidRPr="00276E9B" w:rsidRDefault="00D549BA" w:rsidP="00072F1C">
            <w:pPr>
              <w:pStyle w:val="TAH"/>
            </w:pPr>
            <w:r w:rsidRPr="00276E9B">
              <w:t>Condition</w:t>
            </w:r>
          </w:p>
        </w:tc>
      </w:tr>
      <w:tr w:rsidR="00D549BA" w:rsidRPr="00276E9B" w14:paraId="46B81582" w14:textId="77777777" w:rsidTr="00072F1C">
        <w:tc>
          <w:tcPr>
            <w:tcW w:w="4518" w:type="dxa"/>
            <w:shd w:val="clear" w:color="auto" w:fill="auto"/>
          </w:tcPr>
          <w:p w14:paraId="4460851E" w14:textId="77777777" w:rsidR="00D549BA" w:rsidRPr="00276E9B" w:rsidRDefault="00D549BA" w:rsidP="00072F1C">
            <w:pPr>
              <w:pStyle w:val="TAL"/>
            </w:pPr>
            <w:r w:rsidRPr="00276E9B">
              <w:t>Old GUTI or IMSI</w:t>
            </w:r>
          </w:p>
        </w:tc>
        <w:tc>
          <w:tcPr>
            <w:tcW w:w="2260" w:type="dxa"/>
            <w:shd w:val="clear" w:color="auto" w:fill="auto"/>
          </w:tcPr>
          <w:p w14:paraId="45DFAA30" w14:textId="77777777" w:rsidR="00D549BA" w:rsidRPr="00276E9B" w:rsidRDefault="00D549BA" w:rsidP="00072F1C">
            <w:pPr>
              <w:pStyle w:val="TAL"/>
            </w:pPr>
            <w:r w:rsidRPr="00276E9B">
              <w:t>IMSI</w:t>
            </w:r>
          </w:p>
        </w:tc>
        <w:tc>
          <w:tcPr>
            <w:tcW w:w="1695" w:type="dxa"/>
            <w:shd w:val="clear" w:color="auto" w:fill="auto"/>
          </w:tcPr>
          <w:p w14:paraId="3090C88F" w14:textId="77777777" w:rsidR="00D549BA" w:rsidRPr="00276E9B" w:rsidRDefault="00D549BA" w:rsidP="00072F1C">
            <w:pPr>
              <w:pStyle w:val="TAL"/>
            </w:pPr>
          </w:p>
        </w:tc>
        <w:tc>
          <w:tcPr>
            <w:tcW w:w="1130" w:type="dxa"/>
            <w:shd w:val="clear" w:color="auto" w:fill="auto"/>
          </w:tcPr>
          <w:p w14:paraId="3D6AD69D" w14:textId="77777777" w:rsidR="00D549BA" w:rsidRPr="00276E9B" w:rsidRDefault="00D549BA" w:rsidP="00072F1C">
            <w:pPr>
              <w:pStyle w:val="TAL"/>
            </w:pPr>
          </w:p>
        </w:tc>
      </w:tr>
      <w:tr w:rsidR="00D549BA" w:rsidRPr="00276E9B" w14:paraId="0ECE5F14" w14:textId="77777777" w:rsidTr="00072F1C">
        <w:tc>
          <w:tcPr>
            <w:tcW w:w="4518" w:type="dxa"/>
            <w:shd w:val="clear" w:color="auto" w:fill="auto"/>
          </w:tcPr>
          <w:p w14:paraId="1F1DF937" w14:textId="77777777" w:rsidR="00D549BA" w:rsidRPr="00276E9B" w:rsidRDefault="00D549BA" w:rsidP="00072F1C">
            <w:pPr>
              <w:pStyle w:val="TAL"/>
            </w:pPr>
            <w:r w:rsidRPr="00276E9B">
              <w:t>Old P-TMSI signature</w:t>
            </w:r>
          </w:p>
        </w:tc>
        <w:tc>
          <w:tcPr>
            <w:tcW w:w="2260" w:type="dxa"/>
            <w:shd w:val="clear" w:color="auto" w:fill="auto"/>
          </w:tcPr>
          <w:p w14:paraId="5BEE766A" w14:textId="77777777" w:rsidR="00D549BA" w:rsidRPr="00276E9B" w:rsidRDefault="00D549BA" w:rsidP="00072F1C">
            <w:pPr>
              <w:pStyle w:val="TAL"/>
            </w:pPr>
            <w:r w:rsidRPr="00276E9B">
              <w:t>Not present</w:t>
            </w:r>
          </w:p>
        </w:tc>
        <w:tc>
          <w:tcPr>
            <w:tcW w:w="1695" w:type="dxa"/>
            <w:shd w:val="clear" w:color="auto" w:fill="auto"/>
          </w:tcPr>
          <w:p w14:paraId="6641ACA1" w14:textId="77777777" w:rsidR="00D549BA" w:rsidRPr="00276E9B" w:rsidRDefault="00D549BA" w:rsidP="00072F1C">
            <w:pPr>
              <w:pStyle w:val="TAL"/>
            </w:pPr>
          </w:p>
        </w:tc>
        <w:tc>
          <w:tcPr>
            <w:tcW w:w="1130" w:type="dxa"/>
            <w:shd w:val="clear" w:color="auto" w:fill="auto"/>
          </w:tcPr>
          <w:p w14:paraId="00887A74" w14:textId="77777777" w:rsidR="00D549BA" w:rsidRPr="00276E9B" w:rsidRDefault="00D549BA" w:rsidP="00072F1C">
            <w:pPr>
              <w:pStyle w:val="TAL"/>
            </w:pPr>
          </w:p>
        </w:tc>
      </w:tr>
      <w:tr w:rsidR="00D549BA" w:rsidRPr="00276E9B" w14:paraId="2EA6361B" w14:textId="77777777" w:rsidTr="00072F1C">
        <w:tc>
          <w:tcPr>
            <w:tcW w:w="4518" w:type="dxa"/>
            <w:tcBorders>
              <w:top w:val="single" w:sz="4" w:space="0" w:color="auto"/>
              <w:left w:val="single" w:sz="4" w:space="0" w:color="auto"/>
              <w:bottom w:val="single" w:sz="4" w:space="0" w:color="auto"/>
              <w:right w:val="single" w:sz="4" w:space="0" w:color="auto"/>
            </w:tcBorders>
            <w:shd w:val="clear" w:color="auto" w:fill="auto"/>
          </w:tcPr>
          <w:p w14:paraId="1E2238D1" w14:textId="77777777" w:rsidR="00D549BA" w:rsidRPr="00276E9B" w:rsidRDefault="00D549BA" w:rsidP="00072F1C">
            <w:pPr>
              <w:pStyle w:val="TAL"/>
            </w:pPr>
            <w:r w:rsidRPr="00276E9B">
              <w:t>Last visited registered TAI</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21EA71E6" w14:textId="77777777" w:rsidR="00D549BA" w:rsidRPr="00276E9B" w:rsidRDefault="00D549BA" w:rsidP="00072F1C">
            <w:pPr>
              <w:pStyle w:val="TAL"/>
            </w:pPr>
            <w:r w:rsidRPr="00276E9B">
              <w:t>Not present</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A2036B8" w14:textId="77777777" w:rsidR="00D549BA" w:rsidRPr="00276E9B" w:rsidRDefault="00D549BA" w:rsidP="00072F1C">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00E00ED8" w14:textId="77777777" w:rsidR="00D549BA" w:rsidRPr="00276E9B" w:rsidRDefault="00D549BA" w:rsidP="00072F1C">
            <w:pPr>
              <w:pStyle w:val="TAL"/>
            </w:pPr>
          </w:p>
        </w:tc>
      </w:tr>
    </w:tbl>
    <w:p w14:paraId="39768825" w14:textId="77777777" w:rsidR="00D549BA" w:rsidRPr="00276E9B" w:rsidRDefault="00D549BA" w:rsidP="00D549BA"/>
    <w:p w14:paraId="1351CCB9" w14:textId="77777777" w:rsidR="00D549BA" w:rsidRPr="00276E9B" w:rsidRDefault="00D549BA" w:rsidP="00D549BA">
      <w:pPr>
        <w:pStyle w:val="TH"/>
        <w:ind w:firstLineChars="50" w:firstLine="100"/>
        <w:jc w:val="left"/>
      </w:pPr>
      <w:r w:rsidRPr="00276E9B">
        <w:t>Table 22.5.7a.3.3-</w:t>
      </w:r>
      <w:r w:rsidRPr="00276E9B">
        <w:rPr>
          <w:rFonts w:eastAsia="SimSun"/>
          <w:lang w:eastAsia="zh-CN"/>
        </w:rPr>
        <w:t>8</w:t>
      </w:r>
      <w:r w:rsidRPr="00276E9B">
        <w:t xml:space="preserve">: Message TRACKING AREA UPDATE REJECT (step </w:t>
      </w:r>
      <w:r w:rsidRPr="00276E9B">
        <w:rPr>
          <w:rFonts w:eastAsia="SimSun"/>
          <w:lang w:eastAsia="zh-CN"/>
        </w:rPr>
        <w:t>67</w:t>
      </w:r>
      <w:r w:rsidRPr="00276E9B">
        <w:t xml:space="preserve">, Table </w:t>
      </w:r>
      <w:r w:rsidRPr="00276E9B">
        <w:rPr>
          <w:rFonts w:eastAsia="SimSun"/>
          <w:lang w:eastAsia="zh-CN"/>
        </w:rPr>
        <w:t>22.5.7a.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49BA" w:rsidRPr="00276E9B" w14:paraId="3B43584A" w14:textId="77777777" w:rsidTr="00072F1C">
        <w:tc>
          <w:tcPr>
            <w:tcW w:w="9637" w:type="dxa"/>
            <w:gridSpan w:val="4"/>
            <w:shd w:val="clear" w:color="auto" w:fill="auto"/>
          </w:tcPr>
          <w:p w14:paraId="442785C3" w14:textId="77777777" w:rsidR="00D549BA" w:rsidRPr="00276E9B" w:rsidRDefault="00D549BA" w:rsidP="00072F1C">
            <w:pPr>
              <w:pStyle w:val="TAL"/>
            </w:pPr>
            <w:r w:rsidRPr="00276E9B">
              <w:t>Derivation path: 36.508 table 4.7.2-24</w:t>
            </w:r>
          </w:p>
        </w:tc>
      </w:tr>
      <w:tr w:rsidR="00D549BA" w:rsidRPr="00276E9B" w14:paraId="297F4B63" w14:textId="77777777" w:rsidTr="00072F1C">
        <w:tc>
          <w:tcPr>
            <w:tcW w:w="4535" w:type="dxa"/>
            <w:shd w:val="clear" w:color="auto" w:fill="auto"/>
          </w:tcPr>
          <w:p w14:paraId="219EEF8B" w14:textId="77777777" w:rsidR="00D549BA" w:rsidRPr="00276E9B" w:rsidRDefault="00D549BA" w:rsidP="00072F1C">
            <w:pPr>
              <w:pStyle w:val="TAH"/>
            </w:pPr>
            <w:r w:rsidRPr="00276E9B">
              <w:t>Information Element</w:t>
            </w:r>
          </w:p>
        </w:tc>
        <w:tc>
          <w:tcPr>
            <w:tcW w:w="2267" w:type="dxa"/>
            <w:shd w:val="clear" w:color="auto" w:fill="auto"/>
          </w:tcPr>
          <w:p w14:paraId="6958671C" w14:textId="77777777" w:rsidR="00D549BA" w:rsidRPr="00276E9B" w:rsidRDefault="00D549BA" w:rsidP="00072F1C">
            <w:pPr>
              <w:pStyle w:val="TAH"/>
            </w:pPr>
            <w:r w:rsidRPr="00276E9B">
              <w:t>Value/Remark</w:t>
            </w:r>
          </w:p>
        </w:tc>
        <w:tc>
          <w:tcPr>
            <w:tcW w:w="1700" w:type="dxa"/>
            <w:shd w:val="clear" w:color="auto" w:fill="auto"/>
          </w:tcPr>
          <w:p w14:paraId="7F787F2D" w14:textId="77777777" w:rsidR="00D549BA" w:rsidRPr="00276E9B" w:rsidRDefault="00D549BA" w:rsidP="00072F1C">
            <w:pPr>
              <w:pStyle w:val="TAH"/>
            </w:pPr>
            <w:r w:rsidRPr="00276E9B">
              <w:t>Comment</w:t>
            </w:r>
          </w:p>
        </w:tc>
        <w:tc>
          <w:tcPr>
            <w:tcW w:w="1135" w:type="dxa"/>
            <w:shd w:val="clear" w:color="auto" w:fill="auto"/>
          </w:tcPr>
          <w:p w14:paraId="4CB3D1AA" w14:textId="77777777" w:rsidR="00D549BA" w:rsidRPr="00276E9B" w:rsidRDefault="00D549BA" w:rsidP="00072F1C">
            <w:pPr>
              <w:pStyle w:val="TAH"/>
            </w:pPr>
            <w:r w:rsidRPr="00276E9B">
              <w:t>Condition</w:t>
            </w:r>
          </w:p>
        </w:tc>
      </w:tr>
      <w:tr w:rsidR="00D549BA" w:rsidRPr="00276E9B" w14:paraId="361EC12D" w14:textId="77777777" w:rsidTr="00072F1C">
        <w:tc>
          <w:tcPr>
            <w:tcW w:w="4535" w:type="dxa"/>
            <w:shd w:val="clear" w:color="auto" w:fill="auto"/>
          </w:tcPr>
          <w:p w14:paraId="137BECA2" w14:textId="77777777" w:rsidR="00D549BA" w:rsidRPr="00276E9B" w:rsidRDefault="00D549BA" w:rsidP="00072F1C">
            <w:pPr>
              <w:pStyle w:val="TAL"/>
            </w:pPr>
            <w:r w:rsidRPr="00276E9B">
              <w:t>EMM cause</w:t>
            </w:r>
          </w:p>
        </w:tc>
        <w:tc>
          <w:tcPr>
            <w:tcW w:w="2267" w:type="dxa"/>
            <w:shd w:val="clear" w:color="auto" w:fill="auto"/>
          </w:tcPr>
          <w:p w14:paraId="1431CA43" w14:textId="77777777" w:rsidR="00D549BA" w:rsidRPr="00276E9B" w:rsidRDefault="00D549BA" w:rsidP="00072F1C">
            <w:pPr>
              <w:pStyle w:val="TAL"/>
            </w:pPr>
            <w:r w:rsidRPr="00276E9B">
              <w:t>'00001010'B</w:t>
            </w:r>
          </w:p>
        </w:tc>
        <w:tc>
          <w:tcPr>
            <w:tcW w:w="1700" w:type="dxa"/>
            <w:shd w:val="clear" w:color="auto" w:fill="auto"/>
          </w:tcPr>
          <w:p w14:paraId="552923C9" w14:textId="77777777" w:rsidR="00D549BA" w:rsidRPr="00276E9B" w:rsidRDefault="00D549BA" w:rsidP="00072F1C">
            <w:pPr>
              <w:pStyle w:val="TAL"/>
            </w:pPr>
            <w:r w:rsidRPr="00276E9B">
              <w:t xml:space="preserve">#10 </w:t>
            </w:r>
            <w:r w:rsidR="00AE211C" w:rsidRPr="00276E9B">
              <w:t>"</w:t>
            </w:r>
            <w:r w:rsidRPr="00276E9B">
              <w:t>UE implicitly detached</w:t>
            </w:r>
            <w:r w:rsidR="00AE211C" w:rsidRPr="00276E9B">
              <w:t>"</w:t>
            </w:r>
          </w:p>
        </w:tc>
        <w:tc>
          <w:tcPr>
            <w:tcW w:w="1135" w:type="dxa"/>
            <w:shd w:val="clear" w:color="auto" w:fill="auto"/>
          </w:tcPr>
          <w:p w14:paraId="264EBFBF" w14:textId="77777777" w:rsidR="00D549BA" w:rsidRPr="00276E9B" w:rsidRDefault="00D549BA" w:rsidP="00072F1C">
            <w:pPr>
              <w:pStyle w:val="TAL"/>
            </w:pPr>
          </w:p>
        </w:tc>
      </w:tr>
    </w:tbl>
    <w:p w14:paraId="54E5BD6E" w14:textId="77777777" w:rsidR="00D549BA" w:rsidRPr="00276E9B" w:rsidRDefault="00D549BA" w:rsidP="00D549BA"/>
    <w:p w14:paraId="0CA0F5E3" w14:textId="77777777" w:rsidR="00D549BA" w:rsidRPr="00276E9B" w:rsidRDefault="00D549BA" w:rsidP="00D549BA">
      <w:pPr>
        <w:pStyle w:val="TH"/>
      </w:pPr>
      <w:r w:rsidRPr="00276E9B">
        <w:lastRenderedPageBreak/>
        <w:t>Table 22.5.7a.3.3-</w:t>
      </w:r>
      <w:r w:rsidRPr="00276E9B">
        <w:rPr>
          <w:rFonts w:eastAsia="SimSun"/>
          <w:lang w:eastAsia="zh-CN"/>
        </w:rPr>
        <w:t>9</w:t>
      </w:r>
      <w:r w:rsidRPr="00276E9B">
        <w:t xml:space="preserve">: Message ATTACH REQUEST (step </w:t>
      </w:r>
      <w:r w:rsidRPr="00276E9B">
        <w:rPr>
          <w:rFonts w:eastAsia="SimSun"/>
          <w:lang w:eastAsia="zh-CN"/>
        </w:rPr>
        <w:t>69</w:t>
      </w:r>
      <w:r w:rsidRPr="00276E9B">
        <w:t xml:space="preserve">, Table </w:t>
      </w:r>
      <w:r w:rsidRPr="00276E9B">
        <w:rPr>
          <w:rFonts w:eastAsia="SimSun"/>
          <w:lang w:eastAsia="zh-CN"/>
        </w:rPr>
        <w:t>22.5.7a.3.2</w:t>
      </w:r>
      <w:r w:rsidRPr="00276E9B">
        <w:t>-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549BA" w:rsidRPr="00276E9B" w14:paraId="7591BBD7" w14:textId="77777777" w:rsidTr="00072F1C">
        <w:tc>
          <w:tcPr>
            <w:tcW w:w="9603" w:type="dxa"/>
            <w:gridSpan w:val="4"/>
            <w:shd w:val="clear" w:color="auto" w:fill="auto"/>
          </w:tcPr>
          <w:p w14:paraId="1605BF8A" w14:textId="77777777" w:rsidR="00D549BA" w:rsidRPr="00276E9B" w:rsidRDefault="00D549BA" w:rsidP="00072F1C">
            <w:pPr>
              <w:pStyle w:val="TAL"/>
            </w:pPr>
            <w:r w:rsidRPr="00276E9B">
              <w:t>Derivation path: 36.508 table 4.7.2-4</w:t>
            </w:r>
          </w:p>
        </w:tc>
      </w:tr>
      <w:tr w:rsidR="00D549BA" w:rsidRPr="00276E9B" w14:paraId="5A8FAF77" w14:textId="77777777" w:rsidTr="00072F1C">
        <w:tc>
          <w:tcPr>
            <w:tcW w:w="4518" w:type="dxa"/>
            <w:shd w:val="clear" w:color="auto" w:fill="auto"/>
          </w:tcPr>
          <w:p w14:paraId="72E01579" w14:textId="77777777" w:rsidR="00D549BA" w:rsidRPr="00276E9B" w:rsidRDefault="00D549BA" w:rsidP="00072F1C">
            <w:pPr>
              <w:pStyle w:val="TAH"/>
            </w:pPr>
            <w:r w:rsidRPr="00276E9B">
              <w:t>Information Element</w:t>
            </w:r>
          </w:p>
        </w:tc>
        <w:tc>
          <w:tcPr>
            <w:tcW w:w="2260" w:type="dxa"/>
            <w:shd w:val="clear" w:color="auto" w:fill="auto"/>
          </w:tcPr>
          <w:p w14:paraId="19A4B23A" w14:textId="77777777" w:rsidR="00D549BA" w:rsidRPr="00276E9B" w:rsidRDefault="00D549BA" w:rsidP="00072F1C">
            <w:pPr>
              <w:pStyle w:val="TAH"/>
            </w:pPr>
            <w:r w:rsidRPr="00276E9B">
              <w:t>Value/Remark</w:t>
            </w:r>
          </w:p>
        </w:tc>
        <w:tc>
          <w:tcPr>
            <w:tcW w:w="1695" w:type="dxa"/>
            <w:shd w:val="clear" w:color="auto" w:fill="auto"/>
          </w:tcPr>
          <w:p w14:paraId="5E562ADE" w14:textId="77777777" w:rsidR="00D549BA" w:rsidRPr="00276E9B" w:rsidRDefault="00D549BA" w:rsidP="00072F1C">
            <w:pPr>
              <w:pStyle w:val="TAH"/>
            </w:pPr>
            <w:r w:rsidRPr="00276E9B">
              <w:t>Comment</w:t>
            </w:r>
          </w:p>
        </w:tc>
        <w:tc>
          <w:tcPr>
            <w:tcW w:w="1130" w:type="dxa"/>
            <w:shd w:val="clear" w:color="auto" w:fill="auto"/>
          </w:tcPr>
          <w:p w14:paraId="2AB771A6" w14:textId="77777777" w:rsidR="00D549BA" w:rsidRPr="00276E9B" w:rsidRDefault="00D549BA" w:rsidP="00072F1C">
            <w:pPr>
              <w:pStyle w:val="TAH"/>
            </w:pPr>
            <w:r w:rsidRPr="00276E9B">
              <w:t>Condition</w:t>
            </w:r>
          </w:p>
        </w:tc>
      </w:tr>
      <w:tr w:rsidR="00D549BA" w:rsidRPr="00276E9B" w14:paraId="2CA1E7D3" w14:textId="77777777" w:rsidTr="00072F1C">
        <w:tc>
          <w:tcPr>
            <w:tcW w:w="4518" w:type="dxa"/>
            <w:shd w:val="clear" w:color="auto" w:fill="auto"/>
          </w:tcPr>
          <w:p w14:paraId="554B50FB" w14:textId="77777777" w:rsidR="00D549BA" w:rsidRPr="00276E9B" w:rsidRDefault="00D549BA" w:rsidP="00072F1C">
            <w:pPr>
              <w:pStyle w:val="TAL"/>
            </w:pPr>
            <w:r w:rsidRPr="00276E9B">
              <w:t>Old GUTI or IMSI</w:t>
            </w:r>
          </w:p>
        </w:tc>
        <w:tc>
          <w:tcPr>
            <w:tcW w:w="2260" w:type="dxa"/>
            <w:shd w:val="clear" w:color="auto" w:fill="auto"/>
          </w:tcPr>
          <w:p w14:paraId="456E847A" w14:textId="77777777" w:rsidR="00D549BA" w:rsidRPr="00276E9B" w:rsidRDefault="00D549BA" w:rsidP="00072F1C">
            <w:pPr>
              <w:pStyle w:val="TAL"/>
            </w:pPr>
            <w:r w:rsidRPr="00276E9B">
              <w:t>GUTI-1</w:t>
            </w:r>
          </w:p>
        </w:tc>
        <w:tc>
          <w:tcPr>
            <w:tcW w:w="1695" w:type="dxa"/>
            <w:shd w:val="clear" w:color="auto" w:fill="auto"/>
          </w:tcPr>
          <w:p w14:paraId="3BDD0740" w14:textId="77777777" w:rsidR="00D549BA" w:rsidRPr="00276E9B" w:rsidRDefault="00D549BA" w:rsidP="00072F1C">
            <w:pPr>
              <w:pStyle w:val="TAL"/>
            </w:pPr>
          </w:p>
        </w:tc>
        <w:tc>
          <w:tcPr>
            <w:tcW w:w="1130" w:type="dxa"/>
            <w:shd w:val="clear" w:color="auto" w:fill="auto"/>
          </w:tcPr>
          <w:p w14:paraId="296BEE4E" w14:textId="77777777" w:rsidR="00D549BA" w:rsidRPr="00276E9B" w:rsidRDefault="00D549BA" w:rsidP="00072F1C">
            <w:pPr>
              <w:pStyle w:val="TAL"/>
            </w:pPr>
          </w:p>
        </w:tc>
      </w:tr>
      <w:tr w:rsidR="00D549BA" w:rsidRPr="00276E9B" w14:paraId="493D19F1" w14:textId="77777777" w:rsidTr="00072F1C">
        <w:tc>
          <w:tcPr>
            <w:tcW w:w="4518" w:type="dxa"/>
            <w:tcBorders>
              <w:top w:val="single" w:sz="4" w:space="0" w:color="auto"/>
              <w:left w:val="single" w:sz="4" w:space="0" w:color="auto"/>
              <w:bottom w:val="single" w:sz="4" w:space="0" w:color="auto"/>
              <w:right w:val="single" w:sz="4" w:space="0" w:color="auto"/>
            </w:tcBorders>
            <w:shd w:val="clear" w:color="auto" w:fill="auto"/>
          </w:tcPr>
          <w:p w14:paraId="5A475A0D" w14:textId="77777777" w:rsidR="00D549BA" w:rsidRPr="00276E9B" w:rsidRDefault="00D549BA" w:rsidP="00072F1C">
            <w:pPr>
              <w:pStyle w:val="TAL"/>
            </w:pPr>
            <w:r w:rsidRPr="00276E9B">
              <w:t>Last visited registered TAI</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7E567ABD" w14:textId="77777777" w:rsidR="00D549BA" w:rsidRPr="00276E9B" w:rsidRDefault="00D549BA" w:rsidP="00072F1C">
            <w:pPr>
              <w:pStyle w:val="TAL"/>
            </w:pPr>
            <w:r w:rsidRPr="00276E9B">
              <w:t>TAI-1</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6AF9294" w14:textId="77777777" w:rsidR="00D549BA" w:rsidRPr="00276E9B" w:rsidRDefault="00D549BA" w:rsidP="00072F1C">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28972397" w14:textId="77777777" w:rsidR="00D549BA" w:rsidRPr="00276E9B" w:rsidRDefault="00D549BA" w:rsidP="00072F1C">
            <w:pPr>
              <w:pStyle w:val="TAL"/>
            </w:pPr>
          </w:p>
        </w:tc>
      </w:tr>
    </w:tbl>
    <w:p w14:paraId="48191455" w14:textId="77777777" w:rsidR="00D549BA" w:rsidRPr="00276E9B" w:rsidRDefault="00D549BA" w:rsidP="00D549BA"/>
    <w:p w14:paraId="052DDC4C" w14:textId="77777777" w:rsidR="00D549BA" w:rsidRPr="00276E9B" w:rsidRDefault="00D549BA" w:rsidP="00D549BA">
      <w:pPr>
        <w:pStyle w:val="TH"/>
      </w:pPr>
      <w:r w:rsidRPr="00276E9B">
        <w:t>Table 22.5.7a.3.3-</w:t>
      </w:r>
      <w:r w:rsidRPr="00276E9B">
        <w:rPr>
          <w:rFonts w:eastAsia="SimSun"/>
          <w:lang w:eastAsia="zh-CN"/>
        </w:rPr>
        <w:t>1</w:t>
      </w:r>
      <w:r w:rsidRPr="00276E9B">
        <w:t xml:space="preserve">0: Message TRACKING AREA UPDATE REQUEST (step </w:t>
      </w:r>
      <w:r w:rsidRPr="00276E9B">
        <w:rPr>
          <w:rFonts w:eastAsia="SimSun"/>
          <w:lang w:eastAsia="zh-CN"/>
        </w:rPr>
        <w:t>93</w:t>
      </w:r>
      <w:r w:rsidRPr="00276E9B">
        <w:t xml:space="preserve">, Table </w:t>
      </w:r>
      <w:r w:rsidRPr="00276E9B">
        <w:rPr>
          <w:rFonts w:eastAsia="SimSun"/>
          <w:lang w:eastAsia="zh-CN"/>
        </w:rPr>
        <w:t>22.5.7a.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49BA" w:rsidRPr="00276E9B" w14:paraId="145DCF0D" w14:textId="77777777" w:rsidTr="00072F1C">
        <w:tc>
          <w:tcPr>
            <w:tcW w:w="9637" w:type="dxa"/>
            <w:gridSpan w:val="4"/>
            <w:shd w:val="clear" w:color="auto" w:fill="auto"/>
          </w:tcPr>
          <w:p w14:paraId="4B68F3CD" w14:textId="77777777" w:rsidR="00D549BA" w:rsidRPr="00276E9B" w:rsidRDefault="00D549BA" w:rsidP="00072F1C">
            <w:pPr>
              <w:pStyle w:val="TAL"/>
            </w:pPr>
            <w:r w:rsidRPr="00276E9B">
              <w:t>Derivation path: 36.508 table 4.7.2-27</w:t>
            </w:r>
          </w:p>
        </w:tc>
      </w:tr>
      <w:tr w:rsidR="00D549BA" w:rsidRPr="00276E9B" w14:paraId="697B15E2" w14:textId="77777777" w:rsidTr="00072F1C">
        <w:tc>
          <w:tcPr>
            <w:tcW w:w="4535" w:type="dxa"/>
            <w:shd w:val="clear" w:color="auto" w:fill="auto"/>
          </w:tcPr>
          <w:p w14:paraId="6DDCD573" w14:textId="77777777" w:rsidR="00D549BA" w:rsidRPr="00276E9B" w:rsidRDefault="00D549BA" w:rsidP="00072F1C">
            <w:pPr>
              <w:pStyle w:val="TAH"/>
            </w:pPr>
            <w:r w:rsidRPr="00276E9B">
              <w:t>Information Element</w:t>
            </w:r>
          </w:p>
        </w:tc>
        <w:tc>
          <w:tcPr>
            <w:tcW w:w="2267" w:type="dxa"/>
            <w:shd w:val="clear" w:color="auto" w:fill="auto"/>
          </w:tcPr>
          <w:p w14:paraId="4BF591AA" w14:textId="77777777" w:rsidR="00D549BA" w:rsidRPr="00276E9B" w:rsidRDefault="00D549BA" w:rsidP="00072F1C">
            <w:pPr>
              <w:pStyle w:val="TAH"/>
            </w:pPr>
            <w:r w:rsidRPr="00276E9B">
              <w:t>Value/Remark</w:t>
            </w:r>
          </w:p>
        </w:tc>
        <w:tc>
          <w:tcPr>
            <w:tcW w:w="1700" w:type="dxa"/>
            <w:shd w:val="clear" w:color="auto" w:fill="auto"/>
          </w:tcPr>
          <w:p w14:paraId="26E20E63" w14:textId="77777777" w:rsidR="00D549BA" w:rsidRPr="00276E9B" w:rsidRDefault="00D549BA" w:rsidP="00072F1C">
            <w:pPr>
              <w:pStyle w:val="TAH"/>
            </w:pPr>
            <w:r w:rsidRPr="00276E9B">
              <w:t>Comment</w:t>
            </w:r>
          </w:p>
        </w:tc>
        <w:tc>
          <w:tcPr>
            <w:tcW w:w="1135" w:type="dxa"/>
            <w:shd w:val="clear" w:color="auto" w:fill="auto"/>
          </w:tcPr>
          <w:p w14:paraId="494EA775" w14:textId="77777777" w:rsidR="00D549BA" w:rsidRPr="00276E9B" w:rsidRDefault="00D549BA" w:rsidP="00072F1C">
            <w:pPr>
              <w:pStyle w:val="TAH"/>
            </w:pPr>
            <w:r w:rsidRPr="00276E9B">
              <w:t>Condition</w:t>
            </w:r>
          </w:p>
        </w:tc>
      </w:tr>
      <w:tr w:rsidR="00D549BA" w:rsidRPr="00276E9B" w14:paraId="096DBAD0" w14:textId="77777777" w:rsidTr="00072F1C">
        <w:tc>
          <w:tcPr>
            <w:tcW w:w="4535" w:type="dxa"/>
            <w:shd w:val="clear" w:color="auto" w:fill="auto"/>
          </w:tcPr>
          <w:p w14:paraId="32036BE6" w14:textId="77777777" w:rsidR="00D549BA" w:rsidRPr="00276E9B" w:rsidRDefault="00D549BA" w:rsidP="00072F1C">
            <w:pPr>
              <w:pStyle w:val="TAL"/>
            </w:pPr>
            <w:r w:rsidRPr="00276E9B">
              <w:t xml:space="preserve">Old GUTI </w:t>
            </w:r>
          </w:p>
        </w:tc>
        <w:tc>
          <w:tcPr>
            <w:tcW w:w="2267" w:type="dxa"/>
            <w:shd w:val="clear" w:color="auto" w:fill="auto"/>
          </w:tcPr>
          <w:p w14:paraId="484F2681" w14:textId="77777777" w:rsidR="00D549BA" w:rsidRPr="00276E9B" w:rsidRDefault="00D549BA" w:rsidP="00072F1C">
            <w:pPr>
              <w:pStyle w:val="TAL"/>
            </w:pPr>
            <w:r w:rsidRPr="00276E9B">
              <w:t>GUTI-7</w:t>
            </w:r>
          </w:p>
        </w:tc>
        <w:tc>
          <w:tcPr>
            <w:tcW w:w="1700" w:type="dxa"/>
            <w:shd w:val="clear" w:color="auto" w:fill="auto"/>
          </w:tcPr>
          <w:p w14:paraId="1F84F570" w14:textId="77777777" w:rsidR="00D549BA" w:rsidRPr="00276E9B" w:rsidRDefault="00D549BA" w:rsidP="00072F1C">
            <w:pPr>
              <w:pStyle w:val="TAL"/>
            </w:pPr>
          </w:p>
        </w:tc>
        <w:tc>
          <w:tcPr>
            <w:tcW w:w="1135" w:type="dxa"/>
            <w:shd w:val="clear" w:color="auto" w:fill="auto"/>
          </w:tcPr>
          <w:p w14:paraId="4AC8839B" w14:textId="77777777" w:rsidR="00D549BA" w:rsidRPr="00276E9B" w:rsidRDefault="00D549BA" w:rsidP="00072F1C">
            <w:pPr>
              <w:pStyle w:val="TAL"/>
            </w:pPr>
          </w:p>
        </w:tc>
      </w:tr>
    </w:tbl>
    <w:p w14:paraId="51A46772" w14:textId="77777777" w:rsidR="00D549BA" w:rsidRPr="00276E9B" w:rsidRDefault="00D549BA" w:rsidP="00D549BA"/>
    <w:p w14:paraId="2B216EDC" w14:textId="77777777" w:rsidR="00D549BA" w:rsidRPr="00276E9B" w:rsidRDefault="00D549BA" w:rsidP="00D549BA">
      <w:pPr>
        <w:pStyle w:val="TH"/>
        <w:ind w:firstLineChars="50" w:firstLine="100"/>
        <w:jc w:val="left"/>
      </w:pPr>
      <w:r w:rsidRPr="00276E9B">
        <w:t>Table 22.5.7a.3.3-</w:t>
      </w:r>
      <w:r w:rsidRPr="00276E9B">
        <w:rPr>
          <w:rFonts w:eastAsia="SimSun"/>
          <w:lang w:eastAsia="zh-CN"/>
        </w:rPr>
        <w:t>1</w:t>
      </w:r>
      <w:r w:rsidRPr="00276E9B">
        <w:t xml:space="preserve">1: Message TRACKING AREA UPDATE REJECT (step </w:t>
      </w:r>
      <w:r w:rsidRPr="00276E9B">
        <w:rPr>
          <w:rFonts w:eastAsia="SimSun"/>
          <w:lang w:eastAsia="zh-CN"/>
        </w:rPr>
        <w:t>94</w:t>
      </w:r>
      <w:r w:rsidRPr="00276E9B">
        <w:t xml:space="preserve">, Table </w:t>
      </w:r>
      <w:r w:rsidRPr="00276E9B">
        <w:rPr>
          <w:rFonts w:eastAsia="SimSun"/>
          <w:lang w:eastAsia="zh-CN"/>
        </w:rPr>
        <w:t>22.5.7a.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49BA" w:rsidRPr="00276E9B" w14:paraId="63C926D7" w14:textId="77777777" w:rsidTr="00072F1C">
        <w:tc>
          <w:tcPr>
            <w:tcW w:w="9637" w:type="dxa"/>
            <w:gridSpan w:val="4"/>
            <w:shd w:val="clear" w:color="auto" w:fill="auto"/>
          </w:tcPr>
          <w:p w14:paraId="3CA6BDB9" w14:textId="77777777" w:rsidR="00D549BA" w:rsidRPr="00276E9B" w:rsidRDefault="00D549BA" w:rsidP="00072F1C">
            <w:pPr>
              <w:pStyle w:val="TAL"/>
            </w:pPr>
            <w:r w:rsidRPr="00276E9B">
              <w:t>Derivation path: 36.508 table 4.7.2-24</w:t>
            </w:r>
          </w:p>
        </w:tc>
      </w:tr>
      <w:tr w:rsidR="00D549BA" w:rsidRPr="00276E9B" w14:paraId="59DD6597" w14:textId="77777777" w:rsidTr="00072F1C">
        <w:tc>
          <w:tcPr>
            <w:tcW w:w="4535" w:type="dxa"/>
            <w:shd w:val="clear" w:color="auto" w:fill="auto"/>
          </w:tcPr>
          <w:p w14:paraId="36E3EEA2" w14:textId="77777777" w:rsidR="00D549BA" w:rsidRPr="00276E9B" w:rsidRDefault="00D549BA" w:rsidP="00072F1C">
            <w:pPr>
              <w:pStyle w:val="TAH"/>
            </w:pPr>
            <w:r w:rsidRPr="00276E9B">
              <w:t>Information Element</w:t>
            </w:r>
          </w:p>
        </w:tc>
        <w:tc>
          <w:tcPr>
            <w:tcW w:w="2267" w:type="dxa"/>
            <w:shd w:val="clear" w:color="auto" w:fill="auto"/>
          </w:tcPr>
          <w:p w14:paraId="61467F3C" w14:textId="77777777" w:rsidR="00D549BA" w:rsidRPr="00276E9B" w:rsidRDefault="00D549BA" w:rsidP="00072F1C">
            <w:pPr>
              <w:pStyle w:val="TAH"/>
            </w:pPr>
            <w:r w:rsidRPr="00276E9B">
              <w:t>Value/Remark</w:t>
            </w:r>
          </w:p>
        </w:tc>
        <w:tc>
          <w:tcPr>
            <w:tcW w:w="1700" w:type="dxa"/>
            <w:shd w:val="clear" w:color="auto" w:fill="auto"/>
          </w:tcPr>
          <w:p w14:paraId="688C1E73" w14:textId="77777777" w:rsidR="00D549BA" w:rsidRPr="00276E9B" w:rsidRDefault="00D549BA" w:rsidP="00072F1C">
            <w:pPr>
              <w:pStyle w:val="TAH"/>
            </w:pPr>
            <w:r w:rsidRPr="00276E9B">
              <w:t>Comment</w:t>
            </w:r>
          </w:p>
        </w:tc>
        <w:tc>
          <w:tcPr>
            <w:tcW w:w="1135" w:type="dxa"/>
            <w:shd w:val="clear" w:color="auto" w:fill="auto"/>
          </w:tcPr>
          <w:p w14:paraId="62791311" w14:textId="77777777" w:rsidR="00D549BA" w:rsidRPr="00276E9B" w:rsidRDefault="00D549BA" w:rsidP="00072F1C">
            <w:pPr>
              <w:pStyle w:val="TAH"/>
            </w:pPr>
            <w:r w:rsidRPr="00276E9B">
              <w:t>Condition</w:t>
            </w:r>
          </w:p>
        </w:tc>
      </w:tr>
      <w:tr w:rsidR="00D549BA" w:rsidRPr="00276E9B" w14:paraId="3388EB05" w14:textId="77777777" w:rsidTr="00072F1C">
        <w:tc>
          <w:tcPr>
            <w:tcW w:w="4535" w:type="dxa"/>
            <w:shd w:val="clear" w:color="auto" w:fill="auto"/>
          </w:tcPr>
          <w:p w14:paraId="1D8F39B5" w14:textId="77777777" w:rsidR="00D549BA" w:rsidRPr="00276E9B" w:rsidRDefault="00D549BA" w:rsidP="00072F1C">
            <w:pPr>
              <w:pStyle w:val="TAL"/>
            </w:pPr>
            <w:r w:rsidRPr="00276E9B">
              <w:t>EMM cause</w:t>
            </w:r>
          </w:p>
        </w:tc>
        <w:tc>
          <w:tcPr>
            <w:tcW w:w="2267" w:type="dxa"/>
            <w:shd w:val="clear" w:color="auto" w:fill="auto"/>
          </w:tcPr>
          <w:p w14:paraId="1AA5A528" w14:textId="77777777" w:rsidR="00D549BA" w:rsidRPr="00276E9B" w:rsidRDefault="00D549BA" w:rsidP="00072F1C">
            <w:pPr>
              <w:pStyle w:val="TAL"/>
            </w:pPr>
            <w:r w:rsidRPr="00276E9B">
              <w:t>'00001011'B</w:t>
            </w:r>
          </w:p>
        </w:tc>
        <w:tc>
          <w:tcPr>
            <w:tcW w:w="1700" w:type="dxa"/>
            <w:shd w:val="clear" w:color="auto" w:fill="auto"/>
          </w:tcPr>
          <w:p w14:paraId="5FBD9F2F" w14:textId="77777777" w:rsidR="00D549BA" w:rsidRPr="00276E9B" w:rsidRDefault="00D549BA" w:rsidP="00072F1C">
            <w:pPr>
              <w:pStyle w:val="TAL"/>
            </w:pPr>
            <w:r w:rsidRPr="00276E9B">
              <w:t xml:space="preserve">#11 </w:t>
            </w:r>
            <w:r w:rsidR="00AE211C" w:rsidRPr="00276E9B">
              <w:t>"</w:t>
            </w:r>
            <w:r w:rsidRPr="00276E9B">
              <w:t xml:space="preserve"> PLMN not allowed </w:t>
            </w:r>
            <w:r w:rsidR="00AE211C" w:rsidRPr="00276E9B">
              <w:t>"</w:t>
            </w:r>
          </w:p>
        </w:tc>
        <w:tc>
          <w:tcPr>
            <w:tcW w:w="1135" w:type="dxa"/>
            <w:shd w:val="clear" w:color="auto" w:fill="auto"/>
          </w:tcPr>
          <w:p w14:paraId="0890BBFF" w14:textId="77777777" w:rsidR="00D549BA" w:rsidRPr="00276E9B" w:rsidRDefault="00D549BA" w:rsidP="00072F1C">
            <w:pPr>
              <w:pStyle w:val="TAL"/>
            </w:pPr>
          </w:p>
        </w:tc>
      </w:tr>
    </w:tbl>
    <w:p w14:paraId="26AD004D" w14:textId="77777777" w:rsidR="00D549BA" w:rsidRPr="00276E9B" w:rsidRDefault="00D549BA" w:rsidP="00D549BA"/>
    <w:p w14:paraId="55F14983" w14:textId="77777777" w:rsidR="00D549BA" w:rsidRPr="00276E9B" w:rsidRDefault="00D549BA" w:rsidP="00D549BA">
      <w:pPr>
        <w:pStyle w:val="TH"/>
      </w:pPr>
      <w:r w:rsidRPr="00276E9B">
        <w:t>Table 22.5.7a.3.3-</w:t>
      </w:r>
      <w:r w:rsidRPr="00276E9B">
        <w:rPr>
          <w:rFonts w:eastAsia="SimSun"/>
          <w:lang w:eastAsia="zh-CN"/>
        </w:rPr>
        <w:t>1</w:t>
      </w:r>
      <w:r w:rsidRPr="00276E9B">
        <w:t>2: Message ATTACH REQUEST (step 1</w:t>
      </w:r>
      <w:r w:rsidRPr="00276E9B">
        <w:rPr>
          <w:rFonts w:eastAsia="SimSun"/>
          <w:lang w:eastAsia="zh-CN"/>
        </w:rPr>
        <w:t>05</w:t>
      </w:r>
      <w:r w:rsidRPr="00276E9B">
        <w:t xml:space="preserve">, Table </w:t>
      </w:r>
      <w:r w:rsidRPr="00276E9B">
        <w:rPr>
          <w:rFonts w:eastAsia="SimSun"/>
          <w:lang w:eastAsia="zh-CN"/>
        </w:rPr>
        <w:t>22.5.7a.3.2</w:t>
      </w:r>
      <w:r w:rsidRPr="00276E9B">
        <w:t>-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549BA" w:rsidRPr="00276E9B" w14:paraId="5CB14B90" w14:textId="77777777" w:rsidTr="00072F1C">
        <w:tc>
          <w:tcPr>
            <w:tcW w:w="9603" w:type="dxa"/>
            <w:gridSpan w:val="4"/>
            <w:shd w:val="clear" w:color="auto" w:fill="auto"/>
          </w:tcPr>
          <w:p w14:paraId="249E01A1" w14:textId="77777777" w:rsidR="00D549BA" w:rsidRPr="00276E9B" w:rsidRDefault="00D549BA" w:rsidP="00072F1C">
            <w:pPr>
              <w:pStyle w:val="TAL"/>
            </w:pPr>
            <w:r w:rsidRPr="00276E9B">
              <w:t>Derivation path: 36.508 table 4.7.2-4</w:t>
            </w:r>
          </w:p>
        </w:tc>
      </w:tr>
      <w:tr w:rsidR="00D549BA" w:rsidRPr="00276E9B" w14:paraId="320C7576" w14:textId="77777777" w:rsidTr="00072F1C">
        <w:tc>
          <w:tcPr>
            <w:tcW w:w="4518" w:type="dxa"/>
            <w:shd w:val="clear" w:color="auto" w:fill="auto"/>
          </w:tcPr>
          <w:p w14:paraId="18ACB77F" w14:textId="77777777" w:rsidR="00D549BA" w:rsidRPr="00276E9B" w:rsidRDefault="00D549BA" w:rsidP="00072F1C">
            <w:pPr>
              <w:pStyle w:val="TAH"/>
            </w:pPr>
            <w:r w:rsidRPr="00276E9B">
              <w:t>Information Element</w:t>
            </w:r>
          </w:p>
        </w:tc>
        <w:tc>
          <w:tcPr>
            <w:tcW w:w="2260" w:type="dxa"/>
            <w:shd w:val="clear" w:color="auto" w:fill="auto"/>
          </w:tcPr>
          <w:p w14:paraId="350830FE" w14:textId="77777777" w:rsidR="00D549BA" w:rsidRPr="00276E9B" w:rsidRDefault="00D549BA" w:rsidP="00072F1C">
            <w:pPr>
              <w:pStyle w:val="TAH"/>
            </w:pPr>
            <w:r w:rsidRPr="00276E9B">
              <w:t>Value/Remark</w:t>
            </w:r>
          </w:p>
        </w:tc>
        <w:tc>
          <w:tcPr>
            <w:tcW w:w="1695" w:type="dxa"/>
            <w:shd w:val="clear" w:color="auto" w:fill="auto"/>
          </w:tcPr>
          <w:p w14:paraId="164C6069" w14:textId="77777777" w:rsidR="00D549BA" w:rsidRPr="00276E9B" w:rsidRDefault="00D549BA" w:rsidP="00072F1C">
            <w:pPr>
              <w:pStyle w:val="TAH"/>
            </w:pPr>
            <w:r w:rsidRPr="00276E9B">
              <w:t>Comment</w:t>
            </w:r>
          </w:p>
        </w:tc>
        <w:tc>
          <w:tcPr>
            <w:tcW w:w="1130" w:type="dxa"/>
            <w:shd w:val="clear" w:color="auto" w:fill="auto"/>
          </w:tcPr>
          <w:p w14:paraId="0B1B5159" w14:textId="77777777" w:rsidR="00D549BA" w:rsidRPr="00276E9B" w:rsidRDefault="00D549BA" w:rsidP="00072F1C">
            <w:pPr>
              <w:pStyle w:val="TAH"/>
            </w:pPr>
            <w:r w:rsidRPr="00276E9B">
              <w:t>Condition</w:t>
            </w:r>
          </w:p>
        </w:tc>
      </w:tr>
      <w:tr w:rsidR="00D549BA" w:rsidRPr="00276E9B" w14:paraId="12A74267" w14:textId="77777777" w:rsidTr="00072F1C">
        <w:tc>
          <w:tcPr>
            <w:tcW w:w="4518" w:type="dxa"/>
            <w:shd w:val="clear" w:color="auto" w:fill="auto"/>
          </w:tcPr>
          <w:p w14:paraId="2302F733" w14:textId="77777777" w:rsidR="00D549BA" w:rsidRPr="00276E9B" w:rsidRDefault="00D549BA" w:rsidP="00072F1C">
            <w:pPr>
              <w:pStyle w:val="TAL"/>
            </w:pPr>
            <w:r w:rsidRPr="00276E9B">
              <w:t>Old GUTI or IMSI</w:t>
            </w:r>
          </w:p>
        </w:tc>
        <w:tc>
          <w:tcPr>
            <w:tcW w:w="2260" w:type="dxa"/>
            <w:shd w:val="clear" w:color="auto" w:fill="auto"/>
          </w:tcPr>
          <w:p w14:paraId="43D2365F" w14:textId="77777777" w:rsidR="00D549BA" w:rsidRPr="00276E9B" w:rsidRDefault="00D549BA" w:rsidP="00072F1C">
            <w:pPr>
              <w:pStyle w:val="TAL"/>
            </w:pPr>
            <w:r w:rsidRPr="00276E9B">
              <w:t>IMSI</w:t>
            </w:r>
          </w:p>
        </w:tc>
        <w:tc>
          <w:tcPr>
            <w:tcW w:w="1695" w:type="dxa"/>
            <w:shd w:val="clear" w:color="auto" w:fill="auto"/>
          </w:tcPr>
          <w:p w14:paraId="727CA1FE" w14:textId="77777777" w:rsidR="00D549BA" w:rsidRPr="00276E9B" w:rsidRDefault="00D549BA" w:rsidP="00072F1C">
            <w:pPr>
              <w:pStyle w:val="TAL"/>
            </w:pPr>
          </w:p>
        </w:tc>
        <w:tc>
          <w:tcPr>
            <w:tcW w:w="1130" w:type="dxa"/>
            <w:shd w:val="clear" w:color="auto" w:fill="auto"/>
          </w:tcPr>
          <w:p w14:paraId="325F720E" w14:textId="77777777" w:rsidR="00D549BA" w:rsidRPr="00276E9B" w:rsidRDefault="00D549BA" w:rsidP="00072F1C">
            <w:pPr>
              <w:pStyle w:val="TAL"/>
            </w:pPr>
          </w:p>
        </w:tc>
      </w:tr>
      <w:tr w:rsidR="00D549BA" w:rsidRPr="00276E9B" w14:paraId="43389A8A" w14:textId="77777777" w:rsidTr="00072F1C">
        <w:tc>
          <w:tcPr>
            <w:tcW w:w="4518" w:type="dxa"/>
            <w:shd w:val="clear" w:color="auto" w:fill="auto"/>
          </w:tcPr>
          <w:p w14:paraId="35AB2F8D" w14:textId="77777777" w:rsidR="00D549BA" w:rsidRPr="00276E9B" w:rsidRDefault="00D549BA" w:rsidP="00072F1C">
            <w:pPr>
              <w:pStyle w:val="TAL"/>
            </w:pPr>
            <w:r w:rsidRPr="00276E9B">
              <w:t>Old P-TMSI signature</w:t>
            </w:r>
          </w:p>
        </w:tc>
        <w:tc>
          <w:tcPr>
            <w:tcW w:w="2260" w:type="dxa"/>
            <w:shd w:val="clear" w:color="auto" w:fill="auto"/>
          </w:tcPr>
          <w:p w14:paraId="034C0EAA" w14:textId="77777777" w:rsidR="00D549BA" w:rsidRPr="00276E9B" w:rsidRDefault="00D549BA" w:rsidP="00072F1C">
            <w:pPr>
              <w:pStyle w:val="TAL"/>
            </w:pPr>
            <w:r w:rsidRPr="00276E9B">
              <w:t>Not present</w:t>
            </w:r>
          </w:p>
        </w:tc>
        <w:tc>
          <w:tcPr>
            <w:tcW w:w="1695" w:type="dxa"/>
            <w:shd w:val="clear" w:color="auto" w:fill="auto"/>
          </w:tcPr>
          <w:p w14:paraId="17DB4C74" w14:textId="77777777" w:rsidR="00D549BA" w:rsidRPr="00276E9B" w:rsidRDefault="00D549BA" w:rsidP="00072F1C">
            <w:pPr>
              <w:pStyle w:val="TAL"/>
            </w:pPr>
          </w:p>
        </w:tc>
        <w:tc>
          <w:tcPr>
            <w:tcW w:w="1130" w:type="dxa"/>
            <w:shd w:val="clear" w:color="auto" w:fill="auto"/>
          </w:tcPr>
          <w:p w14:paraId="5310B690" w14:textId="77777777" w:rsidR="00D549BA" w:rsidRPr="00276E9B" w:rsidRDefault="00D549BA" w:rsidP="00072F1C">
            <w:pPr>
              <w:pStyle w:val="TAL"/>
            </w:pPr>
          </w:p>
        </w:tc>
      </w:tr>
      <w:tr w:rsidR="00D549BA" w:rsidRPr="00276E9B" w14:paraId="041CF10B" w14:textId="77777777" w:rsidTr="00072F1C">
        <w:tc>
          <w:tcPr>
            <w:tcW w:w="4518" w:type="dxa"/>
            <w:tcBorders>
              <w:top w:val="single" w:sz="4" w:space="0" w:color="auto"/>
              <w:left w:val="single" w:sz="4" w:space="0" w:color="auto"/>
              <w:bottom w:val="single" w:sz="4" w:space="0" w:color="auto"/>
              <w:right w:val="single" w:sz="4" w:space="0" w:color="auto"/>
            </w:tcBorders>
            <w:shd w:val="clear" w:color="auto" w:fill="auto"/>
          </w:tcPr>
          <w:p w14:paraId="6D8D6D02" w14:textId="77777777" w:rsidR="00D549BA" w:rsidRPr="00276E9B" w:rsidRDefault="00D549BA" w:rsidP="00072F1C">
            <w:pPr>
              <w:pStyle w:val="TAL"/>
            </w:pPr>
            <w:r w:rsidRPr="00276E9B">
              <w:t>Last visited registered TAI</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659BCD80" w14:textId="77777777" w:rsidR="00D549BA" w:rsidRPr="00276E9B" w:rsidRDefault="00D549BA" w:rsidP="00072F1C">
            <w:pPr>
              <w:pStyle w:val="TAL"/>
            </w:pPr>
            <w:r w:rsidRPr="00276E9B">
              <w:t>Not present</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527975F" w14:textId="77777777" w:rsidR="00D549BA" w:rsidRPr="00276E9B" w:rsidRDefault="00D549BA" w:rsidP="00072F1C">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7AE6D241" w14:textId="77777777" w:rsidR="00D549BA" w:rsidRPr="00276E9B" w:rsidRDefault="00D549BA" w:rsidP="00072F1C">
            <w:pPr>
              <w:pStyle w:val="TAL"/>
            </w:pPr>
          </w:p>
        </w:tc>
      </w:tr>
    </w:tbl>
    <w:p w14:paraId="6557D5FC" w14:textId="77777777" w:rsidR="00D549BA" w:rsidRPr="00276E9B" w:rsidRDefault="00D549BA" w:rsidP="00D549BA">
      <w:pPr>
        <w:rPr>
          <w:rFonts w:eastAsia="SimSun"/>
          <w:lang w:eastAsia="zh-CN"/>
        </w:rPr>
      </w:pPr>
    </w:p>
    <w:p w14:paraId="75B91E14" w14:textId="77777777" w:rsidR="00A7511F" w:rsidRPr="00276E9B" w:rsidRDefault="00A7511F" w:rsidP="00A7511F">
      <w:pPr>
        <w:pStyle w:val="Heading3"/>
        <w:rPr>
          <w:rFonts w:eastAsia="SimSun"/>
        </w:rPr>
      </w:pPr>
      <w:r w:rsidRPr="00276E9B">
        <w:rPr>
          <w:rFonts w:eastAsia="SimSun"/>
        </w:rPr>
        <w:t>22.5.7b</w:t>
      </w:r>
      <w:r w:rsidRPr="00276E9B">
        <w:tab/>
      </w:r>
      <w:r w:rsidRPr="00276E9B">
        <w:rPr>
          <w:rFonts w:eastAsia="SimSun"/>
        </w:rPr>
        <w:t>NB-IoT / Normal tracking area update Rejected ( Tracking area not allowed / No suitable cells in tracking area / Roaming not allowed in this tracking area / Congestion) / UE initiated detach Abnormal case Change of cell into a new tracking area</w:t>
      </w:r>
    </w:p>
    <w:p w14:paraId="59C3D6EE" w14:textId="77777777" w:rsidR="00A7511F" w:rsidRPr="00276E9B" w:rsidRDefault="00A7511F" w:rsidP="00A7511F">
      <w:pPr>
        <w:pStyle w:val="H6"/>
        <w:rPr>
          <w:rFonts w:eastAsia="SimSun"/>
          <w:lang w:eastAsia="zh-CN"/>
        </w:rPr>
      </w:pPr>
      <w:r w:rsidRPr="00276E9B">
        <w:rPr>
          <w:rFonts w:eastAsia="SimSun"/>
          <w:lang w:eastAsia="zh-CN"/>
        </w:rPr>
        <w:t>22.5.7b</w:t>
      </w:r>
      <w:r w:rsidRPr="00276E9B">
        <w:t>.1</w:t>
      </w:r>
      <w:r w:rsidRPr="00276E9B">
        <w:tab/>
        <w:t>Test Purpose (TP)</w:t>
      </w:r>
    </w:p>
    <w:p w14:paraId="4919576E" w14:textId="77777777" w:rsidR="00A7511F" w:rsidRPr="00276E9B" w:rsidRDefault="00A7511F" w:rsidP="00A7511F">
      <w:pPr>
        <w:pStyle w:val="H6"/>
      </w:pPr>
      <w:r w:rsidRPr="00276E9B">
        <w:t>(1)</w:t>
      </w:r>
    </w:p>
    <w:p w14:paraId="6C3BF12C" w14:textId="77777777" w:rsidR="00A7511F" w:rsidRPr="00276E9B" w:rsidRDefault="00A7511F" w:rsidP="00A7511F">
      <w:pPr>
        <w:pStyle w:val="PL"/>
        <w:rPr>
          <w:noProof w:val="0"/>
          <w:lang w:val="en-GB"/>
        </w:rPr>
      </w:pPr>
      <w:r w:rsidRPr="00276E9B">
        <w:rPr>
          <w:b/>
          <w:bCs/>
          <w:noProof w:val="0"/>
          <w:lang w:val="en-GB"/>
        </w:rPr>
        <w:t>with</w:t>
      </w:r>
      <w:r w:rsidRPr="00276E9B">
        <w:rPr>
          <w:noProof w:val="0"/>
          <w:lang w:val="en-GB"/>
        </w:rPr>
        <w:t xml:space="preserve"> { UE has sent a TRACKING AREA UPDATE REQUEST message}</w:t>
      </w:r>
    </w:p>
    <w:p w14:paraId="52A0197F" w14:textId="77777777" w:rsidR="00A7511F" w:rsidRPr="00276E9B" w:rsidRDefault="00A7511F" w:rsidP="00A7511F">
      <w:pPr>
        <w:pStyle w:val="PL"/>
        <w:rPr>
          <w:noProof w:val="0"/>
          <w:lang w:val="en-GB"/>
        </w:rPr>
      </w:pPr>
      <w:r w:rsidRPr="00276E9B">
        <w:rPr>
          <w:b/>
          <w:bCs/>
          <w:noProof w:val="0"/>
          <w:lang w:val="en-GB"/>
        </w:rPr>
        <w:t>ensure that</w:t>
      </w:r>
      <w:r w:rsidRPr="00276E9B">
        <w:rPr>
          <w:noProof w:val="0"/>
          <w:lang w:val="en-GB"/>
        </w:rPr>
        <w:t xml:space="preserve"> {</w:t>
      </w:r>
    </w:p>
    <w:p w14:paraId="62FF085B"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TRACKING AREA UPDATE REJECT message with the reject cause set to </w:t>
      </w:r>
      <w:r w:rsidR="00AE211C" w:rsidRPr="00276E9B">
        <w:rPr>
          <w:noProof w:val="0"/>
          <w:lang w:val="en-GB"/>
        </w:rPr>
        <w:t>"</w:t>
      </w:r>
      <w:r w:rsidRPr="00276E9B">
        <w:rPr>
          <w:noProof w:val="0"/>
          <w:lang w:val="en-GB"/>
        </w:rPr>
        <w:t xml:space="preserve">Tracking area not allowed </w:t>
      </w:r>
      <w:r w:rsidR="00AE211C" w:rsidRPr="00276E9B">
        <w:rPr>
          <w:noProof w:val="0"/>
          <w:lang w:val="en-GB"/>
        </w:rPr>
        <w:t>"</w:t>
      </w:r>
      <w:r w:rsidRPr="00276E9B">
        <w:rPr>
          <w:noProof w:val="0"/>
          <w:lang w:val="en-GB"/>
        </w:rPr>
        <w:t xml:space="preserve"> }</w:t>
      </w:r>
    </w:p>
    <w:p w14:paraId="6CF0887C"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shall delete any GUTI, last visited registered TAI, TAI list and KSI. The UE shall reset the tracking area updating attempt counter and shall enter the state EMM-DEREGISTERED.LIMITED-SERVICE and store the current TAI in the list of "forbidden tracking areas for regional provision of service" }</w:t>
      </w:r>
    </w:p>
    <w:p w14:paraId="62B0FFCC" w14:textId="77777777" w:rsidR="00A7511F" w:rsidRPr="00276E9B" w:rsidRDefault="00A7511F" w:rsidP="00A7511F">
      <w:pPr>
        <w:pStyle w:val="PL"/>
        <w:rPr>
          <w:noProof w:val="0"/>
          <w:lang w:val="en-GB"/>
        </w:rPr>
      </w:pPr>
    </w:p>
    <w:p w14:paraId="3B520D9A" w14:textId="77777777" w:rsidR="00A7511F" w:rsidRPr="00276E9B" w:rsidRDefault="00A7511F" w:rsidP="00A7511F">
      <w:pPr>
        <w:pStyle w:val="H6"/>
      </w:pPr>
      <w:r w:rsidRPr="00276E9B">
        <w:t>(2)</w:t>
      </w:r>
    </w:p>
    <w:p w14:paraId="55E09447" w14:textId="77777777" w:rsidR="00A7511F" w:rsidRPr="00276E9B" w:rsidRDefault="00A7511F" w:rsidP="00A7511F">
      <w:pPr>
        <w:pStyle w:val="PL"/>
        <w:rPr>
          <w:noProof w:val="0"/>
          <w:lang w:val="en-GB"/>
        </w:rPr>
      </w:pPr>
      <w:r w:rsidRPr="00276E9B">
        <w:rPr>
          <w:noProof w:val="0"/>
          <w:lang w:val="en-GB"/>
        </w:rPr>
        <w:t>with { UE is in EMM-DEREGISTERED.LIMITED-SERVICE state and has a TAI in the list of "forbidden tracking areas for regional provision of service"}</w:t>
      </w:r>
    </w:p>
    <w:p w14:paraId="23A53EA3" w14:textId="77777777" w:rsidR="00A7511F" w:rsidRPr="00276E9B" w:rsidRDefault="00A7511F" w:rsidP="00A7511F">
      <w:pPr>
        <w:pStyle w:val="PL"/>
        <w:rPr>
          <w:noProof w:val="0"/>
          <w:lang w:val="en-GB"/>
        </w:rPr>
      </w:pPr>
      <w:r w:rsidRPr="00276E9B">
        <w:rPr>
          <w:noProof w:val="0"/>
          <w:lang w:val="en-GB"/>
        </w:rPr>
        <w:t>ensure that {</w:t>
      </w:r>
    </w:p>
    <w:p w14:paraId="1560BAB3" w14:textId="77777777" w:rsidR="00A7511F" w:rsidRPr="00276E9B" w:rsidRDefault="00A7511F" w:rsidP="00A7511F">
      <w:pPr>
        <w:pStyle w:val="PL"/>
        <w:rPr>
          <w:noProof w:val="0"/>
          <w:lang w:val="en-GB"/>
        </w:rPr>
      </w:pPr>
      <w:r w:rsidRPr="00276E9B">
        <w:rPr>
          <w:noProof w:val="0"/>
          <w:lang w:val="en-GB"/>
        </w:rPr>
        <w:t xml:space="preserve">  when { UE is in the serving cell which the UE is rejected }</w:t>
      </w:r>
    </w:p>
    <w:p w14:paraId="3AE72371" w14:textId="77777777" w:rsidR="00A7511F" w:rsidRPr="00276E9B" w:rsidRDefault="00A7511F" w:rsidP="00A7511F">
      <w:pPr>
        <w:pStyle w:val="PL"/>
        <w:rPr>
          <w:noProof w:val="0"/>
          <w:lang w:val="en-GB"/>
        </w:rPr>
      </w:pPr>
      <w:r w:rsidRPr="00276E9B">
        <w:rPr>
          <w:noProof w:val="0"/>
          <w:lang w:val="en-GB"/>
        </w:rPr>
        <w:t xml:space="preserve">    then { UE does not attempt an attach procedure on any other cell}</w:t>
      </w:r>
    </w:p>
    <w:p w14:paraId="50478BA7" w14:textId="77777777" w:rsidR="00A7511F" w:rsidRPr="00276E9B" w:rsidRDefault="00A7511F" w:rsidP="00A7511F">
      <w:pPr>
        <w:pStyle w:val="PL"/>
        <w:rPr>
          <w:noProof w:val="0"/>
          <w:lang w:val="en-GB"/>
        </w:rPr>
      </w:pPr>
      <w:r w:rsidRPr="00276E9B">
        <w:rPr>
          <w:noProof w:val="0"/>
          <w:lang w:val="en-GB"/>
        </w:rPr>
        <w:t xml:space="preserve">            }</w:t>
      </w:r>
    </w:p>
    <w:p w14:paraId="63C56B32" w14:textId="77777777" w:rsidR="00A7511F" w:rsidRPr="00276E9B" w:rsidRDefault="00A7511F" w:rsidP="00A7511F">
      <w:pPr>
        <w:pStyle w:val="PL"/>
        <w:rPr>
          <w:noProof w:val="0"/>
          <w:lang w:val="en-GB"/>
        </w:rPr>
      </w:pPr>
    </w:p>
    <w:p w14:paraId="27AE3BBA" w14:textId="77777777" w:rsidR="00A7511F" w:rsidRPr="00276E9B" w:rsidRDefault="00A7511F" w:rsidP="00A7511F">
      <w:pPr>
        <w:pStyle w:val="H6"/>
      </w:pPr>
      <w:r w:rsidRPr="00276E9B">
        <w:t>(3)</w:t>
      </w:r>
    </w:p>
    <w:p w14:paraId="62360AE3" w14:textId="77777777" w:rsidR="00A7511F" w:rsidRPr="00276E9B" w:rsidRDefault="00A7511F" w:rsidP="00A7511F">
      <w:pPr>
        <w:pStyle w:val="PL"/>
        <w:rPr>
          <w:noProof w:val="0"/>
          <w:lang w:val="en-GB"/>
        </w:rPr>
      </w:pPr>
      <w:r w:rsidRPr="00276E9B">
        <w:rPr>
          <w:noProof w:val="0"/>
          <w:lang w:val="en-GB"/>
        </w:rPr>
        <w:t>with { UE is in EMM-DEREGISTERED.LIMITED-SERVICE state and the current TAI in the list of "forbidden tracking areas for regional provision of service"}</w:t>
      </w:r>
    </w:p>
    <w:p w14:paraId="4E4C88C5" w14:textId="77777777" w:rsidR="00A7511F" w:rsidRPr="00276E9B" w:rsidRDefault="00A7511F" w:rsidP="00A7511F">
      <w:pPr>
        <w:pStyle w:val="PL"/>
        <w:rPr>
          <w:noProof w:val="0"/>
          <w:lang w:val="en-GB"/>
        </w:rPr>
      </w:pPr>
      <w:r w:rsidRPr="00276E9B">
        <w:rPr>
          <w:noProof w:val="0"/>
          <w:lang w:val="en-GB"/>
        </w:rPr>
        <w:t>ensure that {</w:t>
      </w:r>
    </w:p>
    <w:p w14:paraId="6927D364" w14:textId="77777777" w:rsidR="00A7511F" w:rsidRPr="00276E9B" w:rsidRDefault="00A7511F" w:rsidP="00A7511F">
      <w:pPr>
        <w:pStyle w:val="PL"/>
        <w:rPr>
          <w:noProof w:val="0"/>
          <w:lang w:val="en-GB"/>
        </w:rPr>
      </w:pPr>
      <w:r w:rsidRPr="00276E9B">
        <w:rPr>
          <w:noProof w:val="0"/>
          <w:lang w:val="en-GB"/>
        </w:rPr>
        <w:t xml:space="preserve">  when { UE enters a new cell in the same TAI it was rejected }</w:t>
      </w:r>
    </w:p>
    <w:p w14:paraId="37E59DC3" w14:textId="77777777" w:rsidR="00A7511F" w:rsidRPr="00276E9B" w:rsidRDefault="00A7511F" w:rsidP="00A7511F">
      <w:pPr>
        <w:pStyle w:val="PL"/>
        <w:rPr>
          <w:noProof w:val="0"/>
          <w:lang w:val="en-GB"/>
        </w:rPr>
      </w:pPr>
      <w:r w:rsidRPr="00276E9B">
        <w:rPr>
          <w:noProof w:val="0"/>
          <w:lang w:val="en-GB"/>
        </w:rPr>
        <w:t xml:space="preserve">    then { UE does not initiate an attach procedure}</w:t>
      </w:r>
    </w:p>
    <w:p w14:paraId="7EE21408" w14:textId="77777777" w:rsidR="00A7511F" w:rsidRPr="00276E9B" w:rsidRDefault="00A7511F" w:rsidP="00A7511F">
      <w:pPr>
        <w:pStyle w:val="PL"/>
        <w:rPr>
          <w:noProof w:val="0"/>
          <w:lang w:val="en-GB"/>
        </w:rPr>
      </w:pPr>
      <w:r w:rsidRPr="00276E9B">
        <w:rPr>
          <w:noProof w:val="0"/>
          <w:lang w:val="en-GB"/>
        </w:rPr>
        <w:t xml:space="preserve">            }</w:t>
      </w:r>
    </w:p>
    <w:p w14:paraId="42278113" w14:textId="77777777" w:rsidR="00A7511F" w:rsidRPr="00276E9B" w:rsidRDefault="00A7511F" w:rsidP="00A7511F">
      <w:pPr>
        <w:pStyle w:val="PL"/>
        <w:rPr>
          <w:noProof w:val="0"/>
          <w:lang w:val="en-GB"/>
        </w:rPr>
      </w:pPr>
    </w:p>
    <w:p w14:paraId="008F8DA6" w14:textId="77777777" w:rsidR="00A7511F" w:rsidRPr="00276E9B" w:rsidRDefault="00A7511F" w:rsidP="00A7511F">
      <w:pPr>
        <w:pStyle w:val="H6"/>
      </w:pPr>
      <w:r w:rsidRPr="00276E9B">
        <w:t>(4)</w:t>
      </w:r>
    </w:p>
    <w:p w14:paraId="1E39C152" w14:textId="77777777" w:rsidR="00A7511F" w:rsidRPr="00276E9B" w:rsidRDefault="00A7511F" w:rsidP="00A7511F">
      <w:pPr>
        <w:pStyle w:val="PL"/>
        <w:rPr>
          <w:noProof w:val="0"/>
          <w:lang w:val="en-GB"/>
        </w:rPr>
      </w:pPr>
      <w:r w:rsidRPr="00276E9B">
        <w:rPr>
          <w:noProof w:val="0"/>
          <w:lang w:val="en-GB"/>
        </w:rPr>
        <w:t>with { UE is in EMM-DEREGISTERED.LIMITED-SERVICE state and the current TAI in the list of "forbidden tracking areas for regional provision of service"}</w:t>
      </w:r>
    </w:p>
    <w:p w14:paraId="28BA1A1E" w14:textId="77777777" w:rsidR="00A7511F" w:rsidRPr="00276E9B" w:rsidRDefault="00A7511F" w:rsidP="00A7511F">
      <w:pPr>
        <w:pStyle w:val="PL"/>
        <w:rPr>
          <w:noProof w:val="0"/>
          <w:lang w:val="en-GB"/>
        </w:rPr>
      </w:pPr>
      <w:r w:rsidRPr="00276E9B">
        <w:rPr>
          <w:noProof w:val="0"/>
          <w:lang w:val="en-GB"/>
        </w:rPr>
        <w:t>ensure that {</w:t>
      </w:r>
    </w:p>
    <w:p w14:paraId="0688C024" w14:textId="77777777" w:rsidR="00A7511F" w:rsidRPr="00276E9B" w:rsidRDefault="00A7511F" w:rsidP="00A7511F">
      <w:pPr>
        <w:pStyle w:val="PL"/>
        <w:rPr>
          <w:noProof w:val="0"/>
          <w:lang w:val="en-GB"/>
        </w:rPr>
      </w:pPr>
      <w:r w:rsidRPr="00276E9B">
        <w:rPr>
          <w:noProof w:val="0"/>
          <w:lang w:val="en-GB"/>
        </w:rPr>
        <w:t xml:space="preserve">  when { UE enters a new cell with different TAI without in the list of "forbidden tracking areas for regional provision of service"}</w:t>
      </w:r>
    </w:p>
    <w:p w14:paraId="473FC8A2" w14:textId="77777777" w:rsidR="00A7511F" w:rsidRPr="00276E9B" w:rsidRDefault="00A7511F" w:rsidP="00A7511F">
      <w:pPr>
        <w:pStyle w:val="PL"/>
        <w:rPr>
          <w:noProof w:val="0"/>
          <w:lang w:val="en-GB"/>
        </w:rPr>
      </w:pPr>
      <w:r w:rsidRPr="00276E9B">
        <w:rPr>
          <w:noProof w:val="0"/>
          <w:lang w:val="en-GB"/>
        </w:rPr>
        <w:t xml:space="preserve">    then { UE initiates attach procedure with IMSI }</w:t>
      </w:r>
    </w:p>
    <w:p w14:paraId="7500BCBD" w14:textId="77777777" w:rsidR="00A7511F" w:rsidRPr="00276E9B" w:rsidRDefault="00A7511F" w:rsidP="00A7511F">
      <w:pPr>
        <w:pStyle w:val="PL"/>
        <w:rPr>
          <w:noProof w:val="0"/>
          <w:lang w:val="en-GB"/>
        </w:rPr>
      </w:pPr>
      <w:r w:rsidRPr="00276E9B">
        <w:rPr>
          <w:noProof w:val="0"/>
          <w:lang w:val="en-GB"/>
        </w:rPr>
        <w:t xml:space="preserve">            }</w:t>
      </w:r>
    </w:p>
    <w:p w14:paraId="38558490" w14:textId="77777777" w:rsidR="00A7511F" w:rsidRPr="00276E9B" w:rsidRDefault="00A7511F" w:rsidP="00A7511F">
      <w:pPr>
        <w:pStyle w:val="PL"/>
        <w:rPr>
          <w:noProof w:val="0"/>
          <w:lang w:val="en-GB"/>
        </w:rPr>
      </w:pPr>
    </w:p>
    <w:p w14:paraId="43CB635A" w14:textId="77777777" w:rsidR="00A7511F" w:rsidRPr="00276E9B" w:rsidRDefault="00A7511F" w:rsidP="00A7511F">
      <w:pPr>
        <w:pStyle w:val="H6"/>
      </w:pPr>
      <w:r w:rsidRPr="00276E9B">
        <w:t>(5)</w:t>
      </w:r>
    </w:p>
    <w:p w14:paraId="6CAF41C5" w14:textId="77777777" w:rsidR="00A7511F" w:rsidRPr="00276E9B" w:rsidRDefault="00A7511F" w:rsidP="00A7511F">
      <w:pPr>
        <w:pStyle w:val="PL"/>
        <w:rPr>
          <w:noProof w:val="0"/>
          <w:lang w:val="en-GB"/>
        </w:rPr>
      </w:pPr>
      <w:r w:rsidRPr="00276E9B">
        <w:rPr>
          <w:noProof w:val="0"/>
          <w:lang w:val="en-GB"/>
        </w:rPr>
        <w:t>with { UE is switched off }</w:t>
      </w:r>
    </w:p>
    <w:p w14:paraId="1A7B06C0" w14:textId="77777777" w:rsidR="00A7511F" w:rsidRPr="00276E9B" w:rsidRDefault="00A7511F" w:rsidP="00A7511F">
      <w:pPr>
        <w:pStyle w:val="PL"/>
        <w:rPr>
          <w:noProof w:val="0"/>
          <w:lang w:val="en-GB"/>
        </w:rPr>
      </w:pPr>
      <w:r w:rsidRPr="00276E9B">
        <w:rPr>
          <w:noProof w:val="0"/>
          <w:lang w:val="en-GB"/>
        </w:rPr>
        <w:t>ensure that {</w:t>
      </w:r>
    </w:p>
    <w:p w14:paraId="7CBEA1AD" w14:textId="77777777" w:rsidR="00A7511F" w:rsidRPr="00276E9B" w:rsidRDefault="00A7511F" w:rsidP="00A7511F">
      <w:pPr>
        <w:pStyle w:val="PL"/>
        <w:rPr>
          <w:noProof w:val="0"/>
          <w:lang w:val="en-GB"/>
        </w:rPr>
      </w:pPr>
      <w:r w:rsidRPr="00276E9B">
        <w:rPr>
          <w:noProof w:val="0"/>
          <w:lang w:val="en-GB"/>
        </w:rPr>
        <w:t xml:space="preserve">  when { UE is powered on and enters the cell with "forbidden tracking areas for regional provision of service" before the UE was switched off }</w:t>
      </w:r>
    </w:p>
    <w:p w14:paraId="384D7750" w14:textId="77777777" w:rsidR="00A7511F" w:rsidRPr="00276E9B" w:rsidRDefault="00A7511F" w:rsidP="00A7511F">
      <w:pPr>
        <w:pStyle w:val="PL"/>
        <w:rPr>
          <w:noProof w:val="0"/>
          <w:lang w:val="en-GB"/>
        </w:rPr>
      </w:pPr>
      <w:r w:rsidRPr="00276E9B">
        <w:rPr>
          <w:noProof w:val="0"/>
          <w:lang w:val="en-GB"/>
        </w:rPr>
        <w:t xml:space="preserve">    then { UE initiates attach procedure on the cell }</w:t>
      </w:r>
    </w:p>
    <w:p w14:paraId="0EE70F82" w14:textId="77777777" w:rsidR="00A7511F" w:rsidRPr="00276E9B" w:rsidRDefault="00A7511F" w:rsidP="00A7511F">
      <w:pPr>
        <w:pStyle w:val="PL"/>
        <w:rPr>
          <w:noProof w:val="0"/>
          <w:lang w:val="en-GB"/>
        </w:rPr>
      </w:pPr>
    </w:p>
    <w:p w14:paraId="514AA0BA" w14:textId="77777777" w:rsidR="00A7511F" w:rsidRPr="00276E9B" w:rsidRDefault="00A7511F" w:rsidP="00A7511F">
      <w:pPr>
        <w:pStyle w:val="H6"/>
      </w:pPr>
      <w:r w:rsidRPr="00276E9B">
        <w:t>(</w:t>
      </w:r>
      <w:r w:rsidRPr="00276E9B">
        <w:rPr>
          <w:rFonts w:eastAsia="SimSun"/>
          <w:lang w:eastAsia="zh-CN"/>
        </w:rPr>
        <w:t>6</w:t>
      </w:r>
      <w:r w:rsidRPr="00276E9B">
        <w:t>)</w:t>
      </w:r>
    </w:p>
    <w:p w14:paraId="3704E9BF" w14:textId="77777777" w:rsidR="00A7511F" w:rsidRPr="00276E9B" w:rsidRDefault="00A7511F" w:rsidP="00A7511F">
      <w:pPr>
        <w:pStyle w:val="PL"/>
        <w:rPr>
          <w:noProof w:val="0"/>
          <w:lang w:val="en-GB"/>
        </w:rPr>
      </w:pPr>
      <w:r w:rsidRPr="00276E9B">
        <w:rPr>
          <w:b/>
          <w:bCs/>
          <w:noProof w:val="0"/>
          <w:lang w:val="en-GB"/>
        </w:rPr>
        <w:t>with</w:t>
      </w:r>
      <w:r w:rsidRPr="00276E9B">
        <w:rPr>
          <w:noProof w:val="0"/>
          <w:lang w:val="en-GB"/>
        </w:rPr>
        <w:t xml:space="preserve"> { the UE has sent TRACKING AREA UPDATE REQUEST message }</w:t>
      </w:r>
    </w:p>
    <w:p w14:paraId="5288069F" w14:textId="77777777" w:rsidR="00A7511F" w:rsidRPr="00276E9B" w:rsidRDefault="00A7511F" w:rsidP="00A7511F">
      <w:pPr>
        <w:pStyle w:val="PL"/>
        <w:rPr>
          <w:noProof w:val="0"/>
          <w:lang w:val="en-GB"/>
        </w:rPr>
      </w:pPr>
      <w:r w:rsidRPr="00276E9B">
        <w:rPr>
          <w:b/>
          <w:bCs/>
          <w:noProof w:val="0"/>
          <w:lang w:val="en-GB"/>
        </w:rPr>
        <w:t>ensure that</w:t>
      </w:r>
      <w:r w:rsidRPr="00276E9B">
        <w:rPr>
          <w:noProof w:val="0"/>
          <w:lang w:val="en-GB"/>
        </w:rPr>
        <w:t xml:space="preserve"> {</w:t>
      </w:r>
    </w:p>
    <w:p w14:paraId="4772F17B"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TRACKING AREA UPDATE REJECT message with the reject cause set to "roaming not allowed in this tracking area" }</w:t>
      </w:r>
    </w:p>
    <w:p w14:paraId="1FA6CEDB"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ets the EPS update status to EU3 ROAMING NOT ALLOWED </w:t>
      </w:r>
      <w:r w:rsidRPr="00276E9B">
        <w:rPr>
          <w:b/>
          <w:bCs/>
          <w:noProof w:val="0"/>
          <w:lang w:val="en-GB"/>
        </w:rPr>
        <w:t>and</w:t>
      </w:r>
      <w:r w:rsidRPr="00276E9B">
        <w:rPr>
          <w:noProof w:val="0"/>
          <w:lang w:val="en-GB"/>
        </w:rPr>
        <w:t xml:space="preserve"> the UE deletes the last visited registered TAI </w:t>
      </w:r>
      <w:r w:rsidRPr="00276E9B">
        <w:rPr>
          <w:b/>
          <w:bCs/>
          <w:noProof w:val="0"/>
          <w:lang w:val="en-GB"/>
        </w:rPr>
        <w:t>and</w:t>
      </w:r>
      <w:r w:rsidRPr="00276E9B">
        <w:rPr>
          <w:noProof w:val="0"/>
          <w:lang w:val="en-GB"/>
        </w:rPr>
        <w:t xml:space="preserve"> the UE enters the state EMM-REGISTERED.PLMN-SEARCH </w:t>
      </w:r>
      <w:r w:rsidRPr="00276E9B">
        <w:rPr>
          <w:b/>
          <w:bCs/>
          <w:noProof w:val="0"/>
          <w:lang w:val="en-GB"/>
        </w:rPr>
        <w:t>and</w:t>
      </w:r>
      <w:r w:rsidRPr="00276E9B">
        <w:rPr>
          <w:noProof w:val="0"/>
          <w:lang w:val="en-GB"/>
        </w:rPr>
        <w:t xml:space="preserve"> the UE stores the current TAI in the list of "forbidden tracking areas for roaming" }</w:t>
      </w:r>
    </w:p>
    <w:p w14:paraId="5D5A72DC" w14:textId="77777777" w:rsidR="00A7511F" w:rsidRPr="00276E9B" w:rsidRDefault="00A7511F" w:rsidP="00A7511F">
      <w:pPr>
        <w:pStyle w:val="PL"/>
        <w:rPr>
          <w:noProof w:val="0"/>
          <w:lang w:val="en-GB"/>
        </w:rPr>
      </w:pPr>
      <w:r w:rsidRPr="00276E9B">
        <w:rPr>
          <w:noProof w:val="0"/>
          <w:lang w:val="en-GB"/>
        </w:rPr>
        <w:t xml:space="preserve">            }</w:t>
      </w:r>
    </w:p>
    <w:p w14:paraId="71F550D0" w14:textId="77777777" w:rsidR="00A7511F" w:rsidRPr="00276E9B" w:rsidRDefault="00A7511F" w:rsidP="00A7511F">
      <w:pPr>
        <w:pStyle w:val="PL"/>
        <w:rPr>
          <w:noProof w:val="0"/>
          <w:lang w:val="en-GB"/>
        </w:rPr>
      </w:pPr>
    </w:p>
    <w:p w14:paraId="6B2A352B" w14:textId="77777777" w:rsidR="00A7511F" w:rsidRPr="00276E9B" w:rsidRDefault="00A7511F" w:rsidP="00A7511F">
      <w:pPr>
        <w:pStyle w:val="H6"/>
      </w:pPr>
      <w:r w:rsidRPr="00276E9B">
        <w:t>(</w:t>
      </w:r>
      <w:r w:rsidRPr="00276E9B">
        <w:rPr>
          <w:rFonts w:eastAsia="SimSun"/>
          <w:lang w:eastAsia="zh-CN"/>
        </w:rPr>
        <w:t>7</w:t>
      </w:r>
      <w:r w:rsidRPr="00276E9B">
        <w:t>)</w:t>
      </w:r>
    </w:p>
    <w:p w14:paraId="4D46AB55" w14:textId="77777777" w:rsidR="00A7511F" w:rsidRPr="00276E9B" w:rsidRDefault="00A7511F" w:rsidP="00A7511F">
      <w:pPr>
        <w:pStyle w:val="PL"/>
        <w:rPr>
          <w:noProof w:val="0"/>
          <w:lang w:val="en-GB"/>
        </w:rPr>
      </w:pPr>
      <w:r w:rsidRPr="00276E9B">
        <w:rPr>
          <w:b/>
          <w:bCs/>
          <w:noProof w:val="0"/>
          <w:lang w:val="en-GB"/>
        </w:rPr>
        <w:t>with</w:t>
      </w:r>
      <w:r w:rsidRPr="00276E9B">
        <w:rPr>
          <w:noProof w:val="0"/>
          <w:lang w:val="en-GB"/>
        </w:rPr>
        <w:t xml:space="preserve"> { the UE is in EMM-REGISTERED.PLMN-SEARCH state and the current TAI in the list of "forbidden tracking areas for roaming"}</w:t>
      </w:r>
    </w:p>
    <w:p w14:paraId="2B27A755" w14:textId="77777777" w:rsidR="00A7511F" w:rsidRPr="00276E9B" w:rsidRDefault="00A7511F" w:rsidP="00A7511F">
      <w:pPr>
        <w:pStyle w:val="PL"/>
        <w:rPr>
          <w:noProof w:val="0"/>
          <w:lang w:val="en-GB"/>
        </w:rPr>
      </w:pPr>
      <w:r w:rsidRPr="00276E9B">
        <w:rPr>
          <w:b/>
          <w:bCs/>
          <w:noProof w:val="0"/>
          <w:lang w:val="en-GB"/>
        </w:rPr>
        <w:t>ensure that</w:t>
      </w:r>
      <w:r w:rsidRPr="00276E9B">
        <w:rPr>
          <w:noProof w:val="0"/>
          <w:lang w:val="en-GB"/>
        </w:rPr>
        <w:t xml:space="preserve"> {</w:t>
      </w:r>
    </w:p>
    <w:p w14:paraId="2B4B3E59"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serving NB-IoT cell Belongs to TAI where UE was rejected }</w:t>
      </w:r>
    </w:p>
    <w:p w14:paraId="00A3A757"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oes not attempt to send TRACKING AREA UPDATE REQUEST message }</w:t>
      </w:r>
    </w:p>
    <w:p w14:paraId="21576144" w14:textId="77777777" w:rsidR="00A7511F" w:rsidRPr="00276E9B" w:rsidRDefault="00A7511F" w:rsidP="00A7511F">
      <w:pPr>
        <w:pStyle w:val="PL"/>
        <w:rPr>
          <w:noProof w:val="0"/>
          <w:lang w:val="en-GB"/>
        </w:rPr>
      </w:pPr>
      <w:r w:rsidRPr="00276E9B">
        <w:rPr>
          <w:noProof w:val="0"/>
          <w:lang w:val="en-GB"/>
        </w:rPr>
        <w:t xml:space="preserve">            }</w:t>
      </w:r>
      <w:r w:rsidRPr="00276E9B" w:rsidDel="008B5ACD">
        <w:rPr>
          <w:noProof w:val="0"/>
          <w:lang w:val="en-GB"/>
        </w:rPr>
        <w:t xml:space="preserve"> </w:t>
      </w:r>
    </w:p>
    <w:p w14:paraId="303B2B12" w14:textId="77777777" w:rsidR="00A7511F" w:rsidRPr="00276E9B" w:rsidRDefault="00A7511F" w:rsidP="00A7511F">
      <w:pPr>
        <w:pStyle w:val="PL"/>
        <w:rPr>
          <w:noProof w:val="0"/>
          <w:lang w:val="en-GB"/>
        </w:rPr>
      </w:pPr>
    </w:p>
    <w:p w14:paraId="68F02DD0" w14:textId="77777777" w:rsidR="00A7511F" w:rsidRPr="00276E9B" w:rsidRDefault="00A7511F" w:rsidP="00A7511F">
      <w:pPr>
        <w:pStyle w:val="H6"/>
      </w:pPr>
      <w:r w:rsidRPr="00276E9B">
        <w:t>(</w:t>
      </w:r>
      <w:r w:rsidRPr="00276E9B">
        <w:rPr>
          <w:rFonts w:eastAsia="SimSun"/>
          <w:lang w:eastAsia="zh-CN"/>
        </w:rPr>
        <w:t>8</w:t>
      </w:r>
      <w:r w:rsidRPr="00276E9B">
        <w:t>)</w:t>
      </w:r>
    </w:p>
    <w:p w14:paraId="611A65B5" w14:textId="77777777" w:rsidR="00A7511F" w:rsidRPr="00276E9B" w:rsidRDefault="00A7511F" w:rsidP="00A7511F">
      <w:pPr>
        <w:pStyle w:val="PL"/>
        <w:rPr>
          <w:noProof w:val="0"/>
          <w:lang w:val="en-GB"/>
        </w:rPr>
      </w:pPr>
      <w:r w:rsidRPr="00276E9B">
        <w:rPr>
          <w:b/>
          <w:bCs/>
          <w:noProof w:val="0"/>
          <w:lang w:val="en-GB"/>
        </w:rPr>
        <w:t>with</w:t>
      </w:r>
      <w:r w:rsidRPr="00276E9B">
        <w:rPr>
          <w:noProof w:val="0"/>
          <w:lang w:val="en-GB"/>
        </w:rPr>
        <w:t xml:space="preserve"> { the UE is in EMM-REGISTERED.PLMN-SEARCH state and the TAI of the current NB-IoT cell Belongs to the list of "forbidden tracking areas for roaming"}</w:t>
      </w:r>
    </w:p>
    <w:p w14:paraId="4CBCAA84" w14:textId="77777777" w:rsidR="00A7511F" w:rsidRPr="00276E9B" w:rsidRDefault="00A7511F" w:rsidP="00A7511F">
      <w:pPr>
        <w:pStyle w:val="PL"/>
        <w:rPr>
          <w:noProof w:val="0"/>
          <w:lang w:val="en-GB"/>
        </w:rPr>
      </w:pPr>
      <w:r w:rsidRPr="00276E9B">
        <w:rPr>
          <w:b/>
          <w:bCs/>
          <w:noProof w:val="0"/>
          <w:lang w:val="en-GB"/>
        </w:rPr>
        <w:t>ensure that</w:t>
      </w:r>
      <w:r w:rsidRPr="00276E9B">
        <w:rPr>
          <w:noProof w:val="0"/>
          <w:lang w:val="en-GB"/>
        </w:rPr>
        <w:t xml:space="preserve"> {</w:t>
      </w:r>
    </w:p>
    <w:p w14:paraId="7CE67B04"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enters a NB-IoT cell Belonging to same PLMN and TAI not in the list of "forbidden tracking areas for roaming"}</w:t>
      </w:r>
    </w:p>
    <w:p w14:paraId="310A4C54"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ends TRACKING AREA UPDATE REQUEST message }</w:t>
      </w:r>
    </w:p>
    <w:p w14:paraId="731F005D" w14:textId="77777777" w:rsidR="00A7511F" w:rsidRPr="00276E9B" w:rsidRDefault="00A7511F" w:rsidP="00A7511F">
      <w:pPr>
        <w:pStyle w:val="PL"/>
        <w:rPr>
          <w:noProof w:val="0"/>
          <w:lang w:val="en-GB"/>
        </w:rPr>
      </w:pPr>
      <w:r w:rsidRPr="00276E9B">
        <w:rPr>
          <w:noProof w:val="0"/>
          <w:lang w:val="en-GB"/>
        </w:rPr>
        <w:t xml:space="preserve">            }</w:t>
      </w:r>
    </w:p>
    <w:p w14:paraId="075DE56D" w14:textId="77777777" w:rsidR="00A7511F" w:rsidRPr="00276E9B" w:rsidRDefault="00A7511F" w:rsidP="00A7511F">
      <w:pPr>
        <w:pStyle w:val="PL"/>
        <w:rPr>
          <w:noProof w:val="0"/>
          <w:lang w:val="en-GB"/>
        </w:rPr>
      </w:pPr>
    </w:p>
    <w:p w14:paraId="383740F8" w14:textId="77777777" w:rsidR="00A7511F" w:rsidRPr="00276E9B" w:rsidRDefault="00A7511F" w:rsidP="00A7511F">
      <w:pPr>
        <w:pStyle w:val="H6"/>
      </w:pPr>
      <w:r w:rsidRPr="00276E9B">
        <w:t>(</w:t>
      </w:r>
      <w:r w:rsidRPr="00276E9B">
        <w:rPr>
          <w:rFonts w:eastAsia="SimSun"/>
          <w:lang w:eastAsia="zh-CN"/>
        </w:rPr>
        <w:t>9</w:t>
      </w:r>
      <w:r w:rsidRPr="00276E9B">
        <w:t>)</w:t>
      </w:r>
    </w:p>
    <w:p w14:paraId="3AC430AD" w14:textId="77777777" w:rsidR="00A7511F" w:rsidRPr="00276E9B" w:rsidRDefault="00A7511F" w:rsidP="00A7511F">
      <w:pPr>
        <w:pStyle w:val="PL"/>
        <w:rPr>
          <w:noProof w:val="0"/>
          <w:lang w:val="en-GB"/>
        </w:rPr>
      </w:pPr>
      <w:r w:rsidRPr="00276E9B">
        <w:rPr>
          <w:b/>
          <w:bCs/>
          <w:noProof w:val="0"/>
          <w:lang w:val="en-GB"/>
        </w:rPr>
        <w:t>with</w:t>
      </w:r>
      <w:r w:rsidRPr="00276E9B">
        <w:rPr>
          <w:noProof w:val="0"/>
          <w:lang w:val="en-GB"/>
        </w:rPr>
        <w:t xml:space="preserve"> { the UE is in EMM-REGISTERED.PLMN-SEARCH state and the TAI of the current NB-IoT cell Belongs to the list of "forbidden tracking areas for roaming"}</w:t>
      </w:r>
    </w:p>
    <w:p w14:paraId="138C3ABC" w14:textId="77777777" w:rsidR="00A7511F" w:rsidRPr="00276E9B" w:rsidRDefault="00A7511F" w:rsidP="00A7511F">
      <w:pPr>
        <w:pStyle w:val="PL"/>
        <w:rPr>
          <w:noProof w:val="0"/>
          <w:lang w:val="en-GB"/>
        </w:rPr>
      </w:pPr>
      <w:r w:rsidRPr="00276E9B">
        <w:rPr>
          <w:b/>
          <w:bCs/>
          <w:noProof w:val="0"/>
          <w:lang w:val="en-GB"/>
        </w:rPr>
        <w:t>ensure that</w:t>
      </w:r>
      <w:r w:rsidRPr="00276E9B">
        <w:rPr>
          <w:noProof w:val="0"/>
          <w:lang w:val="en-GB"/>
        </w:rPr>
        <w:t xml:space="preserve"> {</w:t>
      </w:r>
    </w:p>
    <w:p w14:paraId="05B608A1"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enters a NB-IoT cell Belonging to another PLMN }</w:t>
      </w:r>
    </w:p>
    <w:p w14:paraId="3375C329"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ends TRACKING AREA UPDATE REQUEST message }</w:t>
      </w:r>
    </w:p>
    <w:p w14:paraId="47CCB7FD" w14:textId="77777777" w:rsidR="00A7511F" w:rsidRPr="00276E9B" w:rsidRDefault="00A7511F" w:rsidP="00A7511F">
      <w:pPr>
        <w:pStyle w:val="PL"/>
        <w:rPr>
          <w:noProof w:val="0"/>
          <w:lang w:val="en-GB"/>
        </w:rPr>
      </w:pPr>
      <w:r w:rsidRPr="00276E9B">
        <w:rPr>
          <w:noProof w:val="0"/>
          <w:lang w:val="en-GB"/>
        </w:rPr>
        <w:t xml:space="preserve">            }</w:t>
      </w:r>
    </w:p>
    <w:p w14:paraId="13BB3250" w14:textId="77777777" w:rsidR="00A7511F" w:rsidRPr="00276E9B" w:rsidRDefault="00A7511F" w:rsidP="00A7511F">
      <w:pPr>
        <w:pStyle w:val="PL"/>
        <w:rPr>
          <w:rFonts w:eastAsia="SimSun"/>
          <w:noProof w:val="0"/>
          <w:lang w:val="en-GB"/>
        </w:rPr>
      </w:pPr>
    </w:p>
    <w:p w14:paraId="0F85F2E5" w14:textId="77777777" w:rsidR="00A7511F" w:rsidRPr="00276E9B" w:rsidRDefault="00A7511F" w:rsidP="00A7511F">
      <w:pPr>
        <w:pStyle w:val="H6"/>
      </w:pPr>
      <w:r w:rsidRPr="00276E9B">
        <w:t>(</w:t>
      </w:r>
      <w:r w:rsidRPr="00276E9B">
        <w:rPr>
          <w:rFonts w:eastAsia="SimSun"/>
          <w:lang w:eastAsia="zh-CN"/>
        </w:rPr>
        <w:t>10</w:t>
      </w:r>
      <w:r w:rsidRPr="00276E9B">
        <w:t>)</w:t>
      </w:r>
    </w:p>
    <w:p w14:paraId="20C3E7C7" w14:textId="77777777" w:rsidR="00A7511F" w:rsidRPr="00276E9B" w:rsidRDefault="00A7511F" w:rsidP="00A7511F">
      <w:pPr>
        <w:pStyle w:val="PL"/>
        <w:rPr>
          <w:noProof w:val="0"/>
          <w:lang w:val="en-GB"/>
        </w:rPr>
      </w:pPr>
      <w:r w:rsidRPr="00276E9B">
        <w:rPr>
          <w:b/>
          <w:noProof w:val="0"/>
          <w:lang w:val="en-GB"/>
        </w:rPr>
        <w:t>with</w:t>
      </w:r>
      <w:r w:rsidRPr="00276E9B">
        <w:rPr>
          <w:noProof w:val="0"/>
          <w:lang w:val="en-GB"/>
        </w:rPr>
        <w:t xml:space="preserve"> { UE is sending a TRACKING AREA UPDATE REQUEST message}</w:t>
      </w:r>
    </w:p>
    <w:p w14:paraId="169F73B2" w14:textId="77777777" w:rsidR="00A7511F" w:rsidRPr="00276E9B" w:rsidRDefault="00A7511F" w:rsidP="00A7511F">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TRACKING AREA UPDATE REJECT message with the EMM cause set to 'No Suitable Cells In tracking area' }</w:t>
      </w:r>
    </w:p>
    <w:p w14:paraId="7E262231" w14:textId="77777777" w:rsidR="00A7511F" w:rsidRPr="00276E9B" w:rsidRDefault="00A7511F" w:rsidP="00A7511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lects a suitable cell in another tracking area in the same PLMN </w:t>
      </w:r>
      <w:r w:rsidRPr="00276E9B">
        <w:rPr>
          <w:b/>
          <w:noProof w:val="0"/>
          <w:lang w:val="en-GB"/>
        </w:rPr>
        <w:t>and</w:t>
      </w:r>
      <w:r w:rsidRPr="00276E9B">
        <w:rPr>
          <w:noProof w:val="0"/>
          <w:lang w:val="en-GB"/>
        </w:rPr>
        <w:t xml:space="preserve"> performs the tracking area updating procedure </w:t>
      </w:r>
      <w:r w:rsidRPr="00276E9B">
        <w:rPr>
          <w:b/>
          <w:noProof w:val="0"/>
          <w:lang w:val="en-GB"/>
        </w:rPr>
        <w:t>and</w:t>
      </w:r>
      <w:r w:rsidRPr="00276E9B">
        <w:rPr>
          <w:noProof w:val="0"/>
          <w:lang w:val="en-GB"/>
        </w:rPr>
        <w:t xml:space="preserve"> UE does not select a suitable cell in another PLMN}</w:t>
      </w:r>
    </w:p>
    <w:p w14:paraId="17FAAA4A" w14:textId="77777777" w:rsidR="00A7511F" w:rsidRPr="00276E9B" w:rsidRDefault="00A7511F" w:rsidP="00A7511F">
      <w:pPr>
        <w:pStyle w:val="PL"/>
        <w:rPr>
          <w:noProof w:val="0"/>
          <w:lang w:val="en-GB"/>
        </w:rPr>
      </w:pPr>
      <w:r w:rsidRPr="00276E9B">
        <w:rPr>
          <w:noProof w:val="0"/>
          <w:lang w:val="en-GB"/>
        </w:rPr>
        <w:t xml:space="preserve">            }</w:t>
      </w:r>
    </w:p>
    <w:p w14:paraId="06638F5C" w14:textId="77777777" w:rsidR="00A7511F" w:rsidRPr="00276E9B" w:rsidRDefault="00A7511F" w:rsidP="00A7511F">
      <w:pPr>
        <w:pStyle w:val="PL"/>
        <w:rPr>
          <w:noProof w:val="0"/>
          <w:lang w:val="en-GB"/>
        </w:rPr>
      </w:pPr>
    </w:p>
    <w:p w14:paraId="347F71EC" w14:textId="77777777" w:rsidR="00A7511F" w:rsidRPr="00276E9B" w:rsidRDefault="00A7511F" w:rsidP="00A7511F">
      <w:pPr>
        <w:pStyle w:val="H6"/>
      </w:pPr>
      <w:r w:rsidRPr="00276E9B">
        <w:t>(</w:t>
      </w:r>
      <w:r w:rsidRPr="00276E9B">
        <w:rPr>
          <w:rFonts w:eastAsia="SimSun"/>
          <w:lang w:eastAsia="zh-CN"/>
        </w:rPr>
        <w:t>1</w:t>
      </w:r>
      <w:r w:rsidRPr="00276E9B">
        <w:t>1)</w:t>
      </w:r>
    </w:p>
    <w:p w14:paraId="184238BD" w14:textId="77777777" w:rsidR="00A7511F" w:rsidRPr="00276E9B" w:rsidRDefault="00A7511F" w:rsidP="00A7511F">
      <w:pPr>
        <w:pStyle w:val="PL"/>
        <w:rPr>
          <w:noProof w:val="0"/>
          <w:lang w:val="en-GB"/>
        </w:rPr>
      </w:pPr>
      <w:r w:rsidRPr="00276E9B">
        <w:rPr>
          <w:b/>
          <w:bCs/>
          <w:noProof w:val="0"/>
          <w:lang w:val="en-GB"/>
        </w:rPr>
        <w:t>with</w:t>
      </w:r>
      <w:r w:rsidRPr="00276E9B">
        <w:rPr>
          <w:noProof w:val="0"/>
          <w:lang w:val="en-GB"/>
        </w:rPr>
        <w:t xml:space="preserve"> { UE has sent a TRACKING AREA UPDATE REQUEST message}</w:t>
      </w:r>
    </w:p>
    <w:p w14:paraId="3F876182" w14:textId="77777777" w:rsidR="00A7511F" w:rsidRPr="00276E9B" w:rsidRDefault="00A7511F" w:rsidP="00A7511F">
      <w:pPr>
        <w:pStyle w:val="PL"/>
        <w:rPr>
          <w:noProof w:val="0"/>
          <w:lang w:val="en-GB"/>
        </w:rPr>
      </w:pPr>
      <w:r w:rsidRPr="00276E9B">
        <w:rPr>
          <w:b/>
          <w:bCs/>
          <w:noProof w:val="0"/>
          <w:lang w:val="en-GB"/>
        </w:rPr>
        <w:lastRenderedPageBreak/>
        <w:t>ensure that</w:t>
      </w:r>
      <w:r w:rsidRPr="00276E9B">
        <w:rPr>
          <w:noProof w:val="0"/>
          <w:lang w:val="en-GB"/>
        </w:rPr>
        <w:t xml:space="preserve"> {</w:t>
      </w:r>
    </w:p>
    <w:p w14:paraId="47B49091"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integrity protected TRACKING AREA UPDATE REJECT message with the reject cause set to </w:t>
      </w:r>
      <w:r w:rsidR="00AE211C" w:rsidRPr="00276E9B">
        <w:rPr>
          <w:noProof w:val="0"/>
          <w:lang w:val="en-GB"/>
        </w:rPr>
        <w:t>"</w:t>
      </w:r>
      <w:r w:rsidRPr="00276E9B">
        <w:rPr>
          <w:noProof w:val="0"/>
          <w:lang w:val="en-GB"/>
        </w:rPr>
        <w:t>Congestion</w:t>
      </w:r>
      <w:r w:rsidR="00AE211C" w:rsidRPr="00276E9B">
        <w:rPr>
          <w:noProof w:val="0"/>
          <w:lang w:val="en-GB"/>
        </w:rPr>
        <w:t>"</w:t>
      </w:r>
      <w:r w:rsidRPr="00276E9B">
        <w:rPr>
          <w:noProof w:val="0"/>
          <w:lang w:val="en-GB"/>
        </w:rPr>
        <w:t xml:space="preserve"> and the T3346 value IE present }</w:t>
      </w:r>
    </w:p>
    <w:p w14:paraId="751AEA6E" w14:textId="77777777" w:rsidR="00A7511F" w:rsidRPr="00276E9B" w:rsidRDefault="00A7511F" w:rsidP="00A7511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hall abort the tracking area updating procedure, reset the tracking area updating attempt counter and set the EPS update status to EU2 NOT UPDATED. The UE shall also start timer T3346 with the value provided in the T3346 IE as received in the TRACKING AREA UPDATE REJECT message, UE initiates the tracking area updating procedure when timer T3346 expires}</w:t>
      </w:r>
    </w:p>
    <w:p w14:paraId="24A08369" w14:textId="77777777" w:rsidR="00A7511F" w:rsidRPr="00276E9B" w:rsidRDefault="00A7511F" w:rsidP="00A7511F">
      <w:pPr>
        <w:pStyle w:val="PL"/>
        <w:rPr>
          <w:noProof w:val="0"/>
          <w:lang w:val="en-GB"/>
        </w:rPr>
      </w:pPr>
    </w:p>
    <w:p w14:paraId="3CDE19F4" w14:textId="77777777" w:rsidR="00A7511F" w:rsidRPr="00276E9B" w:rsidRDefault="00A7511F" w:rsidP="00A7511F">
      <w:pPr>
        <w:pStyle w:val="H6"/>
      </w:pPr>
      <w:r w:rsidRPr="00276E9B">
        <w:t>(</w:t>
      </w:r>
      <w:r w:rsidRPr="00276E9B">
        <w:rPr>
          <w:rFonts w:eastAsia="SimSun"/>
          <w:lang w:eastAsia="zh-CN"/>
        </w:rPr>
        <w:t>12</w:t>
      </w:r>
      <w:r w:rsidRPr="00276E9B">
        <w:t>)</w:t>
      </w:r>
      <w:r w:rsidR="00F25312" w:rsidRPr="00276E9B">
        <w:t xml:space="preserve"> </w:t>
      </w:r>
      <w:r w:rsidR="00F25312" w:rsidRPr="00276E9B">
        <w:rPr>
          <w:lang w:eastAsia="zh-CN"/>
        </w:rPr>
        <w:t>Void</w:t>
      </w:r>
    </w:p>
    <w:p w14:paraId="2F967212" w14:textId="77777777" w:rsidR="00A7511F" w:rsidRPr="00276E9B" w:rsidRDefault="00A7511F" w:rsidP="00A7511F">
      <w:pPr>
        <w:pStyle w:val="H6"/>
      </w:pPr>
      <w:r w:rsidRPr="00276E9B">
        <w:t>(1</w:t>
      </w:r>
      <w:r w:rsidRPr="00276E9B">
        <w:rPr>
          <w:rFonts w:eastAsia="SimSun"/>
          <w:lang w:eastAsia="zh-CN"/>
        </w:rPr>
        <w:t>3</w:t>
      </w:r>
      <w:r w:rsidRPr="00276E9B">
        <w:t>)</w:t>
      </w:r>
      <w:r w:rsidR="00F25312" w:rsidRPr="00276E9B">
        <w:t xml:space="preserve"> </w:t>
      </w:r>
      <w:r w:rsidR="00F25312" w:rsidRPr="00276E9B">
        <w:rPr>
          <w:lang w:eastAsia="zh-CN"/>
        </w:rPr>
        <w:t>Void</w:t>
      </w:r>
    </w:p>
    <w:p w14:paraId="39A2DA81" w14:textId="77777777" w:rsidR="00A7511F" w:rsidRPr="00276E9B" w:rsidRDefault="00A7511F" w:rsidP="00A7511F">
      <w:pPr>
        <w:pStyle w:val="H6"/>
        <w:rPr>
          <w:rFonts w:eastAsia="SimSun"/>
          <w:lang w:eastAsia="zh-CN"/>
        </w:rPr>
      </w:pPr>
      <w:r w:rsidRPr="00276E9B">
        <w:rPr>
          <w:rFonts w:eastAsia="SimSun"/>
          <w:lang w:eastAsia="zh-CN"/>
        </w:rPr>
        <w:t>22.5.7b.2</w:t>
      </w:r>
      <w:r w:rsidRPr="00276E9B">
        <w:rPr>
          <w:rFonts w:eastAsia="SimSun"/>
          <w:lang w:eastAsia="zh-CN"/>
        </w:rPr>
        <w:tab/>
        <w:t>Conformance requirements</w:t>
      </w:r>
    </w:p>
    <w:p w14:paraId="37A56905" w14:textId="77777777" w:rsidR="00A7511F" w:rsidRPr="00276E9B" w:rsidRDefault="00A7511F" w:rsidP="00A7511F">
      <w:pPr>
        <w:rPr>
          <w:rFonts w:eastAsia="SimSun"/>
          <w:lang w:eastAsia="zh-CN"/>
        </w:rPr>
      </w:pPr>
      <w:r w:rsidRPr="00276E9B">
        <w:t>References: The conformance requirements covered in the present TC are specified in: 3GPP TS 24.301 clauses 5.5.3.2.4</w:t>
      </w:r>
      <w:r w:rsidRPr="00276E9B">
        <w:rPr>
          <w:rFonts w:eastAsia="SimSun"/>
          <w:lang w:eastAsia="zh-CN"/>
        </w:rPr>
        <w:t xml:space="preserve"> ,</w:t>
      </w:r>
      <w:r w:rsidRPr="00276E9B">
        <w:t xml:space="preserve"> 5.5.3.2.5</w:t>
      </w:r>
      <w:r w:rsidRPr="00276E9B">
        <w:rPr>
          <w:rFonts w:eastAsia="SimSun"/>
          <w:lang w:eastAsia="zh-CN"/>
        </w:rPr>
        <w:t xml:space="preserve"> ,</w:t>
      </w:r>
      <w:r w:rsidRPr="00276E9B">
        <w:t xml:space="preserve"> 5.5.2.2.4 </w:t>
      </w:r>
      <w:r w:rsidRPr="00276E9B">
        <w:rPr>
          <w:rFonts w:eastAsia="SimSun"/>
          <w:lang w:eastAsia="zh-CN"/>
        </w:rPr>
        <w:t>,</w:t>
      </w:r>
    </w:p>
    <w:p w14:paraId="5FBABCB5" w14:textId="77777777" w:rsidR="00A7511F" w:rsidRPr="00276E9B" w:rsidRDefault="00A7511F" w:rsidP="00A7511F">
      <w:r w:rsidRPr="00276E9B">
        <w:t>[TS 24.301, clause 5.5.3.2.4]</w:t>
      </w:r>
    </w:p>
    <w:p w14:paraId="19E64811" w14:textId="77777777" w:rsidR="00A7511F" w:rsidRPr="00276E9B" w:rsidRDefault="00A7511F" w:rsidP="00A7511F">
      <w:pPr>
        <w:pStyle w:val="B3"/>
        <w:ind w:left="0" w:firstLine="0"/>
        <w:rPr>
          <w:rFonts w:eastAsia="SimSun"/>
          <w:lang w:eastAsia="zh-CN"/>
        </w:rPr>
      </w:pPr>
      <w:r w:rsidRPr="00276E9B">
        <w:t xml:space="preserve">The MME may also include a list of equivalent PLMNs in the TRACKING AREA UPDATE ACCEPT message. Each entry in the list contains a PLMN code (MCC+MNC). The UE shall store the list as provided by the network, </w:t>
      </w:r>
      <w:r w:rsidRPr="00276E9B">
        <w:rPr>
          <w:lang w:eastAsia="zh-CN"/>
        </w:rPr>
        <w:t>and if there is no PDN connection for emergency bearer services established, the UE shall remove</w:t>
      </w:r>
      <w:r w:rsidRPr="00276E9B">
        <w:t xml:space="preserve"> from the list any PLMN code that is already in the list of "forbidden PLMNs" or in the list of "forbidden PLMNs for GPRS service". If the UE is not attached for emergency bearer services and</w:t>
      </w:r>
      <w:r w:rsidRPr="00276E9B">
        <w:rPr>
          <w:lang w:eastAsia="zh-CN"/>
        </w:rPr>
        <w:t xml:space="preserve"> there is </w:t>
      </w:r>
      <w:r w:rsidRPr="00276E9B">
        <w:t xml:space="preserve">a PDN connection for emergency </w:t>
      </w:r>
      <w:r w:rsidRPr="00276E9B">
        <w:rPr>
          <w:lang w:eastAsia="zh-CN"/>
        </w:rPr>
        <w:t>bearer services</w:t>
      </w:r>
      <w:r w:rsidRPr="00276E9B">
        <w:t xml:space="preserve"> established, the </w:t>
      </w:r>
      <w:r w:rsidRPr="00276E9B">
        <w:rPr>
          <w:lang w:eastAsia="zh-CN"/>
        </w:rPr>
        <w:t>UE</w:t>
      </w:r>
      <w:r w:rsidRPr="00276E9B">
        <w:t xml:space="preserve"> shall remove from the list of equivalent PLMNs any PLMN code present in the list of forbidden PLMNs </w:t>
      </w:r>
      <w:r w:rsidRPr="00276E9B">
        <w:rPr>
          <w:lang w:eastAsia="zh-TW"/>
        </w:rPr>
        <w:t xml:space="preserve">or </w:t>
      </w:r>
      <w:r w:rsidRPr="00276E9B">
        <w:t>in the list of "forbidden PLMNs for GPRS service"</w:t>
      </w:r>
      <w:r w:rsidRPr="00276E9B">
        <w:rPr>
          <w:lang w:eastAsia="zh-TW"/>
        </w:rPr>
        <w:t xml:space="preserve"> </w:t>
      </w:r>
      <w:r w:rsidRPr="00276E9B">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326785A0" w14:textId="77777777" w:rsidR="00A7511F" w:rsidRPr="00276E9B" w:rsidRDefault="00A7511F" w:rsidP="00A7511F">
      <w:r w:rsidRPr="00276E9B">
        <w:t>[TS 24.301 clause5.5.3.2.5]</w:t>
      </w:r>
    </w:p>
    <w:p w14:paraId="487E0F9C" w14:textId="77777777" w:rsidR="00A7511F" w:rsidRPr="00276E9B" w:rsidRDefault="00A7511F" w:rsidP="00A7511F">
      <w:pPr>
        <w:pStyle w:val="B3"/>
        <w:ind w:left="0" w:firstLine="0"/>
        <w:rPr>
          <w:rFonts w:eastAsia="SimSun"/>
          <w:lang w:eastAsia="zh-CN"/>
        </w:rPr>
      </w:pPr>
      <w:r w:rsidRPr="00276E9B">
        <w:t>If the tracking area updating cannot be accepted by the network, the MME sends a TRACKING AREA UPDATE REJECT message to the UE including an appropriate EMM cause value.</w:t>
      </w:r>
    </w:p>
    <w:p w14:paraId="2729AE43" w14:textId="77777777" w:rsidR="00A7511F" w:rsidRPr="00276E9B" w:rsidRDefault="00A7511F" w:rsidP="00A7511F">
      <w:r w:rsidRPr="00276E9B">
        <w:rPr>
          <w:lang w:eastAsia="ko-KR"/>
        </w:rPr>
        <w:t xml:space="preserve">If </w:t>
      </w:r>
      <w:r w:rsidRPr="00276E9B">
        <w:rPr>
          <w:lang w:eastAsia="zh-CN"/>
        </w:rPr>
        <w:t xml:space="preserve">a tracking area update request from a UE with a LIPA PDN connection is not accepted due to the reasons specified in </w:t>
      </w:r>
      <w:r w:rsidRPr="00276E9B">
        <w:rPr>
          <w:lang w:eastAsia="ko-KR"/>
        </w:rPr>
        <w:t xml:space="preserve">subclause 5.5.3.2.4, the MME shall send the </w:t>
      </w:r>
      <w:r w:rsidRPr="00276E9B">
        <w:t>TRACKING AREA UPDATE REJECT</w:t>
      </w:r>
      <w:r w:rsidRPr="00276E9B">
        <w:rPr>
          <w:lang w:eastAsia="zh-CN"/>
        </w:rPr>
        <w:t xml:space="preserve"> message with EMM cause value </w:t>
      </w:r>
      <w:r w:rsidRPr="00276E9B">
        <w:t>#10 "Implicitly detached".</w:t>
      </w:r>
    </w:p>
    <w:p w14:paraId="050F0AF9" w14:textId="77777777" w:rsidR="00A7511F" w:rsidRPr="00276E9B" w:rsidRDefault="00A7511F" w:rsidP="00A7511F">
      <w:r w:rsidRPr="00276E9B">
        <w:t>If the tracking area update request is rejected due to general NAS level mobility management congestion control, the network shall set the EMM cause value to #22 "congestion" and assign a back-off timer T3346.</w:t>
      </w:r>
    </w:p>
    <w:p w14:paraId="2D24A2A3" w14:textId="77777777" w:rsidR="00A7511F" w:rsidRPr="00276E9B" w:rsidRDefault="00A7511F" w:rsidP="00A7511F">
      <w:r w:rsidRPr="00276E9B">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276E9B">
        <w:rPr>
          <w:lang w:eastAsia="ja-JP"/>
        </w:rPr>
        <w:t>the Extended EMM cause IE with value "requested EPS optimization not supported".</w:t>
      </w:r>
      <w:r w:rsidRPr="00276E9B">
        <w:t xml:space="preserve"> </w:t>
      </w:r>
    </w:p>
    <w:p w14:paraId="7180192F" w14:textId="77777777" w:rsidR="00A7511F" w:rsidRPr="00276E9B" w:rsidRDefault="00A7511F" w:rsidP="00A7511F">
      <w:pPr>
        <w:pStyle w:val="B3"/>
        <w:ind w:left="0" w:firstLine="0"/>
        <w:rPr>
          <w:rFonts w:eastAsia="SimSun"/>
          <w:lang w:eastAsia="zh-CN"/>
        </w:rPr>
      </w:pPr>
      <w:r w:rsidRPr="00276E9B">
        <w:t>NOTE 1:</w:t>
      </w:r>
      <w:r w:rsidRPr="00276E9B">
        <w:tab/>
        <w:t xml:space="preserve">How the UE uses the Extended EMM cause IE with value </w:t>
      </w:r>
      <w:r w:rsidRPr="00276E9B">
        <w:rPr>
          <w:lang w:eastAsia="ja-JP"/>
        </w:rPr>
        <w:t>"requested EPS optimization not supported" is implementation specific. The UE still behaves according to the EMM cause value #15.</w:t>
      </w:r>
    </w:p>
    <w:p w14:paraId="5A531556" w14:textId="77777777" w:rsidR="00A7511F" w:rsidRPr="00276E9B" w:rsidRDefault="00A7511F" w:rsidP="00A7511F">
      <w:pPr>
        <w:pStyle w:val="B3"/>
        <w:ind w:left="0" w:firstLine="0"/>
        <w:rPr>
          <w:rFonts w:eastAsia="SimSun"/>
          <w:lang w:eastAsia="zh-CN"/>
        </w:rPr>
      </w:pPr>
      <w:r w:rsidRPr="00276E9B">
        <w:t>Upon receiving the TRACKING AREA UPDATE REJECT message, if the message is integrity protected or contains a reject cause other than EMM cause value #25, the UE shall stop timer T3430 and stop any transmission of user data.</w:t>
      </w:r>
    </w:p>
    <w:p w14:paraId="4066686C" w14:textId="77777777" w:rsidR="00A7511F" w:rsidRPr="00276E9B" w:rsidRDefault="00A7511F" w:rsidP="00A7511F">
      <w:pPr>
        <w:pStyle w:val="B3"/>
        <w:ind w:left="0" w:firstLine="0"/>
        <w:rPr>
          <w:rFonts w:eastAsia="SimSun"/>
          <w:lang w:eastAsia="zh-CN"/>
        </w:rPr>
      </w:pPr>
      <w:r w:rsidRPr="00276E9B">
        <w:t>….</w:t>
      </w:r>
    </w:p>
    <w:p w14:paraId="33C0CB74" w14:textId="77777777" w:rsidR="00A7511F" w:rsidRPr="00276E9B" w:rsidRDefault="00A7511F" w:rsidP="00A7511F">
      <w:pPr>
        <w:pStyle w:val="B3"/>
        <w:ind w:left="0" w:firstLine="0"/>
        <w:rPr>
          <w:rFonts w:eastAsia="SimSun"/>
          <w:lang w:eastAsia="zh-CN"/>
        </w:rPr>
      </w:pPr>
      <w:r w:rsidRPr="00276E9B">
        <w:t>The UE shall take the following actions depending on the EMM cause value received in the TRACKING AREA UPDATE REJECT message.</w:t>
      </w:r>
    </w:p>
    <w:p w14:paraId="064A0147" w14:textId="77777777" w:rsidR="00A7511F" w:rsidRPr="00276E9B" w:rsidRDefault="00A7511F" w:rsidP="00A7511F">
      <w:pPr>
        <w:pStyle w:val="B1"/>
      </w:pPr>
      <w:r w:rsidRPr="00276E9B">
        <w:t>...</w:t>
      </w:r>
    </w:p>
    <w:p w14:paraId="601FB5FE" w14:textId="77777777" w:rsidR="00A7511F" w:rsidRPr="00276E9B" w:rsidRDefault="00A7511F" w:rsidP="00A7511F">
      <w:pPr>
        <w:pStyle w:val="B1"/>
      </w:pPr>
      <w:r w:rsidRPr="00276E9B">
        <w:t>#12</w:t>
      </w:r>
      <w:r w:rsidRPr="00276E9B">
        <w:tab/>
        <w:t>(Tracking area not allowed);</w:t>
      </w:r>
    </w:p>
    <w:p w14:paraId="3B95A9C4" w14:textId="77777777" w:rsidR="00A7511F" w:rsidRPr="00276E9B" w:rsidRDefault="00A7511F" w:rsidP="00A7511F">
      <w:pPr>
        <w:pStyle w:val="B1"/>
      </w:pPr>
      <w:r w:rsidRPr="00276E9B">
        <w:tab/>
        <w:t>The UE shall set the EPS update status to EU3 ROAMING NOT ALLOWED (and shall store it according to subclause 5.1.3.3) and shall delete any GUTI, last visited registered TAI, TAI list and eKSI. The UE shall reset the tracking area updating attempt counter and shall enter the state EMM-DEREGISTERED.LIMITED-SERVICE.</w:t>
      </w:r>
    </w:p>
    <w:p w14:paraId="779E8B88" w14:textId="77777777" w:rsidR="00A7511F" w:rsidRPr="00276E9B" w:rsidRDefault="00A7511F" w:rsidP="00A7511F">
      <w:pPr>
        <w:pStyle w:val="B1"/>
      </w:pPr>
      <w:r w:rsidRPr="00276E9B">
        <w:lastRenderedPageBreak/>
        <w:tab/>
        <w:t>The UE shall store the current TAI in the list of "forbidden tracking areas for regional provision of service".</w:t>
      </w:r>
    </w:p>
    <w:p w14:paraId="185BDD9D" w14:textId="77777777" w:rsidR="00A7511F" w:rsidRPr="00276E9B" w:rsidRDefault="00A7511F" w:rsidP="00A7511F">
      <w:pPr>
        <w:pStyle w:val="B1"/>
      </w:pPr>
      <w:r w:rsidRPr="00276E9B">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17519798" w14:textId="77777777" w:rsidR="00A7511F" w:rsidRPr="00276E9B" w:rsidRDefault="00A7511F" w:rsidP="00A7511F">
      <w:pPr>
        <w:pStyle w:val="B1"/>
      </w:pPr>
      <w:r w:rsidRPr="00276E9B">
        <w:t>#13</w:t>
      </w:r>
      <w:r w:rsidRPr="00276E9B">
        <w:tab/>
        <w:t>(Roaming not allowed in this tracking area);</w:t>
      </w:r>
    </w:p>
    <w:p w14:paraId="3031679B" w14:textId="77777777" w:rsidR="00A7511F" w:rsidRPr="00276E9B" w:rsidRDefault="00A7511F" w:rsidP="00A7511F">
      <w:pPr>
        <w:pStyle w:val="B1"/>
      </w:pPr>
      <w:r w:rsidRPr="00276E9B">
        <w:tab/>
        <w:t>The UE shall set the EPS update status to EU3 ROAMING NOT ALLOWED (and shall store it according to subclause 5.1.3.3) and shall delete the list of equivalent PLMNs. The UE shall reset the tracking area updating attempt counter and shall change to state EMM-REGISTERED.PLMN-SEARCH.</w:t>
      </w:r>
    </w:p>
    <w:p w14:paraId="7260606D" w14:textId="77777777" w:rsidR="00A7511F" w:rsidRPr="00276E9B" w:rsidRDefault="00A7511F" w:rsidP="00A7511F">
      <w:pPr>
        <w:pStyle w:val="B1"/>
      </w:pPr>
      <w:r w:rsidRPr="00276E9B">
        <w:tab/>
        <w:t>The UE shall store the current TAI in the list of "forbidden tracking areas for roaming" and shall remove the current TAI from the stored TAI list if present.</w:t>
      </w:r>
    </w:p>
    <w:p w14:paraId="76601B7F" w14:textId="77777777" w:rsidR="00A7511F" w:rsidRPr="00276E9B" w:rsidRDefault="00A7511F" w:rsidP="00A7511F">
      <w:pPr>
        <w:pStyle w:val="B1"/>
      </w:pPr>
      <w:r w:rsidRPr="00276E9B">
        <w:tab/>
        <w:t>The UE shall perform a PLMN selection according to 3GPP TS 23.122 [6].</w:t>
      </w:r>
    </w:p>
    <w:p w14:paraId="600BD889" w14:textId="77777777" w:rsidR="00A7511F" w:rsidRPr="00276E9B" w:rsidRDefault="00A7511F" w:rsidP="00A7511F">
      <w:pPr>
        <w:pStyle w:val="B1"/>
        <w:rPr>
          <w:rFonts w:eastAsia="SimSun"/>
          <w:lang w:eastAsia="zh-CN"/>
        </w:rPr>
      </w:pPr>
      <w:r w:rsidRPr="00276E9B">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417EF449" w14:textId="77777777" w:rsidR="00A7511F" w:rsidRPr="00276E9B" w:rsidRDefault="00A7511F" w:rsidP="00A7511F">
      <w:pPr>
        <w:pStyle w:val="B1"/>
      </w:pPr>
      <w:r w:rsidRPr="00276E9B">
        <w:t>….</w:t>
      </w:r>
    </w:p>
    <w:p w14:paraId="3E6E594E" w14:textId="77777777" w:rsidR="00A7511F" w:rsidRPr="00276E9B" w:rsidRDefault="00A7511F" w:rsidP="00A7511F">
      <w:pPr>
        <w:pStyle w:val="B1"/>
      </w:pPr>
      <w:r w:rsidRPr="00276E9B">
        <w:t>#15</w:t>
      </w:r>
      <w:r w:rsidRPr="00276E9B">
        <w:tab/>
        <w:t>(No suitable cells in tracking area);</w:t>
      </w:r>
    </w:p>
    <w:p w14:paraId="2A64D570" w14:textId="77777777" w:rsidR="00A7511F" w:rsidRPr="00276E9B" w:rsidRDefault="00A7511F" w:rsidP="00A7511F">
      <w:pPr>
        <w:pStyle w:val="B1"/>
      </w:pPr>
      <w:r w:rsidRPr="00276E9B">
        <w:tab/>
        <w:t>The UE shall set the EPS update status to EU3 ROAMING NOT ALLOWED (and shall store it according to subclause 5.1.3.3). The UE shall reset the tracking area updating attempt counter and shall enter the state EMM-REGISTERED.LIMITED-SERVICE.</w:t>
      </w:r>
    </w:p>
    <w:p w14:paraId="795CE3D4" w14:textId="77777777" w:rsidR="00A7511F" w:rsidRPr="00276E9B" w:rsidRDefault="00A7511F" w:rsidP="00A7511F">
      <w:pPr>
        <w:pStyle w:val="B1"/>
      </w:pPr>
      <w:r w:rsidRPr="00276E9B">
        <w:tab/>
        <w:t>The UE shall store the current TAI in the list of "forbidden tracking areas for roaming" and shall remove the current TAI from the stored TAI list if present.</w:t>
      </w:r>
    </w:p>
    <w:p w14:paraId="7B9D3A6B" w14:textId="77777777" w:rsidR="00A7511F" w:rsidRPr="00276E9B" w:rsidRDefault="00A7511F" w:rsidP="00A7511F">
      <w:pPr>
        <w:pStyle w:val="B1"/>
      </w:pPr>
      <w:r w:rsidRPr="00276E9B">
        <w:tab/>
        <w:t>If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another location area; otherwise, the UE shall search for a suitable cell in another tracking area or in another location area according to 3GPP TS 36.304 [21].</w:t>
      </w:r>
    </w:p>
    <w:p w14:paraId="59D70531" w14:textId="77777777" w:rsidR="00A7511F" w:rsidRPr="00276E9B" w:rsidRDefault="00A7511F" w:rsidP="00A7511F">
      <w:pPr>
        <w:pStyle w:val="B1"/>
        <w:rPr>
          <w:rFonts w:eastAsia="SimSun"/>
          <w:lang w:eastAsia="zh-CN"/>
        </w:rPr>
      </w:pPr>
      <w:r w:rsidRPr="00276E9B">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28EF1F6A" w14:textId="77777777" w:rsidR="00A7511F" w:rsidRPr="00276E9B" w:rsidRDefault="00A7511F" w:rsidP="00A7511F">
      <w:pPr>
        <w:pStyle w:val="B1"/>
      </w:pPr>
      <w:r w:rsidRPr="00276E9B">
        <w:t>#22</w:t>
      </w:r>
      <w:r w:rsidRPr="00276E9B">
        <w:tab/>
        <w:t>(Congestion);</w:t>
      </w:r>
    </w:p>
    <w:p w14:paraId="7894ED96" w14:textId="77777777" w:rsidR="00A7511F" w:rsidRPr="00276E9B" w:rsidRDefault="00A7511F" w:rsidP="00A7511F">
      <w:pPr>
        <w:pStyle w:val="B1"/>
      </w:pPr>
      <w:r w:rsidRPr="00276E9B">
        <w:tab/>
        <w:t>If the T3346 value IE is present in the TRACKING AREA UPDATE REJECT message and the value indicates that this timer is neither zero</w:t>
      </w:r>
      <w:r w:rsidRPr="00276E9B">
        <w:rPr>
          <w:lang w:eastAsia="zh-CN"/>
        </w:rPr>
        <w:t xml:space="preserve"> nor </w:t>
      </w:r>
      <w:r w:rsidRPr="00276E9B">
        <w:t>deactivated, the UE shall proceed as described below, otherwise it shall be considered as an abnormal case and the behaviour of the UE for this case is specified in subclause 5.5.3.2.6.</w:t>
      </w:r>
    </w:p>
    <w:p w14:paraId="046B89A8" w14:textId="77777777" w:rsidR="00A7511F" w:rsidRPr="00276E9B" w:rsidRDefault="00A7511F" w:rsidP="00A7511F">
      <w:pPr>
        <w:pStyle w:val="B1"/>
      </w:pPr>
      <w:r w:rsidRPr="00276E9B">
        <w:tab/>
        <w:t>The UE shall abort the tracking area updating procedure, reset the tracking area updating attempt counter and set the EPS update status to EU2 NOT UPDATED. If the rejected request was not for</w:t>
      </w:r>
      <w:r w:rsidRPr="00276E9B">
        <w:rPr>
          <w:lang w:eastAsia="zh-CN"/>
        </w:rPr>
        <w:t xml:space="preserve"> initiating a PDN connection for emergency bearer services,</w:t>
      </w:r>
      <w:r w:rsidRPr="00276E9B">
        <w:t xml:space="preserve"> the UE shall change to state EMM-REGISTERED.ATTEMPTING-TO-UPDATE.</w:t>
      </w:r>
    </w:p>
    <w:p w14:paraId="2C8CB6BE" w14:textId="77777777" w:rsidR="00A7511F" w:rsidRPr="00276E9B" w:rsidRDefault="00A7511F" w:rsidP="00A7511F">
      <w:pPr>
        <w:pStyle w:val="B1"/>
      </w:pPr>
      <w:r w:rsidRPr="00276E9B">
        <w:tab/>
        <w:t>The UE shall stop timer T3346 if it is running.</w:t>
      </w:r>
    </w:p>
    <w:p w14:paraId="2D4B6028" w14:textId="77777777" w:rsidR="00A7511F" w:rsidRPr="00276E9B" w:rsidRDefault="00A7511F" w:rsidP="00A7511F">
      <w:pPr>
        <w:pStyle w:val="B1"/>
      </w:pPr>
      <w:r w:rsidRPr="00276E9B">
        <w:tab/>
        <w:t xml:space="preserve">If the TRACKING AREA UPDATE REJECT message </w:t>
      </w:r>
      <w:r w:rsidRPr="00276E9B">
        <w:rPr>
          <w:lang w:eastAsia="zh-CN"/>
        </w:rPr>
        <w:t>is</w:t>
      </w:r>
      <w:r w:rsidRPr="00276E9B">
        <w:t xml:space="preserve"> integrity protected, the UE shall start timer with the value provided in the T3346 value IE.</w:t>
      </w:r>
    </w:p>
    <w:p w14:paraId="3FB49CCC" w14:textId="77777777" w:rsidR="00A7511F" w:rsidRPr="00276E9B" w:rsidRDefault="00A7511F" w:rsidP="00A7511F">
      <w:pPr>
        <w:pStyle w:val="B1"/>
        <w:rPr>
          <w:lang w:eastAsia="zh-CN"/>
        </w:rPr>
      </w:pPr>
      <w:r w:rsidRPr="00276E9B">
        <w:rPr>
          <w:lang w:eastAsia="zh-CN"/>
        </w:rPr>
        <w:tab/>
      </w:r>
      <w:r w:rsidRPr="00276E9B">
        <w:t xml:space="preserve">If the TRACKING AREA UPDATE REJECT message </w:t>
      </w:r>
      <w:r w:rsidRPr="00276E9B">
        <w:rPr>
          <w:lang w:eastAsia="zh-CN"/>
        </w:rPr>
        <w:t>is</w:t>
      </w:r>
      <w:r w:rsidRPr="00276E9B">
        <w:t xml:space="preserve"> not integrity protected,</w:t>
      </w:r>
      <w:r w:rsidRPr="00276E9B">
        <w:rPr>
          <w:lang w:eastAsia="zh-CN"/>
        </w:rPr>
        <w:t xml:space="preserve"> the UE shall start </w:t>
      </w:r>
      <w:r w:rsidRPr="00276E9B">
        <w:t>timer T3346</w:t>
      </w:r>
      <w:r w:rsidRPr="00276E9B">
        <w:rPr>
          <w:lang w:eastAsia="zh-CN"/>
        </w:rPr>
        <w:t xml:space="preserve"> with a random value from the default range specified in 3GPP TS 24.008 [13].</w:t>
      </w:r>
    </w:p>
    <w:p w14:paraId="0EF015C7" w14:textId="77777777" w:rsidR="00A7511F" w:rsidRPr="00276E9B" w:rsidRDefault="00A7511F" w:rsidP="00A7511F">
      <w:pPr>
        <w:pStyle w:val="B1"/>
      </w:pPr>
      <w:r w:rsidRPr="00276E9B">
        <w:tab/>
        <w:t>The UE stays in the current serving NB-IoT cell And applies the normal cell reselection process. The tracking area updating procedure is started, if still necessary, when timer T3346 expires or is stopped.</w:t>
      </w:r>
    </w:p>
    <w:p w14:paraId="2B803AB4" w14:textId="77777777" w:rsidR="00A7511F" w:rsidRPr="00276E9B" w:rsidRDefault="00A7511F" w:rsidP="00A7511F">
      <w:pPr>
        <w:pStyle w:val="B1"/>
        <w:rPr>
          <w:rFonts w:eastAsia="SimSun"/>
          <w:lang w:eastAsia="zh-CN"/>
        </w:rPr>
      </w:pPr>
      <w:r w:rsidRPr="00276E9B">
        <w:lastRenderedPageBreak/>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7158C2D6" w14:textId="77777777" w:rsidR="00A7511F" w:rsidRPr="00276E9B" w:rsidRDefault="00A7511F" w:rsidP="00A7511F">
      <w:r w:rsidRPr="00276E9B">
        <w:t>[TS 24.301 clause5.5.2.2.4]</w:t>
      </w:r>
    </w:p>
    <w:p w14:paraId="75377577" w14:textId="77777777" w:rsidR="00A7511F" w:rsidRPr="00276E9B" w:rsidRDefault="00A7511F" w:rsidP="00A7511F">
      <w:r w:rsidRPr="00276E9B">
        <w:t>The following abnormal cases can be identified:</w:t>
      </w:r>
    </w:p>
    <w:p w14:paraId="6BA23B75" w14:textId="77777777" w:rsidR="00A7511F" w:rsidRPr="00276E9B" w:rsidRDefault="00A7511F" w:rsidP="00A7511F">
      <w:r w:rsidRPr="00276E9B">
        <w:t>…</w:t>
      </w:r>
    </w:p>
    <w:p w14:paraId="49CFE0A1" w14:textId="77777777" w:rsidR="00A7511F" w:rsidRPr="00276E9B" w:rsidRDefault="00A7511F" w:rsidP="00A7511F">
      <w:pPr>
        <w:pStyle w:val="B1"/>
      </w:pPr>
      <w:r w:rsidRPr="00276E9B">
        <w:t>b)</w:t>
      </w:r>
      <w:r w:rsidRPr="00276E9B">
        <w:tab/>
        <w:t>Lower layer failure or release of the NAS signalling connection before reception of DETACH ACCEPT message</w:t>
      </w:r>
    </w:p>
    <w:p w14:paraId="46E95455" w14:textId="77777777" w:rsidR="00A7511F" w:rsidRPr="00276E9B" w:rsidRDefault="00A7511F" w:rsidP="00A7511F">
      <w:pPr>
        <w:pStyle w:val="B1"/>
        <w:ind w:firstLine="0"/>
      </w:pPr>
      <w:r w:rsidRPr="00276E9B">
        <w:tab/>
        <w:t>The detach procedure shall be aborted and the UE proceeds as follows:</w:t>
      </w:r>
    </w:p>
    <w:p w14:paraId="0055248A" w14:textId="77777777" w:rsidR="00A7511F" w:rsidRPr="00276E9B" w:rsidRDefault="00A7511F" w:rsidP="00A7511F">
      <w:pPr>
        <w:pStyle w:val="B2"/>
      </w:pPr>
      <w:r w:rsidRPr="00276E9B">
        <w:t>-</w:t>
      </w:r>
      <w:r w:rsidRPr="00276E9B">
        <w:tab/>
        <w:t>if the detach procedure was performed due to disabling of EPS services, the UE shall enter the EMM-NULL state;</w:t>
      </w:r>
    </w:p>
    <w:p w14:paraId="5D676593" w14:textId="77777777" w:rsidR="00A7511F" w:rsidRPr="00276E9B" w:rsidRDefault="00A7511F" w:rsidP="00A7511F">
      <w:pPr>
        <w:pStyle w:val="B2"/>
      </w:pPr>
      <w:r w:rsidRPr="00276E9B">
        <w:t>-</w:t>
      </w:r>
      <w:r w:rsidRPr="00276E9B">
        <w:tab/>
        <w:t>if "EPS detach" was requested for reasons other than disabling of EPS services, the UE shall enter the EMM-DEREGISTERED state;</w:t>
      </w:r>
    </w:p>
    <w:p w14:paraId="62B08F05" w14:textId="77777777" w:rsidR="00A7511F" w:rsidRPr="00276E9B" w:rsidRDefault="00A7511F" w:rsidP="00A7511F">
      <w:pPr>
        <w:pStyle w:val="B2"/>
      </w:pPr>
      <w:r w:rsidRPr="00276E9B">
        <w:t>-</w:t>
      </w:r>
      <w:r w:rsidRPr="00276E9B">
        <w:tab/>
        <w:t>if "IMSI detach" was requested, the UE shall enter the EMM-REGISTERED.NORMAL-SERVICE state and the MM-NULL state; or</w:t>
      </w:r>
    </w:p>
    <w:p w14:paraId="2A6B9A25" w14:textId="77777777" w:rsidR="00A7511F" w:rsidRPr="00276E9B" w:rsidRDefault="00A7511F" w:rsidP="00A7511F">
      <w:pPr>
        <w:pStyle w:val="B2"/>
      </w:pPr>
      <w:r w:rsidRPr="00276E9B">
        <w:t>-</w:t>
      </w:r>
      <w:r w:rsidRPr="00276E9B">
        <w:tab/>
        <w:t xml:space="preserve"> if "combined EPS/IMSI detach" was requested, the UE shall enter the EMM-DEREGISTERED state and the MM-NULL state.</w:t>
      </w:r>
    </w:p>
    <w:p w14:paraId="7D05436C" w14:textId="77777777" w:rsidR="00A7511F" w:rsidRPr="00276E9B" w:rsidRDefault="00A7511F" w:rsidP="00A7511F">
      <w:r w:rsidRPr="00276E9B">
        <w:t>…</w:t>
      </w:r>
    </w:p>
    <w:p w14:paraId="4DF87919" w14:textId="77777777" w:rsidR="00A7511F" w:rsidRPr="00276E9B" w:rsidRDefault="00A7511F" w:rsidP="00A7511F">
      <w:pPr>
        <w:pStyle w:val="B1"/>
      </w:pPr>
      <w:r w:rsidRPr="00276E9B">
        <w:t>f)</w:t>
      </w:r>
      <w:r w:rsidRPr="00276E9B">
        <w:tab/>
        <w:t>Change of cell into a new tracking area</w:t>
      </w:r>
    </w:p>
    <w:p w14:paraId="504A9F74" w14:textId="77777777" w:rsidR="00A7511F" w:rsidRPr="00276E9B" w:rsidRDefault="00A7511F" w:rsidP="00A7511F">
      <w:pPr>
        <w:pStyle w:val="B1"/>
        <w:ind w:firstLine="0"/>
        <w:rPr>
          <w:rFonts w:eastAsia="SimSun"/>
          <w:lang w:eastAsia="zh-CN"/>
        </w:rPr>
      </w:pPr>
      <w:r w:rsidRPr="00276E9B">
        <w:tab/>
        <w:t>If a cell change into a new tracking area that is not in the stored TAI list occurs before the UE initiated detach procedure is completed, the detach procedure shall be aborted and re-initiated after successfully performing a tracking area updating procedure. If the detach procedure was initiated due to removal of the USIM or the UE is to be switched off, the UE shall abort the detach procedure and enter the state EMM-DEREGISTERED.</w:t>
      </w:r>
    </w:p>
    <w:p w14:paraId="59D40A25" w14:textId="77777777" w:rsidR="00A7511F" w:rsidRPr="00276E9B" w:rsidRDefault="00A7511F" w:rsidP="00A7511F">
      <w:pPr>
        <w:pStyle w:val="H6"/>
      </w:pPr>
      <w:r w:rsidRPr="00276E9B">
        <w:rPr>
          <w:rFonts w:eastAsia="SimSun"/>
          <w:lang w:eastAsia="zh-CN"/>
        </w:rPr>
        <w:t>22.5.7b</w:t>
      </w:r>
      <w:r w:rsidRPr="00276E9B">
        <w:t>.3</w:t>
      </w:r>
      <w:r w:rsidRPr="00276E9B">
        <w:tab/>
        <w:t>Test description</w:t>
      </w:r>
    </w:p>
    <w:p w14:paraId="36960196" w14:textId="77777777" w:rsidR="00A7511F" w:rsidRPr="00276E9B" w:rsidRDefault="00A7511F" w:rsidP="00A7511F">
      <w:pPr>
        <w:pStyle w:val="H6"/>
        <w:rPr>
          <w:rFonts w:eastAsia="SimSun"/>
          <w:lang w:eastAsia="zh-CN"/>
        </w:rPr>
      </w:pPr>
      <w:r w:rsidRPr="00276E9B">
        <w:rPr>
          <w:rFonts w:eastAsia="SimSun"/>
          <w:lang w:eastAsia="zh-CN"/>
        </w:rPr>
        <w:t>22.5.7b.</w:t>
      </w:r>
      <w:r w:rsidRPr="00276E9B">
        <w:t>3.1</w:t>
      </w:r>
      <w:r w:rsidRPr="00276E9B">
        <w:tab/>
        <w:t>Pre-test conditions</w:t>
      </w:r>
    </w:p>
    <w:p w14:paraId="33C7B0A8" w14:textId="77777777" w:rsidR="00A7511F" w:rsidRPr="00276E9B" w:rsidRDefault="00A7511F" w:rsidP="00A7511F">
      <w:pPr>
        <w:pStyle w:val="H6"/>
      </w:pPr>
      <w:r w:rsidRPr="00276E9B">
        <w:t>System Simulator:</w:t>
      </w:r>
    </w:p>
    <w:p w14:paraId="0ED0FCB8" w14:textId="77777777" w:rsidR="00A7511F" w:rsidRPr="00276E9B" w:rsidRDefault="00A7511F" w:rsidP="00A7511F">
      <w:pPr>
        <w:pStyle w:val="B1"/>
      </w:pPr>
      <w:r w:rsidRPr="00276E9B">
        <w:t>-</w:t>
      </w:r>
      <w:r w:rsidRPr="00276E9B">
        <w:tab/>
        <w:t>Maximum 2 Ncells are on at any given time</w:t>
      </w:r>
    </w:p>
    <w:p w14:paraId="027BD09A" w14:textId="77777777" w:rsidR="00A7511F" w:rsidRPr="00276E9B" w:rsidRDefault="00A7511F" w:rsidP="00A7511F">
      <w:pPr>
        <w:pStyle w:val="B1"/>
      </w:pPr>
      <w:r w:rsidRPr="00276E9B">
        <w:t>-</w:t>
      </w:r>
      <w:r w:rsidRPr="00276E9B">
        <w:tab/>
        <w:t>Ncell 55, Ncell 56 belong to PLMN2</w:t>
      </w:r>
    </w:p>
    <w:p w14:paraId="62FE486F" w14:textId="77777777" w:rsidR="00A7511F" w:rsidRPr="00276E9B" w:rsidRDefault="00A7511F" w:rsidP="00A7511F">
      <w:pPr>
        <w:pStyle w:val="B1"/>
        <w:rPr>
          <w:rFonts w:eastAsia="SimSun"/>
          <w:lang w:eastAsia="zh-CN"/>
        </w:rPr>
      </w:pPr>
      <w:r w:rsidRPr="00276E9B">
        <w:t>-</w:t>
      </w:r>
      <w:r w:rsidRPr="00276E9B">
        <w:tab/>
        <w:t>Ncell 50</w:t>
      </w:r>
      <w:r w:rsidRPr="00276E9B">
        <w:rPr>
          <w:rFonts w:eastAsia="SimSun"/>
          <w:lang w:eastAsia="zh-CN"/>
        </w:rPr>
        <w:t>,</w:t>
      </w:r>
      <w:r w:rsidRPr="00276E9B">
        <w:t xml:space="preserve"> Ncell</w:t>
      </w:r>
      <w:r w:rsidRPr="00276E9B">
        <w:rPr>
          <w:rFonts w:eastAsia="SimSun"/>
          <w:lang w:eastAsia="zh-CN"/>
        </w:rPr>
        <w:t xml:space="preserve"> 51,</w:t>
      </w:r>
      <w:r w:rsidRPr="00276E9B">
        <w:t xml:space="preserve"> Ncell</w:t>
      </w:r>
      <w:r w:rsidRPr="00276E9B">
        <w:rPr>
          <w:rFonts w:eastAsia="SimSun"/>
          <w:lang w:eastAsia="zh-CN"/>
        </w:rPr>
        <w:t xml:space="preserve"> 52,</w:t>
      </w:r>
      <w:r w:rsidRPr="00276E9B">
        <w:t xml:space="preserve"> </w:t>
      </w:r>
      <w:r w:rsidR="007B3D98" w:rsidRPr="00276E9B">
        <w:t xml:space="preserve">Ncell 53, </w:t>
      </w:r>
      <w:r w:rsidRPr="00276E9B">
        <w:t>Ncell</w:t>
      </w:r>
      <w:r w:rsidRPr="00276E9B">
        <w:rPr>
          <w:rFonts w:eastAsia="SimSun"/>
          <w:lang w:eastAsia="zh-CN"/>
        </w:rPr>
        <w:t xml:space="preserve"> 55,</w:t>
      </w:r>
      <w:r w:rsidRPr="00276E9B">
        <w:t xml:space="preserve"> Ncell</w:t>
      </w:r>
      <w:r w:rsidRPr="00276E9B">
        <w:rPr>
          <w:rFonts w:eastAsia="SimSun"/>
          <w:lang w:eastAsia="zh-CN"/>
        </w:rPr>
        <w:t xml:space="preserve"> 56</w:t>
      </w:r>
      <w:r w:rsidR="00EE723C" w:rsidRPr="00276E9B">
        <w:rPr>
          <w:lang w:eastAsia="zh-CN"/>
        </w:rPr>
        <w:t>, Ncell 61</w:t>
      </w:r>
      <w:r w:rsidRPr="00276E9B">
        <w:t xml:space="preserve"> are defined in </w:t>
      </w:r>
      <w:r w:rsidRPr="00276E9B">
        <w:rPr>
          <w:rFonts w:eastAsia="SimSun"/>
          <w:lang w:eastAsia="zh-CN"/>
        </w:rPr>
        <w:t>subclause</w:t>
      </w:r>
      <w:r w:rsidRPr="00276E9B">
        <w:t xml:space="preserve"> 8.1.4.2 in TS 36.508[18]</w:t>
      </w:r>
    </w:p>
    <w:p w14:paraId="502DB5C6" w14:textId="77777777" w:rsidR="00A7511F" w:rsidRPr="00276E9B" w:rsidRDefault="00A7511F" w:rsidP="00A7511F">
      <w:pPr>
        <w:pStyle w:val="B1"/>
        <w:rPr>
          <w:rFonts w:eastAsia="SimSun"/>
          <w:lang w:eastAsia="zh-CN"/>
        </w:rPr>
      </w:pPr>
      <w:r w:rsidRPr="00276E9B">
        <w:t>-</w:t>
      </w:r>
      <w:r w:rsidRPr="00276E9B">
        <w:tab/>
      </w:r>
      <w:r w:rsidRPr="00276E9B">
        <w:rPr>
          <w:rFonts w:eastAsia="SimSun"/>
          <w:lang w:eastAsia="zh-CN"/>
        </w:rPr>
        <w:t xml:space="preserve">NB-IOT </w:t>
      </w:r>
      <w:r w:rsidRPr="00276E9B">
        <w:t xml:space="preserve">system information combination 2 as defined in TS 36.508[18] clause </w:t>
      </w:r>
      <w:r w:rsidRPr="00276E9B">
        <w:rPr>
          <w:rFonts w:eastAsia="SimSun"/>
          <w:lang w:eastAsia="zh-CN"/>
        </w:rPr>
        <w:t>8.1</w:t>
      </w:r>
      <w:r w:rsidRPr="00276E9B">
        <w:t>.4.3.1</w:t>
      </w:r>
      <w:r w:rsidRPr="00276E9B">
        <w:rPr>
          <w:rFonts w:eastAsia="SimSun"/>
          <w:lang w:eastAsia="zh-CN"/>
        </w:rPr>
        <w:t>.1</w:t>
      </w:r>
      <w:r w:rsidRPr="00276E9B">
        <w:t xml:space="preserve"> is used in all cells</w:t>
      </w:r>
    </w:p>
    <w:p w14:paraId="04A3498C" w14:textId="77777777" w:rsidR="005E7610" w:rsidRPr="00276E9B" w:rsidRDefault="005E7610" w:rsidP="005E7610">
      <w:pPr>
        <w:pStyle w:val="TH"/>
      </w:pPr>
      <w:r w:rsidRPr="00276E9B">
        <w:lastRenderedPageBreak/>
        <w:t>Table 22.5.7b.3-1: Time instances of cell power level and parameter changes</w:t>
      </w:r>
    </w:p>
    <w:tbl>
      <w:tblPr>
        <w:tblW w:w="8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3"/>
        <w:gridCol w:w="1366"/>
        <w:gridCol w:w="908"/>
        <w:gridCol w:w="826"/>
        <w:gridCol w:w="826"/>
        <w:gridCol w:w="826"/>
        <w:gridCol w:w="826"/>
        <w:gridCol w:w="826"/>
        <w:gridCol w:w="826"/>
        <w:gridCol w:w="826"/>
      </w:tblGrid>
      <w:tr w:rsidR="003063DC" w:rsidRPr="00276E9B" w14:paraId="33E85D90" w14:textId="77777777" w:rsidTr="00F25312">
        <w:trPr>
          <w:trHeight w:val="219"/>
          <w:jc w:val="center"/>
        </w:trPr>
        <w:tc>
          <w:tcPr>
            <w:tcW w:w="773" w:type="dxa"/>
            <w:shd w:val="clear" w:color="auto" w:fill="auto"/>
          </w:tcPr>
          <w:p w14:paraId="07492075" w14:textId="77777777" w:rsidR="003063DC" w:rsidRPr="00276E9B" w:rsidRDefault="003063DC" w:rsidP="005E7610">
            <w:pPr>
              <w:pStyle w:val="TAH"/>
            </w:pPr>
          </w:p>
        </w:tc>
        <w:tc>
          <w:tcPr>
            <w:tcW w:w="1366" w:type="dxa"/>
            <w:shd w:val="clear" w:color="auto" w:fill="auto"/>
          </w:tcPr>
          <w:p w14:paraId="1B6EDC82" w14:textId="77777777" w:rsidR="003063DC" w:rsidRPr="00276E9B" w:rsidRDefault="003063DC" w:rsidP="005E7610">
            <w:pPr>
              <w:pStyle w:val="TAH"/>
            </w:pPr>
            <w:r w:rsidRPr="00276E9B">
              <w:t>Parameter</w:t>
            </w:r>
          </w:p>
        </w:tc>
        <w:tc>
          <w:tcPr>
            <w:tcW w:w="908" w:type="dxa"/>
            <w:shd w:val="clear" w:color="auto" w:fill="auto"/>
          </w:tcPr>
          <w:p w14:paraId="070E1CF4" w14:textId="77777777" w:rsidR="003063DC" w:rsidRPr="00276E9B" w:rsidRDefault="003063DC" w:rsidP="005E7610">
            <w:pPr>
              <w:pStyle w:val="TAH"/>
            </w:pPr>
            <w:r w:rsidRPr="00276E9B">
              <w:t>Unit</w:t>
            </w:r>
          </w:p>
        </w:tc>
        <w:tc>
          <w:tcPr>
            <w:tcW w:w="826" w:type="dxa"/>
            <w:shd w:val="clear" w:color="auto" w:fill="auto"/>
            <w:vAlign w:val="center"/>
          </w:tcPr>
          <w:p w14:paraId="4379792F" w14:textId="77777777" w:rsidR="003063DC" w:rsidRPr="00276E9B" w:rsidRDefault="003063DC" w:rsidP="005E7610">
            <w:pPr>
              <w:pStyle w:val="TAH"/>
            </w:pPr>
            <w:r w:rsidRPr="00276E9B">
              <w:t>Ncell 50</w:t>
            </w:r>
          </w:p>
        </w:tc>
        <w:tc>
          <w:tcPr>
            <w:tcW w:w="826" w:type="dxa"/>
            <w:shd w:val="clear" w:color="auto" w:fill="auto"/>
            <w:vAlign w:val="center"/>
          </w:tcPr>
          <w:p w14:paraId="262AD0EC" w14:textId="77777777" w:rsidR="003063DC" w:rsidRPr="00276E9B" w:rsidRDefault="003063DC" w:rsidP="005E7610">
            <w:pPr>
              <w:pStyle w:val="TAH"/>
            </w:pPr>
            <w:r w:rsidRPr="00276E9B">
              <w:t>Ncell 51</w:t>
            </w:r>
          </w:p>
        </w:tc>
        <w:tc>
          <w:tcPr>
            <w:tcW w:w="826" w:type="dxa"/>
            <w:vAlign w:val="center"/>
          </w:tcPr>
          <w:p w14:paraId="539DC733" w14:textId="77777777" w:rsidR="003063DC" w:rsidRPr="00276E9B" w:rsidRDefault="003063DC" w:rsidP="005E7610">
            <w:pPr>
              <w:pStyle w:val="TAH"/>
            </w:pPr>
            <w:r w:rsidRPr="00276E9B">
              <w:t>Ncell 52</w:t>
            </w:r>
          </w:p>
        </w:tc>
        <w:tc>
          <w:tcPr>
            <w:tcW w:w="826" w:type="dxa"/>
            <w:shd w:val="clear" w:color="auto" w:fill="auto"/>
            <w:vAlign w:val="center"/>
          </w:tcPr>
          <w:p w14:paraId="66EFC4B8" w14:textId="77777777" w:rsidR="003063DC" w:rsidRPr="00276E9B" w:rsidRDefault="003063DC" w:rsidP="005E7610">
            <w:pPr>
              <w:pStyle w:val="TAH"/>
            </w:pPr>
            <w:r w:rsidRPr="00276E9B">
              <w:t>Ncell 55</w:t>
            </w:r>
          </w:p>
        </w:tc>
        <w:tc>
          <w:tcPr>
            <w:tcW w:w="826" w:type="dxa"/>
            <w:shd w:val="clear" w:color="auto" w:fill="auto"/>
            <w:vAlign w:val="center"/>
          </w:tcPr>
          <w:p w14:paraId="175AB4D7" w14:textId="77777777" w:rsidR="003063DC" w:rsidRPr="00276E9B" w:rsidRDefault="003063DC" w:rsidP="005E7610">
            <w:pPr>
              <w:pStyle w:val="TAH"/>
            </w:pPr>
            <w:r w:rsidRPr="00276E9B">
              <w:t>Ncell 56</w:t>
            </w:r>
          </w:p>
        </w:tc>
        <w:tc>
          <w:tcPr>
            <w:tcW w:w="826" w:type="dxa"/>
            <w:shd w:val="clear" w:color="auto" w:fill="auto"/>
            <w:vAlign w:val="center"/>
          </w:tcPr>
          <w:p w14:paraId="0DD86876" w14:textId="77777777" w:rsidR="003063DC" w:rsidRPr="00276E9B" w:rsidRDefault="003063DC" w:rsidP="005E7610">
            <w:pPr>
              <w:pStyle w:val="TAH"/>
            </w:pPr>
            <w:r w:rsidRPr="00276E9B">
              <w:t>Ncell 61</w:t>
            </w:r>
          </w:p>
        </w:tc>
        <w:tc>
          <w:tcPr>
            <w:tcW w:w="826" w:type="dxa"/>
            <w:vAlign w:val="center"/>
          </w:tcPr>
          <w:p w14:paraId="422C2DDD" w14:textId="77777777" w:rsidR="003063DC" w:rsidRPr="00276E9B" w:rsidRDefault="003063DC" w:rsidP="005E7610">
            <w:pPr>
              <w:pStyle w:val="TAH"/>
            </w:pPr>
            <w:r w:rsidRPr="00276E9B">
              <w:t>Ncell 53</w:t>
            </w:r>
          </w:p>
        </w:tc>
      </w:tr>
      <w:tr w:rsidR="003063DC" w:rsidRPr="00276E9B" w14:paraId="226434C9" w14:textId="77777777" w:rsidTr="00F25312">
        <w:trPr>
          <w:trHeight w:val="421"/>
          <w:jc w:val="center"/>
        </w:trPr>
        <w:tc>
          <w:tcPr>
            <w:tcW w:w="773" w:type="dxa"/>
            <w:shd w:val="clear" w:color="auto" w:fill="auto"/>
            <w:vAlign w:val="center"/>
          </w:tcPr>
          <w:p w14:paraId="745A34D3" w14:textId="77777777" w:rsidR="003063DC" w:rsidRPr="00276E9B" w:rsidRDefault="003063DC" w:rsidP="005E7610">
            <w:pPr>
              <w:pStyle w:val="TAL"/>
            </w:pPr>
            <w:r w:rsidRPr="00276E9B">
              <w:t>T0</w:t>
            </w:r>
          </w:p>
        </w:tc>
        <w:tc>
          <w:tcPr>
            <w:tcW w:w="1366" w:type="dxa"/>
            <w:shd w:val="clear" w:color="auto" w:fill="auto"/>
          </w:tcPr>
          <w:p w14:paraId="43A988D9" w14:textId="77777777" w:rsidR="003063DC" w:rsidRPr="00276E9B" w:rsidRDefault="003063DC" w:rsidP="005E7610">
            <w:pPr>
              <w:pStyle w:val="TAL"/>
            </w:pPr>
            <w:r w:rsidRPr="00276E9B">
              <w:t>Cell-specific NRS EPRE</w:t>
            </w:r>
          </w:p>
        </w:tc>
        <w:tc>
          <w:tcPr>
            <w:tcW w:w="908" w:type="dxa"/>
            <w:shd w:val="clear" w:color="auto" w:fill="auto"/>
            <w:vAlign w:val="center"/>
          </w:tcPr>
          <w:p w14:paraId="59F3D2F5" w14:textId="77777777" w:rsidR="003063DC" w:rsidRPr="00276E9B" w:rsidRDefault="003063DC" w:rsidP="005E7610">
            <w:pPr>
              <w:pStyle w:val="TAC"/>
            </w:pPr>
            <w:r w:rsidRPr="00276E9B">
              <w:t>dBm/</w:t>
            </w:r>
          </w:p>
          <w:p w14:paraId="79F0F0F2" w14:textId="77777777" w:rsidR="003063DC" w:rsidRPr="00276E9B" w:rsidRDefault="003063DC" w:rsidP="005E7610">
            <w:pPr>
              <w:pStyle w:val="TAC"/>
            </w:pPr>
            <w:r w:rsidRPr="00276E9B">
              <w:t>15kHz</w:t>
            </w:r>
          </w:p>
        </w:tc>
        <w:tc>
          <w:tcPr>
            <w:tcW w:w="826" w:type="dxa"/>
            <w:shd w:val="clear" w:color="auto" w:fill="auto"/>
            <w:vAlign w:val="center"/>
          </w:tcPr>
          <w:p w14:paraId="2B585BFE" w14:textId="77777777" w:rsidR="003063DC" w:rsidRPr="00276E9B" w:rsidRDefault="003063DC" w:rsidP="005E7610">
            <w:pPr>
              <w:pStyle w:val="TAC"/>
            </w:pPr>
            <w:r w:rsidRPr="00276E9B">
              <w:t>Off</w:t>
            </w:r>
            <w:r w:rsidRPr="00276E9B">
              <w:rPr>
                <w:lang w:eastAsia="zh-CN"/>
              </w:rPr>
              <w:t xml:space="preserve"> </w:t>
            </w:r>
          </w:p>
        </w:tc>
        <w:tc>
          <w:tcPr>
            <w:tcW w:w="826" w:type="dxa"/>
            <w:shd w:val="clear" w:color="auto" w:fill="auto"/>
            <w:vAlign w:val="center"/>
          </w:tcPr>
          <w:p w14:paraId="77CDDE49" w14:textId="77777777" w:rsidR="003063DC" w:rsidRPr="00276E9B" w:rsidRDefault="003063DC" w:rsidP="005E7610">
            <w:pPr>
              <w:pStyle w:val="TAC"/>
            </w:pPr>
            <w:r w:rsidRPr="00276E9B">
              <w:rPr>
                <w:lang w:eastAsia="zh-CN"/>
              </w:rPr>
              <w:t>-85</w:t>
            </w:r>
          </w:p>
        </w:tc>
        <w:tc>
          <w:tcPr>
            <w:tcW w:w="826" w:type="dxa"/>
            <w:vAlign w:val="center"/>
          </w:tcPr>
          <w:p w14:paraId="2FD58D82"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2EA278CA" w14:textId="77777777" w:rsidR="003063DC" w:rsidRPr="00276E9B" w:rsidRDefault="003063DC" w:rsidP="005E7610">
            <w:pPr>
              <w:pStyle w:val="TAC"/>
            </w:pPr>
            <w:r w:rsidRPr="00276E9B">
              <w:t>Off</w:t>
            </w:r>
          </w:p>
        </w:tc>
        <w:tc>
          <w:tcPr>
            <w:tcW w:w="826" w:type="dxa"/>
            <w:shd w:val="clear" w:color="auto" w:fill="auto"/>
            <w:vAlign w:val="center"/>
          </w:tcPr>
          <w:p w14:paraId="2A009894" w14:textId="77777777" w:rsidR="003063DC" w:rsidRPr="00276E9B" w:rsidRDefault="003063DC" w:rsidP="005E7610">
            <w:pPr>
              <w:pStyle w:val="TAC"/>
            </w:pPr>
            <w:r w:rsidRPr="00276E9B">
              <w:t>Off</w:t>
            </w:r>
          </w:p>
        </w:tc>
        <w:tc>
          <w:tcPr>
            <w:tcW w:w="826" w:type="dxa"/>
            <w:shd w:val="clear" w:color="auto" w:fill="auto"/>
            <w:vAlign w:val="center"/>
          </w:tcPr>
          <w:p w14:paraId="73EA2C45" w14:textId="77777777" w:rsidR="003063DC" w:rsidRPr="00276E9B" w:rsidRDefault="003063DC" w:rsidP="005E7610">
            <w:pPr>
              <w:pStyle w:val="TAC"/>
            </w:pPr>
            <w:r w:rsidRPr="00276E9B">
              <w:t>Off</w:t>
            </w:r>
          </w:p>
        </w:tc>
        <w:tc>
          <w:tcPr>
            <w:tcW w:w="826" w:type="dxa"/>
            <w:vAlign w:val="center"/>
          </w:tcPr>
          <w:p w14:paraId="79B15058" w14:textId="77777777" w:rsidR="003063DC" w:rsidRPr="00276E9B" w:rsidRDefault="003063DC" w:rsidP="005E7610">
            <w:pPr>
              <w:pStyle w:val="TAC"/>
            </w:pPr>
            <w:r w:rsidRPr="00276E9B">
              <w:t>Off</w:t>
            </w:r>
          </w:p>
        </w:tc>
      </w:tr>
      <w:tr w:rsidR="003063DC" w:rsidRPr="00276E9B" w14:paraId="09EB82D9" w14:textId="77777777" w:rsidTr="00F25312">
        <w:trPr>
          <w:trHeight w:val="421"/>
          <w:jc w:val="center"/>
        </w:trPr>
        <w:tc>
          <w:tcPr>
            <w:tcW w:w="773" w:type="dxa"/>
            <w:shd w:val="clear" w:color="auto" w:fill="auto"/>
            <w:vAlign w:val="center"/>
          </w:tcPr>
          <w:p w14:paraId="7949BD63" w14:textId="77777777" w:rsidR="003063DC" w:rsidRPr="00276E9B" w:rsidRDefault="003063DC" w:rsidP="005E7610">
            <w:pPr>
              <w:pStyle w:val="TAL"/>
            </w:pPr>
            <w:r w:rsidRPr="00276E9B">
              <w:t>T1</w:t>
            </w:r>
          </w:p>
        </w:tc>
        <w:tc>
          <w:tcPr>
            <w:tcW w:w="1366" w:type="dxa"/>
            <w:shd w:val="clear" w:color="auto" w:fill="auto"/>
          </w:tcPr>
          <w:p w14:paraId="1CF36BEA" w14:textId="77777777" w:rsidR="003063DC" w:rsidRPr="00276E9B" w:rsidRDefault="003063DC" w:rsidP="005E7610">
            <w:pPr>
              <w:pStyle w:val="TAL"/>
            </w:pPr>
            <w:r w:rsidRPr="00276E9B">
              <w:t>Cell-specific NRS EPRE</w:t>
            </w:r>
          </w:p>
        </w:tc>
        <w:tc>
          <w:tcPr>
            <w:tcW w:w="908" w:type="dxa"/>
            <w:shd w:val="clear" w:color="auto" w:fill="auto"/>
            <w:vAlign w:val="center"/>
          </w:tcPr>
          <w:p w14:paraId="417FA7AE" w14:textId="77777777" w:rsidR="003063DC" w:rsidRPr="00276E9B" w:rsidRDefault="003063DC" w:rsidP="005E7610">
            <w:pPr>
              <w:pStyle w:val="TAC"/>
            </w:pPr>
            <w:r w:rsidRPr="00276E9B">
              <w:t>dBm/</w:t>
            </w:r>
          </w:p>
          <w:p w14:paraId="5950967A" w14:textId="77777777" w:rsidR="003063DC" w:rsidRPr="00276E9B" w:rsidRDefault="003063DC" w:rsidP="005E7610">
            <w:pPr>
              <w:pStyle w:val="TAC"/>
            </w:pPr>
            <w:r w:rsidRPr="00276E9B">
              <w:t>15kHz</w:t>
            </w:r>
          </w:p>
        </w:tc>
        <w:tc>
          <w:tcPr>
            <w:tcW w:w="826" w:type="dxa"/>
            <w:shd w:val="clear" w:color="auto" w:fill="auto"/>
            <w:vAlign w:val="center"/>
          </w:tcPr>
          <w:p w14:paraId="03A99F1D" w14:textId="77777777" w:rsidR="003063DC" w:rsidRPr="00276E9B" w:rsidRDefault="003063DC" w:rsidP="005E7610">
            <w:pPr>
              <w:pStyle w:val="TAC"/>
            </w:pPr>
            <w:r w:rsidRPr="00276E9B">
              <w:t>-85</w:t>
            </w:r>
          </w:p>
        </w:tc>
        <w:tc>
          <w:tcPr>
            <w:tcW w:w="826" w:type="dxa"/>
            <w:shd w:val="clear" w:color="auto" w:fill="auto"/>
            <w:vAlign w:val="center"/>
          </w:tcPr>
          <w:p w14:paraId="1D49D861" w14:textId="77777777" w:rsidR="003063DC" w:rsidRPr="00276E9B" w:rsidRDefault="003063DC" w:rsidP="005E7610">
            <w:pPr>
              <w:pStyle w:val="TAC"/>
            </w:pPr>
            <w:r w:rsidRPr="00276E9B">
              <w:t>Off</w:t>
            </w:r>
          </w:p>
        </w:tc>
        <w:tc>
          <w:tcPr>
            <w:tcW w:w="826" w:type="dxa"/>
            <w:vAlign w:val="center"/>
          </w:tcPr>
          <w:p w14:paraId="34FEC799" w14:textId="77777777" w:rsidR="003063DC" w:rsidRPr="00276E9B" w:rsidRDefault="003063DC" w:rsidP="005E7610">
            <w:pPr>
              <w:pStyle w:val="TAC"/>
            </w:pPr>
            <w:r w:rsidRPr="00276E9B">
              <w:t>-91</w:t>
            </w:r>
          </w:p>
        </w:tc>
        <w:tc>
          <w:tcPr>
            <w:tcW w:w="826" w:type="dxa"/>
            <w:shd w:val="clear" w:color="auto" w:fill="auto"/>
            <w:vAlign w:val="center"/>
          </w:tcPr>
          <w:p w14:paraId="2D3C0190" w14:textId="77777777" w:rsidR="003063DC" w:rsidRPr="00276E9B" w:rsidRDefault="003063DC" w:rsidP="005E7610">
            <w:pPr>
              <w:pStyle w:val="TAC"/>
            </w:pPr>
            <w:r w:rsidRPr="00276E9B">
              <w:t>Off</w:t>
            </w:r>
          </w:p>
        </w:tc>
        <w:tc>
          <w:tcPr>
            <w:tcW w:w="826" w:type="dxa"/>
            <w:shd w:val="clear" w:color="auto" w:fill="auto"/>
            <w:vAlign w:val="center"/>
          </w:tcPr>
          <w:p w14:paraId="7214C800" w14:textId="77777777" w:rsidR="003063DC" w:rsidRPr="00276E9B" w:rsidRDefault="003063DC" w:rsidP="005E7610">
            <w:pPr>
              <w:pStyle w:val="TAC"/>
            </w:pPr>
            <w:r w:rsidRPr="00276E9B">
              <w:t>Off</w:t>
            </w:r>
          </w:p>
        </w:tc>
        <w:tc>
          <w:tcPr>
            <w:tcW w:w="826" w:type="dxa"/>
            <w:shd w:val="clear" w:color="auto" w:fill="auto"/>
            <w:vAlign w:val="center"/>
          </w:tcPr>
          <w:p w14:paraId="2249AE46" w14:textId="77777777" w:rsidR="003063DC" w:rsidRPr="00276E9B" w:rsidRDefault="003063DC" w:rsidP="005E7610">
            <w:pPr>
              <w:pStyle w:val="TAC"/>
            </w:pPr>
            <w:r w:rsidRPr="00276E9B">
              <w:t>Off</w:t>
            </w:r>
          </w:p>
        </w:tc>
        <w:tc>
          <w:tcPr>
            <w:tcW w:w="826" w:type="dxa"/>
            <w:vAlign w:val="center"/>
          </w:tcPr>
          <w:p w14:paraId="7FAF7A15" w14:textId="77777777" w:rsidR="003063DC" w:rsidRPr="00276E9B" w:rsidRDefault="003063DC" w:rsidP="005E7610">
            <w:pPr>
              <w:pStyle w:val="TAC"/>
            </w:pPr>
            <w:r w:rsidRPr="00276E9B">
              <w:t>Off</w:t>
            </w:r>
          </w:p>
        </w:tc>
      </w:tr>
      <w:tr w:rsidR="003063DC" w:rsidRPr="00276E9B" w14:paraId="2CEE51B9" w14:textId="77777777" w:rsidTr="00F25312">
        <w:trPr>
          <w:trHeight w:val="406"/>
          <w:jc w:val="center"/>
        </w:trPr>
        <w:tc>
          <w:tcPr>
            <w:tcW w:w="773" w:type="dxa"/>
            <w:shd w:val="clear" w:color="auto" w:fill="auto"/>
            <w:vAlign w:val="center"/>
          </w:tcPr>
          <w:p w14:paraId="2B078531" w14:textId="77777777" w:rsidR="003063DC" w:rsidRPr="00276E9B" w:rsidRDefault="003063DC" w:rsidP="005E7610">
            <w:pPr>
              <w:pStyle w:val="TAL"/>
            </w:pPr>
            <w:r w:rsidRPr="00276E9B">
              <w:t>T2</w:t>
            </w:r>
          </w:p>
        </w:tc>
        <w:tc>
          <w:tcPr>
            <w:tcW w:w="1366" w:type="dxa"/>
            <w:shd w:val="clear" w:color="auto" w:fill="auto"/>
          </w:tcPr>
          <w:p w14:paraId="5A8D71C8" w14:textId="77777777" w:rsidR="003063DC" w:rsidRPr="00276E9B" w:rsidRDefault="003063DC" w:rsidP="005E7610">
            <w:pPr>
              <w:pStyle w:val="TAL"/>
            </w:pPr>
            <w:r w:rsidRPr="00276E9B">
              <w:t>Cell-specific NRS EPRE</w:t>
            </w:r>
          </w:p>
        </w:tc>
        <w:tc>
          <w:tcPr>
            <w:tcW w:w="908" w:type="dxa"/>
            <w:shd w:val="clear" w:color="auto" w:fill="auto"/>
            <w:vAlign w:val="center"/>
          </w:tcPr>
          <w:p w14:paraId="7F52DC58" w14:textId="77777777" w:rsidR="003063DC" w:rsidRPr="00276E9B" w:rsidRDefault="003063DC" w:rsidP="005E7610">
            <w:pPr>
              <w:pStyle w:val="TAC"/>
            </w:pPr>
            <w:r w:rsidRPr="00276E9B">
              <w:t>dBm/</w:t>
            </w:r>
          </w:p>
          <w:p w14:paraId="28DC223E" w14:textId="77777777" w:rsidR="003063DC" w:rsidRPr="00276E9B" w:rsidRDefault="003063DC" w:rsidP="005E7610">
            <w:pPr>
              <w:pStyle w:val="TAC"/>
            </w:pPr>
            <w:r w:rsidRPr="00276E9B">
              <w:t>15kHz</w:t>
            </w:r>
          </w:p>
        </w:tc>
        <w:tc>
          <w:tcPr>
            <w:tcW w:w="826" w:type="dxa"/>
            <w:shd w:val="clear" w:color="auto" w:fill="auto"/>
            <w:vAlign w:val="center"/>
          </w:tcPr>
          <w:p w14:paraId="201A6B2F" w14:textId="77777777" w:rsidR="003063DC" w:rsidRPr="00276E9B" w:rsidRDefault="003063DC" w:rsidP="005E7610">
            <w:pPr>
              <w:pStyle w:val="TAC"/>
            </w:pPr>
            <w:r w:rsidRPr="00276E9B">
              <w:t>-85</w:t>
            </w:r>
          </w:p>
        </w:tc>
        <w:tc>
          <w:tcPr>
            <w:tcW w:w="826" w:type="dxa"/>
            <w:shd w:val="clear" w:color="auto" w:fill="auto"/>
            <w:vAlign w:val="center"/>
          </w:tcPr>
          <w:p w14:paraId="308EA891" w14:textId="77777777" w:rsidR="003063DC" w:rsidRPr="00276E9B" w:rsidRDefault="003063DC" w:rsidP="005E7610">
            <w:pPr>
              <w:pStyle w:val="TAC"/>
            </w:pPr>
            <w:r w:rsidRPr="00276E9B">
              <w:t>Off</w:t>
            </w:r>
          </w:p>
        </w:tc>
        <w:tc>
          <w:tcPr>
            <w:tcW w:w="826" w:type="dxa"/>
            <w:vAlign w:val="center"/>
          </w:tcPr>
          <w:p w14:paraId="6BE588E2" w14:textId="77777777" w:rsidR="003063DC" w:rsidRPr="00276E9B" w:rsidRDefault="003063DC" w:rsidP="005E7610">
            <w:pPr>
              <w:pStyle w:val="TAC"/>
            </w:pPr>
            <w:r w:rsidRPr="00276E9B">
              <w:t>Off</w:t>
            </w:r>
          </w:p>
        </w:tc>
        <w:tc>
          <w:tcPr>
            <w:tcW w:w="826" w:type="dxa"/>
            <w:shd w:val="clear" w:color="auto" w:fill="auto"/>
            <w:vAlign w:val="center"/>
          </w:tcPr>
          <w:p w14:paraId="5FC12782" w14:textId="77777777" w:rsidR="003063DC" w:rsidRPr="00276E9B" w:rsidRDefault="003063DC" w:rsidP="005E7610">
            <w:pPr>
              <w:pStyle w:val="TAC"/>
            </w:pPr>
            <w:r w:rsidRPr="00276E9B">
              <w:t>Off</w:t>
            </w:r>
          </w:p>
        </w:tc>
        <w:tc>
          <w:tcPr>
            <w:tcW w:w="826" w:type="dxa"/>
            <w:shd w:val="clear" w:color="auto" w:fill="auto"/>
            <w:vAlign w:val="center"/>
          </w:tcPr>
          <w:p w14:paraId="1015852A" w14:textId="77777777" w:rsidR="003063DC" w:rsidRPr="00276E9B" w:rsidRDefault="003063DC" w:rsidP="005E7610">
            <w:pPr>
              <w:pStyle w:val="TAC"/>
            </w:pPr>
            <w:r w:rsidRPr="00276E9B">
              <w:t>Off</w:t>
            </w:r>
          </w:p>
        </w:tc>
        <w:tc>
          <w:tcPr>
            <w:tcW w:w="826" w:type="dxa"/>
            <w:shd w:val="clear" w:color="auto" w:fill="auto"/>
            <w:vAlign w:val="center"/>
          </w:tcPr>
          <w:p w14:paraId="24A2550E" w14:textId="77777777" w:rsidR="003063DC" w:rsidRPr="00276E9B" w:rsidRDefault="003063DC" w:rsidP="005E7610">
            <w:pPr>
              <w:pStyle w:val="TAC"/>
            </w:pPr>
            <w:r w:rsidRPr="00276E9B">
              <w:t>Off</w:t>
            </w:r>
          </w:p>
        </w:tc>
        <w:tc>
          <w:tcPr>
            <w:tcW w:w="826" w:type="dxa"/>
            <w:vAlign w:val="center"/>
          </w:tcPr>
          <w:p w14:paraId="02A5C7CA" w14:textId="77777777" w:rsidR="003063DC" w:rsidRPr="00276E9B" w:rsidRDefault="003063DC" w:rsidP="005E7610">
            <w:pPr>
              <w:pStyle w:val="TAC"/>
            </w:pPr>
            <w:r w:rsidRPr="00276E9B">
              <w:t>Off</w:t>
            </w:r>
          </w:p>
        </w:tc>
      </w:tr>
      <w:tr w:rsidR="003063DC" w:rsidRPr="00276E9B" w14:paraId="727747E7" w14:textId="77777777" w:rsidTr="00F25312">
        <w:trPr>
          <w:trHeight w:val="406"/>
          <w:jc w:val="center"/>
        </w:trPr>
        <w:tc>
          <w:tcPr>
            <w:tcW w:w="773" w:type="dxa"/>
            <w:shd w:val="clear" w:color="auto" w:fill="auto"/>
            <w:vAlign w:val="center"/>
          </w:tcPr>
          <w:p w14:paraId="4DC1E8AC" w14:textId="77777777" w:rsidR="003063DC" w:rsidRPr="00276E9B" w:rsidRDefault="003063DC" w:rsidP="005E7610">
            <w:pPr>
              <w:pStyle w:val="TAL"/>
            </w:pPr>
            <w:r w:rsidRPr="00276E9B">
              <w:t>T3</w:t>
            </w:r>
          </w:p>
        </w:tc>
        <w:tc>
          <w:tcPr>
            <w:tcW w:w="1366" w:type="dxa"/>
            <w:shd w:val="clear" w:color="auto" w:fill="auto"/>
          </w:tcPr>
          <w:p w14:paraId="2307DD63" w14:textId="77777777" w:rsidR="003063DC" w:rsidRPr="00276E9B" w:rsidRDefault="003063DC" w:rsidP="005E7610">
            <w:pPr>
              <w:pStyle w:val="TAL"/>
            </w:pPr>
            <w:r w:rsidRPr="00276E9B">
              <w:t>Cell-specific NRS EPRE</w:t>
            </w:r>
          </w:p>
        </w:tc>
        <w:tc>
          <w:tcPr>
            <w:tcW w:w="908" w:type="dxa"/>
            <w:shd w:val="clear" w:color="auto" w:fill="auto"/>
            <w:vAlign w:val="center"/>
          </w:tcPr>
          <w:p w14:paraId="7FC4DCB4" w14:textId="77777777" w:rsidR="003063DC" w:rsidRPr="00276E9B" w:rsidRDefault="003063DC" w:rsidP="005E7610">
            <w:pPr>
              <w:pStyle w:val="TAC"/>
            </w:pPr>
            <w:r w:rsidRPr="00276E9B">
              <w:t>dBm/</w:t>
            </w:r>
          </w:p>
          <w:p w14:paraId="3E53D901" w14:textId="77777777" w:rsidR="003063DC" w:rsidRPr="00276E9B" w:rsidRDefault="003063DC" w:rsidP="005E7610">
            <w:pPr>
              <w:pStyle w:val="TAC"/>
            </w:pPr>
            <w:r w:rsidRPr="00276E9B">
              <w:t>15kHz</w:t>
            </w:r>
          </w:p>
        </w:tc>
        <w:tc>
          <w:tcPr>
            <w:tcW w:w="826" w:type="dxa"/>
            <w:shd w:val="clear" w:color="auto" w:fill="auto"/>
            <w:vAlign w:val="center"/>
          </w:tcPr>
          <w:p w14:paraId="31B8DFB2" w14:textId="77777777" w:rsidR="003063DC" w:rsidRPr="00276E9B" w:rsidRDefault="003063DC" w:rsidP="005E7610">
            <w:pPr>
              <w:pStyle w:val="TAC"/>
            </w:pPr>
            <w:r w:rsidRPr="00276E9B">
              <w:t>Off</w:t>
            </w:r>
          </w:p>
        </w:tc>
        <w:tc>
          <w:tcPr>
            <w:tcW w:w="826" w:type="dxa"/>
            <w:shd w:val="clear" w:color="auto" w:fill="auto"/>
            <w:vAlign w:val="center"/>
          </w:tcPr>
          <w:p w14:paraId="1C6A6B76" w14:textId="77777777" w:rsidR="003063DC" w:rsidRPr="00276E9B" w:rsidRDefault="003063DC" w:rsidP="005E7610">
            <w:pPr>
              <w:pStyle w:val="TAC"/>
            </w:pPr>
            <w:r w:rsidRPr="00276E9B">
              <w:t>Off</w:t>
            </w:r>
          </w:p>
        </w:tc>
        <w:tc>
          <w:tcPr>
            <w:tcW w:w="826" w:type="dxa"/>
            <w:vAlign w:val="center"/>
          </w:tcPr>
          <w:p w14:paraId="39A93F65" w14:textId="77777777" w:rsidR="003063DC" w:rsidRPr="00276E9B" w:rsidRDefault="003063DC" w:rsidP="005E7610">
            <w:pPr>
              <w:pStyle w:val="TAC"/>
            </w:pPr>
            <w:r w:rsidRPr="00276E9B">
              <w:t>Off</w:t>
            </w:r>
          </w:p>
        </w:tc>
        <w:tc>
          <w:tcPr>
            <w:tcW w:w="826" w:type="dxa"/>
            <w:shd w:val="clear" w:color="auto" w:fill="auto"/>
            <w:vAlign w:val="center"/>
          </w:tcPr>
          <w:p w14:paraId="2CF1E201" w14:textId="77777777" w:rsidR="003063DC" w:rsidRPr="00276E9B" w:rsidRDefault="003063DC" w:rsidP="005E7610">
            <w:pPr>
              <w:pStyle w:val="TAC"/>
            </w:pPr>
            <w:r w:rsidRPr="00276E9B">
              <w:t>Off</w:t>
            </w:r>
          </w:p>
        </w:tc>
        <w:tc>
          <w:tcPr>
            <w:tcW w:w="826" w:type="dxa"/>
            <w:shd w:val="clear" w:color="auto" w:fill="auto"/>
            <w:vAlign w:val="center"/>
          </w:tcPr>
          <w:p w14:paraId="567811CF" w14:textId="77777777" w:rsidR="003063DC" w:rsidRPr="00276E9B" w:rsidRDefault="003063DC" w:rsidP="005E7610">
            <w:pPr>
              <w:pStyle w:val="TAC"/>
            </w:pPr>
            <w:r w:rsidRPr="00276E9B">
              <w:t>Off</w:t>
            </w:r>
          </w:p>
        </w:tc>
        <w:tc>
          <w:tcPr>
            <w:tcW w:w="826" w:type="dxa"/>
            <w:shd w:val="clear" w:color="auto" w:fill="auto"/>
            <w:vAlign w:val="center"/>
          </w:tcPr>
          <w:p w14:paraId="57501D0C" w14:textId="77777777" w:rsidR="003063DC" w:rsidRPr="00276E9B" w:rsidRDefault="003063DC" w:rsidP="005E7610">
            <w:pPr>
              <w:pStyle w:val="TAC"/>
            </w:pPr>
            <w:r w:rsidRPr="00276E9B">
              <w:t>-85</w:t>
            </w:r>
          </w:p>
        </w:tc>
        <w:tc>
          <w:tcPr>
            <w:tcW w:w="826" w:type="dxa"/>
            <w:vAlign w:val="center"/>
          </w:tcPr>
          <w:p w14:paraId="37772FF3" w14:textId="77777777" w:rsidR="003063DC" w:rsidRPr="00276E9B" w:rsidRDefault="003063DC" w:rsidP="005E7610">
            <w:pPr>
              <w:pStyle w:val="TAC"/>
            </w:pPr>
            <w:r w:rsidRPr="00276E9B">
              <w:t>Off</w:t>
            </w:r>
          </w:p>
        </w:tc>
      </w:tr>
      <w:tr w:rsidR="003063DC" w:rsidRPr="00276E9B" w14:paraId="19318C7A" w14:textId="77777777" w:rsidTr="00F25312">
        <w:trPr>
          <w:trHeight w:val="406"/>
          <w:jc w:val="center"/>
        </w:trPr>
        <w:tc>
          <w:tcPr>
            <w:tcW w:w="773" w:type="dxa"/>
            <w:shd w:val="clear" w:color="auto" w:fill="auto"/>
            <w:vAlign w:val="center"/>
          </w:tcPr>
          <w:p w14:paraId="650E65D2" w14:textId="77777777" w:rsidR="003063DC" w:rsidRPr="00276E9B" w:rsidRDefault="003063DC" w:rsidP="005E7610">
            <w:pPr>
              <w:pStyle w:val="TAL"/>
            </w:pPr>
            <w:r w:rsidRPr="00276E9B">
              <w:t>T4</w:t>
            </w:r>
          </w:p>
        </w:tc>
        <w:tc>
          <w:tcPr>
            <w:tcW w:w="1366" w:type="dxa"/>
            <w:shd w:val="clear" w:color="auto" w:fill="auto"/>
          </w:tcPr>
          <w:p w14:paraId="746521B2" w14:textId="77777777" w:rsidR="003063DC" w:rsidRPr="00276E9B" w:rsidRDefault="003063DC" w:rsidP="005E7610">
            <w:pPr>
              <w:pStyle w:val="TAL"/>
            </w:pPr>
            <w:r w:rsidRPr="00276E9B">
              <w:t>Cell-specific NRS EPRE</w:t>
            </w:r>
          </w:p>
        </w:tc>
        <w:tc>
          <w:tcPr>
            <w:tcW w:w="908" w:type="dxa"/>
            <w:shd w:val="clear" w:color="auto" w:fill="auto"/>
            <w:vAlign w:val="center"/>
          </w:tcPr>
          <w:p w14:paraId="66CAA5E5" w14:textId="77777777" w:rsidR="003063DC" w:rsidRPr="00276E9B" w:rsidRDefault="003063DC" w:rsidP="005E7610">
            <w:pPr>
              <w:pStyle w:val="TAC"/>
            </w:pPr>
            <w:r w:rsidRPr="00276E9B">
              <w:t>dBm/</w:t>
            </w:r>
          </w:p>
          <w:p w14:paraId="074B2254" w14:textId="77777777" w:rsidR="003063DC" w:rsidRPr="00276E9B" w:rsidRDefault="003063DC" w:rsidP="005E7610">
            <w:pPr>
              <w:pStyle w:val="TAC"/>
            </w:pPr>
            <w:r w:rsidRPr="00276E9B">
              <w:t>15kHz</w:t>
            </w:r>
          </w:p>
        </w:tc>
        <w:tc>
          <w:tcPr>
            <w:tcW w:w="826" w:type="dxa"/>
            <w:shd w:val="clear" w:color="auto" w:fill="auto"/>
            <w:vAlign w:val="center"/>
          </w:tcPr>
          <w:p w14:paraId="6870A5B6" w14:textId="77777777" w:rsidR="003063DC" w:rsidRPr="00276E9B" w:rsidRDefault="003063DC" w:rsidP="005E7610">
            <w:pPr>
              <w:pStyle w:val="TAC"/>
            </w:pPr>
            <w:r w:rsidRPr="00276E9B">
              <w:t>Off</w:t>
            </w:r>
          </w:p>
        </w:tc>
        <w:tc>
          <w:tcPr>
            <w:tcW w:w="826" w:type="dxa"/>
            <w:shd w:val="clear" w:color="auto" w:fill="auto"/>
            <w:vAlign w:val="center"/>
          </w:tcPr>
          <w:p w14:paraId="449235F9" w14:textId="77777777" w:rsidR="003063DC" w:rsidRPr="00276E9B" w:rsidRDefault="003063DC" w:rsidP="005E7610">
            <w:pPr>
              <w:pStyle w:val="TAC"/>
            </w:pPr>
            <w:r w:rsidRPr="00276E9B">
              <w:rPr>
                <w:lang w:eastAsia="zh-CN"/>
              </w:rPr>
              <w:t>Off</w:t>
            </w:r>
          </w:p>
        </w:tc>
        <w:tc>
          <w:tcPr>
            <w:tcW w:w="826" w:type="dxa"/>
            <w:vAlign w:val="center"/>
          </w:tcPr>
          <w:p w14:paraId="382D58CA" w14:textId="77777777" w:rsidR="003063DC" w:rsidRPr="00276E9B" w:rsidRDefault="003063DC" w:rsidP="005E7610">
            <w:pPr>
              <w:pStyle w:val="TAC"/>
            </w:pPr>
            <w:r w:rsidRPr="00276E9B">
              <w:t>-85</w:t>
            </w:r>
          </w:p>
        </w:tc>
        <w:tc>
          <w:tcPr>
            <w:tcW w:w="826" w:type="dxa"/>
            <w:shd w:val="clear" w:color="auto" w:fill="auto"/>
            <w:vAlign w:val="center"/>
          </w:tcPr>
          <w:p w14:paraId="3EB4143A" w14:textId="77777777" w:rsidR="003063DC" w:rsidRPr="00276E9B" w:rsidRDefault="003063DC" w:rsidP="005E7610">
            <w:pPr>
              <w:pStyle w:val="TAC"/>
            </w:pPr>
            <w:r w:rsidRPr="00276E9B">
              <w:t>Off</w:t>
            </w:r>
          </w:p>
        </w:tc>
        <w:tc>
          <w:tcPr>
            <w:tcW w:w="826" w:type="dxa"/>
            <w:shd w:val="clear" w:color="auto" w:fill="auto"/>
            <w:vAlign w:val="center"/>
          </w:tcPr>
          <w:p w14:paraId="1D78BC8E" w14:textId="77777777" w:rsidR="003063DC" w:rsidRPr="00276E9B" w:rsidRDefault="003063DC" w:rsidP="005E7610">
            <w:pPr>
              <w:pStyle w:val="TAC"/>
            </w:pPr>
            <w:r w:rsidRPr="00276E9B">
              <w:t>Off</w:t>
            </w:r>
          </w:p>
        </w:tc>
        <w:tc>
          <w:tcPr>
            <w:tcW w:w="826" w:type="dxa"/>
            <w:shd w:val="clear" w:color="auto" w:fill="auto"/>
            <w:vAlign w:val="center"/>
          </w:tcPr>
          <w:p w14:paraId="3BE65200" w14:textId="77777777" w:rsidR="003063DC" w:rsidRPr="00276E9B" w:rsidRDefault="003063DC" w:rsidP="005E7610">
            <w:pPr>
              <w:pStyle w:val="TAC"/>
            </w:pPr>
            <w:r w:rsidRPr="00276E9B">
              <w:t>Off</w:t>
            </w:r>
          </w:p>
        </w:tc>
        <w:tc>
          <w:tcPr>
            <w:tcW w:w="826" w:type="dxa"/>
            <w:vAlign w:val="center"/>
          </w:tcPr>
          <w:p w14:paraId="0DE4AF9B" w14:textId="77777777" w:rsidR="003063DC" w:rsidRPr="00276E9B" w:rsidRDefault="003063DC" w:rsidP="005E7610">
            <w:pPr>
              <w:pStyle w:val="TAC"/>
            </w:pPr>
            <w:r w:rsidRPr="00276E9B">
              <w:t>Off</w:t>
            </w:r>
          </w:p>
        </w:tc>
      </w:tr>
      <w:tr w:rsidR="003063DC" w:rsidRPr="00276E9B" w14:paraId="132959DF" w14:textId="77777777" w:rsidTr="00F25312">
        <w:trPr>
          <w:trHeight w:val="421"/>
          <w:jc w:val="center"/>
        </w:trPr>
        <w:tc>
          <w:tcPr>
            <w:tcW w:w="773" w:type="dxa"/>
            <w:shd w:val="clear" w:color="auto" w:fill="auto"/>
            <w:vAlign w:val="center"/>
          </w:tcPr>
          <w:p w14:paraId="1CE6DC85" w14:textId="77777777" w:rsidR="003063DC" w:rsidRPr="00276E9B" w:rsidRDefault="003063DC" w:rsidP="005E7610">
            <w:pPr>
              <w:pStyle w:val="TAL"/>
            </w:pPr>
            <w:r w:rsidRPr="00276E9B">
              <w:t>T5</w:t>
            </w:r>
          </w:p>
        </w:tc>
        <w:tc>
          <w:tcPr>
            <w:tcW w:w="1366" w:type="dxa"/>
            <w:shd w:val="clear" w:color="auto" w:fill="auto"/>
          </w:tcPr>
          <w:p w14:paraId="5FA696A2" w14:textId="77777777" w:rsidR="003063DC" w:rsidRPr="00276E9B" w:rsidRDefault="003063DC" w:rsidP="005E7610">
            <w:pPr>
              <w:pStyle w:val="TAL"/>
            </w:pPr>
            <w:r w:rsidRPr="00276E9B">
              <w:t>Cell-specific NRS EPRE</w:t>
            </w:r>
          </w:p>
        </w:tc>
        <w:tc>
          <w:tcPr>
            <w:tcW w:w="908" w:type="dxa"/>
            <w:shd w:val="clear" w:color="auto" w:fill="auto"/>
            <w:vAlign w:val="center"/>
          </w:tcPr>
          <w:p w14:paraId="14EDA729" w14:textId="77777777" w:rsidR="003063DC" w:rsidRPr="00276E9B" w:rsidRDefault="003063DC" w:rsidP="005E7610">
            <w:pPr>
              <w:pStyle w:val="TAC"/>
            </w:pPr>
            <w:r w:rsidRPr="00276E9B">
              <w:t>dBm/</w:t>
            </w:r>
          </w:p>
          <w:p w14:paraId="7C328F5B" w14:textId="77777777" w:rsidR="003063DC" w:rsidRPr="00276E9B" w:rsidRDefault="003063DC" w:rsidP="005E7610">
            <w:pPr>
              <w:pStyle w:val="TAC"/>
            </w:pPr>
            <w:r w:rsidRPr="00276E9B">
              <w:t>15kHz</w:t>
            </w:r>
          </w:p>
        </w:tc>
        <w:tc>
          <w:tcPr>
            <w:tcW w:w="826" w:type="dxa"/>
            <w:shd w:val="clear" w:color="auto" w:fill="auto"/>
            <w:vAlign w:val="center"/>
          </w:tcPr>
          <w:p w14:paraId="3AB2907E" w14:textId="77777777" w:rsidR="003063DC" w:rsidRPr="00276E9B" w:rsidRDefault="003063DC" w:rsidP="005E7610">
            <w:pPr>
              <w:pStyle w:val="TAC"/>
            </w:pPr>
            <w:r w:rsidRPr="00276E9B">
              <w:rPr>
                <w:lang w:eastAsia="zh-CN"/>
              </w:rPr>
              <w:t>-</w:t>
            </w:r>
            <w:r w:rsidRPr="00276E9B">
              <w:t>85</w:t>
            </w:r>
          </w:p>
        </w:tc>
        <w:tc>
          <w:tcPr>
            <w:tcW w:w="826" w:type="dxa"/>
            <w:shd w:val="clear" w:color="auto" w:fill="auto"/>
            <w:vAlign w:val="center"/>
          </w:tcPr>
          <w:p w14:paraId="6F5E041E" w14:textId="77777777" w:rsidR="003063DC" w:rsidRPr="00276E9B" w:rsidRDefault="003063DC" w:rsidP="005E7610">
            <w:pPr>
              <w:pStyle w:val="TAC"/>
            </w:pPr>
            <w:r w:rsidRPr="00276E9B">
              <w:t>Off</w:t>
            </w:r>
          </w:p>
        </w:tc>
        <w:tc>
          <w:tcPr>
            <w:tcW w:w="826" w:type="dxa"/>
            <w:vAlign w:val="center"/>
          </w:tcPr>
          <w:p w14:paraId="04D0E4A5"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5CE0373A"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20B38922"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22A0A7C2" w14:textId="77777777" w:rsidR="003063DC" w:rsidRPr="00276E9B" w:rsidRDefault="003063DC" w:rsidP="005E7610">
            <w:pPr>
              <w:pStyle w:val="TAC"/>
            </w:pPr>
            <w:r w:rsidRPr="00276E9B">
              <w:t>Off</w:t>
            </w:r>
          </w:p>
        </w:tc>
        <w:tc>
          <w:tcPr>
            <w:tcW w:w="826" w:type="dxa"/>
            <w:vAlign w:val="center"/>
          </w:tcPr>
          <w:p w14:paraId="08507F1E" w14:textId="77777777" w:rsidR="003063DC" w:rsidRPr="00276E9B" w:rsidRDefault="003063DC" w:rsidP="005E7610">
            <w:pPr>
              <w:pStyle w:val="TAC"/>
            </w:pPr>
            <w:r w:rsidRPr="00276E9B">
              <w:t>Off</w:t>
            </w:r>
          </w:p>
        </w:tc>
      </w:tr>
      <w:tr w:rsidR="003063DC" w:rsidRPr="00276E9B" w14:paraId="3DC739C7" w14:textId="77777777" w:rsidTr="00F25312">
        <w:trPr>
          <w:trHeight w:val="406"/>
          <w:jc w:val="center"/>
        </w:trPr>
        <w:tc>
          <w:tcPr>
            <w:tcW w:w="773" w:type="dxa"/>
            <w:shd w:val="clear" w:color="auto" w:fill="auto"/>
            <w:vAlign w:val="center"/>
          </w:tcPr>
          <w:p w14:paraId="34698DCA" w14:textId="77777777" w:rsidR="003063DC" w:rsidRPr="00276E9B" w:rsidRDefault="003063DC" w:rsidP="005E7610">
            <w:pPr>
              <w:pStyle w:val="TAL"/>
            </w:pPr>
            <w:r w:rsidRPr="00276E9B">
              <w:t>T6</w:t>
            </w:r>
          </w:p>
        </w:tc>
        <w:tc>
          <w:tcPr>
            <w:tcW w:w="1366" w:type="dxa"/>
            <w:shd w:val="clear" w:color="auto" w:fill="auto"/>
          </w:tcPr>
          <w:p w14:paraId="507146B0" w14:textId="77777777" w:rsidR="003063DC" w:rsidRPr="00276E9B" w:rsidRDefault="003063DC" w:rsidP="005E7610">
            <w:pPr>
              <w:pStyle w:val="TAL"/>
            </w:pPr>
            <w:r w:rsidRPr="00276E9B">
              <w:t>Cell-specific NRS EPRE</w:t>
            </w:r>
          </w:p>
        </w:tc>
        <w:tc>
          <w:tcPr>
            <w:tcW w:w="908" w:type="dxa"/>
            <w:shd w:val="clear" w:color="auto" w:fill="auto"/>
            <w:vAlign w:val="center"/>
          </w:tcPr>
          <w:p w14:paraId="24B1B2A5" w14:textId="77777777" w:rsidR="003063DC" w:rsidRPr="00276E9B" w:rsidRDefault="003063DC" w:rsidP="005E7610">
            <w:pPr>
              <w:pStyle w:val="TAC"/>
            </w:pPr>
            <w:r w:rsidRPr="00276E9B">
              <w:t>dBm/</w:t>
            </w:r>
          </w:p>
          <w:p w14:paraId="501F1C36" w14:textId="77777777" w:rsidR="003063DC" w:rsidRPr="00276E9B" w:rsidRDefault="003063DC" w:rsidP="005E7610">
            <w:pPr>
              <w:pStyle w:val="TAC"/>
            </w:pPr>
            <w:r w:rsidRPr="00276E9B">
              <w:t>15kHz</w:t>
            </w:r>
          </w:p>
        </w:tc>
        <w:tc>
          <w:tcPr>
            <w:tcW w:w="826" w:type="dxa"/>
            <w:shd w:val="clear" w:color="auto" w:fill="auto"/>
            <w:vAlign w:val="center"/>
          </w:tcPr>
          <w:p w14:paraId="548A2D44" w14:textId="77777777" w:rsidR="003063DC" w:rsidRPr="00276E9B" w:rsidRDefault="003063DC" w:rsidP="005E7610">
            <w:pPr>
              <w:pStyle w:val="TAC"/>
            </w:pPr>
            <w:r w:rsidRPr="00276E9B">
              <w:t>-120</w:t>
            </w:r>
          </w:p>
        </w:tc>
        <w:tc>
          <w:tcPr>
            <w:tcW w:w="826" w:type="dxa"/>
            <w:shd w:val="clear" w:color="auto" w:fill="auto"/>
            <w:vAlign w:val="center"/>
          </w:tcPr>
          <w:p w14:paraId="53F767E3" w14:textId="77777777" w:rsidR="003063DC" w:rsidRPr="00276E9B" w:rsidRDefault="003063DC" w:rsidP="005E7610">
            <w:pPr>
              <w:pStyle w:val="TAC"/>
            </w:pPr>
            <w:r w:rsidRPr="00276E9B">
              <w:t>Off</w:t>
            </w:r>
          </w:p>
        </w:tc>
        <w:tc>
          <w:tcPr>
            <w:tcW w:w="826" w:type="dxa"/>
            <w:vAlign w:val="center"/>
          </w:tcPr>
          <w:p w14:paraId="555955AB" w14:textId="77777777" w:rsidR="003063DC" w:rsidRPr="00276E9B" w:rsidRDefault="003063DC" w:rsidP="005E7610">
            <w:pPr>
              <w:pStyle w:val="TAC"/>
            </w:pPr>
            <w:r w:rsidRPr="00276E9B">
              <w:t>Off</w:t>
            </w:r>
          </w:p>
        </w:tc>
        <w:tc>
          <w:tcPr>
            <w:tcW w:w="826" w:type="dxa"/>
            <w:shd w:val="clear" w:color="auto" w:fill="auto"/>
            <w:vAlign w:val="center"/>
          </w:tcPr>
          <w:p w14:paraId="5F3851AB" w14:textId="77777777" w:rsidR="003063DC" w:rsidRPr="00276E9B" w:rsidRDefault="003063DC" w:rsidP="005E7610">
            <w:pPr>
              <w:pStyle w:val="TAC"/>
            </w:pPr>
            <w:r w:rsidRPr="00276E9B">
              <w:rPr>
                <w:lang w:eastAsia="zh-CN"/>
              </w:rPr>
              <w:t>-85</w:t>
            </w:r>
          </w:p>
        </w:tc>
        <w:tc>
          <w:tcPr>
            <w:tcW w:w="826" w:type="dxa"/>
            <w:shd w:val="clear" w:color="auto" w:fill="auto"/>
            <w:vAlign w:val="center"/>
          </w:tcPr>
          <w:p w14:paraId="0EA1F114"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75AA4B94" w14:textId="77777777" w:rsidR="003063DC" w:rsidRPr="00276E9B" w:rsidRDefault="003063DC" w:rsidP="005E7610">
            <w:pPr>
              <w:pStyle w:val="TAC"/>
            </w:pPr>
            <w:r w:rsidRPr="00276E9B">
              <w:t>Off</w:t>
            </w:r>
          </w:p>
        </w:tc>
        <w:tc>
          <w:tcPr>
            <w:tcW w:w="826" w:type="dxa"/>
            <w:vAlign w:val="center"/>
          </w:tcPr>
          <w:p w14:paraId="21225944" w14:textId="77777777" w:rsidR="003063DC" w:rsidRPr="00276E9B" w:rsidRDefault="003063DC" w:rsidP="005E7610">
            <w:pPr>
              <w:pStyle w:val="TAC"/>
            </w:pPr>
            <w:r w:rsidRPr="00276E9B">
              <w:t>Off</w:t>
            </w:r>
          </w:p>
        </w:tc>
      </w:tr>
      <w:tr w:rsidR="003063DC" w:rsidRPr="00276E9B" w14:paraId="25EE95C0" w14:textId="77777777" w:rsidTr="00F25312">
        <w:trPr>
          <w:trHeight w:val="406"/>
          <w:jc w:val="center"/>
        </w:trPr>
        <w:tc>
          <w:tcPr>
            <w:tcW w:w="773" w:type="dxa"/>
            <w:shd w:val="clear" w:color="auto" w:fill="auto"/>
            <w:vAlign w:val="center"/>
          </w:tcPr>
          <w:p w14:paraId="1F006A5A" w14:textId="77777777" w:rsidR="003063DC" w:rsidRPr="00276E9B" w:rsidRDefault="003063DC" w:rsidP="005E7610">
            <w:pPr>
              <w:pStyle w:val="TAL"/>
            </w:pPr>
            <w:r w:rsidRPr="00276E9B">
              <w:t>T7</w:t>
            </w:r>
          </w:p>
        </w:tc>
        <w:tc>
          <w:tcPr>
            <w:tcW w:w="1366" w:type="dxa"/>
            <w:shd w:val="clear" w:color="auto" w:fill="auto"/>
          </w:tcPr>
          <w:p w14:paraId="6DFCB71D" w14:textId="77777777" w:rsidR="003063DC" w:rsidRPr="00276E9B" w:rsidRDefault="003063DC" w:rsidP="005E7610">
            <w:pPr>
              <w:pStyle w:val="TAL"/>
            </w:pPr>
            <w:r w:rsidRPr="00276E9B">
              <w:t>Cell-specific NRS EPRE</w:t>
            </w:r>
          </w:p>
        </w:tc>
        <w:tc>
          <w:tcPr>
            <w:tcW w:w="908" w:type="dxa"/>
            <w:shd w:val="clear" w:color="auto" w:fill="auto"/>
            <w:vAlign w:val="center"/>
          </w:tcPr>
          <w:p w14:paraId="1309CB20" w14:textId="77777777" w:rsidR="003063DC" w:rsidRPr="00276E9B" w:rsidRDefault="003063DC" w:rsidP="005E7610">
            <w:pPr>
              <w:pStyle w:val="TAC"/>
            </w:pPr>
            <w:r w:rsidRPr="00276E9B">
              <w:t>dBm/</w:t>
            </w:r>
          </w:p>
          <w:p w14:paraId="79C23A34" w14:textId="77777777" w:rsidR="003063DC" w:rsidRPr="00276E9B" w:rsidRDefault="003063DC" w:rsidP="005E7610">
            <w:pPr>
              <w:pStyle w:val="TAC"/>
            </w:pPr>
            <w:r w:rsidRPr="00276E9B">
              <w:t>15kHz</w:t>
            </w:r>
          </w:p>
        </w:tc>
        <w:tc>
          <w:tcPr>
            <w:tcW w:w="826" w:type="dxa"/>
            <w:shd w:val="clear" w:color="auto" w:fill="auto"/>
            <w:vAlign w:val="center"/>
          </w:tcPr>
          <w:p w14:paraId="2B3FC3D8" w14:textId="77777777" w:rsidR="003063DC" w:rsidRPr="00276E9B" w:rsidRDefault="003063DC" w:rsidP="005E7610">
            <w:pPr>
              <w:pStyle w:val="TAC"/>
            </w:pPr>
            <w:r w:rsidRPr="00276E9B">
              <w:t>Off</w:t>
            </w:r>
          </w:p>
        </w:tc>
        <w:tc>
          <w:tcPr>
            <w:tcW w:w="826" w:type="dxa"/>
            <w:shd w:val="clear" w:color="auto" w:fill="auto"/>
            <w:vAlign w:val="center"/>
          </w:tcPr>
          <w:p w14:paraId="4848FF20" w14:textId="77777777" w:rsidR="003063DC" w:rsidRPr="00276E9B" w:rsidRDefault="003063DC" w:rsidP="005E7610">
            <w:pPr>
              <w:pStyle w:val="TAC"/>
            </w:pPr>
            <w:r w:rsidRPr="00276E9B">
              <w:t>Off</w:t>
            </w:r>
          </w:p>
        </w:tc>
        <w:tc>
          <w:tcPr>
            <w:tcW w:w="826" w:type="dxa"/>
            <w:vAlign w:val="center"/>
          </w:tcPr>
          <w:p w14:paraId="3370374E"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73068C84" w14:textId="77777777" w:rsidR="003063DC" w:rsidRPr="00276E9B" w:rsidRDefault="003063DC" w:rsidP="005E7610">
            <w:pPr>
              <w:pStyle w:val="TAC"/>
            </w:pPr>
            <w:r w:rsidRPr="00276E9B">
              <w:t>-91</w:t>
            </w:r>
          </w:p>
        </w:tc>
        <w:tc>
          <w:tcPr>
            <w:tcW w:w="826" w:type="dxa"/>
            <w:shd w:val="clear" w:color="auto" w:fill="auto"/>
            <w:vAlign w:val="center"/>
          </w:tcPr>
          <w:p w14:paraId="5D499458" w14:textId="77777777" w:rsidR="003063DC" w:rsidRPr="00276E9B" w:rsidRDefault="003063DC" w:rsidP="005E7610">
            <w:pPr>
              <w:pStyle w:val="TAC"/>
            </w:pPr>
            <w:r w:rsidRPr="00276E9B">
              <w:rPr>
                <w:lang w:eastAsia="zh-CN"/>
              </w:rPr>
              <w:t>-</w:t>
            </w:r>
            <w:r w:rsidRPr="00276E9B">
              <w:t>85</w:t>
            </w:r>
          </w:p>
        </w:tc>
        <w:tc>
          <w:tcPr>
            <w:tcW w:w="826" w:type="dxa"/>
            <w:shd w:val="clear" w:color="auto" w:fill="auto"/>
            <w:vAlign w:val="center"/>
          </w:tcPr>
          <w:p w14:paraId="6ACCDF7D" w14:textId="77777777" w:rsidR="003063DC" w:rsidRPr="00276E9B" w:rsidRDefault="003063DC" w:rsidP="005E7610">
            <w:pPr>
              <w:pStyle w:val="TAC"/>
            </w:pPr>
            <w:r w:rsidRPr="00276E9B">
              <w:t>Off</w:t>
            </w:r>
          </w:p>
        </w:tc>
        <w:tc>
          <w:tcPr>
            <w:tcW w:w="826" w:type="dxa"/>
            <w:vAlign w:val="center"/>
          </w:tcPr>
          <w:p w14:paraId="50A6B159" w14:textId="77777777" w:rsidR="003063DC" w:rsidRPr="00276E9B" w:rsidRDefault="003063DC" w:rsidP="005E7610">
            <w:pPr>
              <w:pStyle w:val="TAC"/>
            </w:pPr>
            <w:r w:rsidRPr="00276E9B">
              <w:t>Off</w:t>
            </w:r>
          </w:p>
        </w:tc>
      </w:tr>
      <w:tr w:rsidR="003063DC" w:rsidRPr="00276E9B" w14:paraId="27ABF211" w14:textId="77777777" w:rsidTr="00F25312">
        <w:trPr>
          <w:trHeight w:val="406"/>
          <w:jc w:val="center"/>
        </w:trPr>
        <w:tc>
          <w:tcPr>
            <w:tcW w:w="773" w:type="dxa"/>
            <w:shd w:val="clear" w:color="auto" w:fill="auto"/>
            <w:vAlign w:val="center"/>
          </w:tcPr>
          <w:p w14:paraId="4CF3A83D" w14:textId="77777777" w:rsidR="003063DC" w:rsidRPr="00276E9B" w:rsidRDefault="003063DC" w:rsidP="005E7610">
            <w:pPr>
              <w:pStyle w:val="TAL"/>
            </w:pPr>
            <w:r w:rsidRPr="00276E9B">
              <w:t>T8</w:t>
            </w:r>
          </w:p>
        </w:tc>
        <w:tc>
          <w:tcPr>
            <w:tcW w:w="1366" w:type="dxa"/>
            <w:shd w:val="clear" w:color="auto" w:fill="auto"/>
          </w:tcPr>
          <w:p w14:paraId="3A89FC8F" w14:textId="77777777" w:rsidR="003063DC" w:rsidRPr="00276E9B" w:rsidRDefault="003063DC" w:rsidP="005E7610">
            <w:pPr>
              <w:pStyle w:val="TAL"/>
            </w:pPr>
            <w:r w:rsidRPr="00276E9B">
              <w:t>Cell-specific NRS EPRE</w:t>
            </w:r>
          </w:p>
        </w:tc>
        <w:tc>
          <w:tcPr>
            <w:tcW w:w="908" w:type="dxa"/>
            <w:shd w:val="clear" w:color="auto" w:fill="auto"/>
            <w:vAlign w:val="center"/>
          </w:tcPr>
          <w:p w14:paraId="5AAACFF7" w14:textId="77777777" w:rsidR="003063DC" w:rsidRPr="00276E9B" w:rsidRDefault="003063DC" w:rsidP="005E7610">
            <w:pPr>
              <w:pStyle w:val="TAC"/>
            </w:pPr>
            <w:r w:rsidRPr="00276E9B">
              <w:t>dBm/</w:t>
            </w:r>
          </w:p>
          <w:p w14:paraId="65F924A6" w14:textId="77777777" w:rsidR="003063DC" w:rsidRPr="00276E9B" w:rsidRDefault="003063DC" w:rsidP="005E7610">
            <w:pPr>
              <w:pStyle w:val="TAC"/>
            </w:pPr>
            <w:r w:rsidRPr="00276E9B">
              <w:t>15kHz</w:t>
            </w:r>
          </w:p>
        </w:tc>
        <w:tc>
          <w:tcPr>
            <w:tcW w:w="826" w:type="dxa"/>
            <w:shd w:val="clear" w:color="auto" w:fill="auto"/>
            <w:vAlign w:val="center"/>
          </w:tcPr>
          <w:p w14:paraId="21FFE00E"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70433434" w14:textId="77777777" w:rsidR="003063DC" w:rsidRPr="00276E9B" w:rsidRDefault="003063DC" w:rsidP="005E7610">
            <w:pPr>
              <w:pStyle w:val="TAC"/>
            </w:pPr>
            <w:r w:rsidRPr="00276E9B">
              <w:t>Off</w:t>
            </w:r>
          </w:p>
        </w:tc>
        <w:tc>
          <w:tcPr>
            <w:tcW w:w="826" w:type="dxa"/>
            <w:vAlign w:val="center"/>
          </w:tcPr>
          <w:p w14:paraId="5D3694CB"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11F70AC9" w14:textId="77777777" w:rsidR="003063DC" w:rsidRPr="00276E9B" w:rsidRDefault="003063DC" w:rsidP="005E7610">
            <w:pPr>
              <w:pStyle w:val="TAC"/>
            </w:pPr>
            <w:r w:rsidRPr="00276E9B">
              <w:rPr>
                <w:lang w:eastAsia="zh-CN"/>
              </w:rPr>
              <w:t>-85</w:t>
            </w:r>
          </w:p>
        </w:tc>
        <w:tc>
          <w:tcPr>
            <w:tcW w:w="826" w:type="dxa"/>
            <w:shd w:val="clear" w:color="auto" w:fill="auto"/>
            <w:vAlign w:val="center"/>
          </w:tcPr>
          <w:p w14:paraId="4D658F18" w14:textId="77777777" w:rsidR="003063DC" w:rsidRPr="00276E9B" w:rsidRDefault="003063DC" w:rsidP="005E7610">
            <w:pPr>
              <w:pStyle w:val="TAC"/>
            </w:pPr>
            <w:r w:rsidRPr="00276E9B">
              <w:t>-91</w:t>
            </w:r>
          </w:p>
        </w:tc>
        <w:tc>
          <w:tcPr>
            <w:tcW w:w="826" w:type="dxa"/>
            <w:shd w:val="clear" w:color="auto" w:fill="auto"/>
            <w:vAlign w:val="center"/>
          </w:tcPr>
          <w:p w14:paraId="4C2F6FE6" w14:textId="77777777" w:rsidR="003063DC" w:rsidRPr="00276E9B" w:rsidRDefault="003063DC" w:rsidP="005E7610">
            <w:pPr>
              <w:pStyle w:val="TAC"/>
            </w:pPr>
            <w:r w:rsidRPr="00276E9B">
              <w:t>Off</w:t>
            </w:r>
          </w:p>
        </w:tc>
        <w:tc>
          <w:tcPr>
            <w:tcW w:w="826" w:type="dxa"/>
            <w:vAlign w:val="center"/>
          </w:tcPr>
          <w:p w14:paraId="52E49EC6" w14:textId="77777777" w:rsidR="003063DC" w:rsidRPr="00276E9B" w:rsidRDefault="003063DC" w:rsidP="005E7610">
            <w:pPr>
              <w:pStyle w:val="TAC"/>
            </w:pPr>
            <w:r w:rsidRPr="00276E9B">
              <w:t>Off</w:t>
            </w:r>
          </w:p>
        </w:tc>
      </w:tr>
      <w:tr w:rsidR="003063DC" w:rsidRPr="00276E9B" w14:paraId="307DDBC9" w14:textId="77777777" w:rsidTr="00F25312">
        <w:trPr>
          <w:trHeight w:val="421"/>
          <w:jc w:val="center"/>
        </w:trPr>
        <w:tc>
          <w:tcPr>
            <w:tcW w:w="773" w:type="dxa"/>
            <w:shd w:val="clear" w:color="auto" w:fill="auto"/>
            <w:vAlign w:val="center"/>
          </w:tcPr>
          <w:p w14:paraId="0A722B61" w14:textId="77777777" w:rsidR="003063DC" w:rsidRPr="00276E9B" w:rsidRDefault="003063DC" w:rsidP="005E7610">
            <w:pPr>
              <w:pStyle w:val="TAL"/>
            </w:pPr>
            <w:r w:rsidRPr="00276E9B">
              <w:t>T9</w:t>
            </w:r>
          </w:p>
        </w:tc>
        <w:tc>
          <w:tcPr>
            <w:tcW w:w="1366" w:type="dxa"/>
            <w:shd w:val="clear" w:color="auto" w:fill="auto"/>
          </w:tcPr>
          <w:p w14:paraId="58F6DA5D" w14:textId="77777777" w:rsidR="003063DC" w:rsidRPr="00276E9B" w:rsidRDefault="003063DC" w:rsidP="005E7610">
            <w:pPr>
              <w:pStyle w:val="TAL"/>
            </w:pPr>
            <w:r w:rsidRPr="00276E9B">
              <w:t>Cell-specific NRS EPRE</w:t>
            </w:r>
          </w:p>
        </w:tc>
        <w:tc>
          <w:tcPr>
            <w:tcW w:w="908" w:type="dxa"/>
            <w:shd w:val="clear" w:color="auto" w:fill="auto"/>
            <w:vAlign w:val="center"/>
          </w:tcPr>
          <w:p w14:paraId="11240F7C" w14:textId="77777777" w:rsidR="003063DC" w:rsidRPr="00276E9B" w:rsidRDefault="003063DC" w:rsidP="005E7610">
            <w:pPr>
              <w:pStyle w:val="TAC"/>
            </w:pPr>
            <w:r w:rsidRPr="00276E9B">
              <w:t>dBm/</w:t>
            </w:r>
          </w:p>
          <w:p w14:paraId="2F72B887" w14:textId="77777777" w:rsidR="003063DC" w:rsidRPr="00276E9B" w:rsidRDefault="003063DC" w:rsidP="005E7610">
            <w:pPr>
              <w:pStyle w:val="TAC"/>
            </w:pPr>
            <w:r w:rsidRPr="00276E9B">
              <w:t>15kHz</w:t>
            </w:r>
          </w:p>
        </w:tc>
        <w:tc>
          <w:tcPr>
            <w:tcW w:w="826" w:type="dxa"/>
            <w:shd w:val="clear" w:color="auto" w:fill="auto"/>
            <w:vAlign w:val="center"/>
          </w:tcPr>
          <w:p w14:paraId="5F1DDA86" w14:textId="77777777" w:rsidR="003063DC" w:rsidRPr="00276E9B" w:rsidRDefault="003063DC" w:rsidP="005E7610">
            <w:pPr>
              <w:pStyle w:val="TAC"/>
            </w:pPr>
            <w:r w:rsidRPr="00276E9B">
              <w:rPr>
                <w:lang w:eastAsia="zh-CN"/>
              </w:rPr>
              <w:t>-</w:t>
            </w:r>
            <w:r w:rsidRPr="00276E9B">
              <w:t>85</w:t>
            </w:r>
          </w:p>
        </w:tc>
        <w:tc>
          <w:tcPr>
            <w:tcW w:w="826" w:type="dxa"/>
            <w:shd w:val="clear" w:color="auto" w:fill="auto"/>
            <w:vAlign w:val="center"/>
          </w:tcPr>
          <w:p w14:paraId="17552B76" w14:textId="77777777" w:rsidR="003063DC" w:rsidRPr="00276E9B" w:rsidRDefault="003063DC" w:rsidP="005E7610">
            <w:pPr>
              <w:pStyle w:val="TAC"/>
            </w:pPr>
            <w:r w:rsidRPr="00276E9B">
              <w:t>Off</w:t>
            </w:r>
          </w:p>
        </w:tc>
        <w:tc>
          <w:tcPr>
            <w:tcW w:w="826" w:type="dxa"/>
            <w:vAlign w:val="center"/>
          </w:tcPr>
          <w:p w14:paraId="39710D1B"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4110AA56"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376383CD" w14:textId="77777777" w:rsidR="003063DC" w:rsidRPr="00276E9B" w:rsidRDefault="003063DC" w:rsidP="005E7610">
            <w:pPr>
              <w:pStyle w:val="TAC"/>
            </w:pPr>
            <w:r w:rsidRPr="00276E9B">
              <w:t>Off</w:t>
            </w:r>
          </w:p>
        </w:tc>
        <w:tc>
          <w:tcPr>
            <w:tcW w:w="826" w:type="dxa"/>
            <w:shd w:val="clear" w:color="auto" w:fill="auto"/>
            <w:vAlign w:val="center"/>
          </w:tcPr>
          <w:p w14:paraId="7FC43226" w14:textId="77777777" w:rsidR="003063DC" w:rsidRPr="00276E9B" w:rsidRDefault="003063DC" w:rsidP="005E7610">
            <w:pPr>
              <w:pStyle w:val="TAC"/>
            </w:pPr>
            <w:r w:rsidRPr="00276E9B">
              <w:t>Off</w:t>
            </w:r>
          </w:p>
        </w:tc>
        <w:tc>
          <w:tcPr>
            <w:tcW w:w="826" w:type="dxa"/>
            <w:vAlign w:val="center"/>
          </w:tcPr>
          <w:p w14:paraId="24C4E47A" w14:textId="77777777" w:rsidR="003063DC" w:rsidRPr="00276E9B" w:rsidRDefault="003063DC" w:rsidP="005E7610">
            <w:pPr>
              <w:pStyle w:val="TAC"/>
            </w:pPr>
            <w:r w:rsidRPr="00276E9B">
              <w:t>Off</w:t>
            </w:r>
          </w:p>
        </w:tc>
      </w:tr>
      <w:tr w:rsidR="003063DC" w:rsidRPr="00276E9B" w14:paraId="609D04B3" w14:textId="77777777" w:rsidTr="00F25312">
        <w:trPr>
          <w:trHeight w:val="421"/>
          <w:jc w:val="center"/>
        </w:trPr>
        <w:tc>
          <w:tcPr>
            <w:tcW w:w="773" w:type="dxa"/>
            <w:shd w:val="clear" w:color="auto" w:fill="auto"/>
            <w:vAlign w:val="center"/>
          </w:tcPr>
          <w:p w14:paraId="67658216" w14:textId="77777777" w:rsidR="003063DC" w:rsidRPr="00276E9B" w:rsidRDefault="003063DC" w:rsidP="005E7610">
            <w:pPr>
              <w:pStyle w:val="TAL"/>
            </w:pPr>
            <w:r w:rsidRPr="00276E9B">
              <w:t>T10</w:t>
            </w:r>
          </w:p>
        </w:tc>
        <w:tc>
          <w:tcPr>
            <w:tcW w:w="1366" w:type="dxa"/>
            <w:shd w:val="clear" w:color="auto" w:fill="auto"/>
          </w:tcPr>
          <w:p w14:paraId="3C3C7E8D" w14:textId="77777777" w:rsidR="003063DC" w:rsidRPr="00276E9B" w:rsidRDefault="003063DC" w:rsidP="005E7610">
            <w:pPr>
              <w:pStyle w:val="TAL"/>
            </w:pPr>
            <w:r w:rsidRPr="00276E9B">
              <w:t>Cell-specific NRS EPRE</w:t>
            </w:r>
          </w:p>
        </w:tc>
        <w:tc>
          <w:tcPr>
            <w:tcW w:w="908" w:type="dxa"/>
            <w:shd w:val="clear" w:color="auto" w:fill="auto"/>
            <w:vAlign w:val="center"/>
          </w:tcPr>
          <w:p w14:paraId="77CFCB06" w14:textId="77777777" w:rsidR="003063DC" w:rsidRPr="00276E9B" w:rsidRDefault="003063DC" w:rsidP="005E7610">
            <w:pPr>
              <w:pStyle w:val="TAC"/>
            </w:pPr>
            <w:r w:rsidRPr="00276E9B">
              <w:t>dBm/</w:t>
            </w:r>
          </w:p>
          <w:p w14:paraId="79ACA348" w14:textId="77777777" w:rsidR="003063DC" w:rsidRPr="00276E9B" w:rsidRDefault="003063DC" w:rsidP="005E7610">
            <w:pPr>
              <w:pStyle w:val="TAC"/>
            </w:pPr>
            <w:r w:rsidRPr="00276E9B">
              <w:t>15kHz</w:t>
            </w:r>
          </w:p>
        </w:tc>
        <w:tc>
          <w:tcPr>
            <w:tcW w:w="826" w:type="dxa"/>
            <w:shd w:val="clear" w:color="auto" w:fill="auto"/>
            <w:vAlign w:val="center"/>
          </w:tcPr>
          <w:p w14:paraId="6F00F5F8"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12E90BD4" w14:textId="77777777" w:rsidR="003063DC" w:rsidRPr="00276E9B" w:rsidRDefault="003063DC" w:rsidP="005E7610">
            <w:pPr>
              <w:pStyle w:val="TAC"/>
            </w:pPr>
            <w:r w:rsidRPr="00276E9B">
              <w:rPr>
                <w:lang w:eastAsia="zh-CN"/>
              </w:rPr>
              <w:t>-</w:t>
            </w:r>
            <w:r w:rsidRPr="00276E9B">
              <w:t>85</w:t>
            </w:r>
          </w:p>
        </w:tc>
        <w:tc>
          <w:tcPr>
            <w:tcW w:w="826" w:type="dxa"/>
            <w:vAlign w:val="center"/>
          </w:tcPr>
          <w:p w14:paraId="11778AAD"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320FCD57"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234548D1" w14:textId="77777777" w:rsidR="003063DC" w:rsidRPr="00276E9B" w:rsidRDefault="003063DC" w:rsidP="005E7610">
            <w:pPr>
              <w:pStyle w:val="TAC"/>
            </w:pPr>
            <w:r w:rsidRPr="00276E9B">
              <w:t>Off</w:t>
            </w:r>
          </w:p>
        </w:tc>
        <w:tc>
          <w:tcPr>
            <w:tcW w:w="826" w:type="dxa"/>
            <w:shd w:val="clear" w:color="auto" w:fill="auto"/>
            <w:vAlign w:val="center"/>
          </w:tcPr>
          <w:p w14:paraId="340734F8" w14:textId="77777777" w:rsidR="003063DC" w:rsidRPr="00276E9B" w:rsidRDefault="003063DC" w:rsidP="005E7610">
            <w:pPr>
              <w:pStyle w:val="TAC"/>
            </w:pPr>
            <w:r w:rsidRPr="00276E9B">
              <w:t>Off</w:t>
            </w:r>
          </w:p>
        </w:tc>
        <w:tc>
          <w:tcPr>
            <w:tcW w:w="826" w:type="dxa"/>
            <w:vAlign w:val="center"/>
          </w:tcPr>
          <w:p w14:paraId="1387ED08" w14:textId="77777777" w:rsidR="003063DC" w:rsidRPr="00276E9B" w:rsidRDefault="003063DC" w:rsidP="005E7610">
            <w:pPr>
              <w:pStyle w:val="TAC"/>
            </w:pPr>
            <w:r w:rsidRPr="00276E9B">
              <w:t>Off</w:t>
            </w:r>
          </w:p>
        </w:tc>
      </w:tr>
      <w:tr w:rsidR="003063DC" w:rsidRPr="00276E9B" w14:paraId="41C46E6A" w14:textId="77777777" w:rsidTr="00F25312">
        <w:trPr>
          <w:trHeight w:val="421"/>
          <w:jc w:val="center"/>
        </w:trPr>
        <w:tc>
          <w:tcPr>
            <w:tcW w:w="773" w:type="dxa"/>
            <w:shd w:val="clear" w:color="auto" w:fill="auto"/>
            <w:vAlign w:val="center"/>
          </w:tcPr>
          <w:p w14:paraId="02CA3B18" w14:textId="77777777" w:rsidR="003063DC" w:rsidRPr="00276E9B" w:rsidRDefault="003063DC" w:rsidP="005E7610">
            <w:pPr>
              <w:pStyle w:val="TAL"/>
            </w:pPr>
            <w:r w:rsidRPr="00276E9B">
              <w:t>T11</w:t>
            </w:r>
          </w:p>
        </w:tc>
        <w:tc>
          <w:tcPr>
            <w:tcW w:w="1366" w:type="dxa"/>
            <w:shd w:val="clear" w:color="auto" w:fill="auto"/>
          </w:tcPr>
          <w:p w14:paraId="2349C90F" w14:textId="77777777" w:rsidR="003063DC" w:rsidRPr="00276E9B" w:rsidRDefault="003063DC" w:rsidP="005E7610">
            <w:pPr>
              <w:pStyle w:val="TAL"/>
            </w:pPr>
            <w:r w:rsidRPr="00276E9B">
              <w:t>Cell-specific NRS EPRE</w:t>
            </w:r>
          </w:p>
        </w:tc>
        <w:tc>
          <w:tcPr>
            <w:tcW w:w="908" w:type="dxa"/>
            <w:shd w:val="clear" w:color="auto" w:fill="auto"/>
            <w:vAlign w:val="center"/>
          </w:tcPr>
          <w:p w14:paraId="60B306E9" w14:textId="77777777" w:rsidR="003063DC" w:rsidRPr="00276E9B" w:rsidRDefault="003063DC" w:rsidP="005E7610">
            <w:pPr>
              <w:pStyle w:val="TAC"/>
            </w:pPr>
            <w:r w:rsidRPr="00276E9B">
              <w:t>dBm/</w:t>
            </w:r>
          </w:p>
          <w:p w14:paraId="4F1D0DE8" w14:textId="77777777" w:rsidR="003063DC" w:rsidRPr="00276E9B" w:rsidRDefault="003063DC" w:rsidP="005E7610">
            <w:pPr>
              <w:pStyle w:val="TAC"/>
            </w:pPr>
            <w:r w:rsidRPr="00276E9B">
              <w:t>15kHz</w:t>
            </w:r>
          </w:p>
        </w:tc>
        <w:tc>
          <w:tcPr>
            <w:tcW w:w="826" w:type="dxa"/>
            <w:shd w:val="clear" w:color="auto" w:fill="auto"/>
            <w:vAlign w:val="center"/>
          </w:tcPr>
          <w:p w14:paraId="28AB6163" w14:textId="77777777" w:rsidR="003063DC" w:rsidRPr="00276E9B" w:rsidRDefault="003063DC" w:rsidP="005E7610">
            <w:pPr>
              <w:pStyle w:val="TAC"/>
            </w:pPr>
            <w:r w:rsidRPr="00276E9B">
              <w:rPr>
                <w:lang w:eastAsia="zh-CN"/>
              </w:rPr>
              <w:t>-</w:t>
            </w:r>
            <w:r w:rsidRPr="00276E9B">
              <w:t>85</w:t>
            </w:r>
          </w:p>
        </w:tc>
        <w:tc>
          <w:tcPr>
            <w:tcW w:w="826" w:type="dxa"/>
            <w:shd w:val="clear" w:color="auto" w:fill="auto"/>
            <w:vAlign w:val="center"/>
          </w:tcPr>
          <w:p w14:paraId="51C3E037" w14:textId="77777777" w:rsidR="003063DC" w:rsidRPr="00276E9B" w:rsidRDefault="003063DC" w:rsidP="005E7610">
            <w:pPr>
              <w:pStyle w:val="TAC"/>
            </w:pPr>
            <w:r w:rsidRPr="00276E9B">
              <w:rPr>
                <w:lang w:eastAsia="zh-CN"/>
              </w:rPr>
              <w:t>-</w:t>
            </w:r>
            <w:r w:rsidRPr="00276E9B">
              <w:t>91</w:t>
            </w:r>
          </w:p>
        </w:tc>
        <w:tc>
          <w:tcPr>
            <w:tcW w:w="826" w:type="dxa"/>
            <w:vAlign w:val="center"/>
          </w:tcPr>
          <w:p w14:paraId="627D823C"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03FA12FD"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2BB7298F" w14:textId="77777777" w:rsidR="003063DC" w:rsidRPr="00276E9B" w:rsidRDefault="003063DC" w:rsidP="005E7610">
            <w:pPr>
              <w:pStyle w:val="TAC"/>
            </w:pPr>
            <w:r w:rsidRPr="00276E9B">
              <w:t>Off</w:t>
            </w:r>
          </w:p>
        </w:tc>
        <w:tc>
          <w:tcPr>
            <w:tcW w:w="826" w:type="dxa"/>
            <w:shd w:val="clear" w:color="auto" w:fill="auto"/>
            <w:vAlign w:val="center"/>
          </w:tcPr>
          <w:p w14:paraId="2CC22EE3" w14:textId="77777777" w:rsidR="003063DC" w:rsidRPr="00276E9B" w:rsidRDefault="003063DC" w:rsidP="005E7610">
            <w:pPr>
              <w:pStyle w:val="TAC"/>
            </w:pPr>
            <w:r w:rsidRPr="00276E9B">
              <w:t>Off</w:t>
            </w:r>
          </w:p>
        </w:tc>
        <w:tc>
          <w:tcPr>
            <w:tcW w:w="826" w:type="dxa"/>
            <w:vAlign w:val="center"/>
          </w:tcPr>
          <w:p w14:paraId="308D8F6F" w14:textId="77777777" w:rsidR="003063DC" w:rsidRPr="00276E9B" w:rsidRDefault="003063DC" w:rsidP="005E7610">
            <w:pPr>
              <w:pStyle w:val="TAC"/>
            </w:pPr>
            <w:r w:rsidRPr="00276E9B">
              <w:t>Off</w:t>
            </w:r>
          </w:p>
        </w:tc>
      </w:tr>
      <w:tr w:rsidR="003063DC" w:rsidRPr="00276E9B" w14:paraId="370B00B3" w14:textId="77777777" w:rsidTr="00F25312">
        <w:trPr>
          <w:trHeight w:val="421"/>
          <w:jc w:val="center"/>
        </w:trPr>
        <w:tc>
          <w:tcPr>
            <w:tcW w:w="773" w:type="dxa"/>
            <w:shd w:val="clear" w:color="auto" w:fill="auto"/>
            <w:vAlign w:val="center"/>
          </w:tcPr>
          <w:p w14:paraId="27CCB13A" w14:textId="77777777" w:rsidR="003063DC" w:rsidRPr="00276E9B" w:rsidRDefault="003063DC" w:rsidP="005E7610">
            <w:pPr>
              <w:pStyle w:val="TAL"/>
            </w:pPr>
            <w:r w:rsidRPr="00276E9B">
              <w:t>T12</w:t>
            </w:r>
          </w:p>
        </w:tc>
        <w:tc>
          <w:tcPr>
            <w:tcW w:w="1366" w:type="dxa"/>
            <w:shd w:val="clear" w:color="auto" w:fill="auto"/>
          </w:tcPr>
          <w:p w14:paraId="72B7B3F1" w14:textId="77777777" w:rsidR="003063DC" w:rsidRPr="00276E9B" w:rsidRDefault="003063DC" w:rsidP="005E7610">
            <w:pPr>
              <w:pStyle w:val="TAL"/>
            </w:pPr>
            <w:r w:rsidRPr="00276E9B">
              <w:t>Cell-specific NRS EPRE</w:t>
            </w:r>
          </w:p>
        </w:tc>
        <w:tc>
          <w:tcPr>
            <w:tcW w:w="908" w:type="dxa"/>
            <w:shd w:val="clear" w:color="auto" w:fill="auto"/>
            <w:vAlign w:val="center"/>
          </w:tcPr>
          <w:p w14:paraId="0C7F1565" w14:textId="77777777" w:rsidR="003063DC" w:rsidRPr="00276E9B" w:rsidRDefault="003063DC" w:rsidP="005E7610">
            <w:pPr>
              <w:pStyle w:val="TAC"/>
            </w:pPr>
            <w:r w:rsidRPr="00276E9B">
              <w:t>dBm/</w:t>
            </w:r>
          </w:p>
          <w:p w14:paraId="02648C73" w14:textId="77777777" w:rsidR="003063DC" w:rsidRPr="00276E9B" w:rsidRDefault="003063DC" w:rsidP="005E7610">
            <w:pPr>
              <w:pStyle w:val="TAC"/>
            </w:pPr>
            <w:r w:rsidRPr="00276E9B">
              <w:t>15kHz</w:t>
            </w:r>
          </w:p>
        </w:tc>
        <w:tc>
          <w:tcPr>
            <w:tcW w:w="826" w:type="dxa"/>
            <w:shd w:val="clear" w:color="auto" w:fill="auto"/>
            <w:vAlign w:val="center"/>
          </w:tcPr>
          <w:p w14:paraId="666CD990" w14:textId="77777777" w:rsidR="003063DC" w:rsidRPr="00276E9B" w:rsidRDefault="003063DC" w:rsidP="005E7610">
            <w:pPr>
              <w:pStyle w:val="TAC"/>
            </w:pPr>
            <w:r w:rsidRPr="00276E9B">
              <w:t>-120</w:t>
            </w:r>
          </w:p>
        </w:tc>
        <w:tc>
          <w:tcPr>
            <w:tcW w:w="826" w:type="dxa"/>
            <w:shd w:val="clear" w:color="auto" w:fill="auto"/>
            <w:vAlign w:val="center"/>
          </w:tcPr>
          <w:p w14:paraId="78E35595" w14:textId="77777777" w:rsidR="003063DC" w:rsidRPr="00276E9B" w:rsidRDefault="003063DC" w:rsidP="005E7610">
            <w:pPr>
              <w:pStyle w:val="TAC"/>
            </w:pPr>
            <w:r w:rsidRPr="00276E9B">
              <w:rPr>
                <w:lang w:eastAsia="zh-CN"/>
              </w:rPr>
              <w:t>-</w:t>
            </w:r>
            <w:r w:rsidR="000874A7" w:rsidRPr="00276E9B">
              <w:t>91</w:t>
            </w:r>
          </w:p>
        </w:tc>
        <w:tc>
          <w:tcPr>
            <w:tcW w:w="826" w:type="dxa"/>
            <w:vAlign w:val="center"/>
          </w:tcPr>
          <w:p w14:paraId="44573807" w14:textId="77777777" w:rsidR="003063DC" w:rsidRPr="00276E9B" w:rsidRDefault="003063DC" w:rsidP="005E7610">
            <w:pPr>
              <w:pStyle w:val="TAC"/>
            </w:pPr>
            <w:r w:rsidRPr="00276E9B">
              <w:t>Off</w:t>
            </w:r>
          </w:p>
        </w:tc>
        <w:tc>
          <w:tcPr>
            <w:tcW w:w="826" w:type="dxa"/>
            <w:shd w:val="clear" w:color="auto" w:fill="auto"/>
            <w:vAlign w:val="center"/>
          </w:tcPr>
          <w:p w14:paraId="610D4AF8" w14:textId="77777777" w:rsidR="003063DC" w:rsidRPr="00276E9B" w:rsidRDefault="003063DC" w:rsidP="005E7610">
            <w:pPr>
              <w:pStyle w:val="TAC"/>
            </w:pPr>
            <w:r w:rsidRPr="00276E9B">
              <w:rPr>
                <w:lang w:eastAsia="zh-CN"/>
              </w:rPr>
              <w:t>Off</w:t>
            </w:r>
          </w:p>
        </w:tc>
        <w:tc>
          <w:tcPr>
            <w:tcW w:w="826" w:type="dxa"/>
            <w:shd w:val="clear" w:color="auto" w:fill="auto"/>
            <w:vAlign w:val="center"/>
          </w:tcPr>
          <w:p w14:paraId="5601F18C" w14:textId="77777777" w:rsidR="003063DC" w:rsidRPr="00276E9B" w:rsidRDefault="003063DC" w:rsidP="005E7610">
            <w:pPr>
              <w:pStyle w:val="TAC"/>
            </w:pPr>
            <w:r w:rsidRPr="00276E9B">
              <w:t>Off</w:t>
            </w:r>
          </w:p>
        </w:tc>
        <w:tc>
          <w:tcPr>
            <w:tcW w:w="826" w:type="dxa"/>
            <w:shd w:val="clear" w:color="auto" w:fill="auto"/>
            <w:vAlign w:val="center"/>
          </w:tcPr>
          <w:p w14:paraId="239C5F74" w14:textId="77777777" w:rsidR="003063DC" w:rsidRPr="00276E9B" w:rsidRDefault="003063DC" w:rsidP="005E7610">
            <w:pPr>
              <w:pStyle w:val="TAC"/>
            </w:pPr>
            <w:r w:rsidRPr="00276E9B">
              <w:t>Off</w:t>
            </w:r>
          </w:p>
        </w:tc>
        <w:tc>
          <w:tcPr>
            <w:tcW w:w="826" w:type="dxa"/>
            <w:vAlign w:val="center"/>
          </w:tcPr>
          <w:p w14:paraId="4106A594" w14:textId="77777777" w:rsidR="003063DC" w:rsidRPr="00276E9B" w:rsidRDefault="003063DC" w:rsidP="005E7610">
            <w:pPr>
              <w:pStyle w:val="TAC"/>
            </w:pPr>
            <w:r w:rsidRPr="00276E9B">
              <w:t>-85</w:t>
            </w:r>
          </w:p>
        </w:tc>
      </w:tr>
    </w:tbl>
    <w:p w14:paraId="3C269604" w14:textId="77777777" w:rsidR="005E7610" w:rsidRPr="00276E9B" w:rsidRDefault="005E7610" w:rsidP="005E7610"/>
    <w:p w14:paraId="2F55D9C4" w14:textId="77777777" w:rsidR="00A7511F" w:rsidRPr="00276E9B" w:rsidRDefault="00A7511F" w:rsidP="005E7610">
      <w:pPr>
        <w:pStyle w:val="H6"/>
        <w:rPr>
          <w:rFonts w:eastAsia="SimSun"/>
          <w:lang w:eastAsia="zh-CN"/>
        </w:rPr>
      </w:pPr>
      <w:r w:rsidRPr="00276E9B">
        <w:t>UE:</w:t>
      </w:r>
    </w:p>
    <w:p w14:paraId="0B900488" w14:textId="77777777" w:rsidR="00A7511F" w:rsidRPr="00276E9B" w:rsidRDefault="00A7511F" w:rsidP="00A7511F">
      <w:pPr>
        <w:pStyle w:val="B1"/>
        <w:rPr>
          <w:rFonts w:eastAsia="SimSun"/>
          <w:lang w:eastAsia="zh-CN"/>
        </w:rPr>
      </w:pPr>
      <w:r w:rsidRPr="00276E9B">
        <w:t>-</w:t>
      </w:r>
      <w:r w:rsidRPr="00276E9B">
        <w:tab/>
        <w:t>The Test UICC shall be inserted. This shall contain a USIM application on UICC.</w:t>
      </w:r>
    </w:p>
    <w:p w14:paraId="2F0A7E18" w14:textId="77777777" w:rsidR="00A7511F" w:rsidRPr="00276E9B" w:rsidRDefault="00A7511F" w:rsidP="00A7511F">
      <w:pPr>
        <w:pStyle w:val="H6"/>
        <w:rPr>
          <w:rFonts w:eastAsia="SimSun"/>
          <w:lang w:eastAsia="zh-CN"/>
        </w:rPr>
      </w:pPr>
      <w:r w:rsidRPr="00276E9B">
        <w:t>Preamble:</w:t>
      </w:r>
    </w:p>
    <w:p w14:paraId="40942A66" w14:textId="77777777" w:rsidR="00A7511F" w:rsidRPr="00276E9B" w:rsidRDefault="00A7511F" w:rsidP="00A7511F">
      <w:pPr>
        <w:pStyle w:val="B1"/>
        <w:rPr>
          <w:rFonts w:eastAsia="SimSun"/>
          <w:lang w:eastAsia="zh-CN"/>
        </w:rPr>
      </w:pPr>
      <w:r w:rsidRPr="00276E9B">
        <w:t xml:space="preserve">- </w:t>
      </w:r>
      <w:r w:rsidRPr="00276E9B">
        <w:tab/>
        <w:t>the UE is in state Registered, Idle mode (</w:t>
      </w:r>
      <w:r w:rsidRPr="00276E9B">
        <w:rPr>
          <w:lang w:eastAsia="en-US"/>
        </w:rPr>
        <w:t>State 3-NB</w:t>
      </w:r>
      <w:r w:rsidRPr="00276E9B">
        <w:t xml:space="preserve">) on </w:t>
      </w:r>
      <w:r w:rsidRPr="00276E9B">
        <w:rPr>
          <w:rFonts w:eastAsia="SimSun"/>
          <w:lang w:eastAsia="zh-CN"/>
        </w:rPr>
        <w:t>Ncell 5</w:t>
      </w:r>
      <w:r w:rsidR="00EE723C" w:rsidRPr="00276E9B">
        <w:rPr>
          <w:lang w:eastAsia="zh-CN"/>
        </w:rPr>
        <w:t>1</w:t>
      </w:r>
      <w:r w:rsidRPr="00276E9B">
        <w:t xml:space="preserve"> according to TS 36.508 [18]</w:t>
      </w:r>
      <w:r w:rsidRPr="00276E9B">
        <w:rPr>
          <w:rFonts w:eastAsia="SimSun"/>
          <w:lang w:eastAsia="zh-CN"/>
        </w:rPr>
        <w:t>.</w:t>
      </w:r>
    </w:p>
    <w:p w14:paraId="0F2B5011" w14:textId="77777777" w:rsidR="00A7511F" w:rsidRPr="00276E9B" w:rsidRDefault="00A7511F" w:rsidP="00A7511F">
      <w:pPr>
        <w:pStyle w:val="H6"/>
      </w:pPr>
      <w:r w:rsidRPr="00276E9B">
        <w:rPr>
          <w:rFonts w:eastAsia="SimSun"/>
          <w:lang w:eastAsia="zh-CN"/>
        </w:rPr>
        <w:lastRenderedPageBreak/>
        <w:t>22.5.7b</w:t>
      </w:r>
      <w:r w:rsidRPr="00276E9B">
        <w:t>.3.2</w:t>
      </w:r>
      <w:r w:rsidRPr="00276E9B">
        <w:tab/>
        <w:t>Test procedure sequence</w:t>
      </w:r>
    </w:p>
    <w:p w14:paraId="0BAB5AD2" w14:textId="77777777" w:rsidR="00A7511F" w:rsidRPr="00276E9B" w:rsidRDefault="00A7511F" w:rsidP="00A7511F">
      <w:pPr>
        <w:pStyle w:val="TH"/>
      </w:pPr>
      <w:r w:rsidRPr="00276E9B">
        <w:t xml:space="preserve">Table </w:t>
      </w:r>
      <w:r w:rsidRPr="00276E9B">
        <w:rPr>
          <w:rFonts w:eastAsia="SimSun"/>
          <w:lang w:eastAsia="zh-CN"/>
        </w:rPr>
        <w:t>22.5.7b.3.2</w:t>
      </w:r>
      <w:r w:rsidRPr="00276E9B">
        <w:t>-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8"/>
        <w:gridCol w:w="850"/>
      </w:tblGrid>
      <w:tr w:rsidR="00A7511F" w:rsidRPr="00276E9B" w14:paraId="6F31E4A5" w14:textId="77777777" w:rsidTr="00072F1C">
        <w:tc>
          <w:tcPr>
            <w:tcW w:w="533" w:type="dxa"/>
            <w:shd w:val="clear" w:color="auto" w:fill="auto"/>
          </w:tcPr>
          <w:p w14:paraId="47C7D812" w14:textId="77777777" w:rsidR="00A7511F" w:rsidRPr="00276E9B" w:rsidRDefault="00A7511F" w:rsidP="00072F1C">
            <w:pPr>
              <w:pStyle w:val="TAC"/>
              <w:rPr>
                <w:rFonts w:eastAsia="SimSun"/>
                <w:lang w:eastAsia="zh-CN"/>
              </w:rPr>
            </w:pPr>
            <w:r w:rsidRPr="00276E9B">
              <w:rPr>
                <w:rFonts w:eastAsia="SimSun"/>
                <w:lang w:eastAsia="zh-CN"/>
              </w:rPr>
              <w:lastRenderedPageBreak/>
              <w:t>1</w:t>
            </w:r>
          </w:p>
        </w:tc>
        <w:tc>
          <w:tcPr>
            <w:tcW w:w="3969" w:type="dxa"/>
            <w:shd w:val="clear" w:color="auto" w:fill="auto"/>
          </w:tcPr>
          <w:p w14:paraId="58B903B4" w14:textId="77777777" w:rsidR="00A7511F" w:rsidRPr="00276E9B" w:rsidRDefault="005E7610" w:rsidP="00072F1C">
            <w:pPr>
              <w:pStyle w:val="TAL"/>
            </w:pPr>
            <w:r w:rsidRPr="00276E9B">
              <w:t>SS adjusts the cell power levels according to row T1 in table 22.5.7b.3-1.</w:t>
            </w:r>
          </w:p>
        </w:tc>
        <w:tc>
          <w:tcPr>
            <w:tcW w:w="709" w:type="dxa"/>
            <w:shd w:val="clear" w:color="auto" w:fill="auto"/>
          </w:tcPr>
          <w:p w14:paraId="4CCFF013" w14:textId="77777777" w:rsidR="00A7511F" w:rsidRPr="00276E9B" w:rsidRDefault="00A7511F" w:rsidP="00072F1C">
            <w:pPr>
              <w:pStyle w:val="TAC"/>
            </w:pPr>
            <w:r w:rsidRPr="00276E9B">
              <w:t>-</w:t>
            </w:r>
          </w:p>
        </w:tc>
        <w:tc>
          <w:tcPr>
            <w:tcW w:w="2977" w:type="dxa"/>
            <w:shd w:val="clear" w:color="auto" w:fill="auto"/>
          </w:tcPr>
          <w:p w14:paraId="6039E104" w14:textId="77777777" w:rsidR="00A7511F" w:rsidRPr="00276E9B" w:rsidRDefault="00A7511F" w:rsidP="00072F1C">
            <w:pPr>
              <w:pStyle w:val="TAL"/>
            </w:pPr>
            <w:r w:rsidRPr="00276E9B">
              <w:t>-</w:t>
            </w:r>
          </w:p>
        </w:tc>
        <w:tc>
          <w:tcPr>
            <w:tcW w:w="568" w:type="dxa"/>
            <w:shd w:val="clear" w:color="auto" w:fill="auto"/>
          </w:tcPr>
          <w:p w14:paraId="277A47AC" w14:textId="77777777" w:rsidR="00A7511F" w:rsidRPr="00276E9B" w:rsidRDefault="00A7511F" w:rsidP="00072F1C">
            <w:pPr>
              <w:pStyle w:val="TAC"/>
            </w:pPr>
            <w:r w:rsidRPr="00276E9B">
              <w:t>-</w:t>
            </w:r>
          </w:p>
        </w:tc>
        <w:tc>
          <w:tcPr>
            <w:tcW w:w="850" w:type="dxa"/>
            <w:shd w:val="clear" w:color="auto" w:fill="auto"/>
          </w:tcPr>
          <w:p w14:paraId="191C5692" w14:textId="77777777" w:rsidR="00A7511F" w:rsidRPr="00276E9B" w:rsidRDefault="00A7511F" w:rsidP="00072F1C">
            <w:pPr>
              <w:pStyle w:val="TAC"/>
            </w:pPr>
            <w:r w:rsidRPr="00276E9B">
              <w:t>-</w:t>
            </w:r>
          </w:p>
        </w:tc>
      </w:tr>
      <w:tr w:rsidR="00A7511F" w:rsidRPr="00276E9B" w14:paraId="33CEA5B3" w14:textId="77777777" w:rsidTr="00072F1C">
        <w:tc>
          <w:tcPr>
            <w:tcW w:w="533" w:type="dxa"/>
            <w:shd w:val="clear" w:color="auto" w:fill="auto"/>
          </w:tcPr>
          <w:p w14:paraId="681D8453" w14:textId="77777777" w:rsidR="00A7511F" w:rsidRPr="00276E9B" w:rsidRDefault="00EE723C" w:rsidP="00072F1C">
            <w:pPr>
              <w:pStyle w:val="TAC"/>
              <w:rPr>
                <w:rFonts w:eastAsia="SimSun"/>
                <w:lang w:eastAsia="zh-CN"/>
              </w:rPr>
            </w:pPr>
            <w:r w:rsidRPr="00276E9B">
              <w:rPr>
                <w:lang w:eastAsia="zh-CN"/>
              </w:rPr>
              <w:t>2</w:t>
            </w:r>
          </w:p>
        </w:tc>
        <w:tc>
          <w:tcPr>
            <w:tcW w:w="3969" w:type="dxa"/>
            <w:shd w:val="clear" w:color="auto" w:fill="auto"/>
          </w:tcPr>
          <w:p w14:paraId="4F6A640E" w14:textId="77777777" w:rsidR="00A7511F" w:rsidRPr="00276E9B" w:rsidRDefault="00A7511F" w:rsidP="00072F1C">
            <w:pPr>
              <w:pStyle w:val="TAL"/>
            </w:pPr>
            <w:r w:rsidRPr="00276E9B">
              <w:t>The UE transmits a TRACKING AREA UPDATE REQUEST on Ncell 50.</w:t>
            </w:r>
          </w:p>
        </w:tc>
        <w:tc>
          <w:tcPr>
            <w:tcW w:w="709" w:type="dxa"/>
            <w:shd w:val="clear" w:color="auto" w:fill="auto"/>
          </w:tcPr>
          <w:p w14:paraId="3F8D4940" w14:textId="77777777" w:rsidR="00A7511F" w:rsidRPr="00276E9B" w:rsidRDefault="00A7511F" w:rsidP="00072F1C">
            <w:pPr>
              <w:pStyle w:val="TAC"/>
            </w:pPr>
            <w:r w:rsidRPr="00276E9B">
              <w:t>--&gt;</w:t>
            </w:r>
          </w:p>
        </w:tc>
        <w:tc>
          <w:tcPr>
            <w:tcW w:w="2977" w:type="dxa"/>
            <w:shd w:val="clear" w:color="auto" w:fill="auto"/>
          </w:tcPr>
          <w:p w14:paraId="2A3FDFC3" w14:textId="77777777" w:rsidR="00A7511F" w:rsidRPr="00276E9B" w:rsidRDefault="00A7511F" w:rsidP="00072F1C">
            <w:pPr>
              <w:pStyle w:val="TAL"/>
            </w:pPr>
            <w:r w:rsidRPr="00276E9B">
              <w:t>TRACKING AREA UPDATE REQUEST</w:t>
            </w:r>
          </w:p>
        </w:tc>
        <w:tc>
          <w:tcPr>
            <w:tcW w:w="568" w:type="dxa"/>
            <w:shd w:val="clear" w:color="auto" w:fill="auto"/>
          </w:tcPr>
          <w:p w14:paraId="6F780890" w14:textId="77777777" w:rsidR="00A7511F" w:rsidRPr="00276E9B" w:rsidRDefault="00A7511F" w:rsidP="00072F1C">
            <w:pPr>
              <w:pStyle w:val="TAC"/>
            </w:pPr>
            <w:r w:rsidRPr="00276E9B">
              <w:t>-</w:t>
            </w:r>
          </w:p>
        </w:tc>
        <w:tc>
          <w:tcPr>
            <w:tcW w:w="850" w:type="dxa"/>
            <w:shd w:val="clear" w:color="auto" w:fill="auto"/>
          </w:tcPr>
          <w:p w14:paraId="6AED7C83" w14:textId="77777777" w:rsidR="00A7511F" w:rsidRPr="00276E9B" w:rsidRDefault="00A7511F" w:rsidP="00072F1C">
            <w:pPr>
              <w:pStyle w:val="TAC"/>
            </w:pPr>
            <w:r w:rsidRPr="00276E9B">
              <w:t>-</w:t>
            </w:r>
          </w:p>
        </w:tc>
      </w:tr>
      <w:tr w:rsidR="00A7511F" w:rsidRPr="00276E9B" w14:paraId="1A80C064" w14:textId="77777777" w:rsidTr="00072F1C">
        <w:tc>
          <w:tcPr>
            <w:tcW w:w="533" w:type="dxa"/>
            <w:shd w:val="clear" w:color="auto" w:fill="auto"/>
          </w:tcPr>
          <w:p w14:paraId="19B7A476" w14:textId="77777777" w:rsidR="00A7511F" w:rsidRPr="00276E9B" w:rsidRDefault="00EE723C" w:rsidP="00072F1C">
            <w:pPr>
              <w:pStyle w:val="TAC"/>
              <w:rPr>
                <w:rFonts w:eastAsia="SimSun"/>
                <w:lang w:eastAsia="zh-CN"/>
              </w:rPr>
            </w:pPr>
            <w:r w:rsidRPr="00276E9B">
              <w:rPr>
                <w:lang w:eastAsia="zh-CN"/>
              </w:rPr>
              <w:t>3</w:t>
            </w:r>
          </w:p>
        </w:tc>
        <w:tc>
          <w:tcPr>
            <w:tcW w:w="3969" w:type="dxa"/>
            <w:shd w:val="clear" w:color="auto" w:fill="auto"/>
          </w:tcPr>
          <w:p w14:paraId="352D13F1" w14:textId="77777777" w:rsidR="00A7511F" w:rsidRPr="00276E9B" w:rsidRDefault="00A7511F" w:rsidP="00072F1C">
            <w:pPr>
              <w:pStyle w:val="TAL"/>
            </w:pPr>
            <w:r w:rsidRPr="00276E9B">
              <w:t xml:space="preserve">The SS transmits a TRACKING AREA UPDATE REJECT message with EMM cause = </w:t>
            </w:r>
            <w:r w:rsidR="00AE211C" w:rsidRPr="00276E9B">
              <w:t>"</w:t>
            </w:r>
            <w:r w:rsidRPr="00276E9B">
              <w:t>Tracking area not allowed</w:t>
            </w:r>
            <w:r w:rsidR="00AE211C" w:rsidRPr="00276E9B">
              <w:t>"</w:t>
            </w:r>
            <w:r w:rsidRPr="00276E9B">
              <w:t xml:space="preserve"> as specified.</w:t>
            </w:r>
          </w:p>
        </w:tc>
        <w:tc>
          <w:tcPr>
            <w:tcW w:w="709" w:type="dxa"/>
            <w:shd w:val="clear" w:color="auto" w:fill="auto"/>
          </w:tcPr>
          <w:p w14:paraId="1D62CC8F" w14:textId="77777777" w:rsidR="00A7511F" w:rsidRPr="00276E9B" w:rsidRDefault="00A7511F" w:rsidP="00072F1C">
            <w:pPr>
              <w:pStyle w:val="TAC"/>
            </w:pPr>
            <w:r w:rsidRPr="00276E9B">
              <w:t>&lt;--</w:t>
            </w:r>
          </w:p>
        </w:tc>
        <w:tc>
          <w:tcPr>
            <w:tcW w:w="2977" w:type="dxa"/>
            <w:shd w:val="clear" w:color="auto" w:fill="auto"/>
          </w:tcPr>
          <w:p w14:paraId="724E52C7" w14:textId="77777777" w:rsidR="00A7511F" w:rsidRPr="00276E9B" w:rsidRDefault="00A7511F" w:rsidP="00072F1C">
            <w:pPr>
              <w:pStyle w:val="TAL"/>
            </w:pPr>
            <w:r w:rsidRPr="00276E9B">
              <w:t>TRACKING AREA UPDATE REJECT</w:t>
            </w:r>
          </w:p>
        </w:tc>
        <w:tc>
          <w:tcPr>
            <w:tcW w:w="568" w:type="dxa"/>
            <w:shd w:val="clear" w:color="auto" w:fill="auto"/>
          </w:tcPr>
          <w:p w14:paraId="41CA8B69" w14:textId="77777777" w:rsidR="00A7511F" w:rsidRPr="00276E9B" w:rsidRDefault="00A7511F" w:rsidP="00072F1C">
            <w:pPr>
              <w:pStyle w:val="TAC"/>
            </w:pPr>
            <w:r w:rsidRPr="00276E9B">
              <w:t>-</w:t>
            </w:r>
          </w:p>
        </w:tc>
        <w:tc>
          <w:tcPr>
            <w:tcW w:w="850" w:type="dxa"/>
            <w:shd w:val="clear" w:color="auto" w:fill="auto"/>
          </w:tcPr>
          <w:p w14:paraId="1253235F" w14:textId="77777777" w:rsidR="00A7511F" w:rsidRPr="00276E9B" w:rsidRDefault="00A7511F" w:rsidP="00072F1C">
            <w:pPr>
              <w:pStyle w:val="TAC"/>
            </w:pPr>
            <w:r w:rsidRPr="00276E9B">
              <w:t>-</w:t>
            </w:r>
          </w:p>
        </w:tc>
      </w:tr>
      <w:tr w:rsidR="00A7511F" w:rsidRPr="00276E9B" w14:paraId="2347F018" w14:textId="77777777" w:rsidTr="00072F1C">
        <w:tc>
          <w:tcPr>
            <w:tcW w:w="533" w:type="dxa"/>
            <w:shd w:val="clear" w:color="auto" w:fill="auto"/>
          </w:tcPr>
          <w:p w14:paraId="58617DBD" w14:textId="77777777" w:rsidR="00A7511F" w:rsidRPr="00276E9B" w:rsidRDefault="00EE723C" w:rsidP="00072F1C">
            <w:pPr>
              <w:pStyle w:val="TAC"/>
              <w:rPr>
                <w:rFonts w:eastAsia="SimSun"/>
                <w:lang w:eastAsia="zh-CN"/>
              </w:rPr>
            </w:pPr>
            <w:r w:rsidRPr="00276E9B">
              <w:rPr>
                <w:lang w:eastAsia="zh-CN"/>
              </w:rPr>
              <w:t>4</w:t>
            </w:r>
          </w:p>
        </w:tc>
        <w:tc>
          <w:tcPr>
            <w:tcW w:w="3969" w:type="dxa"/>
            <w:shd w:val="clear" w:color="auto" w:fill="auto"/>
          </w:tcPr>
          <w:p w14:paraId="2F21AB74" w14:textId="77777777" w:rsidR="00A7511F" w:rsidRPr="00276E9B" w:rsidRDefault="00A7511F" w:rsidP="00072F1C">
            <w:pPr>
              <w:pStyle w:val="TAL"/>
            </w:pPr>
            <w:r w:rsidRPr="00276E9B">
              <w:t>The SS releases the RRC connection.</w:t>
            </w:r>
          </w:p>
        </w:tc>
        <w:tc>
          <w:tcPr>
            <w:tcW w:w="709" w:type="dxa"/>
            <w:shd w:val="clear" w:color="auto" w:fill="auto"/>
          </w:tcPr>
          <w:p w14:paraId="39BB5B48" w14:textId="77777777" w:rsidR="00A7511F" w:rsidRPr="00276E9B" w:rsidRDefault="00A7511F" w:rsidP="00072F1C">
            <w:pPr>
              <w:pStyle w:val="TAC"/>
            </w:pPr>
            <w:r w:rsidRPr="00276E9B">
              <w:t>-</w:t>
            </w:r>
          </w:p>
        </w:tc>
        <w:tc>
          <w:tcPr>
            <w:tcW w:w="2977" w:type="dxa"/>
            <w:shd w:val="clear" w:color="auto" w:fill="auto"/>
          </w:tcPr>
          <w:p w14:paraId="63A9A056" w14:textId="77777777" w:rsidR="00A7511F" w:rsidRPr="00276E9B" w:rsidRDefault="00A7511F" w:rsidP="00072F1C">
            <w:pPr>
              <w:pStyle w:val="TAL"/>
            </w:pPr>
            <w:r w:rsidRPr="00276E9B">
              <w:t>-</w:t>
            </w:r>
          </w:p>
        </w:tc>
        <w:tc>
          <w:tcPr>
            <w:tcW w:w="568" w:type="dxa"/>
            <w:shd w:val="clear" w:color="auto" w:fill="auto"/>
          </w:tcPr>
          <w:p w14:paraId="7D78F282" w14:textId="77777777" w:rsidR="00A7511F" w:rsidRPr="00276E9B" w:rsidRDefault="00A7511F" w:rsidP="00072F1C">
            <w:pPr>
              <w:pStyle w:val="TAC"/>
            </w:pPr>
            <w:r w:rsidRPr="00276E9B">
              <w:t>-</w:t>
            </w:r>
          </w:p>
        </w:tc>
        <w:tc>
          <w:tcPr>
            <w:tcW w:w="850" w:type="dxa"/>
            <w:shd w:val="clear" w:color="auto" w:fill="auto"/>
          </w:tcPr>
          <w:p w14:paraId="23FC5B51" w14:textId="77777777" w:rsidR="00A7511F" w:rsidRPr="00276E9B" w:rsidRDefault="00A7511F" w:rsidP="00072F1C">
            <w:pPr>
              <w:pStyle w:val="TAC"/>
            </w:pPr>
            <w:r w:rsidRPr="00276E9B">
              <w:t>-</w:t>
            </w:r>
          </w:p>
        </w:tc>
      </w:tr>
      <w:tr w:rsidR="00A7511F" w:rsidRPr="00276E9B" w14:paraId="419C2FE6" w14:textId="77777777" w:rsidTr="00072F1C">
        <w:tc>
          <w:tcPr>
            <w:tcW w:w="533" w:type="dxa"/>
            <w:shd w:val="clear" w:color="auto" w:fill="auto"/>
          </w:tcPr>
          <w:p w14:paraId="19D28F01" w14:textId="77777777" w:rsidR="00A7511F" w:rsidRPr="00276E9B" w:rsidRDefault="00EE723C" w:rsidP="00072F1C">
            <w:pPr>
              <w:pStyle w:val="TAC"/>
              <w:rPr>
                <w:rFonts w:eastAsia="SimSun"/>
                <w:lang w:eastAsia="zh-CN"/>
              </w:rPr>
            </w:pPr>
            <w:r w:rsidRPr="00276E9B">
              <w:rPr>
                <w:lang w:eastAsia="zh-CN"/>
              </w:rPr>
              <w:t>5</w:t>
            </w:r>
          </w:p>
        </w:tc>
        <w:tc>
          <w:tcPr>
            <w:tcW w:w="3969" w:type="dxa"/>
            <w:shd w:val="clear" w:color="auto" w:fill="auto"/>
          </w:tcPr>
          <w:p w14:paraId="3DC4DB60" w14:textId="77777777" w:rsidR="00A7511F" w:rsidRPr="00276E9B" w:rsidRDefault="00A7511F" w:rsidP="00072F1C">
            <w:pPr>
              <w:pStyle w:val="TAL"/>
            </w:pPr>
            <w:r w:rsidRPr="00276E9B">
              <w:t>Check: Does the UE transmit an ATTACH REQUEST message in the next 90 seconds on Ncell 5</w:t>
            </w:r>
            <w:r w:rsidRPr="00276E9B">
              <w:rPr>
                <w:rFonts w:eastAsia="SimSun"/>
                <w:lang w:eastAsia="zh-CN"/>
              </w:rPr>
              <w:t>2</w:t>
            </w:r>
            <w:r w:rsidRPr="00276E9B">
              <w:t>?</w:t>
            </w:r>
          </w:p>
        </w:tc>
        <w:tc>
          <w:tcPr>
            <w:tcW w:w="709" w:type="dxa"/>
            <w:shd w:val="clear" w:color="auto" w:fill="auto"/>
          </w:tcPr>
          <w:p w14:paraId="4420CCB0" w14:textId="77777777" w:rsidR="00A7511F" w:rsidRPr="00276E9B" w:rsidRDefault="00A7511F" w:rsidP="00072F1C">
            <w:pPr>
              <w:pStyle w:val="TAC"/>
            </w:pPr>
            <w:r w:rsidRPr="00276E9B">
              <w:t>--&gt;</w:t>
            </w:r>
          </w:p>
        </w:tc>
        <w:tc>
          <w:tcPr>
            <w:tcW w:w="2977" w:type="dxa"/>
            <w:shd w:val="clear" w:color="auto" w:fill="auto"/>
          </w:tcPr>
          <w:p w14:paraId="39595B79" w14:textId="77777777" w:rsidR="00A7511F" w:rsidRPr="00276E9B" w:rsidRDefault="00A7511F" w:rsidP="00072F1C">
            <w:pPr>
              <w:pStyle w:val="TAL"/>
            </w:pPr>
            <w:r w:rsidRPr="00276E9B">
              <w:t>ATTACH REQUEST</w:t>
            </w:r>
          </w:p>
        </w:tc>
        <w:tc>
          <w:tcPr>
            <w:tcW w:w="568" w:type="dxa"/>
            <w:shd w:val="clear" w:color="auto" w:fill="auto"/>
          </w:tcPr>
          <w:p w14:paraId="3416FB23" w14:textId="77777777" w:rsidR="00A7511F" w:rsidRPr="00276E9B" w:rsidRDefault="00A7511F" w:rsidP="00072F1C">
            <w:pPr>
              <w:pStyle w:val="TAC"/>
            </w:pPr>
            <w:r w:rsidRPr="00276E9B">
              <w:t>2</w:t>
            </w:r>
          </w:p>
        </w:tc>
        <w:tc>
          <w:tcPr>
            <w:tcW w:w="850" w:type="dxa"/>
            <w:shd w:val="clear" w:color="auto" w:fill="auto"/>
          </w:tcPr>
          <w:p w14:paraId="70AD40CF" w14:textId="77777777" w:rsidR="00A7511F" w:rsidRPr="00276E9B" w:rsidRDefault="00A7511F" w:rsidP="00072F1C">
            <w:pPr>
              <w:pStyle w:val="TAC"/>
            </w:pPr>
            <w:r w:rsidRPr="00276E9B">
              <w:t>F</w:t>
            </w:r>
          </w:p>
        </w:tc>
      </w:tr>
      <w:tr w:rsidR="00A7511F" w:rsidRPr="00276E9B" w14:paraId="0119CAEE" w14:textId="77777777" w:rsidTr="00072F1C">
        <w:tc>
          <w:tcPr>
            <w:tcW w:w="533" w:type="dxa"/>
            <w:shd w:val="clear" w:color="auto" w:fill="auto"/>
          </w:tcPr>
          <w:p w14:paraId="1FE65735" w14:textId="77777777" w:rsidR="00A7511F" w:rsidRPr="00276E9B" w:rsidRDefault="00EE723C" w:rsidP="00072F1C">
            <w:pPr>
              <w:pStyle w:val="TAC"/>
              <w:rPr>
                <w:rFonts w:eastAsia="SimSun"/>
                <w:lang w:eastAsia="zh-CN"/>
              </w:rPr>
            </w:pPr>
            <w:r w:rsidRPr="00276E9B">
              <w:rPr>
                <w:lang w:eastAsia="zh-CN"/>
              </w:rPr>
              <w:t>6</w:t>
            </w:r>
          </w:p>
        </w:tc>
        <w:tc>
          <w:tcPr>
            <w:tcW w:w="3969" w:type="dxa"/>
            <w:shd w:val="clear" w:color="auto" w:fill="auto"/>
          </w:tcPr>
          <w:p w14:paraId="62AC5F1F" w14:textId="77777777" w:rsidR="00A7511F" w:rsidRPr="00276E9B" w:rsidRDefault="005E7610" w:rsidP="00072F1C">
            <w:pPr>
              <w:pStyle w:val="TAL"/>
            </w:pPr>
            <w:r w:rsidRPr="00276E9B">
              <w:t>SS adjusts the cell power levels according to row T2 in table 22.5.7b.3-1.</w:t>
            </w:r>
          </w:p>
        </w:tc>
        <w:tc>
          <w:tcPr>
            <w:tcW w:w="709" w:type="dxa"/>
            <w:shd w:val="clear" w:color="auto" w:fill="auto"/>
          </w:tcPr>
          <w:p w14:paraId="09CA246C" w14:textId="77777777" w:rsidR="00A7511F" w:rsidRPr="00276E9B" w:rsidRDefault="00A7511F" w:rsidP="00072F1C">
            <w:pPr>
              <w:pStyle w:val="TAC"/>
            </w:pPr>
          </w:p>
        </w:tc>
        <w:tc>
          <w:tcPr>
            <w:tcW w:w="2977" w:type="dxa"/>
            <w:shd w:val="clear" w:color="auto" w:fill="auto"/>
          </w:tcPr>
          <w:p w14:paraId="2AE3F5E3" w14:textId="77777777" w:rsidR="00A7511F" w:rsidRPr="00276E9B" w:rsidRDefault="00A7511F" w:rsidP="00072F1C">
            <w:pPr>
              <w:pStyle w:val="TAL"/>
            </w:pPr>
          </w:p>
        </w:tc>
        <w:tc>
          <w:tcPr>
            <w:tcW w:w="568" w:type="dxa"/>
            <w:shd w:val="clear" w:color="auto" w:fill="auto"/>
          </w:tcPr>
          <w:p w14:paraId="065CD737" w14:textId="77777777" w:rsidR="00A7511F" w:rsidRPr="00276E9B" w:rsidRDefault="00A7511F" w:rsidP="00072F1C">
            <w:pPr>
              <w:pStyle w:val="TAC"/>
            </w:pPr>
          </w:p>
        </w:tc>
        <w:tc>
          <w:tcPr>
            <w:tcW w:w="850" w:type="dxa"/>
            <w:shd w:val="clear" w:color="auto" w:fill="auto"/>
          </w:tcPr>
          <w:p w14:paraId="32B912FA" w14:textId="77777777" w:rsidR="00A7511F" w:rsidRPr="00276E9B" w:rsidRDefault="00A7511F" w:rsidP="00072F1C">
            <w:pPr>
              <w:pStyle w:val="TAC"/>
            </w:pPr>
          </w:p>
        </w:tc>
      </w:tr>
      <w:tr w:rsidR="00A7511F" w:rsidRPr="00276E9B" w14:paraId="10DB0132" w14:textId="77777777" w:rsidTr="00072F1C">
        <w:tc>
          <w:tcPr>
            <w:tcW w:w="533" w:type="dxa"/>
            <w:shd w:val="clear" w:color="auto" w:fill="auto"/>
          </w:tcPr>
          <w:p w14:paraId="558AB239" w14:textId="77777777" w:rsidR="00A7511F" w:rsidRPr="00276E9B" w:rsidRDefault="00EE723C" w:rsidP="00072F1C">
            <w:pPr>
              <w:pStyle w:val="TAC"/>
              <w:rPr>
                <w:rFonts w:eastAsia="SimSun"/>
                <w:lang w:eastAsia="zh-CN"/>
              </w:rPr>
            </w:pPr>
            <w:r w:rsidRPr="00276E9B">
              <w:rPr>
                <w:lang w:eastAsia="zh-CN"/>
              </w:rPr>
              <w:t>7</w:t>
            </w:r>
          </w:p>
        </w:tc>
        <w:tc>
          <w:tcPr>
            <w:tcW w:w="3969" w:type="dxa"/>
            <w:shd w:val="clear" w:color="auto" w:fill="auto"/>
          </w:tcPr>
          <w:p w14:paraId="44E42387" w14:textId="77777777" w:rsidR="00A7511F" w:rsidRPr="00276E9B" w:rsidRDefault="00A7511F" w:rsidP="00072F1C">
            <w:pPr>
              <w:pStyle w:val="TAL"/>
            </w:pPr>
            <w:r w:rsidRPr="00276E9B">
              <w:t>The user initiates an attach by MMI or by AT command.</w:t>
            </w:r>
          </w:p>
        </w:tc>
        <w:tc>
          <w:tcPr>
            <w:tcW w:w="709" w:type="dxa"/>
            <w:shd w:val="clear" w:color="auto" w:fill="auto"/>
          </w:tcPr>
          <w:p w14:paraId="7F33C9C8" w14:textId="77777777" w:rsidR="00A7511F" w:rsidRPr="00276E9B" w:rsidRDefault="00A7511F" w:rsidP="00072F1C">
            <w:pPr>
              <w:pStyle w:val="TAC"/>
            </w:pPr>
            <w:r w:rsidRPr="00276E9B">
              <w:t>-</w:t>
            </w:r>
          </w:p>
        </w:tc>
        <w:tc>
          <w:tcPr>
            <w:tcW w:w="2977" w:type="dxa"/>
            <w:shd w:val="clear" w:color="auto" w:fill="auto"/>
          </w:tcPr>
          <w:p w14:paraId="00D0F266" w14:textId="77777777" w:rsidR="00A7511F" w:rsidRPr="00276E9B" w:rsidRDefault="00A7511F" w:rsidP="00072F1C">
            <w:pPr>
              <w:pStyle w:val="TAL"/>
            </w:pPr>
            <w:r w:rsidRPr="00276E9B">
              <w:t>-</w:t>
            </w:r>
          </w:p>
        </w:tc>
        <w:tc>
          <w:tcPr>
            <w:tcW w:w="568" w:type="dxa"/>
            <w:shd w:val="clear" w:color="auto" w:fill="auto"/>
          </w:tcPr>
          <w:p w14:paraId="6AEFE687" w14:textId="77777777" w:rsidR="00A7511F" w:rsidRPr="00276E9B" w:rsidRDefault="00A7511F" w:rsidP="00072F1C">
            <w:pPr>
              <w:pStyle w:val="TAC"/>
            </w:pPr>
            <w:r w:rsidRPr="00276E9B">
              <w:t>-</w:t>
            </w:r>
          </w:p>
        </w:tc>
        <w:tc>
          <w:tcPr>
            <w:tcW w:w="850" w:type="dxa"/>
            <w:shd w:val="clear" w:color="auto" w:fill="auto"/>
          </w:tcPr>
          <w:p w14:paraId="106BC115" w14:textId="77777777" w:rsidR="00A7511F" w:rsidRPr="00276E9B" w:rsidRDefault="00A7511F" w:rsidP="00072F1C">
            <w:pPr>
              <w:pStyle w:val="TAC"/>
            </w:pPr>
            <w:r w:rsidRPr="00276E9B">
              <w:t>-</w:t>
            </w:r>
          </w:p>
        </w:tc>
      </w:tr>
      <w:tr w:rsidR="00A7511F" w:rsidRPr="00276E9B" w14:paraId="1368AB3E" w14:textId="77777777" w:rsidTr="00072F1C">
        <w:tc>
          <w:tcPr>
            <w:tcW w:w="533" w:type="dxa"/>
            <w:shd w:val="clear" w:color="auto" w:fill="auto"/>
          </w:tcPr>
          <w:p w14:paraId="3CC9A857" w14:textId="77777777" w:rsidR="00A7511F" w:rsidRPr="00276E9B" w:rsidRDefault="00EE723C" w:rsidP="00072F1C">
            <w:pPr>
              <w:pStyle w:val="TAC"/>
              <w:rPr>
                <w:rFonts w:eastAsia="SimSun"/>
                <w:lang w:eastAsia="zh-CN"/>
              </w:rPr>
            </w:pPr>
            <w:r w:rsidRPr="00276E9B">
              <w:rPr>
                <w:lang w:eastAsia="zh-CN"/>
              </w:rPr>
              <w:t>8</w:t>
            </w:r>
          </w:p>
        </w:tc>
        <w:tc>
          <w:tcPr>
            <w:tcW w:w="3969" w:type="dxa"/>
            <w:shd w:val="clear" w:color="auto" w:fill="auto"/>
          </w:tcPr>
          <w:p w14:paraId="1F4BEEE5" w14:textId="77777777" w:rsidR="00A7511F" w:rsidRPr="00276E9B" w:rsidRDefault="00A7511F" w:rsidP="00072F1C">
            <w:pPr>
              <w:pStyle w:val="TAL"/>
            </w:pPr>
            <w:r w:rsidRPr="00276E9B">
              <w:t>Check: Does the UE transmit an ATTACH REQUEST message in the next 90 seconds on Ncell 50?</w:t>
            </w:r>
          </w:p>
        </w:tc>
        <w:tc>
          <w:tcPr>
            <w:tcW w:w="709" w:type="dxa"/>
            <w:shd w:val="clear" w:color="auto" w:fill="auto"/>
          </w:tcPr>
          <w:p w14:paraId="3F188023" w14:textId="77777777" w:rsidR="00A7511F" w:rsidRPr="00276E9B" w:rsidRDefault="00A7511F" w:rsidP="00072F1C">
            <w:pPr>
              <w:pStyle w:val="TAC"/>
            </w:pPr>
            <w:r w:rsidRPr="00276E9B">
              <w:t>--&gt;</w:t>
            </w:r>
          </w:p>
        </w:tc>
        <w:tc>
          <w:tcPr>
            <w:tcW w:w="2977" w:type="dxa"/>
            <w:shd w:val="clear" w:color="auto" w:fill="auto"/>
          </w:tcPr>
          <w:p w14:paraId="29F89A5B" w14:textId="77777777" w:rsidR="00A7511F" w:rsidRPr="00276E9B" w:rsidRDefault="00A7511F" w:rsidP="00072F1C">
            <w:pPr>
              <w:pStyle w:val="TAL"/>
            </w:pPr>
            <w:r w:rsidRPr="00276E9B">
              <w:t>ATTACH REQUEST</w:t>
            </w:r>
          </w:p>
        </w:tc>
        <w:tc>
          <w:tcPr>
            <w:tcW w:w="568" w:type="dxa"/>
            <w:shd w:val="clear" w:color="auto" w:fill="auto"/>
          </w:tcPr>
          <w:p w14:paraId="41464E27" w14:textId="77777777" w:rsidR="00A7511F" w:rsidRPr="00276E9B" w:rsidRDefault="00A7511F" w:rsidP="00072F1C">
            <w:pPr>
              <w:pStyle w:val="TAC"/>
            </w:pPr>
            <w:r w:rsidRPr="00276E9B">
              <w:t>1</w:t>
            </w:r>
          </w:p>
        </w:tc>
        <w:tc>
          <w:tcPr>
            <w:tcW w:w="850" w:type="dxa"/>
            <w:shd w:val="clear" w:color="auto" w:fill="auto"/>
          </w:tcPr>
          <w:p w14:paraId="413117BE" w14:textId="77777777" w:rsidR="00A7511F" w:rsidRPr="00276E9B" w:rsidRDefault="00A7511F" w:rsidP="00072F1C">
            <w:pPr>
              <w:pStyle w:val="TAC"/>
            </w:pPr>
            <w:r w:rsidRPr="00276E9B">
              <w:t>F</w:t>
            </w:r>
          </w:p>
        </w:tc>
      </w:tr>
      <w:tr w:rsidR="00A7511F" w:rsidRPr="00276E9B" w14:paraId="4F88FF3A" w14:textId="77777777" w:rsidTr="00072F1C">
        <w:tc>
          <w:tcPr>
            <w:tcW w:w="533" w:type="dxa"/>
            <w:shd w:val="clear" w:color="auto" w:fill="auto"/>
          </w:tcPr>
          <w:p w14:paraId="317E2D7C" w14:textId="77777777" w:rsidR="00A7511F" w:rsidRPr="00276E9B" w:rsidRDefault="00EE723C" w:rsidP="00072F1C">
            <w:pPr>
              <w:pStyle w:val="TAC"/>
              <w:rPr>
                <w:rFonts w:eastAsia="SimSun"/>
                <w:lang w:eastAsia="zh-CN"/>
              </w:rPr>
            </w:pPr>
            <w:r w:rsidRPr="00276E9B">
              <w:rPr>
                <w:lang w:eastAsia="zh-CN"/>
              </w:rPr>
              <w:t>9</w:t>
            </w:r>
          </w:p>
        </w:tc>
        <w:tc>
          <w:tcPr>
            <w:tcW w:w="3969" w:type="dxa"/>
            <w:shd w:val="clear" w:color="auto" w:fill="auto"/>
          </w:tcPr>
          <w:p w14:paraId="50A3BE38" w14:textId="77777777" w:rsidR="00A7511F" w:rsidRPr="00276E9B" w:rsidRDefault="005E7610" w:rsidP="00072F1C">
            <w:pPr>
              <w:pStyle w:val="TAL"/>
            </w:pPr>
            <w:r w:rsidRPr="00276E9B">
              <w:t>SS adjusts the cell power levels according to row T3 in table 22.5.7b.3-1.</w:t>
            </w:r>
            <w:r w:rsidR="00A7511F" w:rsidRPr="00276E9B">
              <w:t xml:space="preserve"> </w:t>
            </w:r>
          </w:p>
        </w:tc>
        <w:tc>
          <w:tcPr>
            <w:tcW w:w="709" w:type="dxa"/>
            <w:shd w:val="clear" w:color="auto" w:fill="auto"/>
          </w:tcPr>
          <w:p w14:paraId="34C551D2" w14:textId="77777777" w:rsidR="00A7511F" w:rsidRPr="00276E9B" w:rsidRDefault="00A7511F" w:rsidP="00072F1C">
            <w:pPr>
              <w:pStyle w:val="TAC"/>
            </w:pPr>
            <w:r w:rsidRPr="00276E9B">
              <w:t>-</w:t>
            </w:r>
          </w:p>
        </w:tc>
        <w:tc>
          <w:tcPr>
            <w:tcW w:w="2977" w:type="dxa"/>
            <w:shd w:val="clear" w:color="auto" w:fill="auto"/>
          </w:tcPr>
          <w:p w14:paraId="10E0B936" w14:textId="77777777" w:rsidR="00A7511F" w:rsidRPr="00276E9B" w:rsidRDefault="00A7511F" w:rsidP="00072F1C">
            <w:pPr>
              <w:pStyle w:val="TAL"/>
            </w:pPr>
            <w:r w:rsidRPr="00276E9B">
              <w:t>-</w:t>
            </w:r>
          </w:p>
        </w:tc>
        <w:tc>
          <w:tcPr>
            <w:tcW w:w="568" w:type="dxa"/>
            <w:shd w:val="clear" w:color="auto" w:fill="auto"/>
          </w:tcPr>
          <w:p w14:paraId="182E10E1" w14:textId="77777777" w:rsidR="00A7511F" w:rsidRPr="00276E9B" w:rsidRDefault="00A7511F" w:rsidP="00072F1C">
            <w:pPr>
              <w:pStyle w:val="TAC"/>
            </w:pPr>
            <w:r w:rsidRPr="00276E9B">
              <w:t>-</w:t>
            </w:r>
          </w:p>
        </w:tc>
        <w:tc>
          <w:tcPr>
            <w:tcW w:w="850" w:type="dxa"/>
            <w:shd w:val="clear" w:color="auto" w:fill="auto"/>
          </w:tcPr>
          <w:p w14:paraId="3A4A4D6C" w14:textId="77777777" w:rsidR="00A7511F" w:rsidRPr="00276E9B" w:rsidRDefault="00A7511F" w:rsidP="00072F1C">
            <w:pPr>
              <w:pStyle w:val="TAC"/>
            </w:pPr>
            <w:r w:rsidRPr="00276E9B">
              <w:t>-</w:t>
            </w:r>
          </w:p>
        </w:tc>
      </w:tr>
      <w:tr w:rsidR="00A7511F" w:rsidRPr="00276E9B" w14:paraId="1E962B4B" w14:textId="77777777" w:rsidTr="00072F1C">
        <w:tc>
          <w:tcPr>
            <w:tcW w:w="533" w:type="dxa"/>
            <w:shd w:val="clear" w:color="auto" w:fill="auto"/>
          </w:tcPr>
          <w:p w14:paraId="55B4297D" w14:textId="77777777" w:rsidR="00A7511F" w:rsidRPr="00276E9B" w:rsidRDefault="00EE723C" w:rsidP="00072F1C">
            <w:pPr>
              <w:pStyle w:val="TAC"/>
              <w:rPr>
                <w:rFonts w:eastAsia="SimSun"/>
                <w:lang w:eastAsia="zh-CN"/>
              </w:rPr>
            </w:pPr>
            <w:r w:rsidRPr="00276E9B">
              <w:rPr>
                <w:lang w:eastAsia="zh-CN"/>
              </w:rPr>
              <w:t>10</w:t>
            </w:r>
          </w:p>
        </w:tc>
        <w:tc>
          <w:tcPr>
            <w:tcW w:w="3969" w:type="dxa"/>
            <w:shd w:val="clear" w:color="auto" w:fill="auto"/>
          </w:tcPr>
          <w:p w14:paraId="7BA87CF1" w14:textId="77777777" w:rsidR="00A7511F" w:rsidRPr="00276E9B" w:rsidRDefault="00A7511F" w:rsidP="00072F1C">
            <w:pPr>
              <w:pStyle w:val="TAL"/>
            </w:pPr>
            <w:r w:rsidRPr="00276E9B">
              <w:t xml:space="preserve">Check: Does the UE transmit an ATTACH REQUEST message in the next 90 seconds on Ncell </w:t>
            </w:r>
            <w:r w:rsidR="00EE723C" w:rsidRPr="00276E9B">
              <w:t>61</w:t>
            </w:r>
            <w:r w:rsidRPr="00276E9B">
              <w:t>?</w:t>
            </w:r>
          </w:p>
        </w:tc>
        <w:tc>
          <w:tcPr>
            <w:tcW w:w="709" w:type="dxa"/>
            <w:shd w:val="clear" w:color="auto" w:fill="auto"/>
          </w:tcPr>
          <w:p w14:paraId="09CE3645" w14:textId="77777777" w:rsidR="00A7511F" w:rsidRPr="00276E9B" w:rsidRDefault="00A7511F" w:rsidP="00072F1C">
            <w:pPr>
              <w:pStyle w:val="TAC"/>
            </w:pPr>
            <w:r w:rsidRPr="00276E9B">
              <w:t>--&gt;</w:t>
            </w:r>
          </w:p>
        </w:tc>
        <w:tc>
          <w:tcPr>
            <w:tcW w:w="2977" w:type="dxa"/>
            <w:shd w:val="clear" w:color="auto" w:fill="auto"/>
          </w:tcPr>
          <w:p w14:paraId="4704AD56" w14:textId="77777777" w:rsidR="00A7511F" w:rsidRPr="00276E9B" w:rsidRDefault="00A7511F" w:rsidP="00072F1C">
            <w:pPr>
              <w:pStyle w:val="TAL"/>
            </w:pPr>
            <w:r w:rsidRPr="00276E9B">
              <w:t>ATTACH REQUEST</w:t>
            </w:r>
          </w:p>
        </w:tc>
        <w:tc>
          <w:tcPr>
            <w:tcW w:w="568" w:type="dxa"/>
            <w:shd w:val="clear" w:color="auto" w:fill="auto"/>
          </w:tcPr>
          <w:p w14:paraId="197AA5E5" w14:textId="77777777" w:rsidR="00A7511F" w:rsidRPr="00276E9B" w:rsidRDefault="00A7511F" w:rsidP="00072F1C">
            <w:pPr>
              <w:pStyle w:val="TAC"/>
            </w:pPr>
            <w:r w:rsidRPr="00276E9B">
              <w:t>3</w:t>
            </w:r>
          </w:p>
        </w:tc>
        <w:tc>
          <w:tcPr>
            <w:tcW w:w="850" w:type="dxa"/>
            <w:shd w:val="clear" w:color="auto" w:fill="auto"/>
          </w:tcPr>
          <w:p w14:paraId="113AFA04" w14:textId="77777777" w:rsidR="00A7511F" w:rsidRPr="00276E9B" w:rsidRDefault="00A7511F" w:rsidP="00072F1C">
            <w:pPr>
              <w:pStyle w:val="TAC"/>
            </w:pPr>
            <w:r w:rsidRPr="00276E9B">
              <w:t>F</w:t>
            </w:r>
          </w:p>
        </w:tc>
      </w:tr>
      <w:tr w:rsidR="00A7511F" w:rsidRPr="00276E9B" w14:paraId="08B13563" w14:textId="77777777" w:rsidTr="00072F1C">
        <w:tc>
          <w:tcPr>
            <w:tcW w:w="533" w:type="dxa"/>
            <w:shd w:val="clear" w:color="auto" w:fill="auto"/>
          </w:tcPr>
          <w:p w14:paraId="0207ACCC" w14:textId="77777777" w:rsidR="00A7511F" w:rsidRPr="00276E9B" w:rsidRDefault="00EE723C" w:rsidP="00072F1C">
            <w:pPr>
              <w:pStyle w:val="TAC"/>
              <w:rPr>
                <w:rFonts w:eastAsia="SimSun"/>
                <w:lang w:eastAsia="zh-CN"/>
              </w:rPr>
            </w:pPr>
            <w:r w:rsidRPr="00276E9B">
              <w:rPr>
                <w:lang w:eastAsia="zh-CN"/>
              </w:rPr>
              <w:t>11</w:t>
            </w:r>
          </w:p>
        </w:tc>
        <w:tc>
          <w:tcPr>
            <w:tcW w:w="3969" w:type="dxa"/>
            <w:shd w:val="clear" w:color="auto" w:fill="auto"/>
          </w:tcPr>
          <w:p w14:paraId="7B7CCBB2" w14:textId="77777777" w:rsidR="00A7511F" w:rsidRPr="00276E9B" w:rsidRDefault="005E7610" w:rsidP="00072F1C">
            <w:pPr>
              <w:pStyle w:val="TAL"/>
            </w:pPr>
            <w:r w:rsidRPr="00276E9B">
              <w:t>SS adjusts the cell power levels according to row T4 in table 22.5.7b.3-1.</w:t>
            </w:r>
          </w:p>
        </w:tc>
        <w:tc>
          <w:tcPr>
            <w:tcW w:w="709" w:type="dxa"/>
            <w:shd w:val="clear" w:color="auto" w:fill="auto"/>
          </w:tcPr>
          <w:p w14:paraId="7D9F77B4" w14:textId="77777777" w:rsidR="00A7511F" w:rsidRPr="00276E9B" w:rsidRDefault="00A7511F" w:rsidP="00072F1C">
            <w:pPr>
              <w:pStyle w:val="TAC"/>
            </w:pPr>
            <w:r w:rsidRPr="00276E9B">
              <w:t>-</w:t>
            </w:r>
          </w:p>
        </w:tc>
        <w:tc>
          <w:tcPr>
            <w:tcW w:w="2977" w:type="dxa"/>
            <w:shd w:val="clear" w:color="auto" w:fill="auto"/>
          </w:tcPr>
          <w:p w14:paraId="69C037E3" w14:textId="77777777" w:rsidR="00A7511F" w:rsidRPr="00276E9B" w:rsidRDefault="00A7511F" w:rsidP="00072F1C">
            <w:pPr>
              <w:pStyle w:val="TAL"/>
            </w:pPr>
            <w:r w:rsidRPr="00276E9B">
              <w:t>-</w:t>
            </w:r>
          </w:p>
        </w:tc>
        <w:tc>
          <w:tcPr>
            <w:tcW w:w="568" w:type="dxa"/>
            <w:shd w:val="clear" w:color="auto" w:fill="auto"/>
          </w:tcPr>
          <w:p w14:paraId="0E2CF747" w14:textId="77777777" w:rsidR="00A7511F" w:rsidRPr="00276E9B" w:rsidRDefault="00A7511F" w:rsidP="00072F1C">
            <w:pPr>
              <w:pStyle w:val="TAC"/>
            </w:pPr>
            <w:r w:rsidRPr="00276E9B">
              <w:t>-</w:t>
            </w:r>
          </w:p>
        </w:tc>
        <w:tc>
          <w:tcPr>
            <w:tcW w:w="850" w:type="dxa"/>
            <w:shd w:val="clear" w:color="auto" w:fill="auto"/>
          </w:tcPr>
          <w:p w14:paraId="6E172346" w14:textId="77777777" w:rsidR="00A7511F" w:rsidRPr="00276E9B" w:rsidRDefault="00A7511F" w:rsidP="00072F1C">
            <w:pPr>
              <w:pStyle w:val="TAC"/>
            </w:pPr>
            <w:r w:rsidRPr="00276E9B">
              <w:t>-</w:t>
            </w:r>
          </w:p>
        </w:tc>
      </w:tr>
      <w:tr w:rsidR="00A7511F" w:rsidRPr="00276E9B" w14:paraId="48F5D1DD" w14:textId="77777777" w:rsidTr="00072F1C">
        <w:tc>
          <w:tcPr>
            <w:tcW w:w="533" w:type="dxa"/>
            <w:shd w:val="clear" w:color="auto" w:fill="auto"/>
          </w:tcPr>
          <w:p w14:paraId="1159BB4F" w14:textId="77777777" w:rsidR="00A7511F" w:rsidRPr="00276E9B" w:rsidRDefault="00EE723C" w:rsidP="00072F1C">
            <w:pPr>
              <w:pStyle w:val="TAC"/>
              <w:rPr>
                <w:rFonts w:eastAsia="SimSun"/>
                <w:lang w:eastAsia="zh-CN"/>
              </w:rPr>
            </w:pPr>
            <w:r w:rsidRPr="00276E9B">
              <w:rPr>
                <w:lang w:eastAsia="zh-CN"/>
              </w:rPr>
              <w:t>12</w:t>
            </w:r>
          </w:p>
        </w:tc>
        <w:tc>
          <w:tcPr>
            <w:tcW w:w="3969" w:type="dxa"/>
            <w:shd w:val="clear" w:color="auto" w:fill="auto"/>
          </w:tcPr>
          <w:p w14:paraId="3A737CD9" w14:textId="77777777" w:rsidR="00A7511F" w:rsidRPr="00276E9B" w:rsidRDefault="00A7511F" w:rsidP="00072F1C">
            <w:pPr>
              <w:pStyle w:val="TAL"/>
            </w:pPr>
            <w:r w:rsidRPr="00276E9B">
              <w:t>Check: Does the UE transmit an ATTACH REQUEST including a PDN CONNECTIVITY REQUEST or ESM DUMMY MESSAGE message on Ncell 52?</w:t>
            </w:r>
          </w:p>
        </w:tc>
        <w:tc>
          <w:tcPr>
            <w:tcW w:w="709" w:type="dxa"/>
            <w:shd w:val="clear" w:color="auto" w:fill="auto"/>
          </w:tcPr>
          <w:p w14:paraId="7B895EAE" w14:textId="77777777" w:rsidR="00A7511F" w:rsidRPr="00276E9B" w:rsidRDefault="00A7511F" w:rsidP="00072F1C">
            <w:pPr>
              <w:pStyle w:val="TAC"/>
            </w:pPr>
            <w:r w:rsidRPr="00276E9B">
              <w:t>--&gt;</w:t>
            </w:r>
          </w:p>
        </w:tc>
        <w:tc>
          <w:tcPr>
            <w:tcW w:w="2977" w:type="dxa"/>
            <w:shd w:val="clear" w:color="auto" w:fill="auto"/>
          </w:tcPr>
          <w:p w14:paraId="60022ED9" w14:textId="77777777" w:rsidR="00A7511F" w:rsidRPr="00276E9B" w:rsidRDefault="00A7511F" w:rsidP="00072F1C">
            <w:pPr>
              <w:pStyle w:val="TAL"/>
            </w:pPr>
            <w:r w:rsidRPr="00276E9B">
              <w:t>ATTACH REQUEST</w:t>
            </w:r>
          </w:p>
        </w:tc>
        <w:tc>
          <w:tcPr>
            <w:tcW w:w="568" w:type="dxa"/>
            <w:shd w:val="clear" w:color="auto" w:fill="auto"/>
          </w:tcPr>
          <w:p w14:paraId="4ECC1B90" w14:textId="77777777" w:rsidR="00A7511F" w:rsidRPr="00276E9B" w:rsidRDefault="00A7511F" w:rsidP="00072F1C">
            <w:pPr>
              <w:pStyle w:val="TAC"/>
            </w:pPr>
            <w:r w:rsidRPr="00276E9B">
              <w:t>4</w:t>
            </w:r>
          </w:p>
        </w:tc>
        <w:tc>
          <w:tcPr>
            <w:tcW w:w="850" w:type="dxa"/>
            <w:shd w:val="clear" w:color="auto" w:fill="auto"/>
          </w:tcPr>
          <w:p w14:paraId="074A5043" w14:textId="77777777" w:rsidR="00A7511F" w:rsidRPr="00276E9B" w:rsidRDefault="00A7511F" w:rsidP="00072F1C">
            <w:pPr>
              <w:pStyle w:val="TAC"/>
            </w:pPr>
            <w:r w:rsidRPr="00276E9B">
              <w:t>P</w:t>
            </w:r>
          </w:p>
        </w:tc>
      </w:tr>
      <w:tr w:rsidR="00A7511F" w:rsidRPr="00276E9B" w14:paraId="5C4B12B1" w14:textId="77777777" w:rsidTr="00072F1C">
        <w:tc>
          <w:tcPr>
            <w:tcW w:w="533" w:type="dxa"/>
            <w:shd w:val="clear" w:color="auto" w:fill="auto"/>
          </w:tcPr>
          <w:p w14:paraId="1980D59E" w14:textId="77777777" w:rsidR="00A7511F" w:rsidRPr="00276E9B" w:rsidRDefault="00EE723C" w:rsidP="00072F1C">
            <w:pPr>
              <w:pStyle w:val="TAC"/>
              <w:rPr>
                <w:rFonts w:eastAsia="SimSun"/>
                <w:lang w:eastAsia="zh-CN"/>
              </w:rPr>
            </w:pPr>
            <w:r w:rsidRPr="00276E9B">
              <w:t>13</w:t>
            </w:r>
            <w:r w:rsidR="00A7511F" w:rsidRPr="00276E9B">
              <w:t>-</w:t>
            </w:r>
            <w:r w:rsidRPr="00276E9B">
              <w:t>24</w:t>
            </w:r>
            <w:r w:rsidRPr="00276E9B">
              <w:rPr>
                <w:lang w:eastAsia="zh-CN"/>
              </w:rPr>
              <w:t>b1</w:t>
            </w:r>
          </w:p>
        </w:tc>
        <w:tc>
          <w:tcPr>
            <w:tcW w:w="3969" w:type="dxa"/>
            <w:shd w:val="clear" w:color="auto" w:fill="auto"/>
          </w:tcPr>
          <w:p w14:paraId="7E8FC910" w14:textId="77777777" w:rsidR="00A7511F" w:rsidRPr="00276E9B" w:rsidRDefault="00A7511F" w:rsidP="00072F1C">
            <w:pPr>
              <w:pStyle w:val="TAL"/>
            </w:pPr>
            <w:r w:rsidRPr="00276E9B">
              <w:t>The attach procedure is completed by executing steps 5 to 1</w:t>
            </w:r>
            <w:r w:rsidRPr="00276E9B">
              <w:rPr>
                <w:rFonts w:eastAsia="SimSun" w:cs="Arial"/>
                <w:szCs w:val="18"/>
                <w:lang w:eastAsia="zh-CN"/>
              </w:rPr>
              <w:t>4b1</w:t>
            </w:r>
            <w:r w:rsidRPr="00276E9B">
              <w:t xml:space="preserve"> of the UE registration procedure in TS 36.508 sub clause </w:t>
            </w:r>
            <w:r w:rsidRPr="00276E9B">
              <w:rPr>
                <w:rFonts w:eastAsia="SimSun"/>
                <w:lang w:eastAsia="zh-CN"/>
              </w:rPr>
              <w:t>8.1.5.2</w:t>
            </w:r>
            <w:r w:rsidRPr="00276E9B">
              <w:t>.</w:t>
            </w:r>
          </w:p>
        </w:tc>
        <w:tc>
          <w:tcPr>
            <w:tcW w:w="709" w:type="dxa"/>
            <w:shd w:val="clear" w:color="auto" w:fill="auto"/>
          </w:tcPr>
          <w:p w14:paraId="6D2173A1" w14:textId="77777777" w:rsidR="00A7511F" w:rsidRPr="00276E9B" w:rsidRDefault="00A7511F" w:rsidP="00072F1C">
            <w:pPr>
              <w:pStyle w:val="TAC"/>
            </w:pPr>
            <w:r w:rsidRPr="00276E9B">
              <w:t>-</w:t>
            </w:r>
          </w:p>
        </w:tc>
        <w:tc>
          <w:tcPr>
            <w:tcW w:w="2977" w:type="dxa"/>
            <w:shd w:val="clear" w:color="auto" w:fill="auto"/>
          </w:tcPr>
          <w:p w14:paraId="375DDB67" w14:textId="77777777" w:rsidR="00A7511F" w:rsidRPr="00276E9B" w:rsidRDefault="00A7511F" w:rsidP="00072F1C">
            <w:pPr>
              <w:pStyle w:val="TAL"/>
            </w:pPr>
            <w:r w:rsidRPr="00276E9B">
              <w:t>-</w:t>
            </w:r>
          </w:p>
        </w:tc>
        <w:tc>
          <w:tcPr>
            <w:tcW w:w="568" w:type="dxa"/>
            <w:shd w:val="clear" w:color="auto" w:fill="auto"/>
          </w:tcPr>
          <w:p w14:paraId="26B6D842" w14:textId="77777777" w:rsidR="00A7511F" w:rsidRPr="00276E9B" w:rsidRDefault="00A7511F" w:rsidP="00072F1C">
            <w:pPr>
              <w:pStyle w:val="TAC"/>
            </w:pPr>
            <w:r w:rsidRPr="00276E9B">
              <w:t>-</w:t>
            </w:r>
          </w:p>
        </w:tc>
        <w:tc>
          <w:tcPr>
            <w:tcW w:w="850" w:type="dxa"/>
            <w:shd w:val="clear" w:color="auto" w:fill="auto"/>
          </w:tcPr>
          <w:p w14:paraId="4F932DA6" w14:textId="77777777" w:rsidR="00A7511F" w:rsidRPr="00276E9B" w:rsidRDefault="00A7511F" w:rsidP="00072F1C">
            <w:pPr>
              <w:pStyle w:val="TAC"/>
            </w:pPr>
            <w:r w:rsidRPr="00276E9B">
              <w:t>-</w:t>
            </w:r>
          </w:p>
        </w:tc>
      </w:tr>
      <w:tr w:rsidR="00A7511F" w:rsidRPr="00276E9B" w14:paraId="54231CE7" w14:textId="77777777" w:rsidTr="00072F1C">
        <w:tc>
          <w:tcPr>
            <w:tcW w:w="533" w:type="dxa"/>
            <w:shd w:val="clear" w:color="auto" w:fill="auto"/>
          </w:tcPr>
          <w:p w14:paraId="471904E4" w14:textId="77777777" w:rsidR="00A7511F" w:rsidRPr="00276E9B" w:rsidRDefault="00EE723C" w:rsidP="00072F1C">
            <w:pPr>
              <w:pStyle w:val="TAC"/>
              <w:rPr>
                <w:rFonts w:eastAsia="SimSun"/>
                <w:lang w:eastAsia="zh-CN"/>
              </w:rPr>
            </w:pPr>
            <w:r w:rsidRPr="00276E9B">
              <w:rPr>
                <w:lang w:eastAsia="zh-CN"/>
              </w:rPr>
              <w:t>25</w:t>
            </w:r>
          </w:p>
        </w:tc>
        <w:tc>
          <w:tcPr>
            <w:tcW w:w="3969" w:type="dxa"/>
            <w:shd w:val="clear" w:color="auto" w:fill="auto"/>
          </w:tcPr>
          <w:p w14:paraId="25DD6A95" w14:textId="77777777" w:rsidR="00A7511F" w:rsidRPr="00276E9B" w:rsidRDefault="00A7511F" w:rsidP="00072F1C">
            <w:pPr>
              <w:pStyle w:val="TAL"/>
            </w:pPr>
            <w:r w:rsidRPr="00276E9B">
              <w:t>If possible (see ICS) switch off is performed or the USIM is removed. Otherwise the power is removed.</w:t>
            </w:r>
          </w:p>
        </w:tc>
        <w:tc>
          <w:tcPr>
            <w:tcW w:w="709" w:type="dxa"/>
            <w:shd w:val="clear" w:color="auto" w:fill="auto"/>
          </w:tcPr>
          <w:p w14:paraId="3A4EA21B" w14:textId="77777777" w:rsidR="00A7511F" w:rsidRPr="00276E9B" w:rsidRDefault="00A7511F" w:rsidP="00072F1C">
            <w:pPr>
              <w:pStyle w:val="TAC"/>
            </w:pPr>
            <w:r w:rsidRPr="00276E9B">
              <w:t>-</w:t>
            </w:r>
          </w:p>
        </w:tc>
        <w:tc>
          <w:tcPr>
            <w:tcW w:w="2977" w:type="dxa"/>
            <w:shd w:val="clear" w:color="auto" w:fill="auto"/>
          </w:tcPr>
          <w:p w14:paraId="75ADC6B0" w14:textId="77777777" w:rsidR="00A7511F" w:rsidRPr="00276E9B" w:rsidRDefault="00A7511F" w:rsidP="00072F1C">
            <w:pPr>
              <w:pStyle w:val="TAL"/>
            </w:pPr>
            <w:r w:rsidRPr="00276E9B">
              <w:t>-</w:t>
            </w:r>
          </w:p>
        </w:tc>
        <w:tc>
          <w:tcPr>
            <w:tcW w:w="568" w:type="dxa"/>
            <w:shd w:val="clear" w:color="auto" w:fill="auto"/>
          </w:tcPr>
          <w:p w14:paraId="26AC48D2" w14:textId="77777777" w:rsidR="00A7511F" w:rsidRPr="00276E9B" w:rsidRDefault="00A7511F" w:rsidP="00072F1C">
            <w:pPr>
              <w:pStyle w:val="TAC"/>
            </w:pPr>
            <w:r w:rsidRPr="00276E9B">
              <w:t>-</w:t>
            </w:r>
          </w:p>
        </w:tc>
        <w:tc>
          <w:tcPr>
            <w:tcW w:w="850" w:type="dxa"/>
            <w:shd w:val="clear" w:color="auto" w:fill="auto"/>
          </w:tcPr>
          <w:p w14:paraId="3A7275EF" w14:textId="77777777" w:rsidR="00A7511F" w:rsidRPr="00276E9B" w:rsidRDefault="00A7511F" w:rsidP="00072F1C">
            <w:pPr>
              <w:pStyle w:val="TAC"/>
            </w:pPr>
            <w:r w:rsidRPr="00276E9B">
              <w:t>-</w:t>
            </w:r>
          </w:p>
        </w:tc>
      </w:tr>
      <w:tr w:rsidR="00A7511F" w:rsidRPr="00276E9B" w14:paraId="673C267F" w14:textId="77777777" w:rsidTr="00072F1C">
        <w:tc>
          <w:tcPr>
            <w:tcW w:w="533" w:type="dxa"/>
            <w:shd w:val="clear" w:color="auto" w:fill="auto"/>
          </w:tcPr>
          <w:p w14:paraId="6218A3E8" w14:textId="77777777" w:rsidR="00A7511F" w:rsidRPr="00276E9B" w:rsidRDefault="00A7511F" w:rsidP="00072F1C">
            <w:pPr>
              <w:pStyle w:val="TAC"/>
              <w:rPr>
                <w:rFonts w:eastAsia="SimSun"/>
                <w:lang w:eastAsia="zh-CN"/>
              </w:rPr>
            </w:pPr>
            <w:r w:rsidRPr="00276E9B">
              <w:t>-</w:t>
            </w:r>
          </w:p>
        </w:tc>
        <w:tc>
          <w:tcPr>
            <w:tcW w:w="3969" w:type="dxa"/>
            <w:shd w:val="clear" w:color="auto" w:fill="auto"/>
          </w:tcPr>
          <w:p w14:paraId="6654DAE3" w14:textId="77777777" w:rsidR="00A7511F" w:rsidRPr="00276E9B" w:rsidRDefault="00A7511F" w:rsidP="00072F1C">
            <w:pPr>
              <w:pStyle w:val="TAL"/>
            </w:pPr>
            <w:r w:rsidRPr="00276E9B">
              <w:t xml:space="preserve">EXCEPTION: Step </w:t>
            </w:r>
            <w:r w:rsidR="00EE723C" w:rsidRPr="00276E9B">
              <w:rPr>
                <w:lang w:eastAsia="zh-CN"/>
              </w:rPr>
              <w:t>26a1</w:t>
            </w:r>
            <w:r w:rsidR="00EE723C" w:rsidRPr="00276E9B">
              <w:t xml:space="preserve"> </w:t>
            </w:r>
            <w:r w:rsidRPr="00276E9B">
              <w:t>describes behaviour that depends on the UE capability.</w:t>
            </w:r>
          </w:p>
        </w:tc>
        <w:tc>
          <w:tcPr>
            <w:tcW w:w="709" w:type="dxa"/>
            <w:shd w:val="clear" w:color="auto" w:fill="auto"/>
          </w:tcPr>
          <w:p w14:paraId="605E2DF9" w14:textId="77777777" w:rsidR="00A7511F" w:rsidRPr="00276E9B" w:rsidRDefault="00A7511F" w:rsidP="00072F1C">
            <w:pPr>
              <w:pStyle w:val="TAC"/>
            </w:pPr>
          </w:p>
        </w:tc>
        <w:tc>
          <w:tcPr>
            <w:tcW w:w="2977" w:type="dxa"/>
            <w:shd w:val="clear" w:color="auto" w:fill="auto"/>
          </w:tcPr>
          <w:p w14:paraId="18169ECC" w14:textId="77777777" w:rsidR="00A7511F" w:rsidRPr="00276E9B" w:rsidRDefault="00A7511F" w:rsidP="00072F1C">
            <w:pPr>
              <w:pStyle w:val="TAL"/>
            </w:pPr>
          </w:p>
        </w:tc>
        <w:tc>
          <w:tcPr>
            <w:tcW w:w="568" w:type="dxa"/>
            <w:shd w:val="clear" w:color="auto" w:fill="auto"/>
          </w:tcPr>
          <w:p w14:paraId="36D6BCD2" w14:textId="77777777" w:rsidR="00A7511F" w:rsidRPr="00276E9B" w:rsidRDefault="00A7511F" w:rsidP="00072F1C">
            <w:pPr>
              <w:pStyle w:val="TAC"/>
            </w:pPr>
          </w:p>
        </w:tc>
        <w:tc>
          <w:tcPr>
            <w:tcW w:w="850" w:type="dxa"/>
            <w:shd w:val="clear" w:color="auto" w:fill="auto"/>
          </w:tcPr>
          <w:p w14:paraId="67168D6B" w14:textId="77777777" w:rsidR="00A7511F" w:rsidRPr="00276E9B" w:rsidRDefault="00A7511F" w:rsidP="00072F1C">
            <w:pPr>
              <w:pStyle w:val="TAC"/>
            </w:pPr>
          </w:p>
        </w:tc>
      </w:tr>
      <w:tr w:rsidR="00A7511F" w:rsidRPr="00276E9B" w14:paraId="183CE244" w14:textId="77777777" w:rsidTr="00072F1C">
        <w:tc>
          <w:tcPr>
            <w:tcW w:w="533" w:type="dxa"/>
            <w:shd w:val="clear" w:color="auto" w:fill="auto"/>
          </w:tcPr>
          <w:p w14:paraId="099DD42B" w14:textId="77777777" w:rsidR="00A7511F" w:rsidRPr="00276E9B" w:rsidRDefault="00EE723C" w:rsidP="00072F1C">
            <w:pPr>
              <w:pStyle w:val="TAC"/>
              <w:rPr>
                <w:rFonts w:eastAsia="SimSun"/>
                <w:lang w:eastAsia="zh-CN"/>
              </w:rPr>
            </w:pPr>
            <w:r w:rsidRPr="00276E9B">
              <w:rPr>
                <w:lang w:eastAsia="zh-CN"/>
              </w:rPr>
              <w:t>26a1</w:t>
            </w:r>
          </w:p>
        </w:tc>
        <w:tc>
          <w:tcPr>
            <w:tcW w:w="3969" w:type="dxa"/>
            <w:shd w:val="clear" w:color="auto" w:fill="auto"/>
          </w:tcPr>
          <w:p w14:paraId="06E13D08" w14:textId="77777777" w:rsidR="00A7511F" w:rsidRPr="00276E9B" w:rsidRDefault="00A7511F" w:rsidP="00072F1C">
            <w:pPr>
              <w:pStyle w:val="TAL"/>
            </w:pPr>
            <w:r w:rsidRPr="00276E9B">
              <w:t>If pc_SwitchOnOff or pc_USIM_Removal then the UE transmits a DETACH REQUEST.</w:t>
            </w:r>
          </w:p>
        </w:tc>
        <w:tc>
          <w:tcPr>
            <w:tcW w:w="709" w:type="dxa"/>
            <w:shd w:val="clear" w:color="auto" w:fill="auto"/>
          </w:tcPr>
          <w:p w14:paraId="09EF135B" w14:textId="77777777" w:rsidR="00A7511F" w:rsidRPr="00276E9B" w:rsidRDefault="00A7511F" w:rsidP="00072F1C">
            <w:pPr>
              <w:pStyle w:val="TAC"/>
            </w:pPr>
            <w:r w:rsidRPr="00276E9B">
              <w:t>--&gt;</w:t>
            </w:r>
          </w:p>
        </w:tc>
        <w:tc>
          <w:tcPr>
            <w:tcW w:w="2977" w:type="dxa"/>
            <w:shd w:val="clear" w:color="auto" w:fill="auto"/>
          </w:tcPr>
          <w:p w14:paraId="33C64D6C" w14:textId="77777777" w:rsidR="00A7511F" w:rsidRPr="00276E9B" w:rsidRDefault="00A7511F" w:rsidP="00072F1C">
            <w:pPr>
              <w:pStyle w:val="TAL"/>
            </w:pPr>
            <w:r w:rsidRPr="00276E9B">
              <w:t>DETACH REQUEST</w:t>
            </w:r>
          </w:p>
        </w:tc>
        <w:tc>
          <w:tcPr>
            <w:tcW w:w="568" w:type="dxa"/>
            <w:shd w:val="clear" w:color="auto" w:fill="auto"/>
          </w:tcPr>
          <w:p w14:paraId="5994E706" w14:textId="77777777" w:rsidR="00A7511F" w:rsidRPr="00276E9B" w:rsidRDefault="00A7511F" w:rsidP="00072F1C">
            <w:pPr>
              <w:pStyle w:val="TAC"/>
            </w:pPr>
            <w:r w:rsidRPr="00276E9B">
              <w:t>-</w:t>
            </w:r>
          </w:p>
        </w:tc>
        <w:tc>
          <w:tcPr>
            <w:tcW w:w="850" w:type="dxa"/>
            <w:shd w:val="clear" w:color="auto" w:fill="auto"/>
          </w:tcPr>
          <w:p w14:paraId="406FB343" w14:textId="77777777" w:rsidR="00A7511F" w:rsidRPr="00276E9B" w:rsidRDefault="00A7511F" w:rsidP="00072F1C">
            <w:pPr>
              <w:pStyle w:val="TAC"/>
            </w:pPr>
            <w:r w:rsidRPr="00276E9B">
              <w:t>-</w:t>
            </w:r>
          </w:p>
        </w:tc>
      </w:tr>
      <w:tr w:rsidR="00A7511F" w:rsidRPr="00276E9B" w14:paraId="44C74745" w14:textId="77777777" w:rsidTr="00072F1C">
        <w:tc>
          <w:tcPr>
            <w:tcW w:w="533" w:type="dxa"/>
            <w:shd w:val="clear" w:color="auto" w:fill="auto"/>
          </w:tcPr>
          <w:p w14:paraId="72C104C5" w14:textId="77777777" w:rsidR="00A7511F" w:rsidRPr="00276E9B" w:rsidRDefault="00EE723C" w:rsidP="00072F1C">
            <w:pPr>
              <w:pStyle w:val="TAC"/>
              <w:rPr>
                <w:rFonts w:eastAsia="SimSun"/>
                <w:lang w:eastAsia="zh-CN"/>
              </w:rPr>
            </w:pPr>
            <w:r w:rsidRPr="00276E9B">
              <w:rPr>
                <w:lang w:eastAsia="zh-CN"/>
              </w:rPr>
              <w:t>27</w:t>
            </w:r>
          </w:p>
        </w:tc>
        <w:tc>
          <w:tcPr>
            <w:tcW w:w="3969" w:type="dxa"/>
            <w:shd w:val="clear" w:color="auto" w:fill="auto"/>
          </w:tcPr>
          <w:p w14:paraId="71E0F100" w14:textId="77777777" w:rsidR="00A7511F" w:rsidRPr="00276E9B" w:rsidRDefault="00A7511F" w:rsidP="00072F1C">
            <w:pPr>
              <w:pStyle w:val="TAL"/>
            </w:pPr>
            <w:r w:rsidRPr="00276E9B">
              <w:t>The following messages are sent and shall be received on Ncell 50.</w:t>
            </w:r>
          </w:p>
        </w:tc>
        <w:tc>
          <w:tcPr>
            <w:tcW w:w="709" w:type="dxa"/>
            <w:shd w:val="clear" w:color="auto" w:fill="auto"/>
          </w:tcPr>
          <w:p w14:paraId="5D8A7B85" w14:textId="77777777" w:rsidR="00A7511F" w:rsidRPr="00276E9B" w:rsidRDefault="00A7511F" w:rsidP="00072F1C">
            <w:pPr>
              <w:pStyle w:val="TAC"/>
            </w:pPr>
            <w:r w:rsidRPr="00276E9B">
              <w:t>-</w:t>
            </w:r>
          </w:p>
        </w:tc>
        <w:tc>
          <w:tcPr>
            <w:tcW w:w="2977" w:type="dxa"/>
            <w:shd w:val="clear" w:color="auto" w:fill="auto"/>
          </w:tcPr>
          <w:p w14:paraId="24B17429" w14:textId="77777777" w:rsidR="00A7511F" w:rsidRPr="00276E9B" w:rsidRDefault="00A7511F" w:rsidP="00072F1C">
            <w:pPr>
              <w:pStyle w:val="TAL"/>
            </w:pPr>
            <w:r w:rsidRPr="00276E9B">
              <w:t>-</w:t>
            </w:r>
          </w:p>
        </w:tc>
        <w:tc>
          <w:tcPr>
            <w:tcW w:w="568" w:type="dxa"/>
            <w:shd w:val="clear" w:color="auto" w:fill="auto"/>
          </w:tcPr>
          <w:p w14:paraId="46C21060" w14:textId="77777777" w:rsidR="00A7511F" w:rsidRPr="00276E9B" w:rsidRDefault="00A7511F" w:rsidP="00072F1C">
            <w:pPr>
              <w:pStyle w:val="TAC"/>
            </w:pPr>
            <w:r w:rsidRPr="00276E9B">
              <w:t>-</w:t>
            </w:r>
          </w:p>
        </w:tc>
        <w:tc>
          <w:tcPr>
            <w:tcW w:w="850" w:type="dxa"/>
            <w:shd w:val="clear" w:color="auto" w:fill="auto"/>
          </w:tcPr>
          <w:p w14:paraId="1DFB17A8" w14:textId="77777777" w:rsidR="00A7511F" w:rsidRPr="00276E9B" w:rsidRDefault="00A7511F" w:rsidP="00072F1C">
            <w:pPr>
              <w:pStyle w:val="TAC"/>
            </w:pPr>
            <w:r w:rsidRPr="00276E9B">
              <w:t>-</w:t>
            </w:r>
          </w:p>
        </w:tc>
      </w:tr>
      <w:tr w:rsidR="00A7511F" w:rsidRPr="00276E9B" w14:paraId="06D4F418" w14:textId="77777777" w:rsidTr="00072F1C">
        <w:tc>
          <w:tcPr>
            <w:tcW w:w="533" w:type="dxa"/>
            <w:shd w:val="clear" w:color="auto" w:fill="auto"/>
          </w:tcPr>
          <w:p w14:paraId="2C060799" w14:textId="77777777" w:rsidR="00A7511F" w:rsidRPr="00276E9B" w:rsidRDefault="00EE723C" w:rsidP="00072F1C">
            <w:pPr>
              <w:pStyle w:val="TAC"/>
              <w:rPr>
                <w:rFonts w:eastAsia="SimSun"/>
                <w:lang w:eastAsia="zh-CN"/>
              </w:rPr>
            </w:pPr>
            <w:r w:rsidRPr="00276E9B">
              <w:rPr>
                <w:lang w:eastAsia="zh-CN"/>
              </w:rPr>
              <w:t>28</w:t>
            </w:r>
          </w:p>
        </w:tc>
        <w:tc>
          <w:tcPr>
            <w:tcW w:w="3969" w:type="dxa"/>
            <w:shd w:val="clear" w:color="auto" w:fill="auto"/>
          </w:tcPr>
          <w:p w14:paraId="7E5E30C6" w14:textId="77777777" w:rsidR="00A7511F" w:rsidRPr="00276E9B" w:rsidRDefault="00051ECC" w:rsidP="00072F1C">
            <w:pPr>
              <w:pStyle w:val="TAL"/>
            </w:pPr>
            <w:r w:rsidRPr="00276E9B">
              <w:t>SS adjusts the cell power levels according to row T5 in table 22.5.7b.3-1.</w:t>
            </w:r>
          </w:p>
        </w:tc>
        <w:tc>
          <w:tcPr>
            <w:tcW w:w="709" w:type="dxa"/>
            <w:shd w:val="clear" w:color="auto" w:fill="auto"/>
          </w:tcPr>
          <w:p w14:paraId="7E8224F8" w14:textId="77777777" w:rsidR="00A7511F" w:rsidRPr="00276E9B" w:rsidRDefault="00A7511F" w:rsidP="00072F1C">
            <w:pPr>
              <w:pStyle w:val="TAC"/>
            </w:pPr>
            <w:r w:rsidRPr="00276E9B">
              <w:t>-</w:t>
            </w:r>
          </w:p>
        </w:tc>
        <w:tc>
          <w:tcPr>
            <w:tcW w:w="2977" w:type="dxa"/>
            <w:shd w:val="clear" w:color="auto" w:fill="auto"/>
          </w:tcPr>
          <w:p w14:paraId="61D146D6" w14:textId="77777777" w:rsidR="00A7511F" w:rsidRPr="00276E9B" w:rsidRDefault="00A7511F" w:rsidP="00072F1C">
            <w:pPr>
              <w:pStyle w:val="TAL"/>
            </w:pPr>
            <w:r w:rsidRPr="00276E9B">
              <w:t>-</w:t>
            </w:r>
          </w:p>
        </w:tc>
        <w:tc>
          <w:tcPr>
            <w:tcW w:w="568" w:type="dxa"/>
            <w:shd w:val="clear" w:color="auto" w:fill="auto"/>
          </w:tcPr>
          <w:p w14:paraId="34976C9D" w14:textId="77777777" w:rsidR="00A7511F" w:rsidRPr="00276E9B" w:rsidRDefault="00A7511F" w:rsidP="00072F1C">
            <w:pPr>
              <w:pStyle w:val="TAC"/>
            </w:pPr>
            <w:r w:rsidRPr="00276E9B">
              <w:t>-</w:t>
            </w:r>
          </w:p>
        </w:tc>
        <w:tc>
          <w:tcPr>
            <w:tcW w:w="850" w:type="dxa"/>
            <w:shd w:val="clear" w:color="auto" w:fill="auto"/>
          </w:tcPr>
          <w:p w14:paraId="302E99F4" w14:textId="77777777" w:rsidR="00A7511F" w:rsidRPr="00276E9B" w:rsidRDefault="00A7511F" w:rsidP="00072F1C">
            <w:pPr>
              <w:pStyle w:val="TAC"/>
            </w:pPr>
            <w:r w:rsidRPr="00276E9B">
              <w:t>-</w:t>
            </w:r>
          </w:p>
        </w:tc>
      </w:tr>
      <w:tr w:rsidR="00A7511F" w:rsidRPr="00276E9B" w14:paraId="03716B30" w14:textId="77777777" w:rsidTr="00072F1C">
        <w:tc>
          <w:tcPr>
            <w:tcW w:w="533" w:type="dxa"/>
            <w:shd w:val="clear" w:color="auto" w:fill="auto"/>
          </w:tcPr>
          <w:p w14:paraId="32A4F704" w14:textId="77777777" w:rsidR="00A7511F" w:rsidRPr="00276E9B" w:rsidRDefault="00EE723C" w:rsidP="00072F1C">
            <w:pPr>
              <w:pStyle w:val="TAC"/>
              <w:rPr>
                <w:rFonts w:eastAsia="SimSun"/>
                <w:lang w:eastAsia="zh-CN"/>
              </w:rPr>
            </w:pPr>
            <w:r w:rsidRPr="00276E9B">
              <w:rPr>
                <w:lang w:eastAsia="zh-CN"/>
              </w:rPr>
              <w:t>29</w:t>
            </w:r>
          </w:p>
        </w:tc>
        <w:tc>
          <w:tcPr>
            <w:tcW w:w="3969" w:type="dxa"/>
            <w:shd w:val="clear" w:color="auto" w:fill="auto"/>
          </w:tcPr>
          <w:p w14:paraId="7DA51410" w14:textId="77777777" w:rsidR="00A7511F" w:rsidRPr="00276E9B" w:rsidRDefault="00A7511F" w:rsidP="00072F1C">
            <w:pPr>
              <w:pStyle w:val="TAL"/>
            </w:pPr>
            <w:r w:rsidRPr="00276E9B">
              <w:t>The UE is brought back to operation or the USIM is inserted.</w:t>
            </w:r>
          </w:p>
        </w:tc>
        <w:tc>
          <w:tcPr>
            <w:tcW w:w="709" w:type="dxa"/>
            <w:shd w:val="clear" w:color="auto" w:fill="auto"/>
          </w:tcPr>
          <w:p w14:paraId="40FFB22F" w14:textId="77777777" w:rsidR="00A7511F" w:rsidRPr="00276E9B" w:rsidRDefault="00A7511F" w:rsidP="00072F1C">
            <w:pPr>
              <w:pStyle w:val="TAC"/>
            </w:pPr>
            <w:r w:rsidRPr="00276E9B">
              <w:t>-</w:t>
            </w:r>
          </w:p>
        </w:tc>
        <w:tc>
          <w:tcPr>
            <w:tcW w:w="2977" w:type="dxa"/>
            <w:shd w:val="clear" w:color="auto" w:fill="auto"/>
          </w:tcPr>
          <w:p w14:paraId="2C637F08" w14:textId="77777777" w:rsidR="00A7511F" w:rsidRPr="00276E9B" w:rsidRDefault="00A7511F" w:rsidP="00072F1C">
            <w:pPr>
              <w:pStyle w:val="TAL"/>
            </w:pPr>
            <w:r w:rsidRPr="00276E9B">
              <w:t>-</w:t>
            </w:r>
          </w:p>
        </w:tc>
        <w:tc>
          <w:tcPr>
            <w:tcW w:w="568" w:type="dxa"/>
            <w:shd w:val="clear" w:color="auto" w:fill="auto"/>
          </w:tcPr>
          <w:p w14:paraId="000D141A" w14:textId="77777777" w:rsidR="00A7511F" w:rsidRPr="00276E9B" w:rsidRDefault="00A7511F" w:rsidP="00072F1C">
            <w:pPr>
              <w:pStyle w:val="TAC"/>
            </w:pPr>
            <w:r w:rsidRPr="00276E9B">
              <w:t>-</w:t>
            </w:r>
          </w:p>
        </w:tc>
        <w:tc>
          <w:tcPr>
            <w:tcW w:w="850" w:type="dxa"/>
            <w:shd w:val="clear" w:color="auto" w:fill="auto"/>
          </w:tcPr>
          <w:p w14:paraId="10C8D3C8" w14:textId="77777777" w:rsidR="00A7511F" w:rsidRPr="00276E9B" w:rsidRDefault="00A7511F" w:rsidP="00072F1C">
            <w:pPr>
              <w:pStyle w:val="TAC"/>
            </w:pPr>
            <w:r w:rsidRPr="00276E9B">
              <w:t>-</w:t>
            </w:r>
          </w:p>
        </w:tc>
      </w:tr>
      <w:tr w:rsidR="00A7511F" w:rsidRPr="00276E9B" w14:paraId="1A6BC7B1" w14:textId="77777777" w:rsidTr="00072F1C">
        <w:tc>
          <w:tcPr>
            <w:tcW w:w="533" w:type="dxa"/>
            <w:shd w:val="clear" w:color="auto" w:fill="auto"/>
          </w:tcPr>
          <w:p w14:paraId="3129D52B" w14:textId="77777777" w:rsidR="00A7511F" w:rsidRPr="00276E9B" w:rsidRDefault="00EE723C" w:rsidP="00072F1C">
            <w:pPr>
              <w:pStyle w:val="TAC"/>
              <w:rPr>
                <w:rFonts w:eastAsia="SimSun"/>
                <w:lang w:eastAsia="zh-CN"/>
              </w:rPr>
            </w:pPr>
            <w:r w:rsidRPr="00276E9B">
              <w:rPr>
                <w:lang w:eastAsia="zh-CN"/>
              </w:rPr>
              <w:t>30</w:t>
            </w:r>
          </w:p>
        </w:tc>
        <w:tc>
          <w:tcPr>
            <w:tcW w:w="3969" w:type="dxa"/>
            <w:shd w:val="clear" w:color="auto" w:fill="auto"/>
          </w:tcPr>
          <w:p w14:paraId="2CE393E7" w14:textId="77777777" w:rsidR="00A7511F" w:rsidRPr="00276E9B" w:rsidRDefault="00A7511F" w:rsidP="00072F1C">
            <w:pPr>
              <w:pStyle w:val="TAL"/>
            </w:pPr>
            <w:r w:rsidRPr="00276E9B">
              <w:t>Check: Does the UE transmits ATTACH REQUEST message with a PDN CONNECTIVITY REQUEST message to request PDN connectivity to the default PDN</w:t>
            </w:r>
            <w:r w:rsidRPr="00276E9B">
              <w:rPr>
                <w:rFonts w:eastAsia="SimSun"/>
                <w:lang w:eastAsia="zh-CN"/>
              </w:rPr>
              <w:t xml:space="preserve"> </w:t>
            </w:r>
            <w:r w:rsidRPr="00276E9B">
              <w:t>or ESM DUMMY MESSAGE message on Ncell 50</w:t>
            </w:r>
            <w:r w:rsidRPr="00276E9B">
              <w:rPr>
                <w:rFonts w:eastAsia="SimSun"/>
                <w:lang w:eastAsia="zh-CN"/>
              </w:rPr>
              <w:t>?</w:t>
            </w:r>
          </w:p>
        </w:tc>
        <w:tc>
          <w:tcPr>
            <w:tcW w:w="709" w:type="dxa"/>
            <w:shd w:val="clear" w:color="auto" w:fill="auto"/>
          </w:tcPr>
          <w:p w14:paraId="31ADDEE8" w14:textId="77777777" w:rsidR="00A7511F" w:rsidRPr="00276E9B" w:rsidRDefault="00A7511F" w:rsidP="00072F1C">
            <w:pPr>
              <w:pStyle w:val="TAC"/>
            </w:pPr>
            <w:r w:rsidRPr="00276E9B">
              <w:t>--&gt;</w:t>
            </w:r>
          </w:p>
        </w:tc>
        <w:tc>
          <w:tcPr>
            <w:tcW w:w="2977" w:type="dxa"/>
            <w:shd w:val="clear" w:color="auto" w:fill="auto"/>
          </w:tcPr>
          <w:p w14:paraId="764D49E3" w14:textId="77777777" w:rsidR="00A7511F" w:rsidRPr="00276E9B" w:rsidRDefault="00A7511F" w:rsidP="00072F1C">
            <w:pPr>
              <w:pStyle w:val="TAL"/>
            </w:pPr>
            <w:r w:rsidRPr="00276E9B">
              <w:t>ATTACH REQUEST</w:t>
            </w:r>
          </w:p>
        </w:tc>
        <w:tc>
          <w:tcPr>
            <w:tcW w:w="568" w:type="dxa"/>
            <w:shd w:val="clear" w:color="auto" w:fill="auto"/>
          </w:tcPr>
          <w:p w14:paraId="0E1880FB" w14:textId="77777777" w:rsidR="00A7511F" w:rsidRPr="00276E9B" w:rsidRDefault="00A7511F" w:rsidP="00072F1C">
            <w:pPr>
              <w:pStyle w:val="TAC"/>
            </w:pPr>
            <w:r w:rsidRPr="00276E9B">
              <w:t>5</w:t>
            </w:r>
          </w:p>
        </w:tc>
        <w:tc>
          <w:tcPr>
            <w:tcW w:w="850" w:type="dxa"/>
            <w:shd w:val="clear" w:color="auto" w:fill="auto"/>
          </w:tcPr>
          <w:p w14:paraId="5D18C5DE" w14:textId="77777777" w:rsidR="00A7511F" w:rsidRPr="00276E9B" w:rsidRDefault="00A7511F" w:rsidP="00072F1C">
            <w:pPr>
              <w:pStyle w:val="TAC"/>
            </w:pPr>
            <w:r w:rsidRPr="00276E9B">
              <w:t>P</w:t>
            </w:r>
          </w:p>
        </w:tc>
      </w:tr>
      <w:tr w:rsidR="00A7511F" w:rsidRPr="00276E9B" w14:paraId="383453D3" w14:textId="77777777" w:rsidTr="00072F1C">
        <w:tc>
          <w:tcPr>
            <w:tcW w:w="533" w:type="dxa"/>
            <w:shd w:val="clear" w:color="auto" w:fill="auto"/>
          </w:tcPr>
          <w:p w14:paraId="33D89650" w14:textId="77777777" w:rsidR="00A7511F" w:rsidRPr="00276E9B" w:rsidRDefault="00EE723C" w:rsidP="00072F1C">
            <w:pPr>
              <w:pStyle w:val="TAC"/>
              <w:rPr>
                <w:rFonts w:eastAsia="SimSun"/>
                <w:lang w:eastAsia="zh-CN"/>
              </w:rPr>
            </w:pPr>
            <w:r w:rsidRPr="00276E9B">
              <w:t>31</w:t>
            </w:r>
            <w:r w:rsidR="00A7511F" w:rsidRPr="00276E9B">
              <w:t>-</w:t>
            </w:r>
            <w:r w:rsidRPr="00276E9B">
              <w:t>40</w:t>
            </w:r>
            <w:r w:rsidRPr="00276E9B">
              <w:rPr>
                <w:lang w:eastAsia="zh-CN"/>
              </w:rPr>
              <w:t>b1</w:t>
            </w:r>
          </w:p>
        </w:tc>
        <w:tc>
          <w:tcPr>
            <w:tcW w:w="3969" w:type="dxa"/>
            <w:shd w:val="clear" w:color="auto" w:fill="auto"/>
          </w:tcPr>
          <w:p w14:paraId="170B39B5" w14:textId="77777777" w:rsidR="00A7511F" w:rsidRPr="00276E9B" w:rsidRDefault="00A7511F" w:rsidP="00072F1C">
            <w:pPr>
              <w:pStyle w:val="TAL"/>
            </w:pPr>
            <w:r w:rsidRPr="00276E9B">
              <w:t>The attach procedure is completed executing steps 5 to 1</w:t>
            </w:r>
            <w:r w:rsidRPr="00276E9B">
              <w:rPr>
                <w:rFonts w:eastAsia="SimSun" w:cs="Arial"/>
                <w:szCs w:val="18"/>
                <w:lang w:eastAsia="zh-CN"/>
              </w:rPr>
              <w:t>4b1</w:t>
            </w:r>
            <w:r w:rsidRPr="00276E9B">
              <w:t xml:space="preserve"> of the UE registration procedure in TS 36.508 sub clause </w:t>
            </w:r>
            <w:r w:rsidRPr="00276E9B">
              <w:rPr>
                <w:rFonts w:eastAsia="SimSun"/>
                <w:lang w:eastAsia="zh-CN"/>
              </w:rPr>
              <w:t>8.1.5.2</w:t>
            </w:r>
            <w:r w:rsidRPr="00276E9B">
              <w:t>.</w:t>
            </w:r>
          </w:p>
        </w:tc>
        <w:tc>
          <w:tcPr>
            <w:tcW w:w="709" w:type="dxa"/>
            <w:shd w:val="clear" w:color="auto" w:fill="auto"/>
          </w:tcPr>
          <w:p w14:paraId="24B18289" w14:textId="77777777" w:rsidR="00A7511F" w:rsidRPr="00276E9B" w:rsidRDefault="00A7511F" w:rsidP="00072F1C">
            <w:pPr>
              <w:pStyle w:val="TAC"/>
            </w:pPr>
            <w:r w:rsidRPr="00276E9B">
              <w:t>-</w:t>
            </w:r>
          </w:p>
        </w:tc>
        <w:tc>
          <w:tcPr>
            <w:tcW w:w="2977" w:type="dxa"/>
            <w:shd w:val="clear" w:color="auto" w:fill="auto"/>
          </w:tcPr>
          <w:p w14:paraId="48E99AEF" w14:textId="77777777" w:rsidR="00A7511F" w:rsidRPr="00276E9B" w:rsidRDefault="00A7511F" w:rsidP="00072F1C">
            <w:pPr>
              <w:pStyle w:val="TAL"/>
            </w:pPr>
            <w:r w:rsidRPr="00276E9B">
              <w:t>-</w:t>
            </w:r>
          </w:p>
        </w:tc>
        <w:tc>
          <w:tcPr>
            <w:tcW w:w="568" w:type="dxa"/>
            <w:shd w:val="clear" w:color="auto" w:fill="auto"/>
          </w:tcPr>
          <w:p w14:paraId="44E9A282" w14:textId="77777777" w:rsidR="00A7511F" w:rsidRPr="00276E9B" w:rsidRDefault="00A7511F" w:rsidP="00072F1C">
            <w:pPr>
              <w:pStyle w:val="TAC"/>
            </w:pPr>
            <w:r w:rsidRPr="00276E9B">
              <w:t>-</w:t>
            </w:r>
          </w:p>
        </w:tc>
        <w:tc>
          <w:tcPr>
            <w:tcW w:w="850" w:type="dxa"/>
            <w:shd w:val="clear" w:color="auto" w:fill="auto"/>
          </w:tcPr>
          <w:p w14:paraId="520C2D57" w14:textId="77777777" w:rsidR="00A7511F" w:rsidRPr="00276E9B" w:rsidRDefault="00A7511F" w:rsidP="00072F1C">
            <w:pPr>
              <w:pStyle w:val="TAC"/>
            </w:pPr>
            <w:r w:rsidRPr="00276E9B">
              <w:t>-</w:t>
            </w:r>
          </w:p>
        </w:tc>
      </w:tr>
      <w:tr w:rsidR="00A7511F" w:rsidRPr="00276E9B" w14:paraId="79417AA7" w14:textId="77777777" w:rsidTr="00072F1C">
        <w:tc>
          <w:tcPr>
            <w:tcW w:w="533" w:type="dxa"/>
            <w:shd w:val="clear" w:color="auto" w:fill="auto"/>
          </w:tcPr>
          <w:p w14:paraId="4A808ABC" w14:textId="77777777" w:rsidR="00A7511F" w:rsidRPr="00276E9B" w:rsidRDefault="00EE723C" w:rsidP="00EE723C">
            <w:pPr>
              <w:pStyle w:val="TAC"/>
              <w:rPr>
                <w:rFonts w:eastAsia="SimSun"/>
                <w:lang w:eastAsia="zh-CN"/>
              </w:rPr>
            </w:pPr>
            <w:r w:rsidRPr="00276E9B">
              <w:rPr>
                <w:lang w:eastAsia="zh-CN"/>
              </w:rPr>
              <w:t>41</w:t>
            </w:r>
          </w:p>
        </w:tc>
        <w:tc>
          <w:tcPr>
            <w:tcW w:w="3969" w:type="dxa"/>
            <w:shd w:val="clear" w:color="auto" w:fill="auto"/>
          </w:tcPr>
          <w:p w14:paraId="40573A45" w14:textId="77777777" w:rsidR="00A7511F" w:rsidRPr="00276E9B" w:rsidRDefault="00A7511F" w:rsidP="00072F1C">
            <w:pPr>
              <w:pStyle w:val="TAL"/>
            </w:pPr>
            <w:r w:rsidRPr="00276E9B">
              <w:t>The SS releases the RRC connection.</w:t>
            </w:r>
          </w:p>
        </w:tc>
        <w:tc>
          <w:tcPr>
            <w:tcW w:w="709" w:type="dxa"/>
            <w:shd w:val="clear" w:color="auto" w:fill="auto"/>
          </w:tcPr>
          <w:p w14:paraId="6D633916" w14:textId="77777777" w:rsidR="00A7511F" w:rsidRPr="00276E9B" w:rsidRDefault="00A7511F" w:rsidP="00072F1C">
            <w:pPr>
              <w:pStyle w:val="TAC"/>
            </w:pPr>
            <w:r w:rsidRPr="00276E9B">
              <w:t>-</w:t>
            </w:r>
          </w:p>
        </w:tc>
        <w:tc>
          <w:tcPr>
            <w:tcW w:w="2977" w:type="dxa"/>
            <w:shd w:val="clear" w:color="auto" w:fill="auto"/>
          </w:tcPr>
          <w:p w14:paraId="129200E6" w14:textId="77777777" w:rsidR="00A7511F" w:rsidRPr="00276E9B" w:rsidRDefault="00A7511F" w:rsidP="00072F1C">
            <w:pPr>
              <w:pStyle w:val="TAL"/>
            </w:pPr>
            <w:r w:rsidRPr="00276E9B">
              <w:t>-</w:t>
            </w:r>
          </w:p>
        </w:tc>
        <w:tc>
          <w:tcPr>
            <w:tcW w:w="568" w:type="dxa"/>
            <w:shd w:val="clear" w:color="auto" w:fill="auto"/>
          </w:tcPr>
          <w:p w14:paraId="06392D6F" w14:textId="77777777" w:rsidR="00A7511F" w:rsidRPr="00276E9B" w:rsidRDefault="00A7511F" w:rsidP="00072F1C">
            <w:pPr>
              <w:pStyle w:val="TAC"/>
            </w:pPr>
            <w:r w:rsidRPr="00276E9B">
              <w:t>-</w:t>
            </w:r>
          </w:p>
        </w:tc>
        <w:tc>
          <w:tcPr>
            <w:tcW w:w="850" w:type="dxa"/>
            <w:shd w:val="clear" w:color="auto" w:fill="auto"/>
          </w:tcPr>
          <w:p w14:paraId="5A909F70" w14:textId="77777777" w:rsidR="00A7511F" w:rsidRPr="00276E9B" w:rsidRDefault="00A7511F" w:rsidP="00072F1C">
            <w:pPr>
              <w:pStyle w:val="TAC"/>
            </w:pPr>
            <w:r w:rsidRPr="00276E9B">
              <w:t>-</w:t>
            </w:r>
          </w:p>
        </w:tc>
      </w:tr>
      <w:tr w:rsidR="00A7511F" w:rsidRPr="00276E9B" w14:paraId="7AAD10AF" w14:textId="77777777" w:rsidTr="00072F1C">
        <w:tc>
          <w:tcPr>
            <w:tcW w:w="533" w:type="dxa"/>
            <w:shd w:val="clear" w:color="auto" w:fill="auto"/>
          </w:tcPr>
          <w:p w14:paraId="600B593E" w14:textId="77777777" w:rsidR="00A7511F" w:rsidRPr="00276E9B" w:rsidRDefault="00EE723C" w:rsidP="00072F1C">
            <w:pPr>
              <w:pStyle w:val="TAC"/>
              <w:rPr>
                <w:rFonts w:eastAsia="SimSun"/>
                <w:lang w:eastAsia="zh-CN"/>
              </w:rPr>
            </w:pPr>
            <w:r w:rsidRPr="00276E9B">
              <w:rPr>
                <w:lang w:eastAsia="zh-CN"/>
              </w:rPr>
              <w:t>42</w:t>
            </w:r>
          </w:p>
        </w:tc>
        <w:tc>
          <w:tcPr>
            <w:tcW w:w="3969" w:type="dxa"/>
            <w:shd w:val="clear" w:color="auto" w:fill="auto"/>
          </w:tcPr>
          <w:p w14:paraId="2E6B940A" w14:textId="77777777" w:rsidR="00A7511F" w:rsidRPr="00276E9B" w:rsidRDefault="00051ECC" w:rsidP="00072F1C">
            <w:pPr>
              <w:pStyle w:val="TAL"/>
            </w:pPr>
            <w:r w:rsidRPr="00276E9B">
              <w:t>SS adjusts the cell power levels according to row T6 in table 22.5.7b.3-1.</w:t>
            </w:r>
          </w:p>
        </w:tc>
        <w:tc>
          <w:tcPr>
            <w:tcW w:w="709" w:type="dxa"/>
            <w:shd w:val="clear" w:color="auto" w:fill="auto"/>
          </w:tcPr>
          <w:p w14:paraId="701B086A" w14:textId="77777777" w:rsidR="00A7511F" w:rsidRPr="00276E9B" w:rsidRDefault="00A7511F" w:rsidP="00072F1C">
            <w:pPr>
              <w:pStyle w:val="TAC"/>
            </w:pPr>
            <w:r w:rsidRPr="00276E9B">
              <w:t>-</w:t>
            </w:r>
          </w:p>
        </w:tc>
        <w:tc>
          <w:tcPr>
            <w:tcW w:w="2977" w:type="dxa"/>
            <w:shd w:val="clear" w:color="auto" w:fill="auto"/>
          </w:tcPr>
          <w:p w14:paraId="581EC0F8" w14:textId="77777777" w:rsidR="00A7511F" w:rsidRPr="00276E9B" w:rsidRDefault="00A7511F" w:rsidP="00072F1C">
            <w:pPr>
              <w:pStyle w:val="TAL"/>
            </w:pPr>
            <w:r w:rsidRPr="00276E9B">
              <w:t>-</w:t>
            </w:r>
          </w:p>
        </w:tc>
        <w:tc>
          <w:tcPr>
            <w:tcW w:w="568" w:type="dxa"/>
            <w:shd w:val="clear" w:color="auto" w:fill="auto"/>
          </w:tcPr>
          <w:p w14:paraId="2EDDCAAD" w14:textId="77777777" w:rsidR="00A7511F" w:rsidRPr="00276E9B" w:rsidRDefault="00A7511F" w:rsidP="00072F1C">
            <w:pPr>
              <w:pStyle w:val="TAC"/>
            </w:pPr>
            <w:r w:rsidRPr="00276E9B">
              <w:t>-</w:t>
            </w:r>
          </w:p>
        </w:tc>
        <w:tc>
          <w:tcPr>
            <w:tcW w:w="850" w:type="dxa"/>
            <w:shd w:val="clear" w:color="auto" w:fill="auto"/>
          </w:tcPr>
          <w:p w14:paraId="0DB52DDC" w14:textId="77777777" w:rsidR="00A7511F" w:rsidRPr="00276E9B" w:rsidRDefault="00A7511F" w:rsidP="00072F1C">
            <w:pPr>
              <w:pStyle w:val="TAC"/>
            </w:pPr>
            <w:r w:rsidRPr="00276E9B">
              <w:t>-</w:t>
            </w:r>
          </w:p>
        </w:tc>
      </w:tr>
      <w:tr w:rsidR="00A7511F" w:rsidRPr="00276E9B" w14:paraId="6C9ABADD" w14:textId="77777777" w:rsidTr="00072F1C">
        <w:tc>
          <w:tcPr>
            <w:tcW w:w="533" w:type="dxa"/>
            <w:shd w:val="clear" w:color="auto" w:fill="auto"/>
          </w:tcPr>
          <w:p w14:paraId="5C65F984" w14:textId="77777777" w:rsidR="00A7511F" w:rsidRPr="00276E9B" w:rsidRDefault="00EE723C" w:rsidP="00072F1C">
            <w:pPr>
              <w:pStyle w:val="TAC"/>
              <w:rPr>
                <w:rFonts w:eastAsia="SimSun"/>
                <w:lang w:eastAsia="zh-CN"/>
              </w:rPr>
            </w:pPr>
            <w:r w:rsidRPr="00276E9B">
              <w:rPr>
                <w:lang w:eastAsia="zh-CN"/>
              </w:rPr>
              <w:t>43</w:t>
            </w:r>
            <w:r w:rsidR="00A7511F" w:rsidRPr="00276E9B">
              <w:rPr>
                <w:rFonts w:eastAsia="SimSun"/>
                <w:lang w:eastAsia="zh-CN"/>
              </w:rPr>
              <w:t xml:space="preserve">- </w:t>
            </w:r>
            <w:r w:rsidRPr="00276E9B">
              <w:rPr>
                <w:lang w:eastAsia="zh-CN"/>
              </w:rPr>
              <w:t>48</w:t>
            </w:r>
          </w:p>
        </w:tc>
        <w:tc>
          <w:tcPr>
            <w:tcW w:w="3969" w:type="dxa"/>
            <w:shd w:val="clear" w:color="auto" w:fill="auto"/>
          </w:tcPr>
          <w:p w14:paraId="4F22252E" w14:textId="77777777" w:rsidR="00A7511F" w:rsidRPr="00276E9B" w:rsidRDefault="00EE723C" w:rsidP="00072F1C">
            <w:pPr>
              <w:pStyle w:val="TAL"/>
            </w:pPr>
            <w:r w:rsidRPr="00276E9B">
              <w:t>The UE performs steps 1 to 6 of the generic procedure in TS 36.508 subclause 8.1.5A.5 to camp on Ncell 55.</w:t>
            </w:r>
          </w:p>
        </w:tc>
        <w:tc>
          <w:tcPr>
            <w:tcW w:w="709" w:type="dxa"/>
            <w:shd w:val="clear" w:color="auto" w:fill="auto"/>
          </w:tcPr>
          <w:p w14:paraId="6BF92296" w14:textId="77777777" w:rsidR="00A7511F" w:rsidRPr="00276E9B" w:rsidRDefault="00A7511F" w:rsidP="00072F1C">
            <w:pPr>
              <w:pStyle w:val="TAC"/>
            </w:pPr>
          </w:p>
        </w:tc>
        <w:tc>
          <w:tcPr>
            <w:tcW w:w="2977" w:type="dxa"/>
            <w:shd w:val="clear" w:color="auto" w:fill="auto"/>
          </w:tcPr>
          <w:p w14:paraId="4FB0BC44" w14:textId="77777777" w:rsidR="00A7511F" w:rsidRPr="00276E9B" w:rsidRDefault="00A7511F" w:rsidP="00072F1C">
            <w:pPr>
              <w:pStyle w:val="TAL"/>
            </w:pPr>
          </w:p>
        </w:tc>
        <w:tc>
          <w:tcPr>
            <w:tcW w:w="568" w:type="dxa"/>
            <w:shd w:val="clear" w:color="auto" w:fill="auto"/>
          </w:tcPr>
          <w:p w14:paraId="4A336C92" w14:textId="77777777" w:rsidR="00A7511F" w:rsidRPr="00276E9B" w:rsidRDefault="00A7511F" w:rsidP="00072F1C">
            <w:pPr>
              <w:pStyle w:val="TAC"/>
            </w:pPr>
          </w:p>
        </w:tc>
        <w:tc>
          <w:tcPr>
            <w:tcW w:w="850" w:type="dxa"/>
            <w:shd w:val="clear" w:color="auto" w:fill="auto"/>
          </w:tcPr>
          <w:p w14:paraId="31D8FE26" w14:textId="77777777" w:rsidR="00A7511F" w:rsidRPr="00276E9B" w:rsidRDefault="00A7511F" w:rsidP="00072F1C">
            <w:pPr>
              <w:pStyle w:val="TAC"/>
            </w:pPr>
          </w:p>
        </w:tc>
      </w:tr>
      <w:tr w:rsidR="00A7511F" w:rsidRPr="00276E9B" w14:paraId="37047822" w14:textId="77777777" w:rsidTr="00072F1C">
        <w:tc>
          <w:tcPr>
            <w:tcW w:w="533" w:type="dxa"/>
            <w:shd w:val="clear" w:color="auto" w:fill="auto"/>
          </w:tcPr>
          <w:p w14:paraId="06FF9FEF" w14:textId="77777777" w:rsidR="00A7511F" w:rsidRPr="00276E9B" w:rsidRDefault="00EE723C" w:rsidP="00EE723C">
            <w:pPr>
              <w:pStyle w:val="TAC"/>
              <w:rPr>
                <w:rFonts w:eastAsia="SimSun"/>
                <w:lang w:eastAsia="zh-CN"/>
              </w:rPr>
            </w:pPr>
            <w:r w:rsidRPr="00276E9B">
              <w:rPr>
                <w:lang w:eastAsia="zh-CN"/>
              </w:rPr>
              <w:t>49</w:t>
            </w:r>
          </w:p>
        </w:tc>
        <w:tc>
          <w:tcPr>
            <w:tcW w:w="3969" w:type="dxa"/>
            <w:shd w:val="clear" w:color="auto" w:fill="auto"/>
          </w:tcPr>
          <w:p w14:paraId="17A739D1" w14:textId="77777777" w:rsidR="00A7511F" w:rsidRPr="00276E9B" w:rsidRDefault="00051ECC" w:rsidP="00072F1C">
            <w:pPr>
              <w:pStyle w:val="TAL"/>
            </w:pPr>
            <w:r w:rsidRPr="00276E9B">
              <w:t>SS adjusts the cell power levels according to row T7 in table 22.5.7b.3-1.</w:t>
            </w:r>
          </w:p>
        </w:tc>
        <w:tc>
          <w:tcPr>
            <w:tcW w:w="709" w:type="dxa"/>
            <w:shd w:val="clear" w:color="auto" w:fill="auto"/>
          </w:tcPr>
          <w:p w14:paraId="0561BDED" w14:textId="77777777" w:rsidR="00A7511F" w:rsidRPr="00276E9B" w:rsidRDefault="00A7511F" w:rsidP="00072F1C">
            <w:pPr>
              <w:pStyle w:val="TAC"/>
            </w:pPr>
            <w:r w:rsidRPr="00276E9B">
              <w:t>-</w:t>
            </w:r>
          </w:p>
        </w:tc>
        <w:tc>
          <w:tcPr>
            <w:tcW w:w="2977" w:type="dxa"/>
            <w:shd w:val="clear" w:color="auto" w:fill="auto"/>
          </w:tcPr>
          <w:p w14:paraId="11BFED04" w14:textId="77777777" w:rsidR="00A7511F" w:rsidRPr="00276E9B" w:rsidRDefault="00A7511F" w:rsidP="00072F1C">
            <w:pPr>
              <w:pStyle w:val="TAL"/>
            </w:pPr>
            <w:r w:rsidRPr="00276E9B">
              <w:t>-</w:t>
            </w:r>
          </w:p>
        </w:tc>
        <w:tc>
          <w:tcPr>
            <w:tcW w:w="568" w:type="dxa"/>
            <w:shd w:val="clear" w:color="auto" w:fill="auto"/>
          </w:tcPr>
          <w:p w14:paraId="0AF4639C" w14:textId="77777777" w:rsidR="00A7511F" w:rsidRPr="00276E9B" w:rsidRDefault="00A7511F" w:rsidP="00072F1C">
            <w:pPr>
              <w:pStyle w:val="TAC"/>
            </w:pPr>
            <w:r w:rsidRPr="00276E9B">
              <w:t>-</w:t>
            </w:r>
          </w:p>
        </w:tc>
        <w:tc>
          <w:tcPr>
            <w:tcW w:w="850" w:type="dxa"/>
            <w:shd w:val="clear" w:color="auto" w:fill="auto"/>
          </w:tcPr>
          <w:p w14:paraId="5C9E1124" w14:textId="77777777" w:rsidR="00A7511F" w:rsidRPr="00276E9B" w:rsidRDefault="00A7511F" w:rsidP="00072F1C">
            <w:pPr>
              <w:pStyle w:val="TAC"/>
            </w:pPr>
            <w:r w:rsidRPr="00276E9B">
              <w:t>-</w:t>
            </w:r>
          </w:p>
        </w:tc>
      </w:tr>
      <w:tr w:rsidR="00A7511F" w:rsidRPr="00276E9B" w14:paraId="7AA27AED" w14:textId="77777777" w:rsidTr="00072F1C">
        <w:tc>
          <w:tcPr>
            <w:tcW w:w="533" w:type="dxa"/>
            <w:shd w:val="clear" w:color="auto" w:fill="auto"/>
          </w:tcPr>
          <w:p w14:paraId="418172F7" w14:textId="77777777" w:rsidR="00A7511F" w:rsidRPr="00276E9B" w:rsidRDefault="00EE723C" w:rsidP="00072F1C">
            <w:pPr>
              <w:pStyle w:val="TAC"/>
              <w:rPr>
                <w:rFonts w:eastAsia="SimSun"/>
                <w:lang w:eastAsia="zh-CN"/>
              </w:rPr>
            </w:pPr>
            <w:r w:rsidRPr="00276E9B">
              <w:rPr>
                <w:lang w:eastAsia="zh-CN"/>
              </w:rPr>
              <w:t>50</w:t>
            </w:r>
          </w:p>
        </w:tc>
        <w:tc>
          <w:tcPr>
            <w:tcW w:w="3969" w:type="dxa"/>
            <w:shd w:val="clear" w:color="auto" w:fill="auto"/>
          </w:tcPr>
          <w:p w14:paraId="1E243391" w14:textId="77777777" w:rsidR="00A7511F" w:rsidRPr="00276E9B" w:rsidRDefault="00A7511F" w:rsidP="00072F1C">
            <w:pPr>
              <w:pStyle w:val="TAL"/>
            </w:pPr>
            <w:r w:rsidRPr="00276E9B">
              <w:t>The UE transmits TRACKING AREA UPDATE REQUEST on Ncell 56.</w:t>
            </w:r>
          </w:p>
        </w:tc>
        <w:tc>
          <w:tcPr>
            <w:tcW w:w="709" w:type="dxa"/>
            <w:shd w:val="clear" w:color="auto" w:fill="auto"/>
          </w:tcPr>
          <w:p w14:paraId="6DDB003D" w14:textId="77777777" w:rsidR="00A7511F" w:rsidRPr="00276E9B" w:rsidRDefault="00A7511F" w:rsidP="00072F1C">
            <w:pPr>
              <w:pStyle w:val="TAC"/>
            </w:pPr>
            <w:r w:rsidRPr="00276E9B">
              <w:t>--&gt;</w:t>
            </w:r>
          </w:p>
        </w:tc>
        <w:tc>
          <w:tcPr>
            <w:tcW w:w="2977" w:type="dxa"/>
            <w:shd w:val="clear" w:color="auto" w:fill="auto"/>
          </w:tcPr>
          <w:p w14:paraId="05A517B4" w14:textId="77777777" w:rsidR="00A7511F" w:rsidRPr="00276E9B" w:rsidRDefault="00A7511F" w:rsidP="00072F1C">
            <w:pPr>
              <w:pStyle w:val="TAL"/>
            </w:pPr>
            <w:r w:rsidRPr="00276E9B">
              <w:t>TRACKING AREA UPDATE REQUEST</w:t>
            </w:r>
          </w:p>
        </w:tc>
        <w:tc>
          <w:tcPr>
            <w:tcW w:w="568" w:type="dxa"/>
            <w:shd w:val="clear" w:color="auto" w:fill="auto"/>
          </w:tcPr>
          <w:p w14:paraId="298B0B77" w14:textId="77777777" w:rsidR="00A7511F" w:rsidRPr="00276E9B" w:rsidRDefault="00A7511F" w:rsidP="00072F1C">
            <w:pPr>
              <w:pStyle w:val="TAC"/>
            </w:pPr>
            <w:r w:rsidRPr="00276E9B">
              <w:t>-</w:t>
            </w:r>
          </w:p>
        </w:tc>
        <w:tc>
          <w:tcPr>
            <w:tcW w:w="850" w:type="dxa"/>
            <w:shd w:val="clear" w:color="auto" w:fill="auto"/>
          </w:tcPr>
          <w:p w14:paraId="56439B1D" w14:textId="77777777" w:rsidR="00A7511F" w:rsidRPr="00276E9B" w:rsidRDefault="00A7511F" w:rsidP="00072F1C">
            <w:pPr>
              <w:pStyle w:val="TAC"/>
            </w:pPr>
            <w:r w:rsidRPr="00276E9B">
              <w:t>-</w:t>
            </w:r>
          </w:p>
        </w:tc>
      </w:tr>
      <w:tr w:rsidR="00A7511F" w:rsidRPr="00276E9B" w14:paraId="6E85F34C" w14:textId="77777777" w:rsidTr="00072F1C">
        <w:tc>
          <w:tcPr>
            <w:tcW w:w="533" w:type="dxa"/>
            <w:shd w:val="clear" w:color="auto" w:fill="auto"/>
          </w:tcPr>
          <w:p w14:paraId="4652DCAB" w14:textId="77777777" w:rsidR="00A7511F" w:rsidRPr="00276E9B" w:rsidRDefault="00EE723C" w:rsidP="00072F1C">
            <w:pPr>
              <w:pStyle w:val="TAC"/>
              <w:rPr>
                <w:rFonts w:eastAsia="SimSun"/>
                <w:lang w:eastAsia="zh-CN"/>
              </w:rPr>
            </w:pPr>
            <w:r w:rsidRPr="00276E9B">
              <w:rPr>
                <w:lang w:eastAsia="zh-CN"/>
              </w:rPr>
              <w:t>51</w:t>
            </w:r>
          </w:p>
        </w:tc>
        <w:tc>
          <w:tcPr>
            <w:tcW w:w="3969" w:type="dxa"/>
            <w:shd w:val="clear" w:color="auto" w:fill="auto"/>
          </w:tcPr>
          <w:p w14:paraId="73E86EA6" w14:textId="77777777" w:rsidR="00A7511F" w:rsidRPr="00276E9B" w:rsidRDefault="003063DC" w:rsidP="00072F1C">
            <w:pPr>
              <w:pStyle w:val="TAL"/>
            </w:pPr>
            <w:r w:rsidRPr="00276E9B">
              <w:t>Void</w:t>
            </w:r>
          </w:p>
        </w:tc>
        <w:tc>
          <w:tcPr>
            <w:tcW w:w="709" w:type="dxa"/>
            <w:shd w:val="clear" w:color="auto" w:fill="auto"/>
          </w:tcPr>
          <w:p w14:paraId="36E9D10A" w14:textId="77777777" w:rsidR="00A7511F" w:rsidRPr="00276E9B" w:rsidRDefault="00A7511F" w:rsidP="00072F1C">
            <w:pPr>
              <w:pStyle w:val="TAC"/>
            </w:pPr>
            <w:r w:rsidRPr="00276E9B">
              <w:t>-</w:t>
            </w:r>
          </w:p>
        </w:tc>
        <w:tc>
          <w:tcPr>
            <w:tcW w:w="2977" w:type="dxa"/>
            <w:shd w:val="clear" w:color="auto" w:fill="auto"/>
          </w:tcPr>
          <w:p w14:paraId="4305347D" w14:textId="77777777" w:rsidR="00A7511F" w:rsidRPr="00276E9B" w:rsidRDefault="00A7511F" w:rsidP="00072F1C">
            <w:pPr>
              <w:pStyle w:val="TAL"/>
            </w:pPr>
            <w:r w:rsidRPr="00276E9B">
              <w:t>-</w:t>
            </w:r>
          </w:p>
        </w:tc>
        <w:tc>
          <w:tcPr>
            <w:tcW w:w="568" w:type="dxa"/>
            <w:shd w:val="clear" w:color="auto" w:fill="auto"/>
          </w:tcPr>
          <w:p w14:paraId="39BB80AB" w14:textId="77777777" w:rsidR="00A7511F" w:rsidRPr="00276E9B" w:rsidRDefault="00A7511F" w:rsidP="00072F1C">
            <w:pPr>
              <w:pStyle w:val="TAC"/>
            </w:pPr>
            <w:r w:rsidRPr="00276E9B">
              <w:t>-</w:t>
            </w:r>
          </w:p>
        </w:tc>
        <w:tc>
          <w:tcPr>
            <w:tcW w:w="850" w:type="dxa"/>
            <w:shd w:val="clear" w:color="auto" w:fill="auto"/>
          </w:tcPr>
          <w:p w14:paraId="6943F11E" w14:textId="77777777" w:rsidR="00A7511F" w:rsidRPr="00276E9B" w:rsidRDefault="00A7511F" w:rsidP="00072F1C">
            <w:pPr>
              <w:pStyle w:val="TAC"/>
            </w:pPr>
            <w:r w:rsidRPr="00276E9B">
              <w:t>-</w:t>
            </w:r>
          </w:p>
        </w:tc>
      </w:tr>
      <w:tr w:rsidR="00A7511F" w:rsidRPr="00276E9B" w14:paraId="3ACCDEE6" w14:textId="77777777" w:rsidTr="00072F1C">
        <w:tc>
          <w:tcPr>
            <w:tcW w:w="533" w:type="dxa"/>
            <w:shd w:val="clear" w:color="auto" w:fill="auto"/>
          </w:tcPr>
          <w:p w14:paraId="23D39DED" w14:textId="77777777" w:rsidR="00A7511F" w:rsidRPr="00276E9B" w:rsidRDefault="00EE723C" w:rsidP="00072F1C">
            <w:pPr>
              <w:pStyle w:val="TAC"/>
              <w:rPr>
                <w:rFonts w:eastAsia="SimSun"/>
                <w:lang w:eastAsia="zh-CN"/>
              </w:rPr>
            </w:pPr>
            <w:r w:rsidRPr="00276E9B">
              <w:rPr>
                <w:lang w:eastAsia="zh-CN"/>
              </w:rPr>
              <w:lastRenderedPageBreak/>
              <w:t>52</w:t>
            </w:r>
          </w:p>
        </w:tc>
        <w:tc>
          <w:tcPr>
            <w:tcW w:w="3969" w:type="dxa"/>
            <w:shd w:val="clear" w:color="auto" w:fill="auto"/>
          </w:tcPr>
          <w:p w14:paraId="085E558F" w14:textId="77777777" w:rsidR="00A7511F" w:rsidRPr="00276E9B" w:rsidRDefault="00A7511F" w:rsidP="00072F1C">
            <w:pPr>
              <w:pStyle w:val="TAL"/>
            </w:pPr>
            <w:r w:rsidRPr="00276E9B">
              <w:t>The SS transmits a TRACKING AREA UPDATE REJECT message with EMM cause = '"Roaming not allowed in this tracking area"' as specified.</w:t>
            </w:r>
          </w:p>
        </w:tc>
        <w:tc>
          <w:tcPr>
            <w:tcW w:w="709" w:type="dxa"/>
            <w:shd w:val="clear" w:color="auto" w:fill="auto"/>
          </w:tcPr>
          <w:p w14:paraId="2604F4DD" w14:textId="77777777" w:rsidR="00A7511F" w:rsidRPr="00276E9B" w:rsidRDefault="00A7511F" w:rsidP="00072F1C">
            <w:pPr>
              <w:pStyle w:val="TAC"/>
            </w:pPr>
            <w:r w:rsidRPr="00276E9B">
              <w:t>&lt;--</w:t>
            </w:r>
          </w:p>
        </w:tc>
        <w:tc>
          <w:tcPr>
            <w:tcW w:w="2977" w:type="dxa"/>
            <w:shd w:val="clear" w:color="auto" w:fill="auto"/>
          </w:tcPr>
          <w:p w14:paraId="273298AE" w14:textId="77777777" w:rsidR="00A7511F" w:rsidRPr="00276E9B" w:rsidRDefault="00A7511F" w:rsidP="00072F1C">
            <w:pPr>
              <w:pStyle w:val="TAL"/>
            </w:pPr>
            <w:r w:rsidRPr="00276E9B">
              <w:t>TRACKING AREA UPDATE REJECT</w:t>
            </w:r>
          </w:p>
        </w:tc>
        <w:tc>
          <w:tcPr>
            <w:tcW w:w="568" w:type="dxa"/>
            <w:shd w:val="clear" w:color="auto" w:fill="auto"/>
          </w:tcPr>
          <w:p w14:paraId="5B180F3F" w14:textId="77777777" w:rsidR="00A7511F" w:rsidRPr="00276E9B" w:rsidRDefault="00A7511F" w:rsidP="00072F1C">
            <w:pPr>
              <w:pStyle w:val="TAC"/>
            </w:pPr>
            <w:r w:rsidRPr="00276E9B">
              <w:t>-</w:t>
            </w:r>
          </w:p>
        </w:tc>
        <w:tc>
          <w:tcPr>
            <w:tcW w:w="850" w:type="dxa"/>
            <w:shd w:val="clear" w:color="auto" w:fill="auto"/>
          </w:tcPr>
          <w:p w14:paraId="450DBB07" w14:textId="77777777" w:rsidR="00A7511F" w:rsidRPr="00276E9B" w:rsidRDefault="00A7511F" w:rsidP="00072F1C">
            <w:pPr>
              <w:pStyle w:val="TAC"/>
            </w:pPr>
            <w:r w:rsidRPr="00276E9B">
              <w:t>-</w:t>
            </w:r>
          </w:p>
        </w:tc>
      </w:tr>
      <w:tr w:rsidR="00A7511F" w:rsidRPr="00276E9B" w14:paraId="025DB5AF" w14:textId="77777777" w:rsidTr="00072F1C">
        <w:tc>
          <w:tcPr>
            <w:tcW w:w="533" w:type="dxa"/>
            <w:shd w:val="clear" w:color="auto" w:fill="auto"/>
          </w:tcPr>
          <w:p w14:paraId="608FF1D9" w14:textId="77777777" w:rsidR="00A7511F" w:rsidRPr="00276E9B" w:rsidRDefault="00EE723C" w:rsidP="00072F1C">
            <w:pPr>
              <w:pStyle w:val="TAC"/>
              <w:rPr>
                <w:rFonts w:eastAsia="SimSun"/>
                <w:lang w:eastAsia="zh-CN"/>
              </w:rPr>
            </w:pPr>
            <w:r w:rsidRPr="00276E9B">
              <w:rPr>
                <w:lang w:eastAsia="zh-CN"/>
              </w:rPr>
              <w:t>53</w:t>
            </w:r>
          </w:p>
        </w:tc>
        <w:tc>
          <w:tcPr>
            <w:tcW w:w="3969" w:type="dxa"/>
            <w:shd w:val="clear" w:color="auto" w:fill="auto"/>
          </w:tcPr>
          <w:p w14:paraId="0D3DF8F0" w14:textId="77777777" w:rsidR="00A7511F" w:rsidRPr="00276E9B" w:rsidRDefault="00A7511F" w:rsidP="00072F1C">
            <w:pPr>
              <w:pStyle w:val="TAL"/>
            </w:pPr>
            <w:r w:rsidRPr="00276E9B">
              <w:t>The SS releases the RRC connection.</w:t>
            </w:r>
          </w:p>
        </w:tc>
        <w:tc>
          <w:tcPr>
            <w:tcW w:w="709" w:type="dxa"/>
            <w:shd w:val="clear" w:color="auto" w:fill="auto"/>
          </w:tcPr>
          <w:p w14:paraId="1D83C045" w14:textId="77777777" w:rsidR="00A7511F" w:rsidRPr="00276E9B" w:rsidRDefault="00A7511F" w:rsidP="00072F1C">
            <w:pPr>
              <w:pStyle w:val="TAC"/>
            </w:pPr>
          </w:p>
        </w:tc>
        <w:tc>
          <w:tcPr>
            <w:tcW w:w="2977" w:type="dxa"/>
            <w:shd w:val="clear" w:color="auto" w:fill="auto"/>
          </w:tcPr>
          <w:p w14:paraId="6273C991" w14:textId="77777777" w:rsidR="00A7511F" w:rsidRPr="00276E9B" w:rsidRDefault="00A7511F" w:rsidP="00072F1C">
            <w:pPr>
              <w:pStyle w:val="TAL"/>
            </w:pPr>
          </w:p>
        </w:tc>
        <w:tc>
          <w:tcPr>
            <w:tcW w:w="568" w:type="dxa"/>
            <w:shd w:val="clear" w:color="auto" w:fill="auto"/>
          </w:tcPr>
          <w:p w14:paraId="0F08A9DA" w14:textId="77777777" w:rsidR="00A7511F" w:rsidRPr="00276E9B" w:rsidRDefault="00A7511F" w:rsidP="00072F1C">
            <w:pPr>
              <w:pStyle w:val="TAC"/>
            </w:pPr>
          </w:p>
        </w:tc>
        <w:tc>
          <w:tcPr>
            <w:tcW w:w="850" w:type="dxa"/>
            <w:shd w:val="clear" w:color="auto" w:fill="auto"/>
          </w:tcPr>
          <w:p w14:paraId="5A68D26E" w14:textId="77777777" w:rsidR="00A7511F" w:rsidRPr="00276E9B" w:rsidRDefault="00A7511F" w:rsidP="00072F1C">
            <w:pPr>
              <w:pStyle w:val="TAC"/>
            </w:pPr>
          </w:p>
        </w:tc>
      </w:tr>
      <w:tr w:rsidR="003063DC" w:rsidRPr="00276E9B" w14:paraId="3C32100D" w14:textId="77777777" w:rsidTr="00C945AE">
        <w:tc>
          <w:tcPr>
            <w:tcW w:w="533" w:type="dxa"/>
            <w:tcBorders>
              <w:top w:val="single" w:sz="4" w:space="0" w:color="auto"/>
              <w:left w:val="single" w:sz="4" w:space="0" w:color="auto"/>
              <w:bottom w:val="single" w:sz="4" w:space="0" w:color="auto"/>
              <w:right w:val="single" w:sz="4" w:space="0" w:color="auto"/>
            </w:tcBorders>
            <w:shd w:val="clear" w:color="auto" w:fill="auto"/>
          </w:tcPr>
          <w:p w14:paraId="600FA761" w14:textId="77777777" w:rsidR="003063DC" w:rsidRPr="00276E9B" w:rsidRDefault="003063DC" w:rsidP="00C945AE">
            <w:pPr>
              <w:pStyle w:val="TAC"/>
              <w:rPr>
                <w:lang w:eastAsia="zh-CN"/>
              </w:rPr>
            </w:pPr>
            <w:r w:rsidRPr="00276E9B">
              <w:rPr>
                <w:lang w:eastAsia="zh-CN"/>
              </w:rPr>
              <w:t>53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39525E8" w14:textId="77777777" w:rsidR="003063DC" w:rsidRPr="00276E9B" w:rsidRDefault="003063DC" w:rsidP="00C945AE">
            <w:pPr>
              <w:pStyle w:val="TAL"/>
            </w:pPr>
            <w:r w:rsidRPr="00276E9B">
              <w:t>SS adjusts the cell power levels according to row T8 in table 22.5.7b.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DC14D1" w14:textId="77777777" w:rsidR="003063DC" w:rsidRPr="00276E9B" w:rsidRDefault="003063DC" w:rsidP="00C945AE">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517601A" w14:textId="77777777" w:rsidR="003063DC" w:rsidRPr="00276E9B" w:rsidRDefault="003063DC" w:rsidP="00C945AE">
            <w:pPr>
              <w:pStyle w:val="TAL"/>
            </w:pPr>
            <w:r w:rsidRPr="00276E9B">
              <w:t>-</w:t>
            </w:r>
          </w:p>
        </w:tc>
        <w:tc>
          <w:tcPr>
            <w:tcW w:w="568" w:type="dxa"/>
            <w:tcBorders>
              <w:top w:val="single" w:sz="4" w:space="0" w:color="auto"/>
              <w:left w:val="single" w:sz="4" w:space="0" w:color="auto"/>
              <w:bottom w:val="single" w:sz="4" w:space="0" w:color="auto"/>
              <w:right w:val="single" w:sz="4" w:space="0" w:color="auto"/>
            </w:tcBorders>
            <w:shd w:val="clear" w:color="auto" w:fill="auto"/>
          </w:tcPr>
          <w:p w14:paraId="4CCEBEE7" w14:textId="77777777" w:rsidR="003063DC" w:rsidRPr="00276E9B" w:rsidRDefault="003063DC" w:rsidP="00C945AE">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7E8E9E" w14:textId="77777777" w:rsidR="003063DC" w:rsidRPr="00276E9B" w:rsidRDefault="003063DC" w:rsidP="00C945AE">
            <w:pPr>
              <w:pStyle w:val="TAC"/>
            </w:pPr>
            <w:r w:rsidRPr="00276E9B">
              <w:t>-</w:t>
            </w:r>
          </w:p>
        </w:tc>
      </w:tr>
      <w:tr w:rsidR="00A7511F" w:rsidRPr="00276E9B" w14:paraId="09CB8406" w14:textId="77777777" w:rsidTr="00072F1C">
        <w:tc>
          <w:tcPr>
            <w:tcW w:w="533" w:type="dxa"/>
            <w:shd w:val="clear" w:color="auto" w:fill="auto"/>
          </w:tcPr>
          <w:p w14:paraId="679E9597" w14:textId="77777777" w:rsidR="00A7511F" w:rsidRPr="00276E9B" w:rsidRDefault="00EE723C" w:rsidP="00072F1C">
            <w:pPr>
              <w:pStyle w:val="TAC"/>
              <w:rPr>
                <w:rFonts w:eastAsia="SimSun"/>
                <w:lang w:eastAsia="zh-CN"/>
              </w:rPr>
            </w:pPr>
            <w:r w:rsidRPr="00276E9B">
              <w:rPr>
                <w:lang w:eastAsia="zh-CN"/>
              </w:rPr>
              <w:t>54</w:t>
            </w:r>
          </w:p>
        </w:tc>
        <w:tc>
          <w:tcPr>
            <w:tcW w:w="3969" w:type="dxa"/>
            <w:shd w:val="clear" w:color="auto" w:fill="auto"/>
          </w:tcPr>
          <w:p w14:paraId="49DDBE03" w14:textId="77777777" w:rsidR="00A7511F" w:rsidRPr="00276E9B" w:rsidRDefault="00A7511F" w:rsidP="00072F1C">
            <w:pPr>
              <w:pStyle w:val="TAL"/>
            </w:pPr>
            <w:r w:rsidRPr="00276E9B">
              <w:t>Check: Does the UE transmit TRACKING AREA UPDATE REQUEST message on Ncell 55?</w:t>
            </w:r>
          </w:p>
        </w:tc>
        <w:tc>
          <w:tcPr>
            <w:tcW w:w="709" w:type="dxa"/>
            <w:shd w:val="clear" w:color="auto" w:fill="auto"/>
          </w:tcPr>
          <w:p w14:paraId="5ACF521A" w14:textId="77777777" w:rsidR="00A7511F" w:rsidRPr="00276E9B" w:rsidRDefault="00A7511F" w:rsidP="00072F1C">
            <w:pPr>
              <w:pStyle w:val="TAC"/>
            </w:pPr>
            <w:r w:rsidRPr="00276E9B">
              <w:t>--&gt;</w:t>
            </w:r>
          </w:p>
        </w:tc>
        <w:tc>
          <w:tcPr>
            <w:tcW w:w="2977" w:type="dxa"/>
            <w:shd w:val="clear" w:color="auto" w:fill="auto"/>
          </w:tcPr>
          <w:p w14:paraId="5E8DA78E" w14:textId="77777777" w:rsidR="00A7511F" w:rsidRPr="00276E9B" w:rsidRDefault="00A7511F" w:rsidP="00072F1C">
            <w:pPr>
              <w:pStyle w:val="TAL"/>
            </w:pPr>
            <w:r w:rsidRPr="00276E9B">
              <w:t>TRACKING AREA UPDATE REQUEST</w:t>
            </w:r>
          </w:p>
        </w:tc>
        <w:tc>
          <w:tcPr>
            <w:tcW w:w="568" w:type="dxa"/>
            <w:shd w:val="clear" w:color="auto" w:fill="auto"/>
          </w:tcPr>
          <w:p w14:paraId="7B61D2F1" w14:textId="77777777" w:rsidR="00A7511F" w:rsidRPr="00276E9B" w:rsidRDefault="00A7511F" w:rsidP="00072F1C">
            <w:pPr>
              <w:pStyle w:val="TAC"/>
            </w:pPr>
            <w:r w:rsidRPr="00276E9B">
              <w:rPr>
                <w:rFonts w:eastAsia="SimSun"/>
                <w:lang w:eastAsia="zh-CN"/>
              </w:rPr>
              <w:t>6</w:t>
            </w:r>
            <w:r w:rsidRPr="00276E9B">
              <w:t xml:space="preserve">, </w:t>
            </w:r>
            <w:r w:rsidRPr="00276E9B">
              <w:rPr>
                <w:rFonts w:eastAsia="SimSun"/>
                <w:lang w:eastAsia="zh-CN"/>
              </w:rPr>
              <w:t>7, 8</w:t>
            </w:r>
          </w:p>
        </w:tc>
        <w:tc>
          <w:tcPr>
            <w:tcW w:w="850" w:type="dxa"/>
            <w:shd w:val="clear" w:color="auto" w:fill="auto"/>
          </w:tcPr>
          <w:p w14:paraId="72E65804" w14:textId="77777777" w:rsidR="00A7511F" w:rsidRPr="00276E9B" w:rsidRDefault="00A7511F" w:rsidP="00072F1C">
            <w:pPr>
              <w:pStyle w:val="TAC"/>
            </w:pPr>
            <w:r w:rsidRPr="00276E9B">
              <w:t>P</w:t>
            </w:r>
          </w:p>
        </w:tc>
      </w:tr>
      <w:tr w:rsidR="00A7511F" w:rsidRPr="00276E9B" w14:paraId="5385C856" w14:textId="77777777" w:rsidTr="00072F1C">
        <w:tc>
          <w:tcPr>
            <w:tcW w:w="533" w:type="dxa"/>
            <w:shd w:val="clear" w:color="auto" w:fill="auto"/>
          </w:tcPr>
          <w:p w14:paraId="5F948350" w14:textId="77777777" w:rsidR="00A7511F" w:rsidRPr="00276E9B" w:rsidRDefault="00EE723C" w:rsidP="00072F1C">
            <w:pPr>
              <w:pStyle w:val="TAC"/>
              <w:rPr>
                <w:rFonts w:eastAsia="SimSun"/>
                <w:lang w:eastAsia="zh-CN"/>
              </w:rPr>
            </w:pPr>
            <w:r w:rsidRPr="00276E9B">
              <w:rPr>
                <w:lang w:eastAsia="zh-CN"/>
              </w:rPr>
              <w:t>55</w:t>
            </w:r>
          </w:p>
        </w:tc>
        <w:tc>
          <w:tcPr>
            <w:tcW w:w="3969" w:type="dxa"/>
            <w:shd w:val="clear" w:color="auto" w:fill="auto"/>
          </w:tcPr>
          <w:p w14:paraId="5F7E898C" w14:textId="77777777" w:rsidR="00A7511F" w:rsidRPr="00276E9B" w:rsidRDefault="00A7511F" w:rsidP="00072F1C">
            <w:pPr>
              <w:pStyle w:val="TAL"/>
            </w:pPr>
            <w:r w:rsidRPr="00276E9B">
              <w:t xml:space="preserve">The SS transmits TRACKING AREA UPDATE REJECT message with EMM cause = </w:t>
            </w:r>
            <w:r w:rsidR="00AE211C" w:rsidRPr="00276E9B">
              <w:t>"</w:t>
            </w:r>
            <w:r w:rsidRPr="00276E9B">
              <w:t>Roaming not allowed in this tracking area</w:t>
            </w:r>
            <w:r w:rsidR="00AE211C" w:rsidRPr="00276E9B">
              <w:t>"</w:t>
            </w:r>
            <w:r w:rsidRPr="00276E9B">
              <w:t xml:space="preserve"> as specified.</w:t>
            </w:r>
          </w:p>
        </w:tc>
        <w:tc>
          <w:tcPr>
            <w:tcW w:w="709" w:type="dxa"/>
            <w:shd w:val="clear" w:color="auto" w:fill="auto"/>
          </w:tcPr>
          <w:p w14:paraId="146FB8DF" w14:textId="77777777" w:rsidR="00A7511F" w:rsidRPr="00276E9B" w:rsidRDefault="00A7511F" w:rsidP="00072F1C">
            <w:pPr>
              <w:pStyle w:val="TAC"/>
            </w:pPr>
            <w:r w:rsidRPr="00276E9B">
              <w:t>&lt;--</w:t>
            </w:r>
          </w:p>
        </w:tc>
        <w:tc>
          <w:tcPr>
            <w:tcW w:w="2977" w:type="dxa"/>
            <w:shd w:val="clear" w:color="auto" w:fill="auto"/>
          </w:tcPr>
          <w:p w14:paraId="1D1403E7" w14:textId="77777777" w:rsidR="00A7511F" w:rsidRPr="00276E9B" w:rsidRDefault="00A7511F" w:rsidP="00072F1C">
            <w:pPr>
              <w:pStyle w:val="TAL"/>
            </w:pPr>
            <w:r w:rsidRPr="00276E9B">
              <w:t>TRACKING AREA UPDATE REJECT</w:t>
            </w:r>
          </w:p>
        </w:tc>
        <w:tc>
          <w:tcPr>
            <w:tcW w:w="568" w:type="dxa"/>
            <w:shd w:val="clear" w:color="auto" w:fill="auto"/>
          </w:tcPr>
          <w:p w14:paraId="23E673EF" w14:textId="77777777" w:rsidR="00A7511F" w:rsidRPr="00276E9B" w:rsidRDefault="00A7511F" w:rsidP="00072F1C">
            <w:pPr>
              <w:pStyle w:val="TAC"/>
            </w:pPr>
            <w:r w:rsidRPr="00276E9B">
              <w:t>-</w:t>
            </w:r>
          </w:p>
        </w:tc>
        <w:tc>
          <w:tcPr>
            <w:tcW w:w="850" w:type="dxa"/>
            <w:shd w:val="clear" w:color="auto" w:fill="auto"/>
          </w:tcPr>
          <w:p w14:paraId="5AFA6872" w14:textId="77777777" w:rsidR="00A7511F" w:rsidRPr="00276E9B" w:rsidRDefault="00A7511F" w:rsidP="00072F1C">
            <w:pPr>
              <w:pStyle w:val="TAC"/>
            </w:pPr>
            <w:r w:rsidRPr="00276E9B">
              <w:t>-</w:t>
            </w:r>
          </w:p>
        </w:tc>
      </w:tr>
      <w:tr w:rsidR="00A7511F" w:rsidRPr="00276E9B" w14:paraId="4931B13F" w14:textId="77777777" w:rsidTr="00072F1C">
        <w:tc>
          <w:tcPr>
            <w:tcW w:w="533" w:type="dxa"/>
            <w:shd w:val="clear" w:color="auto" w:fill="auto"/>
          </w:tcPr>
          <w:p w14:paraId="4E636CCC" w14:textId="77777777" w:rsidR="00A7511F" w:rsidRPr="00276E9B" w:rsidRDefault="00EE723C" w:rsidP="00072F1C">
            <w:pPr>
              <w:pStyle w:val="TAC"/>
              <w:rPr>
                <w:rFonts w:eastAsia="SimSun"/>
                <w:lang w:eastAsia="zh-CN"/>
              </w:rPr>
            </w:pPr>
            <w:r w:rsidRPr="00276E9B">
              <w:rPr>
                <w:lang w:eastAsia="zh-CN"/>
              </w:rPr>
              <w:t>56</w:t>
            </w:r>
          </w:p>
        </w:tc>
        <w:tc>
          <w:tcPr>
            <w:tcW w:w="3969" w:type="dxa"/>
            <w:shd w:val="clear" w:color="auto" w:fill="auto"/>
          </w:tcPr>
          <w:p w14:paraId="5751BAFB" w14:textId="77777777" w:rsidR="00A7511F" w:rsidRPr="00276E9B" w:rsidRDefault="00A7511F" w:rsidP="00072F1C">
            <w:pPr>
              <w:pStyle w:val="TAL"/>
            </w:pPr>
            <w:r w:rsidRPr="00276E9B">
              <w:t>The SS releases the RRC connection.</w:t>
            </w:r>
          </w:p>
        </w:tc>
        <w:tc>
          <w:tcPr>
            <w:tcW w:w="709" w:type="dxa"/>
            <w:shd w:val="clear" w:color="auto" w:fill="auto"/>
          </w:tcPr>
          <w:p w14:paraId="757F0619" w14:textId="77777777" w:rsidR="00A7511F" w:rsidRPr="00276E9B" w:rsidRDefault="00A7511F" w:rsidP="00072F1C">
            <w:pPr>
              <w:pStyle w:val="TAC"/>
            </w:pPr>
          </w:p>
        </w:tc>
        <w:tc>
          <w:tcPr>
            <w:tcW w:w="2977" w:type="dxa"/>
            <w:shd w:val="clear" w:color="auto" w:fill="auto"/>
          </w:tcPr>
          <w:p w14:paraId="2519E1E6" w14:textId="77777777" w:rsidR="00A7511F" w:rsidRPr="00276E9B" w:rsidRDefault="00A7511F" w:rsidP="00072F1C">
            <w:pPr>
              <w:pStyle w:val="TAL"/>
            </w:pPr>
          </w:p>
        </w:tc>
        <w:tc>
          <w:tcPr>
            <w:tcW w:w="568" w:type="dxa"/>
            <w:shd w:val="clear" w:color="auto" w:fill="auto"/>
          </w:tcPr>
          <w:p w14:paraId="6CFBEEEC" w14:textId="77777777" w:rsidR="00A7511F" w:rsidRPr="00276E9B" w:rsidRDefault="00A7511F" w:rsidP="00072F1C">
            <w:pPr>
              <w:pStyle w:val="TAC"/>
            </w:pPr>
          </w:p>
        </w:tc>
        <w:tc>
          <w:tcPr>
            <w:tcW w:w="850" w:type="dxa"/>
            <w:shd w:val="clear" w:color="auto" w:fill="auto"/>
          </w:tcPr>
          <w:p w14:paraId="1809C0AF" w14:textId="77777777" w:rsidR="00A7511F" w:rsidRPr="00276E9B" w:rsidRDefault="00A7511F" w:rsidP="00072F1C">
            <w:pPr>
              <w:pStyle w:val="TAC"/>
            </w:pPr>
          </w:p>
        </w:tc>
      </w:tr>
      <w:tr w:rsidR="00A7511F" w:rsidRPr="00276E9B" w14:paraId="3658362B" w14:textId="77777777" w:rsidTr="00072F1C">
        <w:tc>
          <w:tcPr>
            <w:tcW w:w="533" w:type="dxa"/>
            <w:shd w:val="clear" w:color="auto" w:fill="auto"/>
          </w:tcPr>
          <w:p w14:paraId="12699628" w14:textId="77777777" w:rsidR="00A7511F" w:rsidRPr="00276E9B" w:rsidRDefault="00EE723C" w:rsidP="00072F1C">
            <w:pPr>
              <w:pStyle w:val="TAC"/>
              <w:rPr>
                <w:rFonts w:eastAsia="SimSun"/>
                <w:lang w:eastAsia="zh-CN"/>
              </w:rPr>
            </w:pPr>
            <w:r w:rsidRPr="00276E9B">
              <w:rPr>
                <w:lang w:eastAsia="zh-CN"/>
              </w:rPr>
              <w:t>57</w:t>
            </w:r>
            <w:r w:rsidRPr="00276E9B">
              <w:t xml:space="preserve"> </w:t>
            </w:r>
            <w:r w:rsidR="00A7511F" w:rsidRPr="00276E9B">
              <w:t>a1</w:t>
            </w:r>
          </w:p>
        </w:tc>
        <w:tc>
          <w:tcPr>
            <w:tcW w:w="3969" w:type="dxa"/>
            <w:shd w:val="clear" w:color="auto" w:fill="auto"/>
          </w:tcPr>
          <w:p w14:paraId="77B22EF4" w14:textId="77777777" w:rsidR="00A7511F" w:rsidRPr="00276E9B" w:rsidRDefault="00051ECC" w:rsidP="00072F1C">
            <w:pPr>
              <w:pStyle w:val="TAL"/>
              <w:rPr>
                <w:rFonts w:eastAsia="SimSun"/>
                <w:lang w:eastAsia="zh-CN"/>
              </w:rPr>
            </w:pPr>
            <w:r w:rsidRPr="00276E9B">
              <w:t>SS adjusts the cell power levels according to row T9 in table 22.5.7b.3-1.</w:t>
            </w:r>
          </w:p>
        </w:tc>
        <w:tc>
          <w:tcPr>
            <w:tcW w:w="709" w:type="dxa"/>
            <w:shd w:val="clear" w:color="auto" w:fill="auto"/>
          </w:tcPr>
          <w:p w14:paraId="09C05036" w14:textId="77777777" w:rsidR="00A7511F" w:rsidRPr="00276E9B" w:rsidRDefault="00A7511F" w:rsidP="00072F1C">
            <w:pPr>
              <w:pStyle w:val="TAC"/>
            </w:pPr>
            <w:r w:rsidRPr="00276E9B">
              <w:t>-</w:t>
            </w:r>
          </w:p>
        </w:tc>
        <w:tc>
          <w:tcPr>
            <w:tcW w:w="2977" w:type="dxa"/>
            <w:shd w:val="clear" w:color="auto" w:fill="auto"/>
          </w:tcPr>
          <w:p w14:paraId="31D1EDFA" w14:textId="77777777" w:rsidR="00A7511F" w:rsidRPr="00276E9B" w:rsidRDefault="00A7511F" w:rsidP="00072F1C">
            <w:pPr>
              <w:pStyle w:val="TAL"/>
            </w:pPr>
            <w:r w:rsidRPr="00276E9B">
              <w:t>-</w:t>
            </w:r>
          </w:p>
        </w:tc>
        <w:tc>
          <w:tcPr>
            <w:tcW w:w="568" w:type="dxa"/>
            <w:shd w:val="clear" w:color="auto" w:fill="auto"/>
          </w:tcPr>
          <w:p w14:paraId="5DA358CD" w14:textId="77777777" w:rsidR="00A7511F" w:rsidRPr="00276E9B" w:rsidRDefault="00A7511F" w:rsidP="00072F1C">
            <w:pPr>
              <w:pStyle w:val="TAC"/>
            </w:pPr>
            <w:r w:rsidRPr="00276E9B">
              <w:t>-</w:t>
            </w:r>
          </w:p>
        </w:tc>
        <w:tc>
          <w:tcPr>
            <w:tcW w:w="850" w:type="dxa"/>
            <w:shd w:val="clear" w:color="auto" w:fill="auto"/>
          </w:tcPr>
          <w:p w14:paraId="5E92872A" w14:textId="77777777" w:rsidR="00A7511F" w:rsidRPr="00276E9B" w:rsidRDefault="00A7511F" w:rsidP="00072F1C">
            <w:pPr>
              <w:pStyle w:val="TAC"/>
            </w:pPr>
            <w:r w:rsidRPr="00276E9B">
              <w:t>-</w:t>
            </w:r>
          </w:p>
        </w:tc>
      </w:tr>
      <w:tr w:rsidR="00A7511F" w:rsidRPr="00276E9B" w14:paraId="60BE1BD6" w14:textId="77777777" w:rsidTr="00072F1C">
        <w:tc>
          <w:tcPr>
            <w:tcW w:w="533" w:type="dxa"/>
            <w:shd w:val="clear" w:color="auto" w:fill="auto"/>
          </w:tcPr>
          <w:p w14:paraId="7122D647" w14:textId="77777777" w:rsidR="00A7511F" w:rsidRPr="00276E9B" w:rsidRDefault="00EE723C" w:rsidP="00072F1C">
            <w:pPr>
              <w:pStyle w:val="TAC"/>
              <w:rPr>
                <w:rFonts w:eastAsia="SimSun"/>
                <w:lang w:eastAsia="zh-CN"/>
              </w:rPr>
            </w:pPr>
            <w:r w:rsidRPr="00276E9B">
              <w:rPr>
                <w:lang w:eastAsia="zh-CN"/>
              </w:rPr>
              <w:t>57</w:t>
            </w:r>
            <w:r w:rsidRPr="00276E9B">
              <w:t>a2</w:t>
            </w:r>
          </w:p>
        </w:tc>
        <w:tc>
          <w:tcPr>
            <w:tcW w:w="3969" w:type="dxa"/>
            <w:shd w:val="clear" w:color="auto" w:fill="auto"/>
          </w:tcPr>
          <w:p w14:paraId="608346A5" w14:textId="77777777" w:rsidR="00A7511F" w:rsidRPr="00276E9B" w:rsidRDefault="00A7511F" w:rsidP="00072F1C">
            <w:pPr>
              <w:pStyle w:val="TAL"/>
            </w:pPr>
            <w:r w:rsidRPr="00276E9B">
              <w:t xml:space="preserve">Check: Does the UE transmit TRACKING AREA REQUEST message on Ncell </w:t>
            </w:r>
            <w:r w:rsidR="00EE723C" w:rsidRPr="00276E9B">
              <w:rPr>
                <w:lang w:eastAsia="zh-CN"/>
              </w:rPr>
              <w:t>50</w:t>
            </w:r>
            <w:r w:rsidRPr="00276E9B">
              <w:t>?</w:t>
            </w:r>
          </w:p>
        </w:tc>
        <w:tc>
          <w:tcPr>
            <w:tcW w:w="709" w:type="dxa"/>
            <w:shd w:val="clear" w:color="auto" w:fill="auto"/>
          </w:tcPr>
          <w:p w14:paraId="273A14AA" w14:textId="77777777" w:rsidR="00A7511F" w:rsidRPr="00276E9B" w:rsidRDefault="00A7511F" w:rsidP="00072F1C">
            <w:pPr>
              <w:pStyle w:val="TAC"/>
            </w:pPr>
            <w:r w:rsidRPr="00276E9B">
              <w:t>--&gt;</w:t>
            </w:r>
          </w:p>
        </w:tc>
        <w:tc>
          <w:tcPr>
            <w:tcW w:w="2977" w:type="dxa"/>
            <w:shd w:val="clear" w:color="auto" w:fill="auto"/>
          </w:tcPr>
          <w:p w14:paraId="7A3786BC" w14:textId="77777777" w:rsidR="00A7511F" w:rsidRPr="00276E9B" w:rsidRDefault="00A7511F" w:rsidP="00072F1C">
            <w:pPr>
              <w:pStyle w:val="TAL"/>
            </w:pPr>
            <w:r w:rsidRPr="00276E9B">
              <w:t>TRACKING AREA UPDATE REQUEST</w:t>
            </w:r>
          </w:p>
        </w:tc>
        <w:tc>
          <w:tcPr>
            <w:tcW w:w="568" w:type="dxa"/>
            <w:shd w:val="clear" w:color="auto" w:fill="auto"/>
          </w:tcPr>
          <w:p w14:paraId="3F38D75A" w14:textId="77777777" w:rsidR="00A7511F" w:rsidRPr="00276E9B" w:rsidRDefault="00A7511F" w:rsidP="00072F1C">
            <w:pPr>
              <w:pStyle w:val="TAC"/>
            </w:pPr>
            <w:r w:rsidRPr="00276E9B">
              <w:rPr>
                <w:rFonts w:eastAsia="SimSun"/>
                <w:lang w:eastAsia="zh-CN"/>
              </w:rPr>
              <w:t>6</w:t>
            </w:r>
            <w:r w:rsidRPr="00276E9B">
              <w:t xml:space="preserve">, </w:t>
            </w:r>
            <w:r w:rsidRPr="00276E9B">
              <w:rPr>
                <w:rFonts w:eastAsia="SimSun"/>
                <w:lang w:eastAsia="zh-CN"/>
              </w:rPr>
              <w:t>9</w:t>
            </w:r>
          </w:p>
        </w:tc>
        <w:tc>
          <w:tcPr>
            <w:tcW w:w="850" w:type="dxa"/>
            <w:shd w:val="clear" w:color="auto" w:fill="auto"/>
          </w:tcPr>
          <w:p w14:paraId="02AA77AF" w14:textId="77777777" w:rsidR="00A7511F" w:rsidRPr="00276E9B" w:rsidRDefault="00A7511F" w:rsidP="00072F1C">
            <w:pPr>
              <w:pStyle w:val="TAC"/>
            </w:pPr>
            <w:r w:rsidRPr="00276E9B">
              <w:t>P</w:t>
            </w:r>
          </w:p>
        </w:tc>
      </w:tr>
      <w:tr w:rsidR="00A7511F" w:rsidRPr="00276E9B" w14:paraId="21AD72A8" w14:textId="77777777" w:rsidTr="00072F1C">
        <w:tc>
          <w:tcPr>
            <w:tcW w:w="533" w:type="dxa"/>
            <w:shd w:val="clear" w:color="auto" w:fill="auto"/>
          </w:tcPr>
          <w:p w14:paraId="783EC179" w14:textId="77777777" w:rsidR="00A7511F" w:rsidRPr="00276E9B" w:rsidRDefault="00EE723C" w:rsidP="00072F1C">
            <w:pPr>
              <w:pStyle w:val="TAC"/>
              <w:rPr>
                <w:rFonts w:eastAsia="SimSun"/>
                <w:lang w:eastAsia="zh-CN"/>
              </w:rPr>
            </w:pPr>
            <w:r w:rsidRPr="00276E9B">
              <w:rPr>
                <w:lang w:eastAsia="zh-CN"/>
              </w:rPr>
              <w:t>57</w:t>
            </w:r>
            <w:r w:rsidRPr="00276E9B">
              <w:t>a3</w:t>
            </w:r>
          </w:p>
        </w:tc>
        <w:tc>
          <w:tcPr>
            <w:tcW w:w="3969" w:type="dxa"/>
            <w:shd w:val="clear" w:color="auto" w:fill="auto"/>
          </w:tcPr>
          <w:p w14:paraId="1A9142E9" w14:textId="77777777" w:rsidR="00A7511F" w:rsidRPr="00276E9B" w:rsidRDefault="00A7511F" w:rsidP="00072F1C">
            <w:pPr>
              <w:pStyle w:val="TAL"/>
            </w:pPr>
            <w:r w:rsidRPr="00276E9B">
              <w:t>The SS sends TRACKING AREA ACCEPT message.</w:t>
            </w:r>
          </w:p>
        </w:tc>
        <w:tc>
          <w:tcPr>
            <w:tcW w:w="709" w:type="dxa"/>
            <w:shd w:val="clear" w:color="auto" w:fill="auto"/>
          </w:tcPr>
          <w:p w14:paraId="51C0932D" w14:textId="77777777" w:rsidR="00A7511F" w:rsidRPr="00276E9B" w:rsidRDefault="00A7511F" w:rsidP="00072F1C">
            <w:pPr>
              <w:pStyle w:val="TAC"/>
            </w:pPr>
            <w:r w:rsidRPr="00276E9B">
              <w:t>&lt;--</w:t>
            </w:r>
          </w:p>
        </w:tc>
        <w:tc>
          <w:tcPr>
            <w:tcW w:w="2977" w:type="dxa"/>
            <w:shd w:val="clear" w:color="auto" w:fill="auto"/>
          </w:tcPr>
          <w:p w14:paraId="63DAF778" w14:textId="77777777" w:rsidR="00A7511F" w:rsidRPr="00276E9B" w:rsidRDefault="00A7511F" w:rsidP="00072F1C">
            <w:pPr>
              <w:pStyle w:val="TAL"/>
            </w:pPr>
            <w:r w:rsidRPr="00276E9B">
              <w:t>TRACKING AREA UPDATE ACCEPT</w:t>
            </w:r>
          </w:p>
        </w:tc>
        <w:tc>
          <w:tcPr>
            <w:tcW w:w="568" w:type="dxa"/>
            <w:shd w:val="clear" w:color="auto" w:fill="auto"/>
          </w:tcPr>
          <w:p w14:paraId="6254936E" w14:textId="77777777" w:rsidR="00A7511F" w:rsidRPr="00276E9B" w:rsidRDefault="00A7511F" w:rsidP="00072F1C">
            <w:pPr>
              <w:pStyle w:val="TAC"/>
            </w:pPr>
            <w:r w:rsidRPr="00276E9B">
              <w:t>-</w:t>
            </w:r>
          </w:p>
        </w:tc>
        <w:tc>
          <w:tcPr>
            <w:tcW w:w="850" w:type="dxa"/>
            <w:shd w:val="clear" w:color="auto" w:fill="auto"/>
          </w:tcPr>
          <w:p w14:paraId="61A8BED2" w14:textId="77777777" w:rsidR="00A7511F" w:rsidRPr="00276E9B" w:rsidRDefault="00A7511F" w:rsidP="00072F1C">
            <w:pPr>
              <w:pStyle w:val="TAC"/>
            </w:pPr>
            <w:r w:rsidRPr="00276E9B">
              <w:t>-</w:t>
            </w:r>
          </w:p>
        </w:tc>
      </w:tr>
      <w:tr w:rsidR="00A7511F" w:rsidRPr="00276E9B" w14:paraId="4087B5E4" w14:textId="77777777" w:rsidTr="00072F1C">
        <w:tc>
          <w:tcPr>
            <w:tcW w:w="533" w:type="dxa"/>
            <w:shd w:val="clear" w:color="auto" w:fill="auto"/>
          </w:tcPr>
          <w:p w14:paraId="16144DE2" w14:textId="77777777" w:rsidR="00A7511F" w:rsidRPr="00276E9B" w:rsidRDefault="00EE723C" w:rsidP="00072F1C">
            <w:pPr>
              <w:pStyle w:val="TAC"/>
              <w:rPr>
                <w:rFonts w:eastAsia="SimSun"/>
                <w:lang w:eastAsia="zh-CN"/>
              </w:rPr>
            </w:pPr>
            <w:r w:rsidRPr="00276E9B">
              <w:rPr>
                <w:lang w:eastAsia="zh-CN"/>
              </w:rPr>
              <w:t>57</w:t>
            </w:r>
            <w:r w:rsidRPr="00276E9B">
              <w:t>a4</w:t>
            </w:r>
          </w:p>
        </w:tc>
        <w:tc>
          <w:tcPr>
            <w:tcW w:w="3969" w:type="dxa"/>
            <w:shd w:val="clear" w:color="auto" w:fill="auto"/>
          </w:tcPr>
          <w:p w14:paraId="23FC8915" w14:textId="77777777" w:rsidR="00A7511F" w:rsidRPr="00276E9B" w:rsidRDefault="00A7511F" w:rsidP="00072F1C">
            <w:pPr>
              <w:pStyle w:val="TAL"/>
            </w:pPr>
            <w:r w:rsidRPr="00276E9B">
              <w:t>The UE transmits TRACKING AREA COMPLETE message.</w:t>
            </w:r>
          </w:p>
        </w:tc>
        <w:tc>
          <w:tcPr>
            <w:tcW w:w="709" w:type="dxa"/>
            <w:shd w:val="clear" w:color="auto" w:fill="auto"/>
          </w:tcPr>
          <w:p w14:paraId="2A23A407" w14:textId="77777777" w:rsidR="00A7511F" w:rsidRPr="00276E9B" w:rsidRDefault="00A7511F" w:rsidP="00072F1C">
            <w:pPr>
              <w:pStyle w:val="TAC"/>
            </w:pPr>
            <w:r w:rsidRPr="00276E9B">
              <w:t>--&gt;</w:t>
            </w:r>
          </w:p>
        </w:tc>
        <w:tc>
          <w:tcPr>
            <w:tcW w:w="2977" w:type="dxa"/>
            <w:shd w:val="clear" w:color="auto" w:fill="auto"/>
          </w:tcPr>
          <w:p w14:paraId="34585944" w14:textId="77777777" w:rsidR="00A7511F" w:rsidRPr="00276E9B" w:rsidRDefault="00A7511F" w:rsidP="00072F1C">
            <w:pPr>
              <w:pStyle w:val="TAL"/>
            </w:pPr>
            <w:r w:rsidRPr="00276E9B">
              <w:t>TRACKING AREA UPDATE COMPLETE</w:t>
            </w:r>
          </w:p>
        </w:tc>
        <w:tc>
          <w:tcPr>
            <w:tcW w:w="568" w:type="dxa"/>
            <w:shd w:val="clear" w:color="auto" w:fill="auto"/>
          </w:tcPr>
          <w:p w14:paraId="3C654C70" w14:textId="77777777" w:rsidR="00A7511F" w:rsidRPr="00276E9B" w:rsidRDefault="00A7511F" w:rsidP="00072F1C">
            <w:pPr>
              <w:pStyle w:val="TAC"/>
            </w:pPr>
            <w:r w:rsidRPr="00276E9B">
              <w:t>-</w:t>
            </w:r>
          </w:p>
        </w:tc>
        <w:tc>
          <w:tcPr>
            <w:tcW w:w="850" w:type="dxa"/>
            <w:shd w:val="clear" w:color="auto" w:fill="auto"/>
          </w:tcPr>
          <w:p w14:paraId="15322A26" w14:textId="77777777" w:rsidR="00A7511F" w:rsidRPr="00276E9B" w:rsidRDefault="00A7511F" w:rsidP="00072F1C">
            <w:pPr>
              <w:pStyle w:val="TAC"/>
            </w:pPr>
            <w:r w:rsidRPr="00276E9B">
              <w:t>-</w:t>
            </w:r>
          </w:p>
        </w:tc>
      </w:tr>
      <w:tr w:rsidR="00A7511F" w:rsidRPr="00276E9B" w14:paraId="5AA0D651" w14:textId="77777777" w:rsidTr="00072F1C">
        <w:tc>
          <w:tcPr>
            <w:tcW w:w="533" w:type="dxa"/>
            <w:shd w:val="clear" w:color="auto" w:fill="auto"/>
          </w:tcPr>
          <w:p w14:paraId="3159CD9C" w14:textId="77777777" w:rsidR="00A7511F" w:rsidRPr="00276E9B" w:rsidRDefault="00EE723C" w:rsidP="00072F1C">
            <w:pPr>
              <w:pStyle w:val="TAC"/>
              <w:rPr>
                <w:rFonts w:eastAsia="SimSun"/>
                <w:lang w:eastAsia="zh-CN"/>
              </w:rPr>
            </w:pPr>
            <w:r w:rsidRPr="00276E9B">
              <w:rPr>
                <w:lang w:eastAsia="zh-CN"/>
              </w:rPr>
              <w:t>57a5</w:t>
            </w:r>
          </w:p>
        </w:tc>
        <w:tc>
          <w:tcPr>
            <w:tcW w:w="3969" w:type="dxa"/>
            <w:shd w:val="clear" w:color="auto" w:fill="auto"/>
          </w:tcPr>
          <w:p w14:paraId="5D31B515" w14:textId="77777777" w:rsidR="00A7511F" w:rsidRPr="00276E9B" w:rsidRDefault="00A7511F" w:rsidP="00072F1C">
            <w:pPr>
              <w:pStyle w:val="TAL"/>
            </w:pPr>
            <w:r w:rsidRPr="00276E9B">
              <w:t>The SS releases the RRC connection.</w:t>
            </w:r>
          </w:p>
        </w:tc>
        <w:tc>
          <w:tcPr>
            <w:tcW w:w="709" w:type="dxa"/>
            <w:shd w:val="clear" w:color="auto" w:fill="auto"/>
          </w:tcPr>
          <w:p w14:paraId="56FCD78B" w14:textId="77777777" w:rsidR="00A7511F" w:rsidRPr="00276E9B" w:rsidRDefault="00A7511F" w:rsidP="00072F1C">
            <w:pPr>
              <w:pStyle w:val="TAC"/>
            </w:pPr>
            <w:r w:rsidRPr="00276E9B">
              <w:t>-</w:t>
            </w:r>
          </w:p>
        </w:tc>
        <w:tc>
          <w:tcPr>
            <w:tcW w:w="2977" w:type="dxa"/>
            <w:shd w:val="clear" w:color="auto" w:fill="auto"/>
          </w:tcPr>
          <w:p w14:paraId="3CE5E56F" w14:textId="77777777" w:rsidR="00A7511F" w:rsidRPr="00276E9B" w:rsidRDefault="00A7511F" w:rsidP="00072F1C">
            <w:pPr>
              <w:pStyle w:val="TAL"/>
            </w:pPr>
            <w:r w:rsidRPr="00276E9B">
              <w:t>-</w:t>
            </w:r>
          </w:p>
        </w:tc>
        <w:tc>
          <w:tcPr>
            <w:tcW w:w="568" w:type="dxa"/>
            <w:shd w:val="clear" w:color="auto" w:fill="auto"/>
          </w:tcPr>
          <w:p w14:paraId="5A9FA96A" w14:textId="77777777" w:rsidR="00A7511F" w:rsidRPr="00276E9B" w:rsidRDefault="00A7511F" w:rsidP="00072F1C">
            <w:pPr>
              <w:pStyle w:val="TAC"/>
            </w:pPr>
            <w:r w:rsidRPr="00276E9B">
              <w:t>-</w:t>
            </w:r>
          </w:p>
        </w:tc>
        <w:tc>
          <w:tcPr>
            <w:tcW w:w="850" w:type="dxa"/>
            <w:shd w:val="clear" w:color="auto" w:fill="auto"/>
          </w:tcPr>
          <w:p w14:paraId="3A333C66" w14:textId="77777777" w:rsidR="00A7511F" w:rsidRPr="00276E9B" w:rsidRDefault="00A7511F" w:rsidP="00072F1C">
            <w:pPr>
              <w:pStyle w:val="TAC"/>
            </w:pPr>
            <w:r w:rsidRPr="00276E9B">
              <w:t>-</w:t>
            </w:r>
          </w:p>
        </w:tc>
      </w:tr>
      <w:tr w:rsidR="00A7511F" w:rsidRPr="00276E9B" w14:paraId="6646E269" w14:textId="77777777" w:rsidTr="00072F1C">
        <w:tc>
          <w:tcPr>
            <w:tcW w:w="533" w:type="dxa"/>
            <w:shd w:val="clear" w:color="auto" w:fill="auto"/>
          </w:tcPr>
          <w:p w14:paraId="674AC348" w14:textId="77777777" w:rsidR="00A7511F" w:rsidRPr="00276E9B" w:rsidRDefault="00EE723C" w:rsidP="00EE723C">
            <w:pPr>
              <w:pStyle w:val="TAC"/>
              <w:rPr>
                <w:rFonts w:eastAsia="SimSun"/>
                <w:lang w:eastAsia="zh-CN"/>
              </w:rPr>
            </w:pPr>
            <w:r w:rsidRPr="00276E9B">
              <w:rPr>
                <w:lang w:eastAsia="zh-CN"/>
              </w:rPr>
              <w:t>58</w:t>
            </w:r>
          </w:p>
        </w:tc>
        <w:tc>
          <w:tcPr>
            <w:tcW w:w="3969" w:type="dxa"/>
            <w:shd w:val="clear" w:color="auto" w:fill="auto"/>
          </w:tcPr>
          <w:p w14:paraId="3A32838A" w14:textId="77777777" w:rsidR="00A7511F" w:rsidRPr="00276E9B" w:rsidRDefault="00051ECC" w:rsidP="00072F1C">
            <w:pPr>
              <w:pStyle w:val="TAL"/>
            </w:pPr>
            <w:r w:rsidRPr="00276E9B">
              <w:t>SS adjusts the cell power levels according to row T10 in table 22.5.7b.3-1.</w:t>
            </w:r>
          </w:p>
        </w:tc>
        <w:tc>
          <w:tcPr>
            <w:tcW w:w="709" w:type="dxa"/>
            <w:shd w:val="clear" w:color="auto" w:fill="auto"/>
          </w:tcPr>
          <w:p w14:paraId="3EED0B91" w14:textId="77777777" w:rsidR="00A7511F" w:rsidRPr="00276E9B" w:rsidRDefault="00A7511F" w:rsidP="00072F1C">
            <w:pPr>
              <w:pStyle w:val="TAC"/>
            </w:pPr>
            <w:r w:rsidRPr="00276E9B">
              <w:t>-</w:t>
            </w:r>
          </w:p>
        </w:tc>
        <w:tc>
          <w:tcPr>
            <w:tcW w:w="2977" w:type="dxa"/>
            <w:shd w:val="clear" w:color="auto" w:fill="auto"/>
          </w:tcPr>
          <w:p w14:paraId="26E189A0" w14:textId="77777777" w:rsidR="00A7511F" w:rsidRPr="00276E9B" w:rsidRDefault="00A7511F" w:rsidP="00072F1C">
            <w:pPr>
              <w:pStyle w:val="TAL"/>
            </w:pPr>
            <w:r w:rsidRPr="00276E9B">
              <w:t>-</w:t>
            </w:r>
          </w:p>
        </w:tc>
        <w:tc>
          <w:tcPr>
            <w:tcW w:w="568" w:type="dxa"/>
            <w:shd w:val="clear" w:color="auto" w:fill="auto"/>
          </w:tcPr>
          <w:p w14:paraId="356991B2" w14:textId="77777777" w:rsidR="00A7511F" w:rsidRPr="00276E9B" w:rsidRDefault="00A7511F" w:rsidP="00072F1C">
            <w:pPr>
              <w:pStyle w:val="TAC"/>
            </w:pPr>
            <w:r w:rsidRPr="00276E9B">
              <w:t>-</w:t>
            </w:r>
          </w:p>
        </w:tc>
        <w:tc>
          <w:tcPr>
            <w:tcW w:w="850" w:type="dxa"/>
            <w:shd w:val="clear" w:color="auto" w:fill="auto"/>
          </w:tcPr>
          <w:p w14:paraId="2E0739F3" w14:textId="77777777" w:rsidR="00A7511F" w:rsidRPr="00276E9B" w:rsidRDefault="00A7511F" w:rsidP="00072F1C">
            <w:pPr>
              <w:pStyle w:val="TAC"/>
            </w:pPr>
            <w:r w:rsidRPr="00276E9B">
              <w:t>-</w:t>
            </w:r>
          </w:p>
        </w:tc>
      </w:tr>
      <w:tr w:rsidR="00A7511F" w:rsidRPr="00276E9B" w14:paraId="2D618372" w14:textId="77777777" w:rsidTr="00072F1C">
        <w:tc>
          <w:tcPr>
            <w:tcW w:w="533" w:type="dxa"/>
            <w:shd w:val="clear" w:color="auto" w:fill="auto"/>
          </w:tcPr>
          <w:p w14:paraId="4868CCC1" w14:textId="77777777" w:rsidR="00A7511F" w:rsidRPr="00276E9B" w:rsidRDefault="00A7511F" w:rsidP="00072F1C">
            <w:pPr>
              <w:pStyle w:val="TAC"/>
              <w:rPr>
                <w:rFonts w:eastAsia="SimSun"/>
                <w:lang w:eastAsia="zh-CN"/>
              </w:rPr>
            </w:pPr>
            <w:r w:rsidRPr="00276E9B">
              <w:rPr>
                <w:rFonts w:eastAsia="SimSun"/>
                <w:lang w:eastAsia="zh-CN"/>
              </w:rPr>
              <w:t>-</w:t>
            </w:r>
          </w:p>
        </w:tc>
        <w:tc>
          <w:tcPr>
            <w:tcW w:w="3969" w:type="dxa"/>
            <w:shd w:val="clear" w:color="auto" w:fill="auto"/>
          </w:tcPr>
          <w:p w14:paraId="7783F68E" w14:textId="77777777" w:rsidR="00A7511F" w:rsidRPr="00276E9B" w:rsidRDefault="00A7511F" w:rsidP="00072F1C">
            <w:pPr>
              <w:pStyle w:val="TAL"/>
            </w:pPr>
            <w:r w:rsidRPr="00276E9B">
              <w:t>The following messages are sent and shall be received on NCell 51.</w:t>
            </w:r>
          </w:p>
        </w:tc>
        <w:tc>
          <w:tcPr>
            <w:tcW w:w="709" w:type="dxa"/>
            <w:shd w:val="clear" w:color="auto" w:fill="auto"/>
          </w:tcPr>
          <w:p w14:paraId="1C969BC0" w14:textId="77777777" w:rsidR="00A7511F" w:rsidRPr="00276E9B" w:rsidRDefault="00A7511F" w:rsidP="00072F1C">
            <w:pPr>
              <w:pStyle w:val="TAC"/>
            </w:pPr>
            <w:r w:rsidRPr="00276E9B">
              <w:t>-</w:t>
            </w:r>
          </w:p>
        </w:tc>
        <w:tc>
          <w:tcPr>
            <w:tcW w:w="2977" w:type="dxa"/>
            <w:shd w:val="clear" w:color="auto" w:fill="auto"/>
          </w:tcPr>
          <w:p w14:paraId="58E1D975" w14:textId="77777777" w:rsidR="00A7511F" w:rsidRPr="00276E9B" w:rsidRDefault="00A7511F" w:rsidP="00072F1C">
            <w:pPr>
              <w:pStyle w:val="TAL"/>
            </w:pPr>
            <w:r w:rsidRPr="00276E9B">
              <w:t>-</w:t>
            </w:r>
          </w:p>
        </w:tc>
        <w:tc>
          <w:tcPr>
            <w:tcW w:w="568" w:type="dxa"/>
            <w:shd w:val="clear" w:color="auto" w:fill="auto"/>
          </w:tcPr>
          <w:p w14:paraId="6B604CFF" w14:textId="77777777" w:rsidR="00A7511F" w:rsidRPr="00276E9B" w:rsidRDefault="00A7511F" w:rsidP="00072F1C">
            <w:pPr>
              <w:pStyle w:val="TAC"/>
            </w:pPr>
            <w:r w:rsidRPr="00276E9B">
              <w:t>-</w:t>
            </w:r>
          </w:p>
        </w:tc>
        <w:tc>
          <w:tcPr>
            <w:tcW w:w="850" w:type="dxa"/>
            <w:shd w:val="clear" w:color="auto" w:fill="auto"/>
          </w:tcPr>
          <w:p w14:paraId="6876B743" w14:textId="77777777" w:rsidR="00A7511F" w:rsidRPr="00276E9B" w:rsidRDefault="00A7511F" w:rsidP="00072F1C">
            <w:pPr>
              <w:pStyle w:val="TAC"/>
            </w:pPr>
            <w:r w:rsidRPr="00276E9B">
              <w:t>-</w:t>
            </w:r>
          </w:p>
        </w:tc>
      </w:tr>
      <w:tr w:rsidR="00A7511F" w:rsidRPr="00276E9B" w14:paraId="7DEF1CF5" w14:textId="77777777" w:rsidTr="00072F1C">
        <w:tc>
          <w:tcPr>
            <w:tcW w:w="533" w:type="dxa"/>
            <w:shd w:val="clear" w:color="auto" w:fill="auto"/>
          </w:tcPr>
          <w:p w14:paraId="10FC7ACB" w14:textId="77777777" w:rsidR="00A7511F" w:rsidRPr="00276E9B" w:rsidRDefault="00EE723C" w:rsidP="00072F1C">
            <w:pPr>
              <w:pStyle w:val="TAC"/>
              <w:rPr>
                <w:rFonts w:eastAsia="SimSun"/>
                <w:lang w:eastAsia="zh-CN"/>
              </w:rPr>
            </w:pPr>
            <w:r w:rsidRPr="00276E9B">
              <w:rPr>
                <w:lang w:eastAsia="zh-CN"/>
              </w:rPr>
              <w:t>59</w:t>
            </w:r>
          </w:p>
        </w:tc>
        <w:tc>
          <w:tcPr>
            <w:tcW w:w="3969" w:type="dxa"/>
            <w:shd w:val="clear" w:color="auto" w:fill="auto"/>
          </w:tcPr>
          <w:p w14:paraId="40FF7112" w14:textId="77777777" w:rsidR="00A7511F" w:rsidRPr="00276E9B" w:rsidRDefault="00A7511F" w:rsidP="00072F1C">
            <w:pPr>
              <w:pStyle w:val="TAL"/>
            </w:pPr>
            <w:r w:rsidRPr="00276E9B">
              <w:t>The UE transmits a TRACKING AREA UPDATE REQUEST message.</w:t>
            </w:r>
          </w:p>
        </w:tc>
        <w:tc>
          <w:tcPr>
            <w:tcW w:w="709" w:type="dxa"/>
            <w:shd w:val="clear" w:color="auto" w:fill="auto"/>
          </w:tcPr>
          <w:p w14:paraId="22A1A9A4" w14:textId="77777777" w:rsidR="00A7511F" w:rsidRPr="00276E9B" w:rsidRDefault="00A7511F" w:rsidP="00072F1C">
            <w:pPr>
              <w:pStyle w:val="TAC"/>
            </w:pPr>
            <w:r w:rsidRPr="00276E9B">
              <w:t>--&gt;</w:t>
            </w:r>
          </w:p>
        </w:tc>
        <w:tc>
          <w:tcPr>
            <w:tcW w:w="2977" w:type="dxa"/>
            <w:shd w:val="clear" w:color="auto" w:fill="auto"/>
          </w:tcPr>
          <w:p w14:paraId="2EF5B3D9" w14:textId="77777777" w:rsidR="00A7511F" w:rsidRPr="00276E9B" w:rsidRDefault="00A7511F" w:rsidP="00072F1C">
            <w:pPr>
              <w:pStyle w:val="TAL"/>
            </w:pPr>
            <w:r w:rsidRPr="00276E9B">
              <w:t>TRACKING AREA UPDATE REQUEST</w:t>
            </w:r>
          </w:p>
        </w:tc>
        <w:tc>
          <w:tcPr>
            <w:tcW w:w="568" w:type="dxa"/>
            <w:shd w:val="clear" w:color="auto" w:fill="auto"/>
          </w:tcPr>
          <w:p w14:paraId="2301594F" w14:textId="77777777" w:rsidR="00A7511F" w:rsidRPr="00276E9B" w:rsidRDefault="00A7511F" w:rsidP="00072F1C">
            <w:pPr>
              <w:pStyle w:val="TAC"/>
            </w:pPr>
            <w:r w:rsidRPr="00276E9B">
              <w:t>-</w:t>
            </w:r>
          </w:p>
        </w:tc>
        <w:tc>
          <w:tcPr>
            <w:tcW w:w="850" w:type="dxa"/>
            <w:shd w:val="clear" w:color="auto" w:fill="auto"/>
          </w:tcPr>
          <w:p w14:paraId="05CBFE80" w14:textId="77777777" w:rsidR="00A7511F" w:rsidRPr="00276E9B" w:rsidRDefault="00A7511F" w:rsidP="00072F1C">
            <w:pPr>
              <w:pStyle w:val="TAC"/>
            </w:pPr>
            <w:r w:rsidRPr="00276E9B">
              <w:t>-</w:t>
            </w:r>
          </w:p>
        </w:tc>
      </w:tr>
      <w:tr w:rsidR="00A7511F" w:rsidRPr="00276E9B" w14:paraId="314A9220" w14:textId="77777777" w:rsidTr="00072F1C">
        <w:tc>
          <w:tcPr>
            <w:tcW w:w="533" w:type="dxa"/>
            <w:shd w:val="clear" w:color="auto" w:fill="auto"/>
          </w:tcPr>
          <w:p w14:paraId="5936E680" w14:textId="77777777" w:rsidR="00A7511F" w:rsidRPr="00276E9B" w:rsidRDefault="00EE723C" w:rsidP="00072F1C">
            <w:pPr>
              <w:pStyle w:val="TAC"/>
              <w:rPr>
                <w:rFonts w:eastAsia="SimSun"/>
                <w:lang w:eastAsia="zh-CN"/>
              </w:rPr>
            </w:pPr>
            <w:r w:rsidRPr="00276E9B">
              <w:rPr>
                <w:lang w:eastAsia="zh-CN"/>
              </w:rPr>
              <w:t>60</w:t>
            </w:r>
          </w:p>
        </w:tc>
        <w:tc>
          <w:tcPr>
            <w:tcW w:w="3969" w:type="dxa"/>
            <w:shd w:val="clear" w:color="auto" w:fill="auto"/>
          </w:tcPr>
          <w:p w14:paraId="2A35B450" w14:textId="77777777" w:rsidR="00A7511F" w:rsidRPr="00276E9B" w:rsidRDefault="00A7511F" w:rsidP="00072F1C">
            <w:pPr>
              <w:pStyle w:val="TAL"/>
            </w:pPr>
            <w:r w:rsidRPr="00276E9B">
              <w:t>The SS transmits a TRACKING AREA UPDATE REJECT message with the EMM cause set to 'No Suitable Cells In tracking area'.</w:t>
            </w:r>
          </w:p>
        </w:tc>
        <w:tc>
          <w:tcPr>
            <w:tcW w:w="709" w:type="dxa"/>
            <w:shd w:val="clear" w:color="auto" w:fill="auto"/>
          </w:tcPr>
          <w:p w14:paraId="6953258B" w14:textId="77777777" w:rsidR="00A7511F" w:rsidRPr="00276E9B" w:rsidRDefault="00A7511F" w:rsidP="00072F1C">
            <w:pPr>
              <w:pStyle w:val="TAC"/>
            </w:pPr>
            <w:r w:rsidRPr="00276E9B">
              <w:t>&lt;--</w:t>
            </w:r>
          </w:p>
        </w:tc>
        <w:tc>
          <w:tcPr>
            <w:tcW w:w="2977" w:type="dxa"/>
            <w:shd w:val="clear" w:color="auto" w:fill="auto"/>
          </w:tcPr>
          <w:p w14:paraId="35D44673" w14:textId="77777777" w:rsidR="00A7511F" w:rsidRPr="00276E9B" w:rsidRDefault="00A7511F" w:rsidP="00072F1C">
            <w:pPr>
              <w:pStyle w:val="TAL"/>
            </w:pPr>
            <w:r w:rsidRPr="00276E9B">
              <w:t>TRACKING AREA UPDATE REJECT</w:t>
            </w:r>
          </w:p>
        </w:tc>
        <w:tc>
          <w:tcPr>
            <w:tcW w:w="568" w:type="dxa"/>
            <w:shd w:val="clear" w:color="auto" w:fill="auto"/>
          </w:tcPr>
          <w:p w14:paraId="2B9F7468" w14:textId="77777777" w:rsidR="00A7511F" w:rsidRPr="00276E9B" w:rsidRDefault="00A7511F" w:rsidP="00072F1C">
            <w:pPr>
              <w:pStyle w:val="TAC"/>
            </w:pPr>
            <w:r w:rsidRPr="00276E9B">
              <w:t>-</w:t>
            </w:r>
          </w:p>
        </w:tc>
        <w:tc>
          <w:tcPr>
            <w:tcW w:w="850" w:type="dxa"/>
            <w:shd w:val="clear" w:color="auto" w:fill="auto"/>
          </w:tcPr>
          <w:p w14:paraId="1F419053" w14:textId="77777777" w:rsidR="00A7511F" w:rsidRPr="00276E9B" w:rsidRDefault="00A7511F" w:rsidP="00072F1C">
            <w:pPr>
              <w:pStyle w:val="TAC"/>
            </w:pPr>
            <w:r w:rsidRPr="00276E9B">
              <w:t>-</w:t>
            </w:r>
          </w:p>
        </w:tc>
      </w:tr>
      <w:tr w:rsidR="002C6030" w:rsidRPr="00276E9B" w14:paraId="4E264451" w14:textId="77777777" w:rsidTr="0015015C">
        <w:tc>
          <w:tcPr>
            <w:tcW w:w="533" w:type="dxa"/>
            <w:shd w:val="clear" w:color="auto" w:fill="auto"/>
          </w:tcPr>
          <w:p w14:paraId="14D4A487" w14:textId="77777777" w:rsidR="002C6030" w:rsidRPr="00276E9B" w:rsidRDefault="002C6030" w:rsidP="0015015C">
            <w:pPr>
              <w:pStyle w:val="TAC"/>
              <w:rPr>
                <w:lang w:eastAsia="zh-CN"/>
              </w:rPr>
            </w:pPr>
            <w:r w:rsidRPr="00276E9B">
              <w:rPr>
                <w:lang w:eastAsia="zh-CN"/>
              </w:rPr>
              <w:t>60A</w:t>
            </w:r>
          </w:p>
        </w:tc>
        <w:tc>
          <w:tcPr>
            <w:tcW w:w="3969" w:type="dxa"/>
            <w:shd w:val="clear" w:color="auto" w:fill="auto"/>
          </w:tcPr>
          <w:p w14:paraId="3CB88CC9" w14:textId="77777777" w:rsidR="002C6030" w:rsidRPr="00276E9B" w:rsidRDefault="002C6030" w:rsidP="0015015C">
            <w:pPr>
              <w:pStyle w:val="TAL"/>
            </w:pPr>
            <w:r w:rsidRPr="00276E9B">
              <w:t>The SS releases the RRC connection</w:t>
            </w:r>
          </w:p>
        </w:tc>
        <w:tc>
          <w:tcPr>
            <w:tcW w:w="709" w:type="dxa"/>
            <w:shd w:val="clear" w:color="auto" w:fill="auto"/>
          </w:tcPr>
          <w:p w14:paraId="0EFDC846" w14:textId="77777777" w:rsidR="002C6030" w:rsidRPr="00276E9B" w:rsidRDefault="002C6030" w:rsidP="0015015C">
            <w:pPr>
              <w:pStyle w:val="TAC"/>
            </w:pPr>
            <w:r w:rsidRPr="00276E9B">
              <w:t>-</w:t>
            </w:r>
          </w:p>
        </w:tc>
        <w:tc>
          <w:tcPr>
            <w:tcW w:w="2977" w:type="dxa"/>
            <w:shd w:val="clear" w:color="auto" w:fill="auto"/>
          </w:tcPr>
          <w:p w14:paraId="38F8E352" w14:textId="77777777" w:rsidR="002C6030" w:rsidRPr="00276E9B" w:rsidRDefault="002C6030" w:rsidP="0015015C">
            <w:pPr>
              <w:pStyle w:val="TAL"/>
            </w:pPr>
            <w:r w:rsidRPr="00276E9B">
              <w:t>-</w:t>
            </w:r>
          </w:p>
        </w:tc>
        <w:tc>
          <w:tcPr>
            <w:tcW w:w="568" w:type="dxa"/>
            <w:shd w:val="clear" w:color="auto" w:fill="auto"/>
          </w:tcPr>
          <w:p w14:paraId="3F359BFA" w14:textId="77777777" w:rsidR="002C6030" w:rsidRPr="00276E9B" w:rsidRDefault="002C6030" w:rsidP="0015015C">
            <w:pPr>
              <w:pStyle w:val="TAC"/>
            </w:pPr>
            <w:r w:rsidRPr="00276E9B">
              <w:t>-</w:t>
            </w:r>
          </w:p>
        </w:tc>
        <w:tc>
          <w:tcPr>
            <w:tcW w:w="850" w:type="dxa"/>
            <w:shd w:val="clear" w:color="auto" w:fill="auto"/>
          </w:tcPr>
          <w:p w14:paraId="06ADA1D6" w14:textId="77777777" w:rsidR="002C6030" w:rsidRPr="00276E9B" w:rsidRDefault="002C6030" w:rsidP="0015015C">
            <w:pPr>
              <w:pStyle w:val="TAC"/>
            </w:pPr>
            <w:r w:rsidRPr="00276E9B">
              <w:t>-</w:t>
            </w:r>
          </w:p>
        </w:tc>
      </w:tr>
      <w:tr w:rsidR="00A7511F" w:rsidRPr="00276E9B" w14:paraId="100938EF" w14:textId="77777777" w:rsidTr="00072F1C">
        <w:tc>
          <w:tcPr>
            <w:tcW w:w="533" w:type="dxa"/>
            <w:shd w:val="clear" w:color="auto" w:fill="auto"/>
          </w:tcPr>
          <w:p w14:paraId="2D17AC65" w14:textId="77777777" w:rsidR="00A7511F" w:rsidRPr="00276E9B" w:rsidRDefault="00EE723C" w:rsidP="00072F1C">
            <w:pPr>
              <w:pStyle w:val="TAC"/>
              <w:rPr>
                <w:rFonts w:eastAsia="SimSun"/>
                <w:lang w:eastAsia="zh-CN"/>
              </w:rPr>
            </w:pPr>
            <w:r w:rsidRPr="00276E9B">
              <w:rPr>
                <w:lang w:eastAsia="zh-CN"/>
              </w:rPr>
              <w:t>61</w:t>
            </w:r>
          </w:p>
        </w:tc>
        <w:tc>
          <w:tcPr>
            <w:tcW w:w="3969" w:type="dxa"/>
            <w:shd w:val="clear" w:color="auto" w:fill="auto"/>
          </w:tcPr>
          <w:p w14:paraId="003D77C9" w14:textId="77777777" w:rsidR="00A7511F" w:rsidRPr="00276E9B" w:rsidRDefault="00051ECC" w:rsidP="00072F1C">
            <w:pPr>
              <w:pStyle w:val="TAL"/>
            </w:pPr>
            <w:r w:rsidRPr="00276E9B">
              <w:t>SS adjusts the cell power levels according to row T11 in table 22.5.7b.3-1.</w:t>
            </w:r>
          </w:p>
        </w:tc>
        <w:tc>
          <w:tcPr>
            <w:tcW w:w="709" w:type="dxa"/>
            <w:shd w:val="clear" w:color="auto" w:fill="auto"/>
          </w:tcPr>
          <w:p w14:paraId="51290C5F" w14:textId="77777777" w:rsidR="00A7511F" w:rsidRPr="00276E9B" w:rsidRDefault="00A7511F" w:rsidP="00072F1C">
            <w:pPr>
              <w:pStyle w:val="TAC"/>
            </w:pPr>
          </w:p>
        </w:tc>
        <w:tc>
          <w:tcPr>
            <w:tcW w:w="2977" w:type="dxa"/>
            <w:shd w:val="clear" w:color="auto" w:fill="auto"/>
          </w:tcPr>
          <w:p w14:paraId="2ECC74C0" w14:textId="77777777" w:rsidR="00A7511F" w:rsidRPr="00276E9B" w:rsidRDefault="00A7511F" w:rsidP="00072F1C">
            <w:pPr>
              <w:pStyle w:val="TAL"/>
            </w:pPr>
          </w:p>
        </w:tc>
        <w:tc>
          <w:tcPr>
            <w:tcW w:w="568" w:type="dxa"/>
            <w:shd w:val="clear" w:color="auto" w:fill="auto"/>
          </w:tcPr>
          <w:p w14:paraId="74A7C29D" w14:textId="77777777" w:rsidR="00A7511F" w:rsidRPr="00276E9B" w:rsidRDefault="00A7511F" w:rsidP="00072F1C">
            <w:pPr>
              <w:pStyle w:val="TAC"/>
            </w:pPr>
          </w:p>
        </w:tc>
        <w:tc>
          <w:tcPr>
            <w:tcW w:w="850" w:type="dxa"/>
            <w:shd w:val="clear" w:color="auto" w:fill="auto"/>
          </w:tcPr>
          <w:p w14:paraId="62E1EB35" w14:textId="77777777" w:rsidR="00A7511F" w:rsidRPr="00276E9B" w:rsidRDefault="00A7511F" w:rsidP="00072F1C">
            <w:pPr>
              <w:pStyle w:val="TAC"/>
            </w:pPr>
          </w:p>
        </w:tc>
      </w:tr>
      <w:tr w:rsidR="00A7511F" w:rsidRPr="00276E9B" w14:paraId="70CDC825" w14:textId="77777777" w:rsidTr="00072F1C">
        <w:tc>
          <w:tcPr>
            <w:tcW w:w="533" w:type="dxa"/>
            <w:shd w:val="clear" w:color="auto" w:fill="auto"/>
          </w:tcPr>
          <w:p w14:paraId="4CD9D2C9" w14:textId="77777777" w:rsidR="00A7511F" w:rsidRPr="00276E9B" w:rsidRDefault="00EE723C" w:rsidP="00072F1C">
            <w:pPr>
              <w:pStyle w:val="TAC"/>
              <w:rPr>
                <w:rFonts w:eastAsia="SimSun"/>
                <w:lang w:eastAsia="zh-CN"/>
              </w:rPr>
            </w:pPr>
            <w:r w:rsidRPr="00276E9B">
              <w:rPr>
                <w:lang w:eastAsia="zh-CN"/>
              </w:rPr>
              <w:t>62</w:t>
            </w:r>
          </w:p>
        </w:tc>
        <w:tc>
          <w:tcPr>
            <w:tcW w:w="3969" w:type="dxa"/>
            <w:shd w:val="clear" w:color="auto" w:fill="auto"/>
          </w:tcPr>
          <w:p w14:paraId="5B783811" w14:textId="77777777" w:rsidR="00A7511F" w:rsidRPr="00276E9B" w:rsidRDefault="00A433EC" w:rsidP="00072F1C">
            <w:pPr>
              <w:pStyle w:val="TAL"/>
            </w:pPr>
            <w:r w:rsidRPr="00276E9B">
              <w:t>Void</w:t>
            </w:r>
          </w:p>
        </w:tc>
        <w:tc>
          <w:tcPr>
            <w:tcW w:w="709" w:type="dxa"/>
            <w:shd w:val="clear" w:color="auto" w:fill="auto"/>
          </w:tcPr>
          <w:p w14:paraId="2E0BD638" w14:textId="77777777" w:rsidR="00A7511F" w:rsidRPr="00276E9B" w:rsidRDefault="00A7511F" w:rsidP="00072F1C">
            <w:pPr>
              <w:pStyle w:val="TAC"/>
            </w:pPr>
            <w:r w:rsidRPr="00276E9B">
              <w:t>-</w:t>
            </w:r>
          </w:p>
        </w:tc>
        <w:tc>
          <w:tcPr>
            <w:tcW w:w="2977" w:type="dxa"/>
            <w:shd w:val="clear" w:color="auto" w:fill="auto"/>
          </w:tcPr>
          <w:p w14:paraId="1725E75B" w14:textId="77777777" w:rsidR="00A7511F" w:rsidRPr="00276E9B" w:rsidRDefault="00A7511F" w:rsidP="00072F1C">
            <w:pPr>
              <w:pStyle w:val="TAL"/>
            </w:pPr>
            <w:r w:rsidRPr="00276E9B">
              <w:t>-</w:t>
            </w:r>
          </w:p>
        </w:tc>
        <w:tc>
          <w:tcPr>
            <w:tcW w:w="568" w:type="dxa"/>
            <w:shd w:val="clear" w:color="auto" w:fill="auto"/>
          </w:tcPr>
          <w:p w14:paraId="24294CB3" w14:textId="77777777" w:rsidR="00A7511F" w:rsidRPr="00276E9B" w:rsidRDefault="00A7511F" w:rsidP="00072F1C">
            <w:pPr>
              <w:pStyle w:val="TAC"/>
            </w:pPr>
            <w:r w:rsidRPr="00276E9B">
              <w:t>-</w:t>
            </w:r>
          </w:p>
        </w:tc>
        <w:tc>
          <w:tcPr>
            <w:tcW w:w="850" w:type="dxa"/>
            <w:shd w:val="clear" w:color="auto" w:fill="auto"/>
          </w:tcPr>
          <w:p w14:paraId="5F70432C" w14:textId="77777777" w:rsidR="00A7511F" w:rsidRPr="00276E9B" w:rsidRDefault="00A7511F" w:rsidP="00072F1C">
            <w:pPr>
              <w:pStyle w:val="TAC"/>
            </w:pPr>
            <w:r w:rsidRPr="00276E9B">
              <w:t>-</w:t>
            </w:r>
          </w:p>
        </w:tc>
      </w:tr>
      <w:tr w:rsidR="00A7511F" w:rsidRPr="00276E9B" w14:paraId="75240950" w14:textId="77777777" w:rsidTr="00072F1C">
        <w:tc>
          <w:tcPr>
            <w:tcW w:w="533" w:type="dxa"/>
            <w:shd w:val="clear" w:color="auto" w:fill="auto"/>
          </w:tcPr>
          <w:p w14:paraId="2184397E" w14:textId="77777777" w:rsidR="00A7511F" w:rsidRPr="00276E9B" w:rsidRDefault="00A7511F" w:rsidP="00072F1C">
            <w:pPr>
              <w:pStyle w:val="TAC"/>
              <w:rPr>
                <w:rFonts w:eastAsia="SimSun"/>
                <w:lang w:eastAsia="zh-CN"/>
              </w:rPr>
            </w:pPr>
            <w:r w:rsidRPr="00276E9B">
              <w:rPr>
                <w:rFonts w:eastAsia="SimSun"/>
                <w:lang w:eastAsia="zh-CN"/>
              </w:rPr>
              <w:t>-</w:t>
            </w:r>
          </w:p>
        </w:tc>
        <w:tc>
          <w:tcPr>
            <w:tcW w:w="3969" w:type="dxa"/>
            <w:shd w:val="clear" w:color="auto" w:fill="auto"/>
          </w:tcPr>
          <w:p w14:paraId="689E4899" w14:textId="77777777" w:rsidR="00A7511F" w:rsidRPr="00276E9B" w:rsidRDefault="00A7511F" w:rsidP="00072F1C">
            <w:pPr>
              <w:pStyle w:val="TAL"/>
            </w:pPr>
            <w:r w:rsidRPr="00276E9B">
              <w:t>The following messages are sent and shall be received on Ncell 50.</w:t>
            </w:r>
          </w:p>
        </w:tc>
        <w:tc>
          <w:tcPr>
            <w:tcW w:w="709" w:type="dxa"/>
            <w:shd w:val="clear" w:color="auto" w:fill="auto"/>
          </w:tcPr>
          <w:p w14:paraId="1B540DC5" w14:textId="77777777" w:rsidR="00A7511F" w:rsidRPr="00276E9B" w:rsidRDefault="00A7511F" w:rsidP="00072F1C">
            <w:pPr>
              <w:pStyle w:val="TAC"/>
            </w:pPr>
            <w:r w:rsidRPr="00276E9B">
              <w:t>-</w:t>
            </w:r>
          </w:p>
        </w:tc>
        <w:tc>
          <w:tcPr>
            <w:tcW w:w="2977" w:type="dxa"/>
            <w:shd w:val="clear" w:color="auto" w:fill="auto"/>
          </w:tcPr>
          <w:p w14:paraId="02A0FF89" w14:textId="77777777" w:rsidR="00A7511F" w:rsidRPr="00276E9B" w:rsidRDefault="00A7511F" w:rsidP="00072F1C">
            <w:pPr>
              <w:pStyle w:val="TAL"/>
            </w:pPr>
            <w:r w:rsidRPr="00276E9B">
              <w:t>-</w:t>
            </w:r>
          </w:p>
        </w:tc>
        <w:tc>
          <w:tcPr>
            <w:tcW w:w="568" w:type="dxa"/>
            <w:shd w:val="clear" w:color="auto" w:fill="auto"/>
          </w:tcPr>
          <w:p w14:paraId="7577CA63" w14:textId="77777777" w:rsidR="00A7511F" w:rsidRPr="00276E9B" w:rsidRDefault="00A7511F" w:rsidP="00072F1C">
            <w:pPr>
              <w:pStyle w:val="TAC"/>
            </w:pPr>
            <w:r w:rsidRPr="00276E9B">
              <w:t>-</w:t>
            </w:r>
          </w:p>
        </w:tc>
        <w:tc>
          <w:tcPr>
            <w:tcW w:w="850" w:type="dxa"/>
            <w:shd w:val="clear" w:color="auto" w:fill="auto"/>
          </w:tcPr>
          <w:p w14:paraId="0F9C2AD6" w14:textId="77777777" w:rsidR="00A7511F" w:rsidRPr="00276E9B" w:rsidRDefault="00A7511F" w:rsidP="00072F1C">
            <w:pPr>
              <w:pStyle w:val="TAC"/>
            </w:pPr>
            <w:r w:rsidRPr="00276E9B">
              <w:t>-</w:t>
            </w:r>
          </w:p>
        </w:tc>
      </w:tr>
      <w:tr w:rsidR="00A7511F" w:rsidRPr="00276E9B" w14:paraId="6672FB1C" w14:textId="77777777" w:rsidTr="00072F1C">
        <w:tc>
          <w:tcPr>
            <w:tcW w:w="533" w:type="dxa"/>
            <w:shd w:val="clear" w:color="auto" w:fill="auto"/>
          </w:tcPr>
          <w:p w14:paraId="02863D66" w14:textId="77777777" w:rsidR="00A7511F" w:rsidRPr="00276E9B" w:rsidRDefault="00EE723C" w:rsidP="00072F1C">
            <w:pPr>
              <w:pStyle w:val="TAC"/>
              <w:rPr>
                <w:rFonts w:eastAsia="SimSun"/>
                <w:lang w:eastAsia="zh-CN"/>
              </w:rPr>
            </w:pPr>
            <w:r w:rsidRPr="00276E9B">
              <w:rPr>
                <w:lang w:eastAsia="zh-CN"/>
              </w:rPr>
              <w:t>63</w:t>
            </w:r>
          </w:p>
        </w:tc>
        <w:tc>
          <w:tcPr>
            <w:tcW w:w="3969" w:type="dxa"/>
            <w:shd w:val="clear" w:color="auto" w:fill="auto"/>
          </w:tcPr>
          <w:p w14:paraId="72EE24EE" w14:textId="77777777" w:rsidR="00A7511F" w:rsidRPr="00276E9B" w:rsidRDefault="00A7511F" w:rsidP="00072F1C">
            <w:pPr>
              <w:pStyle w:val="TAL"/>
            </w:pPr>
            <w:r w:rsidRPr="00276E9B">
              <w:t>Check: Does the UE transmit a TRACKING AREA UPDATE REQUEST message?</w:t>
            </w:r>
          </w:p>
        </w:tc>
        <w:tc>
          <w:tcPr>
            <w:tcW w:w="709" w:type="dxa"/>
            <w:shd w:val="clear" w:color="auto" w:fill="auto"/>
          </w:tcPr>
          <w:p w14:paraId="350BA51E" w14:textId="77777777" w:rsidR="00A7511F" w:rsidRPr="00276E9B" w:rsidRDefault="00A7511F" w:rsidP="00072F1C">
            <w:pPr>
              <w:pStyle w:val="TAC"/>
            </w:pPr>
            <w:r w:rsidRPr="00276E9B">
              <w:t>--&gt;</w:t>
            </w:r>
          </w:p>
        </w:tc>
        <w:tc>
          <w:tcPr>
            <w:tcW w:w="2977" w:type="dxa"/>
            <w:shd w:val="clear" w:color="auto" w:fill="auto"/>
          </w:tcPr>
          <w:p w14:paraId="1ACA349C" w14:textId="77777777" w:rsidR="00A7511F" w:rsidRPr="00276E9B" w:rsidRDefault="00A7511F" w:rsidP="00072F1C">
            <w:pPr>
              <w:pStyle w:val="TAL"/>
            </w:pPr>
            <w:r w:rsidRPr="00276E9B">
              <w:t>TRACKING AREA UPDATE REQUEST</w:t>
            </w:r>
          </w:p>
        </w:tc>
        <w:tc>
          <w:tcPr>
            <w:tcW w:w="568" w:type="dxa"/>
            <w:shd w:val="clear" w:color="auto" w:fill="auto"/>
          </w:tcPr>
          <w:p w14:paraId="5A510DCD" w14:textId="77777777" w:rsidR="00A7511F" w:rsidRPr="00276E9B" w:rsidRDefault="00A7511F" w:rsidP="00072F1C">
            <w:pPr>
              <w:pStyle w:val="TAC"/>
            </w:pPr>
            <w:r w:rsidRPr="00276E9B">
              <w:rPr>
                <w:rFonts w:eastAsia="SimSun"/>
                <w:lang w:eastAsia="zh-CN"/>
              </w:rPr>
              <w:t>10</w:t>
            </w:r>
          </w:p>
        </w:tc>
        <w:tc>
          <w:tcPr>
            <w:tcW w:w="850" w:type="dxa"/>
            <w:shd w:val="clear" w:color="auto" w:fill="auto"/>
          </w:tcPr>
          <w:p w14:paraId="728B5619" w14:textId="77777777" w:rsidR="00A7511F" w:rsidRPr="00276E9B" w:rsidRDefault="00A7511F" w:rsidP="00072F1C">
            <w:pPr>
              <w:pStyle w:val="TAC"/>
            </w:pPr>
            <w:r w:rsidRPr="00276E9B">
              <w:t>P</w:t>
            </w:r>
          </w:p>
        </w:tc>
      </w:tr>
      <w:tr w:rsidR="00A7511F" w:rsidRPr="00276E9B" w14:paraId="086E44CF" w14:textId="77777777" w:rsidTr="00072F1C">
        <w:tc>
          <w:tcPr>
            <w:tcW w:w="533" w:type="dxa"/>
            <w:shd w:val="clear" w:color="auto" w:fill="auto"/>
          </w:tcPr>
          <w:p w14:paraId="64184F17" w14:textId="77777777" w:rsidR="00A7511F" w:rsidRPr="00276E9B" w:rsidRDefault="00EE723C" w:rsidP="00072F1C">
            <w:pPr>
              <w:pStyle w:val="TAC"/>
              <w:rPr>
                <w:rFonts w:eastAsia="SimSun"/>
                <w:lang w:eastAsia="zh-CN"/>
              </w:rPr>
            </w:pPr>
            <w:r w:rsidRPr="00276E9B">
              <w:rPr>
                <w:lang w:eastAsia="zh-CN"/>
              </w:rPr>
              <w:t>64</w:t>
            </w:r>
          </w:p>
        </w:tc>
        <w:tc>
          <w:tcPr>
            <w:tcW w:w="3969" w:type="dxa"/>
            <w:shd w:val="clear" w:color="auto" w:fill="auto"/>
          </w:tcPr>
          <w:p w14:paraId="139F111B" w14:textId="77777777" w:rsidR="00A7511F" w:rsidRPr="00276E9B" w:rsidRDefault="00A7511F" w:rsidP="00072F1C">
            <w:pPr>
              <w:pStyle w:val="TAL"/>
            </w:pPr>
            <w:r w:rsidRPr="00276E9B">
              <w:t>The SS transmits a TRACKING AREA UPDATE ACCEPT message.</w:t>
            </w:r>
          </w:p>
        </w:tc>
        <w:tc>
          <w:tcPr>
            <w:tcW w:w="709" w:type="dxa"/>
            <w:shd w:val="clear" w:color="auto" w:fill="auto"/>
          </w:tcPr>
          <w:p w14:paraId="585FF3ED" w14:textId="77777777" w:rsidR="00A7511F" w:rsidRPr="00276E9B" w:rsidRDefault="00A7511F" w:rsidP="00072F1C">
            <w:pPr>
              <w:pStyle w:val="TAC"/>
            </w:pPr>
            <w:r w:rsidRPr="00276E9B">
              <w:t>&lt;--</w:t>
            </w:r>
          </w:p>
        </w:tc>
        <w:tc>
          <w:tcPr>
            <w:tcW w:w="2977" w:type="dxa"/>
            <w:shd w:val="clear" w:color="auto" w:fill="auto"/>
          </w:tcPr>
          <w:p w14:paraId="741DB0FF" w14:textId="77777777" w:rsidR="00A7511F" w:rsidRPr="00276E9B" w:rsidRDefault="00A7511F" w:rsidP="00072F1C">
            <w:pPr>
              <w:pStyle w:val="TAL"/>
            </w:pPr>
            <w:r w:rsidRPr="00276E9B">
              <w:t>TRACKING AREA UPDATE ACCEPT</w:t>
            </w:r>
          </w:p>
        </w:tc>
        <w:tc>
          <w:tcPr>
            <w:tcW w:w="568" w:type="dxa"/>
            <w:shd w:val="clear" w:color="auto" w:fill="auto"/>
          </w:tcPr>
          <w:p w14:paraId="321C280A" w14:textId="77777777" w:rsidR="00A7511F" w:rsidRPr="00276E9B" w:rsidRDefault="00A7511F" w:rsidP="00072F1C">
            <w:pPr>
              <w:pStyle w:val="TAC"/>
            </w:pPr>
            <w:r w:rsidRPr="00276E9B">
              <w:t>-</w:t>
            </w:r>
          </w:p>
        </w:tc>
        <w:tc>
          <w:tcPr>
            <w:tcW w:w="850" w:type="dxa"/>
            <w:shd w:val="clear" w:color="auto" w:fill="auto"/>
          </w:tcPr>
          <w:p w14:paraId="7D38D5C8" w14:textId="77777777" w:rsidR="00A7511F" w:rsidRPr="00276E9B" w:rsidRDefault="00A7511F" w:rsidP="00072F1C">
            <w:pPr>
              <w:pStyle w:val="TAC"/>
            </w:pPr>
            <w:r w:rsidRPr="00276E9B">
              <w:t>-</w:t>
            </w:r>
          </w:p>
        </w:tc>
      </w:tr>
      <w:tr w:rsidR="00A7511F" w:rsidRPr="00276E9B" w14:paraId="54B0013D" w14:textId="77777777" w:rsidTr="00072F1C">
        <w:tc>
          <w:tcPr>
            <w:tcW w:w="533" w:type="dxa"/>
            <w:shd w:val="clear" w:color="auto" w:fill="auto"/>
          </w:tcPr>
          <w:p w14:paraId="09526316" w14:textId="77777777" w:rsidR="00A7511F" w:rsidRPr="00276E9B" w:rsidRDefault="00EE723C" w:rsidP="00072F1C">
            <w:pPr>
              <w:pStyle w:val="TAC"/>
              <w:rPr>
                <w:rFonts w:eastAsia="SimSun"/>
                <w:lang w:eastAsia="zh-CN"/>
              </w:rPr>
            </w:pPr>
            <w:r w:rsidRPr="00276E9B">
              <w:rPr>
                <w:lang w:eastAsia="zh-CN"/>
              </w:rPr>
              <w:t>65</w:t>
            </w:r>
          </w:p>
        </w:tc>
        <w:tc>
          <w:tcPr>
            <w:tcW w:w="3969" w:type="dxa"/>
            <w:shd w:val="clear" w:color="auto" w:fill="auto"/>
          </w:tcPr>
          <w:p w14:paraId="38B00B13" w14:textId="77777777" w:rsidR="00A7511F" w:rsidRPr="00276E9B" w:rsidRDefault="00A7511F" w:rsidP="00072F1C">
            <w:pPr>
              <w:pStyle w:val="TAL"/>
            </w:pPr>
            <w:r w:rsidRPr="00276E9B">
              <w:t>The UE transmits a TRACKING AREA UPDATE COMPLETE message.</w:t>
            </w:r>
          </w:p>
        </w:tc>
        <w:tc>
          <w:tcPr>
            <w:tcW w:w="709" w:type="dxa"/>
            <w:shd w:val="clear" w:color="auto" w:fill="auto"/>
          </w:tcPr>
          <w:p w14:paraId="54A5A7B3" w14:textId="77777777" w:rsidR="00A7511F" w:rsidRPr="00276E9B" w:rsidRDefault="00A7511F" w:rsidP="00072F1C">
            <w:pPr>
              <w:pStyle w:val="TAC"/>
            </w:pPr>
            <w:r w:rsidRPr="00276E9B">
              <w:t>--&gt;</w:t>
            </w:r>
          </w:p>
        </w:tc>
        <w:tc>
          <w:tcPr>
            <w:tcW w:w="2977" w:type="dxa"/>
            <w:shd w:val="clear" w:color="auto" w:fill="auto"/>
          </w:tcPr>
          <w:p w14:paraId="721F6906" w14:textId="77777777" w:rsidR="00A7511F" w:rsidRPr="00276E9B" w:rsidRDefault="00A7511F" w:rsidP="00072F1C">
            <w:pPr>
              <w:pStyle w:val="TAL"/>
            </w:pPr>
            <w:r w:rsidRPr="00276E9B">
              <w:t>TRACKING AREA UPDATE COMPLETE</w:t>
            </w:r>
          </w:p>
        </w:tc>
        <w:tc>
          <w:tcPr>
            <w:tcW w:w="568" w:type="dxa"/>
            <w:shd w:val="clear" w:color="auto" w:fill="auto"/>
          </w:tcPr>
          <w:p w14:paraId="3A0CF3B5" w14:textId="77777777" w:rsidR="00A7511F" w:rsidRPr="00276E9B" w:rsidRDefault="00A7511F" w:rsidP="00072F1C">
            <w:pPr>
              <w:pStyle w:val="TAC"/>
            </w:pPr>
            <w:r w:rsidRPr="00276E9B">
              <w:t>-</w:t>
            </w:r>
          </w:p>
        </w:tc>
        <w:tc>
          <w:tcPr>
            <w:tcW w:w="850" w:type="dxa"/>
            <w:shd w:val="clear" w:color="auto" w:fill="auto"/>
          </w:tcPr>
          <w:p w14:paraId="1DEE2938" w14:textId="77777777" w:rsidR="00A7511F" w:rsidRPr="00276E9B" w:rsidRDefault="00A7511F" w:rsidP="00072F1C">
            <w:pPr>
              <w:pStyle w:val="TAC"/>
            </w:pPr>
            <w:r w:rsidRPr="00276E9B">
              <w:t>-</w:t>
            </w:r>
          </w:p>
        </w:tc>
      </w:tr>
      <w:tr w:rsidR="003063DC" w:rsidRPr="00276E9B" w14:paraId="4F8E66E0" w14:textId="77777777" w:rsidTr="00C945AE">
        <w:tc>
          <w:tcPr>
            <w:tcW w:w="533" w:type="dxa"/>
            <w:shd w:val="clear" w:color="auto" w:fill="auto"/>
          </w:tcPr>
          <w:p w14:paraId="7F2C6E54" w14:textId="77777777" w:rsidR="003063DC" w:rsidRPr="00276E9B" w:rsidRDefault="003063DC" w:rsidP="00C945AE">
            <w:pPr>
              <w:pStyle w:val="TAC"/>
              <w:rPr>
                <w:lang w:eastAsia="zh-CN"/>
              </w:rPr>
            </w:pPr>
            <w:r w:rsidRPr="00276E9B">
              <w:rPr>
                <w:lang w:eastAsia="zh-CN"/>
              </w:rPr>
              <w:t>65A</w:t>
            </w:r>
          </w:p>
        </w:tc>
        <w:tc>
          <w:tcPr>
            <w:tcW w:w="3969" w:type="dxa"/>
            <w:shd w:val="clear" w:color="auto" w:fill="auto"/>
          </w:tcPr>
          <w:p w14:paraId="66917F4E" w14:textId="77777777" w:rsidR="003063DC" w:rsidRPr="00276E9B" w:rsidRDefault="003063DC" w:rsidP="00C945AE">
            <w:pPr>
              <w:pStyle w:val="TAL"/>
            </w:pPr>
            <w:r w:rsidRPr="00276E9B">
              <w:t>The SS releases the RRC connection.</w:t>
            </w:r>
          </w:p>
        </w:tc>
        <w:tc>
          <w:tcPr>
            <w:tcW w:w="709" w:type="dxa"/>
            <w:shd w:val="clear" w:color="auto" w:fill="auto"/>
          </w:tcPr>
          <w:p w14:paraId="76CDB7A9" w14:textId="77777777" w:rsidR="003063DC" w:rsidRPr="00276E9B" w:rsidRDefault="003063DC" w:rsidP="00C945AE">
            <w:pPr>
              <w:pStyle w:val="TAC"/>
            </w:pPr>
          </w:p>
        </w:tc>
        <w:tc>
          <w:tcPr>
            <w:tcW w:w="2977" w:type="dxa"/>
            <w:shd w:val="clear" w:color="auto" w:fill="auto"/>
          </w:tcPr>
          <w:p w14:paraId="4D0BD6EA" w14:textId="77777777" w:rsidR="003063DC" w:rsidRPr="00276E9B" w:rsidRDefault="003063DC" w:rsidP="00C945AE">
            <w:pPr>
              <w:pStyle w:val="TAL"/>
            </w:pPr>
          </w:p>
        </w:tc>
        <w:tc>
          <w:tcPr>
            <w:tcW w:w="568" w:type="dxa"/>
            <w:shd w:val="clear" w:color="auto" w:fill="auto"/>
          </w:tcPr>
          <w:p w14:paraId="5A40A70C" w14:textId="77777777" w:rsidR="003063DC" w:rsidRPr="00276E9B" w:rsidRDefault="003063DC" w:rsidP="00C945AE">
            <w:pPr>
              <w:pStyle w:val="TAC"/>
            </w:pPr>
          </w:p>
        </w:tc>
        <w:tc>
          <w:tcPr>
            <w:tcW w:w="850" w:type="dxa"/>
            <w:shd w:val="clear" w:color="auto" w:fill="auto"/>
          </w:tcPr>
          <w:p w14:paraId="7D55619B" w14:textId="77777777" w:rsidR="003063DC" w:rsidRPr="00276E9B" w:rsidRDefault="003063DC" w:rsidP="00C945AE">
            <w:pPr>
              <w:pStyle w:val="TAC"/>
            </w:pPr>
          </w:p>
        </w:tc>
      </w:tr>
      <w:tr w:rsidR="00A7511F" w:rsidRPr="00276E9B" w14:paraId="777E3360" w14:textId="77777777" w:rsidTr="00072F1C">
        <w:tc>
          <w:tcPr>
            <w:tcW w:w="533" w:type="dxa"/>
            <w:shd w:val="clear" w:color="auto" w:fill="auto"/>
          </w:tcPr>
          <w:p w14:paraId="250D8B0D" w14:textId="77777777" w:rsidR="00A7511F" w:rsidRPr="00276E9B" w:rsidRDefault="00EE723C" w:rsidP="00EE723C">
            <w:pPr>
              <w:pStyle w:val="TAC"/>
              <w:rPr>
                <w:rFonts w:eastAsia="SimSun"/>
                <w:lang w:eastAsia="zh-CN"/>
              </w:rPr>
            </w:pPr>
            <w:r w:rsidRPr="00276E9B">
              <w:rPr>
                <w:lang w:eastAsia="zh-CN"/>
              </w:rPr>
              <w:t>66</w:t>
            </w:r>
          </w:p>
        </w:tc>
        <w:tc>
          <w:tcPr>
            <w:tcW w:w="3969" w:type="dxa"/>
            <w:shd w:val="clear" w:color="auto" w:fill="auto"/>
          </w:tcPr>
          <w:p w14:paraId="139C25E0" w14:textId="77777777" w:rsidR="00A7511F" w:rsidRPr="00276E9B" w:rsidRDefault="00051ECC" w:rsidP="00072F1C">
            <w:pPr>
              <w:pStyle w:val="TAL"/>
            </w:pPr>
            <w:r w:rsidRPr="00276E9B">
              <w:t>SS adjusts the cell power levels according to row T12 in table 22.5.7b.3-1.</w:t>
            </w:r>
          </w:p>
        </w:tc>
        <w:tc>
          <w:tcPr>
            <w:tcW w:w="709" w:type="dxa"/>
            <w:shd w:val="clear" w:color="auto" w:fill="auto"/>
          </w:tcPr>
          <w:p w14:paraId="6865C608" w14:textId="77777777" w:rsidR="00A7511F" w:rsidRPr="00276E9B" w:rsidRDefault="00A7511F" w:rsidP="00072F1C">
            <w:pPr>
              <w:pStyle w:val="TAC"/>
            </w:pPr>
            <w:r w:rsidRPr="00276E9B">
              <w:t>-</w:t>
            </w:r>
          </w:p>
        </w:tc>
        <w:tc>
          <w:tcPr>
            <w:tcW w:w="2977" w:type="dxa"/>
            <w:shd w:val="clear" w:color="auto" w:fill="auto"/>
          </w:tcPr>
          <w:p w14:paraId="236B21EF" w14:textId="77777777" w:rsidR="00A7511F" w:rsidRPr="00276E9B" w:rsidRDefault="00A7511F" w:rsidP="00072F1C">
            <w:pPr>
              <w:pStyle w:val="TAL"/>
            </w:pPr>
            <w:r w:rsidRPr="00276E9B">
              <w:t>-</w:t>
            </w:r>
          </w:p>
        </w:tc>
        <w:tc>
          <w:tcPr>
            <w:tcW w:w="568" w:type="dxa"/>
            <w:shd w:val="clear" w:color="auto" w:fill="auto"/>
          </w:tcPr>
          <w:p w14:paraId="60019F6B" w14:textId="77777777" w:rsidR="00A7511F" w:rsidRPr="00276E9B" w:rsidRDefault="00A7511F" w:rsidP="00072F1C">
            <w:pPr>
              <w:pStyle w:val="TAC"/>
            </w:pPr>
            <w:r w:rsidRPr="00276E9B">
              <w:t>-</w:t>
            </w:r>
          </w:p>
        </w:tc>
        <w:tc>
          <w:tcPr>
            <w:tcW w:w="850" w:type="dxa"/>
            <w:shd w:val="clear" w:color="auto" w:fill="auto"/>
          </w:tcPr>
          <w:p w14:paraId="394DC4A8" w14:textId="77777777" w:rsidR="00A7511F" w:rsidRPr="00276E9B" w:rsidRDefault="00A7511F" w:rsidP="00072F1C">
            <w:pPr>
              <w:pStyle w:val="TAC"/>
            </w:pPr>
            <w:r w:rsidRPr="00276E9B">
              <w:t>-</w:t>
            </w:r>
          </w:p>
        </w:tc>
      </w:tr>
      <w:tr w:rsidR="00A7511F" w:rsidRPr="00276E9B" w14:paraId="6EEC15F6" w14:textId="77777777" w:rsidTr="00072F1C">
        <w:tc>
          <w:tcPr>
            <w:tcW w:w="533" w:type="dxa"/>
            <w:shd w:val="clear" w:color="auto" w:fill="auto"/>
          </w:tcPr>
          <w:p w14:paraId="3F85DB9E" w14:textId="77777777" w:rsidR="00A7511F" w:rsidRPr="00276E9B" w:rsidRDefault="00EE723C" w:rsidP="00072F1C">
            <w:pPr>
              <w:pStyle w:val="TAC"/>
              <w:rPr>
                <w:rFonts w:eastAsia="SimSun"/>
                <w:lang w:eastAsia="zh-CN"/>
              </w:rPr>
            </w:pPr>
            <w:r w:rsidRPr="00276E9B">
              <w:rPr>
                <w:lang w:eastAsia="zh-CN"/>
              </w:rPr>
              <w:t>67</w:t>
            </w:r>
          </w:p>
        </w:tc>
        <w:tc>
          <w:tcPr>
            <w:tcW w:w="3969" w:type="dxa"/>
            <w:shd w:val="clear" w:color="auto" w:fill="auto"/>
          </w:tcPr>
          <w:p w14:paraId="0D470C0D" w14:textId="77777777" w:rsidR="00A7511F" w:rsidRPr="00276E9B" w:rsidRDefault="00A7511F" w:rsidP="003063DC">
            <w:pPr>
              <w:pStyle w:val="TAL"/>
            </w:pPr>
            <w:r w:rsidRPr="00276E9B">
              <w:t xml:space="preserve">The UE transmits a TRACKING AREA UPDATE REQUEST on Ncell </w:t>
            </w:r>
            <w:r w:rsidR="003063DC" w:rsidRPr="00276E9B">
              <w:t>53</w:t>
            </w:r>
            <w:r w:rsidRPr="00276E9B">
              <w:t>.</w:t>
            </w:r>
          </w:p>
        </w:tc>
        <w:tc>
          <w:tcPr>
            <w:tcW w:w="709" w:type="dxa"/>
            <w:shd w:val="clear" w:color="auto" w:fill="auto"/>
          </w:tcPr>
          <w:p w14:paraId="79A6056B" w14:textId="77777777" w:rsidR="00A7511F" w:rsidRPr="00276E9B" w:rsidRDefault="00A7511F" w:rsidP="00072F1C">
            <w:pPr>
              <w:pStyle w:val="TAC"/>
            </w:pPr>
            <w:r w:rsidRPr="00276E9B">
              <w:t>--&gt;</w:t>
            </w:r>
          </w:p>
        </w:tc>
        <w:tc>
          <w:tcPr>
            <w:tcW w:w="2977" w:type="dxa"/>
            <w:shd w:val="clear" w:color="auto" w:fill="auto"/>
          </w:tcPr>
          <w:p w14:paraId="712ACAA3" w14:textId="77777777" w:rsidR="00A7511F" w:rsidRPr="00276E9B" w:rsidRDefault="00A7511F" w:rsidP="00072F1C">
            <w:pPr>
              <w:pStyle w:val="TAL"/>
            </w:pPr>
            <w:r w:rsidRPr="00276E9B">
              <w:t>TRACKING AREA UPDATE REQUEST</w:t>
            </w:r>
          </w:p>
        </w:tc>
        <w:tc>
          <w:tcPr>
            <w:tcW w:w="568" w:type="dxa"/>
            <w:shd w:val="clear" w:color="auto" w:fill="auto"/>
          </w:tcPr>
          <w:p w14:paraId="11ACB74B" w14:textId="77777777" w:rsidR="00A7511F" w:rsidRPr="00276E9B" w:rsidRDefault="00A7511F" w:rsidP="00072F1C">
            <w:pPr>
              <w:pStyle w:val="TAC"/>
            </w:pPr>
            <w:r w:rsidRPr="00276E9B">
              <w:t>-</w:t>
            </w:r>
          </w:p>
        </w:tc>
        <w:tc>
          <w:tcPr>
            <w:tcW w:w="850" w:type="dxa"/>
            <w:shd w:val="clear" w:color="auto" w:fill="auto"/>
          </w:tcPr>
          <w:p w14:paraId="2A007743" w14:textId="77777777" w:rsidR="00A7511F" w:rsidRPr="00276E9B" w:rsidRDefault="00A7511F" w:rsidP="00072F1C">
            <w:pPr>
              <w:pStyle w:val="TAC"/>
            </w:pPr>
            <w:r w:rsidRPr="00276E9B">
              <w:t>-</w:t>
            </w:r>
          </w:p>
        </w:tc>
      </w:tr>
      <w:tr w:rsidR="00A7511F" w:rsidRPr="00276E9B" w14:paraId="07B94332" w14:textId="77777777" w:rsidTr="00072F1C">
        <w:tc>
          <w:tcPr>
            <w:tcW w:w="533" w:type="dxa"/>
            <w:shd w:val="clear" w:color="auto" w:fill="auto"/>
          </w:tcPr>
          <w:p w14:paraId="7213694A" w14:textId="77777777" w:rsidR="00A7511F" w:rsidRPr="00276E9B" w:rsidRDefault="00EE723C" w:rsidP="00072F1C">
            <w:pPr>
              <w:pStyle w:val="TAC"/>
              <w:rPr>
                <w:rFonts w:eastAsia="SimSun"/>
                <w:lang w:eastAsia="zh-CN"/>
              </w:rPr>
            </w:pPr>
            <w:r w:rsidRPr="00276E9B">
              <w:rPr>
                <w:lang w:eastAsia="zh-CN"/>
              </w:rPr>
              <w:t>68</w:t>
            </w:r>
          </w:p>
        </w:tc>
        <w:tc>
          <w:tcPr>
            <w:tcW w:w="3969" w:type="dxa"/>
            <w:shd w:val="clear" w:color="auto" w:fill="auto"/>
          </w:tcPr>
          <w:p w14:paraId="6DBB1D83" w14:textId="77777777" w:rsidR="00A7511F" w:rsidRPr="00276E9B" w:rsidRDefault="00A7511F" w:rsidP="00051ECC">
            <w:pPr>
              <w:pStyle w:val="TAL"/>
            </w:pPr>
            <w:r w:rsidRPr="00276E9B">
              <w:t xml:space="preserve">The SS transmits a TRACKING AREA UPDATE REJECT message with EMM cause = </w:t>
            </w:r>
            <w:r w:rsidR="00AE211C" w:rsidRPr="00276E9B">
              <w:t>"</w:t>
            </w:r>
            <w:r w:rsidRPr="00276E9B">
              <w:t xml:space="preserve">Congestion </w:t>
            </w:r>
            <w:r w:rsidR="00AE211C" w:rsidRPr="00276E9B">
              <w:t>"</w:t>
            </w:r>
            <w:r w:rsidRPr="00276E9B">
              <w:t xml:space="preserve"> and T3346 IE set to 5 minutes. The UE starts timer T3346</w:t>
            </w:r>
            <w:r w:rsidR="00051ECC" w:rsidRPr="00276E9B">
              <w:t>.</w:t>
            </w:r>
            <w:r w:rsidRPr="00276E9B">
              <w:t xml:space="preserve"> </w:t>
            </w:r>
          </w:p>
        </w:tc>
        <w:tc>
          <w:tcPr>
            <w:tcW w:w="709" w:type="dxa"/>
            <w:shd w:val="clear" w:color="auto" w:fill="auto"/>
          </w:tcPr>
          <w:p w14:paraId="3E681E81" w14:textId="77777777" w:rsidR="00A7511F" w:rsidRPr="00276E9B" w:rsidRDefault="00A7511F" w:rsidP="00072F1C">
            <w:pPr>
              <w:pStyle w:val="TAC"/>
            </w:pPr>
            <w:r w:rsidRPr="00276E9B">
              <w:t>&lt;--</w:t>
            </w:r>
          </w:p>
        </w:tc>
        <w:tc>
          <w:tcPr>
            <w:tcW w:w="2977" w:type="dxa"/>
            <w:shd w:val="clear" w:color="auto" w:fill="auto"/>
          </w:tcPr>
          <w:p w14:paraId="3B6714B4" w14:textId="77777777" w:rsidR="00A7511F" w:rsidRPr="00276E9B" w:rsidRDefault="00A7511F" w:rsidP="00072F1C">
            <w:pPr>
              <w:pStyle w:val="TAL"/>
            </w:pPr>
            <w:r w:rsidRPr="00276E9B">
              <w:t>TRACKING AREA UPDATE REJECT</w:t>
            </w:r>
          </w:p>
        </w:tc>
        <w:tc>
          <w:tcPr>
            <w:tcW w:w="568" w:type="dxa"/>
            <w:shd w:val="clear" w:color="auto" w:fill="auto"/>
          </w:tcPr>
          <w:p w14:paraId="7C920F0F" w14:textId="77777777" w:rsidR="00A7511F" w:rsidRPr="00276E9B" w:rsidRDefault="00A7511F" w:rsidP="00072F1C">
            <w:pPr>
              <w:pStyle w:val="TAC"/>
            </w:pPr>
            <w:r w:rsidRPr="00276E9B">
              <w:t>-</w:t>
            </w:r>
          </w:p>
        </w:tc>
        <w:tc>
          <w:tcPr>
            <w:tcW w:w="850" w:type="dxa"/>
            <w:shd w:val="clear" w:color="auto" w:fill="auto"/>
          </w:tcPr>
          <w:p w14:paraId="0A58B235" w14:textId="77777777" w:rsidR="00A7511F" w:rsidRPr="00276E9B" w:rsidRDefault="00A7511F" w:rsidP="00072F1C">
            <w:pPr>
              <w:pStyle w:val="TAC"/>
            </w:pPr>
            <w:r w:rsidRPr="00276E9B">
              <w:t>-</w:t>
            </w:r>
          </w:p>
        </w:tc>
      </w:tr>
      <w:tr w:rsidR="00A7511F" w:rsidRPr="00276E9B" w14:paraId="42C7BB7B" w14:textId="77777777" w:rsidTr="00072F1C">
        <w:tc>
          <w:tcPr>
            <w:tcW w:w="533" w:type="dxa"/>
            <w:shd w:val="clear" w:color="auto" w:fill="auto"/>
          </w:tcPr>
          <w:p w14:paraId="69538185" w14:textId="77777777" w:rsidR="00A7511F" w:rsidRPr="00276E9B" w:rsidRDefault="00EE723C" w:rsidP="00072F1C">
            <w:pPr>
              <w:pStyle w:val="TAC"/>
              <w:rPr>
                <w:rFonts w:eastAsia="SimSun"/>
                <w:lang w:eastAsia="zh-CN"/>
              </w:rPr>
            </w:pPr>
            <w:r w:rsidRPr="00276E9B">
              <w:rPr>
                <w:lang w:eastAsia="zh-CN"/>
              </w:rPr>
              <w:t>69</w:t>
            </w:r>
          </w:p>
        </w:tc>
        <w:tc>
          <w:tcPr>
            <w:tcW w:w="3969" w:type="dxa"/>
            <w:shd w:val="clear" w:color="auto" w:fill="auto"/>
          </w:tcPr>
          <w:p w14:paraId="439CB989" w14:textId="77777777" w:rsidR="00A7511F" w:rsidRPr="00276E9B" w:rsidRDefault="00A7511F" w:rsidP="00072F1C">
            <w:pPr>
              <w:pStyle w:val="TAL"/>
            </w:pPr>
            <w:r w:rsidRPr="00276E9B">
              <w:t>The SS releases the RRC connection.</w:t>
            </w:r>
          </w:p>
        </w:tc>
        <w:tc>
          <w:tcPr>
            <w:tcW w:w="709" w:type="dxa"/>
            <w:shd w:val="clear" w:color="auto" w:fill="auto"/>
          </w:tcPr>
          <w:p w14:paraId="6E869E06" w14:textId="77777777" w:rsidR="00A7511F" w:rsidRPr="00276E9B" w:rsidRDefault="00A7511F" w:rsidP="00072F1C">
            <w:pPr>
              <w:pStyle w:val="TAC"/>
            </w:pPr>
            <w:r w:rsidRPr="00276E9B">
              <w:t>-</w:t>
            </w:r>
          </w:p>
        </w:tc>
        <w:tc>
          <w:tcPr>
            <w:tcW w:w="2977" w:type="dxa"/>
            <w:shd w:val="clear" w:color="auto" w:fill="auto"/>
          </w:tcPr>
          <w:p w14:paraId="3D69438A" w14:textId="77777777" w:rsidR="00A7511F" w:rsidRPr="00276E9B" w:rsidRDefault="00A7511F" w:rsidP="00072F1C">
            <w:pPr>
              <w:pStyle w:val="TAL"/>
            </w:pPr>
            <w:r w:rsidRPr="00276E9B">
              <w:t>-</w:t>
            </w:r>
          </w:p>
        </w:tc>
        <w:tc>
          <w:tcPr>
            <w:tcW w:w="568" w:type="dxa"/>
            <w:shd w:val="clear" w:color="auto" w:fill="auto"/>
          </w:tcPr>
          <w:p w14:paraId="0A50EC9D" w14:textId="77777777" w:rsidR="00A7511F" w:rsidRPr="00276E9B" w:rsidRDefault="00A7511F" w:rsidP="00072F1C">
            <w:pPr>
              <w:pStyle w:val="TAC"/>
            </w:pPr>
            <w:r w:rsidRPr="00276E9B">
              <w:t>-</w:t>
            </w:r>
          </w:p>
        </w:tc>
        <w:tc>
          <w:tcPr>
            <w:tcW w:w="850" w:type="dxa"/>
            <w:shd w:val="clear" w:color="auto" w:fill="auto"/>
          </w:tcPr>
          <w:p w14:paraId="5D91F097" w14:textId="77777777" w:rsidR="00A7511F" w:rsidRPr="00276E9B" w:rsidRDefault="00A7511F" w:rsidP="00072F1C">
            <w:pPr>
              <w:pStyle w:val="TAC"/>
            </w:pPr>
            <w:r w:rsidRPr="00276E9B">
              <w:t>-</w:t>
            </w:r>
          </w:p>
        </w:tc>
      </w:tr>
      <w:tr w:rsidR="00A7511F" w:rsidRPr="00276E9B" w14:paraId="7C559563" w14:textId="77777777" w:rsidTr="00072F1C">
        <w:tc>
          <w:tcPr>
            <w:tcW w:w="533" w:type="dxa"/>
            <w:shd w:val="clear" w:color="auto" w:fill="auto"/>
          </w:tcPr>
          <w:p w14:paraId="0370235F" w14:textId="77777777" w:rsidR="00A7511F" w:rsidRPr="00276E9B" w:rsidRDefault="00EE723C" w:rsidP="00EE723C">
            <w:pPr>
              <w:pStyle w:val="TAC"/>
              <w:rPr>
                <w:rFonts w:eastAsia="SimSun"/>
                <w:lang w:eastAsia="zh-CN"/>
              </w:rPr>
            </w:pPr>
            <w:r w:rsidRPr="00276E9B">
              <w:rPr>
                <w:lang w:eastAsia="zh-CN"/>
              </w:rPr>
              <w:t>70</w:t>
            </w:r>
          </w:p>
        </w:tc>
        <w:tc>
          <w:tcPr>
            <w:tcW w:w="3969" w:type="dxa"/>
            <w:shd w:val="clear" w:color="auto" w:fill="auto"/>
          </w:tcPr>
          <w:p w14:paraId="0009A425" w14:textId="77777777" w:rsidR="00A7511F" w:rsidRPr="00276E9B" w:rsidRDefault="00A7511F" w:rsidP="00072F1C">
            <w:pPr>
              <w:pStyle w:val="TAL"/>
            </w:pPr>
            <w:r w:rsidRPr="00276E9B">
              <w:t>Check: Does the UE transmit a TRACKING AREA UPDATE REQUEST message before timer T3346 has expired?</w:t>
            </w:r>
          </w:p>
        </w:tc>
        <w:tc>
          <w:tcPr>
            <w:tcW w:w="709" w:type="dxa"/>
            <w:shd w:val="clear" w:color="auto" w:fill="auto"/>
          </w:tcPr>
          <w:p w14:paraId="0CEACE80" w14:textId="77777777" w:rsidR="00A7511F" w:rsidRPr="00276E9B" w:rsidRDefault="00A7511F" w:rsidP="00072F1C">
            <w:pPr>
              <w:pStyle w:val="TAC"/>
            </w:pPr>
            <w:r w:rsidRPr="00276E9B">
              <w:t>-</w:t>
            </w:r>
          </w:p>
        </w:tc>
        <w:tc>
          <w:tcPr>
            <w:tcW w:w="2977" w:type="dxa"/>
            <w:shd w:val="clear" w:color="auto" w:fill="auto"/>
          </w:tcPr>
          <w:p w14:paraId="2700BAAD" w14:textId="77777777" w:rsidR="00A7511F" w:rsidRPr="00276E9B" w:rsidRDefault="00A7511F" w:rsidP="00072F1C">
            <w:pPr>
              <w:pStyle w:val="TAL"/>
            </w:pPr>
            <w:r w:rsidRPr="00276E9B">
              <w:t>-</w:t>
            </w:r>
          </w:p>
        </w:tc>
        <w:tc>
          <w:tcPr>
            <w:tcW w:w="568" w:type="dxa"/>
            <w:shd w:val="clear" w:color="auto" w:fill="auto"/>
          </w:tcPr>
          <w:p w14:paraId="62064C7E" w14:textId="77777777" w:rsidR="00A7511F" w:rsidRPr="00276E9B" w:rsidRDefault="00A7511F" w:rsidP="00072F1C">
            <w:pPr>
              <w:pStyle w:val="TAC"/>
            </w:pPr>
            <w:r w:rsidRPr="00276E9B">
              <w:rPr>
                <w:rFonts w:eastAsia="SimSun"/>
                <w:lang w:eastAsia="zh-CN"/>
              </w:rPr>
              <w:t>1</w:t>
            </w:r>
            <w:r w:rsidRPr="00276E9B">
              <w:t>1</w:t>
            </w:r>
          </w:p>
        </w:tc>
        <w:tc>
          <w:tcPr>
            <w:tcW w:w="850" w:type="dxa"/>
            <w:shd w:val="clear" w:color="auto" w:fill="auto"/>
          </w:tcPr>
          <w:p w14:paraId="26B156A4" w14:textId="77777777" w:rsidR="00A7511F" w:rsidRPr="00276E9B" w:rsidRDefault="00A7511F" w:rsidP="00072F1C">
            <w:pPr>
              <w:pStyle w:val="TAC"/>
            </w:pPr>
            <w:r w:rsidRPr="00276E9B">
              <w:t>F</w:t>
            </w:r>
          </w:p>
        </w:tc>
      </w:tr>
      <w:tr w:rsidR="00A7511F" w:rsidRPr="00276E9B" w14:paraId="27FD8229" w14:textId="77777777" w:rsidTr="00072F1C">
        <w:tc>
          <w:tcPr>
            <w:tcW w:w="533" w:type="dxa"/>
            <w:shd w:val="clear" w:color="auto" w:fill="auto"/>
          </w:tcPr>
          <w:p w14:paraId="7A50DF90" w14:textId="77777777" w:rsidR="00A7511F" w:rsidRPr="00276E9B" w:rsidRDefault="00EE723C" w:rsidP="00072F1C">
            <w:pPr>
              <w:pStyle w:val="TAC"/>
              <w:rPr>
                <w:rFonts w:eastAsia="SimSun"/>
                <w:lang w:eastAsia="zh-CN"/>
              </w:rPr>
            </w:pPr>
            <w:r w:rsidRPr="00276E9B">
              <w:rPr>
                <w:lang w:eastAsia="zh-CN"/>
              </w:rPr>
              <w:t>71</w:t>
            </w:r>
          </w:p>
        </w:tc>
        <w:tc>
          <w:tcPr>
            <w:tcW w:w="3969" w:type="dxa"/>
            <w:shd w:val="clear" w:color="auto" w:fill="auto"/>
          </w:tcPr>
          <w:p w14:paraId="0B9D8709" w14:textId="77777777" w:rsidR="00A7511F" w:rsidRPr="00276E9B" w:rsidRDefault="00A7511F" w:rsidP="00072F1C">
            <w:pPr>
              <w:pStyle w:val="TAL"/>
            </w:pPr>
            <w:r w:rsidRPr="00276E9B">
              <w:t>Check: Does the UE transmit a TRACKING AREA UPDATE REQUEST message after timer T3346 has expired?</w:t>
            </w:r>
          </w:p>
        </w:tc>
        <w:tc>
          <w:tcPr>
            <w:tcW w:w="709" w:type="dxa"/>
            <w:shd w:val="clear" w:color="auto" w:fill="auto"/>
          </w:tcPr>
          <w:p w14:paraId="35521127" w14:textId="77777777" w:rsidR="00A7511F" w:rsidRPr="00276E9B" w:rsidRDefault="00A7511F" w:rsidP="00072F1C">
            <w:pPr>
              <w:pStyle w:val="TAC"/>
            </w:pPr>
            <w:r w:rsidRPr="00276E9B">
              <w:t>--&gt;</w:t>
            </w:r>
          </w:p>
        </w:tc>
        <w:tc>
          <w:tcPr>
            <w:tcW w:w="2977" w:type="dxa"/>
            <w:shd w:val="clear" w:color="auto" w:fill="auto"/>
          </w:tcPr>
          <w:p w14:paraId="2868D771" w14:textId="77777777" w:rsidR="00A7511F" w:rsidRPr="00276E9B" w:rsidRDefault="00A7511F" w:rsidP="00072F1C">
            <w:pPr>
              <w:pStyle w:val="TAL"/>
            </w:pPr>
            <w:r w:rsidRPr="00276E9B">
              <w:t>TRACKING AREA UPDATE REQUEST</w:t>
            </w:r>
          </w:p>
        </w:tc>
        <w:tc>
          <w:tcPr>
            <w:tcW w:w="568" w:type="dxa"/>
            <w:shd w:val="clear" w:color="auto" w:fill="auto"/>
          </w:tcPr>
          <w:p w14:paraId="591DCE76" w14:textId="77777777" w:rsidR="00A7511F" w:rsidRPr="00276E9B" w:rsidRDefault="00A7511F" w:rsidP="00072F1C">
            <w:pPr>
              <w:pStyle w:val="TAC"/>
            </w:pPr>
            <w:r w:rsidRPr="00276E9B">
              <w:rPr>
                <w:rFonts w:eastAsia="SimSun"/>
                <w:lang w:eastAsia="zh-CN"/>
              </w:rPr>
              <w:t>1</w:t>
            </w:r>
            <w:r w:rsidRPr="00276E9B">
              <w:t>1</w:t>
            </w:r>
          </w:p>
        </w:tc>
        <w:tc>
          <w:tcPr>
            <w:tcW w:w="850" w:type="dxa"/>
            <w:shd w:val="clear" w:color="auto" w:fill="auto"/>
          </w:tcPr>
          <w:p w14:paraId="6786587C" w14:textId="77777777" w:rsidR="00A7511F" w:rsidRPr="00276E9B" w:rsidRDefault="00A7511F" w:rsidP="00072F1C">
            <w:pPr>
              <w:pStyle w:val="TAC"/>
            </w:pPr>
            <w:r w:rsidRPr="00276E9B">
              <w:t>P</w:t>
            </w:r>
          </w:p>
        </w:tc>
      </w:tr>
      <w:tr w:rsidR="00A7511F" w:rsidRPr="00276E9B" w14:paraId="5B438B1C" w14:textId="77777777" w:rsidTr="00072F1C">
        <w:tc>
          <w:tcPr>
            <w:tcW w:w="533" w:type="dxa"/>
            <w:shd w:val="clear" w:color="auto" w:fill="auto"/>
          </w:tcPr>
          <w:p w14:paraId="43773510" w14:textId="77777777" w:rsidR="00A7511F" w:rsidRPr="00276E9B" w:rsidRDefault="00EE723C" w:rsidP="00072F1C">
            <w:pPr>
              <w:pStyle w:val="TAC"/>
              <w:rPr>
                <w:rFonts w:eastAsia="SimSun"/>
                <w:lang w:eastAsia="zh-CN"/>
              </w:rPr>
            </w:pPr>
            <w:r w:rsidRPr="00276E9B">
              <w:rPr>
                <w:lang w:eastAsia="zh-CN"/>
              </w:rPr>
              <w:t>72</w:t>
            </w:r>
          </w:p>
        </w:tc>
        <w:tc>
          <w:tcPr>
            <w:tcW w:w="3969" w:type="dxa"/>
            <w:shd w:val="clear" w:color="auto" w:fill="auto"/>
          </w:tcPr>
          <w:p w14:paraId="4F3B7C4E" w14:textId="77777777" w:rsidR="00A7511F" w:rsidRPr="00276E9B" w:rsidRDefault="00A7511F" w:rsidP="00072F1C">
            <w:pPr>
              <w:pStyle w:val="TAL"/>
            </w:pPr>
            <w:r w:rsidRPr="00276E9B">
              <w:t>The SS transmits a TRACKING AREA UPDATE ACCEPT message.</w:t>
            </w:r>
          </w:p>
        </w:tc>
        <w:tc>
          <w:tcPr>
            <w:tcW w:w="709" w:type="dxa"/>
            <w:shd w:val="clear" w:color="auto" w:fill="auto"/>
          </w:tcPr>
          <w:p w14:paraId="381C9FD7" w14:textId="77777777" w:rsidR="00A7511F" w:rsidRPr="00276E9B" w:rsidRDefault="00A7511F" w:rsidP="00072F1C">
            <w:pPr>
              <w:pStyle w:val="TAC"/>
            </w:pPr>
            <w:r w:rsidRPr="00276E9B">
              <w:t>&lt;--</w:t>
            </w:r>
          </w:p>
        </w:tc>
        <w:tc>
          <w:tcPr>
            <w:tcW w:w="2977" w:type="dxa"/>
            <w:shd w:val="clear" w:color="auto" w:fill="auto"/>
          </w:tcPr>
          <w:p w14:paraId="3D2CDD56" w14:textId="77777777" w:rsidR="00A7511F" w:rsidRPr="00276E9B" w:rsidRDefault="00A7511F" w:rsidP="00072F1C">
            <w:pPr>
              <w:pStyle w:val="TAL"/>
            </w:pPr>
            <w:r w:rsidRPr="00276E9B">
              <w:t>TRACKING AREA UPDATE ACCEPT</w:t>
            </w:r>
          </w:p>
        </w:tc>
        <w:tc>
          <w:tcPr>
            <w:tcW w:w="568" w:type="dxa"/>
            <w:shd w:val="clear" w:color="auto" w:fill="auto"/>
          </w:tcPr>
          <w:p w14:paraId="7D340B19" w14:textId="77777777" w:rsidR="00A7511F" w:rsidRPr="00276E9B" w:rsidRDefault="00A7511F" w:rsidP="00072F1C">
            <w:pPr>
              <w:pStyle w:val="TAC"/>
            </w:pPr>
            <w:r w:rsidRPr="00276E9B">
              <w:t>-</w:t>
            </w:r>
          </w:p>
        </w:tc>
        <w:tc>
          <w:tcPr>
            <w:tcW w:w="850" w:type="dxa"/>
            <w:shd w:val="clear" w:color="auto" w:fill="auto"/>
          </w:tcPr>
          <w:p w14:paraId="509ABCA3" w14:textId="77777777" w:rsidR="00A7511F" w:rsidRPr="00276E9B" w:rsidRDefault="00A7511F" w:rsidP="00072F1C">
            <w:pPr>
              <w:pStyle w:val="TAC"/>
            </w:pPr>
            <w:r w:rsidRPr="00276E9B">
              <w:t>-</w:t>
            </w:r>
          </w:p>
        </w:tc>
      </w:tr>
      <w:tr w:rsidR="00A7511F" w:rsidRPr="00276E9B" w14:paraId="615EF5B5" w14:textId="77777777" w:rsidTr="00072F1C">
        <w:tc>
          <w:tcPr>
            <w:tcW w:w="533" w:type="dxa"/>
            <w:shd w:val="clear" w:color="auto" w:fill="auto"/>
          </w:tcPr>
          <w:p w14:paraId="493C9F77" w14:textId="77777777" w:rsidR="00A7511F" w:rsidRPr="00276E9B" w:rsidRDefault="00EE723C" w:rsidP="00072F1C">
            <w:pPr>
              <w:pStyle w:val="TAC"/>
              <w:rPr>
                <w:rFonts w:eastAsia="SimSun"/>
                <w:lang w:eastAsia="zh-CN"/>
              </w:rPr>
            </w:pPr>
            <w:r w:rsidRPr="00276E9B">
              <w:rPr>
                <w:lang w:eastAsia="zh-CN"/>
              </w:rPr>
              <w:lastRenderedPageBreak/>
              <w:t>73</w:t>
            </w:r>
          </w:p>
        </w:tc>
        <w:tc>
          <w:tcPr>
            <w:tcW w:w="3969" w:type="dxa"/>
            <w:shd w:val="clear" w:color="auto" w:fill="auto"/>
          </w:tcPr>
          <w:p w14:paraId="35BE8075" w14:textId="77777777" w:rsidR="00A7511F" w:rsidRPr="00276E9B" w:rsidRDefault="00A7511F" w:rsidP="00072F1C">
            <w:pPr>
              <w:pStyle w:val="TAL"/>
            </w:pPr>
            <w:r w:rsidRPr="00276E9B">
              <w:t>The UE transmits a TRACKING AREA UPDATE COMPLETE message.</w:t>
            </w:r>
          </w:p>
        </w:tc>
        <w:tc>
          <w:tcPr>
            <w:tcW w:w="709" w:type="dxa"/>
            <w:shd w:val="clear" w:color="auto" w:fill="auto"/>
          </w:tcPr>
          <w:p w14:paraId="6852D561" w14:textId="77777777" w:rsidR="00A7511F" w:rsidRPr="00276E9B" w:rsidRDefault="00A7511F" w:rsidP="00072F1C">
            <w:pPr>
              <w:pStyle w:val="TAC"/>
            </w:pPr>
            <w:r w:rsidRPr="00276E9B">
              <w:t>--&gt;</w:t>
            </w:r>
          </w:p>
        </w:tc>
        <w:tc>
          <w:tcPr>
            <w:tcW w:w="2977" w:type="dxa"/>
            <w:shd w:val="clear" w:color="auto" w:fill="auto"/>
          </w:tcPr>
          <w:p w14:paraId="4CD0D203" w14:textId="77777777" w:rsidR="00A7511F" w:rsidRPr="00276E9B" w:rsidRDefault="00A7511F" w:rsidP="00072F1C">
            <w:pPr>
              <w:pStyle w:val="TAL"/>
            </w:pPr>
            <w:r w:rsidRPr="00276E9B">
              <w:t>TRACKING AREA UPDATE COMPLETE</w:t>
            </w:r>
          </w:p>
        </w:tc>
        <w:tc>
          <w:tcPr>
            <w:tcW w:w="568" w:type="dxa"/>
            <w:shd w:val="clear" w:color="auto" w:fill="auto"/>
          </w:tcPr>
          <w:p w14:paraId="0215ACE3" w14:textId="77777777" w:rsidR="00A7511F" w:rsidRPr="00276E9B" w:rsidRDefault="00A7511F" w:rsidP="00072F1C">
            <w:pPr>
              <w:pStyle w:val="TAC"/>
            </w:pPr>
            <w:r w:rsidRPr="00276E9B">
              <w:t>-</w:t>
            </w:r>
          </w:p>
        </w:tc>
        <w:tc>
          <w:tcPr>
            <w:tcW w:w="850" w:type="dxa"/>
            <w:shd w:val="clear" w:color="auto" w:fill="auto"/>
          </w:tcPr>
          <w:p w14:paraId="1496343E" w14:textId="77777777" w:rsidR="00A7511F" w:rsidRPr="00276E9B" w:rsidRDefault="00A7511F" w:rsidP="00072F1C">
            <w:pPr>
              <w:pStyle w:val="TAC"/>
            </w:pPr>
            <w:r w:rsidRPr="00276E9B">
              <w:t>-</w:t>
            </w:r>
          </w:p>
        </w:tc>
      </w:tr>
      <w:tr w:rsidR="003063DC" w:rsidRPr="00276E9B" w14:paraId="5573CD99" w14:textId="77777777" w:rsidTr="00C945AE">
        <w:tc>
          <w:tcPr>
            <w:tcW w:w="533" w:type="dxa"/>
            <w:shd w:val="clear" w:color="auto" w:fill="auto"/>
          </w:tcPr>
          <w:p w14:paraId="130500AA" w14:textId="77777777" w:rsidR="003063DC" w:rsidRPr="00276E9B" w:rsidRDefault="003063DC" w:rsidP="00C945AE">
            <w:pPr>
              <w:pStyle w:val="TAC"/>
            </w:pPr>
            <w:r w:rsidRPr="00276E9B">
              <w:t>73A</w:t>
            </w:r>
          </w:p>
        </w:tc>
        <w:tc>
          <w:tcPr>
            <w:tcW w:w="3969" w:type="dxa"/>
            <w:shd w:val="clear" w:color="auto" w:fill="auto"/>
          </w:tcPr>
          <w:p w14:paraId="41F7406A" w14:textId="77777777" w:rsidR="003063DC" w:rsidRPr="00276E9B" w:rsidRDefault="003063DC" w:rsidP="00C945AE">
            <w:pPr>
              <w:pStyle w:val="TAL"/>
            </w:pPr>
            <w:r w:rsidRPr="00276E9B">
              <w:t>The SS Releases the RRC Connection</w:t>
            </w:r>
          </w:p>
        </w:tc>
        <w:tc>
          <w:tcPr>
            <w:tcW w:w="709" w:type="dxa"/>
            <w:shd w:val="clear" w:color="auto" w:fill="auto"/>
          </w:tcPr>
          <w:p w14:paraId="456F075C" w14:textId="77777777" w:rsidR="003063DC" w:rsidRPr="00276E9B" w:rsidRDefault="003063DC" w:rsidP="00C945AE">
            <w:pPr>
              <w:pStyle w:val="TAC"/>
              <w:rPr>
                <w:rFonts w:ascii="Times New Roman" w:eastAsia="MS Mincho" w:hAnsi="Times New Roman"/>
                <w:sz w:val="20"/>
              </w:rPr>
            </w:pPr>
          </w:p>
        </w:tc>
        <w:tc>
          <w:tcPr>
            <w:tcW w:w="2977" w:type="dxa"/>
            <w:shd w:val="clear" w:color="auto" w:fill="auto"/>
          </w:tcPr>
          <w:p w14:paraId="4F7A40FE" w14:textId="77777777" w:rsidR="003063DC" w:rsidRPr="00276E9B" w:rsidRDefault="003063DC" w:rsidP="00C945AE">
            <w:pPr>
              <w:pStyle w:val="TAL"/>
            </w:pPr>
          </w:p>
        </w:tc>
        <w:tc>
          <w:tcPr>
            <w:tcW w:w="568" w:type="dxa"/>
            <w:shd w:val="clear" w:color="auto" w:fill="auto"/>
          </w:tcPr>
          <w:p w14:paraId="201C31AF" w14:textId="77777777" w:rsidR="003063DC" w:rsidRPr="00276E9B" w:rsidRDefault="003063DC" w:rsidP="00C945AE">
            <w:pPr>
              <w:pStyle w:val="TAC"/>
            </w:pPr>
          </w:p>
        </w:tc>
        <w:tc>
          <w:tcPr>
            <w:tcW w:w="850" w:type="dxa"/>
            <w:shd w:val="clear" w:color="auto" w:fill="auto"/>
          </w:tcPr>
          <w:p w14:paraId="74AABF24" w14:textId="77777777" w:rsidR="003063DC" w:rsidRPr="00276E9B" w:rsidRDefault="003063DC" w:rsidP="00C945AE">
            <w:pPr>
              <w:pStyle w:val="TAC"/>
            </w:pPr>
          </w:p>
        </w:tc>
      </w:tr>
      <w:tr w:rsidR="00A7511F" w:rsidRPr="00276E9B" w14:paraId="0AC0492A" w14:textId="77777777" w:rsidTr="00072F1C">
        <w:tc>
          <w:tcPr>
            <w:tcW w:w="533" w:type="dxa"/>
            <w:shd w:val="clear" w:color="auto" w:fill="auto"/>
          </w:tcPr>
          <w:p w14:paraId="56A35ACB" w14:textId="77777777" w:rsidR="00A7511F" w:rsidRPr="00276E9B" w:rsidRDefault="00EE723C" w:rsidP="00072F1C">
            <w:pPr>
              <w:pStyle w:val="TAC"/>
              <w:rPr>
                <w:rFonts w:eastAsia="SimSun"/>
                <w:lang w:eastAsia="zh-CN"/>
              </w:rPr>
            </w:pPr>
            <w:r w:rsidRPr="00276E9B">
              <w:rPr>
                <w:lang w:eastAsia="zh-CN"/>
              </w:rPr>
              <w:t>74</w:t>
            </w:r>
            <w:r w:rsidR="007C0C40" w:rsidRPr="00276E9B">
              <w:rPr>
                <w:lang w:eastAsia="zh-CN"/>
              </w:rPr>
              <w:t>-82</w:t>
            </w:r>
          </w:p>
        </w:tc>
        <w:tc>
          <w:tcPr>
            <w:tcW w:w="3969" w:type="dxa"/>
            <w:shd w:val="clear" w:color="auto" w:fill="auto"/>
          </w:tcPr>
          <w:p w14:paraId="53DF1362" w14:textId="77777777" w:rsidR="00A7511F" w:rsidRPr="00276E9B" w:rsidRDefault="007C0C40" w:rsidP="007C0C40">
            <w:pPr>
              <w:pStyle w:val="TAL"/>
            </w:pPr>
            <w:r w:rsidRPr="00276E9B">
              <w:t>Void</w:t>
            </w:r>
          </w:p>
        </w:tc>
        <w:tc>
          <w:tcPr>
            <w:tcW w:w="709" w:type="dxa"/>
            <w:shd w:val="clear" w:color="auto" w:fill="auto"/>
          </w:tcPr>
          <w:p w14:paraId="2FF7772F" w14:textId="77777777" w:rsidR="00A7511F" w:rsidRPr="00276E9B" w:rsidRDefault="00A7511F" w:rsidP="00072F1C">
            <w:pPr>
              <w:pStyle w:val="TAC"/>
            </w:pPr>
          </w:p>
        </w:tc>
        <w:tc>
          <w:tcPr>
            <w:tcW w:w="2977" w:type="dxa"/>
            <w:shd w:val="clear" w:color="auto" w:fill="auto"/>
          </w:tcPr>
          <w:p w14:paraId="43A42515" w14:textId="77777777" w:rsidR="00A7511F" w:rsidRPr="00276E9B" w:rsidRDefault="00A7511F" w:rsidP="00072F1C">
            <w:pPr>
              <w:pStyle w:val="TAL"/>
            </w:pPr>
          </w:p>
        </w:tc>
        <w:tc>
          <w:tcPr>
            <w:tcW w:w="568" w:type="dxa"/>
            <w:shd w:val="clear" w:color="auto" w:fill="auto"/>
          </w:tcPr>
          <w:p w14:paraId="0B2F7CC2" w14:textId="77777777" w:rsidR="00A7511F" w:rsidRPr="00276E9B" w:rsidRDefault="00A7511F" w:rsidP="00072F1C">
            <w:pPr>
              <w:pStyle w:val="TAC"/>
            </w:pPr>
          </w:p>
        </w:tc>
        <w:tc>
          <w:tcPr>
            <w:tcW w:w="850" w:type="dxa"/>
            <w:shd w:val="clear" w:color="auto" w:fill="auto"/>
          </w:tcPr>
          <w:p w14:paraId="37D1E80F" w14:textId="77777777" w:rsidR="00A7511F" w:rsidRPr="00276E9B" w:rsidRDefault="00A7511F" w:rsidP="00072F1C">
            <w:pPr>
              <w:pStyle w:val="TAC"/>
            </w:pPr>
          </w:p>
        </w:tc>
      </w:tr>
      <w:tr w:rsidR="00A7511F" w:rsidRPr="00276E9B" w14:paraId="2F067D50" w14:textId="77777777" w:rsidTr="00072F1C">
        <w:tc>
          <w:tcPr>
            <w:tcW w:w="533" w:type="dxa"/>
            <w:shd w:val="clear" w:color="auto" w:fill="auto"/>
          </w:tcPr>
          <w:p w14:paraId="0DC38F33" w14:textId="77777777" w:rsidR="00A7511F" w:rsidRPr="00276E9B" w:rsidRDefault="00EE723C" w:rsidP="00072F1C">
            <w:pPr>
              <w:pStyle w:val="TAC"/>
              <w:rPr>
                <w:rFonts w:eastAsia="SimSun"/>
                <w:lang w:eastAsia="zh-CN"/>
              </w:rPr>
            </w:pPr>
            <w:r w:rsidRPr="00276E9B">
              <w:rPr>
                <w:lang w:eastAsia="zh-CN"/>
              </w:rPr>
              <w:t>83</w:t>
            </w:r>
            <w:r w:rsidR="00051ECC" w:rsidRPr="00276E9B">
              <w:rPr>
                <w:lang w:eastAsia="zh-CN"/>
              </w:rPr>
              <w:t>a</w:t>
            </w:r>
          </w:p>
        </w:tc>
        <w:tc>
          <w:tcPr>
            <w:tcW w:w="3969" w:type="dxa"/>
            <w:shd w:val="clear" w:color="auto" w:fill="auto"/>
          </w:tcPr>
          <w:p w14:paraId="2259612F" w14:textId="77777777" w:rsidR="00A7511F" w:rsidRPr="00276E9B" w:rsidRDefault="007C0C40" w:rsidP="007C0C40">
            <w:pPr>
              <w:pStyle w:val="TAL"/>
            </w:pPr>
            <w:r w:rsidRPr="00276E9B">
              <w:t>Void</w:t>
            </w:r>
          </w:p>
        </w:tc>
        <w:tc>
          <w:tcPr>
            <w:tcW w:w="709" w:type="dxa"/>
            <w:shd w:val="clear" w:color="auto" w:fill="auto"/>
          </w:tcPr>
          <w:p w14:paraId="59F210C1" w14:textId="77777777" w:rsidR="00A7511F" w:rsidRPr="00276E9B" w:rsidRDefault="00A7511F" w:rsidP="00072F1C">
            <w:pPr>
              <w:pStyle w:val="TAC"/>
            </w:pPr>
          </w:p>
        </w:tc>
        <w:tc>
          <w:tcPr>
            <w:tcW w:w="2977" w:type="dxa"/>
            <w:shd w:val="clear" w:color="auto" w:fill="auto"/>
          </w:tcPr>
          <w:p w14:paraId="36799D4C" w14:textId="77777777" w:rsidR="00A7511F" w:rsidRPr="00276E9B" w:rsidRDefault="00A7511F" w:rsidP="00072F1C">
            <w:pPr>
              <w:pStyle w:val="TAL"/>
            </w:pPr>
          </w:p>
        </w:tc>
        <w:tc>
          <w:tcPr>
            <w:tcW w:w="568" w:type="dxa"/>
            <w:shd w:val="clear" w:color="auto" w:fill="auto"/>
          </w:tcPr>
          <w:p w14:paraId="729436A3" w14:textId="77777777" w:rsidR="00A7511F" w:rsidRPr="00276E9B" w:rsidRDefault="00A7511F" w:rsidP="00072F1C">
            <w:pPr>
              <w:pStyle w:val="TAC"/>
            </w:pPr>
          </w:p>
        </w:tc>
        <w:tc>
          <w:tcPr>
            <w:tcW w:w="850" w:type="dxa"/>
            <w:shd w:val="clear" w:color="auto" w:fill="auto"/>
          </w:tcPr>
          <w:p w14:paraId="3B00F6BD" w14:textId="77777777" w:rsidR="00A7511F" w:rsidRPr="00276E9B" w:rsidRDefault="00A7511F" w:rsidP="00072F1C">
            <w:pPr>
              <w:pStyle w:val="TAC"/>
            </w:pPr>
          </w:p>
        </w:tc>
      </w:tr>
      <w:tr w:rsidR="00051ECC" w:rsidRPr="00276E9B" w14:paraId="5F702770" w14:textId="77777777" w:rsidTr="00072F1C">
        <w:tc>
          <w:tcPr>
            <w:tcW w:w="533" w:type="dxa"/>
            <w:shd w:val="clear" w:color="auto" w:fill="auto"/>
          </w:tcPr>
          <w:p w14:paraId="270238EF" w14:textId="77777777" w:rsidR="00051ECC" w:rsidRPr="00276E9B" w:rsidRDefault="00051ECC" w:rsidP="00072F1C">
            <w:pPr>
              <w:pStyle w:val="TAC"/>
              <w:rPr>
                <w:lang w:eastAsia="zh-CN"/>
              </w:rPr>
            </w:pPr>
            <w:r w:rsidRPr="00276E9B">
              <w:rPr>
                <w:lang w:eastAsia="zh-CN"/>
              </w:rPr>
              <w:t>83b</w:t>
            </w:r>
          </w:p>
        </w:tc>
        <w:tc>
          <w:tcPr>
            <w:tcW w:w="3969" w:type="dxa"/>
            <w:shd w:val="clear" w:color="auto" w:fill="auto"/>
          </w:tcPr>
          <w:p w14:paraId="1B4EFE9F" w14:textId="77777777" w:rsidR="00051ECC" w:rsidRPr="00276E9B" w:rsidDel="00051ECC" w:rsidRDefault="007C0C40" w:rsidP="007C0C40">
            <w:pPr>
              <w:pStyle w:val="TAL"/>
            </w:pPr>
            <w:r w:rsidRPr="00276E9B">
              <w:t>Void</w:t>
            </w:r>
          </w:p>
        </w:tc>
        <w:tc>
          <w:tcPr>
            <w:tcW w:w="709" w:type="dxa"/>
            <w:shd w:val="clear" w:color="auto" w:fill="auto"/>
          </w:tcPr>
          <w:p w14:paraId="408ACC6A" w14:textId="77777777" w:rsidR="00051ECC" w:rsidRPr="00276E9B" w:rsidRDefault="00051ECC" w:rsidP="00072F1C">
            <w:pPr>
              <w:pStyle w:val="TAC"/>
            </w:pPr>
          </w:p>
        </w:tc>
        <w:tc>
          <w:tcPr>
            <w:tcW w:w="2977" w:type="dxa"/>
            <w:shd w:val="clear" w:color="auto" w:fill="auto"/>
          </w:tcPr>
          <w:p w14:paraId="27D0D042" w14:textId="77777777" w:rsidR="00051ECC" w:rsidRPr="00276E9B" w:rsidRDefault="00051ECC" w:rsidP="00072F1C">
            <w:pPr>
              <w:pStyle w:val="TAL"/>
            </w:pPr>
          </w:p>
        </w:tc>
        <w:tc>
          <w:tcPr>
            <w:tcW w:w="568" w:type="dxa"/>
            <w:shd w:val="clear" w:color="auto" w:fill="auto"/>
          </w:tcPr>
          <w:p w14:paraId="10D22DF9" w14:textId="77777777" w:rsidR="00051ECC" w:rsidRPr="00276E9B" w:rsidDel="00051ECC" w:rsidRDefault="00051ECC" w:rsidP="00072F1C">
            <w:pPr>
              <w:pStyle w:val="TAC"/>
              <w:rPr>
                <w:rFonts w:eastAsia="SimSun"/>
                <w:lang w:eastAsia="zh-CN"/>
              </w:rPr>
            </w:pPr>
          </w:p>
        </w:tc>
        <w:tc>
          <w:tcPr>
            <w:tcW w:w="850" w:type="dxa"/>
            <w:shd w:val="clear" w:color="auto" w:fill="auto"/>
          </w:tcPr>
          <w:p w14:paraId="6A3A738F" w14:textId="77777777" w:rsidR="00051ECC" w:rsidRPr="00276E9B" w:rsidDel="00051ECC" w:rsidRDefault="00051ECC" w:rsidP="00072F1C">
            <w:pPr>
              <w:pStyle w:val="TAC"/>
            </w:pPr>
          </w:p>
        </w:tc>
      </w:tr>
    </w:tbl>
    <w:p w14:paraId="6CA5E281" w14:textId="77777777" w:rsidR="00A7511F" w:rsidRPr="00276E9B" w:rsidRDefault="00A7511F" w:rsidP="00A7511F">
      <w:pPr>
        <w:rPr>
          <w:rFonts w:eastAsia="SimSun"/>
          <w:lang w:eastAsia="zh-CN"/>
        </w:rPr>
      </w:pPr>
    </w:p>
    <w:p w14:paraId="32EF6181" w14:textId="77777777" w:rsidR="00A7511F" w:rsidRPr="00276E9B" w:rsidRDefault="00A7511F" w:rsidP="00A7511F">
      <w:pPr>
        <w:pStyle w:val="H6"/>
        <w:rPr>
          <w:rFonts w:eastAsia="SimSun"/>
        </w:rPr>
      </w:pPr>
      <w:r w:rsidRPr="00276E9B">
        <w:rPr>
          <w:rFonts w:eastAsia="SimSun"/>
        </w:rPr>
        <w:t>22.5.7b.3.3</w:t>
      </w:r>
      <w:r w:rsidRPr="00276E9B">
        <w:rPr>
          <w:rFonts w:eastAsia="SimSun"/>
        </w:rPr>
        <w:tab/>
        <w:t>Specific message contents</w:t>
      </w:r>
    </w:p>
    <w:p w14:paraId="247C6868" w14:textId="77777777" w:rsidR="00A7511F" w:rsidRPr="00276E9B" w:rsidRDefault="00A7511F" w:rsidP="00A7511F">
      <w:pPr>
        <w:pStyle w:val="TH"/>
      </w:pPr>
      <w:r w:rsidRPr="00276E9B">
        <w:t>Table 22.5.7b.3.3-</w:t>
      </w:r>
      <w:r w:rsidRPr="00276E9B">
        <w:rPr>
          <w:rFonts w:eastAsia="SimSun"/>
          <w:lang w:eastAsia="zh-CN"/>
        </w:rPr>
        <w:t>1</w:t>
      </w:r>
      <w:r w:rsidRPr="00276E9B">
        <w:t xml:space="preserve">: Message TRACKING AREA UPDATE REQUEST (step </w:t>
      </w:r>
      <w:r w:rsidR="00EE723C" w:rsidRPr="00276E9B">
        <w:t>2</w:t>
      </w:r>
      <w:r w:rsidRPr="00276E9B">
        <w:t xml:space="preserve">, Table </w:t>
      </w:r>
      <w:r w:rsidRPr="00276E9B">
        <w:rPr>
          <w:rFonts w:eastAsia="SimSun"/>
          <w:lang w:eastAsia="zh-CN"/>
        </w:rPr>
        <w:t>22.5.7b.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7511F" w:rsidRPr="00276E9B" w14:paraId="423ACE03" w14:textId="77777777" w:rsidTr="00072F1C">
        <w:tc>
          <w:tcPr>
            <w:tcW w:w="9637" w:type="dxa"/>
            <w:gridSpan w:val="4"/>
            <w:shd w:val="clear" w:color="auto" w:fill="auto"/>
          </w:tcPr>
          <w:p w14:paraId="53BE2FC0" w14:textId="77777777" w:rsidR="00A7511F" w:rsidRPr="00276E9B" w:rsidRDefault="00A7511F" w:rsidP="00072F1C">
            <w:pPr>
              <w:pStyle w:val="TAL"/>
            </w:pPr>
            <w:r w:rsidRPr="00276E9B">
              <w:t>Derivation path: 36.508 table 4.7.2-27</w:t>
            </w:r>
          </w:p>
        </w:tc>
      </w:tr>
      <w:tr w:rsidR="00A7511F" w:rsidRPr="00276E9B" w14:paraId="04AFD6A2" w14:textId="77777777" w:rsidTr="00072F1C">
        <w:tc>
          <w:tcPr>
            <w:tcW w:w="4535" w:type="dxa"/>
            <w:shd w:val="clear" w:color="auto" w:fill="auto"/>
          </w:tcPr>
          <w:p w14:paraId="64FE2D31" w14:textId="77777777" w:rsidR="00A7511F" w:rsidRPr="00276E9B" w:rsidRDefault="00A7511F" w:rsidP="00072F1C">
            <w:pPr>
              <w:pStyle w:val="TAH"/>
            </w:pPr>
            <w:r w:rsidRPr="00276E9B">
              <w:t>Information Element</w:t>
            </w:r>
          </w:p>
        </w:tc>
        <w:tc>
          <w:tcPr>
            <w:tcW w:w="2267" w:type="dxa"/>
            <w:shd w:val="clear" w:color="auto" w:fill="auto"/>
          </w:tcPr>
          <w:p w14:paraId="0618A46B" w14:textId="77777777" w:rsidR="00A7511F" w:rsidRPr="00276E9B" w:rsidRDefault="00A7511F" w:rsidP="00072F1C">
            <w:pPr>
              <w:pStyle w:val="TAH"/>
            </w:pPr>
            <w:r w:rsidRPr="00276E9B">
              <w:t>Value/Remark</w:t>
            </w:r>
          </w:p>
        </w:tc>
        <w:tc>
          <w:tcPr>
            <w:tcW w:w="1700" w:type="dxa"/>
            <w:shd w:val="clear" w:color="auto" w:fill="auto"/>
          </w:tcPr>
          <w:p w14:paraId="7A685AC2" w14:textId="77777777" w:rsidR="00A7511F" w:rsidRPr="00276E9B" w:rsidRDefault="00A7511F" w:rsidP="00072F1C">
            <w:pPr>
              <w:pStyle w:val="TAH"/>
            </w:pPr>
            <w:r w:rsidRPr="00276E9B">
              <w:t>Comment</w:t>
            </w:r>
          </w:p>
        </w:tc>
        <w:tc>
          <w:tcPr>
            <w:tcW w:w="1135" w:type="dxa"/>
            <w:shd w:val="clear" w:color="auto" w:fill="auto"/>
          </w:tcPr>
          <w:p w14:paraId="106EC608" w14:textId="77777777" w:rsidR="00A7511F" w:rsidRPr="00276E9B" w:rsidRDefault="00A7511F" w:rsidP="00072F1C">
            <w:pPr>
              <w:pStyle w:val="TAH"/>
            </w:pPr>
            <w:r w:rsidRPr="00276E9B">
              <w:t>Condition</w:t>
            </w:r>
          </w:p>
        </w:tc>
      </w:tr>
      <w:tr w:rsidR="00A7511F" w:rsidRPr="00276E9B" w14:paraId="0CB362EE" w14:textId="77777777" w:rsidTr="00072F1C">
        <w:tc>
          <w:tcPr>
            <w:tcW w:w="4535" w:type="dxa"/>
            <w:shd w:val="clear" w:color="auto" w:fill="auto"/>
          </w:tcPr>
          <w:p w14:paraId="68C9C164" w14:textId="77777777" w:rsidR="00A7511F" w:rsidRPr="00276E9B" w:rsidRDefault="00A7511F" w:rsidP="00072F1C">
            <w:pPr>
              <w:pStyle w:val="TAL"/>
            </w:pPr>
            <w:r w:rsidRPr="00276E9B">
              <w:t xml:space="preserve">Old GUTI </w:t>
            </w:r>
          </w:p>
        </w:tc>
        <w:tc>
          <w:tcPr>
            <w:tcW w:w="2267" w:type="dxa"/>
            <w:shd w:val="clear" w:color="auto" w:fill="auto"/>
          </w:tcPr>
          <w:p w14:paraId="1F0D108B" w14:textId="77777777" w:rsidR="00A7511F" w:rsidRPr="00276E9B" w:rsidRDefault="00A7511F" w:rsidP="00072F1C">
            <w:pPr>
              <w:pStyle w:val="TAL"/>
              <w:rPr>
                <w:rFonts w:eastAsia="SimSun"/>
                <w:lang w:eastAsia="zh-CN"/>
              </w:rPr>
            </w:pPr>
            <w:r w:rsidRPr="00276E9B">
              <w:t>GUTI-</w:t>
            </w:r>
            <w:r w:rsidRPr="00276E9B">
              <w:rPr>
                <w:rFonts w:eastAsia="SimSun"/>
                <w:lang w:eastAsia="zh-CN"/>
              </w:rPr>
              <w:t>2</w:t>
            </w:r>
          </w:p>
        </w:tc>
        <w:tc>
          <w:tcPr>
            <w:tcW w:w="1700" w:type="dxa"/>
            <w:shd w:val="clear" w:color="auto" w:fill="auto"/>
          </w:tcPr>
          <w:p w14:paraId="53405799" w14:textId="77777777" w:rsidR="00A7511F" w:rsidRPr="00276E9B" w:rsidRDefault="00A7511F" w:rsidP="00072F1C">
            <w:pPr>
              <w:pStyle w:val="TAL"/>
            </w:pPr>
          </w:p>
        </w:tc>
        <w:tc>
          <w:tcPr>
            <w:tcW w:w="1135" w:type="dxa"/>
            <w:shd w:val="clear" w:color="auto" w:fill="auto"/>
          </w:tcPr>
          <w:p w14:paraId="666D5DC6" w14:textId="77777777" w:rsidR="00A7511F" w:rsidRPr="00276E9B" w:rsidRDefault="00A7511F" w:rsidP="00072F1C">
            <w:pPr>
              <w:pStyle w:val="TAL"/>
            </w:pPr>
          </w:p>
        </w:tc>
      </w:tr>
    </w:tbl>
    <w:p w14:paraId="58E6EA73" w14:textId="77777777" w:rsidR="00A7511F" w:rsidRPr="00276E9B" w:rsidRDefault="00A7511F" w:rsidP="00A7511F"/>
    <w:p w14:paraId="2DBD1B24" w14:textId="77777777" w:rsidR="00A7511F" w:rsidRPr="00276E9B" w:rsidRDefault="00A7511F" w:rsidP="00A7511F">
      <w:pPr>
        <w:pStyle w:val="TH"/>
        <w:ind w:firstLineChars="50" w:firstLine="100"/>
        <w:jc w:val="left"/>
      </w:pPr>
      <w:r w:rsidRPr="00276E9B">
        <w:t>Table 22.5.7b.3.3-</w:t>
      </w:r>
      <w:r w:rsidRPr="00276E9B">
        <w:rPr>
          <w:rFonts w:eastAsia="SimSun"/>
          <w:lang w:eastAsia="zh-CN"/>
        </w:rPr>
        <w:t>2</w:t>
      </w:r>
      <w:r w:rsidRPr="00276E9B">
        <w:t xml:space="preserve">: Message TRACKING AREA UPDATE REJECT (step </w:t>
      </w:r>
      <w:r w:rsidR="00EE723C" w:rsidRPr="00276E9B">
        <w:t>3</w:t>
      </w:r>
      <w:r w:rsidRPr="00276E9B">
        <w:t xml:space="preserve">, Table </w:t>
      </w:r>
      <w:r w:rsidRPr="00276E9B">
        <w:rPr>
          <w:rFonts w:eastAsia="SimSun"/>
          <w:lang w:eastAsia="zh-CN"/>
        </w:rPr>
        <w:t>22.5.7b.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7511F" w:rsidRPr="00276E9B" w14:paraId="4D8B2ECA" w14:textId="77777777" w:rsidTr="00072F1C">
        <w:tc>
          <w:tcPr>
            <w:tcW w:w="9637" w:type="dxa"/>
            <w:gridSpan w:val="4"/>
            <w:shd w:val="clear" w:color="auto" w:fill="auto"/>
          </w:tcPr>
          <w:p w14:paraId="4AC6F3FE" w14:textId="77777777" w:rsidR="00A7511F" w:rsidRPr="00276E9B" w:rsidRDefault="00A7511F" w:rsidP="00072F1C">
            <w:pPr>
              <w:pStyle w:val="TAL"/>
            </w:pPr>
            <w:r w:rsidRPr="00276E9B">
              <w:t>Derivation path: 36.508 table 4.7.2-24</w:t>
            </w:r>
          </w:p>
        </w:tc>
      </w:tr>
      <w:tr w:rsidR="00A7511F" w:rsidRPr="00276E9B" w14:paraId="362A7289" w14:textId="77777777" w:rsidTr="00072F1C">
        <w:tc>
          <w:tcPr>
            <w:tcW w:w="4535" w:type="dxa"/>
            <w:shd w:val="clear" w:color="auto" w:fill="auto"/>
          </w:tcPr>
          <w:p w14:paraId="6F8EDB37" w14:textId="77777777" w:rsidR="00A7511F" w:rsidRPr="00276E9B" w:rsidRDefault="00A7511F" w:rsidP="00072F1C">
            <w:pPr>
              <w:pStyle w:val="TAH"/>
            </w:pPr>
            <w:r w:rsidRPr="00276E9B">
              <w:t>Information Element</w:t>
            </w:r>
          </w:p>
        </w:tc>
        <w:tc>
          <w:tcPr>
            <w:tcW w:w="2267" w:type="dxa"/>
            <w:shd w:val="clear" w:color="auto" w:fill="auto"/>
          </w:tcPr>
          <w:p w14:paraId="567CB308" w14:textId="77777777" w:rsidR="00A7511F" w:rsidRPr="00276E9B" w:rsidRDefault="00A7511F" w:rsidP="00072F1C">
            <w:pPr>
              <w:pStyle w:val="TAH"/>
            </w:pPr>
            <w:r w:rsidRPr="00276E9B">
              <w:t>Value/Remark</w:t>
            </w:r>
          </w:p>
        </w:tc>
        <w:tc>
          <w:tcPr>
            <w:tcW w:w="1700" w:type="dxa"/>
            <w:shd w:val="clear" w:color="auto" w:fill="auto"/>
          </w:tcPr>
          <w:p w14:paraId="08ED2309" w14:textId="77777777" w:rsidR="00A7511F" w:rsidRPr="00276E9B" w:rsidRDefault="00A7511F" w:rsidP="00072F1C">
            <w:pPr>
              <w:pStyle w:val="TAH"/>
            </w:pPr>
            <w:r w:rsidRPr="00276E9B">
              <w:t>Comment</w:t>
            </w:r>
          </w:p>
        </w:tc>
        <w:tc>
          <w:tcPr>
            <w:tcW w:w="1135" w:type="dxa"/>
            <w:shd w:val="clear" w:color="auto" w:fill="auto"/>
          </w:tcPr>
          <w:p w14:paraId="0C65BDAE" w14:textId="77777777" w:rsidR="00A7511F" w:rsidRPr="00276E9B" w:rsidRDefault="00A7511F" w:rsidP="00072F1C">
            <w:pPr>
              <w:pStyle w:val="TAH"/>
            </w:pPr>
            <w:r w:rsidRPr="00276E9B">
              <w:t>Condition</w:t>
            </w:r>
          </w:p>
        </w:tc>
      </w:tr>
      <w:tr w:rsidR="00A7511F" w:rsidRPr="00276E9B" w14:paraId="05788964" w14:textId="77777777" w:rsidTr="00072F1C">
        <w:tc>
          <w:tcPr>
            <w:tcW w:w="4535" w:type="dxa"/>
            <w:shd w:val="clear" w:color="auto" w:fill="auto"/>
          </w:tcPr>
          <w:p w14:paraId="1578BFB3" w14:textId="77777777" w:rsidR="00A7511F" w:rsidRPr="00276E9B" w:rsidRDefault="00A7511F" w:rsidP="00072F1C">
            <w:pPr>
              <w:pStyle w:val="TAL"/>
            </w:pPr>
            <w:r w:rsidRPr="00276E9B">
              <w:t>EMM cause</w:t>
            </w:r>
          </w:p>
        </w:tc>
        <w:tc>
          <w:tcPr>
            <w:tcW w:w="2267" w:type="dxa"/>
            <w:shd w:val="clear" w:color="auto" w:fill="auto"/>
          </w:tcPr>
          <w:p w14:paraId="545EE5E8" w14:textId="77777777" w:rsidR="00A7511F" w:rsidRPr="00276E9B" w:rsidRDefault="00A7511F" w:rsidP="00072F1C">
            <w:pPr>
              <w:pStyle w:val="TAL"/>
            </w:pPr>
            <w:r w:rsidRPr="00276E9B">
              <w:t>'00001100'B</w:t>
            </w:r>
          </w:p>
        </w:tc>
        <w:tc>
          <w:tcPr>
            <w:tcW w:w="1700" w:type="dxa"/>
            <w:shd w:val="clear" w:color="auto" w:fill="auto"/>
          </w:tcPr>
          <w:p w14:paraId="57A6D1BE" w14:textId="77777777" w:rsidR="00A7511F" w:rsidRPr="00276E9B" w:rsidRDefault="00A7511F" w:rsidP="00072F1C">
            <w:pPr>
              <w:pStyle w:val="TAL"/>
            </w:pPr>
            <w:r w:rsidRPr="00276E9B">
              <w:t xml:space="preserve">#12 </w:t>
            </w:r>
            <w:r w:rsidR="00AE211C" w:rsidRPr="00276E9B">
              <w:t>"</w:t>
            </w:r>
            <w:r w:rsidRPr="00276E9B">
              <w:t>Tracking area not allowed</w:t>
            </w:r>
            <w:r w:rsidR="00AE211C" w:rsidRPr="00276E9B">
              <w:t>"</w:t>
            </w:r>
          </w:p>
        </w:tc>
        <w:tc>
          <w:tcPr>
            <w:tcW w:w="1135" w:type="dxa"/>
            <w:shd w:val="clear" w:color="auto" w:fill="auto"/>
          </w:tcPr>
          <w:p w14:paraId="35C94568" w14:textId="77777777" w:rsidR="00A7511F" w:rsidRPr="00276E9B" w:rsidRDefault="00A7511F" w:rsidP="00072F1C">
            <w:pPr>
              <w:pStyle w:val="TAL"/>
            </w:pPr>
          </w:p>
        </w:tc>
      </w:tr>
    </w:tbl>
    <w:p w14:paraId="7C3B764D" w14:textId="77777777" w:rsidR="00A7511F" w:rsidRPr="00276E9B" w:rsidRDefault="00A7511F" w:rsidP="00A7511F"/>
    <w:p w14:paraId="103651ED" w14:textId="77777777" w:rsidR="00A7511F" w:rsidRPr="00276E9B" w:rsidRDefault="00A7511F" w:rsidP="00A7511F">
      <w:pPr>
        <w:pStyle w:val="TH"/>
      </w:pPr>
      <w:r w:rsidRPr="00276E9B">
        <w:t>Table 22.5.7b.3.3-</w:t>
      </w:r>
      <w:r w:rsidRPr="00276E9B">
        <w:rPr>
          <w:rFonts w:eastAsia="SimSun"/>
          <w:lang w:eastAsia="zh-CN"/>
        </w:rPr>
        <w:t>3</w:t>
      </w:r>
      <w:r w:rsidRPr="00276E9B">
        <w:t xml:space="preserve">: Message ATTACH REQUEST (step </w:t>
      </w:r>
      <w:r w:rsidR="00EE723C" w:rsidRPr="00276E9B">
        <w:t>12</w:t>
      </w:r>
      <w:r w:rsidRPr="00276E9B">
        <w:t xml:space="preserve">, Table </w:t>
      </w:r>
      <w:r w:rsidRPr="00276E9B">
        <w:rPr>
          <w:rFonts w:eastAsia="SimSun"/>
          <w:lang w:eastAsia="zh-CN"/>
        </w:rPr>
        <w:t>22.5.7b.3.2</w:t>
      </w:r>
      <w:r w:rsidRPr="00276E9B">
        <w:t>-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7511F" w:rsidRPr="00276E9B" w14:paraId="665D776B" w14:textId="77777777" w:rsidTr="00072F1C">
        <w:tc>
          <w:tcPr>
            <w:tcW w:w="9603" w:type="dxa"/>
            <w:gridSpan w:val="4"/>
            <w:shd w:val="clear" w:color="auto" w:fill="auto"/>
          </w:tcPr>
          <w:p w14:paraId="0EF19E95" w14:textId="77777777" w:rsidR="00A7511F" w:rsidRPr="00276E9B" w:rsidRDefault="00A7511F" w:rsidP="00072F1C">
            <w:pPr>
              <w:pStyle w:val="TAL"/>
            </w:pPr>
            <w:r w:rsidRPr="00276E9B">
              <w:t>Derivation path: 36.508 table 4.7.2-4</w:t>
            </w:r>
          </w:p>
        </w:tc>
      </w:tr>
      <w:tr w:rsidR="00A7511F" w:rsidRPr="00276E9B" w14:paraId="25095E1E" w14:textId="77777777" w:rsidTr="00072F1C">
        <w:tc>
          <w:tcPr>
            <w:tcW w:w="4518" w:type="dxa"/>
            <w:shd w:val="clear" w:color="auto" w:fill="auto"/>
          </w:tcPr>
          <w:p w14:paraId="2ABB340A" w14:textId="77777777" w:rsidR="00A7511F" w:rsidRPr="00276E9B" w:rsidRDefault="00A7511F" w:rsidP="00072F1C">
            <w:pPr>
              <w:pStyle w:val="TAH"/>
            </w:pPr>
            <w:r w:rsidRPr="00276E9B">
              <w:t>Information Element</w:t>
            </w:r>
          </w:p>
        </w:tc>
        <w:tc>
          <w:tcPr>
            <w:tcW w:w="2260" w:type="dxa"/>
            <w:shd w:val="clear" w:color="auto" w:fill="auto"/>
          </w:tcPr>
          <w:p w14:paraId="6AC83A3F" w14:textId="77777777" w:rsidR="00A7511F" w:rsidRPr="00276E9B" w:rsidRDefault="00A7511F" w:rsidP="00072F1C">
            <w:pPr>
              <w:pStyle w:val="TAH"/>
            </w:pPr>
            <w:r w:rsidRPr="00276E9B">
              <w:t>Value/Remark</w:t>
            </w:r>
          </w:p>
        </w:tc>
        <w:tc>
          <w:tcPr>
            <w:tcW w:w="1695" w:type="dxa"/>
            <w:shd w:val="clear" w:color="auto" w:fill="auto"/>
          </w:tcPr>
          <w:p w14:paraId="1E6F8231" w14:textId="77777777" w:rsidR="00A7511F" w:rsidRPr="00276E9B" w:rsidRDefault="00A7511F" w:rsidP="00072F1C">
            <w:pPr>
              <w:pStyle w:val="TAH"/>
            </w:pPr>
            <w:r w:rsidRPr="00276E9B">
              <w:t>Comment</w:t>
            </w:r>
          </w:p>
        </w:tc>
        <w:tc>
          <w:tcPr>
            <w:tcW w:w="1130" w:type="dxa"/>
            <w:shd w:val="clear" w:color="auto" w:fill="auto"/>
          </w:tcPr>
          <w:p w14:paraId="36E25CA8" w14:textId="77777777" w:rsidR="00A7511F" w:rsidRPr="00276E9B" w:rsidRDefault="00A7511F" w:rsidP="00072F1C">
            <w:pPr>
              <w:pStyle w:val="TAH"/>
            </w:pPr>
            <w:r w:rsidRPr="00276E9B">
              <w:t>Condition</w:t>
            </w:r>
          </w:p>
        </w:tc>
      </w:tr>
      <w:tr w:rsidR="00A7511F" w:rsidRPr="00276E9B" w14:paraId="7362AC5E" w14:textId="77777777" w:rsidTr="00072F1C">
        <w:tc>
          <w:tcPr>
            <w:tcW w:w="4518" w:type="dxa"/>
            <w:shd w:val="clear" w:color="auto" w:fill="auto"/>
          </w:tcPr>
          <w:p w14:paraId="736C6A81" w14:textId="77777777" w:rsidR="00A7511F" w:rsidRPr="00276E9B" w:rsidRDefault="00A7511F" w:rsidP="00072F1C">
            <w:pPr>
              <w:pStyle w:val="TAL"/>
            </w:pPr>
            <w:r w:rsidRPr="00276E9B">
              <w:t>Old GUTI or IMSI</w:t>
            </w:r>
          </w:p>
        </w:tc>
        <w:tc>
          <w:tcPr>
            <w:tcW w:w="2260" w:type="dxa"/>
            <w:shd w:val="clear" w:color="auto" w:fill="auto"/>
          </w:tcPr>
          <w:p w14:paraId="213ECD41" w14:textId="77777777" w:rsidR="00A7511F" w:rsidRPr="00276E9B" w:rsidRDefault="00A7511F" w:rsidP="00072F1C">
            <w:pPr>
              <w:pStyle w:val="TAL"/>
            </w:pPr>
            <w:r w:rsidRPr="00276E9B">
              <w:t>IMSI</w:t>
            </w:r>
          </w:p>
        </w:tc>
        <w:tc>
          <w:tcPr>
            <w:tcW w:w="1695" w:type="dxa"/>
            <w:shd w:val="clear" w:color="auto" w:fill="auto"/>
          </w:tcPr>
          <w:p w14:paraId="0154E9CB" w14:textId="77777777" w:rsidR="00A7511F" w:rsidRPr="00276E9B" w:rsidRDefault="00A7511F" w:rsidP="00072F1C">
            <w:pPr>
              <w:pStyle w:val="TAL"/>
            </w:pPr>
          </w:p>
        </w:tc>
        <w:tc>
          <w:tcPr>
            <w:tcW w:w="1130" w:type="dxa"/>
            <w:shd w:val="clear" w:color="auto" w:fill="auto"/>
          </w:tcPr>
          <w:p w14:paraId="3199C68C" w14:textId="77777777" w:rsidR="00A7511F" w:rsidRPr="00276E9B" w:rsidRDefault="00A7511F" w:rsidP="00072F1C">
            <w:pPr>
              <w:pStyle w:val="TAL"/>
            </w:pPr>
          </w:p>
        </w:tc>
      </w:tr>
      <w:tr w:rsidR="00A7511F" w:rsidRPr="00276E9B" w14:paraId="737D11D7" w14:textId="77777777" w:rsidTr="00072F1C">
        <w:tc>
          <w:tcPr>
            <w:tcW w:w="4518" w:type="dxa"/>
            <w:tcBorders>
              <w:top w:val="single" w:sz="4" w:space="0" w:color="auto"/>
              <w:left w:val="single" w:sz="4" w:space="0" w:color="auto"/>
              <w:bottom w:val="single" w:sz="4" w:space="0" w:color="auto"/>
              <w:right w:val="single" w:sz="4" w:space="0" w:color="auto"/>
            </w:tcBorders>
            <w:shd w:val="clear" w:color="auto" w:fill="auto"/>
          </w:tcPr>
          <w:p w14:paraId="2B7B90BE" w14:textId="77777777" w:rsidR="00A7511F" w:rsidRPr="00276E9B" w:rsidRDefault="00A7511F" w:rsidP="00072F1C">
            <w:pPr>
              <w:pStyle w:val="TAL"/>
            </w:pPr>
            <w:r w:rsidRPr="00276E9B">
              <w:t>Last visited registered TAI</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3E6C8B2F" w14:textId="77777777" w:rsidR="00A7511F" w:rsidRPr="00276E9B" w:rsidRDefault="00A7511F" w:rsidP="00072F1C">
            <w:pPr>
              <w:pStyle w:val="TAL"/>
            </w:pPr>
            <w:r w:rsidRPr="00276E9B">
              <w:t>Not present</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52472D2" w14:textId="77777777" w:rsidR="00A7511F" w:rsidRPr="00276E9B" w:rsidRDefault="00A7511F" w:rsidP="00072F1C">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4255DFF2" w14:textId="77777777" w:rsidR="00A7511F" w:rsidRPr="00276E9B" w:rsidRDefault="00A7511F" w:rsidP="00072F1C">
            <w:pPr>
              <w:pStyle w:val="TAL"/>
            </w:pPr>
          </w:p>
        </w:tc>
      </w:tr>
    </w:tbl>
    <w:p w14:paraId="20225786" w14:textId="77777777" w:rsidR="00A7511F" w:rsidRPr="00276E9B" w:rsidRDefault="00A7511F" w:rsidP="00A7511F"/>
    <w:p w14:paraId="6084713E" w14:textId="77777777" w:rsidR="00A7511F" w:rsidRPr="00276E9B" w:rsidRDefault="00A7511F" w:rsidP="00A7511F">
      <w:pPr>
        <w:pStyle w:val="TH"/>
      </w:pPr>
      <w:r w:rsidRPr="00276E9B">
        <w:t>Table 22.5.7b.3.3-</w:t>
      </w:r>
      <w:r w:rsidRPr="00276E9B">
        <w:rPr>
          <w:rFonts w:eastAsia="SimSun"/>
          <w:lang w:eastAsia="zh-CN"/>
        </w:rPr>
        <w:t>4</w:t>
      </w:r>
      <w:r w:rsidRPr="00276E9B">
        <w:t xml:space="preserve">: Message ATTACH REQUEST (step </w:t>
      </w:r>
      <w:r w:rsidR="00EE723C" w:rsidRPr="00276E9B">
        <w:t>30</w:t>
      </w:r>
      <w:r w:rsidRPr="00276E9B">
        <w:t xml:space="preserve">, Table </w:t>
      </w:r>
      <w:r w:rsidRPr="00276E9B">
        <w:rPr>
          <w:rFonts w:eastAsia="SimSun"/>
          <w:lang w:eastAsia="zh-CN"/>
        </w:rPr>
        <w:t>22.5.7b.3.2</w:t>
      </w:r>
      <w:r w:rsidRPr="00276E9B">
        <w:t>-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7511F" w:rsidRPr="00276E9B" w14:paraId="1988B2BA" w14:textId="77777777" w:rsidTr="00072F1C">
        <w:tc>
          <w:tcPr>
            <w:tcW w:w="9603" w:type="dxa"/>
            <w:gridSpan w:val="4"/>
            <w:shd w:val="clear" w:color="auto" w:fill="auto"/>
          </w:tcPr>
          <w:p w14:paraId="53F92EE4" w14:textId="77777777" w:rsidR="00A7511F" w:rsidRPr="00276E9B" w:rsidRDefault="00A7511F" w:rsidP="00072F1C">
            <w:pPr>
              <w:pStyle w:val="TAL"/>
            </w:pPr>
            <w:r w:rsidRPr="00276E9B">
              <w:t>Derivation path: 36.508 table 4.7.2-4</w:t>
            </w:r>
          </w:p>
        </w:tc>
      </w:tr>
      <w:tr w:rsidR="00A7511F" w:rsidRPr="00276E9B" w14:paraId="3AE8A53B" w14:textId="77777777" w:rsidTr="00072F1C">
        <w:tc>
          <w:tcPr>
            <w:tcW w:w="4518" w:type="dxa"/>
            <w:shd w:val="clear" w:color="auto" w:fill="auto"/>
          </w:tcPr>
          <w:p w14:paraId="2C3D5181" w14:textId="77777777" w:rsidR="00A7511F" w:rsidRPr="00276E9B" w:rsidRDefault="00A7511F" w:rsidP="00072F1C">
            <w:pPr>
              <w:pStyle w:val="TAH"/>
            </w:pPr>
            <w:r w:rsidRPr="00276E9B">
              <w:t>Information Element</w:t>
            </w:r>
          </w:p>
        </w:tc>
        <w:tc>
          <w:tcPr>
            <w:tcW w:w="2260" w:type="dxa"/>
            <w:shd w:val="clear" w:color="auto" w:fill="auto"/>
          </w:tcPr>
          <w:p w14:paraId="476C83BA" w14:textId="77777777" w:rsidR="00A7511F" w:rsidRPr="00276E9B" w:rsidRDefault="00A7511F" w:rsidP="00072F1C">
            <w:pPr>
              <w:pStyle w:val="TAH"/>
            </w:pPr>
            <w:r w:rsidRPr="00276E9B">
              <w:t>Value/Remark</w:t>
            </w:r>
          </w:p>
        </w:tc>
        <w:tc>
          <w:tcPr>
            <w:tcW w:w="1695" w:type="dxa"/>
            <w:shd w:val="clear" w:color="auto" w:fill="auto"/>
          </w:tcPr>
          <w:p w14:paraId="29064373" w14:textId="77777777" w:rsidR="00A7511F" w:rsidRPr="00276E9B" w:rsidRDefault="00A7511F" w:rsidP="00072F1C">
            <w:pPr>
              <w:pStyle w:val="TAH"/>
            </w:pPr>
            <w:r w:rsidRPr="00276E9B">
              <w:t>Comment</w:t>
            </w:r>
          </w:p>
        </w:tc>
        <w:tc>
          <w:tcPr>
            <w:tcW w:w="1130" w:type="dxa"/>
            <w:shd w:val="clear" w:color="auto" w:fill="auto"/>
          </w:tcPr>
          <w:p w14:paraId="70565430" w14:textId="77777777" w:rsidR="00A7511F" w:rsidRPr="00276E9B" w:rsidRDefault="00A7511F" w:rsidP="00072F1C">
            <w:pPr>
              <w:pStyle w:val="TAH"/>
            </w:pPr>
            <w:r w:rsidRPr="00276E9B">
              <w:t>Condition</w:t>
            </w:r>
          </w:p>
        </w:tc>
      </w:tr>
      <w:tr w:rsidR="00A7511F" w:rsidRPr="00276E9B" w14:paraId="762D5152" w14:textId="77777777" w:rsidTr="00072F1C">
        <w:tc>
          <w:tcPr>
            <w:tcW w:w="4518" w:type="dxa"/>
            <w:shd w:val="clear" w:color="auto" w:fill="auto"/>
          </w:tcPr>
          <w:p w14:paraId="0A17A293" w14:textId="77777777" w:rsidR="00A7511F" w:rsidRPr="00276E9B" w:rsidRDefault="00A7511F" w:rsidP="00072F1C">
            <w:pPr>
              <w:pStyle w:val="TAL"/>
            </w:pPr>
            <w:r w:rsidRPr="00276E9B">
              <w:t>Old GUTI or IMSI</w:t>
            </w:r>
          </w:p>
        </w:tc>
        <w:tc>
          <w:tcPr>
            <w:tcW w:w="2260" w:type="dxa"/>
            <w:shd w:val="clear" w:color="auto" w:fill="auto"/>
          </w:tcPr>
          <w:p w14:paraId="47C4A896" w14:textId="77777777" w:rsidR="00A7511F" w:rsidRPr="00276E9B" w:rsidRDefault="00A7511F" w:rsidP="00072F1C">
            <w:pPr>
              <w:pStyle w:val="TAL"/>
            </w:pPr>
            <w:r w:rsidRPr="00276E9B">
              <w:t>GUTI-</w:t>
            </w:r>
            <w:r w:rsidRPr="00276E9B">
              <w:rPr>
                <w:rFonts w:eastAsia="SimSun"/>
                <w:lang w:eastAsia="zh-CN"/>
              </w:rPr>
              <w:t>6</w:t>
            </w:r>
          </w:p>
        </w:tc>
        <w:tc>
          <w:tcPr>
            <w:tcW w:w="1695" w:type="dxa"/>
            <w:shd w:val="clear" w:color="auto" w:fill="auto"/>
          </w:tcPr>
          <w:p w14:paraId="5E844B65" w14:textId="77777777" w:rsidR="00A7511F" w:rsidRPr="00276E9B" w:rsidRDefault="00A7511F" w:rsidP="00072F1C">
            <w:pPr>
              <w:pStyle w:val="TAL"/>
            </w:pPr>
          </w:p>
        </w:tc>
        <w:tc>
          <w:tcPr>
            <w:tcW w:w="1130" w:type="dxa"/>
            <w:shd w:val="clear" w:color="auto" w:fill="auto"/>
          </w:tcPr>
          <w:p w14:paraId="144D57C8" w14:textId="77777777" w:rsidR="00A7511F" w:rsidRPr="00276E9B" w:rsidRDefault="00A7511F" w:rsidP="00072F1C">
            <w:pPr>
              <w:pStyle w:val="TAL"/>
            </w:pPr>
          </w:p>
        </w:tc>
      </w:tr>
      <w:tr w:rsidR="00A7511F" w:rsidRPr="00276E9B" w14:paraId="7D8BF33C" w14:textId="77777777" w:rsidTr="00072F1C">
        <w:tc>
          <w:tcPr>
            <w:tcW w:w="4518" w:type="dxa"/>
            <w:tcBorders>
              <w:top w:val="single" w:sz="4" w:space="0" w:color="auto"/>
              <w:left w:val="single" w:sz="4" w:space="0" w:color="auto"/>
              <w:bottom w:val="single" w:sz="4" w:space="0" w:color="auto"/>
              <w:right w:val="single" w:sz="4" w:space="0" w:color="auto"/>
            </w:tcBorders>
            <w:shd w:val="clear" w:color="auto" w:fill="auto"/>
          </w:tcPr>
          <w:p w14:paraId="4395A36F" w14:textId="77777777" w:rsidR="00A7511F" w:rsidRPr="00276E9B" w:rsidRDefault="00A7511F" w:rsidP="00072F1C">
            <w:pPr>
              <w:pStyle w:val="TAL"/>
            </w:pPr>
            <w:r w:rsidRPr="00276E9B">
              <w:t>Last visited registered TAI</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5EABC1D9" w14:textId="77777777" w:rsidR="00A7511F" w:rsidRPr="00276E9B" w:rsidRDefault="00A7511F" w:rsidP="00072F1C">
            <w:pPr>
              <w:pStyle w:val="TAL"/>
            </w:pPr>
            <w:r w:rsidRPr="00276E9B">
              <w:t>TAI-</w:t>
            </w:r>
            <w:r w:rsidRPr="00276E9B">
              <w:rPr>
                <w:rFonts w:eastAsia="SimSun"/>
                <w:lang w:eastAsia="zh-CN"/>
              </w:rPr>
              <w:t>6</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E388A94" w14:textId="77777777" w:rsidR="00A7511F" w:rsidRPr="00276E9B" w:rsidRDefault="00A7511F" w:rsidP="00072F1C">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5A294D6B" w14:textId="77777777" w:rsidR="00A7511F" w:rsidRPr="00276E9B" w:rsidRDefault="00A7511F" w:rsidP="00072F1C">
            <w:pPr>
              <w:pStyle w:val="TAL"/>
            </w:pPr>
          </w:p>
        </w:tc>
      </w:tr>
    </w:tbl>
    <w:p w14:paraId="7CFF3E2D" w14:textId="77777777" w:rsidR="00A7511F" w:rsidRPr="00276E9B" w:rsidRDefault="00A7511F" w:rsidP="00A7511F"/>
    <w:p w14:paraId="67014E70" w14:textId="77777777" w:rsidR="00A7511F" w:rsidRPr="00276E9B" w:rsidRDefault="00A7511F" w:rsidP="00A7511F">
      <w:pPr>
        <w:pStyle w:val="TH"/>
      </w:pPr>
      <w:r w:rsidRPr="00276E9B">
        <w:t xml:space="preserve">Table 22.5.7b.3.3-5: Message TRACKING AREA UPDATE REQUEST (step </w:t>
      </w:r>
      <w:r w:rsidR="00EE723C" w:rsidRPr="00276E9B">
        <w:t>50</w:t>
      </w:r>
      <w:r w:rsidRPr="00276E9B">
        <w:t xml:space="preserve">, </w:t>
      </w:r>
      <w:r w:rsidR="00EE723C" w:rsidRPr="00276E9B">
        <w:rPr>
          <w:lang w:eastAsia="zh-CN"/>
        </w:rPr>
        <w:t>54</w:t>
      </w:r>
      <w:r w:rsidR="00EE723C" w:rsidRPr="00276E9B">
        <w:t xml:space="preserve"> </w:t>
      </w:r>
      <w:r w:rsidRPr="00276E9B">
        <w:t xml:space="preserve">and </w:t>
      </w:r>
      <w:r w:rsidR="00EE723C" w:rsidRPr="00276E9B">
        <w:rPr>
          <w:lang w:eastAsia="zh-CN"/>
        </w:rPr>
        <w:t>57</w:t>
      </w:r>
      <w:r w:rsidR="00EE723C" w:rsidRPr="00276E9B">
        <w:t>a2</w:t>
      </w:r>
      <w:r w:rsidRPr="00276E9B">
        <w:t xml:space="preserve">, Table </w:t>
      </w:r>
      <w:r w:rsidRPr="00276E9B">
        <w:rPr>
          <w:rFonts w:eastAsia="SimSun"/>
          <w:lang w:eastAsia="zh-CN"/>
        </w:rPr>
        <w:t>22.5.7b.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7511F" w:rsidRPr="00276E9B" w14:paraId="67F3F204" w14:textId="77777777" w:rsidTr="00072F1C">
        <w:tc>
          <w:tcPr>
            <w:tcW w:w="9637" w:type="dxa"/>
            <w:gridSpan w:val="4"/>
            <w:shd w:val="clear" w:color="auto" w:fill="auto"/>
          </w:tcPr>
          <w:p w14:paraId="382B15E6" w14:textId="77777777" w:rsidR="00A7511F" w:rsidRPr="00276E9B" w:rsidRDefault="00A7511F" w:rsidP="00072F1C">
            <w:pPr>
              <w:pStyle w:val="TAL"/>
            </w:pPr>
            <w:r w:rsidRPr="00276E9B">
              <w:t>Derivation path: 36.508 table 4.7.2-27</w:t>
            </w:r>
          </w:p>
        </w:tc>
      </w:tr>
      <w:tr w:rsidR="00A7511F" w:rsidRPr="00276E9B" w14:paraId="3BDC39FA" w14:textId="77777777" w:rsidTr="00072F1C">
        <w:tc>
          <w:tcPr>
            <w:tcW w:w="4535" w:type="dxa"/>
            <w:shd w:val="clear" w:color="auto" w:fill="auto"/>
          </w:tcPr>
          <w:p w14:paraId="14987F03" w14:textId="77777777" w:rsidR="00A7511F" w:rsidRPr="00276E9B" w:rsidRDefault="00A7511F" w:rsidP="00072F1C">
            <w:pPr>
              <w:pStyle w:val="TAH"/>
            </w:pPr>
            <w:r w:rsidRPr="00276E9B">
              <w:t>Information Element</w:t>
            </w:r>
          </w:p>
        </w:tc>
        <w:tc>
          <w:tcPr>
            <w:tcW w:w="2267" w:type="dxa"/>
            <w:shd w:val="clear" w:color="auto" w:fill="auto"/>
          </w:tcPr>
          <w:p w14:paraId="394D5DB9" w14:textId="77777777" w:rsidR="00A7511F" w:rsidRPr="00276E9B" w:rsidRDefault="00A7511F" w:rsidP="00072F1C">
            <w:pPr>
              <w:pStyle w:val="TAH"/>
            </w:pPr>
            <w:r w:rsidRPr="00276E9B">
              <w:t>Value/Remark</w:t>
            </w:r>
          </w:p>
        </w:tc>
        <w:tc>
          <w:tcPr>
            <w:tcW w:w="1700" w:type="dxa"/>
            <w:shd w:val="clear" w:color="auto" w:fill="auto"/>
          </w:tcPr>
          <w:p w14:paraId="68114E8F" w14:textId="77777777" w:rsidR="00A7511F" w:rsidRPr="00276E9B" w:rsidRDefault="00A7511F" w:rsidP="00072F1C">
            <w:pPr>
              <w:pStyle w:val="TAH"/>
            </w:pPr>
            <w:r w:rsidRPr="00276E9B">
              <w:t>Comment</w:t>
            </w:r>
          </w:p>
        </w:tc>
        <w:tc>
          <w:tcPr>
            <w:tcW w:w="1135" w:type="dxa"/>
            <w:shd w:val="clear" w:color="auto" w:fill="auto"/>
          </w:tcPr>
          <w:p w14:paraId="7AFFA14E" w14:textId="77777777" w:rsidR="00A7511F" w:rsidRPr="00276E9B" w:rsidRDefault="00A7511F" w:rsidP="00072F1C">
            <w:pPr>
              <w:pStyle w:val="TAH"/>
            </w:pPr>
            <w:r w:rsidRPr="00276E9B">
              <w:t>Condition</w:t>
            </w:r>
          </w:p>
        </w:tc>
      </w:tr>
      <w:tr w:rsidR="00A7511F" w:rsidRPr="00276E9B" w14:paraId="705FAF99" w14:textId="77777777" w:rsidTr="00072F1C">
        <w:tc>
          <w:tcPr>
            <w:tcW w:w="4535" w:type="dxa"/>
            <w:shd w:val="clear" w:color="auto" w:fill="auto"/>
          </w:tcPr>
          <w:p w14:paraId="0AA9036A" w14:textId="77777777" w:rsidR="00A7511F" w:rsidRPr="00276E9B" w:rsidRDefault="00A7511F" w:rsidP="00072F1C">
            <w:pPr>
              <w:pStyle w:val="TAL"/>
            </w:pPr>
            <w:r w:rsidRPr="00276E9B">
              <w:t xml:space="preserve">Old GUTI </w:t>
            </w:r>
          </w:p>
        </w:tc>
        <w:tc>
          <w:tcPr>
            <w:tcW w:w="2267" w:type="dxa"/>
            <w:shd w:val="clear" w:color="auto" w:fill="auto"/>
          </w:tcPr>
          <w:p w14:paraId="10F4B9F3" w14:textId="77777777" w:rsidR="00A7511F" w:rsidRPr="00276E9B" w:rsidRDefault="00A7511F" w:rsidP="00072F1C">
            <w:pPr>
              <w:pStyle w:val="TAL"/>
            </w:pPr>
            <w:r w:rsidRPr="00276E9B">
              <w:t>GUTI-9</w:t>
            </w:r>
          </w:p>
        </w:tc>
        <w:tc>
          <w:tcPr>
            <w:tcW w:w="1700" w:type="dxa"/>
            <w:shd w:val="clear" w:color="auto" w:fill="auto"/>
          </w:tcPr>
          <w:p w14:paraId="178E5AD9" w14:textId="77777777" w:rsidR="00A7511F" w:rsidRPr="00276E9B" w:rsidRDefault="00A7511F" w:rsidP="00072F1C">
            <w:pPr>
              <w:pStyle w:val="TAL"/>
            </w:pPr>
          </w:p>
        </w:tc>
        <w:tc>
          <w:tcPr>
            <w:tcW w:w="1135" w:type="dxa"/>
            <w:shd w:val="clear" w:color="auto" w:fill="auto"/>
          </w:tcPr>
          <w:p w14:paraId="4B3FF9D1" w14:textId="77777777" w:rsidR="00A7511F" w:rsidRPr="00276E9B" w:rsidRDefault="00A7511F" w:rsidP="00072F1C">
            <w:pPr>
              <w:pStyle w:val="TAL"/>
            </w:pPr>
          </w:p>
        </w:tc>
      </w:tr>
    </w:tbl>
    <w:p w14:paraId="21E07745" w14:textId="77777777" w:rsidR="00A7511F" w:rsidRPr="00276E9B" w:rsidRDefault="00A7511F" w:rsidP="00A7511F"/>
    <w:p w14:paraId="3B4C611E" w14:textId="77777777" w:rsidR="00A7511F" w:rsidRPr="00276E9B" w:rsidRDefault="00A7511F" w:rsidP="00A7511F">
      <w:pPr>
        <w:pStyle w:val="TH"/>
      </w:pPr>
      <w:r w:rsidRPr="00276E9B">
        <w:t xml:space="preserve">Table 22.5.7b.3.3-6: TRACKING AREA UPDATE REJECT (step </w:t>
      </w:r>
      <w:r w:rsidR="00EE723C" w:rsidRPr="00276E9B">
        <w:t xml:space="preserve">52 </w:t>
      </w:r>
      <w:r w:rsidRPr="00276E9B">
        <w:t xml:space="preserve">and </w:t>
      </w:r>
      <w:r w:rsidR="00EE723C" w:rsidRPr="00276E9B">
        <w:rPr>
          <w:lang w:eastAsia="zh-CN"/>
        </w:rPr>
        <w:t>55</w:t>
      </w:r>
      <w:r w:rsidRPr="00276E9B">
        <w:t xml:space="preserve">, Table </w:t>
      </w:r>
      <w:r w:rsidRPr="00276E9B">
        <w:rPr>
          <w:rFonts w:eastAsia="SimSun"/>
          <w:lang w:eastAsia="zh-CN"/>
        </w:rPr>
        <w:t>22.5.7b.3.2</w:t>
      </w:r>
      <w:r w:rsidRPr="00276E9B">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7511F" w:rsidRPr="00276E9B" w14:paraId="52FBFDC6" w14:textId="77777777" w:rsidTr="00072F1C">
        <w:tc>
          <w:tcPr>
            <w:tcW w:w="9635" w:type="dxa"/>
            <w:gridSpan w:val="4"/>
            <w:shd w:val="clear" w:color="auto" w:fill="auto"/>
          </w:tcPr>
          <w:p w14:paraId="7C368793" w14:textId="77777777" w:rsidR="00A7511F" w:rsidRPr="00276E9B" w:rsidRDefault="00A7511F" w:rsidP="00072F1C">
            <w:pPr>
              <w:pStyle w:val="TAL"/>
            </w:pPr>
            <w:r w:rsidRPr="00276E9B">
              <w:t>Derivation Path: 36.508, Table 4.7.2-26</w:t>
            </w:r>
          </w:p>
        </w:tc>
      </w:tr>
      <w:tr w:rsidR="00A7511F" w:rsidRPr="00276E9B" w14:paraId="365131E1" w14:textId="77777777" w:rsidTr="00072F1C">
        <w:tc>
          <w:tcPr>
            <w:tcW w:w="4535" w:type="dxa"/>
            <w:shd w:val="clear" w:color="auto" w:fill="auto"/>
          </w:tcPr>
          <w:p w14:paraId="28437A02" w14:textId="77777777" w:rsidR="00A7511F" w:rsidRPr="00276E9B" w:rsidRDefault="00A7511F" w:rsidP="00072F1C">
            <w:pPr>
              <w:pStyle w:val="TAH"/>
            </w:pPr>
            <w:r w:rsidRPr="00276E9B">
              <w:t>Information Element</w:t>
            </w:r>
          </w:p>
        </w:tc>
        <w:tc>
          <w:tcPr>
            <w:tcW w:w="2267" w:type="dxa"/>
            <w:shd w:val="clear" w:color="auto" w:fill="auto"/>
          </w:tcPr>
          <w:p w14:paraId="3FAC79D7" w14:textId="77777777" w:rsidR="00A7511F" w:rsidRPr="00276E9B" w:rsidRDefault="00A7511F" w:rsidP="00072F1C">
            <w:pPr>
              <w:pStyle w:val="TAH"/>
            </w:pPr>
            <w:r w:rsidRPr="00276E9B">
              <w:t>Value/remark</w:t>
            </w:r>
          </w:p>
        </w:tc>
        <w:tc>
          <w:tcPr>
            <w:tcW w:w="1700" w:type="dxa"/>
            <w:shd w:val="clear" w:color="auto" w:fill="auto"/>
          </w:tcPr>
          <w:p w14:paraId="56CB0226" w14:textId="77777777" w:rsidR="00A7511F" w:rsidRPr="00276E9B" w:rsidRDefault="00A7511F" w:rsidP="00072F1C">
            <w:pPr>
              <w:pStyle w:val="TAH"/>
            </w:pPr>
            <w:r w:rsidRPr="00276E9B">
              <w:t>Comment</w:t>
            </w:r>
          </w:p>
        </w:tc>
        <w:tc>
          <w:tcPr>
            <w:tcW w:w="1133" w:type="dxa"/>
            <w:shd w:val="clear" w:color="auto" w:fill="auto"/>
          </w:tcPr>
          <w:p w14:paraId="451E4BDD" w14:textId="77777777" w:rsidR="00A7511F" w:rsidRPr="00276E9B" w:rsidRDefault="00A7511F" w:rsidP="00072F1C">
            <w:pPr>
              <w:pStyle w:val="TAH"/>
            </w:pPr>
            <w:r w:rsidRPr="00276E9B">
              <w:t>Condition</w:t>
            </w:r>
          </w:p>
        </w:tc>
      </w:tr>
      <w:tr w:rsidR="00A7511F" w:rsidRPr="00276E9B" w14:paraId="16D1322E" w14:textId="77777777" w:rsidTr="00072F1C">
        <w:tc>
          <w:tcPr>
            <w:tcW w:w="4535" w:type="dxa"/>
            <w:shd w:val="clear" w:color="auto" w:fill="auto"/>
          </w:tcPr>
          <w:p w14:paraId="63F36159" w14:textId="77777777" w:rsidR="00A7511F" w:rsidRPr="00276E9B" w:rsidRDefault="00A7511F" w:rsidP="00072F1C">
            <w:pPr>
              <w:pStyle w:val="TAL"/>
            </w:pPr>
            <w:r w:rsidRPr="00276E9B">
              <w:t>EMM cause</w:t>
            </w:r>
          </w:p>
        </w:tc>
        <w:tc>
          <w:tcPr>
            <w:tcW w:w="2267" w:type="dxa"/>
            <w:shd w:val="clear" w:color="auto" w:fill="auto"/>
          </w:tcPr>
          <w:p w14:paraId="0AEA80A8" w14:textId="77777777" w:rsidR="00A7511F" w:rsidRPr="00276E9B" w:rsidRDefault="00A7511F" w:rsidP="00072F1C">
            <w:pPr>
              <w:pStyle w:val="TAL"/>
            </w:pPr>
            <w:r w:rsidRPr="00276E9B">
              <w:t>'0000 1101'B</w:t>
            </w:r>
          </w:p>
        </w:tc>
        <w:tc>
          <w:tcPr>
            <w:tcW w:w="1700" w:type="dxa"/>
            <w:shd w:val="clear" w:color="auto" w:fill="auto"/>
          </w:tcPr>
          <w:p w14:paraId="61566108" w14:textId="77777777" w:rsidR="00A7511F" w:rsidRPr="00276E9B" w:rsidRDefault="00A7511F" w:rsidP="00072F1C">
            <w:pPr>
              <w:pStyle w:val="TAL"/>
            </w:pPr>
            <w:r w:rsidRPr="00276E9B">
              <w:t>Roaming not allowed in this tracking area</w:t>
            </w:r>
          </w:p>
        </w:tc>
        <w:tc>
          <w:tcPr>
            <w:tcW w:w="1133" w:type="dxa"/>
            <w:shd w:val="clear" w:color="auto" w:fill="auto"/>
          </w:tcPr>
          <w:p w14:paraId="49D54BFE" w14:textId="77777777" w:rsidR="00A7511F" w:rsidRPr="00276E9B" w:rsidRDefault="00A7511F" w:rsidP="00072F1C">
            <w:pPr>
              <w:pStyle w:val="TAL"/>
            </w:pPr>
          </w:p>
        </w:tc>
      </w:tr>
    </w:tbl>
    <w:p w14:paraId="727EDF8E" w14:textId="77777777" w:rsidR="00A7511F" w:rsidRPr="00276E9B" w:rsidRDefault="00A7511F" w:rsidP="00A7511F"/>
    <w:p w14:paraId="08534A6B" w14:textId="77777777" w:rsidR="00A7511F" w:rsidRPr="00276E9B" w:rsidRDefault="00A7511F" w:rsidP="00A7511F">
      <w:pPr>
        <w:pStyle w:val="TH"/>
      </w:pPr>
      <w:r w:rsidRPr="00276E9B">
        <w:t xml:space="preserve">Table 22.5.7b.3.3-7: TRACKING AREA UPDATE REJECT (step </w:t>
      </w:r>
      <w:r w:rsidR="00EE723C" w:rsidRPr="00276E9B">
        <w:rPr>
          <w:lang w:eastAsia="zh-CN"/>
        </w:rPr>
        <w:t>60</w:t>
      </w:r>
      <w:r w:rsidRPr="00276E9B">
        <w:t xml:space="preserve">, Table </w:t>
      </w:r>
      <w:r w:rsidRPr="00276E9B">
        <w:rPr>
          <w:rFonts w:eastAsia="SimSun"/>
          <w:lang w:eastAsia="zh-CN"/>
        </w:rPr>
        <w:t>22.5.7b.3.2</w:t>
      </w:r>
      <w:r w:rsidRPr="00276E9B">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7511F" w:rsidRPr="00276E9B" w14:paraId="74CD15C3" w14:textId="77777777" w:rsidTr="00072F1C">
        <w:tc>
          <w:tcPr>
            <w:tcW w:w="9635" w:type="dxa"/>
            <w:gridSpan w:val="4"/>
            <w:shd w:val="clear" w:color="auto" w:fill="auto"/>
          </w:tcPr>
          <w:p w14:paraId="7E5A99D9" w14:textId="77777777" w:rsidR="00A7511F" w:rsidRPr="00276E9B" w:rsidRDefault="00A7511F" w:rsidP="00072F1C">
            <w:pPr>
              <w:pStyle w:val="TAL"/>
            </w:pPr>
            <w:r w:rsidRPr="00276E9B">
              <w:t>Derivation Path: 36.508, Table 4.7.2-26</w:t>
            </w:r>
          </w:p>
        </w:tc>
      </w:tr>
      <w:tr w:rsidR="00A7511F" w:rsidRPr="00276E9B" w14:paraId="79894580" w14:textId="77777777" w:rsidTr="00072F1C">
        <w:tc>
          <w:tcPr>
            <w:tcW w:w="4535" w:type="dxa"/>
            <w:shd w:val="clear" w:color="auto" w:fill="auto"/>
          </w:tcPr>
          <w:p w14:paraId="7AC8C476" w14:textId="77777777" w:rsidR="00A7511F" w:rsidRPr="00276E9B" w:rsidRDefault="00A7511F" w:rsidP="00072F1C">
            <w:pPr>
              <w:pStyle w:val="TAH"/>
            </w:pPr>
            <w:r w:rsidRPr="00276E9B">
              <w:t>Information Element</w:t>
            </w:r>
          </w:p>
        </w:tc>
        <w:tc>
          <w:tcPr>
            <w:tcW w:w="2267" w:type="dxa"/>
            <w:shd w:val="clear" w:color="auto" w:fill="auto"/>
          </w:tcPr>
          <w:p w14:paraId="0325CEFE" w14:textId="77777777" w:rsidR="00A7511F" w:rsidRPr="00276E9B" w:rsidRDefault="00A7511F" w:rsidP="00072F1C">
            <w:pPr>
              <w:pStyle w:val="TAH"/>
            </w:pPr>
            <w:r w:rsidRPr="00276E9B">
              <w:t>Value/remark</w:t>
            </w:r>
          </w:p>
        </w:tc>
        <w:tc>
          <w:tcPr>
            <w:tcW w:w="1700" w:type="dxa"/>
            <w:shd w:val="clear" w:color="auto" w:fill="auto"/>
          </w:tcPr>
          <w:p w14:paraId="5C829DF2" w14:textId="77777777" w:rsidR="00A7511F" w:rsidRPr="00276E9B" w:rsidRDefault="00A7511F" w:rsidP="00072F1C">
            <w:pPr>
              <w:pStyle w:val="TAH"/>
            </w:pPr>
            <w:r w:rsidRPr="00276E9B">
              <w:t>Comment</w:t>
            </w:r>
          </w:p>
        </w:tc>
        <w:tc>
          <w:tcPr>
            <w:tcW w:w="1133" w:type="dxa"/>
            <w:shd w:val="clear" w:color="auto" w:fill="auto"/>
          </w:tcPr>
          <w:p w14:paraId="19F2252F" w14:textId="77777777" w:rsidR="00A7511F" w:rsidRPr="00276E9B" w:rsidRDefault="00A7511F" w:rsidP="00072F1C">
            <w:pPr>
              <w:pStyle w:val="TAH"/>
            </w:pPr>
            <w:r w:rsidRPr="00276E9B">
              <w:t>Condition</w:t>
            </w:r>
          </w:p>
        </w:tc>
      </w:tr>
      <w:tr w:rsidR="00A7511F" w:rsidRPr="00276E9B" w14:paraId="1F7B2A26" w14:textId="77777777" w:rsidTr="00072F1C">
        <w:tc>
          <w:tcPr>
            <w:tcW w:w="4535" w:type="dxa"/>
            <w:shd w:val="clear" w:color="auto" w:fill="auto"/>
          </w:tcPr>
          <w:p w14:paraId="223C4001" w14:textId="77777777" w:rsidR="00A7511F" w:rsidRPr="00276E9B" w:rsidRDefault="00A7511F" w:rsidP="00072F1C">
            <w:pPr>
              <w:pStyle w:val="TAL"/>
            </w:pPr>
            <w:r w:rsidRPr="00276E9B">
              <w:t>EMM cause</w:t>
            </w:r>
          </w:p>
        </w:tc>
        <w:tc>
          <w:tcPr>
            <w:tcW w:w="2267" w:type="dxa"/>
            <w:shd w:val="clear" w:color="auto" w:fill="auto"/>
          </w:tcPr>
          <w:p w14:paraId="7C702D9E" w14:textId="77777777" w:rsidR="00A7511F" w:rsidRPr="00276E9B" w:rsidRDefault="00A7511F" w:rsidP="00072F1C">
            <w:pPr>
              <w:pStyle w:val="TAL"/>
            </w:pPr>
            <w:r w:rsidRPr="00276E9B">
              <w:t>'0000 1111'B</w:t>
            </w:r>
          </w:p>
        </w:tc>
        <w:tc>
          <w:tcPr>
            <w:tcW w:w="1700" w:type="dxa"/>
            <w:shd w:val="clear" w:color="auto" w:fill="auto"/>
          </w:tcPr>
          <w:p w14:paraId="7692FCA2" w14:textId="77777777" w:rsidR="00A7511F" w:rsidRPr="00276E9B" w:rsidRDefault="00A7511F" w:rsidP="00072F1C">
            <w:pPr>
              <w:pStyle w:val="TAL"/>
            </w:pPr>
            <w:r w:rsidRPr="00276E9B">
              <w:t>No Suitable Cells In tracking area</w:t>
            </w:r>
          </w:p>
        </w:tc>
        <w:tc>
          <w:tcPr>
            <w:tcW w:w="1133" w:type="dxa"/>
            <w:shd w:val="clear" w:color="auto" w:fill="auto"/>
          </w:tcPr>
          <w:p w14:paraId="7FF2C4F7" w14:textId="77777777" w:rsidR="00A7511F" w:rsidRPr="00276E9B" w:rsidRDefault="00A7511F" w:rsidP="00072F1C">
            <w:pPr>
              <w:pStyle w:val="TAL"/>
            </w:pPr>
          </w:p>
        </w:tc>
      </w:tr>
    </w:tbl>
    <w:p w14:paraId="530CB55E" w14:textId="77777777" w:rsidR="00A7511F" w:rsidRPr="00276E9B" w:rsidRDefault="00A7511F" w:rsidP="00A7511F"/>
    <w:p w14:paraId="2996AE84" w14:textId="77777777" w:rsidR="00A7511F" w:rsidRPr="00276E9B" w:rsidRDefault="00A7511F" w:rsidP="00A7511F">
      <w:pPr>
        <w:pStyle w:val="TH"/>
      </w:pPr>
      <w:r w:rsidRPr="00276E9B">
        <w:lastRenderedPageBreak/>
        <w:t>Table 22.5.7b.3.3-</w:t>
      </w:r>
      <w:r w:rsidRPr="00276E9B">
        <w:rPr>
          <w:rFonts w:eastAsia="SimSun"/>
          <w:lang w:eastAsia="zh-CN"/>
        </w:rPr>
        <w:t>8</w:t>
      </w:r>
      <w:r w:rsidRPr="00276E9B">
        <w:t xml:space="preserve">: Message TRACKING AREA UPDATE REQUEST (step </w:t>
      </w:r>
      <w:r w:rsidR="00EE723C" w:rsidRPr="00276E9B">
        <w:rPr>
          <w:lang w:eastAsia="zh-CN"/>
        </w:rPr>
        <w:t>63</w:t>
      </w:r>
      <w:r w:rsidRPr="00276E9B">
        <w:t xml:space="preserve">, Table </w:t>
      </w:r>
      <w:r w:rsidRPr="00276E9B">
        <w:rPr>
          <w:rFonts w:eastAsia="SimSun"/>
          <w:lang w:eastAsia="zh-CN"/>
        </w:rPr>
        <w:t>22.5.7b.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7511F" w:rsidRPr="00276E9B" w14:paraId="047FA621" w14:textId="77777777" w:rsidTr="00072F1C">
        <w:tc>
          <w:tcPr>
            <w:tcW w:w="9637" w:type="dxa"/>
            <w:gridSpan w:val="4"/>
            <w:shd w:val="clear" w:color="auto" w:fill="auto"/>
          </w:tcPr>
          <w:p w14:paraId="14B1CFDA" w14:textId="77777777" w:rsidR="00A7511F" w:rsidRPr="00276E9B" w:rsidRDefault="00A7511F" w:rsidP="00072F1C">
            <w:pPr>
              <w:pStyle w:val="TAL"/>
            </w:pPr>
            <w:r w:rsidRPr="00276E9B">
              <w:t>Derivation path: 36.508 table 4.7.2-27</w:t>
            </w:r>
          </w:p>
        </w:tc>
      </w:tr>
      <w:tr w:rsidR="00A7511F" w:rsidRPr="00276E9B" w14:paraId="1A657AB3" w14:textId="77777777" w:rsidTr="00072F1C">
        <w:tc>
          <w:tcPr>
            <w:tcW w:w="4535" w:type="dxa"/>
            <w:shd w:val="clear" w:color="auto" w:fill="auto"/>
          </w:tcPr>
          <w:p w14:paraId="301501DA" w14:textId="77777777" w:rsidR="00A7511F" w:rsidRPr="00276E9B" w:rsidRDefault="00A7511F" w:rsidP="00072F1C">
            <w:pPr>
              <w:pStyle w:val="TAH"/>
            </w:pPr>
            <w:r w:rsidRPr="00276E9B">
              <w:t>Information Element</w:t>
            </w:r>
          </w:p>
        </w:tc>
        <w:tc>
          <w:tcPr>
            <w:tcW w:w="2267" w:type="dxa"/>
            <w:shd w:val="clear" w:color="auto" w:fill="auto"/>
          </w:tcPr>
          <w:p w14:paraId="30F4D513" w14:textId="77777777" w:rsidR="00A7511F" w:rsidRPr="00276E9B" w:rsidRDefault="00A7511F" w:rsidP="00072F1C">
            <w:pPr>
              <w:pStyle w:val="TAH"/>
            </w:pPr>
            <w:r w:rsidRPr="00276E9B">
              <w:t>Value/Remark</w:t>
            </w:r>
          </w:p>
        </w:tc>
        <w:tc>
          <w:tcPr>
            <w:tcW w:w="1700" w:type="dxa"/>
            <w:shd w:val="clear" w:color="auto" w:fill="auto"/>
          </w:tcPr>
          <w:p w14:paraId="3B9EFB51" w14:textId="77777777" w:rsidR="00A7511F" w:rsidRPr="00276E9B" w:rsidRDefault="00A7511F" w:rsidP="00072F1C">
            <w:pPr>
              <w:pStyle w:val="TAH"/>
            </w:pPr>
            <w:r w:rsidRPr="00276E9B">
              <w:t>Comment</w:t>
            </w:r>
          </w:p>
        </w:tc>
        <w:tc>
          <w:tcPr>
            <w:tcW w:w="1135" w:type="dxa"/>
            <w:shd w:val="clear" w:color="auto" w:fill="auto"/>
          </w:tcPr>
          <w:p w14:paraId="5D1C1BDB" w14:textId="77777777" w:rsidR="00A7511F" w:rsidRPr="00276E9B" w:rsidRDefault="00A7511F" w:rsidP="00072F1C">
            <w:pPr>
              <w:pStyle w:val="TAH"/>
            </w:pPr>
            <w:r w:rsidRPr="00276E9B">
              <w:t>Condition</w:t>
            </w:r>
          </w:p>
        </w:tc>
      </w:tr>
      <w:tr w:rsidR="00A7511F" w:rsidRPr="00276E9B" w14:paraId="0C1E3910" w14:textId="77777777" w:rsidTr="00072F1C">
        <w:tc>
          <w:tcPr>
            <w:tcW w:w="4535" w:type="dxa"/>
            <w:shd w:val="clear" w:color="auto" w:fill="auto"/>
          </w:tcPr>
          <w:p w14:paraId="4220EC36" w14:textId="77777777" w:rsidR="00A7511F" w:rsidRPr="00276E9B" w:rsidRDefault="00A7511F" w:rsidP="00072F1C">
            <w:pPr>
              <w:pStyle w:val="TAL"/>
            </w:pPr>
            <w:r w:rsidRPr="00276E9B">
              <w:t xml:space="preserve">Old GUTI </w:t>
            </w:r>
          </w:p>
        </w:tc>
        <w:tc>
          <w:tcPr>
            <w:tcW w:w="2267" w:type="dxa"/>
            <w:shd w:val="clear" w:color="auto" w:fill="auto"/>
          </w:tcPr>
          <w:p w14:paraId="04129C87" w14:textId="77777777" w:rsidR="00A7511F" w:rsidRPr="00276E9B" w:rsidRDefault="00A7511F" w:rsidP="00072F1C">
            <w:pPr>
              <w:pStyle w:val="TAL"/>
            </w:pPr>
            <w:r w:rsidRPr="00276E9B">
              <w:t>GUTI-1</w:t>
            </w:r>
          </w:p>
        </w:tc>
        <w:tc>
          <w:tcPr>
            <w:tcW w:w="1700" w:type="dxa"/>
            <w:shd w:val="clear" w:color="auto" w:fill="auto"/>
          </w:tcPr>
          <w:p w14:paraId="590B9067" w14:textId="77777777" w:rsidR="00A7511F" w:rsidRPr="00276E9B" w:rsidRDefault="00A7511F" w:rsidP="00072F1C">
            <w:pPr>
              <w:pStyle w:val="TAL"/>
            </w:pPr>
          </w:p>
        </w:tc>
        <w:tc>
          <w:tcPr>
            <w:tcW w:w="1135" w:type="dxa"/>
            <w:shd w:val="clear" w:color="auto" w:fill="auto"/>
          </w:tcPr>
          <w:p w14:paraId="2BAFA373" w14:textId="77777777" w:rsidR="00A7511F" w:rsidRPr="00276E9B" w:rsidRDefault="00A7511F" w:rsidP="00072F1C">
            <w:pPr>
              <w:pStyle w:val="TAL"/>
            </w:pPr>
          </w:p>
        </w:tc>
      </w:tr>
    </w:tbl>
    <w:p w14:paraId="7E7FDCD2" w14:textId="77777777" w:rsidR="00A7511F" w:rsidRPr="00276E9B" w:rsidRDefault="00A7511F" w:rsidP="00A7511F"/>
    <w:p w14:paraId="0A476578" w14:textId="77777777" w:rsidR="00A7511F" w:rsidRPr="00276E9B" w:rsidRDefault="00A7511F" w:rsidP="00A7511F">
      <w:pPr>
        <w:pStyle w:val="TH"/>
        <w:ind w:firstLineChars="50" w:firstLine="100"/>
        <w:jc w:val="left"/>
      </w:pPr>
      <w:r w:rsidRPr="00276E9B">
        <w:t>Table 22.5.7b.3.3-</w:t>
      </w:r>
      <w:r w:rsidRPr="00276E9B">
        <w:rPr>
          <w:rFonts w:eastAsia="SimSun"/>
          <w:lang w:eastAsia="zh-CN"/>
        </w:rPr>
        <w:t>9</w:t>
      </w:r>
      <w:r w:rsidRPr="00276E9B">
        <w:t xml:space="preserve">: Message TRACKING AREA UPDATE REJECT (step </w:t>
      </w:r>
      <w:r w:rsidR="00EE723C" w:rsidRPr="00276E9B">
        <w:t>68</w:t>
      </w:r>
      <w:r w:rsidRPr="00276E9B">
        <w:t xml:space="preserve">, </w:t>
      </w:r>
      <w:r w:rsidRPr="00276E9B">
        <w:rPr>
          <w:rFonts w:eastAsia="SimSun"/>
          <w:lang w:eastAsia="zh-CN"/>
        </w:rPr>
        <w:t>22.5.7b.3.2</w:t>
      </w:r>
      <w:r w:rsidRPr="00276E9B">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7511F" w:rsidRPr="00276E9B" w14:paraId="26A8DA62" w14:textId="77777777" w:rsidTr="00072F1C">
        <w:tc>
          <w:tcPr>
            <w:tcW w:w="9637" w:type="dxa"/>
            <w:gridSpan w:val="4"/>
            <w:shd w:val="clear" w:color="auto" w:fill="auto"/>
          </w:tcPr>
          <w:p w14:paraId="700C65C3" w14:textId="77777777" w:rsidR="00A7511F" w:rsidRPr="00276E9B" w:rsidRDefault="00A7511F" w:rsidP="00072F1C">
            <w:pPr>
              <w:pStyle w:val="TAL"/>
            </w:pPr>
            <w:r w:rsidRPr="00276E9B">
              <w:t>Derivation path: 36.508 table 4.7.2-26</w:t>
            </w:r>
          </w:p>
        </w:tc>
      </w:tr>
      <w:tr w:rsidR="00A7511F" w:rsidRPr="00276E9B" w14:paraId="03DBC47C" w14:textId="77777777" w:rsidTr="00072F1C">
        <w:tc>
          <w:tcPr>
            <w:tcW w:w="4535" w:type="dxa"/>
            <w:shd w:val="clear" w:color="auto" w:fill="auto"/>
          </w:tcPr>
          <w:p w14:paraId="36CEB4D9" w14:textId="77777777" w:rsidR="00A7511F" w:rsidRPr="00276E9B" w:rsidRDefault="00A7511F" w:rsidP="00072F1C">
            <w:pPr>
              <w:pStyle w:val="TAH"/>
            </w:pPr>
            <w:r w:rsidRPr="00276E9B">
              <w:t>Information Element</w:t>
            </w:r>
          </w:p>
        </w:tc>
        <w:tc>
          <w:tcPr>
            <w:tcW w:w="2267" w:type="dxa"/>
            <w:shd w:val="clear" w:color="auto" w:fill="auto"/>
          </w:tcPr>
          <w:p w14:paraId="32FCBB1B" w14:textId="77777777" w:rsidR="00A7511F" w:rsidRPr="00276E9B" w:rsidRDefault="00A7511F" w:rsidP="00072F1C">
            <w:pPr>
              <w:pStyle w:val="TAH"/>
            </w:pPr>
            <w:r w:rsidRPr="00276E9B">
              <w:t>Value/Remark</w:t>
            </w:r>
          </w:p>
        </w:tc>
        <w:tc>
          <w:tcPr>
            <w:tcW w:w="1700" w:type="dxa"/>
            <w:shd w:val="clear" w:color="auto" w:fill="auto"/>
          </w:tcPr>
          <w:p w14:paraId="24A2BF38" w14:textId="77777777" w:rsidR="00A7511F" w:rsidRPr="00276E9B" w:rsidRDefault="00A7511F" w:rsidP="00072F1C">
            <w:pPr>
              <w:pStyle w:val="TAH"/>
            </w:pPr>
            <w:r w:rsidRPr="00276E9B">
              <w:t>Comment</w:t>
            </w:r>
          </w:p>
        </w:tc>
        <w:tc>
          <w:tcPr>
            <w:tcW w:w="1135" w:type="dxa"/>
            <w:shd w:val="clear" w:color="auto" w:fill="auto"/>
          </w:tcPr>
          <w:p w14:paraId="128E9AF8" w14:textId="77777777" w:rsidR="00A7511F" w:rsidRPr="00276E9B" w:rsidRDefault="00A7511F" w:rsidP="00072F1C">
            <w:pPr>
              <w:pStyle w:val="TAH"/>
            </w:pPr>
            <w:r w:rsidRPr="00276E9B">
              <w:t>Condition</w:t>
            </w:r>
          </w:p>
        </w:tc>
      </w:tr>
      <w:tr w:rsidR="00A7511F" w:rsidRPr="00276E9B" w14:paraId="2867A904" w14:textId="77777777" w:rsidTr="00072F1C">
        <w:tc>
          <w:tcPr>
            <w:tcW w:w="4535" w:type="dxa"/>
            <w:shd w:val="clear" w:color="auto" w:fill="auto"/>
          </w:tcPr>
          <w:p w14:paraId="210D78DA" w14:textId="77777777" w:rsidR="00A7511F" w:rsidRPr="00276E9B" w:rsidRDefault="00A7511F" w:rsidP="00072F1C">
            <w:pPr>
              <w:pStyle w:val="TAL"/>
            </w:pPr>
            <w:r w:rsidRPr="00276E9B">
              <w:t>EMM cause</w:t>
            </w:r>
          </w:p>
        </w:tc>
        <w:tc>
          <w:tcPr>
            <w:tcW w:w="2267" w:type="dxa"/>
            <w:shd w:val="clear" w:color="auto" w:fill="auto"/>
          </w:tcPr>
          <w:p w14:paraId="1CE218B1" w14:textId="77777777" w:rsidR="00A7511F" w:rsidRPr="00276E9B" w:rsidRDefault="00A7511F" w:rsidP="00072F1C">
            <w:pPr>
              <w:pStyle w:val="TAL"/>
            </w:pPr>
            <w:r w:rsidRPr="00276E9B">
              <w:t>'00010110'B</w:t>
            </w:r>
          </w:p>
        </w:tc>
        <w:tc>
          <w:tcPr>
            <w:tcW w:w="1700" w:type="dxa"/>
            <w:shd w:val="clear" w:color="auto" w:fill="auto"/>
          </w:tcPr>
          <w:p w14:paraId="28D9FB72" w14:textId="77777777" w:rsidR="00A7511F" w:rsidRPr="00276E9B" w:rsidRDefault="00A7511F" w:rsidP="00072F1C">
            <w:pPr>
              <w:pStyle w:val="TAL"/>
            </w:pPr>
            <w:r w:rsidRPr="00276E9B">
              <w:t xml:space="preserve">#22 </w:t>
            </w:r>
            <w:r w:rsidR="00AE211C" w:rsidRPr="00276E9B">
              <w:t>"</w:t>
            </w:r>
            <w:r w:rsidRPr="00276E9B">
              <w:t>Congestion</w:t>
            </w:r>
            <w:r w:rsidR="00AE211C" w:rsidRPr="00276E9B">
              <w:t>"</w:t>
            </w:r>
          </w:p>
        </w:tc>
        <w:tc>
          <w:tcPr>
            <w:tcW w:w="1135" w:type="dxa"/>
            <w:shd w:val="clear" w:color="auto" w:fill="auto"/>
          </w:tcPr>
          <w:p w14:paraId="4D900048" w14:textId="77777777" w:rsidR="00A7511F" w:rsidRPr="00276E9B" w:rsidRDefault="00A7511F" w:rsidP="00072F1C">
            <w:pPr>
              <w:pStyle w:val="TAL"/>
            </w:pPr>
          </w:p>
        </w:tc>
      </w:tr>
      <w:tr w:rsidR="00A7511F" w:rsidRPr="00276E9B" w14:paraId="0AD38ED0" w14:textId="77777777" w:rsidTr="00072F1C">
        <w:tc>
          <w:tcPr>
            <w:tcW w:w="4535" w:type="dxa"/>
            <w:shd w:val="clear" w:color="auto" w:fill="auto"/>
          </w:tcPr>
          <w:p w14:paraId="2BCBD6A5" w14:textId="77777777" w:rsidR="00A7511F" w:rsidRPr="00276E9B" w:rsidRDefault="00A7511F" w:rsidP="00072F1C">
            <w:pPr>
              <w:pStyle w:val="TAL"/>
            </w:pPr>
            <w:r w:rsidRPr="00276E9B">
              <w:t>T3346 value</w:t>
            </w:r>
          </w:p>
        </w:tc>
        <w:tc>
          <w:tcPr>
            <w:tcW w:w="2267" w:type="dxa"/>
            <w:shd w:val="clear" w:color="auto" w:fill="auto"/>
          </w:tcPr>
          <w:p w14:paraId="45F649C3" w14:textId="77777777" w:rsidR="00A7511F" w:rsidRPr="00276E9B" w:rsidRDefault="00A7511F" w:rsidP="00072F1C">
            <w:pPr>
              <w:pStyle w:val="TAL"/>
            </w:pPr>
            <w:r w:rsidRPr="00276E9B">
              <w:t>00100101'B</w:t>
            </w:r>
          </w:p>
        </w:tc>
        <w:tc>
          <w:tcPr>
            <w:tcW w:w="1700" w:type="dxa"/>
            <w:shd w:val="clear" w:color="auto" w:fill="auto"/>
          </w:tcPr>
          <w:p w14:paraId="1478A52B" w14:textId="77777777" w:rsidR="00A7511F" w:rsidRPr="00276E9B" w:rsidRDefault="00A7511F" w:rsidP="00072F1C">
            <w:pPr>
              <w:pStyle w:val="TAL"/>
            </w:pPr>
            <w:r w:rsidRPr="00276E9B">
              <w:t>5 min</w:t>
            </w:r>
          </w:p>
        </w:tc>
        <w:tc>
          <w:tcPr>
            <w:tcW w:w="1135" w:type="dxa"/>
            <w:shd w:val="clear" w:color="auto" w:fill="auto"/>
          </w:tcPr>
          <w:p w14:paraId="7365289A" w14:textId="77777777" w:rsidR="00A7511F" w:rsidRPr="00276E9B" w:rsidRDefault="00A7511F" w:rsidP="00072F1C">
            <w:pPr>
              <w:pStyle w:val="TAL"/>
            </w:pPr>
          </w:p>
        </w:tc>
      </w:tr>
    </w:tbl>
    <w:p w14:paraId="711A8692" w14:textId="77777777" w:rsidR="00A7511F" w:rsidRPr="00276E9B" w:rsidRDefault="00A7511F" w:rsidP="00A7511F"/>
    <w:p w14:paraId="21A9740B" w14:textId="77777777" w:rsidR="00A7511F" w:rsidRPr="00276E9B" w:rsidRDefault="00A7511F" w:rsidP="00A7511F">
      <w:pPr>
        <w:pStyle w:val="TH"/>
      </w:pPr>
      <w:r w:rsidRPr="00276E9B">
        <w:t xml:space="preserve">Table 22.5.7b.3.3-10: </w:t>
      </w:r>
      <w:r w:rsidR="007C0C40" w:rsidRPr="00276E9B">
        <w:t>Void</w:t>
      </w:r>
    </w:p>
    <w:p w14:paraId="7CD59E23" w14:textId="77777777" w:rsidR="00A7511F" w:rsidRPr="00276E9B" w:rsidRDefault="00A7511F" w:rsidP="00A7511F">
      <w:pPr>
        <w:pStyle w:val="TH"/>
      </w:pPr>
      <w:r w:rsidRPr="00276E9B">
        <w:t xml:space="preserve">Table 22.5.7b.3.3-11: </w:t>
      </w:r>
      <w:r w:rsidR="007C0C40" w:rsidRPr="00276E9B">
        <w:t>Void</w:t>
      </w:r>
    </w:p>
    <w:p w14:paraId="2A20A43F" w14:textId="77777777" w:rsidR="00A7511F" w:rsidRPr="00276E9B" w:rsidRDefault="00A7511F" w:rsidP="00A7511F">
      <w:pPr>
        <w:pStyle w:val="TH"/>
      </w:pPr>
      <w:r w:rsidRPr="00276E9B">
        <w:t>Table 22.5.7b.3.3-1</w:t>
      </w:r>
      <w:r w:rsidRPr="00276E9B">
        <w:rPr>
          <w:rFonts w:eastAsia="SimSun"/>
          <w:lang w:eastAsia="zh-CN"/>
        </w:rPr>
        <w:t>2</w:t>
      </w:r>
      <w:r w:rsidRPr="00276E9B">
        <w:t xml:space="preserve">: </w:t>
      </w:r>
      <w:r w:rsidR="007C0C40" w:rsidRPr="00276E9B">
        <w:t>Void</w:t>
      </w:r>
    </w:p>
    <w:p w14:paraId="4149BE5B" w14:textId="77777777" w:rsidR="00A7511F" w:rsidRPr="00276E9B" w:rsidRDefault="00A7511F" w:rsidP="00A7511F">
      <w:pPr>
        <w:pStyle w:val="TH"/>
      </w:pPr>
      <w:r w:rsidRPr="00276E9B">
        <w:t xml:space="preserve">Table 22.5.7b.3.3-13: </w:t>
      </w:r>
      <w:r w:rsidR="007C0C40" w:rsidRPr="00276E9B">
        <w:t>Void</w:t>
      </w:r>
    </w:p>
    <w:p w14:paraId="45188F1C" w14:textId="77777777" w:rsidR="00A7511F" w:rsidRPr="00276E9B" w:rsidRDefault="00A7511F" w:rsidP="00A7511F">
      <w:pPr>
        <w:rPr>
          <w:rFonts w:eastAsia="SimSun"/>
          <w:lang w:eastAsia="zh-CN"/>
        </w:rPr>
      </w:pPr>
    </w:p>
    <w:p w14:paraId="5A370E25" w14:textId="77777777" w:rsidR="001C1452" w:rsidRPr="00276E9B" w:rsidRDefault="001C1452" w:rsidP="001C1452">
      <w:pPr>
        <w:pStyle w:val="Heading3"/>
        <w:rPr>
          <w:rFonts w:eastAsia="SimSun"/>
        </w:rPr>
      </w:pPr>
      <w:r w:rsidRPr="00276E9B">
        <w:rPr>
          <w:rFonts w:eastAsia="SimSun"/>
        </w:rPr>
        <w:t>22.5.8</w:t>
      </w:r>
      <w:r w:rsidRPr="00276E9B">
        <w:tab/>
      </w:r>
      <w:r w:rsidRPr="00276E9B">
        <w:rPr>
          <w:rFonts w:eastAsia="SimSun"/>
        </w:rPr>
        <w:t>NB-IoT / TRACKING AREA UPDATE REJECT / Change of cell into a new tracking area / Access barred due to access class control or NAS signalling connection establishment rejected by the network / Success or fail after several attempts due to no network response / TA belongs to TAI list and status is UPDATED / Tracking area updating and detach procedure collision.</w:t>
      </w:r>
    </w:p>
    <w:p w14:paraId="0D268DA4" w14:textId="77777777" w:rsidR="001C1452" w:rsidRPr="00276E9B" w:rsidRDefault="001C1452" w:rsidP="001C1452">
      <w:pPr>
        <w:pStyle w:val="H6"/>
        <w:rPr>
          <w:rFonts w:eastAsia="SimSun"/>
          <w:lang w:eastAsia="zh-CN"/>
        </w:rPr>
      </w:pPr>
      <w:r w:rsidRPr="00276E9B">
        <w:rPr>
          <w:rFonts w:eastAsia="SimSun"/>
          <w:lang w:eastAsia="zh-CN"/>
        </w:rPr>
        <w:t>22</w:t>
      </w:r>
      <w:r w:rsidRPr="00276E9B">
        <w:t>.</w:t>
      </w:r>
      <w:r w:rsidRPr="00276E9B">
        <w:rPr>
          <w:rFonts w:eastAsia="SimSun"/>
          <w:lang w:eastAsia="zh-CN"/>
        </w:rPr>
        <w:t>5.8</w:t>
      </w:r>
      <w:r w:rsidRPr="00276E9B">
        <w:t>.1</w:t>
      </w:r>
      <w:r w:rsidRPr="00276E9B">
        <w:tab/>
        <w:t>Test Purpose (TP)</w:t>
      </w:r>
    </w:p>
    <w:p w14:paraId="1B148B25" w14:textId="77777777" w:rsidR="001C1452" w:rsidRPr="00276E9B" w:rsidRDefault="001C1452" w:rsidP="001C1452">
      <w:pPr>
        <w:pStyle w:val="H6"/>
        <w:rPr>
          <w:rFonts w:eastAsia="SimSun"/>
          <w:lang w:eastAsia="zh-CN"/>
        </w:rPr>
      </w:pPr>
      <w:r w:rsidRPr="00276E9B">
        <w:t>(1)</w:t>
      </w:r>
    </w:p>
    <w:p w14:paraId="7E2AD79D" w14:textId="77777777" w:rsidR="001C1452" w:rsidRPr="00276E9B" w:rsidRDefault="001C1452" w:rsidP="001C1452">
      <w:pPr>
        <w:pStyle w:val="PL"/>
        <w:rPr>
          <w:bCs/>
          <w:noProof w:val="0"/>
          <w:lang w:val="en-GB"/>
        </w:rPr>
      </w:pPr>
      <w:r w:rsidRPr="00276E9B">
        <w:rPr>
          <w:b/>
          <w:bCs/>
          <w:noProof w:val="0"/>
          <w:lang w:val="en-GB"/>
        </w:rPr>
        <w:t>with</w:t>
      </w:r>
      <w:r w:rsidRPr="00276E9B">
        <w:rPr>
          <w:bCs/>
          <w:noProof w:val="0"/>
          <w:lang w:val="en-GB"/>
        </w:rPr>
        <w:t xml:space="preserve"> { UE has sent a TRACKING AREA UPDATE REQUEST message}</w:t>
      </w:r>
    </w:p>
    <w:p w14:paraId="4C9EA5AF" w14:textId="77777777" w:rsidR="001C1452" w:rsidRPr="00276E9B" w:rsidRDefault="001C1452" w:rsidP="001C1452">
      <w:pPr>
        <w:pStyle w:val="PL"/>
        <w:rPr>
          <w:bCs/>
          <w:noProof w:val="0"/>
          <w:lang w:val="en-GB"/>
        </w:rPr>
      </w:pPr>
      <w:r w:rsidRPr="00276E9B">
        <w:rPr>
          <w:bCs/>
          <w:noProof w:val="0"/>
          <w:lang w:val="en-GB"/>
        </w:rPr>
        <w:t>ensure that {</w:t>
      </w:r>
    </w:p>
    <w:p w14:paraId="7D4709F4" w14:textId="77777777" w:rsidR="001C1452" w:rsidRPr="00276E9B" w:rsidRDefault="001C1452" w:rsidP="001C1452">
      <w:pPr>
        <w:pStyle w:val="PL"/>
        <w:rPr>
          <w:bCs/>
          <w:noProof w:val="0"/>
          <w:lang w:val="en-GB"/>
        </w:rPr>
      </w:pPr>
      <w:r w:rsidRPr="00276E9B">
        <w:rPr>
          <w:bCs/>
          <w:noProof w:val="0"/>
          <w:lang w:val="en-GB"/>
        </w:rPr>
        <w:t xml:space="preserve"> </w:t>
      </w:r>
      <w:r w:rsidRPr="00276E9B">
        <w:rPr>
          <w:b/>
          <w:bCs/>
          <w:noProof w:val="0"/>
          <w:lang w:val="en-GB"/>
        </w:rPr>
        <w:t xml:space="preserve"> when </w:t>
      </w:r>
      <w:r w:rsidRPr="00276E9B">
        <w:rPr>
          <w:bCs/>
          <w:noProof w:val="0"/>
          <w:lang w:val="en-GB"/>
        </w:rPr>
        <w:t>{ UE receives a TRACKING AREA UPDATE REJECT message with reject cause #95"</w:t>
      </w:r>
      <w:bookmarkStart w:id="515" w:name="OLE_LINK100"/>
      <w:bookmarkStart w:id="516" w:name="OLE_LINK101"/>
      <w:bookmarkStart w:id="517" w:name="OLE_LINK138"/>
      <w:r w:rsidRPr="00276E9B">
        <w:rPr>
          <w:bCs/>
          <w:noProof w:val="0"/>
          <w:lang w:val="en-GB"/>
        </w:rPr>
        <w:t>semantically incorrect message</w:t>
      </w:r>
      <w:bookmarkEnd w:id="515"/>
      <w:bookmarkEnd w:id="516"/>
      <w:bookmarkEnd w:id="517"/>
      <w:r w:rsidRPr="00276E9B">
        <w:rPr>
          <w:bCs/>
          <w:noProof w:val="0"/>
          <w:lang w:val="en-GB"/>
        </w:rPr>
        <w:t>" }</w:t>
      </w:r>
    </w:p>
    <w:p w14:paraId="2955DE9C" w14:textId="77777777" w:rsidR="001C1452" w:rsidRPr="00276E9B" w:rsidRDefault="001C1452" w:rsidP="001C1452">
      <w:pPr>
        <w:pStyle w:val="PL"/>
        <w:rPr>
          <w:bCs/>
          <w:noProof w:val="0"/>
          <w:lang w:val="en-GB"/>
        </w:rPr>
      </w:pPr>
      <w:bookmarkStart w:id="518" w:name="OLE_LINK71"/>
      <w:bookmarkStart w:id="519" w:name="OLE_LINK72"/>
      <w:r w:rsidRPr="00276E9B">
        <w:rPr>
          <w:b/>
          <w:bCs/>
          <w:noProof w:val="0"/>
          <w:lang w:val="en-GB"/>
        </w:rPr>
        <w:t xml:space="preserve">    then </w:t>
      </w:r>
      <w:r w:rsidRPr="00276E9B">
        <w:rPr>
          <w:bCs/>
          <w:noProof w:val="0"/>
          <w:lang w:val="en-GB"/>
        </w:rPr>
        <w:t xml:space="preserve">{ the UE sets the tracking area updating attempt counter to 5, </w:t>
      </w:r>
      <w:r w:rsidRPr="00276E9B">
        <w:rPr>
          <w:noProof w:val="0"/>
          <w:lang w:val="en-GB"/>
        </w:rPr>
        <w:t>starts timer T3402, and performs tracking area updating on the expiry of timers T3402</w:t>
      </w:r>
      <w:r w:rsidRPr="00276E9B">
        <w:rPr>
          <w:bCs/>
          <w:noProof w:val="0"/>
          <w:lang w:val="en-GB"/>
        </w:rPr>
        <w:t>}</w:t>
      </w:r>
    </w:p>
    <w:p w14:paraId="5E49E202" w14:textId="77777777" w:rsidR="001C1452" w:rsidRPr="00276E9B" w:rsidRDefault="001C1452" w:rsidP="001C1452">
      <w:pPr>
        <w:pStyle w:val="PL"/>
        <w:rPr>
          <w:bCs/>
          <w:noProof w:val="0"/>
          <w:lang w:val="en-GB"/>
        </w:rPr>
      </w:pPr>
    </w:p>
    <w:bookmarkEnd w:id="518"/>
    <w:bookmarkEnd w:id="519"/>
    <w:p w14:paraId="537050AD" w14:textId="77777777" w:rsidR="001C1452" w:rsidRPr="00276E9B" w:rsidRDefault="001C1452" w:rsidP="001C1452">
      <w:pPr>
        <w:pStyle w:val="H6"/>
      </w:pPr>
      <w:r w:rsidRPr="00276E9B">
        <w:t>(2)</w:t>
      </w:r>
    </w:p>
    <w:p w14:paraId="16D3D08C" w14:textId="77777777" w:rsidR="001C1452" w:rsidRPr="00276E9B" w:rsidRDefault="001C1452" w:rsidP="001C1452">
      <w:pPr>
        <w:pStyle w:val="PL"/>
        <w:rPr>
          <w:bCs/>
          <w:noProof w:val="0"/>
          <w:lang w:val="en-GB"/>
        </w:rPr>
      </w:pPr>
      <w:r w:rsidRPr="00276E9B">
        <w:rPr>
          <w:b/>
          <w:bCs/>
          <w:noProof w:val="0"/>
          <w:lang w:val="en-GB"/>
        </w:rPr>
        <w:t xml:space="preserve">with </w:t>
      </w:r>
      <w:r w:rsidRPr="00276E9B">
        <w:rPr>
          <w:bCs/>
          <w:noProof w:val="0"/>
          <w:lang w:val="en-GB"/>
        </w:rPr>
        <w:t>{ UE has sent a TRACKING AREA UPDATE REQUEST message}</w:t>
      </w:r>
    </w:p>
    <w:p w14:paraId="56F43A37" w14:textId="77777777" w:rsidR="001C1452" w:rsidRPr="00276E9B" w:rsidRDefault="001C1452" w:rsidP="001C1452">
      <w:pPr>
        <w:pStyle w:val="PL"/>
        <w:rPr>
          <w:bCs/>
          <w:noProof w:val="0"/>
          <w:lang w:val="en-GB"/>
        </w:rPr>
      </w:pPr>
      <w:r w:rsidRPr="00276E9B">
        <w:rPr>
          <w:bCs/>
          <w:noProof w:val="0"/>
          <w:lang w:val="en-GB"/>
        </w:rPr>
        <w:t>ensure that {</w:t>
      </w:r>
    </w:p>
    <w:p w14:paraId="726A2206" w14:textId="77777777" w:rsidR="001C1452" w:rsidRPr="00276E9B" w:rsidRDefault="001C1452" w:rsidP="001C1452">
      <w:pPr>
        <w:pStyle w:val="PL"/>
        <w:rPr>
          <w:bCs/>
          <w:noProof w:val="0"/>
          <w:lang w:val="en-GB"/>
        </w:rPr>
      </w:pPr>
      <w:r w:rsidRPr="00276E9B">
        <w:rPr>
          <w:bCs/>
          <w:noProof w:val="0"/>
          <w:lang w:val="en-GB"/>
        </w:rPr>
        <w:t xml:space="preserve"> </w:t>
      </w:r>
      <w:r w:rsidRPr="00276E9B">
        <w:rPr>
          <w:b/>
          <w:bCs/>
          <w:noProof w:val="0"/>
          <w:lang w:val="en-GB"/>
        </w:rPr>
        <w:t xml:space="preserve"> when </w:t>
      </w:r>
      <w:r w:rsidRPr="00276E9B">
        <w:rPr>
          <w:bCs/>
          <w:noProof w:val="0"/>
          <w:lang w:val="en-GB"/>
        </w:rPr>
        <w:t xml:space="preserve">{ UE receives a TRACKING AREA UPDATE REJECT message with reject cause #96" </w:t>
      </w:r>
      <w:bookmarkStart w:id="520" w:name="OLE_LINK102"/>
      <w:bookmarkStart w:id="521" w:name="OLE_LINK103"/>
      <w:bookmarkStart w:id="522" w:name="OLE_LINK139"/>
      <w:r w:rsidRPr="00276E9B">
        <w:rPr>
          <w:bCs/>
          <w:noProof w:val="0"/>
          <w:lang w:val="en-GB"/>
        </w:rPr>
        <w:t>invalid mandatory information</w:t>
      </w:r>
      <w:bookmarkEnd w:id="520"/>
      <w:bookmarkEnd w:id="521"/>
      <w:bookmarkEnd w:id="522"/>
      <w:r w:rsidRPr="00276E9B">
        <w:rPr>
          <w:bCs/>
          <w:noProof w:val="0"/>
          <w:lang w:val="en-GB"/>
        </w:rPr>
        <w:t>"  }</w:t>
      </w:r>
    </w:p>
    <w:p w14:paraId="6CA83C69" w14:textId="77777777" w:rsidR="001C1452" w:rsidRPr="00276E9B" w:rsidRDefault="001C1452" w:rsidP="001C1452">
      <w:pPr>
        <w:pStyle w:val="PL"/>
        <w:rPr>
          <w:bCs/>
          <w:noProof w:val="0"/>
          <w:lang w:val="en-GB"/>
        </w:rPr>
      </w:pPr>
      <w:r w:rsidRPr="00276E9B">
        <w:rPr>
          <w:bCs/>
          <w:noProof w:val="0"/>
          <w:lang w:val="en-GB"/>
        </w:rPr>
        <w:t xml:space="preserve">    </w:t>
      </w:r>
      <w:r w:rsidRPr="00276E9B">
        <w:rPr>
          <w:b/>
          <w:bCs/>
          <w:noProof w:val="0"/>
          <w:lang w:val="en-GB"/>
        </w:rPr>
        <w:t xml:space="preserve">then </w:t>
      </w:r>
      <w:r w:rsidRPr="00276E9B">
        <w:rPr>
          <w:bCs/>
          <w:noProof w:val="0"/>
          <w:lang w:val="en-GB"/>
        </w:rPr>
        <w:t xml:space="preserve">{ the UE sets the tracking area updating attempt counter to 5, </w:t>
      </w:r>
      <w:r w:rsidRPr="00276E9B">
        <w:rPr>
          <w:noProof w:val="0"/>
          <w:lang w:val="en-GB"/>
        </w:rPr>
        <w:t>starts timer T3402, and performs tracking area updating on the expiry of timers T3402</w:t>
      </w:r>
      <w:r w:rsidRPr="00276E9B">
        <w:rPr>
          <w:bCs/>
          <w:noProof w:val="0"/>
          <w:lang w:val="en-GB"/>
        </w:rPr>
        <w:t>}</w:t>
      </w:r>
    </w:p>
    <w:p w14:paraId="0D226848" w14:textId="77777777" w:rsidR="001C1452" w:rsidRPr="00276E9B" w:rsidRDefault="001C1452" w:rsidP="001C1452">
      <w:pPr>
        <w:pStyle w:val="PL"/>
        <w:rPr>
          <w:bCs/>
          <w:noProof w:val="0"/>
          <w:lang w:val="en-GB"/>
        </w:rPr>
      </w:pPr>
    </w:p>
    <w:p w14:paraId="7C07476D" w14:textId="77777777" w:rsidR="001C1452" w:rsidRPr="00276E9B" w:rsidRDefault="001C1452" w:rsidP="001C1452">
      <w:pPr>
        <w:pStyle w:val="H6"/>
      </w:pPr>
      <w:r w:rsidRPr="00276E9B">
        <w:t>(3)</w:t>
      </w:r>
    </w:p>
    <w:p w14:paraId="3E4C266C" w14:textId="77777777" w:rsidR="001C1452" w:rsidRPr="00276E9B" w:rsidRDefault="001C1452" w:rsidP="001C1452">
      <w:pPr>
        <w:pStyle w:val="PL"/>
        <w:rPr>
          <w:bCs/>
          <w:noProof w:val="0"/>
          <w:lang w:val="en-GB"/>
        </w:rPr>
      </w:pPr>
      <w:r w:rsidRPr="00276E9B">
        <w:rPr>
          <w:b/>
          <w:bCs/>
          <w:noProof w:val="0"/>
          <w:lang w:val="en-GB"/>
        </w:rPr>
        <w:t>with</w:t>
      </w:r>
      <w:r w:rsidRPr="00276E9B">
        <w:rPr>
          <w:bCs/>
          <w:noProof w:val="0"/>
          <w:lang w:val="en-GB"/>
        </w:rPr>
        <w:t xml:space="preserve"> { UE has sent a TRACKING AREA UPDATE REQUEST message}</w:t>
      </w:r>
    </w:p>
    <w:p w14:paraId="0A6AC099" w14:textId="77777777" w:rsidR="001C1452" w:rsidRPr="00276E9B" w:rsidRDefault="001C1452" w:rsidP="001C1452">
      <w:pPr>
        <w:pStyle w:val="PL"/>
        <w:rPr>
          <w:bCs/>
          <w:noProof w:val="0"/>
          <w:lang w:val="en-GB"/>
        </w:rPr>
      </w:pPr>
      <w:r w:rsidRPr="00276E9B">
        <w:rPr>
          <w:bCs/>
          <w:noProof w:val="0"/>
          <w:lang w:val="en-GB"/>
        </w:rPr>
        <w:t>ensure that {</w:t>
      </w:r>
    </w:p>
    <w:p w14:paraId="3C6B6C5F" w14:textId="77777777" w:rsidR="001C1452" w:rsidRPr="00276E9B" w:rsidRDefault="001C1452" w:rsidP="001C1452">
      <w:pPr>
        <w:pStyle w:val="PL"/>
        <w:rPr>
          <w:bCs/>
          <w:noProof w:val="0"/>
          <w:lang w:val="en-GB"/>
        </w:rPr>
      </w:pPr>
      <w:r w:rsidRPr="00276E9B">
        <w:rPr>
          <w:bCs/>
          <w:noProof w:val="0"/>
          <w:lang w:val="en-GB"/>
        </w:rPr>
        <w:t xml:space="preserve"> </w:t>
      </w:r>
      <w:r w:rsidRPr="00276E9B">
        <w:rPr>
          <w:b/>
          <w:bCs/>
          <w:noProof w:val="0"/>
          <w:lang w:val="en-GB"/>
        </w:rPr>
        <w:t xml:space="preserve"> when</w:t>
      </w:r>
      <w:r w:rsidRPr="00276E9B">
        <w:rPr>
          <w:bCs/>
          <w:noProof w:val="0"/>
          <w:lang w:val="en-GB"/>
        </w:rPr>
        <w:t xml:space="preserve"> { UE receives a TRACKING AREA UPDATE REJECT message with reject cause #97"</w:t>
      </w:r>
      <w:bookmarkStart w:id="523" w:name="OLE_LINK104"/>
      <w:bookmarkStart w:id="524" w:name="OLE_LINK105"/>
      <w:bookmarkStart w:id="525" w:name="OLE_LINK140"/>
      <w:r w:rsidRPr="00276E9B">
        <w:rPr>
          <w:bCs/>
          <w:noProof w:val="0"/>
          <w:lang w:val="en-GB"/>
        </w:rPr>
        <w:t>message type non-existent or not implemented</w:t>
      </w:r>
      <w:bookmarkEnd w:id="523"/>
      <w:bookmarkEnd w:id="524"/>
      <w:bookmarkEnd w:id="525"/>
      <w:r w:rsidRPr="00276E9B">
        <w:rPr>
          <w:bCs/>
          <w:noProof w:val="0"/>
          <w:lang w:val="en-GB"/>
        </w:rPr>
        <w:t>" }</w:t>
      </w:r>
    </w:p>
    <w:p w14:paraId="00295A99" w14:textId="77777777" w:rsidR="001C1452" w:rsidRPr="00276E9B" w:rsidRDefault="001C1452" w:rsidP="001C1452">
      <w:pPr>
        <w:pStyle w:val="PL"/>
        <w:rPr>
          <w:bCs/>
          <w:noProof w:val="0"/>
          <w:lang w:val="en-GB"/>
        </w:rPr>
      </w:pPr>
      <w:r w:rsidRPr="00276E9B">
        <w:rPr>
          <w:b/>
          <w:bCs/>
          <w:noProof w:val="0"/>
          <w:lang w:val="en-GB"/>
        </w:rPr>
        <w:t xml:space="preserve">    then </w:t>
      </w:r>
      <w:r w:rsidRPr="00276E9B">
        <w:rPr>
          <w:bCs/>
          <w:noProof w:val="0"/>
          <w:lang w:val="en-GB"/>
        </w:rPr>
        <w:t xml:space="preserve">{ the UE sets the tracking area updating attempt counter to 5, </w:t>
      </w:r>
      <w:r w:rsidRPr="00276E9B">
        <w:rPr>
          <w:noProof w:val="0"/>
          <w:lang w:val="en-GB"/>
        </w:rPr>
        <w:t>starts timer T3402, and performs tracking area updating on the expiry of timers T3402</w:t>
      </w:r>
      <w:r w:rsidRPr="00276E9B">
        <w:rPr>
          <w:bCs/>
          <w:noProof w:val="0"/>
          <w:lang w:val="en-GB"/>
        </w:rPr>
        <w:t>}</w:t>
      </w:r>
    </w:p>
    <w:p w14:paraId="4D854A24" w14:textId="77777777" w:rsidR="001C1452" w:rsidRPr="00276E9B" w:rsidRDefault="001C1452" w:rsidP="001C1452">
      <w:pPr>
        <w:pStyle w:val="PL"/>
        <w:rPr>
          <w:bCs/>
          <w:noProof w:val="0"/>
          <w:lang w:val="en-GB"/>
        </w:rPr>
      </w:pPr>
    </w:p>
    <w:p w14:paraId="0D7A2784" w14:textId="77777777" w:rsidR="001C1452" w:rsidRPr="00276E9B" w:rsidRDefault="001C1452" w:rsidP="001C1452">
      <w:pPr>
        <w:pStyle w:val="H6"/>
        <w:rPr>
          <w:bCs/>
        </w:rPr>
      </w:pPr>
      <w:r w:rsidRPr="00276E9B">
        <w:t>(4)</w:t>
      </w:r>
    </w:p>
    <w:p w14:paraId="224AAC0D" w14:textId="77777777" w:rsidR="001C1452" w:rsidRPr="00276E9B" w:rsidRDefault="001C1452" w:rsidP="001C1452">
      <w:pPr>
        <w:pStyle w:val="PL"/>
        <w:rPr>
          <w:bCs/>
          <w:noProof w:val="0"/>
          <w:lang w:val="en-GB"/>
        </w:rPr>
      </w:pPr>
      <w:r w:rsidRPr="00276E9B">
        <w:rPr>
          <w:b/>
          <w:bCs/>
          <w:noProof w:val="0"/>
          <w:lang w:val="en-GB"/>
        </w:rPr>
        <w:t>with</w:t>
      </w:r>
      <w:r w:rsidRPr="00276E9B">
        <w:rPr>
          <w:bCs/>
          <w:noProof w:val="0"/>
          <w:lang w:val="en-GB"/>
        </w:rPr>
        <w:t xml:space="preserve"> { UE has sent a TRACKING AREA UPDATE REQUEST message}</w:t>
      </w:r>
    </w:p>
    <w:p w14:paraId="25B731EF" w14:textId="77777777" w:rsidR="001C1452" w:rsidRPr="00276E9B" w:rsidRDefault="001C1452" w:rsidP="001C1452">
      <w:pPr>
        <w:pStyle w:val="PL"/>
        <w:rPr>
          <w:bCs/>
          <w:noProof w:val="0"/>
          <w:lang w:val="en-GB"/>
        </w:rPr>
      </w:pPr>
      <w:r w:rsidRPr="00276E9B">
        <w:rPr>
          <w:bCs/>
          <w:noProof w:val="0"/>
          <w:lang w:val="en-GB"/>
        </w:rPr>
        <w:t>ensure that {</w:t>
      </w:r>
    </w:p>
    <w:p w14:paraId="0003750C" w14:textId="77777777" w:rsidR="001C1452" w:rsidRPr="00276E9B" w:rsidRDefault="001C1452" w:rsidP="001C1452">
      <w:pPr>
        <w:pStyle w:val="PL"/>
        <w:rPr>
          <w:bCs/>
          <w:noProof w:val="0"/>
          <w:lang w:val="en-GB"/>
        </w:rPr>
      </w:pPr>
      <w:r w:rsidRPr="00276E9B">
        <w:rPr>
          <w:bCs/>
          <w:noProof w:val="0"/>
          <w:lang w:val="en-GB"/>
        </w:rPr>
        <w:t xml:space="preserve"> </w:t>
      </w:r>
      <w:r w:rsidRPr="00276E9B">
        <w:rPr>
          <w:b/>
          <w:bCs/>
          <w:noProof w:val="0"/>
          <w:lang w:val="en-GB"/>
        </w:rPr>
        <w:t xml:space="preserve"> when</w:t>
      </w:r>
      <w:r w:rsidRPr="00276E9B">
        <w:rPr>
          <w:bCs/>
          <w:noProof w:val="0"/>
          <w:lang w:val="en-GB"/>
        </w:rPr>
        <w:t xml:space="preserve"> { UE receives a TRACKING AREA UPDATE REJECT message with reject cause #99"</w:t>
      </w:r>
      <w:bookmarkStart w:id="526" w:name="OLE_LINK106"/>
      <w:bookmarkStart w:id="527" w:name="OLE_LINK107"/>
      <w:r w:rsidRPr="00276E9B">
        <w:rPr>
          <w:bCs/>
          <w:noProof w:val="0"/>
          <w:lang w:val="en-GB"/>
        </w:rPr>
        <w:t>information element non-existent or not implemented</w:t>
      </w:r>
      <w:bookmarkEnd w:id="526"/>
      <w:bookmarkEnd w:id="527"/>
      <w:r w:rsidRPr="00276E9B">
        <w:rPr>
          <w:bCs/>
          <w:noProof w:val="0"/>
          <w:lang w:val="en-GB"/>
        </w:rPr>
        <w:t>" }</w:t>
      </w:r>
    </w:p>
    <w:p w14:paraId="1FADEAF5" w14:textId="77777777" w:rsidR="001C1452" w:rsidRPr="00276E9B" w:rsidRDefault="001C1452" w:rsidP="001C1452">
      <w:pPr>
        <w:pStyle w:val="PL"/>
        <w:rPr>
          <w:bCs/>
          <w:noProof w:val="0"/>
          <w:lang w:val="en-GB"/>
        </w:rPr>
      </w:pPr>
      <w:r w:rsidRPr="00276E9B">
        <w:rPr>
          <w:bCs/>
          <w:noProof w:val="0"/>
          <w:lang w:val="en-GB"/>
        </w:rPr>
        <w:lastRenderedPageBreak/>
        <w:t xml:space="preserve">    </w:t>
      </w:r>
      <w:r w:rsidRPr="00276E9B">
        <w:rPr>
          <w:b/>
          <w:bCs/>
          <w:noProof w:val="0"/>
          <w:lang w:val="en-GB"/>
        </w:rPr>
        <w:t xml:space="preserve">then </w:t>
      </w:r>
      <w:r w:rsidRPr="00276E9B">
        <w:rPr>
          <w:bCs/>
          <w:noProof w:val="0"/>
          <w:lang w:val="en-GB"/>
        </w:rPr>
        <w:t xml:space="preserve">{ the UE sets the tracking area updating attempt counter to 5, </w:t>
      </w:r>
      <w:r w:rsidRPr="00276E9B">
        <w:rPr>
          <w:noProof w:val="0"/>
          <w:lang w:val="en-GB"/>
        </w:rPr>
        <w:t>starts timer T3402, and performs tracking area updating on the expiry of timers T3402</w:t>
      </w:r>
      <w:r w:rsidRPr="00276E9B">
        <w:rPr>
          <w:bCs/>
          <w:noProof w:val="0"/>
          <w:lang w:val="en-GB"/>
        </w:rPr>
        <w:t>}</w:t>
      </w:r>
    </w:p>
    <w:p w14:paraId="6E1B892D" w14:textId="77777777" w:rsidR="001C1452" w:rsidRPr="00276E9B" w:rsidRDefault="001C1452" w:rsidP="001C1452">
      <w:pPr>
        <w:pStyle w:val="PL"/>
        <w:rPr>
          <w:bCs/>
          <w:noProof w:val="0"/>
          <w:lang w:val="en-GB"/>
        </w:rPr>
      </w:pPr>
    </w:p>
    <w:p w14:paraId="316A78A6" w14:textId="77777777" w:rsidR="001C1452" w:rsidRPr="00276E9B" w:rsidRDefault="001C1452" w:rsidP="001C1452">
      <w:pPr>
        <w:pStyle w:val="H6"/>
        <w:rPr>
          <w:rFonts w:eastAsia="SimSun"/>
          <w:lang w:eastAsia="zh-CN"/>
        </w:rPr>
      </w:pPr>
      <w:r w:rsidRPr="00276E9B">
        <w:t>(5)</w:t>
      </w:r>
    </w:p>
    <w:p w14:paraId="5CA34CBF" w14:textId="77777777" w:rsidR="001C1452" w:rsidRPr="00276E9B" w:rsidRDefault="001C1452" w:rsidP="001C1452">
      <w:pPr>
        <w:pStyle w:val="PL"/>
        <w:rPr>
          <w:bCs/>
          <w:noProof w:val="0"/>
          <w:lang w:val="en-GB"/>
        </w:rPr>
      </w:pPr>
      <w:r w:rsidRPr="00276E9B">
        <w:rPr>
          <w:b/>
          <w:bCs/>
          <w:noProof w:val="0"/>
          <w:lang w:val="en-GB"/>
        </w:rPr>
        <w:t>with</w:t>
      </w:r>
      <w:r w:rsidRPr="00276E9B">
        <w:rPr>
          <w:bCs/>
          <w:noProof w:val="0"/>
          <w:lang w:val="en-GB"/>
        </w:rPr>
        <w:t xml:space="preserve"> { UE has sent a TRACKING AREA UPDATE REQUEST message}</w:t>
      </w:r>
    </w:p>
    <w:p w14:paraId="7FC4306C" w14:textId="77777777" w:rsidR="001C1452" w:rsidRPr="00276E9B" w:rsidRDefault="001C1452" w:rsidP="001C1452">
      <w:pPr>
        <w:pStyle w:val="PL"/>
        <w:rPr>
          <w:bCs/>
          <w:noProof w:val="0"/>
          <w:lang w:val="en-GB"/>
        </w:rPr>
      </w:pPr>
      <w:r w:rsidRPr="00276E9B">
        <w:rPr>
          <w:bCs/>
          <w:noProof w:val="0"/>
          <w:lang w:val="en-GB"/>
        </w:rPr>
        <w:t>ensure that {</w:t>
      </w:r>
    </w:p>
    <w:p w14:paraId="248294CD" w14:textId="77777777" w:rsidR="001C1452" w:rsidRPr="00276E9B" w:rsidRDefault="001C1452" w:rsidP="001C1452">
      <w:pPr>
        <w:pStyle w:val="PL"/>
        <w:rPr>
          <w:bCs/>
          <w:noProof w:val="0"/>
          <w:lang w:val="en-GB"/>
        </w:rPr>
      </w:pPr>
      <w:r w:rsidRPr="00276E9B">
        <w:rPr>
          <w:bCs/>
          <w:noProof w:val="0"/>
          <w:lang w:val="en-GB"/>
        </w:rPr>
        <w:t xml:space="preserve"> </w:t>
      </w:r>
      <w:r w:rsidRPr="00276E9B">
        <w:rPr>
          <w:b/>
          <w:bCs/>
          <w:noProof w:val="0"/>
          <w:lang w:val="en-GB"/>
        </w:rPr>
        <w:t xml:space="preserve"> when </w:t>
      </w:r>
      <w:r w:rsidRPr="00276E9B">
        <w:rPr>
          <w:bCs/>
          <w:noProof w:val="0"/>
          <w:lang w:val="en-GB"/>
        </w:rPr>
        <w:t>{ UE receives a TRACKING AREA UPDATE REJECT message with reject cause #111"</w:t>
      </w:r>
      <w:bookmarkStart w:id="528" w:name="OLE_LINK108"/>
      <w:bookmarkStart w:id="529" w:name="OLE_LINK109"/>
      <w:r w:rsidRPr="00276E9B">
        <w:rPr>
          <w:bCs/>
          <w:noProof w:val="0"/>
          <w:lang w:val="en-GB"/>
        </w:rPr>
        <w:t>protocol error, unspecified</w:t>
      </w:r>
      <w:bookmarkEnd w:id="528"/>
      <w:bookmarkEnd w:id="529"/>
      <w:r w:rsidRPr="00276E9B">
        <w:rPr>
          <w:bCs/>
          <w:noProof w:val="0"/>
          <w:lang w:val="en-GB"/>
        </w:rPr>
        <w:t>" }</w:t>
      </w:r>
    </w:p>
    <w:p w14:paraId="40932FCD" w14:textId="77777777" w:rsidR="001C1452" w:rsidRPr="00276E9B" w:rsidRDefault="001C1452" w:rsidP="001C1452">
      <w:pPr>
        <w:pStyle w:val="PL"/>
        <w:ind w:firstLine="420"/>
        <w:rPr>
          <w:rFonts w:eastAsia="SimSun"/>
          <w:bCs/>
          <w:noProof w:val="0"/>
          <w:lang w:val="en-GB"/>
        </w:rPr>
      </w:pPr>
      <w:r w:rsidRPr="00276E9B">
        <w:rPr>
          <w:b/>
          <w:bCs/>
          <w:noProof w:val="0"/>
          <w:lang w:val="en-GB"/>
        </w:rPr>
        <w:t xml:space="preserve">then </w:t>
      </w:r>
      <w:r w:rsidRPr="00276E9B">
        <w:rPr>
          <w:bCs/>
          <w:noProof w:val="0"/>
          <w:lang w:val="en-GB"/>
        </w:rPr>
        <w:t xml:space="preserve">{ the UE sets the tracking area updating attempt counter to 5, </w:t>
      </w:r>
      <w:r w:rsidRPr="00276E9B">
        <w:rPr>
          <w:noProof w:val="0"/>
          <w:lang w:val="en-GB"/>
        </w:rPr>
        <w:t>starts timer T3402, and performs tracking area updating on the expiry of timers T3402</w:t>
      </w:r>
      <w:r w:rsidRPr="00276E9B">
        <w:rPr>
          <w:bCs/>
          <w:noProof w:val="0"/>
          <w:lang w:val="en-GB"/>
        </w:rPr>
        <w:t>}</w:t>
      </w:r>
    </w:p>
    <w:p w14:paraId="699D8F35" w14:textId="77777777" w:rsidR="001C1452" w:rsidRPr="00276E9B" w:rsidRDefault="001C1452" w:rsidP="001C1452">
      <w:pPr>
        <w:pStyle w:val="PL"/>
        <w:ind w:firstLine="420"/>
        <w:rPr>
          <w:rFonts w:eastAsia="SimSun"/>
          <w:bCs/>
          <w:noProof w:val="0"/>
          <w:lang w:val="en-GB"/>
        </w:rPr>
      </w:pPr>
    </w:p>
    <w:p w14:paraId="5C8BC5E2" w14:textId="77777777" w:rsidR="001C1452" w:rsidRPr="00276E9B" w:rsidRDefault="001C1452" w:rsidP="001C1452">
      <w:pPr>
        <w:pStyle w:val="H6"/>
        <w:rPr>
          <w:rFonts w:eastAsia="SimSun"/>
          <w:lang w:eastAsia="zh-CN"/>
        </w:rPr>
      </w:pPr>
      <w:r w:rsidRPr="00276E9B">
        <w:t>(</w:t>
      </w:r>
      <w:r w:rsidRPr="00276E9B">
        <w:rPr>
          <w:rFonts w:eastAsia="SimSun"/>
          <w:lang w:eastAsia="zh-CN"/>
        </w:rPr>
        <w:t>6</w:t>
      </w:r>
      <w:r w:rsidRPr="00276E9B">
        <w:t>)</w:t>
      </w:r>
    </w:p>
    <w:p w14:paraId="793362F0" w14:textId="77777777" w:rsidR="001C1452" w:rsidRPr="00276E9B" w:rsidRDefault="001C1452" w:rsidP="001C1452">
      <w:pPr>
        <w:pStyle w:val="PL"/>
        <w:rPr>
          <w:noProof w:val="0"/>
          <w:lang w:val="en-GB"/>
        </w:rPr>
      </w:pPr>
      <w:r w:rsidRPr="00276E9B">
        <w:rPr>
          <w:b/>
          <w:bCs/>
          <w:noProof w:val="0"/>
          <w:lang w:val="en-GB"/>
        </w:rPr>
        <w:t>with</w:t>
      </w:r>
      <w:r w:rsidRPr="00276E9B">
        <w:rPr>
          <w:noProof w:val="0"/>
          <w:lang w:val="en-GB"/>
        </w:rPr>
        <w:t xml:space="preserve"> { UE has sent a TRACKING AREA UPDATE REQUEST message}</w:t>
      </w:r>
    </w:p>
    <w:p w14:paraId="43678A59" w14:textId="77777777" w:rsidR="001C1452" w:rsidRPr="00276E9B" w:rsidRDefault="001C1452" w:rsidP="001C1452">
      <w:pPr>
        <w:pStyle w:val="PL"/>
        <w:rPr>
          <w:noProof w:val="0"/>
          <w:lang w:val="en-GB"/>
        </w:rPr>
      </w:pPr>
      <w:r w:rsidRPr="00276E9B">
        <w:rPr>
          <w:b/>
          <w:bCs/>
          <w:noProof w:val="0"/>
          <w:lang w:val="en-GB"/>
        </w:rPr>
        <w:t>ensure that</w:t>
      </w:r>
      <w:r w:rsidRPr="00276E9B">
        <w:rPr>
          <w:noProof w:val="0"/>
          <w:lang w:val="en-GB"/>
        </w:rPr>
        <w:t xml:space="preserve"> {</w:t>
      </w:r>
    </w:p>
    <w:p w14:paraId="7633473B"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cell change into a new tracking area occurs before the tracking area updating procedure is completed }</w:t>
      </w:r>
    </w:p>
    <w:p w14:paraId="2840868A"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aborts the tracking area updating procedure and re-initiates it in the new tracking area immediately }</w:t>
      </w:r>
    </w:p>
    <w:p w14:paraId="4E762962" w14:textId="77777777" w:rsidR="001C1452" w:rsidRPr="00276E9B" w:rsidRDefault="001C1452" w:rsidP="001C1452">
      <w:pPr>
        <w:pStyle w:val="PL"/>
        <w:rPr>
          <w:noProof w:val="0"/>
          <w:lang w:val="en-GB"/>
        </w:rPr>
      </w:pPr>
      <w:r w:rsidRPr="00276E9B">
        <w:rPr>
          <w:noProof w:val="0"/>
          <w:lang w:val="en-GB"/>
        </w:rPr>
        <w:t xml:space="preserve">            }</w:t>
      </w:r>
    </w:p>
    <w:p w14:paraId="261E78DC" w14:textId="77777777" w:rsidR="001C1452" w:rsidRPr="00276E9B" w:rsidRDefault="001C1452" w:rsidP="001C1452">
      <w:pPr>
        <w:pStyle w:val="PL"/>
        <w:rPr>
          <w:rFonts w:eastAsia="SimSun"/>
          <w:noProof w:val="0"/>
          <w:lang w:val="en-GB"/>
        </w:rPr>
      </w:pPr>
    </w:p>
    <w:p w14:paraId="7A0F44BE" w14:textId="77777777" w:rsidR="001C1452" w:rsidRPr="00276E9B" w:rsidRDefault="001C1452" w:rsidP="001C1452">
      <w:pPr>
        <w:pStyle w:val="H6"/>
        <w:rPr>
          <w:rFonts w:eastAsia="SimSun"/>
          <w:lang w:eastAsia="zh-CN"/>
        </w:rPr>
      </w:pPr>
      <w:r w:rsidRPr="00276E9B">
        <w:t>(7)</w:t>
      </w:r>
    </w:p>
    <w:p w14:paraId="36CD2F66" w14:textId="77777777" w:rsidR="001C1452" w:rsidRPr="00276E9B" w:rsidRDefault="001C1452" w:rsidP="001C1452">
      <w:pPr>
        <w:pStyle w:val="PL"/>
        <w:rPr>
          <w:noProof w:val="0"/>
          <w:lang w:val="en-GB"/>
        </w:rPr>
      </w:pPr>
      <w:r w:rsidRPr="00276E9B">
        <w:rPr>
          <w:b/>
          <w:noProof w:val="0"/>
          <w:lang w:val="en-GB"/>
        </w:rPr>
        <w:t>with</w:t>
      </w:r>
      <w:r w:rsidRPr="00276E9B">
        <w:rPr>
          <w:noProof w:val="0"/>
          <w:lang w:val="en-GB"/>
        </w:rPr>
        <w:t xml:space="preserve"> { UE has sent a TRACKING AREA UPDATE REQUEST message </w:t>
      </w:r>
      <w:r w:rsidRPr="00276E9B">
        <w:rPr>
          <w:b/>
          <w:noProof w:val="0"/>
          <w:lang w:val="en-GB"/>
        </w:rPr>
        <w:t>and</w:t>
      </w:r>
      <w:r w:rsidRPr="00276E9B">
        <w:rPr>
          <w:noProof w:val="0"/>
          <w:lang w:val="en-GB"/>
        </w:rPr>
        <w:t xml:space="preserve"> has the tracking area updating attempt counter set to four }</w:t>
      </w:r>
    </w:p>
    <w:p w14:paraId="78A037FD" w14:textId="77777777" w:rsidR="001C1452" w:rsidRPr="00276E9B" w:rsidRDefault="001C1452" w:rsidP="001C1452">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s release of the NAS signalling connection }</w:t>
      </w:r>
    </w:p>
    <w:p w14:paraId="3590E03E" w14:textId="77777777" w:rsidR="001C1452" w:rsidRPr="00276E9B" w:rsidRDefault="001C1452" w:rsidP="001C1452">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tarts timer T3402, sets the update status to EU2 NOT UPDATED, changes to state EMM-REGISTERED.ATTEMPTING-TO-UPDATE or optionally to EMM-REGISTERED.PLMN-SEARCH in order to perform a PLMN selection }</w:t>
      </w:r>
    </w:p>
    <w:p w14:paraId="11F783C4" w14:textId="77777777" w:rsidR="001C1452" w:rsidRPr="00276E9B" w:rsidRDefault="001C1452" w:rsidP="001C1452">
      <w:pPr>
        <w:pStyle w:val="PL"/>
        <w:rPr>
          <w:rFonts w:eastAsia="SimSun"/>
          <w:noProof w:val="0"/>
          <w:lang w:val="en-GB"/>
        </w:rPr>
      </w:pPr>
      <w:r w:rsidRPr="00276E9B">
        <w:rPr>
          <w:noProof w:val="0"/>
          <w:lang w:val="en-GB"/>
        </w:rPr>
        <w:t xml:space="preserve">            }</w:t>
      </w:r>
    </w:p>
    <w:p w14:paraId="5F86B67D" w14:textId="77777777" w:rsidR="001C1452" w:rsidRPr="00276E9B" w:rsidRDefault="001C1452" w:rsidP="001C1452">
      <w:pPr>
        <w:pStyle w:val="PL"/>
        <w:rPr>
          <w:rFonts w:eastAsia="SimSun"/>
          <w:noProof w:val="0"/>
          <w:lang w:val="en-GB"/>
        </w:rPr>
      </w:pPr>
    </w:p>
    <w:p w14:paraId="4E13D3C4" w14:textId="77777777" w:rsidR="001C1452" w:rsidRPr="00276E9B" w:rsidRDefault="001C1452" w:rsidP="001C1452">
      <w:pPr>
        <w:pStyle w:val="H6"/>
        <w:rPr>
          <w:rFonts w:eastAsia="SimSun"/>
          <w:lang w:eastAsia="zh-CN"/>
        </w:rPr>
      </w:pPr>
      <w:r w:rsidRPr="00276E9B">
        <w:rPr>
          <w:rFonts w:eastAsia="SimSun"/>
          <w:lang w:eastAsia="zh-CN"/>
        </w:rPr>
        <w:t>(8</w:t>
      </w:r>
      <w:r w:rsidRPr="00276E9B">
        <w:t>)</w:t>
      </w:r>
    </w:p>
    <w:p w14:paraId="69AFF7CB" w14:textId="77777777" w:rsidR="001C1452" w:rsidRPr="00276E9B" w:rsidRDefault="001C1452" w:rsidP="001C1452">
      <w:pPr>
        <w:pStyle w:val="PL"/>
        <w:rPr>
          <w:noProof w:val="0"/>
          <w:lang w:val="en-GB"/>
        </w:rPr>
      </w:pPr>
      <w:r w:rsidRPr="00276E9B">
        <w:rPr>
          <w:b/>
          <w:bCs/>
          <w:noProof w:val="0"/>
          <w:lang w:val="en-GB"/>
        </w:rPr>
        <w:t>with</w:t>
      </w:r>
      <w:r w:rsidRPr="00276E9B">
        <w:rPr>
          <w:noProof w:val="0"/>
          <w:lang w:val="en-GB"/>
        </w:rPr>
        <w:t xml:space="preserve"> { The UE is in the state EMM-REGISTERED }</w:t>
      </w:r>
    </w:p>
    <w:p w14:paraId="1EC20EAD" w14:textId="77777777" w:rsidR="001C1452" w:rsidRPr="00276E9B" w:rsidRDefault="001C1452" w:rsidP="001C1452">
      <w:pPr>
        <w:pStyle w:val="PL"/>
        <w:rPr>
          <w:noProof w:val="0"/>
          <w:lang w:val="en-GB"/>
        </w:rPr>
      </w:pPr>
      <w:r w:rsidRPr="00276E9B">
        <w:rPr>
          <w:b/>
          <w:bCs/>
          <w:noProof w:val="0"/>
          <w:lang w:val="en-GB"/>
        </w:rPr>
        <w:t>ensure that</w:t>
      </w:r>
      <w:r w:rsidRPr="00276E9B">
        <w:rPr>
          <w:noProof w:val="0"/>
          <w:lang w:val="en-GB"/>
        </w:rPr>
        <w:t xml:space="preserve"> {</w:t>
      </w:r>
    </w:p>
    <w:p w14:paraId="15B9B3DB"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ccess is barred for signalling in the cell UE is camping [Access Class barred in System information] }</w:t>
      </w:r>
    </w:p>
    <w:p w14:paraId="10358418"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will not initiate the tracking area updating procedure on the current cell }</w:t>
      </w:r>
    </w:p>
    <w:p w14:paraId="701954A6" w14:textId="77777777" w:rsidR="001C1452" w:rsidRPr="00276E9B" w:rsidRDefault="001C1452" w:rsidP="001C1452">
      <w:pPr>
        <w:pStyle w:val="PL"/>
        <w:rPr>
          <w:noProof w:val="0"/>
          <w:lang w:val="en-GB"/>
        </w:rPr>
      </w:pPr>
      <w:r w:rsidRPr="00276E9B">
        <w:rPr>
          <w:noProof w:val="0"/>
          <w:lang w:val="en-GB"/>
        </w:rPr>
        <w:t>}</w:t>
      </w:r>
    </w:p>
    <w:p w14:paraId="16D14C88" w14:textId="77777777" w:rsidR="001C1452" w:rsidRPr="00276E9B" w:rsidRDefault="001C1452" w:rsidP="001C1452">
      <w:pPr>
        <w:pStyle w:val="PL"/>
        <w:rPr>
          <w:noProof w:val="0"/>
          <w:lang w:val="en-GB"/>
        </w:rPr>
      </w:pPr>
    </w:p>
    <w:p w14:paraId="7671CA5B" w14:textId="77777777" w:rsidR="001C1452" w:rsidRPr="00276E9B" w:rsidRDefault="001C1452" w:rsidP="001C1452">
      <w:pPr>
        <w:pStyle w:val="H6"/>
      </w:pPr>
      <w:r w:rsidRPr="00276E9B">
        <w:t>(</w:t>
      </w:r>
      <w:r w:rsidRPr="00276E9B">
        <w:rPr>
          <w:rFonts w:eastAsia="SimSun"/>
          <w:lang w:eastAsia="zh-CN"/>
        </w:rPr>
        <w:t>9</w:t>
      </w:r>
      <w:r w:rsidRPr="00276E9B">
        <w:t>)</w:t>
      </w:r>
    </w:p>
    <w:p w14:paraId="066CF3CE" w14:textId="77777777" w:rsidR="001C1452" w:rsidRPr="00276E9B" w:rsidRDefault="001C1452" w:rsidP="001C1452">
      <w:pPr>
        <w:pStyle w:val="PL"/>
        <w:rPr>
          <w:noProof w:val="0"/>
          <w:lang w:val="en-GB"/>
        </w:rPr>
      </w:pPr>
      <w:r w:rsidRPr="00276E9B">
        <w:rPr>
          <w:b/>
          <w:bCs/>
          <w:noProof w:val="0"/>
          <w:lang w:val="en-GB"/>
        </w:rPr>
        <w:t>with</w:t>
      </w:r>
      <w:r w:rsidRPr="00276E9B">
        <w:rPr>
          <w:noProof w:val="0"/>
          <w:lang w:val="en-GB"/>
        </w:rPr>
        <w:t xml:space="preserve"> { The UE is in the state EMM-REGISTERED }</w:t>
      </w:r>
    </w:p>
    <w:p w14:paraId="1CD1EB4C" w14:textId="77777777" w:rsidR="001C1452" w:rsidRPr="00276E9B" w:rsidRDefault="001C1452" w:rsidP="001C1452">
      <w:pPr>
        <w:pStyle w:val="PL"/>
        <w:rPr>
          <w:noProof w:val="0"/>
          <w:lang w:val="en-GB"/>
        </w:rPr>
      </w:pPr>
      <w:r w:rsidRPr="00276E9B">
        <w:rPr>
          <w:b/>
          <w:bCs/>
          <w:noProof w:val="0"/>
          <w:lang w:val="en-GB"/>
        </w:rPr>
        <w:t>ensure that</w:t>
      </w:r>
      <w:r w:rsidRPr="00276E9B">
        <w:rPr>
          <w:noProof w:val="0"/>
          <w:lang w:val="en-GB"/>
        </w:rPr>
        <w:t xml:space="preserve"> {</w:t>
      </w:r>
    </w:p>
    <w:p w14:paraId="3C3C84B2"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ccess is barred for signalling in the cell UE is camping [T302 running due to </w:t>
      </w:r>
      <w:r w:rsidRPr="00276E9B">
        <w:rPr>
          <w:i/>
          <w:noProof w:val="0"/>
          <w:lang w:val="en-GB"/>
        </w:rPr>
        <w:t>RRCConnectionReject</w:t>
      </w:r>
      <w:r w:rsidRPr="00276E9B">
        <w:rPr>
          <w:noProof w:val="0"/>
          <w:lang w:val="en-GB"/>
        </w:rPr>
        <w:t xml:space="preserve"> message reception] }</w:t>
      </w:r>
    </w:p>
    <w:p w14:paraId="78BB8271"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will not initiate the tracking area updating procedure on the current cell }</w:t>
      </w:r>
    </w:p>
    <w:p w14:paraId="4C882AD3" w14:textId="77777777" w:rsidR="001C1452" w:rsidRPr="00276E9B" w:rsidRDefault="001C1452" w:rsidP="001C1452">
      <w:pPr>
        <w:pStyle w:val="PL"/>
        <w:rPr>
          <w:noProof w:val="0"/>
          <w:lang w:val="en-GB"/>
        </w:rPr>
      </w:pPr>
      <w:r w:rsidRPr="00276E9B">
        <w:rPr>
          <w:noProof w:val="0"/>
          <w:lang w:val="en-GB"/>
        </w:rPr>
        <w:t>}</w:t>
      </w:r>
    </w:p>
    <w:p w14:paraId="1EDFD192" w14:textId="77777777" w:rsidR="001C1452" w:rsidRPr="00276E9B" w:rsidRDefault="001C1452" w:rsidP="001C1452">
      <w:pPr>
        <w:pStyle w:val="PL"/>
        <w:rPr>
          <w:rFonts w:eastAsia="MS Gothic"/>
          <w:noProof w:val="0"/>
          <w:lang w:val="en-GB"/>
        </w:rPr>
      </w:pPr>
    </w:p>
    <w:p w14:paraId="0B779D9E" w14:textId="77777777" w:rsidR="001C1452" w:rsidRPr="00276E9B" w:rsidRDefault="001C1452" w:rsidP="001C1452">
      <w:pPr>
        <w:pStyle w:val="H6"/>
        <w:rPr>
          <w:rFonts w:eastAsia="MS Gothic"/>
        </w:rPr>
      </w:pPr>
      <w:r w:rsidRPr="00276E9B">
        <w:rPr>
          <w:rFonts w:eastAsia="MS Gothic"/>
        </w:rPr>
        <w:t>(</w:t>
      </w:r>
      <w:r w:rsidRPr="00276E9B">
        <w:rPr>
          <w:rFonts w:eastAsia="SimSun"/>
          <w:lang w:eastAsia="zh-CN"/>
        </w:rPr>
        <w:t>10</w:t>
      </w:r>
      <w:r w:rsidRPr="00276E9B">
        <w:rPr>
          <w:rFonts w:eastAsia="MS Gothic"/>
        </w:rPr>
        <w:t>)</w:t>
      </w:r>
    </w:p>
    <w:p w14:paraId="06E66622" w14:textId="77777777" w:rsidR="001C1452" w:rsidRPr="00276E9B" w:rsidRDefault="001C1452" w:rsidP="001C1452">
      <w:pPr>
        <w:pStyle w:val="PL"/>
        <w:rPr>
          <w:noProof w:val="0"/>
          <w:lang w:val="en-GB"/>
        </w:rPr>
      </w:pPr>
      <w:r w:rsidRPr="00276E9B">
        <w:rPr>
          <w:b/>
          <w:bCs/>
          <w:noProof w:val="0"/>
          <w:lang w:val="en-GB"/>
        </w:rPr>
        <w:t>with</w:t>
      </w:r>
      <w:r w:rsidRPr="00276E9B">
        <w:rPr>
          <w:noProof w:val="0"/>
          <w:lang w:val="en-GB"/>
        </w:rPr>
        <w:t xml:space="preserve"> { The UE is in the state EMM-REGISTERED }</w:t>
      </w:r>
    </w:p>
    <w:p w14:paraId="4FE8CE83" w14:textId="77777777" w:rsidR="001C1452" w:rsidRPr="00276E9B" w:rsidRDefault="001C1452" w:rsidP="001C1452">
      <w:pPr>
        <w:pStyle w:val="PL"/>
        <w:rPr>
          <w:noProof w:val="0"/>
          <w:lang w:val="en-GB"/>
        </w:rPr>
      </w:pPr>
      <w:r w:rsidRPr="00276E9B">
        <w:rPr>
          <w:b/>
          <w:bCs/>
          <w:noProof w:val="0"/>
          <w:lang w:val="en-GB"/>
        </w:rPr>
        <w:t>ensure that</w:t>
      </w:r>
      <w:r w:rsidRPr="00276E9B">
        <w:rPr>
          <w:noProof w:val="0"/>
          <w:lang w:val="en-GB"/>
        </w:rPr>
        <w:t xml:space="preserve"> {</w:t>
      </w:r>
    </w:p>
    <w:p w14:paraId="31475F38"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ccess is not barred for signalling in the cell UE is camping }</w:t>
      </w:r>
    </w:p>
    <w:p w14:paraId="1A1CA2D7"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will initiate the tracking area updating procedure on the current cell }</w:t>
      </w:r>
    </w:p>
    <w:p w14:paraId="579FCE1F" w14:textId="77777777" w:rsidR="001C1452" w:rsidRPr="00276E9B" w:rsidRDefault="001C1452" w:rsidP="001C1452">
      <w:pPr>
        <w:pStyle w:val="PL"/>
        <w:rPr>
          <w:rFonts w:eastAsia="MS Gothic"/>
          <w:noProof w:val="0"/>
          <w:lang w:val="en-GB"/>
        </w:rPr>
      </w:pPr>
      <w:r w:rsidRPr="00276E9B">
        <w:rPr>
          <w:rFonts w:eastAsia="MS Gothic"/>
          <w:noProof w:val="0"/>
          <w:lang w:val="en-GB"/>
        </w:rPr>
        <w:t>}</w:t>
      </w:r>
    </w:p>
    <w:p w14:paraId="28B3680F" w14:textId="77777777" w:rsidR="001C1452" w:rsidRPr="00276E9B" w:rsidRDefault="001C1452" w:rsidP="001C1452">
      <w:pPr>
        <w:pStyle w:val="PL"/>
        <w:rPr>
          <w:rFonts w:eastAsia="MS Gothic"/>
          <w:noProof w:val="0"/>
          <w:lang w:val="en-GB"/>
        </w:rPr>
      </w:pPr>
    </w:p>
    <w:p w14:paraId="05ABD767" w14:textId="77777777" w:rsidR="001C1452" w:rsidRPr="00276E9B" w:rsidRDefault="001C1452" w:rsidP="001C1452">
      <w:pPr>
        <w:pStyle w:val="H6"/>
        <w:rPr>
          <w:rFonts w:eastAsia="MS Gothic"/>
        </w:rPr>
      </w:pPr>
      <w:r w:rsidRPr="00276E9B">
        <w:rPr>
          <w:rFonts w:eastAsia="MS Gothic"/>
        </w:rPr>
        <w:t>(</w:t>
      </w:r>
      <w:r w:rsidRPr="00276E9B">
        <w:rPr>
          <w:rFonts w:eastAsia="SimSun"/>
          <w:lang w:eastAsia="zh-CN"/>
        </w:rPr>
        <w:t>11</w:t>
      </w:r>
      <w:r w:rsidRPr="00276E9B">
        <w:rPr>
          <w:rFonts w:eastAsia="MS Gothic"/>
        </w:rPr>
        <w:t>)</w:t>
      </w:r>
    </w:p>
    <w:p w14:paraId="2C7336A1" w14:textId="77777777" w:rsidR="001C1452" w:rsidRPr="00276E9B" w:rsidRDefault="001C1452" w:rsidP="001C1452">
      <w:pPr>
        <w:pStyle w:val="PL"/>
        <w:rPr>
          <w:noProof w:val="0"/>
          <w:lang w:val="en-GB"/>
        </w:rPr>
      </w:pPr>
      <w:r w:rsidRPr="00276E9B">
        <w:rPr>
          <w:b/>
          <w:bCs/>
          <w:noProof w:val="0"/>
          <w:lang w:val="en-GB"/>
        </w:rPr>
        <w:t>with</w:t>
      </w:r>
      <w:r w:rsidRPr="00276E9B">
        <w:rPr>
          <w:noProof w:val="0"/>
          <w:lang w:val="en-GB"/>
        </w:rPr>
        <w:t xml:space="preserve"> { The UE is in the state EMM-REGISTERED }</w:t>
      </w:r>
    </w:p>
    <w:p w14:paraId="5B037868" w14:textId="77777777" w:rsidR="001C1452" w:rsidRPr="00276E9B" w:rsidRDefault="001C1452" w:rsidP="001C1452">
      <w:pPr>
        <w:pStyle w:val="PL"/>
        <w:rPr>
          <w:noProof w:val="0"/>
          <w:lang w:val="en-GB"/>
        </w:rPr>
      </w:pPr>
      <w:r w:rsidRPr="00276E9B">
        <w:rPr>
          <w:b/>
          <w:bCs/>
          <w:noProof w:val="0"/>
          <w:lang w:val="en-GB"/>
        </w:rPr>
        <w:t>ensure that</w:t>
      </w:r>
      <w:r w:rsidRPr="00276E9B">
        <w:rPr>
          <w:noProof w:val="0"/>
          <w:lang w:val="en-GB"/>
        </w:rPr>
        <w:t xml:space="preserve"> {</w:t>
      </w:r>
    </w:p>
    <w:p w14:paraId="2F2F1748"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Access was barred for signalling in the cell and UE has reselected an new cell where access for "signalling" is granted }</w:t>
      </w:r>
    </w:p>
    <w:p w14:paraId="3C9CF568"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will initiate the tracking area updating procedure on the new cell }</w:t>
      </w:r>
    </w:p>
    <w:p w14:paraId="6C7F5EDC" w14:textId="77777777" w:rsidR="001C1452" w:rsidRPr="00276E9B" w:rsidRDefault="001C1452" w:rsidP="001C1452">
      <w:pPr>
        <w:pStyle w:val="PL"/>
        <w:rPr>
          <w:noProof w:val="0"/>
          <w:lang w:val="en-GB"/>
        </w:rPr>
      </w:pPr>
      <w:r w:rsidRPr="00276E9B">
        <w:rPr>
          <w:rFonts w:eastAsia="MS Gothic"/>
          <w:noProof w:val="0"/>
          <w:lang w:val="en-GB"/>
        </w:rPr>
        <w:t>}</w:t>
      </w:r>
    </w:p>
    <w:p w14:paraId="6D671415" w14:textId="77777777" w:rsidR="001C1452" w:rsidRPr="00276E9B" w:rsidRDefault="001C1452" w:rsidP="001C1452">
      <w:pPr>
        <w:pStyle w:val="PL"/>
        <w:rPr>
          <w:rFonts w:eastAsia="MS Gothic"/>
          <w:noProof w:val="0"/>
          <w:lang w:val="en-GB"/>
        </w:rPr>
      </w:pPr>
    </w:p>
    <w:p w14:paraId="267A54B4" w14:textId="77777777" w:rsidR="001C1452" w:rsidRPr="00276E9B" w:rsidRDefault="001C1452" w:rsidP="001C1452">
      <w:pPr>
        <w:pStyle w:val="H6"/>
        <w:rPr>
          <w:rFonts w:eastAsia="SimSun"/>
          <w:lang w:eastAsia="zh-CN"/>
        </w:rPr>
      </w:pPr>
      <w:r w:rsidRPr="00276E9B">
        <w:lastRenderedPageBreak/>
        <w:t>(</w:t>
      </w:r>
      <w:r w:rsidRPr="00276E9B">
        <w:rPr>
          <w:rFonts w:eastAsia="SimSun"/>
          <w:lang w:eastAsia="zh-CN"/>
        </w:rPr>
        <w:t>12</w:t>
      </w:r>
      <w:r w:rsidRPr="00276E9B">
        <w:t>)</w:t>
      </w:r>
    </w:p>
    <w:p w14:paraId="3E104699" w14:textId="77777777" w:rsidR="001C1452" w:rsidRPr="00276E9B" w:rsidRDefault="001C1452" w:rsidP="001C1452">
      <w:pPr>
        <w:pStyle w:val="PL"/>
        <w:rPr>
          <w:noProof w:val="0"/>
          <w:lang w:val="en-GB"/>
        </w:rPr>
      </w:pPr>
      <w:r w:rsidRPr="00276E9B">
        <w:rPr>
          <w:b/>
          <w:noProof w:val="0"/>
          <w:lang w:val="en-GB"/>
        </w:rPr>
        <w:t>with</w:t>
      </w:r>
      <w:r w:rsidRPr="00276E9B">
        <w:rPr>
          <w:noProof w:val="0"/>
          <w:lang w:val="en-GB"/>
        </w:rPr>
        <w:t xml:space="preserve"> { UE has sent a TRACKING AREA UPDATE REQUEST message with EPS update type set to 'Periodic updating' and has the tracking area updating attempt counter set to the value less than four,</w:t>
      </w:r>
      <w:r w:rsidRPr="00276E9B">
        <w:rPr>
          <w:b/>
          <w:noProof w:val="0"/>
          <w:lang w:val="en-GB"/>
        </w:rPr>
        <w:t xml:space="preserve"> </w:t>
      </w:r>
      <w:r w:rsidRPr="00276E9B">
        <w:rPr>
          <w:noProof w:val="0"/>
          <w:lang w:val="en-GB"/>
        </w:rPr>
        <w:t xml:space="preserve">the TAI of the current serving cell is included in the TAI list </w:t>
      </w:r>
      <w:r w:rsidRPr="00276E9B">
        <w:rPr>
          <w:b/>
          <w:noProof w:val="0"/>
          <w:lang w:val="en-GB"/>
        </w:rPr>
        <w:t>and</w:t>
      </w:r>
      <w:r w:rsidRPr="00276E9B">
        <w:rPr>
          <w:noProof w:val="0"/>
          <w:lang w:val="en-GB"/>
        </w:rPr>
        <w:t xml:space="preserve"> the update status is equal to EU1 UPDATED }</w:t>
      </w:r>
    </w:p>
    <w:p w14:paraId="117120D2" w14:textId="77777777" w:rsidR="001C1452" w:rsidRPr="00276E9B" w:rsidRDefault="001C1452" w:rsidP="001C1452">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s release of the NAS signalling connection }</w:t>
      </w:r>
    </w:p>
    <w:p w14:paraId="3C04C579" w14:textId="77777777" w:rsidR="001C1452" w:rsidRPr="00276E9B" w:rsidRDefault="001C1452" w:rsidP="001C1452">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keeps the update status to EU1 UPDATED, enters state EMM-REGISTERED.NORMAL-SERVICE </w:t>
      </w:r>
      <w:r w:rsidRPr="00276E9B">
        <w:rPr>
          <w:b/>
          <w:noProof w:val="0"/>
          <w:lang w:val="en-GB"/>
        </w:rPr>
        <w:t>and</w:t>
      </w:r>
      <w:r w:rsidRPr="00276E9B">
        <w:rPr>
          <w:noProof w:val="0"/>
          <w:lang w:val="en-GB"/>
        </w:rPr>
        <w:t xml:space="preserve"> starts timer T3411 }</w:t>
      </w:r>
    </w:p>
    <w:p w14:paraId="1E187ABE" w14:textId="77777777" w:rsidR="001C1452" w:rsidRPr="00276E9B" w:rsidRDefault="001C1452" w:rsidP="001C1452">
      <w:pPr>
        <w:pStyle w:val="PL"/>
        <w:rPr>
          <w:noProof w:val="0"/>
          <w:lang w:val="en-GB"/>
        </w:rPr>
      </w:pPr>
      <w:r w:rsidRPr="00276E9B">
        <w:rPr>
          <w:noProof w:val="0"/>
          <w:lang w:val="en-GB"/>
        </w:rPr>
        <w:t xml:space="preserve">            }</w:t>
      </w:r>
    </w:p>
    <w:p w14:paraId="2C297EF3" w14:textId="77777777" w:rsidR="001C1452" w:rsidRPr="00276E9B" w:rsidRDefault="001C1452" w:rsidP="001C1452">
      <w:pPr>
        <w:pStyle w:val="PL"/>
        <w:rPr>
          <w:noProof w:val="0"/>
          <w:lang w:val="en-GB"/>
        </w:rPr>
      </w:pPr>
    </w:p>
    <w:p w14:paraId="4EF80565" w14:textId="77777777" w:rsidR="001C1452" w:rsidRPr="00276E9B" w:rsidRDefault="001C1452" w:rsidP="001C1452">
      <w:pPr>
        <w:pStyle w:val="H6"/>
      </w:pPr>
      <w:r w:rsidRPr="00276E9B">
        <w:t>(</w:t>
      </w:r>
      <w:r w:rsidRPr="00276E9B">
        <w:rPr>
          <w:rFonts w:eastAsia="SimSun"/>
          <w:lang w:eastAsia="zh-CN"/>
        </w:rPr>
        <w:t>13</w:t>
      </w:r>
      <w:r w:rsidRPr="00276E9B">
        <w:t>)</w:t>
      </w:r>
    </w:p>
    <w:p w14:paraId="1BF3DAB8" w14:textId="77777777" w:rsidR="001C1452" w:rsidRPr="00276E9B" w:rsidRDefault="001C1452" w:rsidP="001C1452">
      <w:pPr>
        <w:pStyle w:val="PL"/>
        <w:rPr>
          <w:noProof w:val="0"/>
          <w:lang w:val="en-GB"/>
        </w:rPr>
      </w:pPr>
      <w:r w:rsidRPr="00276E9B">
        <w:rPr>
          <w:b/>
          <w:noProof w:val="0"/>
          <w:lang w:val="en-GB"/>
        </w:rPr>
        <w:t>with</w:t>
      </w:r>
      <w:r w:rsidRPr="00276E9B">
        <w:rPr>
          <w:noProof w:val="0"/>
          <w:lang w:val="en-GB"/>
        </w:rPr>
        <w:t xml:space="preserve"> { UE has sent a TRACKING AREA UPDATE REQUEST message with EPS update type set to 'Periodic updating', has the tracking area updating attempt counter set to the value less than four, has detected T3430 expiry, the TAI of the current serving cell is included in the TAI list </w:t>
      </w:r>
      <w:r w:rsidRPr="00276E9B">
        <w:rPr>
          <w:b/>
          <w:noProof w:val="0"/>
          <w:lang w:val="en-GB"/>
        </w:rPr>
        <w:t>and</w:t>
      </w:r>
      <w:r w:rsidRPr="00276E9B">
        <w:rPr>
          <w:noProof w:val="0"/>
          <w:lang w:val="en-GB"/>
        </w:rPr>
        <w:t xml:space="preserve"> the update status is equal to EU1 UPDATED }</w:t>
      </w:r>
    </w:p>
    <w:p w14:paraId="751A9550" w14:textId="77777777" w:rsidR="001C1452" w:rsidRPr="00276E9B" w:rsidRDefault="001C1452" w:rsidP="001C1452">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s T3411 expiry }</w:t>
      </w:r>
    </w:p>
    <w:p w14:paraId="17DF216A" w14:textId="77777777" w:rsidR="001C1452" w:rsidRPr="00276E9B" w:rsidRDefault="001C1452" w:rsidP="001C1452">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nitiates the tracking area updating procedure }</w:t>
      </w:r>
    </w:p>
    <w:p w14:paraId="6611A304" w14:textId="77777777" w:rsidR="001C1452" w:rsidRPr="00276E9B" w:rsidRDefault="001C1452" w:rsidP="001C1452">
      <w:pPr>
        <w:pStyle w:val="PL"/>
        <w:rPr>
          <w:noProof w:val="0"/>
          <w:lang w:val="en-GB"/>
        </w:rPr>
      </w:pPr>
      <w:r w:rsidRPr="00276E9B">
        <w:rPr>
          <w:noProof w:val="0"/>
          <w:lang w:val="en-GB"/>
        </w:rPr>
        <w:t xml:space="preserve">            }</w:t>
      </w:r>
    </w:p>
    <w:p w14:paraId="4DA7C38B" w14:textId="77777777" w:rsidR="001C1452" w:rsidRPr="00276E9B" w:rsidRDefault="001C1452" w:rsidP="001C1452">
      <w:pPr>
        <w:pStyle w:val="PL"/>
        <w:rPr>
          <w:noProof w:val="0"/>
          <w:lang w:val="en-GB"/>
        </w:rPr>
      </w:pPr>
    </w:p>
    <w:p w14:paraId="38058556" w14:textId="77777777" w:rsidR="001C1452" w:rsidRPr="00276E9B" w:rsidRDefault="001C1452" w:rsidP="001C1452">
      <w:pPr>
        <w:pStyle w:val="H6"/>
      </w:pPr>
      <w:r w:rsidRPr="00276E9B">
        <w:t>(</w:t>
      </w:r>
      <w:r w:rsidRPr="00276E9B">
        <w:rPr>
          <w:rFonts w:eastAsia="SimSun"/>
          <w:lang w:eastAsia="zh-CN"/>
        </w:rPr>
        <w:t>14</w:t>
      </w:r>
      <w:r w:rsidRPr="00276E9B">
        <w:t>)</w:t>
      </w:r>
    </w:p>
    <w:p w14:paraId="46D905EA" w14:textId="77777777" w:rsidR="001C1452" w:rsidRPr="00276E9B" w:rsidRDefault="001C1452" w:rsidP="001C1452">
      <w:pPr>
        <w:pStyle w:val="PL"/>
        <w:rPr>
          <w:noProof w:val="0"/>
          <w:lang w:val="en-GB"/>
        </w:rPr>
      </w:pPr>
      <w:r w:rsidRPr="00276E9B">
        <w:rPr>
          <w:b/>
          <w:noProof w:val="0"/>
          <w:lang w:val="en-GB"/>
        </w:rPr>
        <w:t>with</w:t>
      </w:r>
      <w:r w:rsidRPr="00276E9B">
        <w:rPr>
          <w:noProof w:val="0"/>
          <w:lang w:val="en-GB"/>
        </w:rPr>
        <w:t xml:space="preserve"> { UE has sent a TRACKING AREA UPDATE REQUEST message with EPS update type set to 'TA updating' and has the tracking area updating attempt counter set to the value less than four </w:t>
      </w:r>
      <w:r w:rsidRPr="00276E9B">
        <w:rPr>
          <w:b/>
          <w:noProof w:val="0"/>
          <w:lang w:val="en-GB"/>
        </w:rPr>
        <w:t xml:space="preserve">and </w:t>
      </w:r>
      <w:r w:rsidRPr="00276E9B">
        <w:rPr>
          <w:noProof w:val="0"/>
          <w:lang w:val="en-GB"/>
        </w:rPr>
        <w:t>the TAI of the current serving cell is not included in the TAI list or the update status is different to EU1 UPDATED }</w:t>
      </w:r>
    </w:p>
    <w:p w14:paraId="0EC4BB67" w14:textId="77777777" w:rsidR="001C1452" w:rsidRPr="00276E9B" w:rsidRDefault="001C1452" w:rsidP="001C1452">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s release of the NAS signalling connection }</w:t>
      </w:r>
    </w:p>
    <w:p w14:paraId="2C560648" w14:textId="77777777" w:rsidR="001C1452" w:rsidRPr="00276E9B" w:rsidRDefault="001C1452" w:rsidP="001C1452">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tarts timer T3411, sets the update status to EU2 NOT UPDATED </w:t>
      </w:r>
      <w:r w:rsidRPr="00276E9B">
        <w:rPr>
          <w:b/>
          <w:noProof w:val="0"/>
          <w:lang w:val="en-GB"/>
        </w:rPr>
        <w:t>and</w:t>
      </w:r>
      <w:r w:rsidRPr="00276E9B">
        <w:rPr>
          <w:noProof w:val="0"/>
          <w:lang w:val="en-GB"/>
        </w:rPr>
        <w:t xml:space="preserve"> changes to state EMM-REGISTERED.ATTEMPTING-TO-UPDATE }</w:t>
      </w:r>
    </w:p>
    <w:p w14:paraId="7B3BC3E8" w14:textId="77777777" w:rsidR="001C1452" w:rsidRPr="00276E9B" w:rsidRDefault="001C1452" w:rsidP="001C1452">
      <w:pPr>
        <w:pStyle w:val="PL"/>
        <w:rPr>
          <w:noProof w:val="0"/>
          <w:lang w:val="en-GB"/>
        </w:rPr>
      </w:pPr>
      <w:r w:rsidRPr="00276E9B">
        <w:rPr>
          <w:noProof w:val="0"/>
          <w:lang w:val="en-GB"/>
        </w:rPr>
        <w:t xml:space="preserve">            }</w:t>
      </w:r>
    </w:p>
    <w:p w14:paraId="3ED78D9F" w14:textId="77777777" w:rsidR="001C1452" w:rsidRPr="00276E9B" w:rsidRDefault="001C1452" w:rsidP="001C1452">
      <w:pPr>
        <w:pStyle w:val="PL"/>
        <w:rPr>
          <w:noProof w:val="0"/>
          <w:lang w:val="en-GB"/>
        </w:rPr>
      </w:pPr>
    </w:p>
    <w:p w14:paraId="6E60EDCB" w14:textId="77777777" w:rsidR="001C1452" w:rsidRPr="00276E9B" w:rsidRDefault="001C1452" w:rsidP="001C1452">
      <w:pPr>
        <w:pStyle w:val="H6"/>
      </w:pPr>
      <w:r w:rsidRPr="00276E9B">
        <w:t>(</w:t>
      </w:r>
      <w:r w:rsidRPr="00276E9B">
        <w:rPr>
          <w:rFonts w:eastAsia="SimSun"/>
          <w:lang w:eastAsia="zh-CN"/>
        </w:rPr>
        <w:t>15</w:t>
      </w:r>
      <w:r w:rsidRPr="00276E9B">
        <w:t>)</w:t>
      </w:r>
    </w:p>
    <w:p w14:paraId="178F6734" w14:textId="77777777" w:rsidR="001C1452" w:rsidRPr="00276E9B" w:rsidRDefault="001C1452" w:rsidP="001C1452">
      <w:pPr>
        <w:pStyle w:val="PL"/>
        <w:rPr>
          <w:noProof w:val="0"/>
          <w:lang w:val="en-GB"/>
        </w:rPr>
      </w:pPr>
      <w:r w:rsidRPr="00276E9B">
        <w:rPr>
          <w:b/>
          <w:noProof w:val="0"/>
          <w:lang w:val="en-GB"/>
        </w:rPr>
        <w:t>with</w:t>
      </w:r>
      <w:r w:rsidRPr="00276E9B">
        <w:rPr>
          <w:noProof w:val="0"/>
          <w:lang w:val="en-GB"/>
        </w:rPr>
        <w:t xml:space="preserve"> { UE has sent a TRACKING AREA UPDATE REQUEST message with EPS update type set to 'TA updating', has the tracking area updating attempt counter set to the value less than four, has detected T3430 expiry </w:t>
      </w:r>
      <w:r w:rsidRPr="00276E9B">
        <w:rPr>
          <w:b/>
          <w:noProof w:val="0"/>
          <w:lang w:val="en-GB"/>
        </w:rPr>
        <w:t xml:space="preserve">and </w:t>
      </w:r>
      <w:r w:rsidRPr="00276E9B">
        <w:rPr>
          <w:noProof w:val="0"/>
          <w:lang w:val="en-GB"/>
        </w:rPr>
        <w:t>the TAI of the current serving cell is not included in the TAI list or the update status is different to EU1 UPDATED }</w:t>
      </w:r>
    </w:p>
    <w:p w14:paraId="73770370" w14:textId="77777777" w:rsidR="001C1452" w:rsidRPr="00276E9B" w:rsidRDefault="001C1452" w:rsidP="001C1452">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s T3411 expiry }</w:t>
      </w:r>
    </w:p>
    <w:p w14:paraId="37CBDFD1" w14:textId="77777777" w:rsidR="001C1452" w:rsidRPr="00276E9B" w:rsidRDefault="001C1452" w:rsidP="001C1452">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nitiates the tracking area updating procedure }</w:t>
      </w:r>
    </w:p>
    <w:p w14:paraId="23561FC8" w14:textId="77777777" w:rsidR="001C1452" w:rsidRPr="00276E9B" w:rsidRDefault="001C1452" w:rsidP="001C1452">
      <w:pPr>
        <w:pStyle w:val="PL"/>
        <w:rPr>
          <w:rFonts w:eastAsia="SimSun"/>
          <w:noProof w:val="0"/>
          <w:lang w:val="en-GB"/>
        </w:rPr>
      </w:pPr>
      <w:r w:rsidRPr="00276E9B">
        <w:rPr>
          <w:noProof w:val="0"/>
          <w:lang w:val="en-GB"/>
        </w:rPr>
        <w:t xml:space="preserve">            }</w:t>
      </w:r>
    </w:p>
    <w:p w14:paraId="3A0E00BE" w14:textId="77777777" w:rsidR="001C1452" w:rsidRPr="00276E9B" w:rsidRDefault="001C1452" w:rsidP="001C1452">
      <w:pPr>
        <w:pStyle w:val="H6"/>
      </w:pPr>
      <w:r w:rsidRPr="00276E9B">
        <w:t>(</w:t>
      </w:r>
      <w:r w:rsidRPr="00276E9B">
        <w:rPr>
          <w:rFonts w:eastAsia="SimSun"/>
          <w:lang w:eastAsia="zh-CN"/>
        </w:rPr>
        <w:t>16</w:t>
      </w:r>
      <w:r w:rsidRPr="00276E9B">
        <w:t>)</w:t>
      </w:r>
    </w:p>
    <w:p w14:paraId="463F3EA2" w14:textId="77777777" w:rsidR="001C1452" w:rsidRPr="00276E9B" w:rsidRDefault="001C1452" w:rsidP="001C1452">
      <w:pPr>
        <w:pStyle w:val="PL"/>
        <w:rPr>
          <w:noProof w:val="0"/>
          <w:lang w:val="en-GB"/>
        </w:rPr>
      </w:pPr>
      <w:r w:rsidRPr="00276E9B">
        <w:rPr>
          <w:b/>
          <w:bCs/>
          <w:noProof w:val="0"/>
          <w:lang w:val="en-GB"/>
        </w:rPr>
        <w:t>with</w:t>
      </w:r>
      <w:r w:rsidRPr="00276E9B">
        <w:rPr>
          <w:noProof w:val="0"/>
          <w:lang w:val="en-GB"/>
        </w:rPr>
        <w:t xml:space="preserve"> { UE has sent a TRACKING AREA UPDATE REQUEST message}</w:t>
      </w:r>
    </w:p>
    <w:p w14:paraId="03529CE1" w14:textId="77777777" w:rsidR="001C1452" w:rsidRPr="00276E9B" w:rsidRDefault="001C1452" w:rsidP="001C1452">
      <w:pPr>
        <w:pStyle w:val="PL"/>
        <w:rPr>
          <w:noProof w:val="0"/>
          <w:lang w:val="en-GB"/>
        </w:rPr>
      </w:pPr>
      <w:r w:rsidRPr="00276E9B">
        <w:rPr>
          <w:b/>
          <w:bCs/>
          <w:noProof w:val="0"/>
          <w:lang w:val="en-GB"/>
        </w:rPr>
        <w:t>ensure that</w:t>
      </w:r>
      <w:r w:rsidRPr="00276E9B">
        <w:rPr>
          <w:noProof w:val="0"/>
          <w:lang w:val="en-GB"/>
        </w:rPr>
        <w:t xml:space="preserve"> {</w:t>
      </w:r>
    </w:p>
    <w:p w14:paraId="135916EB"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DETACH REQUEST message before the tracking area updating procedure has been completed }</w:t>
      </w:r>
    </w:p>
    <w:p w14:paraId="5BD0EB2C" w14:textId="77777777" w:rsidR="001C1452" w:rsidRPr="00276E9B" w:rsidRDefault="001C1452" w:rsidP="001C145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tracking area updating procedure shall be aborted and the detach procedure shall be progressed }</w:t>
      </w:r>
    </w:p>
    <w:p w14:paraId="78DAD17F" w14:textId="77777777" w:rsidR="001C1452" w:rsidRPr="00276E9B" w:rsidRDefault="001C1452" w:rsidP="001C1452">
      <w:pPr>
        <w:pStyle w:val="PL"/>
        <w:rPr>
          <w:noProof w:val="0"/>
          <w:lang w:val="en-GB"/>
        </w:rPr>
      </w:pPr>
      <w:r w:rsidRPr="00276E9B">
        <w:rPr>
          <w:noProof w:val="0"/>
          <w:lang w:val="en-GB"/>
        </w:rPr>
        <w:t xml:space="preserve">            }</w:t>
      </w:r>
    </w:p>
    <w:p w14:paraId="7DA3DF28" w14:textId="77777777" w:rsidR="001C1452" w:rsidRPr="00276E9B" w:rsidRDefault="001C1452" w:rsidP="001C1452">
      <w:pPr>
        <w:pStyle w:val="PL"/>
        <w:rPr>
          <w:rFonts w:eastAsia="SimSun"/>
          <w:noProof w:val="0"/>
          <w:lang w:val="en-GB"/>
        </w:rPr>
      </w:pPr>
    </w:p>
    <w:p w14:paraId="12B502A3" w14:textId="77777777" w:rsidR="001C1452" w:rsidRPr="00276E9B" w:rsidRDefault="001C1452" w:rsidP="001C1452">
      <w:pPr>
        <w:pStyle w:val="H6"/>
        <w:rPr>
          <w:rFonts w:eastAsia="SimSun"/>
          <w:lang w:eastAsia="zh-CN"/>
        </w:rPr>
      </w:pPr>
      <w:r w:rsidRPr="00276E9B">
        <w:rPr>
          <w:rFonts w:eastAsia="SimSun"/>
          <w:lang w:eastAsia="zh-CN"/>
        </w:rPr>
        <w:t>22.5.8.2</w:t>
      </w:r>
      <w:r w:rsidRPr="00276E9B">
        <w:rPr>
          <w:rFonts w:eastAsia="SimSun"/>
          <w:lang w:eastAsia="zh-CN"/>
        </w:rPr>
        <w:tab/>
        <w:t>Conformance requirements</w:t>
      </w:r>
    </w:p>
    <w:p w14:paraId="4532D97E" w14:textId="77777777" w:rsidR="001C1452" w:rsidRPr="00276E9B" w:rsidRDefault="001C1452" w:rsidP="001C1452">
      <w:r w:rsidRPr="00276E9B">
        <w:t>References: The conformance requirements covered in the present TC are specified in: 3GPP TS 24.301 clauses 5.5.3.2.6</w:t>
      </w:r>
      <w:r w:rsidRPr="00276E9B">
        <w:rPr>
          <w:rFonts w:eastAsia="SimSun"/>
          <w:lang w:eastAsia="zh-CN"/>
        </w:rPr>
        <w:t>,</w:t>
      </w:r>
      <w:r w:rsidRPr="00276E9B">
        <w:t xml:space="preserve"> 5.5.3.1</w:t>
      </w:r>
      <w:r w:rsidRPr="00276E9B">
        <w:rPr>
          <w:rFonts w:eastAsia="SimSun"/>
          <w:lang w:eastAsia="zh-CN"/>
        </w:rPr>
        <w:t xml:space="preserve">, </w:t>
      </w:r>
      <w:r w:rsidRPr="00276E9B">
        <w:t>5.5.3.</w:t>
      </w:r>
      <w:r w:rsidRPr="00276E9B">
        <w:rPr>
          <w:rFonts w:eastAsia="SimSun"/>
          <w:lang w:eastAsia="zh-CN"/>
        </w:rPr>
        <w:t>3</w:t>
      </w:r>
      <w:r w:rsidRPr="00276E9B">
        <w:t>.6</w:t>
      </w:r>
      <w:r w:rsidRPr="00276E9B">
        <w:rPr>
          <w:rFonts w:eastAsia="SimSun"/>
          <w:lang w:eastAsia="zh-CN"/>
        </w:rPr>
        <w:t xml:space="preserve">, </w:t>
      </w:r>
      <w:r w:rsidRPr="00276E9B">
        <w:t>and TS 36.331, clause 5.3.3.</w:t>
      </w:r>
      <w:r w:rsidRPr="00276E9B">
        <w:rPr>
          <w:rFonts w:eastAsia="SimSun"/>
          <w:lang w:eastAsia="zh-CN"/>
        </w:rPr>
        <w:t>1</w:t>
      </w:r>
      <w:r w:rsidRPr="00276E9B">
        <w:t>2.</w:t>
      </w:r>
    </w:p>
    <w:p w14:paraId="4ACE8C0B" w14:textId="77777777" w:rsidR="001C1452" w:rsidRPr="00276E9B" w:rsidRDefault="001C1452" w:rsidP="001C1452">
      <w:pPr>
        <w:rPr>
          <w:lang w:eastAsia="zh-CN"/>
        </w:rPr>
      </w:pPr>
      <w:r w:rsidRPr="00276E9B">
        <w:t>[TS 24.301 clause5.5.3.2.6]</w:t>
      </w:r>
    </w:p>
    <w:p w14:paraId="70DF5098" w14:textId="77777777" w:rsidR="001C1452" w:rsidRPr="00276E9B" w:rsidRDefault="001C1452" w:rsidP="001C1452">
      <w:pPr>
        <w:keepNext/>
      </w:pPr>
      <w:r w:rsidRPr="00276E9B">
        <w:t>The following abnormal cases can be identified:</w:t>
      </w:r>
    </w:p>
    <w:p w14:paraId="4223C5D0" w14:textId="77777777" w:rsidR="001C1452" w:rsidRPr="00276E9B" w:rsidRDefault="001C1452" w:rsidP="001C1452">
      <w:pPr>
        <w:pStyle w:val="B1"/>
      </w:pPr>
      <w:r w:rsidRPr="00276E9B">
        <w:t>a)</w:t>
      </w:r>
      <w:r w:rsidRPr="00276E9B">
        <w:tab/>
        <w:t>Access barred</w:t>
      </w:r>
      <w:r w:rsidRPr="00276E9B">
        <w:rPr>
          <w:lang w:eastAsia="ja-JP"/>
        </w:rPr>
        <w:t xml:space="preserve"> because of access class barring</w:t>
      </w:r>
      <w:r w:rsidRPr="00276E9B">
        <w:rPr>
          <w:lang w:eastAsia="ko-KR"/>
        </w:rPr>
        <w:t>, ACDC</w:t>
      </w:r>
      <w:r w:rsidRPr="00276E9B">
        <w:rPr>
          <w:lang w:eastAsia="ja-JP"/>
        </w:rPr>
        <w:t xml:space="preserve"> or NAS signalling connection establishment rejected by the network without "Extended wait time" received from lower layers</w:t>
      </w:r>
    </w:p>
    <w:p w14:paraId="71689A4C" w14:textId="77777777" w:rsidR="001C1452" w:rsidRPr="00276E9B" w:rsidRDefault="001C1452" w:rsidP="001C1452">
      <w:pPr>
        <w:pStyle w:val="B1"/>
        <w:rPr>
          <w:lang w:eastAsia="ko-KR"/>
        </w:rPr>
      </w:pPr>
      <w:r w:rsidRPr="00276E9B">
        <w:tab/>
        <w:t xml:space="preserve">In </w:t>
      </w:r>
      <w:r w:rsidRPr="00276E9B">
        <w:rPr>
          <w:lang w:eastAsia="zh-CN"/>
        </w:rPr>
        <w:t>WB-S1 mode</w:t>
      </w:r>
      <w:r w:rsidRPr="00276E9B">
        <w:rPr>
          <w:lang w:eastAsia="ko-KR"/>
        </w:rPr>
        <w:t>, i</w:t>
      </w:r>
      <w:r w:rsidRPr="00276E9B">
        <w:t>f the tracking area updating procedure is started in response to a paging request from the network, access class barring</w:t>
      </w:r>
      <w:r w:rsidRPr="00276E9B">
        <w:rPr>
          <w:lang w:eastAsia="ko-KR"/>
        </w:rPr>
        <w:t xml:space="preserve"> or ACDC</w:t>
      </w:r>
      <w:r w:rsidRPr="00276E9B">
        <w:t xml:space="preserve"> is not applicable.</w:t>
      </w:r>
    </w:p>
    <w:p w14:paraId="54F4385D" w14:textId="77777777" w:rsidR="001C1452" w:rsidRPr="00276E9B" w:rsidRDefault="001C1452" w:rsidP="001C1452">
      <w:pPr>
        <w:pStyle w:val="B1"/>
      </w:pPr>
      <w:r w:rsidRPr="00276E9B">
        <w:rPr>
          <w:lang w:eastAsia="ko-KR"/>
        </w:rPr>
        <w:lastRenderedPageBreak/>
        <w:tab/>
      </w:r>
      <w:r w:rsidRPr="00276E9B">
        <w:rPr>
          <w:lang w:eastAsia="zh-CN"/>
        </w:rPr>
        <w:t>In NB-S1 mode</w:t>
      </w:r>
      <w:r w:rsidRPr="00276E9B">
        <w:rPr>
          <w:lang w:eastAsia="ko-KR"/>
        </w:rPr>
        <w:t>, i</w:t>
      </w:r>
      <w:r w:rsidRPr="00276E9B">
        <w:t>f the tracking area updating procedure is started in response to a paging request from the network, access barring is not applicable.</w:t>
      </w:r>
    </w:p>
    <w:p w14:paraId="38233136" w14:textId="77777777" w:rsidR="001C1452" w:rsidRPr="00276E9B" w:rsidRDefault="001C1452" w:rsidP="001C1452">
      <w:pPr>
        <w:pStyle w:val="B1"/>
        <w:rPr>
          <w:lang w:eastAsia="zh-CN"/>
        </w:rPr>
      </w:pPr>
      <w:r w:rsidRPr="00276E9B">
        <w:tab/>
        <w:t xml:space="preserve">In </w:t>
      </w:r>
      <w:r w:rsidRPr="00276E9B">
        <w:rPr>
          <w:lang w:eastAsia="zh-CN"/>
        </w:rPr>
        <w:t>WB-S1 mode,</w:t>
      </w:r>
      <w:r w:rsidRPr="00276E9B">
        <w:t xml:space="preserve"> if access is barred </w:t>
      </w:r>
      <w:r w:rsidRPr="00276E9B">
        <w:rPr>
          <w:lang w:eastAsia="ja-JP"/>
        </w:rPr>
        <w:t>for "</w:t>
      </w:r>
      <w:r w:rsidRPr="00276E9B">
        <w:rPr>
          <w:lang w:eastAsia="ko-KR"/>
        </w:rPr>
        <w:t xml:space="preserve">originating </w:t>
      </w:r>
      <w:r w:rsidRPr="00276E9B">
        <w:rPr>
          <w:lang w:eastAsia="ja-JP"/>
        </w:rPr>
        <w:t xml:space="preserve">signalling" (see 3GPP TS 36.331 [22]), </w:t>
      </w:r>
      <w:r w:rsidRPr="00276E9B">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276E9B">
        <w:rPr>
          <w:lang w:eastAsia="ja-JP"/>
        </w:rPr>
        <w:t>for "</w:t>
      </w:r>
      <w:r w:rsidRPr="00276E9B">
        <w:rPr>
          <w:lang w:eastAsia="ko-KR"/>
        </w:rPr>
        <w:t xml:space="preserve">originating </w:t>
      </w:r>
      <w:r w:rsidRPr="00276E9B">
        <w:rPr>
          <w:lang w:eastAsia="ja-JP"/>
        </w:rPr>
        <w:t xml:space="preserve">signalling" </w:t>
      </w:r>
      <w:r w:rsidRPr="00276E9B">
        <w:t xml:space="preserve">is granted on the current cell or when the UE moves to a cell where access </w:t>
      </w:r>
      <w:r w:rsidRPr="00276E9B">
        <w:rPr>
          <w:lang w:eastAsia="ja-JP"/>
        </w:rPr>
        <w:t>for "</w:t>
      </w:r>
      <w:r w:rsidRPr="00276E9B">
        <w:rPr>
          <w:lang w:eastAsia="ko-KR"/>
        </w:rPr>
        <w:t xml:space="preserve">originating </w:t>
      </w:r>
      <w:r w:rsidRPr="00276E9B">
        <w:rPr>
          <w:lang w:eastAsia="ja-JP"/>
        </w:rPr>
        <w:t xml:space="preserve">signalling" </w:t>
      </w:r>
      <w:r w:rsidRPr="00276E9B">
        <w:t>is granted.</w:t>
      </w:r>
    </w:p>
    <w:p w14:paraId="3923ADE6" w14:textId="77777777" w:rsidR="001C1452" w:rsidRPr="00276E9B" w:rsidRDefault="001C1452" w:rsidP="001C1452">
      <w:pPr>
        <w:pStyle w:val="B1"/>
        <w:rPr>
          <w:lang w:eastAsia="ko-KR"/>
        </w:rPr>
      </w:pPr>
      <w:r w:rsidRPr="00276E9B">
        <w:tab/>
      </w:r>
      <w:r w:rsidRPr="00276E9B">
        <w:rPr>
          <w:lang w:eastAsia="zh-CN"/>
        </w:rPr>
        <w:t>In NB-S1 mode, i</w:t>
      </w:r>
      <w:r w:rsidRPr="00276E9B">
        <w:t xml:space="preserve">f access is barred </w:t>
      </w:r>
      <w:r w:rsidRPr="00276E9B">
        <w:rPr>
          <w:lang w:eastAsia="ja-JP"/>
        </w:rPr>
        <w:t>for "</w:t>
      </w:r>
      <w:r w:rsidRPr="00276E9B">
        <w:rPr>
          <w:lang w:eastAsia="ko-KR"/>
        </w:rPr>
        <w:t xml:space="preserve">originating </w:t>
      </w:r>
      <w:r w:rsidRPr="00276E9B">
        <w:rPr>
          <w:lang w:eastAsia="ja-JP"/>
        </w:rPr>
        <w:t xml:space="preserve">signalling" (see 3GPP TS 36.331 [22]), </w:t>
      </w:r>
      <w:r w:rsidRPr="00276E9B">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28D31CC2" w14:textId="77777777" w:rsidR="001C1452" w:rsidRPr="00276E9B" w:rsidRDefault="001C1452" w:rsidP="001C1452">
      <w:pPr>
        <w:pStyle w:val="B1"/>
        <w:rPr>
          <w:lang w:eastAsia="ko-KR"/>
        </w:rPr>
      </w:pPr>
      <w:r w:rsidRPr="00276E9B">
        <w:rPr>
          <w:lang w:eastAsia="ko-KR"/>
        </w:rPr>
        <w:tab/>
      </w:r>
      <w:r w:rsidRPr="00276E9B">
        <w:rPr>
          <w:lang w:eastAsia="zh-CN"/>
        </w:rPr>
        <w:t>In NB-S1 mode,</w:t>
      </w:r>
      <w:r w:rsidRPr="00276E9B">
        <w:t xml:space="preserve"> if access is barred</w:t>
      </w:r>
      <w:r w:rsidRPr="00276E9B">
        <w:rPr>
          <w:lang w:eastAsia="ko-KR"/>
        </w:rPr>
        <w:t xml:space="preserve"> </w:t>
      </w:r>
      <w:r w:rsidRPr="00276E9B">
        <w:rPr>
          <w:lang w:eastAsia="ja-JP"/>
        </w:rPr>
        <w:t>for "</w:t>
      </w:r>
      <w:r w:rsidRPr="00276E9B">
        <w:rPr>
          <w:lang w:eastAsia="ko-KR"/>
        </w:rPr>
        <w:t xml:space="preserve">originating </w:t>
      </w:r>
      <w:r w:rsidRPr="00276E9B">
        <w:rPr>
          <w:lang w:eastAsia="ja-JP"/>
        </w:rPr>
        <w:t xml:space="preserve">signalling" (see 3GPP TS 36.331 [22]), </w:t>
      </w:r>
      <w:r w:rsidRPr="00276E9B">
        <w:rPr>
          <w:lang w:eastAsia="ko-KR"/>
        </w:rPr>
        <w:t>a request for an exceptional event is received from the upper layers</w:t>
      </w:r>
      <w:r w:rsidRPr="00276E9B">
        <w:rPr>
          <w:snapToGrid w:val="0"/>
          <w:lang w:eastAsia="ko-KR"/>
        </w:rPr>
        <w:t xml:space="preserve">, then </w:t>
      </w:r>
      <w:r w:rsidRPr="00276E9B">
        <w:t>the tracking area updating procedure shall be started</w:t>
      </w:r>
      <w:r w:rsidRPr="00276E9B">
        <w:rPr>
          <w:lang w:eastAsia="ko-KR"/>
        </w:rPr>
        <w:t>.</w:t>
      </w:r>
    </w:p>
    <w:p w14:paraId="46030DE7" w14:textId="77777777" w:rsidR="001C1452" w:rsidRPr="00276E9B" w:rsidRDefault="001C1452" w:rsidP="001C1452">
      <w:pPr>
        <w:pStyle w:val="NO"/>
      </w:pPr>
      <w:r w:rsidRPr="00276E9B">
        <w:rPr>
          <w:lang w:eastAsia="zh-CN"/>
        </w:rPr>
        <w:t>NOTE 1:</w:t>
      </w:r>
      <w:r w:rsidRPr="00276E9B">
        <w:rPr>
          <w:lang w:eastAsia="zh-CN"/>
        </w:rPr>
        <w:tab/>
        <w:t xml:space="preserve">In NB-S1 mode, the EMM layer cannot receive the </w:t>
      </w:r>
      <w:r w:rsidRPr="00276E9B">
        <w:rPr>
          <w:lang w:eastAsia="ja-JP"/>
        </w:rPr>
        <w:t>access barring alleviation indication from the lower layers (see 3GPP TS 36.331 [22])</w:t>
      </w:r>
      <w:r w:rsidRPr="00276E9B">
        <w:rPr>
          <w:lang w:eastAsia="zh-CN"/>
        </w:rPr>
        <w:t>.</w:t>
      </w:r>
    </w:p>
    <w:p w14:paraId="7E391F12" w14:textId="77777777" w:rsidR="001C1452" w:rsidRPr="00276E9B" w:rsidRDefault="001C1452" w:rsidP="001C1452">
      <w:pPr>
        <w:pStyle w:val="B1"/>
        <w:rPr>
          <w:lang w:eastAsia="zh-CN"/>
        </w:rPr>
      </w:pPr>
      <w:r w:rsidRPr="00276E9B">
        <w:rPr>
          <w:lang w:eastAsia="zh-CN"/>
        </w:rPr>
        <w:tab/>
      </w:r>
      <w:r w:rsidRPr="00276E9B">
        <w:t>If access is barred</w:t>
      </w:r>
      <w:r w:rsidRPr="00276E9B">
        <w:rPr>
          <w:lang w:eastAsia="ko-KR"/>
        </w:rPr>
        <w:t xml:space="preserve"> because of access class barring</w:t>
      </w:r>
      <w:r w:rsidRPr="00276E9B">
        <w:t xml:space="preserve"> for "originating signalling" (see 3GPP TS 36.331 [22]) and if</w:t>
      </w:r>
      <w:r w:rsidRPr="00276E9B">
        <w:rPr>
          <w:lang w:eastAsia="zh-CN"/>
        </w:rPr>
        <w:t>:</w:t>
      </w:r>
    </w:p>
    <w:p w14:paraId="7069F2AB" w14:textId="77777777" w:rsidR="001C1452" w:rsidRPr="00276E9B" w:rsidRDefault="001C1452" w:rsidP="001C1452">
      <w:pPr>
        <w:pStyle w:val="B2"/>
        <w:rPr>
          <w:lang w:eastAsia="ja-JP"/>
        </w:rPr>
      </w:pPr>
      <w:r w:rsidRPr="00276E9B">
        <w:rPr>
          <w:lang w:eastAsia="ja-JP"/>
        </w:rPr>
        <w:t>-</w:t>
      </w:r>
      <w:r w:rsidRPr="00276E9B">
        <w:rPr>
          <w:lang w:eastAsia="ja-JP"/>
        </w:rPr>
        <w:tab/>
        <w:t xml:space="preserve">one of the MO MMTEL voice call is started, MO MMTEL video call is started or MO SMSoIP is started conditions </w:t>
      </w:r>
      <w:r w:rsidRPr="00276E9B">
        <w:rPr>
          <w:lang w:eastAsia="zh-CN"/>
        </w:rPr>
        <w:t>is</w:t>
      </w:r>
      <w:r w:rsidRPr="00276E9B">
        <w:rPr>
          <w:color w:val="FF0000"/>
        </w:rPr>
        <w:t xml:space="preserve"> </w:t>
      </w:r>
      <w:r w:rsidRPr="00276E9B">
        <w:rPr>
          <w:lang w:eastAsia="ja-JP"/>
        </w:rPr>
        <w:t>satisfied;</w:t>
      </w:r>
    </w:p>
    <w:p w14:paraId="2B8F7126" w14:textId="77777777" w:rsidR="001C1452" w:rsidRPr="00276E9B" w:rsidRDefault="001C1452" w:rsidP="001C1452">
      <w:pPr>
        <w:pStyle w:val="B2"/>
        <w:rPr>
          <w:lang w:eastAsia="ko-KR"/>
        </w:rPr>
      </w:pPr>
      <w:r w:rsidRPr="00276E9B">
        <w:rPr>
          <w:lang w:eastAsia="ja-JP"/>
        </w:rPr>
        <w:t>-</w:t>
      </w:r>
      <w:r w:rsidRPr="00276E9B">
        <w:rPr>
          <w:lang w:eastAsia="ja-JP"/>
        </w:rPr>
        <w:tab/>
        <w:t xml:space="preserve">the upper layers request to send a </w:t>
      </w:r>
      <w:r w:rsidRPr="00276E9B">
        <w:t xml:space="preserve">mobile originated </w:t>
      </w:r>
      <w:r w:rsidRPr="00276E9B">
        <w:rPr>
          <w:lang w:eastAsia="ja-JP"/>
        </w:rPr>
        <w:t>SMS over NAS or SMS over S102</w:t>
      </w:r>
      <w:r w:rsidRPr="00276E9B">
        <w:t>;</w:t>
      </w:r>
      <w:r w:rsidRPr="00276E9B">
        <w:rPr>
          <w:lang w:eastAsia="ko-KR"/>
        </w:rPr>
        <w:t xml:space="preserve"> or</w:t>
      </w:r>
    </w:p>
    <w:p w14:paraId="38F48F5A" w14:textId="77777777" w:rsidR="001C1452" w:rsidRPr="00276E9B" w:rsidRDefault="001C1452" w:rsidP="001C1452">
      <w:pPr>
        <w:pStyle w:val="B2"/>
      </w:pPr>
      <w:r w:rsidRPr="00276E9B">
        <w:rPr>
          <w:lang w:eastAsia="ko-KR"/>
        </w:rPr>
        <w:t>-</w:t>
      </w:r>
      <w:r w:rsidRPr="00276E9B">
        <w:rPr>
          <w:lang w:eastAsia="ko-KR"/>
        </w:rPr>
        <w:tab/>
      </w:r>
      <w:r w:rsidRPr="00276E9B">
        <w:rPr>
          <w:lang w:eastAsia="ja-JP"/>
        </w:rPr>
        <w:t>the upper layers request user plane radio resources</w:t>
      </w:r>
      <w:r w:rsidRPr="00276E9B">
        <w:rPr>
          <w:lang w:eastAsia="ko-KR"/>
        </w:rPr>
        <w:t>, ACDC is applicable to the request</w:t>
      </w:r>
      <w:r w:rsidRPr="00276E9B">
        <w:rPr>
          <w:lang w:eastAsia="ja-JP"/>
        </w:rPr>
        <w:t xml:space="preserve"> and the UE </w:t>
      </w:r>
      <w:r w:rsidRPr="00276E9B">
        <w:rPr>
          <w:lang w:eastAsia="ko-KR"/>
        </w:rPr>
        <w:t>supports</w:t>
      </w:r>
      <w:r w:rsidRPr="00276E9B">
        <w:rPr>
          <w:lang w:eastAsia="ja-JP"/>
        </w:rPr>
        <w:t xml:space="preserve"> </w:t>
      </w:r>
      <w:r w:rsidRPr="00276E9B">
        <w:rPr>
          <w:snapToGrid w:val="0"/>
        </w:rPr>
        <w:t>ACDC</w:t>
      </w:r>
      <w:r w:rsidRPr="00276E9B">
        <w:rPr>
          <w:snapToGrid w:val="0"/>
          <w:lang w:eastAsia="ko-KR"/>
        </w:rPr>
        <w:t>.</w:t>
      </w:r>
    </w:p>
    <w:p w14:paraId="192C53A7" w14:textId="77777777" w:rsidR="001C1452" w:rsidRPr="00276E9B" w:rsidRDefault="001C1452" w:rsidP="001C1452">
      <w:pPr>
        <w:pStyle w:val="B1"/>
      </w:pPr>
      <w:r w:rsidRPr="00276E9B">
        <w:tab/>
        <w:t xml:space="preserve">then </w:t>
      </w:r>
      <w:r w:rsidRPr="00276E9B">
        <w:rPr>
          <w:lang w:eastAsia="ko-KR"/>
        </w:rPr>
        <w:t xml:space="preserve">the </w:t>
      </w:r>
      <w:r w:rsidRPr="00276E9B">
        <w:rPr>
          <w:lang w:eastAsia="ja-JP"/>
        </w:rPr>
        <w:t xml:space="preserve">tracking area </w:t>
      </w:r>
      <w:r w:rsidRPr="00276E9B">
        <w:rPr>
          <w:lang w:eastAsia="zh-CN"/>
        </w:rPr>
        <w:t xml:space="preserve">updating </w:t>
      </w:r>
      <w:r w:rsidRPr="00276E9B">
        <w:rPr>
          <w:lang w:eastAsia="ja-JP"/>
        </w:rPr>
        <w:t xml:space="preserve">procedure </w:t>
      </w:r>
      <w:r w:rsidRPr="00276E9B">
        <w:rPr>
          <w:lang w:eastAsia="ko-KR"/>
        </w:rPr>
        <w:t xml:space="preserve">shall be started according to </w:t>
      </w:r>
      <w:r w:rsidRPr="00276E9B">
        <w:t>subclause 5.5.3.2.2. The call type used shall be per annex</w:t>
      </w:r>
      <w:r w:rsidRPr="00276E9B">
        <w:rPr>
          <w:lang w:eastAsia="ja-JP"/>
        </w:rPr>
        <w:t> </w:t>
      </w:r>
      <w:r w:rsidRPr="00276E9B">
        <w:t>D of this document.</w:t>
      </w:r>
    </w:p>
    <w:p w14:paraId="5491ECFB" w14:textId="77777777" w:rsidR="001C1452" w:rsidRPr="00276E9B" w:rsidRDefault="001C1452" w:rsidP="001C1452">
      <w:pPr>
        <w:pStyle w:val="NO"/>
      </w:pPr>
      <w:r w:rsidRPr="00276E9B">
        <w:t>NOTE 2:</w:t>
      </w:r>
      <w:r w:rsidRPr="00276E9B">
        <w:tab/>
        <w:t>If more than one of MO MMTEL voice call is started, MO MMTEL video call is started or MO SMSoIP is started conditions are satisfied, it is left to UE implementation to determine the call type based on Annex</w:t>
      </w:r>
      <w:r w:rsidRPr="00276E9B">
        <w:rPr>
          <w:lang w:eastAsia="ja-JP"/>
        </w:rPr>
        <w:t> </w:t>
      </w:r>
      <w:r w:rsidRPr="00276E9B">
        <w:t>D of this document.</w:t>
      </w:r>
    </w:p>
    <w:p w14:paraId="7D3D45AD" w14:textId="77777777" w:rsidR="001C1452" w:rsidRPr="00276E9B" w:rsidRDefault="001C1452" w:rsidP="001C1452">
      <w:pPr>
        <w:pStyle w:val="B1"/>
        <w:rPr>
          <w:lang w:eastAsia="ko-KR"/>
        </w:rPr>
      </w:pPr>
      <w:r w:rsidRPr="00276E9B">
        <w:rPr>
          <w:lang w:eastAsia="ko-KR"/>
        </w:rPr>
        <w:tab/>
      </w:r>
      <w:r w:rsidRPr="00276E9B">
        <w:t>If access is barred</w:t>
      </w:r>
      <w:r w:rsidRPr="00276E9B">
        <w:rPr>
          <w:lang w:eastAsia="ko-KR"/>
        </w:rPr>
        <w:t xml:space="preserve"> for a certain ACDC category</w:t>
      </w:r>
      <w:r w:rsidRPr="00276E9B">
        <w:rPr>
          <w:lang w:eastAsia="ja-JP"/>
        </w:rPr>
        <w:t xml:space="preserve"> (see 3GPP TS 36.331 [22]), </w:t>
      </w:r>
      <w:r w:rsidRPr="00276E9B">
        <w:t>and if</w:t>
      </w:r>
      <w:r w:rsidRPr="00276E9B">
        <w:rPr>
          <w:lang w:eastAsia="ko-KR"/>
        </w:rPr>
        <w:t xml:space="preserve"> </w:t>
      </w:r>
      <w:r w:rsidRPr="00276E9B">
        <w:rPr>
          <w:lang w:eastAsia="ja-JP"/>
        </w:rPr>
        <w:t>the upper layers request user plane radio resources</w:t>
      </w:r>
      <w:r w:rsidRPr="00276E9B">
        <w:rPr>
          <w:lang w:eastAsia="ko-KR"/>
        </w:rPr>
        <w:t xml:space="preserve"> for a higher ACDC category </w:t>
      </w:r>
      <w:r w:rsidRPr="00276E9B">
        <w:rPr>
          <w:lang w:eastAsia="ja-JP"/>
        </w:rPr>
        <w:t xml:space="preserve">and the UE </w:t>
      </w:r>
      <w:r w:rsidRPr="00276E9B">
        <w:rPr>
          <w:lang w:eastAsia="ko-KR"/>
        </w:rPr>
        <w:t>supports</w:t>
      </w:r>
      <w:r w:rsidRPr="00276E9B">
        <w:rPr>
          <w:lang w:eastAsia="ja-JP"/>
        </w:rPr>
        <w:t xml:space="preserve"> </w:t>
      </w:r>
      <w:r w:rsidRPr="00276E9B">
        <w:rPr>
          <w:snapToGrid w:val="0"/>
        </w:rPr>
        <w:t>ACDC</w:t>
      </w:r>
      <w:r w:rsidRPr="00276E9B">
        <w:rPr>
          <w:snapToGrid w:val="0"/>
          <w:lang w:eastAsia="ko-KR"/>
        </w:rPr>
        <w:t xml:space="preserve">, then </w:t>
      </w:r>
      <w:r w:rsidRPr="00276E9B">
        <w:t xml:space="preserve">the </w:t>
      </w:r>
      <w:r w:rsidRPr="00276E9B">
        <w:rPr>
          <w:lang w:eastAsia="ja-JP"/>
        </w:rPr>
        <w:t xml:space="preserve">tracking area </w:t>
      </w:r>
      <w:r w:rsidRPr="00276E9B">
        <w:rPr>
          <w:lang w:eastAsia="zh-CN"/>
        </w:rPr>
        <w:t xml:space="preserve">updating </w:t>
      </w:r>
      <w:r w:rsidRPr="00276E9B">
        <w:rPr>
          <w:lang w:eastAsia="ja-JP"/>
        </w:rPr>
        <w:t>procedure</w:t>
      </w:r>
      <w:r w:rsidRPr="00276E9B">
        <w:t xml:space="preserve"> shall be started</w:t>
      </w:r>
      <w:r w:rsidRPr="00276E9B">
        <w:rPr>
          <w:lang w:eastAsia="ko-KR"/>
        </w:rPr>
        <w:t xml:space="preserve"> according to </w:t>
      </w:r>
      <w:r w:rsidRPr="00276E9B">
        <w:t>subclause 5.5.</w:t>
      </w:r>
      <w:r w:rsidRPr="00276E9B">
        <w:rPr>
          <w:lang w:eastAsia="ko-KR"/>
        </w:rPr>
        <w:t>3</w:t>
      </w:r>
      <w:r w:rsidRPr="00276E9B">
        <w:t>.2.2</w:t>
      </w:r>
      <w:r w:rsidRPr="00276E9B">
        <w:rPr>
          <w:lang w:eastAsia="ko-KR"/>
        </w:rPr>
        <w:t>.</w:t>
      </w:r>
    </w:p>
    <w:p w14:paraId="32A6FEA7" w14:textId="77777777" w:rsidR="001C1452" w:rsidRPr="00276E9B" w:rsidRDefault="001C1452" w:rsidP="001C1452">
      <w:pPr>
        <w:pStyle w:val="B1"/>
        <w:rPr>
          <w:lang w:eastAsia="ko-KR"/>
        </w:rPr>
      </w:pPr>
      <w:r w:rsidRPr="00276E9B">
        <w:rPr>
          <w:lang w:eastAsia="ko-KR"/>
        </w:rPr>
        <w:tab/>
      </w:r>
      <w:r w:rsidRPr="00276E9B">
        <w:t>If an access request for an uncategorized application is barred due to ACDC</w:t>
      </w:r>
      <w:r w:rsidRPr="00276E9B">
        <w:rPr>
          <w:lang w:eastAsia="ja-JP"/>
        </w:rPr>
        <w:t xml:space="preserve"> (see 3GPP TS 36.331 [22]), </w:t>
      </w:r>
      <w:r w:rsidRPr="00276E9B">
        <w:t>and if</w:t>
      </w:r>
      <w:r w:rsidRPr="00276E9B">
        <w:rPr>
          <w:lang w:eastAsia="ko-KR"/>
        </w:rPr>
        <w:t xml:space="preserve"> </w:t>
      </w:r>
      <w:r w:rsidRPr="00276E9B">
        <w:rPr>
          <w:lang w:eastAsia="ja-JP"/>
        </w:rPr>
        <w:t>the upper layers request user plane radio resources</w:t>
      </w:r>
      <w:r w:rsidRPr="00276E9B">
        <w:rPr>
          <w:lang w:eastAsia="ko-KR"/>
        </w:rPr>
        <w:t xml:space="preserve"> for a certain ACDC category </w:t>
      </w:r>
      <w:r w:rsidRPr="00276E9B">
        <w:rPr>
          <w:lang w:eastAsia="ja-JP"/>
        </w:rPr>
        <w:t xml:space="preserve">and the UE </w:t>
      </w:r>
      <w:r w:rsidRPr="00276E9B">
        <w:rPr>
          <w:lang w:eastAsia="ko-KR"/>
        </w:rPr>
        <w:t>supports</w:t>
      </w:r>
      <w:r w:rsidRPr="00276E9B">
        <w:rPr>
          <w:lang w:eastAsia="ja-JP"/>
        </w:rPr>
        <w:t xml:space="preserve"> </w:t>
      </w:r>
      <w:r w:rsidRPr="00276E9B">
        <w:rPr>
          <w:snapToGrid w:val="0"/>
        </w:rPr>
        <w:t>ACDC</w:t>
      </w:r>
      <w:r w:rsidRPr="00276E9B">
        <w:rPr>
          <w:snapToGrid w:val="0"/>
          <w:lang w:eastAsia="ko-KR"/>
        </w:rPr>
        <w:t xml:space="preserve">, then </w:t>
      </w:r>
      <w:r w:rsidRPr="00276E9B">
        <w:t xml:space="preserve">the </w:t>
      </w:r>
      <w:r w:rsidRPr="00276E9B">
        <w:rPr>
          <w:lang w:eastAsia="ja-JP"/>
        </w:rPr>
        <w:t xml:space="preserve">tracking area </w:t>
      </w:r>
      <w:r w:rsidRPr="00276E9B">
        <w:rPr>
          <w:lang w:eastAsia="zh-CN"/>
        </w:rPr>
        <w:t xml:space="preserve">updating </w:t>
      </w:r>
      <w:r w:rsidRPr="00276E9B">
        <w:rPr>
          <w:lang w:eastAsia="ja-JP"/>
        </w:rPr>
        <w:t>procedure</w:t>
      </w:r>
      <w:r w:rsidRPr="00276E9B">
        <w:t xml:space="preserve"> shall be started</w:t>
      </w:r>
      <w:r w:rsidRPr="00276E9B">
        <w:rPr>
          <w:lang w:eastAsia="ko-KR"/>
        </w:rPr>
        <w:t xml:space="preserve"> according to </w:t>
      </w:r>
      <w:r w:rsidRPr="00276E9B">
        <w:t>subclause 5.5.</w:t>
      </w:r>
      <w:r w:rsidRPr="00276E9B">
        <w:rPr>
          <w:lang w:eastAsia="ko-KR"/>
        </w:rPr>
        <w:t>3</w:t>
      </w:r>
      <w:r w:rsidRPr="00276E9B">
        <w:t>.2.2</w:t>
      </w:r>
      <w:r w:rsidRPr="00276E9B">
        <w:rPr>
          <w:lang w:eastAsia="ko-KR"/>
        </w:rPr>
        <w:t>.</w:t>
      </w:r>
    </w:p>
    <w:p w14:paraId="4B84096F" w14:textId="77777777" w:rsidR="001C1452" w:rsidRPr="00276E9B" w:rsidRDefault="001C1452" w:rsidP="001C1452">
      <w:pPr>
        <w:pStyle w:val="B1"/>
      </w:pPr>
      <w:r w:rsidRPr="00276E9B">
        <w:tab/>
        <w:t xml:space="preserve">If the trigger for the </w:t>
      </w:r>
      <w:r w:rsidRPr="00276E9B">
        <w:rPr>
          <w:lang w:eastAsia="zh-CN"/>
        </w:rPr>
        <w:t>tracking area update</w:t>
      </w:r>
      <w:r w:rsidRPr="00276E9B">
        <w:t xml:space="preserve"> procedure is the response to a paging request from the network and the NAS signalling connection establishment is rejected by the network</w:t>
      </w:r>
      <w:r w:rsidRPr="00276E9B">
        <w:rPr>
          <w:lang w:eastAsia="ja-JP"/>
        </w:rPr>
        <w:t xml:space="preserve">, </w:t>
      </w:r>
      <w:r w:rsidRPr="00276E9B">
        <w:t xml:space="preserve">the </w:t>
      </w:r>
      <w:r w:rsidRPr="00276E9B">
        <w:rPr>
          <w:lang w:eastAsia="zh-CN"/>
        </w:rPr>
        <w:t>tracking area update</w:t>
      </w:r>
      <w:r w:rsidRPr="00276E9B">
        <w:t xml:space="preserve"> procedure shall not be started. The UE stays in the current serving cell and applies normal cell reselection process. The </w:t>
      </w:r>
      <w:r w:rsidRPr="00276E9B">
        <w:rPr>
          <w:lang w:eastAsia="zh-CN"/>
        </w:rPr>
        <w:t>tracking area update</w:t>
      </w:r>
      <w:r w:rsidRPr="00276E9B">
        <w:t xml:space="preserve"> procedure may be started if it is still necessary when access </w:t>
      </w:r>
      <w:r w:rsidRPr="00276E9B">
        <w:rPr>
          <w:lang w:eastAsia="ja-JP"/>
        </w:rPr>
        <w:t xml:space="preserve">for "terminating calls" </w:t>
      </w:r>
      <w:r w:rsidRPr="00276E9B">
        <w:t>is granted or because of a cell change.</w:t>
      </w:r>
    </w:p>
    <w:p w14:paraId="236ACD14" w14:textId="77777777" w:rsidR="001C1452" w:rsidRPr="00276E9B" w:rsidRDefault="001C1452" w:rsidP="001C1452">
      <w:pPr>
        <w:pStyle w:val="B1"/>
      </w:pPr>
      <w:r w:rsidRPr="00276E9B">
        <w:t>b)</w:t>
      </w:r>
      <w:r w:rsidRPr="00276E9B">
        <w:tab/>
        <w:t xml:space="preserve">Lower layer failure or release of the NAS signalling connection </w:t>
      </w:r>
      <w:r w:rsidRPr="00276E9B">
        <w:rPr>
          <w:lang w:eastAsia="ja-JP"/>
        </w:rPr>
        <w:t>without "Extended wait time" received from lower layers</w:t>
      </w:r>
      <w:r w:rsidRPr="00276E9B">
        <w:t xml:space="preserve"> before the TRACKING AREA UPDATE ACCEPT or TRACKING AREA UPDATE REJECT message is received</w:t>
      </w:r>
    </w:p>
    <w:p w14:paraId="534A455E" w14:textId="77777777" w:rsidR="001C1452" w:rsidRPr="00276E9B" w:rsidRDefault="001C1452" w:rsidP="001C1452">
      <w:pPr>
        <w:pStyle w:val="B1"/>
      </w:pPr>
      <w:r w:rsidRPr="00276E9B">
        <w:tab/>
        <w:t>The tracking area updating procedure shall be aborted, and the UE shall proceed as described below.</w:t>
      </w:r>
    </w:p>
    <w:p w14:paraId="6353FD77" w14:textId="77777777" w:rsidR="001C1452" w:rsidRPr="00276E9B" w:rsidRDefault="001C1452" w:rsidP="001C1452">
      <w:pPr>
        <w:pStyle w:val="B1"/>
      </w:pPr>
      <w:r w:rsidRPr="00276E9B">
        <w:t>c)</w:t>
      </w:r>
      <w:r w:rsidRPr="00276E9B">
        <w:tab/>
        <w:t>T3430 timeout</w:t>
      </w:r>
    </w:p>
    <w:p w14:paraId="282FA1A9" w14:textId="77777777" w:rsidR="001C1452" w:rsidRPr="00276E9B" w:rsidRDefault="001C1452" w:rsidP="001C1452">
      <w:pPr>
        <w:pStyle w:val="B1"/>
        <w:rPr>
          <w:lang w:eastAsia="zh-CN"/>
        </w:rPr>
      </w:pPr>
      <w:r w:rsidRPr="00276E9B">
        <w:tab/>
        <w:t>The UE shall abort the procedure and proceed as described below. The NAS signalling connection, if any, shall be released locally.</w:t>
      </w:r>
    </w:p>
    <w:p w14:paraId="4659ABA8" w14:textId="77777777" w:rsidR="001C1452" w:rsidRPr="00276E9B" w:rsidRDefault="001C1452" w:rsidP="001C1452">
      <w:pPr>
        <w:pStyle w:val="NO"/>
      </w:pPr>
      <w:r w:rsidRPr="00276E9B">
        <w:rPr>
          <w:lang w:eastAsia="zh-CN"/>
        </w:rPr>
        <w:t>NOTE 3:</w:t>
      </w:r>
      <w:r w:rsidRPr="00276E9B">
        <w:rPr>
          <w:lang w:eastAsia="zh-CN"/>
        </w:rPr>
        <w:tab/>
        <w:t>The NAS signalling connection can also be released i</w:t>
      </w:r>
      <w:r w:rsidRPr="00276E9B">
        <w:t>f the UE deems that the network has failed the authentication check</w:t>
      </w:r>
      <w:r w:rsidRPr="00276E9B">
        <w:rPr>
          <w:lang w:eastAsia="zh-CN"/>
        </w:rPr>
        <w:t xml:space="preserve"> as specified in subclause 5.4.2.7.</w:t>
      </w:r>
    </w:p>
    <w:p w14:paraId="791B2F02" w14:textId="77777777" w:rsidR="001C1452" w:rsidRPr="00276E9B" w:rsidRDefault="001C1452" w:rsidP="001C1452">
      <w:pPr>
        <w:pStyle w:val="B1"/>
      </w:pPr>
      <w:r w:rsidRPr="00276E9B">
        <w:lastRenderedPageBreak/>
        <w:t>d)</w:t>
      </w:r>
      <w:r w:rsidRPr="00276E9B">
        <w:tab/>
        <w:t>TRACKING AREA UPDATE REJECT, other causes than those treated in subclause 5.5.3.2.5, and cases of EMM cause values  #22 and #25, if considered as abnormal cases according to subclause 5.5.3.2.5</w:t>
      </w:r>
    </w:p>
    <w:p w14:paraId="22E75DE8" w14:textId="77777777" w:rsidR="001C1452" w:rsidRPr="00276E9B" w:rsidRDefault="001C1452" w:rsidP="001C1452">
      <w:pPr>
        <w:pStyle w:val="B1"/>
        <w:rPr>
          <w:lang w:eastAsia="zh-CN"/>
        </w:rPr>
      </w:pPr>
      <w:r w:rsidRPr="00276E9B">
        <w:tab/>
      </w:r>
      <w:r w:rsidRPr="00276E9B">
        <w:rPr>
          <w:lang w:eastAsia="zh-CN"/>
        </w:rPr>
        <w:t xml:space="preserve">If </w:t>
      </w:r>
      <w:r w:rsidRPr="00276E9B">
        <w:t>the tracking area updating request</w:t>
      </w:r>
      <w:r w:rsidRPr="00276E9B">
        <w:rPr>
          <w:lang w:eastAsia="zh-CN"/>
        </w:rPr>
        <w:t xml:space="preserve"> is</w:t>
      </w:r>
      <w:r w:rsidRPr="00276E9B">
        <w:t xml:space="preserve"> </w:t>
      </w:r>
      <w:r w:rsidRPr="00276E9B">
        <w:rPr>
          <w:lang w:eastAsia="zh-CN"/>
        </w:rPr>
        <w:t xml:space="preserve">not </w:t>
      </w:r>
      <w:r w:rsidRPr="00276E9B">
        <w:t>for initiating a PDN connection for emergency bearer services</w:t>
      </w:r>
      <w:r w:rsidRPr="00276E9B">
        <w:rPr>
          <w:lang w:eastAsia="zh-CN"/>
        </w:rPr>
        <w:t>,</w:t>
      </w:r>
      <w:r w:rsidRPr="00276E9B">
        <w:t xml:space="preserve"> </w:t>
      </w:r>
      <w:r w:rsidRPr="00276E9B">
        <w:rPr>
          <w:lang w:eastAsia="zh-CN"/>
        </w:rPr>
        <w:t>u</w:t>
      </w:r>
      <w:r w:rsidRPr="00276E9B">
        <w:t>pon reception of the EMM causes #95, #96, #97, #99 and #111 the UE should set the tracking area updating attempt counter to 5.</w:t>
      </w:r>
    </w:p>
    <w:p w14:paraId="210A62A0" w14:textId="77777777" w:rsidR="001C1452" w:rsidRPr="00276E9B" w:rsidRDefault="001C1452" w:rsidP="001C1452">
      <w:pPr>
        <w:pStyle w:val="B1"/>
      </w:pPr>
      <w:r w:rsidRPr="00276E9B">
        <w:tab/>
        <w:t>The UE shall proceed as described below.</w:t>
      </w:r>
    </w:p>
    <w:p w14:paraId="267669B2" w14:textId="77777777" w:rsidR="001C1452" w:rsidRPr="00276E9B" w:rsidRDefault="001C1452" w:rsidP="001C1452">
      <w:pPr>
        <w:pStyle w:val="B1"/>
      </w:pPr>
      <w:r w:rsidRPr="00276E9B">
        <w:t>e)</w:t>
      </w:r>
      <w:r w:rsidRPr="00276E9B">
        <w:tab/>
        <w:t>Change of cell into a new tracking area</w:t>
      </w:r>
    </w:p>
    <w:p w14:paraId="27C195C7" w14:textId="77777777" w:rsidR="001C1452" w:rsidRPr="00276E9B" w:rsidRDefault="001C1452" w:rsidP="001C1452">
      <w:pPr>
        <w:pStyle w:val="B1"/>
      </w:pPr>
      <w:r w:rsidRPr="00276E9B">
        <w:tab/>
        <w:t>If a cell change into a new tracking area occurs before the tracking area updating procedure is completed, the tracking area updating procedure shall be aborted and re-initiated immediately. The UE shall set the EPS update status to EU2 NOT UPDATED.</w:t>
      </w:r>
    </w:p>
    <w:p w14:paraId="489BAB0A" w14:textId="77777777" w:rsidR="001C1452" w:rsidRPr="00276E9B" w:rsidRDefault="001C1452" w:rsidP="001C1452">
      <w:pPr>
        <w:pStyle w:val="B1"/>
        <w:rPr>
          <w:lang w:eastAsia="ko-KR"/>
        </w:rPr>
      </w:pPr>
      <w:r w:rsidRPr="00276E9B">
        <w:tab/>
        <w:t>The UE shall proceed as described below.</w:t>
      </w:r>
    </w:p>
    <w:p w14:paraId="16FD7DDF" w14:textId="77777777" w:rsidR="001C1452" w:rsidRPr="00276E9B" w:rsidRDefault="001C1452" w:rsidP="001C1452">
      <w:pPr>
        <w:pStyle w:val="B1"/>
      </w:pPr>
      <w:r w:rsidRPr="00276E9B">
        <w:t>f)</w:t>
      </w:r>
      <w:r w:rsidRPr="00276E9B">
        <w:tab/>
        <w:t>Tracking area updating and detach procedure collision</w:t>
      </w:r>
    </w:p>
    <w:p w14:paraId="15D28252" w14:textId="77777777" w:rsidR="001C1452" w:rsidRPr="00276E9B" w:rsidRDefault="001C1452" w:rsidP="001C1452">
      <w:pPr>
        <w:pStyle w:val="B1"/>
      </w:pPr>
      <w:r w:rsidRPr="00276E9B">
        <w:tab/>
      </w:r>
      <w:r w:rsidRPr="00276E9B">
        <w:rPr>
          <w:lang w:eastAsia="zh-CN"/>
        </w:rPr>
        <w:t>EP</w:t>
      </w:r>
      <w:r w:rsidRPr="00276E9B">
        <w:t>S detach containing detach type "re-attach required" or "re-attach not required":</w:t>
      </w:r>
    </w:p>
    <w:p w14:paraId="47DE4101" w14:textId="77777777" w:rsidR="001C1452" w:rsidRPr="00276E9B" w:rsidRDefault="001C1452" w:rsidP="001C1452">
      <w:pPr>
        <w:pStyle w:val="B2"/>
        <w:rPr>
          <w:lang w:eastAsia="zh-TW"/>
        </w:rPr>
      </w:pPr>
      <w:r w:rsidRPr="00276E9B">
        <w:tab/>
        <w:t>If the UE receives a DETACH REQUEST message before the tracking area updating procedure has been completed, the tracking area updating procedure shall be aborted and the detach procedure shall be progressed.</w:t>
      </w:r>
      <w:r w:rsidRPr="00276E9B">
        <w:rPr>
          <w:lang w:eastAsia="zh-TW"/>
        </w:rPr>
        <w:t xml:space="preserve"> If the </w:t>
      </w:r>
      <w:r w:rsidRPr="00276E9B">
        <w:t>DETACH REQUEST</w:t>
      </w:r>
      <w:r w:rsidRPr="00276E9B">
        <w:rPr>
          <w:lang w:eastAsia="zh-TW"/>
        </w:rPr>
        <w:t xml:space="preserve"> message contains detach type </w:t>
      </w:r>
      <w:r w:rsidRPr="00276E9B">
        <w:t>"re-attach not required"</w:t>
      </w:r>
      <w:r w:rsidRPr="00276E9B">
        <w:rPr>
          <w:lang w:eastAsia="zh-TW"/>
        </w:rPr>
        <w:t xml:space="preserve"> and </w:t>
      </w:r>
      <w:r w:rsidRPr="00276E9B">
        <w:rPr>
          <w:lang w:eastAsia="zh-CN"/>
        </w:rPr>
        <w:t>E</w:t>
      </w:r>
      <w:r w:rsidRPr="00276E9B">
        <w:rPr>
          <w:lang w:eastAsia="zh-TW"/>
        </w:rPr>
        <w:t xml:space="preserve">MM cause #2 </w:t>
      </w:r>
      <w:r w:rsidRPr="00276E9B">
        <w:t>"IM</w:t>
      </w:r>
      <w:r w:rsidRPr="00276E9B">
        <w:rPr>
          <w:lang w:eastAsia="zh-TW"/>
        </w:rPr>
        <w:t>SI unknown in H</w:t>
      </w:r>
      <w:r w:rsidRPr="00276E9B">
        <w:rPr>
          <w:lang w:eastAsia="zh-CN"/>
        </w:rPr>
        <w:t>SS</w:t>
      </w:r>
      <w:r w:rsidRPr="00276E9B">
        <w:t>"</w:t>
      </w:r>
      <w:r w:rsidRPr="00276E9B">
        <w:rPr>
          <w:lang w:eastAsia="zh-TW"/>
        </w:rPr>
        <w:t xml:space="preserve">, the </w:t>
      </w:r>
      <w:r w:rsidRPr="00276E9B">
        <w:rPr>
          <w:lang w:eastAsia="zh-CN"/>
        </w:rPr>
        <w:t>UE</w:t>
      </w:r>
      <w:r w:rsidRPr="00276E9B">
        <w:rPr>
          <w:lang w:eastAsia="zh-TW"/>
        </w:rPr>
        <w:t xml:space="preserve"> will follow the procedure as described below for the detach type </w:t>
      </w:r>
      <w:r w:rsidRPr="00276E9B">
        <w:t>"</w:t>
      </w:r>
      <w:r w:rsidRPr="00276E9B">
        <w:rPr>
          <w:lang w:eastAsia="zh-TW"/>
        </w:rPr>
        <w:t>IMSI detach</w:t>
      </w:r>
      <w:r w:rsidRPr="00276E9B">
        <w:t>"</w:t>
      </w:r>
      <w:r w:rsidRPr="00276E9B">
        <w:rPr>
          <w:lang w:eastAsia="zh-TW"/>
        </w:rPr>
        <w:t>.</w:t>
      </w:r>
    </w:p>
    <w:p w14:paraId="3470AC90" w14:textId="77777777" w:rsidR="001C1452" w:rsidRPr="00276E9B" w:rsidRDefault="001C1452" w:rsidP="001C1452">
      <w:pPr>
        <w:pStyle w:val="B1"/>
      </w:pPr>
      <w:r w:rsidRPr="00276E9B">
        <w:tab/>
      </w:r>
      <w:r w:rsidRPr="00276E9B">
        <w:rPr>
          <w:lang w:eastAsia="zh-CN"/>
        </w:rPr>
        <w:t>EP</w:t>
      </w:r>
      <w:r w:rsidRPr="00276E9B">
        <w:t>S detach containing detach type "</w:t>
      </w:r>
      <w:r w:rsidRPr="00276E9B">
        <w:rPr>
          <w:lang w:eastAsia="zh-TW"/>
        </w:rPr>
        <w:t>IMSI detach</w:t>
      </w:r>
      <w:r w:rsidRPr="00276E9B">
        <w:t>":</w:t>
      </w:r>
    </w:p>
    <w:p w14:paraId="6198EB0D" w14:textId="77777777" w:rsidR="001C1452" w:rsidRPr="00276E9B" w:rsidRDefault="001C1452" w:rsidP="001C1452">
      <w:pPr>
        <w:pStyle w:val="B2"/>
      </w:pPr>
      <w:r w:rsidRPr="00276E9B">
        <w:rPr>
          <w:lang w:eastAsia="zh-TW"/>
        </w:rPr>
        <w:tab/>
      </w:r>
      <w:r w:rsidRPr="00276E9B">
        <w:t xml:space="preserve">If the UE receives a DETACH REQUEST message before the tracking area updating procedure has been completed, the </w:t>
      </w:r>
      <w:r w:rsidRPr="00276E9B">
        <w:rPr>
          <w:lang w:eastAsia="zh-TW"/>
        </w:rPr>
        <w:t>DETACH REQUEST message shall be ignored and tracking</w:t>
      </w:r>
      <w:r w:rsidRPr="00276E9B">
        <w:t xml:space="preserve"> area updating procedure shall be progressed.</w:t>
      </w:r>
    </w:p>
    <w:p w14:paraId="427E2A4A" w14:textId="77777777" w:rsidR="001C1452" w:rsidRPr="00276E9B" w:rsidRDefault="001C1452" w:rsidP="001C1452">
      <w:pPr>
        <w:pStyle w:val="B1"/>
        <w:rPr>
          <w:lang w:eastAsia="ko-KR"/>
        </w:rPr>
      </w:pPr>
      <w:r w:rsidRPr="00276E9B">
        <w:tab/>
        <w:t>The UE shall proceed as described below.</w:t>
      </w:r>
    </w:p>
    <w:p w14:paraId="7D29272E" w14:textId="77777777" w:rsidR="001C1452" w:rsidRPr="00276E9B" w:rsidRDefault="001C1452" w:rsidP="001C1452">
      <w:r w:rsidRPr="00276E9B">
        <w:t xml:space="preserve">For the cases b, c, d, e, f </w:t>
      </w:r>
      <w:r w:rsidRPr="00276E9B">
        <w:rPr>
          <w:lang w:eastAsia="ko-KR"/>
        </w:rPr>
        <w:t xml:space="preserve">with </w:t>
      </w:r>
      <w:r w:rsidRPr="00276E9B">
        <w:t xml:space="preserve">detach type "re-attach required" or "re-attach not required" </w:t>
      </w:r>
      <w:r w:rsidRPr="00276E9B">
        <w:rPr>
          <w:lang w:eastAsia="zh-CN"/>
        </w:rPr>
        <w:t xml:space="preserve">with EMM cause other than #2 </w:t>
      </w:r>
      <w:r w:rsidRPr="00276E9B">
        <w:t>"IM</w:t>
      </w:r>
      <w:r w:rsidRPr="00276E9B">
        <w:rPr>
          <w:lang w:eastAsia="zh-TW"/>
        </w:rPr>
        <w:t>SI unknown in H</w:t>
      </w:r>
      <w:r w:rsidRPr="00276E9B">
        <w:rPr>
          <w:lang w:eastAsia="zh-CN"/>
        </w:rPr>
        <w:t>SS</w:t>
      </w:r>
      <w:r w:rsidRPr="00276E9B">
        <w:t>"</w:t>
      </w:r>
      <w:r w:rsidRPr="00276E9B">
        <w:rPr>
          <w:rFonts w:eastAsia="Batang"/>
        </w:rPr>
        <w:t xml:space="preserve">, </w:t>
      </w:r>
      <w:r w:rsidRPr="00276E9B">
        <w:t>and k, the UE shall stop any ongoing transmission of user data.</w:t>
      </w:r>
    </w:p>
    <w:p w14:paraId="2ED108CC" w14:textId="77777777" w:rsidR="001C1452" w:rsidRPr="00276E9B" w:rsidRDefault="001C1452" w:rsidP="001C1452">
      <w:r w:rsidRPr="00276E9B">
        <w:t>For the cases b, c, d, k and l, the UE shall proceed as follows:</w:t>
      </w:r>
    </w:p>
    <w:p w14:paraId="244B41F8" w14:textId="77777777" w:rsidR="001C1452" w:rsidRPr="00276E9B" w:rsidRDefault="001C1452" w:rsidP="001C1452">
      <w:pPr>
        <w:pStyle w:val="B1"/>
        <w:rPr>
          <w:lang w:eastAsia="zh-CN"/>
        </w:rPr>
      </w:pPr>
      <w:r w:rsidRPr="00276E9B">
        <w:tab/>
        <w:t>Timer T3430 shall be stopped if still running.</w:t>
      </w:r>
    </w:p>
    <w:p w14:paraId="762E81FC" w14:textId="77777777" w:rsidR="001C1452" w:rsidRPr="00276E9B" w:rsidRDefault="001C1452" w:rsidP="001C1452">
      <w:pPr>
        <w:pStyle w:val="B1"/>
      </w:pPr>
      <w:r w:rsidRPr="00276E9B">
        <w:tab/>
        <w:t>For the cases b, c,</w:t>
      </w:r>
      <w:r w:rsidRPr="00276E9B">
        <w:rPr>
          <w:lang w:eastAsia="zh-CN"/>
        </w:rPr>
        <w:t xml:space="preserve"> </w:t>
      </w:r>
      <w:r w:rsidRPr="00276E9B">
        <w:t>d, and k when the "Extended wait time" is ignored</w:t>
      </w:r>
      <w:r w:rsidRPr="00276E9B">
        <w:rPr>
          <w:lang w:eastAsia="zh-CN"/>
        </w:rPr>
        <w:t xml:space="preserve">, if </w:t>
      </w:r>
      <w:r w:rsidRPr="00276E9B">
        <w:t>the tracking area updating request</w:t>
      </w:r>
      <w:r w:rsidRPr="00276E9B">
        <w:rPr>
          <w:lang w:eastAsia="zh-CN"/>
        </w:rPr>
        <w:t xml:space="preserve"> is</w:t>
      </w:r>
      <w:r w:rsidRPr="00276E9B">
        <w:t xml:space="preserve"> </w:t>
      </w:r>
      <w:r w:rsidRPr="00276E9B">
        <w:rPr>
          <w:lang w:eastAsia="zh-CN"/>
        </w:rPr>
        <w:t xml:space="preserve">not </w:t>
      </w:r>
      <w:r w:rsidRPr="00276E9B">
        <w:t>for initiating a PDN connection for emergency bearer services</w:t>
      </w:r>
      <w:r w:rsidRPr="00276E9B">
        <w:rPr>
          <w:lang w:eastAsia="zh-CN"/>
        </w:rPr>
        <w:t>,</w:t>
      </w:r>
      <w:r w:rsidRPr="00276E9B">
        <w:t xml:space="preserve"> </w:t>
      </w:r>
      <w:r w:rsidRPr="00276E9B">
        <w:rPr>
          <w:lang w:eastAsia="zh-CN"/>
        </w:rPr>
        <w:t>t</w:t>
      </w:r>
      <w:r w:rsidRPr="00276E9B">
        <w:t>he tracking area updating attempt counter shall be incremented, unless it was already set to 5.</w:t>
      </w:r>
    </w:p>
    <w:p w14:paraId="713D97E8" w14:textId="77777777" w:rsidR="001C1452" w:rsidRPr="00276E9B" w:rsidRDefault="001C1452" w:rsidP="001C1452">
      <w:pPr>
        <w:pStyle w:val="B1"/>
      </w:pPr>
      <w:r w:rsidRPr="00276E9B">
        <w:tab/>
        <w:t>If the tracking area updating attempt counter is less than 5, and the TAI of the current serving cell is included in the TAI list, and the EPS update status is equal to EU1 UPDATED and the TIN does not indicate "P-TMSI":</w:t>
      </w:r>
    </w:p>
    <w:p w14:paraId="62F986C1" w14:textId="77777777" w:rsidR="001C1452" w:rsidRPr="00276E9B" w:rsidRDefault="001C1452" w:rsidP="001C1452">
      <w:pPr>
        <w:pStyle w:val="B2"/>
      </w:pPr>
      <w:r w:rsidRPr="00276E9B">
        <w:tab/>
        <w:t>the UE shall keep the EPS update status to EU1 UPDATED and enter state EMM-REGISTERED.NORMAL-SERVICE. The UE shall start timer T3411.</w:t>
      </w:r>
    </w:p>
    <w:p w14:paraId="19B39479" w14:textId="77777777" w:rsidR="001C1452" w:rsidRPr="00276E9B" w:rsidRDefault="001C1452" w:rsidP="001C1452">
      <w:pPr>
        <w:pStyle w:val="B2"/>
      </w:pPr>
      <w:r w:rsidRPr="00276E9B">
        <w:tab/>
        <w:t>If in addition the TRACKING AREA UPDATE REQUEST indicated "periodic updating" or if tracking area updating procedure was initiated to recover NAS signalling connection due to "RRC Connection failure" from the lower layers, the timer T3411 may be stopped when the UE enters EMM-CONNECTED mode.</w:t>
      </w:r>
    </w:p>
    <w:p w14:paraId="1953B130" w14:textId="77777777" w:rsidR="001C1452" w:rsidRPr="00276E9B" w:rsidRDefault="001C1452" w:rsidP="001C1452">
      <w:pPr>
        <w:pStyle w:val="B2"/>
      </w:pPr>
      <w:r w:rsidRPr="00276E9B">
        <w:tab/>
        <w:t>If timer T3411 expires the tracking area updating procedure is triggered again.</w:t>
      </w:r>
    </w:p>
    <w:p w14:paraId="3AC14000" w14:textId="77777777" w:rsidR="001C1452" w:rsidRPr="00276E9B" w:rsidRDefault="001C1452" w:rsidP="001C1452">
      <w:pPr>
        <w:pStyle w:val="B1"/>
      </w:pPr>
      <w:r w:rsidRPr="00276E9B">
        <w:tab/>
        <w:t>If the tracking area updating attempt counter is less than 5, and the TAI of the current serving cell is not included in the TAI list or the EPS update status is different to EU1 UPDATED or the TIN indicates "P-TMSI":</w:t>
      </w:r>
    </w:p>
    <w:p w14:paraId="22C1175E" w14:textId="77777777" w:rsidR="001C1452" w:rsidRPr="00276E9B" w:rsidRDefault="001C1452" w:rsidP="001C1452">
      <w:pPr>
        <w:pStyle w:val="B2"/>
      </w:pPr>
      <w:r w:rsidRPr="00276E9B">
        <w:t>-</w:t>
      </w:r>
      <w:r w:rsidRPr="00276E9B">
        <w:tab/>
        <w:t>for the cases k and l, the tracking area updating procedure is started, if still necessary, when timer T3346 expires or is stopped</w:t>
      </w:r>
      <w:r w:rsidRPr="00276E9B">
        <w:rPr>
          <w:lang w:eastAsia="ko-KR"/>
        </w:rPr>
        <w:t>.</w:t>
      </w:r>
    </w:p>
    <w:p w14:paraId="64AA430B" w14:textId="77777777" w:rsidR="001C1452" w:rsidRPr="00276E9B" w:rsidRDefault="001C1452" w:rsidP="001C1452">
      <w:pPr>
        <w:pStyle w:val="B2"/>
      </w:pPr>
      <w:r w:rsidRPr="00276E9B">
        <w:t>-</w:t>
      </w:r>
      <w:r w:rsidRPr="00276E9B">
        <w:tab/>
        <w:t>for the cases b, c,</w:t>
      </w:r>
      <w:r w:rsidRPr="00276E9B">
        <w:rPr>
          <w:lang w:eastAsia="zh-CN"/>
        </w:rPr>
        <w:t xml:space="preserve"> </w:t>
      </w:r>
      <w:r w:rsidRPr="00276E9B">
        <w:t xml:space="preserve">d, and k when the "Extended wait time" is ignored, </w:t>
      </w:r>
      <w:r w:rsidRPr="00276E9B">
        <w:rPr>
          <w:lang w:eastAsia="zh-CN"/>
        </w:rPr>
        <w:t xml:space="preserve">if </w:t>
      </w:r>
      <w:r w:rsidRPr="00276E9B">
        <w:t>the tracking area updating request</w:t>
      </w:r>
      <w:r w:rsidRPr="00276E9B">
        <w:rPr>
          <w:lang w:eastAsia="zh-CN"/>
        </w:rPr>
        <w:t xml:space="preserve"> is</w:t>
      </w:r>
      <w:r w:rsidRPr="00276E9B">
        <w:t xml:space="preserve"> </w:t>
      </w:r>
      <w:r w:rsidRPr="00276E9B">
        <w:rPr>
          <w:lang w:eastAsia="zh-CN"/>
        </w:rPr>
        <w:t xml:space="preserve">not </w:t>
      </w:r>
      <w:r w:rsidRPr="00276E9B">
        <w:t>for initiating a PDN connection for emergency bearer services</w:t>
      </w:r>
      <w:r w:rsidRPr="00276E9B">
        <w:rPr>
          <w:lang w:eastAsia="zh-CN"/>
        </w:rPr>
        <w:t>,</w:t>
      </w:r>
      <w:r w:rsidRPr="00276E9B">
        <w:t xml:space="preserve"> the UE shall start timer T3411, shall set </w:t>
      </w:r>
      <w:r w:rsidRPr="00276E9B">
        <w:lastRenderedPageBreak/>
        <w:t>the EPS update status to EU2 NOT UPDATED and change to state EMM-REGISTERED.ATTEMPTING-TO-UPDATE. When timer T3411 expires the tracking area updating procedure is triggered again.</w:t>
      </w:r>
    </w:p>
    <w:p w14:paraId="72DAEB4A" w14:textId="77777777" w:rsidR="001C1452" w:rsidRPr="00276E9B" w:rsidRDefault="001C1452" w:rsidP="001C1452">
      <w:pPr>
        <w:pStyle w:val="B2"/>
      </w:pPr>
      <w:r w:rsidRPr="00276E9B">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53815E1B" w14:textId="77777777" w:rsidR="001C1452" w:rsidRPr="00276E9B" w:rsidRDefault="001C1452" w:rsidP="001C1452">
      <w:r w:rsidRPr="00276E9B">
        <w:t>[TS 24.301 clause5.5.3.3.</w:t>
      </w:r>
      <w:r w:rsidRPr="00276E9B">
        <w:rPr>
          <w:lang w:eastAsia="zh-CN"/>
        </w:rPr>
        <w:t>6</w:t>
      </w:r>
      <w:r w:rsidRPr="00276E9B">
        <w:t>]</w:t>
      </w:r>
    </w:p>
    <w:p w14:paraId="25042520" w14:textId="77777777" w:rsidR="001C1452" w:rsidRPr="00276E9B" w:rsidRDefault="001C1452" w:rsidP="001C1452">
      <w:r w:rsidRPr="00276E9B">
        <w:t>The UE shall proceed as follows:</w:t>
      </w:r>
    </w:p>
    <w:p w14:paraId="2B110502" w14:textId="77777777" w:rsidR="001C1452" w:rsidRPr="00276E9B" w:rsidRDefault="001C1452" w:rsidP="001C1452">
      <w:pPr>
        <w:pStyle w:val="B1"/>
      </w:pPr>
      <w:r w:rsidRPr="00276E9B">
        <w:t>3)</w:t>
      </w:r>
      <w:r w:rsidRPr="00276E9B">
        <w:tab/>
        <w:t>otherwise, the abnormal cases specified in subclause </w:t>
      </w:r>
      <w:r w:rsidRPr="00276E9B">
        <w:rPr>
          <w:lang w:eastAsia="ko-KR"/>
        </w:rPr>
        <w:t xml:space="preserve">5.5.3.2.6 </w:t>
      </w:r>
      <w:r w:rsidRPr="00276E9B">
        <w:t>apply with the following modification.</w:t>
      </w:r>
    </w:p>
    <w:p w14:paraId="46F9E309" w14:textId="77777777" w:rsidR="001C1452" w:rsidRPr="00276E9B" w:rsidRDefault="001C1452" w:rsidP="001C1452">
      <w:pPr>
        <w:pStyle w:val="B1"/>
      </w:pPr>
      <w:r w:rsidRPr="00276E9B">
        <w:tab/>
        <w:t>If the tracking area updating attempt counter is incremented according to subclause </w:t>
      </w:r>
      <w:r w:rsidRPr="00276E9B">
        <w:rPr>
          <w:lang w:eastAsia="ko-KR"/>
        </w:rPr>
        <w:t>5.5.3.2.6</w:t>
      </w:r>
      <w:r w:rsidRPr="00276E9B">
        <w:t xml:space="preserve"> the next actions depend on the value of the tracking area updating attempt counter.</w:t>
      </w:r>
    </w:p>
    <w:p w14:paraId="7B87AAC8" w14:textId="77777777" w:rsidR="001C1452" w:rsidRPr="00276E9B" w:rsidRDefault="001C1452" w:rsidP="001C1452">
      <w:pPr>
        <w:pStyle w:val="B2"/>
      </w:pPr>
      <w:r w:rsidRPr="00276E9B">
        <w:t>-</w:t>
      </w:r>
      <w:r w:rsidRPr="00276E9B">
        <w:tab/>
        <w:t xml:space="preserve">If the tracking area updating attempt counter is </w:t>
      </w:r>
      <w:r w:rsidRPr="00276E9B">
        <w:rPr>
          <w:lang w:eastAsia="ko-KR"/>
        </w:rPr>
        <w:t>less</w:t>
      </w:r>
      <w:r w:rsidRPr="00276E9B">
        <w:t xml:space="preserve"> than 5, the </w:t>
      </w:r>
      <w:r w:rsidRPr="00276E9B">
        <w:rPr>
          <w:lang w:eastAsia="ko-KR"/>
        </w:rPr>
        <w:t>UE</w:t>
      </w:r>
      <w:r w:rsidRPr="00276E9B">
        <w:t xml:space="preserve"> shall set the update status to U2 NOT UPDATED, but shall not delete any LAI, TMSI, ciphering key sequence number and list of equivalent PLMNs; or</w:t>
      </w:r>
    </w:p>
    <w:p w14:paraId="1EAFA4AF" w14:textId="77777777" w:rsidR="001C1452" w:rsidRPr="00276E9B" w:rsidRDefault="001C1452" w:rsidP="001C1452">
      <w:pPr>
        <w:pStyle w:val="B2"/>
        <w:rPr>
          <w:lang w:eastAsia="ko-KR"/>
        </w:rPr>
      </w:pPr>
      <w:r w:rsidRPr="00276E9B">
        <w:t>-</w:t>
      </w:r>
      <w:r w:rsidRPr="00276E9B">
        <w:tab/>
        <w:t>if the tracking area updating attempt counter is equal to 5, the UE shall delete any LAI, TMSI and ciphering key sequence number and set the update status to U2 NOT UPDATED.</w:t>
      </w:r>
    </w:p>
    <w:p w14:paraId="534D81F3" w14:textId="77777777" w:rsidR="001C1452" w:rsidRPr="00276E9B" w:rsidRDefault="001C1452" w:rsidP="001C1452">
      <w:r w:rsidRPr="00276E9B">
        <w:t>[TS 24.301, clause 5.5.3.1]</w:t>
      </w:r>
    </w:p>
    <w:p w14:paraId="5F7F1FD7" w14:textId="77777777" w:rsidR="001C1452" w:rsidRPr="00276E9B" w:rsidRDefault="001C1452" w:rsidP="001C1452">
      <w:r w:rsidRPr="00276E9B">
        <w:t>A tracking area updating attempt counter is used to limit the number of subsequently rejected tracking area update attempts. The tracking area updating attempt counter shall be incremented as specified in subclause 5.5.3.2.6. Depending on the value of the tracking area updating attempt counter, specific actions shall be performed. The tracking area updating attempt counter shall be reset when:</w:t>
      </w:r>
    </w:p>
    <w:p w14:paraId="2AF56FC5" w14:textId="77777777" w:rsidR="001C1452" w:rsidRPr="00276E9B" w:rsidRDefault="001C1452" w:rsidP="001C1452">
      <w:pPr>
        <w:pStyle w:val="B1"/>
      </w:pPr>
      <w:r w:rsidRPr="00276E9B">
        <w:t>-</w:t>
      </w:r>
      <w:r w:rsidRPr="00276E9B">
        <w:tab/>
        <w:t>an attach or combined attach procedure is successfully completed;</w:t>
      </w:r>
    </w:p>
    <w:p w14:paraId="24CDAB4A" w14:textId="77777777" w:rsidR="001C1452" w:rsidRPr="00276E9B" w:rsidRDefault="001C1452" w:rsidP="001C1452">
      <w:pPr>
        <w:pStyle w:val="B1"/>
      </w:pPr>
      <w:r w:rsidRPr="00276E9B">
        <w:t>-</w:t>
      </w:r>
      <w:r w:rsidRPr="00276E9B">
        <w:tab/>
        <w:t>a normal or periodic tracking area updating or a combined tracking area updating procedure is successfully completed;</w:t>
      </w:r>
    </w:p>
    <w:p w14:paraId="0130FDBE" w14:textId="77777777" w:rsidR="001C1452" w:rsidRPr="00276E9B" w:rsidRDefault="001C1452" w:rsidP="001C1452">
      <w:pPr>
        <w:pStyle w:val="B1"/>
        <w:rPr>
          <w:lang w:eastAsia="ko-KR"/>
        </w:rPr>
      </w:pPr>
      <w:r w:rsidRPr="00276E9B">
        <w:t>-</w:t>
      </w:r>
      <w:r w:rsidRPr="00276E9B">
        <w:tab/>
        <w:t>a normal or periodic tracking area updating or a combined tracking area updating procedure is rejected with EMM cause #11, #12, #13, #14, #15</w:t>
      </w:r>
      <w:r w:rsidRPr="00276E9B">
        <w:rPr>
          <w:lang w:eastAsia="ko-KR"/>
        </w:rPr>
        <w:t>,</w:t>
      </w:r>
      <w:r w:rsidRPr="00276E9B">
        <w:t xml:space="preserve"> #25</w:t>
      </w:r>
      <w:r w:rsidRPr="00276E9B">
        <w:rPr>
          <w:lang w:eastAsia="ko-KR"/>
        </w:rPr>
        <w:t xml:space="preserve"> or #35:</w:t>
      </w:r>
    </w:p>
    <w:p w14:paraId="4F831CEB" w14:textId="77777777" w:rsidR="001C1452" w:rsidRPr="00276E9B" w:rsidRDefault="001C1452" w:rsidP="001C1452">
      <w:pPr>
        <w:pStyle w:val="B1"/>
        <w:rPr>
          <w:lang w:eastAsia="ko-KR"/>
        </w:rPr>
      </w:pPr>
      <w:r w:rsidRPr="00276E9B">
        <w:t>-</w:t>
      </w:r>
      <w:r w:rsidRPr="00276E9B">
        <w:tab/>
        <w:t xml:space="preserve">a combined </w:t>
      </w:r>
      <w:r w:rsidRPr="00276E9B">
        <w:rPr>
          <w:lang w:eastAsia="ko-KR"/>
        </w:rPr>
        <w:t>attach</w:t>
      </w:r>
      <w:r w:rsidRPr="00276E9B">
        <w:t xml:space="preserve"> procedure </w:t>
      </w:r>
      <w:r w:rsidRPr="00276E9B">
        <w:rPr>
          <w:lang w:eastAsia="ko-KR"/>
        </w:rPr>
        <w:t xml:space="preserve">or </w:t>
      </w:r>
      <w:r w:rsidRPr="00276E9B">
        <w:t xml:space="preserve">a combined tracking area </w:t>
      </w:r>
      <w:r w:rsidRPr="00276E9B">
        <w:rPr>
          <w:lang w:eastAsia="ko-KR"/>
        </w:rPr>
        <w:t>updating</w:t>
      </w:r>
      <w:r w:rsidRPr="00276E9B">
        <w:t xml:space="preserve"> procedure is completed for EPS services only with cause #2</w:t>
      </w:r>
      <w:r w:rsidRPr="00276E9B">
        <w:rPr>
          <w:lang w:eastAsia="ko-KR"/>
        </w:rPr>
        <w:t xml:space="preserve"> or</w:t>
      </w:r>
      <w:r w:rsidRPr="00276E9B">
        <w:t xml:space="preserve"> #18;</w:t>
      </w:r>
      <w:r w:rsidRPr="00276E9B">
        <w:rPr>
          <w:lang w:eastAsia="ko-KR"/>
        </w:rPr>
        <w:t>or</w:t>
      </w:r>
    </w:p>
    <w:p w14:paraId="73F9345E" w14:textId="77777777" w:rsidR="001C1452" w:rsidRPr="00276E9B" w:rsidRDefault="001C1452" w:rsidP="001C1452">
      <w:pPr>
        <w:pStyle w:val="B1"/>
      </w:pPr>
      <w:r w:rsidRPr="00276E9B">
        <w:rPr>
          <w:lang w:eastAsia="ko-KR"/>
        </w:rPr>
        <w:t>-</w:t>
      </w:r>
      <w:r w:rsidRPr="00276E9B">
        <w:rPr>
          <w:lang w:eastAsia="ko-KR"/>
        </w:rPr>
        <w:tab/>
        <w:t>a new PLMN is selected.</w:t>
      </w:r>
    </w:p>
    <w:p w14:paraId="3A5AED04" w14:textId="77777777" w:rsidR="001C1452" w:rsidRPr="00276E9B" w:rsidRDefault="001C1452" w:rsidP="001C1452">
      <w:r w:rsidRPr="00276E9B">
        <w:t>Additionally the tracking area updating attempt counter shall be reset when the UE is in substate EMM-REGISTERED.ATTEMPTING-TO-UPDATE or EMM-REGISTERED.ATTEMPTING-TO-UPDATE-MM, and:</w:t>
      </w:r>
    </w:p>
    <w:p w14:paraId="4D437776" w14:textId="77777777" w:rsidR="001C1452" w:rsidRPr="00276E9B" w:rsidRDefault="001C1452" w:rsidP="001C1452">
      <w:pPr>
        <w:pStyle w:val="B1"/>
      </w:pPr>
      <w:r w:rsidRPr="00276E9B">
        <w:t>-</w:t>
      </w:r>
      <w:r w:rsidRPr="00276E9B">
        <w:tab/>
        <w:t>a new tracking area is entered;</w:t>
      </w:r>
    </w:p>
    <w:p w14:paraId="304ACEDF" w14:textId="77777777" w:rsidR="001C1452" w:rsidRPr="00276E9B" w:rsidRDefault="001C1452" w:rsidP="001C1452">
      <w:pPr>
        <w:pStyle w:val="B1"/>
      </w:pPr>
      <w:r w:rsidRPr="00276E9B">
        <w:t>-</w:t>
      </w:r>
      <w:r w:rsidRPr="00276E9B">
        <w:tab/>
        <w:t>timer T3402 expires; or</w:t>
      </w:r>
    </w:p>
    <w:p w14:paraId="40EF1528" w14:textId="77777777" w:rsidR="001C1452" w:rsidRPr="00276E9B" w:rsidRDefault="001C1452" w:rsidP="001C1452">
      <w:pPr>
        <w:pStyle w:val="B1"/>
      </w:pPr>
      <w:r w:rsidRPr="00276E9B">
        <w:t>-</w:t>
      </w:r>
      <w:r w:rsidRPr="00276E9B">
        <w:tab/>
        <w:t>timer T3346 is started.</w:t>
      </w:r>
    </w:p>
    <w:p w14:paraId="2F0B78B3" w14:textId="77777777" w:rsidR="001C1452" w:rsidRPr="00276E9B" w:rsidRDefault="001C1452" w:rsidP="001C1452">
      <w:r w:rsidRPr="00276E9B">
        <w:t>[TS 36.331, clause 5.3.3.</w:t>
      </w:r>
      <w:r w:rsidRPr="00276E9B">
        <w:rPr>
          <w:rFonts w:eastAsia="SimSun"/>
          <w:lang w:eastAsia="zh-CN"/>
        </w:rPr>
        <w:t>1</w:t>
      </w:r>
      <w:r w:rsidRPr="00276E9B">
        <w:t>2]</w:t>
      </w:r>
    </w:p>
    <w:p w14:paraId="66222458" w14:textId="77777777" w:rsidR="001C1452" w:rsidRPr="00276E9B" w:rsidRDefault="001C1452" w:rsidP="001C1452">
      <w:pPr>
        <w:rPr>
          <w:lang w:eastAsia="zh-CN"/>
        </w:rPr>
      </w:pPr>
      <w:r w:rsidRPr="00276E9B">
        <w:rPr>
          <w:lang w:eastAsia="zh-CN"/>
        </w:rPr>
        <w:t>T</w:t>
      </w:r>
      <w:r w:rsidRPr="00276E9B">
        <w:t>he UE shall</w:t>
      </w:r>
      <w:r w:rsidRPr="00276E9B">
        <w:rPr>
          <w:lang w:eastAsia="zh-CN"/>
        </w:rPr>
        <w:t>:</w:t>
      </w:r>
    </w:p>
    <w:p w14:paraId="46D94273" w14:textId="77777777" w:rsidR="001C1452" w:rsidRPr="00276E9B" w:rsidRDefault="001C1452" w:rsidP="001C1452">
      <w:pPr>
        <w:pStyle w:val="B1"/>
      </w:pPr>
      <w:r w:rsidRPr="00276E9B">
        <w:t>1&gt;</w:t>
      </w:r>
      <w:r w:rsidRPr="00276E9B">
        <w:tab/>
        <w:t xml:space="preserve">if </w:t>
      </w:r>
      <w:r w:rsidRPr="00276E9B">
        <w:rPr>
          <w:i/>
        </w:rPr>
        <w:t>SystemInformationBlockType14</w:t>
      </w:r>
      <w:r w:rsidRPr="00276E9B">
        <w:t xml:space="preserve"> is present and includes</w:t>
      </w:r>
      <w:r w:rsidRPr="00276E9B">
        <w:rPr>
          <w:lang w:eastAsia="zh-CN"/>
        </w:rPr>
        <w:t xml:space="preserve"> the </w:t>
      </w:r>
      <w:r w:rsidRPr="00276E9B">
        <w:rPr>
          <w:i/>
        </w:rPr>
        <w:t>eab-Param</w:t>
      </w:r>
      <w:r w:rsidRPr="00276E9B">
        <w:t>:</w:t>
      </w:r>
    </w:p>
    <w:p w14:paraId="17D700A2" w14:textId="77777777" w:rsidR="001C1452" w:rsidRPr="00276E9B" w:rsidRDefault="001C1452" w:rsidP="001C1452">
      <w:pPr>
        <w:pStyle w:val="B2"/>
        <w:rPr>
          <w:lang w:eastAsia="zh-CN"/>
        </w:rPr>
      </w:pPr>
      <w:r w:rsidRPr="00276E9B">
        <w:rPr>
          <w:lang w:eastAsia="zh-CN"/>
        </w:rPr>
        <w:t>2&gt;</w:t>
      </w:r>
      <w:r w:rsidRPr="00276E9B">
        <w:rPr>
          <w:lang w:eastAsia="zh-CN"/>
        </w:rPr>
        <w:tab/>
        <w:t xml:space="preserve">if the </w:t>
      </w:r>
      <w:r w:rsidRPr="00276E9B">
        <w:rPr>
          <w:i/>
        </w:rPr>
        <w:t xml:space="preserve">eab-Common </w:t>
      </w:r>
      <w:r w:rsidRPr="00276E9B">
        <w:rPr>
          <w:lang w:eastAsia="zh-CN"/>
        </w:rPr>
        <w:t xml:space="preserve">is included in the </w:t>
      </w:r>
      <w:r w:rsidRPr="00276E9B">
        <w:rPr>
          <w:i/>
        </w:rPr>
        <w:t>eab-Param</w:t>
      </w:r>
      <w:r w:rsidRPr="00276E9B">
        <w:rPr>
          <w:lang w:eastAsia="zh-CN"/>
        </w:rPr>
        <w:t>:</w:t>
      </w:r>
    </w:p>
    <w:p w14:paraId="2E400BF0" w14:textId="77777777" w:rsidR="001C1452" w:rsidRPr="00276E9B" w:rsidRDefault="001C1452" w:rsidP="001C1452">
      <w:pPr>
        <w:pStyle w:val="B3"/>
      </w:pPr>
      <w:r w:rsidRPr="00276E9B">
        <w:t>3&gt;</w:t>
      </w:r>
      <w:r w:rsidRPr="00276E9B">
        <w:tab/>
        <w:t xml:space="preserve">if </w:t>
      </w:r>
      <w:r w:rsidRPr="00276E9B">
        <w:rPr>
          <w:rFonts w:eastAsia="SimSun"/>
        </w:rPr>
        <w:t xml:space="preserve">the UE belongs to the category of UEs as </w:t>
      </w:r>
      <w:r w:rsidRPr="00276E9B">
        <w:t xml:space="preserve">indicated </w:t>
      </w:r>
      <w:r w:rsidRPr="00276E9B">
        <w:rPr>
          <w:rFonts w:eastAsia="SimSun"/>
        </w:rPr>
        <w:t xml:space="preserve">in the </w:t>
      </w:r>
      <w:r w:rsidRPr="00276E9B">
        <w:rPr>
          <w:i/>
        </w:rPr>
        <w:t>eab-Category</w:t>
      </w:r>
      <w:r w:rsidRPr="00276E9B">
        <w:t xml:space="preserve"> contained in </w:t>
      </w:r>
      <w:r w:rsidRPr="00276E9B">
        <w:rPr>
          <w:i/>
        </w:rPr>
        <w:t>eab-Common</w:t>
      </w:r>
      <w:r w:rsidRPr="00276E9B">
        <w:rPr>
          <w:rFonts w:eastAsia="SimSun"/>
        </w:rPr>
        <w:t>;</w:t>
      </w:r>
      <w:r w:rsidRPr="00276E9B">
        <w:t xml:space="preserve"> and</w:t>
      </w:r>
    </w:p>
    <w:p w14:paraId="6A16BBCB" w14:textId="77777777" w:rsidR="001C1452" w:rsidRPr="00276E9B" w:rsidRDefault="001C1452" w:rsidP="001C1452">
      <w:pPr>
        <w:pStyle w:val="B3"/>
      </w:pPr>
      <w:r w:rsidRPr="00276E9B">
        <w:t>3&gt;</w:t>
      </w:r>
      <w:r w:rsidRPr="00276E9B">
        <w:tab/>
        <w:t xml:space="preserve">if for </w:t>
      </w:r>
      <w:r w:rsidRPr="00276E9B">
        <w:rPr>
          <w:rFonts w:eastAsia="SimSun"/>
        </w:rPr>
        <w:t>the</w:t>
      </w:r>
      <w:r w:rsidRPr="00276E9B">
        <w:t xml:space="preserve"> Access Class </w:t>
      </w:r>
      <w:r w:rsidRPr="00276E9B">
        <w:rPr>
          <w:rFonts w:eastAsia="SimSun"/>
        </w:rPr>
        <w:t>of</w:t>
      </w:r>
      <w:r w:rsidRPr="00276E9B">
        <w:t xml:space="preserve"> the UE,</w:t>
      </w:r>
      <w:r w:rsidRPr="00276E9B">
        <w:rPr>
          <w:rFonts w:eastAsia="SimSun"/>
        </w:rPr>
        <w:t xml:space="preserve"> </w:t>
      </w:r>
      <w:r w:rsidRPr="00276E9B">
        <w:rPr>
          <w:color w:val="000000"/>
        </w:rPr>
        <w:t xml:space="preserve">as stored on the USIM and </w:t>
      </w:r>
      <w:r w:rsidRPr="00276E9B">
        <w:t xml:space="preserve">with a value in the range 0..9, the corresponding bit in the </w:t>
      </w:r>
      <w:r w:rsidRPr="00276E9B">
        <w:rPr>
          <w:rFonts w:eastAsia="SimSun"/>
          <w:i/>
        </w:rPr>
        <w:t>eab-BarringBitmap</w:t>
      </w:r>
      <w:r w:rsidRPr="00276E9B">
        <w:rPr>
          <w:rFonts w:eastAsia="SimSun"/>
        </w:rPr>
        <w:t xml:space="preserve"> </w:t>
      </w:r>
      <w:r w:rsidRPr="00276E9B">
        <w:t xml:space="preserve">contained in </w:t>
      </w:r>
      <w:r w:rsidRPr="00276E9B">
        <w:rPr>
          <w:i/>
        </w:rPr>
        <w:t>eab-Common</w:t>
      </w:r>
      <w:r w:rsidRPr="00276E9B">
        <w:t xml:space="preserve"> is set to </w:t>
      </w:r>
      <w:r w:rsidRPr="00276E9B">
        <w:rPr>
          <w:i/>
        </w:rPr>
        <w:t>one</w:t>
      </w:r>
      <w:r w:rsidRPr="00276E9B">
        <w:t>:</w:t>
      </w:r>
    </w:p>
    <w:p w14:paraId="052F5123" w14:textId="77777777" w:rsidR="001C1452" w:rsidRPr="00276E9B" w:rsidRDefault="001C1452" w:rsidP="001C1452">
      <w:pPr>
        <w:pStyle w:val="B4"/>
      </w:pPr>
      <w:r w:rsidRPr="00276E9B">
        <w:t>4&gt;</w:t>
      </w:r>
      <w:r w:rsidRPr="00276E9B">
        <w:tab/>
        <w:t>consider access to the cell as barred;</w:t>
      </w:r>
    </w:p>
    <w:p w14:paraId="03485EE5" w14:textId="77777777" w:rsidR="001C1452" w:rsidRPr="00276E9B" w:rsidRDefault="001C1452" w:rsidP="001C1452">
      <w:pPr>
        <w:pStyle w:val="B3"/>
      </w:pPr>
      <w:r w:rsidRPr="00276E9B">
        <w:lastRenderedPageBreak/>
        <w:t>3&gt;</w:t>
      </w:r>
      <w:r w:rsidRPr="00276E9B">
        <w:tab/>
        <w:t>else:</w:t>
      </w:r>
    </w:p>
    <w:p w14:paraId="0A6D2CFE" w14:textId="77777777" w:rsidR="001C1452" w:rsidRPr="00276E9B" w:rsidRDefault="001C1452" w:rsidP="001C1452">
      <w:pPr>
        <w:pStyle w:val="B4"/>
      </w:pPr>
      <w:r w:rsidRPr="00276E9B">
        <w:t>4&gt;</w:t>
      </w:r>
      <w:r w:rsidRPr="00276E9B">
        <w:tab/>
        <w:t>consider access to the cell as not barred due to EAB;</w:t>
      </w:r>
    </w:p>
    <w:p w14:paraId="1963CFCA" w14:textId="77777777" w:rsidR="001C1452" w:rsidRPr="00276E9B" w:rsidRDefault="001C1452" w:rsidP="001C1452">
      <w:pPr>
        <w:pStyle w:val="B2"/>
        <w:rPr>
          <w:lang w:eastAsia="zh-CN"/>
        </w:rPr>
      </w:pPr>
      <w:r w:rsidRPr="00276E9B">
        <w:rPr>
          <w:lang w:eastAsia="zh-CN"/>
        </w:rPr>
        <w:t>2&gt;</w:t>
      </w:r>
      <w:r w:rsidRPr="00276E9B">
        <w:rPr>
          <w:lang w:eastAsia="zh-CN"/>
        </w:rPr>
        <w:tab/>
        <w:t xml:space="preserve">else (the </w:t>
      </w:r>
      <w:r w:rsidRPr="00276E9B">
        <w:rPr>
          <w:i/>
        </w:rPr>
        <w:t>eab-PerPLMN-List</w:t>
      </w:r>
      <w:r w:rsidRPr="00276E9B">
        <w:rPr>
          <w:lang w:eastAsia="zh-CN"/>
        </w:rPr>
        <w:t xml:space="preserve"> is included in the </w:t>
      </w:r>
      <w:r w:rsidRPr="00276E9B">
        <w:rPr>
          <w:i/>
        </w:rPr>
        <w:t>eab-Param</w:t>
      </w:r>
      <w:r w:rsidRPr="00276E9B">
        <w:rPr>
          <w:lang w:eastAsia="zh-CN"/>
        </w:rPr>
        <w:t>):</w:t>
      </w:r>
    </w:p>
    <w:p w14:paraId="252735BE" w14:textId="77777777" w:rsidR="001C1452" w:rsidRPr="00276E9B" w:rsidRDefault="001C1452" w:rsidP="001C1452">
      <w:pPr>
        <w:pStyle w:val="B3"/>
      </w:pPr>
      <w:r w:rsidRPr="00276E9B">
        <w:t>3&gt;</w:t>
      </w:r>
      <w:r w:rsidRPr="00276E9B">
        <w:tab/>
        <w:t xml:space="preserve">select the entry in the </w:t>
      </w:r>
      <w:r w:rsidRPr="00276E9B">
        <w:rPr>
          <w:i/>
        </w:rPr>
        <w:t xml:space="preserve">eab-PerPLMN-List </w:t>
      </w:r>
      <w:r w:rsidRPr="00276E9B">
        <w:t>corresponding to the PLMN selected by upper layers (see TS 23.122 [11], TS 24.301 [35]);</w:t>
      </w:r>
    </w:p>
    <w:p w14:paraId="6C457B8C" w14:textId="77777777" w:rsidR="001C1452" w:rsidRPr="00276E9B" w:rsidRDefault="001C1452" w:rsidP="001C1452">
      <w:pPr>
        <w:pStyle w:val="B3"/>
      </w:pPr>
      <w:r w:rsidRPr="00276E9B">
        <w:t>3&gt;</w:t>
      </w:r>
      <w:r w:rsidRPr="00276E9B">
        <w:tab/>
        <w:t xml:space="preserve">if the </w:t>
      </w:r>
      <w:r w:rsidRPr="00276E9B">
        <w:rPr>
          <w:i/>
        </w:rPr>
        <w:t>eab-Config</w:t>
      </w:r>
      <w:r w:rsidRPr="00276E9B">
        <w:t xml:space="preserve"> for that PLMN is included:</w:t>
      </w:r>
    </w:p>
    <w:p w14:paraId="40A190EC" w14:textId="77777777" w:rsidR="001C1452" w:rsidRPr="00276E9B" w:rsidRDefault="001C1452" w:rsidP="001C1452">
      <w:pPr>
        <w:pStyle w:val="B4"/>
        <w:rPr>
          <w:lang w:eastAsia="zh-CN"/>
        </w:rPr>
      </w:pPr>
      <w:r w:rsidRPr="00276E9B">
        <w:rPr>
          <w:lang w:eastAsia="zh-CN"/>
        </w:rPr>
        <w:t>4&gt;</w:t>
      </w:r>
      <w:r w:rsidRPr="00276E9B">
        <w:rPr>
          <w:lang w:eastAsia="zh-CN"/>
        </w:rPr>
        <w:tab/>
        <w:t xml:space="preserve">if </w:t>
      </w:r>
      <w:r w:rsidRPr="00276E9B">
        <w:rPr>
          <w:rFonts w:eastAsia="SimSun"/>
          <w:lang w:eastAsia="zh-CN"/>
        </w:rPr>
        <w:t xml:space="preserve">the UE belongs to the category of UEs as </w:t>
      </w:r>
      <w:r w:rsidRPr="00276E9B">
        <w:rPr>
          <w:lang w:eastAsia="zh-CN"/>
        </w:rPr>
        <w:t xml:space="preserve">indicated </w:t>
      </w:r>
      <w:r w:rsidRPr="00276E9B">
        <w:rPr>
          <w:rFonts w:eastAsia="SimSun"/>
          <w:lang w:eastAsia="zh-CN"/>
        </w:rPr>
        <w:t xml:space="preserve">in the </w:t>
      </w:r>
      <w:r w:rsidRPr="00276E9B">
        <w:rPr>
          <w:i/>
        </w:rPr>
        <w:t>eab-Category</w:t>
      </w:r>
      <w:r w:rsidRPr="00276E9B">
        <w:rPr>
          <w:lang w:eastAsia="zh-CN"/>
        </w:rPr>
        <w:t xml:space="preserve"> contained in </w:t>
      </w:r>
      <w:r w:rsidRPr="00276E9B">
        <w:rPr>
          <w:i/>
        </w:rPr>
        <w:t>eab-Config</w:t>
      </w:r>
      <w:r w:rsidRPr="00276E9B">
        <w:rPr>
          <w:rFonts w:eastAsia="SimSun"/>
          <w:lang w:eastAsia="zh-CN"/>
        </w:rPr>
        <w:t>;</w:t>
      </w:r>
      <w:r w:rsidRPr="00276E9B">
        <w:rPr>
          <w:lang w:eastAsia="zh-CN"/>
        </w:rPr>
        <w:t xml:space="preserve"> and</w:t>
      </w:r>
    </w:p>
    <w:p w14:paraId="114194EA" w14:textId="77777777" w:rsidR="001C1452" w:rsidRPr="00276E9B" w:rsidRDefault="001C1452" w:rsidP="001C1452">
      <w:pPr>
        <w:pStyle w:val="B4"/>
        <w:rPr>
          <w:lang w:eastAsia="zh-CN"/>
        </w:rPr>
      </w:pPr>
      <w:r w:rsidRPr="00276E9B">
        <w:rPr>
          <w:lang w:eastAsia="zh-CN"/>
        </w:rPr>
        <w:t>4&gt;</w:t>
      </w:r>
      <w:r w:rsidRPr="00276E9B">
        <w:rPr>
          <w:lang w:eastAsia="zh-CN"/>
        </w:rPr>
        <w:tab/>
        <w:t xml:space="preserve">if for </w:t>
      </w:r>
      <w:r w:rsidRPr="00276E9B">
        <w:rPr>
          <w:rFonts w:eastAsia="SimSun"/>
          <w:lang w:eastAsia="zh-CN"/>
        </w:rPr>
        <w:t>the</w:t>
      </w:r>
      <w:r w:rsidRPr="00276E9B">
        <w:rPr>
          <w:lang w:eastAsia="zh-CN"/>
        </w:rPr>
        <w:t xml:space="preserve"> Access Class </w:t>
      </w:r>
      <w:r w:rsidRPr="00276E9B">
        <w:rPr>
          <w:rFonts w:eastAsia="SimSun"/>
          <w:lang w:eastAsia="zh-CN"/>
        </w:rPr>
        <w:t>of</w:t>
      </w:r>
      <w:r w:rsidRPr="00276E9B">
        <w:rPr>
          <w:lang w:eastAsia="zh-CN"/>
        </w:rPr>
        <w:t xml:space="preserve"> the UE,</w:t>
      </w:r>
      <w:r w:rsidRPr="00276E9B">
        <w:rPr>
          <w:rFonts w:eastAsia="SimSun"/>
          <w:lang w:eastAsia="zh-CN"/>
        </w:rPr>
        <w:t xml:space="preserve"> </w:t>
      </w:r>
      <w:r w:rsidRPr="00276E9B">
        <w:rPr>
          <w:color w:val="000000"/>
        </w:rPr>
        <w:t>as stored on the USIM and</w:t>
      </w:r>
      <w:r w:rsidRPr="00276E9B">
        <w:rPr>
          <w:rFonts w:eastAsia="SimSun"/>
          <w:lang w:eastAsia="zh-CN"/>
        </w:rPr>
        <w:t xml:space="preserve"> </w:t>
      </w:r>
      <w:r w:rsidRPr="00276E9B">
        <w:rPr>
          <w:lang w:eastAsia="zh-CN"/>
        </w:rPr>
        <w:t xml:space="preserve">with a value in the range 0..9, the corresponding bit in the </w:t>
      </w:r>
      <w:r w:rsidRPr="00276E9B">
        <w:rPr>
          <w:rFonts w:eastAsia="SimSun"/>
          <w:i/>
        </w:rPr>
        <w:t>eab-BarringBitmap</w:t>
      </w:r>
      <w:r w:rsidRPr="00276E9B">
        <w:rPr>
          <w:rFonts w:eastAsia="SimSun"/>
          <w:lang w:eastAsia="zh-CN"/>
        </w:rPr>
        <w:t xml:space="preserve"> </w:t>
      </w:r>
      <w:r w:rsidRPr="00276E9B">
        <w:rPr>
          <w:lang w:eastAsia="zh-CN"/>
        </w:rPr>
        <w:t xml:space="preserve">contained in </w:t>
      </w:r>
      <w:r w:rsidRPr="00276E9B">
        <w:rPr>
          <w:i/>
        </w:rPr>
        <w:t>eab-Config</w:t>
      </w:r>
      <w:r w:rsidRPr="00276E9B">
        <w:rPr>
          <w:lang w:eastAsia="zh-CN"/>
        </w:rPr>
        <w:t xml:space="preserve"> is set to </w:t>
      </w:r>
      <w:r w:rsidRPr="00276E9B">
        <w:rPr>
          <w:i/>
        </w:rPr>
        <w:t>one</w:t>
      </w:r>
      <w:r w:rsidRPr="00276E9B">
        <w:rPr>
          <w:lang w:eastAsia="zh-CN"/>
        </w:rPr>
        <w:t>:</w:t>
      </w:r>
    </w:p>
    <w:p w14:paraId="1BFA8D0F" w14:textId="77777777" w:rsidR="001C1452" w:rsidRPr="00276E9B" w:rsidRDefault="001C1452" w:rsidP="001C1452">
      <w:pPr>
        <w:pStyle w:val="B5"/>
      </w:pPr>
      <w:r w:rsidRPr="00276E9B">
        <w:t>5&gt;</w:t>
      </w:r>
      <w:r w:rsidRPr="00276E9B">
        <w:tab/>
        <w:t>consider access to the cell as barred;</w:t>
      </w:r>
    </w:p>
    <w:p w14:paraId="760226D4" w14:textId="77777777" w:rsidR="001C1452" w:rsidRPr="00276E9B" w:rsidRDefault="001C1452" w:rsidP="001C1452">
      <w:pPr>
        <w:pStyle w:val="B4"/>
        <w:rPr>
          <w:lang w:eastAsia="zh-CN"/>
        </w:rPr>
      </w:pPr>
      <w:r w:rsidRPr="00276E9B">
        <w:rPr>
          <w:lang w:eastAsia="zh-CN"/>
        </w:rPr>
        <w:t>4&gt;</w:t>
      </w:r>
      <w:r w:rsidRPr="00276E9B">
        <w:rPr>
          <w:lang w:eastAsia="zh-CN"/>
        </w:rPr>
        <w:tab/>
        <w:t>else:</w:t>
      </w:r>
    </w:p>
    <w:p w14:paraId="4B987D90" w14:textId="77777777" w:rsidR="001C1452" w:rsidRPr="00276E9B" w:rsidRDefault="001C1452" w:rsidP="001C1452">
      <w:pPr>
        <w:pStyle w:val="B5"/>
      </w:pPr>
      <w:r w:rsidRPr="00276E9B">
        <w:t>5&gt;</w:t>
      </w:r>
      <w:r w:rsidRPr="00276E9B">
        <w:tab/>
        <w:t>consider access to the cell as not barred due to EAB;</w:t>
      </w:r>
    </w:p>
    <w:p w14:paraId="3415E28B" w14:textId="77777777" w:rsidR="001C1452" w:rsidRPr="00276E9B" w:rsidRDefault="001C1452" w:rsidP="001C1452">
      <w:pPr>
        <w:pStyle w:val="B3"/>
      </w:pPr>
      <w:r w:rsidRPr="00276E9B">
        <w:t>3&gt;</w:t>
      </w:r>
      <w:r w:rsidRPr="00276E9B">
        <w:tab/>
        <w:t>else:</w:t>
      </w:r>
    </w:p>
    <w:p w14:paraId="46A0B12F" w14:textId="77777777" w:rsidR="001C1452" w:rsidRPr="00276E9B" w:rsidRDefault="001C1452" w:rsidP="001C1452">
      <w:pPr>
        <w:pStyle w:val="B4"/>
        <w:rPr>
          <w:lang w:eastAsia="zh-CN"/>
        </w:rPr>
      </w:pPr>
      <w:r w:rsidRPr="00276E9B">
        <w:rPr>
          <w:lang w:eastAsia="zh-CN"/>
        </w:rPr>
        <w:t>4&gt;</w:t>
      </w:r>
      <w:r w:rsidRPr="00276E9B">
        <w:rPr>
          <w:lang w:eastAsia="zh-CN"/>
        </w:rPr>
        <w:tab/>
        <w:t>consider access to the cell as not barred</w:t>
      </w:r>
      <w:r w:rsidRPr="00276E9B">
        <w:t xml:space="preserve"> due to EAB</w:t>
      </w:r>
      <w:r w:rsidRPr="00276E9B">
        <w:rPr>
          <w:lang w:eastAsia="zh-CN"/>
        </w:rPr>
        <w:t>;</w:t>
      </w:r>
    </w:p>
    <w:p w14:paraId="1DBA24E1" w14:textId="77777777" w:rsidR="001C1452" w:rsidRPr="00276E9B" w:rsidRDefault="001C1452" w:rsidP="001C1452">
      <w:pPr>
        <w:pStyle w:val="B1"/>
        <w:rPr>
          <w:lang w:eastAsia="zh-CN"/>
        </w:rPr>
      </w:pPr>
      <w:r w:rsidRPr="00276E9B">
        <w:rPr>
          <w:lang w:eastAsia="zh-CN"/>
        </w:rPr>
        <w:t>1&gt;</w:t>
      </w:r>
      <w:r w:rsidRPr="00276E9B">
        <w:rPr>
          <w:lang w:eastAsia="zh-CN"/>
        </w:rPr>
        <w:tab/>
        <w:t>else:</w:t>
      </w:r>
    </w:p>
    <w:p w14:paraId="09258630" w14:textId="77777777" w:rsidR="001C1452" w:rsidRPr="00276E9B" w:rsidRDefault="001C1452" w:rsidP="001C1452">
      <w:pPr>
        <w:pStyle w:val="B2"/>
        <w:rPr>
          <w:lang w:eastAsia="zh-CN"/>
        </w:rPr>
      </w:pPr>
      <w:r w:rsidRPr="00276E9B">
        <w:rPr>
          <w:lang w:eastAsia="zh-CN"/>
        </w:rPr>
        <w:t>2&gt;</w:t>
      </w:r>
      <w:r w:rsidRPr="00276E9B">
        <w:rPr>
          <w:lang w:eastAsia="zh-CN"/>
        </w:rPr>
        <w:tab/>
        <w:t>consider access to the cell as not barred</w:t>
      </w:r>
      <w:r w:rsidRPr="00276E9B">
        <w:t xml:space="preserve"> due to EAB</w:t>
      </w:r>
      <w:r w:rsidRPr="00276E9B">
        <w:rPr>
          <w:lang w:eastAsia="zh-CN"/>
        </w:rPr>
        <w:t>;</w:t>
      </w:r>
    </w:p>
    <w:p w14:paraId="7F99869F" w14:textId="77777777" w:rsidR="001C1452" w:rsidRPr="00276E9B" w:rsidRDefault="001C1452" w:rsidP="001C1452">
      <w:pPr>
        <w:pStyle w:val="H6"/>
      </w:pPr>
      <w:r w:rsidRPr="00276E9B">
        <w:rPr>
          <w:rFonts w:eastAsia="SimSun"/>
          <w:lang w:eastAsia="zh-CN"/>
        </w:rPr>
        <w:t>22.5.8</w:t>
      </w:r>
      <w:r w:rsidRPr="00276E9B">
        <w:t>.3</w:t>
      </w:r>
      <w:r w:rsidRPr="00276E9B">
        <w:tab/>
        <w:t>Test description</w:t>
      </w:r>
    </w:p>
    <w:p w14:paraId="3FCE81E4" w14:textId="77777777" w:rsidR="001C1452" w:rsidRPr="00276E9B" w:rsidRDefault="001C1452" w:rsidP="001C1452">
      <w:pPr>
        <w:pStyle w:val="H6"/>
        <w:rPr>
          <w:rFonts w:eastAsia="SimSun"/>
          <w:lang w:eastAsia="zh-CN"/>
        </w:rPr>
      </w:pPr>
      <w:r w:rsidRPr="00276E9B">
        <w:rPr>
          <w:rFonts w:eastAsia="SimSun"/>
          <w:lang w:eastAsia="zh-CN"/>
        </w:rPr>
        <w:t>22.5.8.</w:t>
      </w:r>
      <w:r w:rsidRPr="00276E9B">
        <w:t>3.1</w:t>
      </w:r>
      <w:r w:rsidRPr="00276E9B">
        <w:tab/>
        <w:t>Pre-test conditions</w:t>
      </w:r>
    </w:p>
    <w:p w14:paraId="7059D2AE" w14:textId="77777777" w:rsidR="001C1452" w:rsidRPr="00276E9B" w:rsidRDefault="001C1452" w:rsidP="001C1452">
      <w:pPr>
        <w:pStyle w:val="H6"/>
        <w:rPr>
          <w:rFonts w:eastAsia="SimSun"/>
          <w:lang w:eastAsia="zh-CN"/>
        </w:rPr>
      </w:pPr>
      <w:r w:rsidRPr="00276E9B">
        <w:t>System Simulator:</w:t>
      </w:r>
    </w:p>
    <w:p w14:paraId="40F448A9" w14:textId="77777777" w:rsidR="001C1452" w:rsidRPr="00276E9B" w:rsidRDefault="001C1452" w:rsidP="001C1452">
      <w:pPr>
        <w:pStyle w:val="B1"/>
        <w:rPr>
          <w:rFonts w:eastAsia="SimSun"/>
          <w:lang w:eastAsia="zh-CN"/>
        </w:rPr>
      </w:pPr>
      <w:r w:rsidRPr="00276E9B">
        <w:t>-</w:t>
      </w:r>
      <w:r w:rsidRPr="00276E9B">
        <w:tab/>
      </w:r>
      <w:r w:rsidR="00E94C6E" w:rsidRPr="00276E9B">
        <w:t xml:space="preserve">4 cells: </w:t>
      </w:r>
      <w:r w:rsidRPr="00276E9B">
        <w:t>Ncell 50, Ncell 51</w:t>
      </w:r>
      <w:r w:rsidRPr="00276E9B">
        <w:rPr>
          <w:rFonts w:eastAsia="SimSun"/>
          <w:lang w:eastAsia="zh-CN"/>
        </w:rPr>
        <w:t xml:space="preserve">, </w:t>
      </w:r>
      <w:r w:rsidRPr="00276E9B">
        <w:t>Ncell 52</w:t>
      </w:r>
      <w:r w:rsidRPr="00276E9B">
        <w:rPr>
          <w:rFonts w:eastAsia="SimSun"/>
          <w:lang w:eastAsia="zh-CN"/>
        </w:rPr>
        <w:t xml:space="preserve">, </w:t>
      </w:r>
      <w:r w:rsidRPr="00276E9B">
        <w:t>Ncell 53.</w:t>
      </w:r>
    </w:p>
    <w:p w14:paraId="76944126" w14:textId="77777777" w:rsidR="00E94C6E" w:rsidRPr="00276E9B" w:rsidRDefault="00E94C6E" w:rsidP="00E94C6E">
      <w:pPr>
        <w:pStyle w:val="B1"/>
      </w:pPr>
      <w:r w:rsidRPr="00276E9B">
        <w:t>-</w:t>
      </w:r>
      <w:r w:rsidRPr="00276E9B">
        <w:tab/>
        <w:t>NB-IoT system information combination 4 as defined in TS 36.508 [18] clause 8.1.4.3.1.1 is used in all cells.</w:t>
      </w:r>
    </w:p>
    <w:p w14:paraId="30945321" w14:textId="77777777" w:rsidR="001C1452" w:rsidRPr="00276E9B" w:rsidRDefault="001C1452" w:rsidP="00E94C6E">
      <w:pPr>
        <w:pStyle w:val="H6"/>
        <w:rPr>
          <w:rFonts w:eastAsia="SimSun"/>
          <w:lang w:eastAsia="zh-CN"/>
        </w:rPr>
      </w:pPr>
      <w:r w:rsidRPr="00276E9B">
        <w:t>UE:</w:t>
      </w:r>
    </w:p>
    <w:p w14:paraId="4545EA6F" w14:textId="77777777" w:rsidR="001C1452" w:rsidRPr="00276E9B" w:rsidRDefault="001C1452" w:rsidP="00E94C6E">
      <w:pPr>
        <w:rPr>
          <w:rFonts w:eastAsia="SimSun"/>
          <w:lang w:eastAsia="zh-CN"/>
        </w:rPr>
      </w:pPr>
      <w:r w:rsidRPr="00276E9B">
        <w:rPr>
          <w:rFonts w:eastAsia="SimSun"/>
          <w:lang w:eastAsia="zh-CN"/>
        </w:rPr>
        <w:t>None.</w:t>
      </w:r>
    </w:p>
    <w:p w14:paraId="263F8F2D" w14:textId="77777777" w:rsidR="001C1452" w:rsidRPr="00276E9B" w:rsidRDefault="001C1452" w:rsidP="001C1452">
      <w:pPr>
        <w:pStyle w:val="H6"/>
        <w:rPr>
          <w:rFonts w:eastAsia="SimSun"/>
          <w:lang w:eastAsia="zh-CN"/>
        </w:rPr>
      </w:pPr>
      <w:r w:rsidRPr="00276E9B">
        <w:t>Preamble:</w:t>
      </w:r>
    </w:p>
    <w:p w14:paraId="6F646592" w14:textId="77777777" w:rsidR="001C1452" w:rsidRPr="00276E9B" w:rsidRDefault="001C1452" w:rsidP="001C1452">
      <w:pPr>
        <w:pStyle w:val="B1"/>
        <w:rPr>
          <w:rFonts w:eastAsia="SimSun"/>
          <w:lang w:eastAsia="zh-CN"/>
        </w:rPr>
      </w:pPr>
      <w:r w:rsidRPr="00276E9B">
        <w:t>-</w:t>
      </w:r>
      <w:r w:rsidRPr="00276E9B">
        <w:tab/>
        <w:t xml:space="preserve">the UE is in state </w:t>
      </w:r>
      <w:r w:rsidRPr="00276E9B">
        <w:rPr>
          <w:szCs w:val="18"/>
        </w:rPr>
        <w:t xml:space="preserve">Registered, </w:t>
      </w:r>
      <w:r w:rsidRPr="00276E9B">
        <w:rPr>
          <w:rFonts w:eastAsia="SimSun"/>
          <w:szCs w:val="18"/>
          <w:lang w:eastAsia="zh-CN"/>
        </w:rPr>
        <w:t>NB-I</w:t>
      </w:r>
      <w:r w:rsidR="00E94C6E" w:rsidRPr="00276E9B">
        <w:rPr>
          <w:rFonts w:eastAsia="SimSun"/>
          <w:szCs w:val="18"/>
          <w:lang w:eastAsia="zh-CN"/>
        </w:rPr>
        <w:t>o</w:t>
      </w:r>
      <w:r w:rsidRPr="00276E9B">
        <w:rPr>
          <w:rFonts w:eastAsia="SimSun"/>
          <w:szCs w:val="18"/>
          <w:lang w:eastAsia="zh-CN"/>
        </w:rPr>
        <w:t xml:space="preserve">T </w:t>
      </w:r>
      <w:r w:rsidRPr="00276E9B">
        <w:rPr>
          <w:szCs w:val="18"/>
        </w:rPr>
        <w:t>Idle Mode</w:t>
      </w:r>
      <w:r w:rsidRPr="00276E9B">
        <w:t xml:space="preserve"> (state </w:t>
      </w:r>
      <w:r w:rsidRPr="00276E9B">
        <w:rPr>
          <w:rFonts w:eastAsia="SimSun"/>
          <w:lang w:eastAsia="zh-CN"/>
        </w:rPr>
        <w:t>3-NB</w:t>
      </w:r>
      <w:r w:rsidRPr="00276E9B">
        <w:t xml:space="preserve">) on Ncell 50 according to TS 36.508 except for those shown in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6;</w:t>
      </w:r>
    </w:p>
    <w:p w14:paraId="79998307" w14:textId="77777777" w:rsidR="001C1452" w:rsidRPr="00276E9B" w:rsidRDefault="001C1452" w:rsidP="001C1452">
      <w:pPr>
        <w:pStyle w:val="H6"/>
      </w:pPr>
      <w:r w:rsidRPr="00276E9B">
        <w:rPr>
          <w:rFonts w:eastAsia="SimSun"/>
          <w:lang w:eastAsia="zh-CN"/>
        </w:rPr>
        <w:lastRenderedPageBreak/>
        <w:t>22.5.8.</w:t>
      </w:r>
      <w:r w:rsidRPr="00276E9B">
        <w:t>3.2</w:t>
      </w:r>
      <w:r w:rsidRPr="00276E9B">
        <w:tab/>
        <w:t>Test procedure sequence</w:t>
      </w:r>
    </w:p>
    <w:p w14:paraId="1144A074" w14:textId="77777777" w:rsidR="001C1452" w:rsidRPr="00276E9B" w:rsidRDefault="001C1452" w:rsidP="001C1452">
      <w:pPr>
        <w:pStyle w:val="H6"/>
      </w:pPr>
      <w:r w:rsidRPr="00276E9B">
        <w:rPr>
          <w:rFonts w:eastAsia="SimSun"/>
          <w:lang w:eastAsia="zh-CN"/>
        </w:rPr>
        <w:t>22.5.8</w:t>
      </w:r>
      <w:r w:rsidRPr="00276E9B">
        <w:t>.3.2</w:t>
      </w:r>
      <w:r w:rsidRPr="00276E9B">
        <w:tab/>
        <w:t>Test procedure sequence</w:t>
      </w:r>
    </w:p>
    <w:p w14:paraId="10CC2DD4"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8</w:t>
      </w:r>
      <w:r w:rsidRPr="00276E9B">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3803"/>
        <w:gridCol w:w="716"/>
        <w:gridCol w:w="2965"/>
        <w:gridCol w:w="576"/>
        <w:gridCol w:w="1008"/>
      </w:tblGrid>
      <w:tr w:rsidR="001C1452" w:rsidRPr="00276E9B" w14:paraId="7DFF747B" w14:textId="77777777" w:rsidTr="002B6B3B">
        <w:tc>
          <w:tcPr>
            <w:tcW w:w="672" w:type="dxa"/>
            <w:tcBorders>
              <w:bottom w:val="nil"/>
            </w:tcBorders>
            <w:shd w:val="clear" w:color="auto" w:fill="auto"/>
          </w:tcPr>
          <w:p w14:paraId="0406CD86" w14:textId="77777777" w:rsidR="001C1452" w:rsidRPr="00276E9B" w:rsidRDefault="001C1452" w:rsidP="00072F1C">
            <w:pPr>
              <w:pStyle w:val="TAH"/>
            </w:pPr>
            <w:r w:rsidRPr="00276E9B">
              <w:lastRenderedPageBreak/>
              <w:t>St</w:t>
            </w:r>
          </w:p>
        </w:tc>
        <w:tc>
          <w:tcPr>
            <w:tcW w:w="3809" w:type="dxa"/>
            <w:shd w:val="clear" w:color="auto" w:fill="auto"/>
          </w:tcPr>
          <w:p w14:paraId="1407474D" w14:textId="77777777" w:rsidR="001C1452" w:rsidRPr="00276E9B" w:rsidRDefault="001C1452" w:rsidP="00072F1C">
            <w:pPr>
              <w:pStyle w:val="TAH"/>
            </w:pPr>
            <w:r w:rsidRPr="00276E9B">
              <w:t>Procedure</w:t>
            </w:r>
          </w:p>
        </w:tc>
        <w:tc>
          <w:tcPr>
            <w:tcW w:w="3693" w:type="dxa"/>
            <w:gridSpan w:val="2"/>
            <w:shd w:val="clear" w:color="auto" w:fill="auto"/>
          </w:tcPr>
          <w:p w14:paraId="76472298" w14:textId="77777777" w:rsidR="001C1452" w:rsidRPr="00276E9B" w:rsidRDefault="001C1452" w:rsidP="00072F1C">
            <w:pPr>
              <w:pStyle w:val="TAH"/>
            </w:pPr>
            <w:r w:rsidRPr="00276E9B">
              <w:t>Message Sequence</w:t>
            </w:r>
          </w:p>
        </w:tc>
        <w:tc>
          <w:tcPr>
            <w:tcW w:w="577" w:type="dxa"/>
            <w:tcBorders>
              <w:bottom w:val="nil"/>
            </w:tcBorders>
            <w:shd w:val="clear" w:color="auto" w:fill="auto"/>
          </w:tcPr>
          <w:p w14:paraId="22072851" w14:textId="77777777" w:rsidR="001C1452" w:rsidRPr="00276E9B" w:rsidRDefault="001C1452" w:rsidP="00072F1C">
            <w:pPr>
              <w:pStyle w:val="TAH"/>
            </w:pPr>
            <w:r w:rsidRPr="00276E9B">
              <w:t>TP</w:t>
            </w:r>
          </w:p>
        </w:tc>
        <w:tc>
          <w:tcPr>
            <w:tcW w:w="992" w:type="dxa"/>
            <w:tcBorders>
              <w:bottom w:val="nil"/>
            </w:tcBorders>
            <w:shd w:val="clear" w:color="auto" w:fill="auto"/>
          </w:tcPr>
          <w:p w14:paraId="07A27216" w14:textId="77777777" w:rsidR="001C1452" w:rsidRPr="00276E9B" w:rsidRDefault="001C1452" w:rsidP="00072F1C">
            <w:pPr>
              <w:pStyle w:val="TAH"/>
            </w:pPr>
            <w:r w:rsidRPr="00276E9B">
              <w:t>Verdict</w:t>
            </w:r>
          </w:p>
        </w:tc>
      </w:tr>
      <w:tr w:rsidR="001C1452" w:rsidRPr="00276E9B" w14:paraId="57D66ADA" w14:textId="77777777" w:rsidTr="002B6B3B">
        <w:tc>
          <w:tcPr>
            <w:tcW w:w="672" w:type="dxa"/>
            <w:tcBorders>
              <w:top w:val="nil"/>
            </w:tcBorders>
            <w:shd w:val="clear" w:color="auto" w:fill="auto"/>
          </w:tcPr>
          <w:p w14:paraId="4C247F41" w14:textId="77777777" w:rsidR="001C1452" w:rsidRPr="00276E9B" w:rsidRDefault="001C1452" w:rsidP="00072F1C">
            <w:pPr>
              <w:pStyle w:val="TAH"/>
            </w:pPr>
          </w:p>
        </w:tc>
        <w:tc>
          <w:tcPr>
            <w:tcW w:w="3809" w:type="dxa"/>
            <w:shd w:val="clear" w:color="auto" w:fill="auto"/>
          </w:tcPr>
          <w:p w14:paraId="2F32C219" w14:textId="77777777" w:rsidR="001C1452" w:rsidRPr="00276E9B" w:rsidRDefault="001C1452" w:rsidP="00072F1C">
            <w:pPr>
              <w:pStyle w:val="TAH"/>
            </w:pPr>
          </w:p>
        </w:tc>
        <w:tc>
          <w:tcPr>
            <w:tcW w:w="718" w:type="dxa"/>
            <w:shd w:val="clear" w:color="auto" w:fill="auto"/>
          </w:tcPr>
          <w:p w14:paraId="494CF89F" w14:textId="77777777" w:rsidR="001C1452" w:rsidRPr="00276E9B" w:rsidRDefault="001C1452" w:rsidP="00072F1C">
            <w:pPr>
              <w:pStyle w:val="TAH"/>
            </w:pPr>
            <w:r w:rsidRPr="00276E9B">
              <w:t>U – S</w:t>
            </w:r>
          </w:p>
        </w:tc>
        <w:tc>
          <w:tcPr>
            <w:tcW w:w="2975" w:type="dxa"/>
            <w:shd w:val="clear" w:color="auto" w:fill="auto"/>
          </w:tcPr>
          <w:p w14:paraId="28EAC6CD" w14:textId="77777777" w:rsidR="001C1452" w:rsidRPr="00276E9B" w:rsidRDefault="001C1452" w:rsidP="00072F1C">
            <w:pPr>
              <w:pStyle w:val="TAH"/>
            </w:pPr>
            <w:r w:rsidRPr="00276E9B">
              <w:t>Message</w:t>
            </w:r>
          </w:p>
        </w:tc>
        <w:tc>
          <w:tcPr>
            <w:tcW w:w="577" w:type="dxa"/>
            <w:tcBorders>
              <w:top w:val="nil"/>
            </w:tcBorders>
            <w:shd w:val="clear" w:color="auto" w:fill="auto"/>
          </w:tcPr>
          <w:p w14:paraId="51D9748C" w14:textId="77777777" w:rsidR="001C1452" w:rsidRPr="00276E9B" w:rsidRDefault="001C1452" w:rsidP="00072F1C">
            <w:pPr>
              <w:pStyle w:val="TAH"/>
            </w:pPr>
          </w:p>
        </w:tc>
        <w:tc>
          <w:tcPr>
            <w:tcW w:w="992" w:type="dxa"/>
            <w:tcBorders>
              <w:top w:val="nil"/>
            </w:tcBorders>
            <w:shd w:val="clear" w:color="auto" w:fill="auto"/>
          </w:tcPr>
          <w:p w14:paraId="1E59030A" w14:textId="77777777" w:rsidR="001C1452" w:rsidRPr="00276E9B" w:rsidRDefault="001C1452" w:rsidP="00072F1C">
            <w:pPr>
              <w:pStyle w:val="TAH"/>
            </w:pPr>
          </w:p>
        </w:tc>
      </w:tr>
      <w:tr w:rsidR="001C1452" w:rsidRPr="00276E9B" w14:paraId="38A745B0" w14:textId="77777777" w:rsidTr="002B6B3B">
        <w:tc>
          <w:tcPr>
            <w:tcW w:w="672" w:type="dxa"/>
            <w:shd w:val="clear" w:color="auto" w:fill="auto"/>
          </w:tcPr>
          <w:p w14:paraId="57CE0D54" w14:textId="77777777" w:rsidR="001C1452" w:rsidRPr="00276E9B" w:rsidRDefault="001C1452" w:rsidP="00072F1C">
            <w:pPr>
              <w:pStyle w:val="TAC"/>
              <w:rPr>
                <w:rFonts w:eastAsia="SimSun"/>
                <w:lang w:eastAsia="zh-CN"/>
              </w:rPr>
            </w:pPr>
            <w:r w:rsidRPr="00276E9B">
              <w:rPr>
                <w:rFonts w:eastAsia="SimSun"/>
                <w:lang w:eastAsia="zh-CN"/>
              </w:rPr>
              <w:t>1</w:t>
            </w:r>
          </w:p>
        </w:tc>
        <w:tc>
          <w:tcPr>
            <w:tcW w:w="3809" w:type="dxa"/>
            <w:shd w:val="clear" w:color="auto" w:fill="auto"/>
          </w:tcPr>
          <w:p w14:paraId="16E22B15" w14:textId="77777777" w:rsidR="001C1452" w:rsidRPr="00276E9B" w:rsidRDefault="001C1452" w:rsidP="00072F1C">
            <w:pPr>
              <w:pStyle w:val="TAL"/>
            </w:pPr>
            <w:r w:rsidRPr="00276E9B">
              <w:t>The SS configures:</w:t>
            </w:r>
          </w:p>
          <w:p w14:paraId="7D9B76C1" w14:textId="77777777" w:rsidR="001C1452" w:rsidRPr="00276E9B" w:rsidRDefault="001C1452" w:rsidP="00072F1C">
            <w:pPr>
              <w:pStyle w:val="TAL"/>
              <w:rPr>
                <w:rFonts w:eastAsia="SimSun"/>
                <w:lang w:eastAsia="zh-CN"/>
              </w:rPr>
            </w:pPr>
            <w:r w:rsidRPr="00276E9B">
              <w:t xml:space="preserve">Set the cell type of Ncell 50 to the </w:t>
            </w:r>
            <w:r w:rsidR="00AE211C" w:rsidRPr="00276E9B">
              <w:t>"</w:t>
            </w:r>
            <w:r w:rsidRPr="00276E9B">
              <w:t xml:space="preserve">'Serving cell </w:t>
            </w:r>
            <w:r w:rsidR="00AE211C" w:rsidRPr="00276E9B">
              <w:t>"</w:t>
            </w:r>
            <w:r w:rsidRPr="00276E9B">
              <w:t>.</w:t>
            </w:r>
          </w:p>
        </w:tc>
        <w:tc>
          <w:tcPr>
            <w:tcW w:w="718" w:type="dxa"/>
            <w:shd w:val="clear" w:color="auto" w:fill="auto"/>
          </w:tcPr>
          <w:p w14:paraId="5027B7CF" w14:textId="77777777" w:rsidR="001C1452" w:rsidRPr="00276E9B" w:rsidRDefault="001C1452" w:rsidP="00072F1C">
            <w:pPr>
              <w:pStyle w:val="TAC"/>
              <w:rPr>
                <w:lang w:eastAsia="zh-CN"/>
              </w:rPr>
            </w:pPr>
            <w:r w:rsidRPr="00276E9B">
              <w:rPr>
                <w:lang w:eastAsia="zh-CN"/>
              </w:rPr>
              <w:t>-</w:t>
            </w:r>
          </w:p>
        </w:tc>
        <w:tc>
          <w:tcPr>
            <w:tcW w:w="2975" w:type="dxa"/>
            <w:shd w:val="clear" w:color="auto" w:fill="auto"/>
          </w:tcPr>
          <w:p w14:paraId="1EC3570B" w14:textId="77777777" w:rsidR="001C1452" w:rsidRPr="00276E9B" w:rsidRDefault="001C1452" w:rsidP="00072F1C">
            <w:pPr>
              <w:pStyle w:val="TAL"/>
            </w:pPr>
            <w:r w:rsidRPr="00276E9B">
              <w:t>-</w:t>
            </w:r>
          </w:p>
        </w:tc>
        <w:tc>
          <w:tcPr>
            <w:tcW w:w="577" w:type="dxa"/>
            <w:shd w:val="clear" w:color="auto" w:fill="auto"/>
          </w:tcPr>
          <w:p w14:paraId="46EF087A" w14:textId="77777777" w:rsidR="001C1452" w:rsidRPr="00276E9B" w:rsidRDefault="001C1452" w:rsidP="00072F1C">
            <w:pPr>
              <w:pStyle w:val="TAC"/>
              <w:rPr>
                <w:lang w:eastAsia="zh-CN"/>
              </w:rPr>
            </w:pPr>
            <w:r w:rsidRPr="00276E9B">
              <w:rPr>
                <w:lang w:eastAsia="zh-CN"/>
              </w:rPr>
              <w:t>-</w:t>
            </w:r>
          </w:p>
        </w:tc>
        <w:tc>
          <w:tcPr>
            <w:tcW w:w="992" w:type="dxa"/>
            <w:shd w:val="clear" w:color="auto" w:fill="auto"/>
          </w:tcPr>
          <w:p w14:paraId="5B251519" w14:textId="77777777" w:rsidR="001C1452" w:rsidRPr="00276E9B" w:rsidRDefault="001C1452" w:rsidP="00072F1C">
            <w:pPr>
              <w:pStyle w:val="TAC"/>
              <w:rPr>
                <w:lang w:eastAsia="zh-CN"/>
              </w:rPr>
            </w:pPr>
            <w:r w:rsidRPr="00276E9B">
              <w:rPr>
                <w:lang w:eastAsia="zh-CN"/>
              </w:rPr>
              <w:t>-</w:t>
            </w:r>
          </w:p>
        </w:tc>
      </w:tr>
      <w:tr w:rsidR="001C1452" w:rsidRPr="00276E9B" w14:paraId="6524CEB1" w14:textId="77777777" w:rsidTr="002B6B3B">
        <w:tc>
          <w:tcPr>
            <w:tcW w:w="672" w:type="dxa"/>
            <w:shd w:val="clear" w:color="auto" w:fill="auto"/>
          </w:tcPr>
          <w:p w14:paraId="0429301B" w14:textId="77777777" w:rsidR="001C1452" w:rsidRPr="00276E9B" w:rsidRDefault="001C1452" w:rsidP="00072F1C">
            <w:pPr>
              <w:pStyle w:val="TAC"/>
              <w:rPr>
                <w:rFonts w:eastAsia="SimSun"/>
                <w:lang w:eastAsia="zh-CN"/>
              </w:rPr>
            </w:pPr>
            <w:bookmarkStart w:id="530" w:name="_Hlk237265274"/>
            <w:r w:rsidRPr="00276E9B">
              <w:rPr>
                <w:rFonts w:eastAsia="SimSun"/>
                <w:lang w:eastAsia="zh-CN"/>
              </w:rPr>
              <w:t>2</w:t>
            </w:r>
          </w:p>
        </w:tc>
        <w:tc>
          <w:tcPr>
            <w:tcW w:w="3809" w:type="dxa"/>
            <w:shd w:val="clear" w:color="auto" w:fill="auto"/>
          </w:tcPr>
          <w:p w14:paraId="3B273401" w14:textId="77777777" w:rsidR="001C1452" w:rsidRPr="00276E9B" w:rsidRDefault="001C1452" w:rsidP="00072F1C">
            <w:pPr>
              <w:pStyle w:val="TAL"/>
            </w:pPr>
            <w:r w:rsidRPr="00276E9B">
              <w:t xml:space="preserve"> The SS waits for T3412 to elapse.</w:t>
            </w:r>
          </w:p>
        </w:tc>
        <w:tc>
          <w:tcPr>
            <w:tcW w:w="718" w:type="dxa"/>
            <w:shd w:val="clear" w:color="auto" w:fill="auto"/>
          </w:tcPr>
          <w:p w14:paraId="6A02ED0B" w14:textId="77777777" w:rsidR="001C1452" w:rsidRPr="00276E9B" w:rsidRDefault="001C1452" w:rsidP="00072F1C">
            <w:pPr>
              <w:pStyle w:val="TAC"/>
            </w:pPr>
            <w:r w:rsidRPr="00276E9B">
              <w:t>-</w:t>
            </w:r>
          </w:p>
        </w:tc>
        <w:tc>
          <w:tcPr>
            <w:tcW w:w="2975" w:type="dxa"/>
            <w:shd w:val="clear" w:color="auto" w:fill="auto"/>
          </w:tcPr>
          <w:p w14:paraId="0D4CA14E" w14:textId="77777777" w:rsidR="001C1452" w:rsidRPr="00276E9B" w:rsidRDefault="001C1452" w:rsidP="00072F1C">
            <w:pPr>
              <w:pStyle w:val="TAL"/>
            </w:pPr>
            <w:r w:rsidRPr="00276E9B">
              <w:t>-</w:t>
            </w:r>
          </w:p>
        </w:tc>
        <w:tc>
          <w:tcPr>
            <w:tcW w:w="577" w:type="dxa"/>
            <w:shd w:val="clear" w:color="auto" w:fill="auto"/>
          </w:tcPr>
          <w:p w14:paraId="4FD4ECCD" w14:textId="77777777" w:rsidR="001C1452" w:rsidRPr="00276E9B" w:rsidRDefault="001C1452" w:rsidP="00072F1C">
            <w:pPr>
              <w:pStyle w:val="TAC"/>
            </w:pPr>
            <w:r w:rsidRPr="00276E9B">
              <w:t>-</w:t>
            </w:r>
          </w:p>
        </w:tc>
        <w:tc>
          <w:tcPr>
            <w:tcW w:w="992" w:type="dxa"/>
            <w:shd w:val="clear" w:color="auto" w:fill="auto"/>
          </w:tcPr>
          <w:p w14:paraId="368D488B" w14:textId="77777777" w:rsidR="001C1452" w:rsidRPr="00276E9B" w:rsidRDefault="001C1452" w:rsidP="00072F1C">
            <w:pPr>
              <w:pStyle w:val="TAC"/>
            </w:pPr>
            <w:r w:rsidRPr="00276E9B">
              <w:t>-</w:t>
            </w:r>
          </w:p>
        </w:tc>
      </w:tr>
      <w:tr w:rsidR="001C1452" w:rsidRPr="00276E9B" w14:paraId="7B21D031" w14:textId="77777777" w:rsidTr="002B6B3B">
        <w:tc>
          <w:tcPr>
            <w:tcW w:w="672" w:type="dxa"/>
            <w:shd w:val="clear" w:color="auto" w:fill="auto"/>
          </w:tcPr>
          <w:p w14:paraId="501A401B" w14:textId="77777777" w:rsidR="001C1452" w:rsidRPr="00276E9B" w:rsidRDefault="001C1452" w:rsidP="00072F1C">
            <w:pPr>
              <w:pStyle w:val="TAC"/>
              <w:rPr>
                <w:rFonts w:eastAsia="SimSun"/>
                <w:lang w:eastAsia="zh-CN"/>
              </w:rPr>
            </w:pPr>
            <w:r w:rsidRPr="00276E9B">
              <w:rPr>
                <w:rFonts w:eastAsia="SimSun"/>
                <w:lang w:eastAsia="zh-CN"/>
              </w:rPr>
              <w:t>3</w:t>
            </w:r>
          </w:p>
        </w:tc>
        <w:tc>
          <w:tcPr>
            <w:tcW w:w="3809" w:type="dxa"/>
            <w:shd w:val="clear" w:color="auto" w:fill="auto"/>
          </w:tcPr>
          <w:p w14:paraId="1A1A238D" w14:textId="77777777" w:rsidR="001C1452" w:rsidRPr="00276E9B" w:rsidRDefault="001C1452" w:rsidP="00072F1C">
            <w:pPr>
              <w:pStyle w:val="TAL"/>
            </w:pPr>
            <w:r w:rsidRPr="00276E9B">
              <w:t>The UE transmits a TRACKING AREA UPDATE REQUEST on Ncell 50.</w:t>
            </w:r>
          </w:p>
        </w:tc>
        <w:tc>
          <w:tcPr>
            <w:tcW w:w="718" w:type="dxa"/>
            <w:shd w:val="clear" w:color="auto" w:fill="auto"/>
          </w:tcPr>
          <w:p w14:paraId="77D2A698" w14:textId="77777777" w:rsidR="001C1452" w:rsidRPr="00276E9B" w:rsidRDefault="001C1452" w:rsidP="00072F1C">
            <w:pPr>
              <w:pStyle w:val="TAC"/>
            </w:pPr>
            <w:r w:rsidRPr="00276E9B">
              <w:t>--&gt;</w:t>
            </w:r>
          </w:p>
        </w:tc>
        <w:tc>
          <w:tcPr>
            <w:tcW w:w="2975" w:type="dxa"/>
            <w:shd w:val="clear" w:color="auto" w:fill="auto"/>
          </w:tcPr>
          <w:p w14:paraId="674E1545" w14:textId="77777777" w:rsidR="001C1452" w:rsidRPr="00276E9B" w:rsidRDefault="001C1452" w:rsidP="00072F1C">
            <w:pPr>
              <w:pStyle w:val="TAL"/>
            </w:pPr>
            <w:r w:rsidRPr="00276E9B">
              <w:t>TRACKING AREA UPDATE REQUEST</w:t>
            </w:r>
          </w:p>
        </w:tc>
        <w:tc>
          <w:tcPr>
            <w:tcW w:w="577" w:type="dxa"/>
            <w:shd w:val="clear" w:color="auto" w:fill="auto"/>
          </w:tcPr>
          <w:p w14:paraId="3992E23E" w14:textId="77777777" w:rsidR="001C1452" w:rsidRPr="00276E9B" w:rsidRDefault="001C1452" w:rsidP="00072F1C">
            <w:pPr>
              <w:pStyle w:val="TAC"/>
            </w:pPr>
            <w:r w:rsidRPr="00276E9B">
              <w:t>-</w:t>
            </w:r>
          </w:p>
        </w:tc>
        <w:tc>
          <w:tcPr>
            <w:tcW w:w="992" w:type="dxa"/>
            <w:shd w:val="clear" w:color="auto" w:fill="auto"/>
          </w:tcPr>
          <w:p w14:paraId="52FE26C2" w14:textId="77777777" w:rsidR="001C1452" w:rsidRPr="00276E9B" w:rsidRDefault="001C1452" w:rsidP="00072F1C">
            <w:pPr>
              <w:pStyle w:val="TAC"/>
            </w:pPr>
            <w:r w:rsidRPr="00276E9B">
              <w:t>-</w:t>
            </w:r>
          </w:p>
        </w:tc>
      </w:tr>
      <w:tr w:rsidR="001C1452" w:rsidRPr="00276E9B" w14:paraId="2C61387C" w14:textId="77777777" w:rsidTr="002B6B3B">
        <w:tc>
          <w:tcPr>
            <w:tcW w:w="672" w:type="dxa"/>
            <w:shd w:val="clear" w:color="auto" w:fill="auto"/>
          </w:tcPr>
          <w:p w14:paraId="5B3CE155" w14:textId="77777777" w:rsidR="001C1452" w:rsidRPr="00276E9B" w:rsidRDefault="001C1452" w:rsidP="00072F1C">
            <w:pPr>
              <w:pStyle w:val="TAC"/>
              <w:rPr>
                <w:rFonts w:eastAsia="SimSun"/>
                <w:lang w:eastAsia="zh-CN"/>
              </w:rPr>
            </w:pPr>
            <w:r w:rsidRPr="00276E9B">
              <w:rPr>
                <w:rFonts w:eastAsia="SimSun"/>
                <w:lang w:eastAsia="zh-CN"/>
              </w:rPr>
              <w:t>4</w:t>
            </w:r>
          </w:p>
        </w:tc>
        <w:tc>
          <w:tcPr>
            <w:tcW w:w="3809" w:type="dxa"/>
            <w:shd w:val="clear" w:color="auto" w:fill="auto"/>
          </w:tcPr>
          <w:p w14:paraId="499D6BB2" w14:textId="77777777" w:rsidR="001C1452" w:rsidRPr="00276E9B" w:rsidRDefault="001C1452" w:rsidP="00E94C6E">
            <w:pPr>
              <w:pStyle w:val="TAL"/>
              <w:rPr>
                <w:lang w:eastAsia="zh-CN"/>
              </w:rPr>
            </w:pPr>
            <w:r w:rsidRPr="00276E9B">
              <w:t xml:space="preserve">The SS transmits a TRACKING AREA UPDATE REJECT message with EMM cause </w:t>
            </w:r>
            <w:r w:rsidRPr="00276E9B">
              <w:rPr>
                <w:lang w:eastAsia="zh-CN"/>
              </w:rPr>
              <w:t>#95</w:t>
            </w:r>
            <w:r w:rsidRPr="00276E9B">
              <w:t>"semantically incorrect message" as specified. (Note</w:t>
            </w:r>
            <w:r w:rsidRPr="00276E9B">
              <w:rPr>
                <w:rFonts w:eastAsia="SimSun"/>
                <w:lang w:eastAsia="zh-CN"/>
              </w:rPr>
              <w:t xml:space="preserve"> 1</w:t>
            </w:r>
            <w:r w:rsidRPr="00276E9B">
              <w:t>)</w:t>
            </w:r>
          </w:p>
        </w:tc>
        <w:tc>
          <w:tcPr>
            <w:tcW w:w="718" w:type="dxa"/>
            <w:shd w:val="clear" w:color="auto" w:fill="auto"/>
          </w:tcPr>
          <w:p w14:paraId="37396222" w14:textId="77777777" w:rsidR="001C1452" w:rsidRPr="00276E9B" w:rsidRDefault="001C1452" w:rsidP="00072F1C">
            <w:pPr>
              <w:pStyle w:val="TAC"/>
            </w:pPr>
            <w:bookmarkStart w:id="531" w:name="OLE_LINK94"/>
            <w:bookmarkStart w:id="532" w:name="OLE_LINK95"/>
            <w:r w:rsidRPr="00276E9B">
              <w:t>&lt;--</w:t>
            </w:r>
            <w:bookmarkEnd w:id="531"/>
            <w:bookmarkEnd w:id="532"/>
          </w:p>
        </w:tc>
        <w:tc>
          <w:tcPr>
            <w:tcW w:w="2975" w:type="dxa"/>
            <w:shd w:val="clear" w:color="auto" w:fill="auto"/>
          </w:tcPr>
          <w:p w14:paraId="2F767D5B" w14:textId="77777777" w:rsidR="001C1452" w:rsidRPr="00276E9B" w:rsidRDefault="001C1452" w:rsidP="00072F1C">
            <w:pPr>
              <w:pStyle w:val="TAL"/>
            </w:pPr>
            <w:r w:rsidRPr="00276E9B">
              <w:t>TRACKING AREA UPDATE REJECT</w:t>
            </w:r>
          </w:p>
        </w:tc>
        <w:tc>
          <w:tcPr>
            <w:tcW w:w="577" w:type="dxa"/>
            <w:shd w:val="clear" w:color="auto" w:fill="auto"/>
          </w:tcPr>
          <w:p w14:paraId="6FB3DF14" w14:textId="77777777" w:rsidR="001C1452" w:rsidRPr="00276E9B" w:rsidRDefault="001C1452" w:rsidP="00072F1C">
            <w:pPr>
              <w:pStyle w:val="TAC"/>
            </w:pPr>
            <w:r w:rsidRPr="00276E9B">
              <w:t>-</w:t>
            </w:r>
          </w:p>
        </w:tc>
        <w:tc>
          <w:tcPr>
            <w:tcW w:w="992" w:type="dxa"/>
            <w:shd w:val="clear" w:color="auto" w:fill="auto"/>
          </w:tcPr>
          <w:p w14:paraId="6281E5FE" w14:textId="77777777" w:rsidR="001C1452" w:rsidRPr="00276E9B" w:rsidRDefault="001C1452" w:rsidP="00072F1C">
            <w:pPr>
              <w:pStyle w:val="TAC"/>
            </w:pPr>
            <w:r w:rsidRPr="00276E9B">
              <w:t>-</w:t>
            </w:r>
          </w:p>
        </w:tc>
      </w:tr>
      <w:tr w:rsidR="001C1452" w:rsidRPr="00276E9B" w14:paraId="18C623A5" w14:textId="77777777" w:rsidTr="002B6B3B">
        <w:tc>
          <w:tcPr>
            <w:tcW w:w="672" w:type="dxa"/>
            <w:shd w:val="clear" w:color="auto" w:fill="auto"/>
          </w:tcPr>
          <w:p w14:paraId="28C0C683" w14:textId="77777777" w:rsidR="001C1452" w:rsidRPr="00276E9B" w:rsidRDefault="001C1452" w:rsidP="00072F1C">
            <w:pPr>
              <w:pStyle w:val="TAC"/>
              <w:rPr>
                <w:rFonts w:eastAsia="SimSun"/>
                <w:lang w:eastAsia="zh-CN"/>
              </w:rPr>
            </w:pPr>
            <w:r w:rsidRPr="00276E9B">
              <w:rPr>
                <w:rFonts w:eastAsia="SimSun"/>
                <w:lang w:eastAsia="zh-CN"/>
              </w:rPr>
              <w:t>5</w:t>
            </w:r>
          </w:p>
        </w:tc>
        <w:tc>
          <w:tcPr>
            <w:tcW w:w="3809" w:type="dxa"/>
            <w:shd w:val="clear" w:color="auto" w:fill="auto"/>
          </w:tcPr>
          <w:p w14:paraId="068C64CA" w14:textId="77777777" w:rsidR="001C1452" w:rsidRPr="00276E9B" w:rsidRDefault="001C1452" w:rsidP="00072F1C">
            <w:pPr>
              <w:pStyle w:val="TAL"/>
            </w:pPr>
            <w:r w:rsidRPr="00276E9B">
              <w:t>The SS releases the RRC connection.</w:t>
            </w:r>
          </w:p>
        </w:tc>
        <w:tc>
          <w:tcPr>
            <w:tcW w:w="718" w:type="dxa"/>
            <w:shd w:val="clear" w:color="auto" w:fill="auto"/>
          </w:tcPr>
          <w:p w14:paraId="53033AA6" w14:textId="77777777" w:rsidR="001C1452" w:rsidRPr="00276E9B" w:rsidRDefault="001C1452" w:rsidP="00072F1C">
            <w:pPr>
              <w:pStyle w:val="TAC"/>
            </w:pPr>
            <w:r w:rsidRPr="00276E9B">
              <w:t>-</w:t>
            </w:r>
          </w:p>
        </w:tc>
        <w:tc>
          <w:tcPr>
            <w:tcW w:w="2975" w:type="dxa"/>
            <w:shd w:val="clear" w:color="auto" w:fill="auto"/>
          </w:tcPr>
          <w:p w14:paraId="3DEDE505" w14:textId="77777777" w:rsidR="001C1452" w:rsidRPr="00276E9B" w:rsidRDefault="001C1452" w:rsidP="00072F1C">
            <w:pPr>
              <w:pStyle w:val="TAL"/>
            </w:pPr>
            <w:r w:rsidRPr="00276E9B">
              <w:t>-</w:t>
            </w:r>
          </w:p>
        </w:tc>
        <w:tc>
          <w:tcPr>
            <w:tcW w:w="577" w:type="dxa"/>
            <w:shd w:val="clear" w:color="auto" w:fill="auto"/>
          </w:tcPr>
          <w:p w14:paraId="6A77CE2D" w14:textId="77777777" w:rsidR="001C1452" w:rsidRPr="00276E9B" w:rsidRDefault="001C1452" w:rsidP="00072F1C">
            <w:pPr>
              <w:pStyle w:val="TAC"/>
            </w:pPr>
            <w:r w:rsidRPr="00276E9B">
              <w:t>-</w:t>
            </w:r>
          </w:p>
        </w:tc>
        <w:tc>
          <w:tcPr>
            <w:tcW w:w="992" w:type="dxa"/>
            <w:shd w:val="clear" w:color="auto" w:fill="auto"/>
          </w:tcPr>
          <w:p w14:paraId="112D7AA1" w14:textId="77777777" w:rsidR="001C1452" w:rsidRPr="00276E9B" w:rsidRDefault="001C1452" w:rsidP="00072F1C">
            <w:pPr>
              <w:pStyle w:val="TAC"/>
            </w:pPr>
            <w:r w:rsidRPr="00276E9B">
              <w:t>-</w:t>
            </w:r>
          </w:p>
        </w:tc>
      </w:tr>
      <w:tr w:rsidR="001C1452" w:rsidRPr="00276E9B" w14:paraId="7B82930C" w14:textId="77777777" w:rsidTr="002B6B3B">
        <w:trPr>
          <w:trHeight w:val="585"/>
        </w:trPr>
        <w:tc>
          <w:tcPr>
            <w:tcW w:w="672" w:type="dxa"/>
            <w:shd w:val="clear" w:color="auto" w:fill="auto"/>
          </w:tcPr>
          <w:p w14:paraId="04522A6A" w14:textId="77777777" w:rsidR="001C1452" w:rsidRPr="00276E9B" w:rsidRDefault="001C1452" w:rsidP="00072F1C">
            <w:pPr>
              <w:pStyle w:val="TAC"/>
              <w:rPr>
                <w:rFonts w:eastAsia="SimSun"/>
                <w:lang w:eastAsia="zh-CN"/>
              </w:rPr>
            </w:pPr>
            <w:r w:rsidRPr="00276E9B">
              <w:rPr>
                <w:rFonts w:eastAsia="SimSun"/>
                <w:lang w:eastAsia="zh-CN"/>
              </w:rPr>
              <w:t>6</w:t>
            </w:r>
          </w:p>
        </w:tc>
        <w:tc>
          <w:tcPr>
            <w:tcW w:w="3809" w:type="dxa"/>
            <w:shd w:val="clear" w:color="auto" w:fill="auto"/>
          </w:tcPr>
          <w:p w14:paraId="5F31E432" w14:textId="77777777" w:rsidR="001C1452" w:rsidRPr="00276E9B" w:rsidRDefault="001C1452" w:rsidP="00072F1C">
            <w:pPr>
              <w:pStyle w:val="TAL"/>
              <w:rPr>
                <w:lang w:eastAsia="zh-CN"/>
              </w:rPr>
            </w:pPr>
            <w:r w:rsidRPr="00276E9B">
              <w:t>Check: When the timer T34</w:t>
            </w:r>
            <w:r w:rsidRPr="00276E9B">
              <w:rPr>
                <w:lang w:eastAsia="zh-CN"/>
              </w:rPr>
              <w:t>0</w:t>
            </w:r>
            <w:r w:rsidRPr="00276E9B">
              <w:t>2 expires does the UE re-transmit TRACKING AREA UPDATE REQUEST message</w:t>
            </w:r>
            <w:r w:rsidRPr="00276E9B">
              <w:rPr>
                <w:lang w:eastAsia="zh-CN"/>
              </w:rPr>
              <w:t xml:space="preserve"> on Ncell 50?</w:t>
            </w:r>
          </w:p>
        </w:tc>
        <w:tc>
          <w:tcPr>
            <w:tcW w:w="718" w:type="dxa"/>
            <w:shd w:val="clear" w:color="auto" w:fill="auto"/>
          </w:tcPr>
          <w:p w14:paraId="180C3B24" w14:textId="77777777" w:rsidR="001C1452" w:rsidRPr="00276E9B" w:rsidRDefault="001C1452" w:rsidP="00072F1C">
            <w:pPr>
              <w:pStyle w:val="TAC"/>
            </w:pPr>
            <w:r w:rsidRPr="00276E9B">
              <w:t>--&gt;</w:t>
            </w:r>
          </w:p>
        </w:tc>
        <w:tc>
          <w:tcPr>
            <w:tcW w:w="2975" w:type="dxa"/>
            <w:shd w:val="clear" w:color="auto" w:fill="auto"/>
          </w:tcPr>
          <w:p w14:paraId="284599EA" w14:textId="77777777" w:rsidR="001C1452" w:rsidRPr="00276E9B" w:rsidRDefault="001C1452" w:rsidP="00072F1C">
            <w:pPr>
              <w:pStyle w:val="TAL"/>
            </w:pPr>
            <w:r w:rsidRPr="00276E9B">
              <w:t>TRACKING AREA UPDATE REQUEST</w:t>
            </w:r>
          </w:p>
        </w:tc>
        <w:tc>
          <w:tcPr>
            <w:tcW w:w="577" w:type="dxa"/>
            <w:shd w:val="clear" w:color="auto" w:fill="auto"/>
          </w:tcPr>
          <w:p w14:paraId="112E6493" w14:textId="77777777" w:rsidR="001C1452" w:rsidRPr="00276E9B" w:rsidRDefault="001C1452" w:rsidP="00072F1C">
            <w:pPr>
              <w:pStyle w:val="TAC"/>
            </w:pPr>
            <w:r w:rsidRPr="00276E9B">
              <w:t>1</w:t>
            </w:r>
          </w:p>
        </w:tc>
        <w:tc>
          <w:tcPr>
            <w:tcW w:w="992" w:type="dxa"/>
            <w:shd w:val="clear" w:color="auto" w:fill="auto"/>
          </w:tcPr>
          <w:p w14:paraId="3BD52894" w14:textId="77777777" w:rsidR="001C1452" w:rsidRPr="00276E9B" w:rsidRDefault="001C1452" w:rsidP="00072F1C">
            <w:pPr>
              <w:pStyle w:val="TAC"/>
            </w:pPr>
            <w:r w:rsidRPr="00276E9B">
              <w:t>P</w:t>
            </w:r>
          </w:p>
        </w:tc>
      </w:tr>
      <w:bookmarkEnd w:id="530"/>
      <w:tr w:rsidR="001C1452" w:rsidRPr="00276E9B" w14:paraId="51912658" w14:textId="77777777" w:rsidTr="002B6B3B">
        <w:trPr>
          <w:trHeight w:val="219"/>
        </w:trPr>
        <w:tc>
          <w:tcPr>
            <w:tcW w:w="672" w:type="dxa"/>
            <w:shd w:val="clear" w:color="auto" w:fill="auto"/>
          </w:tcPr>
          <w:p w14:paraId="5B503908" w14:textId="77777777" w:rsidR="001C1452" w:rsidRPr="00276E9B" w:rsidRDefault="001C1452" w:rsidP="00072F1C">
            <w:pPr>
              <w:pStyle w:val="TAC"/>
              <w:rPr>
                <w:rFonts w:eastAsia="SimSun"/>
                <w:lang w:eastAsia="zh-CN"/>
              </w:rPr>
            </w:pPr>
            <w:r w:rsidRPr="00276E9B">
              <w:rPr>
                <w:rFonts w:eastAsia="SimSun"/>
                <w:lang w:eastAsia="zh-CN"/>
              </w:rPr>
              <w:t>7</w:t>
            </w:r>
          </w:p>
        </w:tc>
        <w:tc>
          <w:tcPr>
            <w:tcW w:w="3809" w:type="dxa"/>
            <w:shd w:val="clear" w:color="auto" w:fill="auto"/>
          </w:tcPr>
          <w:p w14:paraId="2FA8C38B" w14:textId="77777777" w:rsidR="001C1452" w:rsidRPr="00276E9B" w:rsidRDefault="001C1452" w:rsidP="00072F1C">
            <w:pPr>
              <w:pStyle w:val="TAL"/>
            </w:pPr>
            <w:r w:rsidRPr="00276E9B">
              <w:t>The SS transmits a TRACKING AREA UPDATE ACCEPT message.</w:t>
            </w:r>
          </w:p>
        </w:tc>
        <w:tc>
          <w:tcPr>
            <w:tcW w:w="718" w:type="dxa"/>
            <w:shd w:val="clear" w:color="auto" w:fill="auto"/>
          </w:tcPr>
          <w:p w14:paraId="78628AF4" w14:textId="77777777" w:rsidR="001C1452" w:rsidRPr="00276E9B" w:rsidRDefault="001C1452" w:rsidP="00072F1C">
            <w:pPr>
              <w:pStyle w:val="TAC"/>
            </w:pPr>
            <w:r w:rsidRPr="00276E9B">
              <w:t>&lt;--</w:t>
            </w:r>
          </w:p>
        </w:tc>
        <w:tc>
          <w:tcPr>
            <w:tcW w:w="2975" w:type="dxa"/>
            <w:shd w:val="clear" w:color="auto" w:fill="auto"/>
          </w:tcPr>
          <w:p w14:paraId="77799C36" w14:textId="77777777" w:rsidR="001C1452" w:rsidRPr="00276E9B" w:rsidRDefault="001C1452" w:rsidP="00072F1C">
            <w:pPr>
              <w:pStyle w:val="TAL"/>
            </w:pPr>
            <w:r w:rsidRPr="00276E9B">
              <w:t>TRACKING AREA UPDATE ACCEPT</w:t>
            </w:r>
          </w:p>
        </w:tc>
        <w:tc>
          <w:tcPr>
            <w:tcW w:w="577" w:type="dxa"/>
            <w:shd w:val="clear" w:color="auto" w:fill="auto"/>
          </w:tcPr>
          <w:p w14:paraId="0F6AC146" w14:textId="77777777" w:rsidR="001C1452" w:rsidRPr="00276E9B" w:rsidRDefault="001C1452" w:rsidP="00072F1C">
            <w:pPr>
              <w:pStyle w:val="TAC"/>
            </w:pPr>
            <w:r w:rsidRPr="00276E9B">
              <w:t>-</w:t>
            </w:r>
          </w:p>
        </w:tc>
        <w:tc>
          <w:tcPr>
            <w:tcW w:w="992" w:type="dxa"/>
            <w:shd w:val="clear" w:color="auto" w:fill="auto"/>
          </w:tcPr>
          <w:p w14:paraId="0D856570" w14:textId="77777777" w:rsidR="001C1452" w:rsidRPr="00276E9B" w:rsidRDefault="001C1452" w:rsidP="00072F1C">
            <w:pPr>
              <w:pStyle w:val="TAC"/>
            </w:pPr>
            <w:r w:rsidRPr="00276E9B">
              <w:t>-</w:t>
            </w:r>
          </w:p>
        </w:tc>
      </w:tr>
      <w:tr w:rsidR="001C1452" w:rsidRPr="00276E9B" w14:paraId="78393FB7" w14:textId="77777777" w:rsidTr="002B6B3B">
        <w:tc>
          <w:tcPr>
            <w:tcW w:w="672" w:type="dxa"/>
            <w:shd w:val="clear" w:color="auto" w:fill="auto"/>
          </w:tcPr>
          <w:p w14:paraId="4878E1B3" w14:textId="77777777" w:rsidR="001C1452" w:rsidRPr="00276E9B" w:rsidRDefault="001C1452" w:rsidP="00072F1C">
            <w:pPr>
              <w:pStyle w:val="TAC"/>
              <w:rPr>
                <w:rFonts w:eastAsia="SimSun"/>
                <w:lang w:eastAsia="zh-CN"/>
              </w:rPr>
            </w:pPr>
            <w:r w:rsidRPr="00276E9B">
              <w:rPr>
                <w:rFonts w:eastAsia="SimSun"/>
                <w:lang w:eastAsia="zh-CN"/>
              </w:rPr>
              <w:t>8</w:t>
            </w:r>
          </w:p>
        </w:tc>
        <w:tc>
          <w:tcPr>
            <w:tcW w:w="3809" w:type="dxa"/>
            <w:shd w:val="clear" w:color="auto" w:fill="auto"/>
          </w:tcPr>
          <w:p w14:paraId="607760CC" w14:textId="77777777" w:rsidR="001C1452" w:rsidRPr="00276E9B" w:rsidRDefault="001C1452" w:rsidP="00072F1C">
            <w:pPr>
              <w:pStyle w:val="TAL"/>
              <w:rPr>
                <w:lang w:eastAsia="zh-CN"/>
              </w:rPr>
            </w:pPr>
            <w:r w:rsidRPr="00276E9B">
              <w:t>The UE transmits a TRACKING AREA UPDATE COMPLETE message</w:t>
            </w:r>
            <w:r w:rsidRPr="00276E9B">
              <w:rPr>
                <w:lang w:eastAsia="zh-CN"/>
              </w:rPr>
              <w:t>.</w:t>
            </w:r>
          </w:p>
        </w:tc>
        <w:tc>
          <w:tcPr>
            <w:tcW w:w="718" w:type="dxa"/>
            <w:shd w:val="clear" w:color="auto" w:fill="auto"/>
          </w:tcPr>
          <w:p w14:paraId="5EC96AF8" w14:textId="77777777" w:rsidR="001C1452" w:rsidRPr="00276E9B" w:rsidRDefault="001C1452" w:rsidP="00072F1C">
            <w:pPr>
              <w:pStyle w:val="TAC"/>
            </w:pPr>
            <w:r w:rsidRPr="00276E9B">
              <w:t>--&gt;</w:t>
            </w:r>
          </w:p>
        </w:tc>
        <w:tc>
          <w:tcPr>
            <w:tcW w:w="2975" w:type="dxa"/>
            <w:shd w:val="clear" w:color="auto" w:fill="auto"/>
          </w:tcPr>
          <w:p w14:paraId="70198568" w14:textId="77777777" w:rsidR="001C1452" w:rsidRPr="00276E9B" w:rsidRDefault="001C1452" w:rsidP="00072F1C">
            <w:pPr>
              <w:pStyle w:val="TAL"/>
            </w:pPr>
            <w:r w:rsidRPr="00276E9B">
              <w:t>TRACKING AREA UPDATE COMPLETE</w:t>
            </w:r>
          </w:p>
        </w:tc>
        <w:tc>
          <w:tcPr>
            <w:tcW w:w="577" w:type="dxa"/>
            <w:shd w:val="clear" w:color="auto" w:fill="auto"/>
          </w:tcPr>
          <w:p w14:paraId="1E1FD467" w14:textId="77777777" w:rsidR="001C1452" w:rsidRPr="00276E9B" w:rsidRDefault="001C1452" w:rsidP="00072F1C">
            <w:pPr>
              <w:pStyle w:val="TAC"/>
            </w:pPr>
            <w:r w:rsidRPr="00276E9B">
              <w:t>-</w:t>
            </w:r>
          </w:p>
        </w:tc>
        <w:tc>
          <w:tcPr>
            <w:tcW w:w="992" w:type="dxa"/>
            <w:shd w:val="clear" w:color="auto" w:fill="auto"/>
          </w:tcPr>
          <w:p w14:paraId="4624435E" w14:textId="77777777" w:rsidR="001C1452" w:rsidRPr="00276E9B" w:rsidRDefault="001C1452" w:rsidP="00072F1C">
            <w:pPr>
              <w:pStyle w:val="TAC"/>
            </w:pPr>
            <w:r w:rsidRPr="00276E9B">
              <w:t>-</w:t>
            </w:r>
          </w:p>
        </w:tc>
      </w:tr>
      <w:tr w:rsidR="001C1452" w:rsidRPr="00276E9B" w14:paraId="3E80D087" w14:textId="77777777" w:rsidTr="002B6B3B">
        <w:tc>
          <w:tcPr>
            <w:tcW w:w="672" w:type="dxa"/>
            <w:shd w:val="clear" w:color="auto" w:fill="auto"/>
          </w:tcPr>
          <w:p w14:paraId="474E5620" w14:textId="77777777" w:rsidR="001C1452" w:rsidRPr="00276E9B" w:rsidRDefault="001C1452" w:rsidP="00072F1C">
            <w:pPr>
              <w:pStyle w:val="TAC"/>
              <w:rPr>
                <w:rFonts w:eastAsia="SimSun"/>
                <w:lang w:eastAsia="zh-CN"/>
              </w:rPr>
            </w:pPr>
            <w:r w:rsidRPr="00276E9B">
              <w:rPr>
                <w:rFonts w:eastAsia="SimSun"/>
                <w:lang w:eastAsia="zh-CN"/>
              </w:rPr>
              <w:t>9</w:t>
            </w:r>
          </w:p>
        </w:tc>
        <w:tc>
          <w:tcPr>
            <w:tcW w:w="3809" w:type="dxa"/>
            <w:shd w:val="clear" w:color="auto" w:fill="auto"/>
          </w:tcPr>
          <w:p w14:paraId="234AF333" w14:textId="77777777" w:rsidR="001C1452" w:rsidRPr="00276E9B" w:rsidRDefault="001C1452" w:rsidP="00072F1C">
            <w:pPr>
              <w:pStyle w:val="TAL"/>
            </w:pPr>
            <w:r w:rsidRPr="00276E9B">
              <w:t>The SS releases the RRC connection.</w:t>
            </w:r>
          </w:p>
        </w:tc>
        <w:tc>
          <w:tcPr>
            <w:tcW w:w="718" w:type="dxa"/>
            <w:shd w:val="clear" w:color="auto" w:fill="auto"/>
          </w:tcPr>
          <w:p w14:paraId="0D60C2BF" w14:textId="77777777" w:rsidR="001C1452" w:rsidRPr="00276E9B" w:rsidRDefault="001C1452" w:rsidP="00072F1C">
            <w:pPr>
              <w:pStyle w:val="TAC"/>
            </w:pPr>
            <w:r w:rsidRPr="00276E9B">
              <w:t>-</w:t>
            </w:r>
          </w:p>
        </w:tc>
        <w:tc>
          <w:tcPr>
            <w:tcW w:w="2975" w:type="dxa"/>
            <w:shd w:val="clear" w:color="auto" w:fill="auto"/>
          </w:tcPr>
          <w:p w14:paraId="541BDD59" w14:textId="77777777" w:rsidR="001C1452" w:rsidRPr="00276E9B" w:rsidRDefault="001C1452" w:rsidP="00072F1C">
            <w:pPr>
              <w:pStyle w:val="TAL"/>
            </w:pPr>
            <w:r w:rsidRPr="00276E9B">
              <w:t>-</w:t>
            </w:r>
          </w:p>
        </w:tc>
        <w:tc>
          <w:tcPr>
            <w:tcW w:w="577" w:type="dxa"/>
            <w:shd w:val="clear" w:color="auto" w:fill="auto"/>
          </w:tcPr>
          <w:p w14:paraId="4C076F81" w14:textId="77777777" w:rsidR="001C1452" w:rsidRPr="00276E9B" w:rsidRDefault="001C1452" w:rsidP="00072F1C">
            <w:pPr>
              <w:pStyle w:val="TAC"/>
            </w:pPr>
            <w:r w:rsidRPr="00276E9B">
              <w:t>-</w:t>
            </w:r>
          </w:p>
        </w:tc>
        <w:tc>
          <w:tcPr>
            <w:tcW w:w="992" w:type="dxa"/>
            <w:shd w:val="clear" w:color="auto" w:fill="auto"/>
          </w:tcPr>
          <w:p w14:paraId="544D8F57" w14:textId="77777777" w:rsidR="001C1452" w:rsidRPr="00276E9B" w:rsidRDefault="001C1452" w:rsidP="00072F1C">
            <w:pPr>
              <w:pStyle w:val="TAC"/>
            </w:pPr>
            <w:r w:rsidRPr="00276E9B">
              <w:t>-</w:t>
            </w:r>
          </w:p>
        </w:tc>
      </w:tr>
      <w:tr w:rsidR="001C1452" w:rsidRPr="00276E9B" w14:paraId="1B1A4493"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6ECC8F4D" w14:textId="77777777" w:rsidR="001C1452" w:rsidRPr="00276E9B" w:rsidRDefault="001C1452" w:rsidP="00072F1C">
            <w:pPr>
              <w:pStyle w:val="TAC"/>
              <w:rPr>
                <w:rFonts w:eastAsia="SimSun"/>
                <w:lang w:eastAsia="zh-CN"/>
              </w:rPr>
            </w:pPr>
            <w:r w:rsidRPr="00276E9B">
              <w:rPr>
                <w:rFonts w:eastAsia="SimSun"/>
                <w:lang w:eastAsia="zh-CN"/>
              </w:rPr>
              <w:t>10</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38A26905" w14:textId="77777777" w:rsidR="001C1452" w:rsidRPr="00276E9B" w:rsidRDefault="001C1452" w:rsidP="00072F1C">
            <w:pPr>
              <w:pStyle w:val="TAL"/>
            </w:pPr>
            <w:r w:rsidRPr="00276E9B">
              <w:t>The SS waits for T3412 to elapse.</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49A3BBF5"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96E895C" w14:textId="77777777" w:rsidR="001C1452" w:rsidRPr="00276E9B" w:rsidRDefault="001C1452" w:rsidP="00072F1C">
            <w:pPr>
              <w:pStyle w:val="TAL"/>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109862B8"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10FED95" w14:textId="77777777" w:rsidR="001C1452" w:rsidRPr="00276E9B" w:rsidRDefault="001C1452" w:rsidP="00072F1C">
            <w:pPr>
              <w:pStyle w:val="TAC"/>
            </w:pPr>
            <w:r w:rsidRPr="00276E9B">
              <w:t>-</w:t>
            </w:r>
          </w:p>
        </w:tc>
      </w:tr>
      <w:tr w:rsidR="001C1452" w:rsidRPr="00276E9B" w14:paraId="0108EA37"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59C56DE7" w14:textId="77777777" w:rsidR="001C1452" w:rsidRPr="00276E9B" w:rsidRDefault="001C1452" w:rsidP="00072F1C">
            <w:pPr>
              <w:pStyle w:val="TAC"/>
              <w:rPr>
                <w:rFonts w:eastAsia="SimSun"/>
                <w:lang w:eastAsia="zh-CN"/>
              </w:rPr>
            </w:pPr>
            <w:r w:rsidRPr="00276E9B">
              <w:rPr>
                <w:rFonts w:eastAsia="SimSun"/>
                <w:lang w:eastAsia="zh-CN"/>
              </w:rPr>
              <w:t>11</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06162118" w14:textId="77777777" w:rsidR="001C1452" w:rsidRPr="00276E9B" w:rsidRDefault="001C1452" w:rsidP="00072F1C">
            <w:pPr>
              <w:pStyle w:val="TAL"/>
            </w:pPr>
            <w:r w:rsidRPr="00276E9B">
              <w:t>The UE transmits a TRACKING AREA UPDATE REQUEST on Ncell 50.</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1A0057F5"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A3B1B5D" w14:textId="77777777" w:rsidR="001C1452" w:rsidRPr="00276E9B" w:rsidRDefault="001C1452" w:rsidP="00072F1C">
            <w:pPr>
              <w:pStyle w:val="TAL"/>
            </w:pPr>
            <w:r w:rsidRPr="00276E9B">
              <w:t>TRACKING AREA UPDATE REQUES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68956B97"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74D7186" w14:textId="77777777" w:rsidR="001C1452" w:rsidRPr="00276E9B" w:rsidRDefault="001C1452" w:rsidP="00072F1C">
            <w:pPr>
              <w:pStyle w:val="TAC"/>
            </w:pPr>
            <w:r w:rsidRPr="00276E9B">
              <w:t>-</w:t>
            </w:r>
          </w:p>
        </w:tc>
      </w:tr>
      <w:tr w:rsidR="001C1452" w:rsidRPr="00276E9B" w14:paraId="6E0CF26C"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4E0DECDD" w14:textId="77777777" w:rsidR="001C1452" w:rsidRPr="00276E9B" w:rsidRDefault="001C1452" w:rsidP="00072F1C">
            <w:pPr>
              <w:pStyle w:val="TAC"/>
              <w:rPr>
                <w:rFonts w:eastAsia="SimSun"/>
                <w:lang w:eastAsia="zh-CN"/>
              </w:rPr>
            </w:pPr>
            <w:r w:rsidRPr="00276E9B">
              <w:t>1</w:t>
            </w:r>
            <w:r w:rsidRPr="00276E9B">
              <w:rPr>
                <w:rFonts w:eastAsia="SimSun"/>
                <w:lang w:eastAsia="zh-CN"/>
              </w:rPr>
              <w:t>2</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0744AC90" w14:textId="77777777" w:rsidR="001C1452" w:rsidRPr="00276E9B" w:rsidRDefault="001C1452" w:rsidP="00072F1C">
            <w:pPr>
              <w:pStyle w:val="TAL"/>
            </w:pPr>
            <w:r w:rsidRPr="00276E9B">
              <w:t xml:space="preserve">The SS transmits a TRACKING AREA UPDATE REJECT message with EMM cause  </w:t>
            </w:r>
            <w:r w:rsidRPr="00276E9B">
              <w:rPr>
                <w:lang w:eastAsia="zh-CN"/>
              </w:rPr>
              <w:t xml:space="preserve"> </w:t>
            </w:r>
            <w:r w:rsidRPr="00276E9B">
              <w:rPr>
                <w:bCs/>
                <w:lang w:eastAsia="zh-CN"/>
              </w:rPr>
              <w:t>#96</w:t>
            </w:r>
            <w:r w:rsidRPr="00276E9B">
              <w:rPr>
                <w:bCs/>
              </w:rPr>
              <w:t>" invalid mandatory information"</w:t>
            </w:r>
            <w:r w:rsidRPr="00276E9B">
              <w:rPr>
                <w:bCs/>
                <w:lang w:eastAsia="zh-CN"/>
              </w:rPr>
              <w:t xml:space="preserve"> </w:t>
            </w:r>
            <w:r w:rsidRPr="00276E9B">
              <w:t>as specified. (Note</w:t>
            </w:r>
            <w:r w:rsidRPr="00276E9B">
              <w:rPr>
                <w:rFonts w:eastAsia="SimSun"/>
                <w:lang w:eastAsia="zh-CN"/>
              </w:rPr>
              <w:t xml:space="preserve"> 1</w:t>
            </w:r>
            <w:r w:rsidRPr="00276E9B">
              <w:t>)</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709CB9D2" w14:textId="77777777" w:rsidR="001C1452" w:rsidRPr="00276E9B" w:rsidRDefault="001C1452" w:rsidP="00072F1C">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47919F41" w14:textId="77777777" w:rsidR="001C1452" w:rsidRPr="00276E9B" w:rsidRDefault="001C1452" w:rsidP="00072F1C">
            <w:pPr>
              <w:pStyle w:val="TAL"/>
            </w:pPr>
            <w:r w:rsidRPr="00276E9B">
              <w:t>TRACKING AREA UPDATE REJEC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38976518"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30E1373" w14:textId="77777777" w:rsidR="001C1452" w:rsidRPr="00276E9B" w:rsidRDefault="001C1452" w:rsidP="00072F1C">
            <w:pPr>
              <w:pStyle w:val="TAC"/>
            </w:pPr>
            <w:r w:rsidRPr="00276E9B">
              <w:t>-</w:t>
            </w:r>
          </w:p>
        </w:tc>
      </w:tr>
      <w:tr w:rsidR="001C1452" w:rsidRPr="00276E9B" w14:paraId="24F27EE4"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01BD1CAA" w14:textId="77777777" w:rsidR="001C1452" w:rsidRPr="00276E9B" w:rsidRDefault="001C1452" w:rsidP="00072F1C">
            <w:pPr>
              <w:pStyle w:val="TAC"/>
              <w:rPr>
                <w:rFonts w:eastAsia="SimSun"/>
                <w:lang w:eastAsia="zh-CN"/>
              </w:rPr>
            </w:pPr>
            <w:bookmarkStart w:id="533" w:name="_Hlk237266733"/>
            <w:r w:rsidRPr="00276E9B">
              <w:t>1</w:t>
            </w:r>
            <w:r w:rsidRPr="00276E9B">
              <w:rPr>
                <w:rFonts w:eastAsia="SimSun"/>
                <w:lang w:eastAsia="zh-CN"/>
              </w:rPr>
              <w:t>3</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4F0149F3" w14:textId="77777777" w:rsidR="001C1452" w:rsidRPr="00276E9B" w:rsidRDefault="001C1452" w:rsidP="00072F1C">
            <w:pPr>
              <w:pStyle w:val="TAL"/>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7F7EBEDA"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C6C9E4B" w14:textId="77777777" w:rsidR="001C1452" w:rsidRPr="00276E9B" w:rsidRDefault="001C1452" w:rsidP="00072F1C">
            <w:pPr>
              <w:pStyle w:val="TAL"/>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2E0168B5"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71AA9D8" w14:textId="77777777" w:rsidR="001C1452" w:rsidRPr="00276E9B" w:rsidRDefault="001C1452" w:rsidP="00072F1C">
            <w:pPr>
              <w:pStyle w:val="TAC"/>
            </w:pPr>
            <w:r w:rsidRPr="00276E9B">
              <w:t>-</w:t>
            </w:r>
          </w:p>
        </w:tc>
      </w:tr>
      <w:bookmarkEnd w:id="533"/>
      <w:tr w:rsidR="001C1452" w:rsidRPr="00276E9B" w14:paraId="0A9ED784" w14:textId="77777777" w:rsidTr="002B6B3B">
        <w:trPr>
          <w:trHeight w:val="645"/>
        </w:trPr>
        <w:tc>
          <w:tcPr>
            <w:tcW w:w="672" w:type="dxa"/>
            <w:tcBorders>
              <w:top w:val="single" w:sz="4" w:space="0" w:color="auto"/>
              <w:left w:val="single" w:sz="4" w:space="0" w:color="auto"/>
              <w:bottom w:val="single" w:sz="4" w:space="0" w:color="auto"/>
              <w:right w:val="single" w:sz="4" w:space="0" w:color="auto"/>
            </w:tcBorders>
            <w:shd w:val="clear" w:color="auto" w:fill="auto"/>
          </w:tcPr>
          <w:p w14:paraId="05FAA5E2" w14:textId="77777777" w:rsidR="001C1452" w:rsidRPr="00276E9B" w:rsidRDefault="001C1452" w:rsidP="00072F1C">
            <w:pPr>
              <w:pStyle w:val="TAC"/>
              <w:rPr>
                <w:rFonts w:eastAsia="SimSun"/>
                <w:lang w:eastAsia="zh-CN"/>
              </w:rPr>
            </w:pPr>
            <w:r w:rsidRPr="00276E9B">
              <w:t>1</w:t>
            </w:r>
            <w:r w:rsidRPr="00276E9B">
              <w:rPr>
                <w:rFonts w:eastAsia="SimSun"/>
                <w:lang w:eastAsia="zh-CN"/>
              </w:rPr>
              <w:t>4</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7BBA734A" w14:textId="77777777" w:rsidR="001C1452" w:rsidRPr="00276E9B" w:rsidRDefault="001C1452" w:rsidP="00072F1C">
            <w:pPr>
              <w:pStyle w:val="TAL"/>
            </w:pPr>
            <w:r w:rsidRPr="00276E9B">
              <w:t>Check: When the timer T34</w:t>
            </w:r>
            <w:r w:rsidRPr="00276E9B">
              <w:rPr>
                <w:lang w:eastAsia="zh-CN"/>
              </w:rPr>
              <w:t>0</w:t>
            </w:r>
            <w:r w:rsidRPr="00276E9B">
              <w:t>2 expires does the UE re-transmit TRACKING AREA UPDATE REQUEST message</w:t>
            </w:r>
            <w:r w:rsidRPr="00276E9B">
              <w:rPr>
                <w:lang w:eastAsia="zh-CN"/>
              </w:rPr>
              <w:t xml:space="preserve"> on Ncell 50?</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3AE5D3D2"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DFBF589" w14:textId="77777777" w:rsidR="001C1452" w:rsidRPr="00276E9B" w:rsidRDefault="001C1452" w:rsidP="00072F1C">
            <w:pPr>
              <w:pStyle w:val="TAL"/>
            </w:pPr>
            <w:r w:rsidRPr="00276E9B">
              <w:t>TRACKING AREA UPDATE REQUES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66073EDE" w14:textId="77777777" w:rsidR="001C1452" w:rsidRPr="00276E9B" w:rsidRDefault="001C1452" w:rsidP="00072F1C">
            <w:pPr>
              <w:pStyle w:val="TAC"/>
            </w:pPr>
            <w:r w:rsidRPr="00276E9B">
              <w:t>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F03AA08" w14:textId="77777777" w:rsidR="001C1452" w:rsidRPr="00276E9B" w:rsidRDefault="001C1452" w:rsidP="00072F1C">
            <w:pPr>
              <w:pStyle w:val="TAC"/>
            </w:pPr>
            <w:r w:rsidRPr="00276E9B">
              <w:t>P</w:t>
            </w:r>
          </w:p>
        </w:tc>
      </w:tr>
      <w:tr w:rsidR="001C1452" w:rsidRPr="00276E9B" w14:paraId="7F6E1C39" w14:textId="77777777" w:rsidTr="002B6B3B">
        <w:trPr>
          <w:trHeight w:val="210"/>
        </w:trPr>
        <w:tc>
          <w:tcPr>
            <w:tcW w:w="672" w:type="dxa"/>
            <w:tcBorders>
              <w:top w:val="single" w:sz="4" w:space="0" w:color="auto"/>
              <w:left w:val="single" w:sz="4" w:space="0" w:color="auto"/>
              <w:bottom w:val="single" w:sz="4" w:space="0" w:color="auto"/>
              <w:right w:val="single" w:sz="4" w:space="0" w:color="auto"/>
            </w:tcBorders>
            <w:shd w:val="clear" w:color="auto" w:fill="auto"/>
          </w:tcPr>
          <w:p w14:paraId="0ABE97EE" w14:textId="77777777" w:rsidR="001C1452" w:rsidRPr="00276E9B" w:rsidRDefault="001C1452" w:rsidP="00072F1C">
            <w:pPr>
              <w:pStyle w:val="TAC"/>
              <w:rPr>
                <w:rFonts w:eastAsia="SimSun"/>
                <w:lang w:eastAsia="zh-CN"/>
              </w:rPr>
            </w:pPr>
            <w:r w:rsidRPr="00276E9B">
              <w:t>1</w:t>
            </w:r>
            <w:r w:rsidRPr="00276E9B">
              <w:rPr>
                <w:rFonts w:eastAsia="SimSun"/>
                <w:lang w:eastAsia="zh-CN"/>
              </w:rPr>
              <w:t>5</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4CD7490C" w14:textId="77777777" w:rsidR="001C1452" w:rsidRPr="00276E9B" w:rsidRDefault="001C1452" w:rsidP="00072F1C">
            <w:pPr>
              <w:pStyle w:val="TAL"/>
            </w:pPr>
            <w:r w:rsidRPr="00276E9B">
              <w:t>The SS transmits a TRACKING AREA UPDATE ACCEPT message.</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7A1A250D" w14:textId="77777777" w:rsidR="001C1452" w:rsidRPr="00276E9B" w:rsidRDefault="001C1452" w:rsidP="00072F1C">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80C5FCE" w14:textId="77777777" w:rsidR="001C1452" w:rsidRPr="00276E9B" w:rsidRDefault="001C1452" w:rsidP="00072F1C">
            <w:pPr>
              <w:pStyle w:val="TAL"/>
            </w:pPr>
            <w:r w:rsidRPr="00276E9B">
              <w:t>TRACKING AREA UPDATE ACCEP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6DC433E1"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B073AF9" w14:textId="77777777" w:rsidR="001C1452" w:rsidRPr="00276E9B" w:rsidRDefault="001C1452" w:rsidP="00072F1C">
            <w:pPr>
              <w:pStyle w:val="TAC"/>
            </w:pPr>
            <w:r w:rsidRPr="00276E9B">
              <w:t>-</w:t>
            </w:r>
          </w:p>
        </w:tc>
      </w:tr>
      <w:tr w:rsidR="001C1452" w:rsidRPr="00276E9B" w14:paraId="372DFE5E" w14:textId="77777777" w:rsidTr="002B6B3B">
        <w:trPr>
          <w:trHeight w:val="159"/>
        </w:trPr>
        <w:tc>
          <w:tcPr>
            <w:tcW w:w="672" w:type="dxa"/>
            <w:tcBorders>
              <w:top w:val="single" w:sz="4" w:space="0" w:color="auto"/>
              <w:left w:val="single" w:sz="4" w:space="0" w:color="auto"/>
              <w:bottom w:val="single" w:sz="4" w:space="0" w:color="auto"/>
              <w:right w:val="single" w:sz="4" w:space="0" w:color="auto"/>
            </w:tcBorders>
            <w:shd w:val="clear" w:color="auto" w:fill="auto"/>
          </w:tcPr>
          <w:p w14:paraId="3E3DB8A2" w14:textId="77777777" w:rsidR="001C1452" w:rsidRPr="00276E9B" w:rsidRDefault="001C1452" w:rsidP="00072F1C">
            <w:pPr>
              <w:pStyle w:val="TAC"/>
              <w:rPr>
                <w:rFonts w:eastAsia="SimSun"/>
                <w:lang w:eastAsia="zh-CN"/>
              </w:rPr>
            </w:pPr>
            <w:r w:rsidRPr="00276E9B">
              <w:t>1</w:t>
            </w:r>
            <w:r w:rsidRPr="00276E9B">
              <w:rPr>
                <w:rFonts w:eastAsia="SimSun"/>
                <w:lang w:eastAsia="zh-CN"/>
              </w:rPr>
              <w:t>6</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60E0F77D" w14:textId="77777777" w:rsidR="001C1452" w:rsidRPr="00276E9B" w:rsidRDefault="001C1452" w:rsidP="00072F1C">
            <w:pPr>
              <w:pStyle w:val="TAL"/>
              <w:rPr>
                <w:lang w:eastAsia="zh-CN"/>
              </w:rPr>
            </w:pPr>
            <w:r w:rsidRPr="00276E9B">
              <w:t>The UE transmits a TRACKING AREA UPDATE COMPLETE message</w:t>
            </w:r>
            <w:r w:rsidRPr="00276E9B">
              <w:rPr>
                <w:lang w:eastAsia="zh-CN"/>
              </w:rPr>
              <w:t>.</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3183720B"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ABADE99" w14:textId="77777777" w:rsidR="001C1452" w:rsidRPr="00276E9B" w:rsidRDefault="001C1452" w:rsidP="00072F1C">
            <w:pPr>
              <w:pStyle w:val="TAL"/>
            </w:pPr>
            <w:r w:rsidRPr="00276E9B">
              <w:t>TRACKING AREA UPDATE COMPLETE</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0DFA5BD1"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8A1184C" w14:textId="77777777" w:rsidR="001C1452" w:rsidRPr="00276E9B" w:rsidRDefault="001C1452" w:rsidP="00072F1C">
            <w:pPr>
              <w:pStyle w:val="TAC"/>
            </w:pPr>
            <w:r w:rsidRPr="00276E9B">
              <w:t>-</w:t>
            </w:r>
          </w:p>
        </w:tc>
      </w:tr>
      <w:tr w:rsidR="001C1452" w:rsidRPr="00276E9B" w14:paraId="18400E90" w14:textId="77777777" w:rsidTr="002B6B3B">
        <w:trPr>
          <w:trHeight w:val="159"/>
        </w:trPr>
        <w:tc>
          <w:tcPr>
            <w:tcW w:w="672" w:type="dxa"/>
            <w:tcBorders>
              <w:top w:val="single" w:sz="4" w:space="0" w:color="auto"/>
              <w:left w:val="single" w:sz="4" w:space="0" w:color="auto"/>
              <w:bottom w:val="single" w:sz="4" w:space="0" w:color="auto"/>
              <w:right w:val="single" w:sz="4" w:space="0" w:color="auto"/>
            </w:tcBorders>
            <w:shd w:val="clear" w:color="auto" w:fill="auto"/>
          </w:tcPr>
          <w:p w14:paraId="7A841F0E" w14:textId="77777777" w:rsidR="001C1452" w:rsidRPr="00276E9B" w:rsidRDefault="001C1452" w:rsidP="00072F1C">
            <w:pPr>
              <w:pStyle w:val="TAC"/>
              <w:rPr>
                <w:rFonts w:eastAsia="SimSun"/>
                <w:lang w:eastAsia="zh-CN"/>
              </w:rPr>
            </w:pPr>
            <w:r w:rsidRPr="00276E9B">
              <w:t>1</w:t>
            </w:r>
            <w:r w:rsidRPr="00276E9B">
              <w:rPr>
                <w:rFonts w:eastAsia="SimSun"/>
                <w:lang w:eastAsia="zh-CN"/>
              </w:rPr>
              <w:t>7</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39A86428" w14:textId="77777777" w:rsidR="001C1452" w:rsidRPr="00276E9B" w:rsidRDefault="001C1452" w:rsidP="00072F1C">
            <w:pPr>
              <w:pStyle w:val="TAL"/>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0C1726FB"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F3F137E" w14:textId="77777777" w:rsidR="001C1452" w:rsidRPr="00276E9B" w:rsidRDefault="001C1452" w:rsidP="00072F1C">
            <w:pPr>
              <w:pStyle w:val="TAL"/>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61DBBE56"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621C2EE" w14:textId="77777777" w:rsidR="001C1452" w:rsidRPr="00276E9B" w:rsidRDefault="001C1452" w:rsidP="00072F1C">
            <w:pPr>
              <w:pStyle w:val="TAC"/>
            </w:pPr>
            <w:r w:rsidRPr="00276E9B">
              <w:t>-</w:t>
            </w:r>
          </w:p>
        </w:tc>
      </w:tr>
      <w:tr w:rsidR="001C1452" w:rsidRPr="00276E9B" w14:paraId="3FB7EFB8"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6C7B6594" w14:textId="77777777" w:rsidR="001C1452" w:rsidRPr="00276E9B" w:rsidRDefault="001C1452" w:rsidP="00072F1C">
            <w:pPr>
              <w:pStyle w:val="TAC"/>
              <w:rPr>
                <w:rFonts w:eastAsia="SimSun"/>
                <w:lang w:eastAsia="zh-CN"/>
              </w:rPr>
            </w:pPr>
            <w:r w:rsidRPr="00276E9B">
              <w:t>1</w:t>
            </w:r>
            <w:r w:rsidRPr="00276E9B">
              <w:rPr>
                <w:rFonts w:eastAsia="SimSun"/>
                <w:lang w:eastAsia="zh-CN"/>
              </w:rPr>
              <w:t>8</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54F4D29B" w14:textId="77777777" w:rsidR="001C1452" w:rsidRPr="00276E9B" w:rsidRDefault="001C1452" w:rsidP="00072F1C">
            <w:pPr>
              <w:pStyle w:val="TAL"/>
            </w:pPr>
            <w:r w:rsidRPr="00276E9B">
              <w:t>The SS waits for T3412 to elapse</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4F405741"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7260355F" w14:textId="77777777" w:rsidR="001C1452" w:rsidRPr="00276E9B" w:rsidRDefault="001C1452" w:rsidP="00072F1C">
            <w:pPr>
              <w:pStyle w:val="TAL"/>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6FEC78C4"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DE1EFC3" w14:textId="77777777" w:rsidR="001C1452" w:rsidRPr="00276E9B" w:rsidRDefault="001C1452" w:rsidP="00072F1C">
            <w:pPr>
              <w:pStyle w:val="TAC"/>
            </w:pPr>
            <w:r w:rsidRPr="00276E9B">
              <w:t>-</w:t>
            </w:r>
          </w:p>
        </w:tc>
      </w:tr>
      <w:tr w:rsidR="001C1452" w:rsidRPr="00276E9B" w14:paraId="41648423"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0E74448E" w14:textId="77777777" w:rsidR="001C1452" w:rsidRPr="00276E9B" w:rsidRDefault="001C1452" w:rsidP="00072F1C">
            <w:pPr>
              <w:pStyle w:val="TAC"/>
              <w:rPr>
                <w:rFonts w:eastAsia="SimSun"/>
                <w:lang w:eastAsia="zh-CN"/>
              </w:rPr>
            </w:pPr>
            <w:r w:rsidRPr="00276E9B">
              <w:t>1</w:t>
            </w:r>
            <w:r w:rsidRPr="00276E9B">
              <w:rPr>
                <w:rFonts w:eastAsia="SimSun"/>
                <w:lang w:eastAsia="zh-CN"/>
              </w:rPr>
              <w:t>9</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1D76C5D8" w14:textId="77777777" w:rsidR="001C1452" w:rsidRPr="00276E9B" w:rsidRDefault="001C1452" w:rsidP="00072F1C">
            <w:pPr>
              <w:pStyle w:val="TAL"/>
            </w:pPr>
            <w:r w:rsidRPr="00276E9B">
              <w:t>The UE transmits a TRACKING AREA UPDATE REQUEST on Ncell 50.</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7090A32B"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77D08F32" w14:textId="77777777" w:rsidR="001C1452" w:rsidRPr="00276E9B" w:rsidRDefault="001C1452" w:rsidP="00072F1C">
            <w:pPr>
              <w:pStyle w:val="TAL"/>
            </w:pPr>
            <w:r w:rsidRPr="00276E9B">
              <w:t>TRACKING AREA UPDATE REQUES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171264A2"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7AB4AE2" w14:textId="77777777" w:rsidR="001C1452" w:rsidRPr="00276E9B" w:rsidRDefault="001C1452" w:rsidP="00072F1C">
            <w:pPr>
              <w:pStyle w:val="TAC"/>
            </w:pPr>
            <w:r w:rsidRPr="00276E9B">
              <w:t>-</w:t>
            </w:r>
          </w:p>
        </w:tc>
      </w:tr>
      <w:tr w:rsidR="001C1452" w:rsidRPr="00276E9B" w14:paraId="01609C8E"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482E09DB" w14:textId="77777777" w:rsidR="001C1452" w:rsidRPr="00276E9B" w:rsidRDefault="001C1452" w:rsidP="00072F1C">
            <w:pPr>
              <w:pStyle w:val="TAC"/>
              <w:rPr>
                <w:rFonts w:eastAsia="SimSun"/>
                <w:lang w:eastAsia="zh-CN"/>
              </w:rPr>
            </w:pPr>
            <w:r w:rsidRPr="00276E9B">
              <w:rPr>
                <w:rFonts w:eastAsia="SimSun"/>
                <w:lang w:eastAsia="zh-CN"/>
              </w:rPr>
              <w:t>20</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293CF9EA" w14:textId="77777777" w:rsidR="001C1452" w:rsidRPr="00276E9B" w:rsidRDefault="001C1452" w:rsidP="00E94C6E">
            <w:pPr>
              <w:pStyle w:val="TAL"/>
            </w:pPr>
            <w:r w:rsidRPr="00276E9B">
              <w:t xml:space="preserve">The SS transmits a TRACKING AREA UPDATE REJECT message with EMM cause </w:t>
            </w:r>
            <w:r w:rsidRPr="00276E9B">
              <w:rPr>
                <w:bCs/>
                <w:lang w:eastAsia="zh-CN"/>
              </w:rPr>
              <w:t>#97</w:t>
            </w:r>
            <w:r w:rsidRPr="00276E9B">
              <w:rPr>
                <w:bCs/>
              </w:rPr>
              <w:t>"message type non-existent or not implemented"</w:t>
            </w:r>
            <w:r w:rsidRPr="00276E9B">
              <w:t>. (Note</w:t>
            </w:r>
            <w:r w:rsidRPr="00276E9B">
              <w:rPr>
                <w:rFonts w:eastAsia="SimSun"/>
                <w:lang w:eastAsia="zh-CN"/>
              </w:rPr>
              <w:t xml:space="preserve"> 1</w:t>
            </w:r>
            <w:r w:rsidRPr="00276E9B">
              <w:t>)</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234C5A4E" w14:textId="77777777" w:rsidR="001C1452" w:rsidRPr="00276E9B" w:rsidRDefault="001C1452" w:rsidP="00072F1C">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43312313" w14:textId="77777777" w:rsidR="001C1452" w:rsidRPr="00276E9B" w:rsidRDefault="001C1452" w:rsidP="00072F1C">
            <w:pPr>
              <w:pStyle w:val="TAL"/>
            </w:pPr>
            <w:r w:rsidRPr="00276E9B">
              <w:t>TRACKING AREA UPDATE REJEC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4F1B6758"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95873D5" w14:textId="77777777" w:rsidR="001C1452" w:rsidRPr="00276E9B" w:rsidRDefault="001C1452" w:rsidP="00072F1C">
            <w:pPr>
              <w:pStyle w:val="TAC"/>
            </w:pPr>
            <w:r w:rsidRPr="00276E9B">
              <w:t>-</w:t>
            </w:r>
          </w:p>
        </w:tc>
      </w:tr>
      <w:tr w:rsidR="001C1452" w:rsidRPr="00276E9B" w14:paraId="44DC9D95"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7262B5D2" w14:textId="77777777" w:rsidR="001C1452" w:rsidRPr="00276E9B" w:rsidRDefault="001C1452" w:rsidP="00072F1C">
            <w:pPr>
              <w:pStyle w:val="TAC"/>
              <w:rPr>
                <w:rFonts w:eastAsia="SimSun"/>
                <w:lang w:eastAsia="zh-CN"/>
              </w:rPr>
            </w:pPr>
            <w:r w:rsidRPr="00276E9B">
              <w:rPr>
                <w:rFonts w:eastAsia="SimSun"/>
                <w:lang w:eastAsia="zh-CN"/>
              </w:rPr>
              <w:t>21</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4FE62902" w14:textId="77777777" w:rsidR="001C1452" w:rsidRPr="00276E9B" w:rsidRDefault="001C1452" w:rsidP="00072F1C">
            <w:pPr>
              <w:pStyle w:val="TAL"/>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4BC01083"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24642D0" w14:textId="77777777" w:rsidR="001C1452" w:rsidRPr="00276E9B" w:rsidRDefault="001C1452" w:rsidP="00072F1C">
            <w:pPr>
              <w:pStyle w:val="TAL"/>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7C7DFB80"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8266AD2" w14:textId="77777777" w:rsidR="001C1452" w:rsidRPr="00276E9B" w:rsidRDefault="001C1452" w:rsidP="00072F1C">
            <w:pPr>
              <w:pStyle w:val="TAC"/>
            </w:pPr>
            <w:r w:rsidRPr="00276E9B">
              <w:t>-</w:t>
            </w:r>
          </w:p>
        </w:tc>
      </w:tr>
      <w:tr w:rsidR="001C1452" w:rsidRPr="00276E9B" w14:paraId="0A70032C" w14:textId="77777777" w:rsidTr="002B6B3B">
        <w:trPr>
          <w:trHeight w:val="660"/>
        </w:trPr>
        <w:tc>
          <w:tcPr>
            <w:tcW w:w="672" w:type="dxa"/>
            <w:tcBorders>
              <w:top w:val="single" w:sz="4" w:space="0" w:color="auto"/>
              <w:left w:val="single" w:sz="4" w:space="0" w:color="auto"/>
              <w:bottom w:val="single" w:sz="4" w:space="0" w:color="auto"/>
              <w:right w:val="single" w:sz="4" w:space="0" w:color="auto"/>
            </w:tcBorders>
            <w:shd w:val="clear" w:color="auto" w:fill="auto"/>
          </w:tcPr>
          <w:p w14:paraId="5E9625CF" w14:textId="77777777" w:rsidR="001C1452" w:rsidRPr="00276E9B" w:rsidRDefault="001C1452" w:rsidP="00072F1C">
            <w:pPr>
              <w:pStyle w:val="TAC"/>
              <w:rPr>
                <w:rFonts w:eastAsia="SimSun"/>
                <w:lang w:eastAsia="zh-CN"/>
              </w:rPr>
            </w:pPr>
            <w:r w:rsidRPr="00276E9B">
              <w:rPr>
                <w:rFonts w:eastAsia="SimSun"/>
                <w:lang w:eastAsia="zh-CN"/>
              </w:rPr>
              <w:t>22</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41355762" w14:textId="77777777" w:rsidR="001C1452" w:rsidRPr="00276E9B" w:rsidRDefault="001C1452" w:rsidP="00072F1C">
            <w:pPr>
              <w:pStyle w:val="TAL"/>
            </w:pPr>
            <w:r w:rsidRPr="00276E9B">
              <w:t>Check: When the timer T34</w:t>
            </w:r>
            <w:r w:rsidRPr="00276E9B">
              <w:rPr>
                <w:lang w:eastAsia="zh-CN"/>
              </w:rPr>
              <w:t>0</w:t>
            </w:r>
            <w:r w:rsidRPr="00276E9B">
              <w:t>2 expires does the UE re-transmit TRACKING AREA UPDATE REQUEST message</w:t>
            </w:r>
            <w:r w:rsidRPr="00276E9B">
              <w:rPr>
                <w:lang w:eastAsia="zh-CN"/>
              </w:rPr>
              <w:t xml:space="preserve"> on Ncell 50?</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366614A2"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5325004" w14:textId="77777777" w:rsidR="001C1452" w:rsidRPr="00276E9B" w:rsidRDefault="001C1452" w:rsidP="00072F1C">
            <w:pPr>
              <w:pStyle w:val="TAL"/>
            </w:pPr>
            <w:r w:rsidRPr="00276E9B">
              <w:t>TRACKING AREA UPDATE REQUES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76344FAA" w14:textId="77777777" w:rsidR="001C1452" w:rsidRPr="00276E9B" w:rsidRDefault="001C1452" w:rsidP="00072F1C">
            <w:pPr>
              <w:pStyle w:val="TAC"/>
            </w:pPr>
            <w:r w:rsidRPr="00276E9B">
              <w:t>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FE11F06" w14:textId="77777777" w:rsidR="001C1452" w:rsidRPr="00276E9B" w:rsidRDefault="001C1452" w:rsidP="00072F1C">
            <w:pPr>
              <w:pStyle w:val="TAC"/>
            </w:pPr>
            <w:r w:rsidRPr="00276E9B">
              <w:t>P</w:t>
            </w:r>
          </w:p>
        </w:tc>
      </w:tr>
      <w:tr w:rsidR="001C1452" w:rsidRPr="00276E9B" w14:paraId="3246F212" w14:textId="77777777" w:rsidTr="002B6B3B">
        <w:trPr>
          <w:trHeight w:val="246"/>
        </w:trPr>
        <w:tc>
          <w:tcPr>
            <w:tcW w:w="672" w:type="dxa"/>
            <w:tcBorders>
              <w:top w:val="single" w:sz="4" w:space="0" w:color="auto"/>
              <w:left w:val="single" w:sz="4" w:space="0" w:color="auto"/>
              <w:bottom w:val="single" w:sz="4" w:space="0" w:color="auto"/>
              <w:right w:val="single" w:sz="4" w:space="0" w:color="auto"/>
            </w:tcBorders>
            <w:shd w:val="clear" w:color="auto" w:fill="auto"/>
          </w:tcPr>
          <w:p w14:paraId="0636683C" w14:textId="77777777" w:rsidR="001C1452" w:rsidRPr="00276E9B" w:rsidRDefault="001C1452" w:rsidP="00072F1C">
            <w:pPr>
              <w:pStyle w:val="TAC"/>
              <w:rPr>
                <w:rFonts w:eastAsia="SimSun"/>
                <w:lang w:eastAsia="zh-CN"/>
              </w:rPr>
            </w:pPr>
            <w:r w:rsidRPr="00276E9B">
              <w:t>2</w:t>
            </w:r>
            <w:r w:rsidRPr="00276E9B">
              <w:rPr>
                <w:rFonts w:eastAsia="SimSun"/>
                <w:lang w:eastAsia="zh-CN"/>
              </w:rPr>
              <w:t>3</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70497094" w14:textId="77777777" w:rsidR="001C1452" w:rsidRPr="00276E9B" w:rsidRDefault="001C1452" w:rsidP="00072F1C">
            <w:pPr>
              <w:pStyle w:val="TAL"/>
            </w:pPr>
            <w:r w:rsidRPr="00276E9B">
              <w:t>The SS transmits a TRACKING AREA UPDATE ACCEPT message.</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4C70D31A" w14:textId="77777777" w:rsidR="001C1452" w:rsidRPr="00276E9B" w:rsidRDefault="001C1452" w:rsidP="00072F1C">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F5F77AC" w14:textId="77777777" w:rsidR="001C1452" w:rsidRPr="00276E9B" w:rsidRDefault="001C1452" w:rsidP="00072F1C">
            <w:pPr>
              <w:pStyle w:val="TAL"/>
            </w:pPr>
            <w:r w:rsidRPr="00276E9B">
              <w:t>TRACKING AREA UPDATE ACCEP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2C7EB230"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386B7D4" w14:textId="77777777" w:rsidR="001C1452" w:rsidRPr="00276E9B" w:rsidRDefault="001C1452" w:rsidP="00072F1C">
            <w:pPr>
              <w:pStyle w:val="TAC"/>
            </w:pPr>
            <w:r w:rsidRPr="00276E9B">
              <w:t>-</w:t>
            </w:r>
          </w:p>
        </w:tc>
      </w:tr>
      <w:tr w:rsidR="001C1452" w:rsidRPr="00276E9B" w14:paraId="39BC3334" w14:textId="77777777" w:rsidTr="002B6B3B">
        <w:trPr>
          <w:trHeight w:val="195"/>
        </w:trPr>
        <w:tc>
          <w:tcPr>
            <w:tcW w:w="672" w:type="dxa"/>
            <w:tcBorders>
              <w:top w:val="single" w:sz="4" w:space="0" w:color="auto"/>
              <w:left w:val="single" w:sz="4" w:space="0" w:color="auto"/>
              <w:bottom w:val="single" w:sz="4" w:space="0" w:color="auto"/>
              <w:right w:val="single" w:sz="4" w:space="0" w:color="auto"/>
            </w:tcBorders>
            <w:shd w:val="clear" w:color="auto" w:fill="auto"/>
          </w:tcPr>
          <w:p w14:paraId="66C15CE7" w14:textId="77777777" w:rsidR="001C1452" w:rsidRPr="00276E9B" w:rsidRDefault="001C1452" w:rsidP="00072F1C">
            <w:pPr>
              <w:pStyle w:val="TAC"/>
              <w:rPr>
                <w:rFonts w:eastAsia="SimSun"/>
                <w:lang w:eastAsia="zh-CN"/>
              </w:rPr>
            </w:pPr>
            <w:r w:rsidRPr="00276E9B">
              <w:t>2</w:t>
            </w:r>
            <w:r w:rsidRPr="00276E9B">
              <w:rPr>
                <w:rFonts w:eastAsia="SimSun"/>
                <w:lang w:eastAsia="zh-CN"/>
              </w:rPr>
              <w:t>4</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2315E4E2" w14:textId="77777777" w:rsidR="001C1452" w:rsidRPr="00276E9B" w:rsidRDefault="001C1452" w:rsidP="00072F1C">
            <w:pPr>
              <w:pStyle w:val="TAL"/>
              <w:rPr>
                <w:lang w:eastAsia="zh-CN"/>
              </w:rPr>
            </w:pPr>
            <w:r w:rsidRPr="00276E9B">
              <w:t>The UE transmits a TRACKING AREA UPDATE COMPLETE message</w:t>
            </w:r>
            <w:r w:rsidRPr="00276E9B">
              <w:rPr>
                <w:lang w:eastAsia="zh-CN"/>
              </w:rPr>
              <w:t>.</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19FA7936"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908CE8E" w14:textId="77777777" w:rsidR="001C1452" w:rsidRPr="00276E9B" w:rsidRDefault="001C1452" w:rsidP="00072F1C">
            <w:pPr>
              <w:pStyle w:val="TAL"/>
            </w:pPr>
            <w:r w:rsidRPr="00276E9B">
              <w:t>TRACKING AREA UPDATE COMPLETE</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21E8F16F"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082EC9F" w14:textId="77777777" w:rsidR="001C1452" w:rsidRPr="00276E9B" w:rsidRDefault="001C1452" w:rsidP="00072F1C">
            <w:pPr>
              <w:pStyle w:val="TAC"/>
            </w:pPr>
            <w:r w:rsidRPr="00276E9B">
              <w:t>-</w:t>
            </w:r>
          </w:p>
        </w:tc>
      </w:tr>
      <w:tr w:rsidR="001C1452" w:rsidRPr="00276E9B" w14:paraId="18A4F38E" w14:textId="77777777" w:rsidTr="002B6B3B">
        <w:trPr>
          <w:trHeight w:val="195"/>
        </w:trPr>
        <w:tc>
          <w:tcPr>
            <w:tcW w:w="672" w:type="dxa"/>
            <w:tcBorders>
              <w:top w:val="single" w:sz="4" w:space="0" w:color="auto"/>
              <w:left w:val="single" w:sz="4" w:space="0" w:color="auto"/>
              <w:bottom w:val="single" w:sz="4" w:space="0" w:color="auto"/>
              <w:right w:val="single" w:sz="4" w:space="0" w:color="auto"/>
            </w:tcBorders>
            <w:shd w:val="clear" w:color="auto" w:fill="auto"/>
          </w:tcPr>
          <w:p w14:paraId="04052883" w14:textId="77777777" w:rsidR="001C1452" w:rsidRPr="00276E9B" w:rsidRDefault="001C1452" w:rsidP="00072F1C">
            <w:pPr>
              <w:pStyle w:val="TAC"/>
              <w:rPr>
                <w:rFonts w:eastAsia="SimSun"/>
                <w:lang w:eastAsia="zh-CN"/>
              </w:rPr>
            </w:pPr>
            <w:r w:rsidRPr="00276E9B">
              <w:t>2</w:t>
            </w:r>
            <w:r w:rsidRPr="00276E9B">
              <w:rPr>
                <w:rFonts w:eastAsia="SimSun"/>
                <w:lang w:eastAsia="zh-CN"/>
              </w:rPr>
              <w:t>5</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54EFE7A1" w14:textId="77777777" w:rsidR="001C1452" w:rsidRPr="00276E9B" w:rsidRDefault="001C1452" w:rsidP="00072F1C">
            <w:pPr>
              <w:pStyle w:val="TAL"/>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1295F49E"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DD5FECF" w14:textId="77777777" w:rsidR="001C1452" w:rsidRPr="00276E9B" w:rsidRDefault="001C1452" w:rsidP="00072F1C">
            <w:pPr>
              <w:pStyle w:val="TAL"/>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359D0186"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3503F9A" w14:textId="77777777" w:rsidR="001C1452" w:rsidRPr="00276E9B" w:rsidRDefault="001C1452" w:rsidP="00072F1C">
            <w:pPr>
              <w:pStyle w:val="TAC"/>
            </w:pPr>
            <w:r w:rsidRPr="00276E9B">
              <w:t>-</w:t>
            </w:r>
          </w:p>
        </w:tc>
      </w:tr>
      <w:tr w:rsidR="001C1452" w:rsidRPr="00276E9B" w14:paraId="5DCCC136"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0B2044B0" w14:textId="77777777" w:rsidR="001C1452" w:rsidRPr="00276E9B" w:rsidRDefault="001C1452" w:rsidP="00072F1C">
            <w:pPr>
              <w:pStyle w:val="TAC"/>
              <w:rPr>
                <w:rFonts w:eastAsia="SimSun"/>
                <w:lang w:eastAsia="zh-CN"/>
              </w:rPr>
            </w:pPr>
            <w:r w:rsidRPr="00276E9B">
              <w:t>2</w:t>
            </w:r>
            <w:r w:rsidRPr="00276E9B">
              <w:rPr>
                <w:rFonts w:eastAsia="SimSun"/>
                <w:lang w:eastAsia="zh-CN"/>
              </w:rPr>
              <w:t>6</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6FF7CCF5" w14:textId="77777777" w:rsidR="001C1452" w:rsidRPr="00276E9B" w:rsidRDefault="001C1452" w:rsidP="00072F1C">
            <w:pPr>
              <w:pStyle w:val="TAL"/>
            </w:pPr>
            <w:r w:rsidRPr="00276E9B">
              <w:t>The SS waits for T3412 to elapse.</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107EB59D"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809FD02" w14:textId="77777777" w:rsidR="001C1452" w:rsidRPr="00276E9B" w:rsidRDefault="001C1452" w:rsidP="00072F1C">
            <w:pPr>
              <w:pStyle w:val="TAL"/>
              <w:spacing w:line="276" w:lineRule="auto"/>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623C1FAC"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798038B" w14:textId="77777777" w:rsidR="001C1452" w:rsidRPr="00276E9B" w:rsidRDefault="001C1452" w:rsidP="00072F1C">
            <w:pPr>
              <w:pStyle w:val="TAC"/>
            </w:pPr>
            <w:r w:rsidRPr="00276E9B">
              <w:t>-</w:t>
            </w:r>
          </w:p>
        </w:tc>
      </w:tr>
      <w:tr w:rsidR="001C1452" w:rsidRPr="00276E9B" w14:paraId="0D43C0D8"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131D2D08" w14:textId="77777777" w:rsidR="001C1452" w:rsidRPr="00276E9B" w:rsidRDefault="001C1452" w:rsidP="00072F1C">
            <w:pPr>
              <w:pStyle w:val="TAC"/>
              <w:rPr>
                <w:rFonts w:eastAsia="SimSun"/>
                <w:lang w:eastAsia="zh-CN"/>
              </w:rPr>
            </w:pPr>
            <w:r w:rsidRPr="00276E9B">
              <w:t>2</w:t>
            </w:r>
            <w:r w:rsidRPr="00276E9B">
              <w:rPr>
                <w:rFonts w:eastAsia="SimSun"/>
                <w:lang w:eastAsia="zh-CN"/>
              </w:rPr>
              <w:t>7</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61553B69" w14:textId="77777777" w:rsidR="001C1452" w:rsidRPr="00276E9B" w:rsidRDefault="001C1452" w:rsidP="00072F1C">
            <w:pPr>
              <w:pStyle w:val="TAL"/>
              <w:spacing w:line="276" w:lineRule="auto"/>
            </w:pPr>
            <w:r w:rsidRPr="00276E9B">
              <w:t>The UE transmits a TRACKING AREA UPDATE REQUEST on Ncell 50.</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1DD50B21"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118BE9E" w14:textId="77777777" w:rsidR="001C1452" w:rsidRPr="00276E9B" w:rsidRDefault="001C1452" w:rsidP="00072F1C">
            <w:pPr>
              <w:pStyle w:val="TAL"/>
              <w:spacing w:line="276" w:lineRule="auto"/>
            </w:pPr>
            <w:r w:rsidRPr="00276E9B">
              <w:t>TRACKING AREA UPDATE REQUES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7D556DC4"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160E526" w14:textId="77777777" w:rsidR="001C1452" w:rsidRPr="00276E9B" w:rsidRDefault="001C1452" w:rsidP="00072F1C">
            <w:pPr>
              <w:pStyle w:val="TAC"/>
            </w:pPr>
            <w:r w:rsidRPr="00276E9B">
              <w:t>-</w:t>
            </w:r>
          </w:p>
        </w:tc>
      </w:tr>
      <w:tr w:rsidR="001C1452" w:rsidRPr="00276E9B" w14:paraId="09443D02"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7B49D05E" w14:textId="77777777" w:rsidR="001C1452" w:rsidRPr="00276E9B" w:rsidRDefault="001C1452" w:rsidP="00072F1C">
            <w:pPr>
              <w:pStyle w:val="TAC"/>
              <w:rPr>
                <w:rFonts w:eastAsia="SimSun"/>
                <w:lang w:eastAsia="zh-CN"/>
              </w:rPr>
            </w:pPr>
            <w:r w:rsidRPr="00276E9B">
              <w:t>2</w:t>
            </w:r>
            <w:r w:rsidRPr="00276E9B">
              <w:rPr>
                <w:rFonts w:eastAsia="SimSun"/>
                <w:lang w:eastAsia="zh-CN"/>
              </w:rPr>
              <w:t>8</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59CBA54D" w14:textId="77777777" w:rsidR="001C1452" w:rsidRPr="00276E9B" w:rsidRDefault="001C1452" w:rsidP="00072F1C">
            <w:pPr>
              <w:pStyle w:val="TAL"/>
              <w:spacing w:line="276" w:lineRule="auto"/>
            </w:pPr>
            <w:r w:rsidRPr="00276E9B">
              <w:t>The SS transmits a TRACKING AREA UPDATE REJECT message with EMM cause #</w:t>
            </w:r>
            <w:r w:rsidRPr="00276E9B">
              <w:rPr>
                <w:bCs/>
                <w:lang w:eastAsia="zh-CN"/>
              </w:rPr>
              <w:t>99</w:t>
            </w:r>
            <w:r w:rsidRPr="00276E9B">
              <w:rPr>
                <w:bCs/>
              </w:rPr>
              <w:t>"information element non-existent or not implemented"</w:t>
            </w:r>
            <w:r w:rsidRPr="00276E9B">
              <w:rPr>
                <w:b/>
                <w:bCs/>
                <w:lang w:eastAsia="zh-CN"/>
              </w:rPr>
              <w:t xml:space="preserve"> </w:t>
            </w:r>
            <w:r w:rsidRPr="00276E9B">
              <w:t>as specified. (Note)</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74915E40" w14:textId="77777777" w:rsidR="001C1452" w:rsidRPr="00276E9B" w:rsidRDefault="001C1452" w:rsidP="00072F1C">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7D9B0F1" w14:textId="77777777" w:rsidR="001C1452" w:rsidRPr="00276E9B" w:rsidRDefault="001C1452" w:rsidP="00072F1C">
            <w:pPr>
              <w:pStyle w:val="TAL"/>
              <w:spacing w:line="276" w:lineRule="auto"/>
            </w:pPr>
            <w:r w:rsidRPr="00276E9B">
              <w:t>TRACKING AREA UPDATE REJEC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4565D269"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E45DD35" w14:textId="77777777" w:rsidR="001C1452" w:rsidRPr="00276E9B" w:rsidRDefault="001C1452" w:rsidP="00072F1C">
            <w:pPr>
              <w:pStyle w:val="TAC"/>
            </w:pPr>
            <w:r w:rsidRPr="00276E9B">
              <w:t>-</w:t>
            </w:r>
          </w:p>
        </w:tc>
      </w:tr>
      <w:tr w:rsidR="001C1452" w:rsidRPr="00276E9B" w14:paraId="153CCB8C"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19E527DB" w14:textId="77777777" w:rsidR="001C1452" w:rsidRPr="00276E9B" w:rsidRDefault="001C1452" w:rsidP="00072F1C">
            <w:pPr>
              <w:pStyle w:val="TAC"/>
              <w:rPr>
                <w:rFonts w:eastAsia="SimSun"/>
                <w:lang w:eastAsia="zh-CN"/>
              </w:rPr>
            </w:pPr>
            <w:r w:rsidRPr="00276E9B">
              <w:t>2</w:t>
            </w:r>
            <w:r w:rsidRPr="00276E9B">
              <w:rPr>
                <w:rFonts w:eastAsia="SimSun"/>
                <w:lang w:eastAsia="zh-CN"/>
              </w:rPr>
              <w:t>9</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0736C3E5" w14:textId="77777777" w:rsidR="001C1452" w:rsidRPr="00276E9B" w:rsidRDefault="001C1452" w:rsidP="00072F1C">
            <w:pPr>
              <w:pStyle w:val="TAL"/>
              <w:spacing w:line="276" w:lineRule="auto"/>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5B05D8AB"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A5605F8" w14:textId="77777777" w:rsidR="001C1452" w:rsidRPr="00276E9B" w:rsidRDefault="001C1452" w:rsidP="00072F1C">
            <w:pPr>
              <w:pStyle w:val="TAL"/>
              <w:spacing w:line="276" w:lineRule="auto"/>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212FB983"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EEC95D4" w14:textId="77777777" w:rsidR="001C1452" w:rsidRPr="00276E9B" w:rsidRDefault="001C1452" w:rsidP="00072F1C">
            <w:pPr>
              <w:pStyle w:val="TAC"/>
            </w:pPr>
            <w:r w:rsidRPr="00276E9B">
              <w:t>-</w:t>
            </w:r>
          </w:p>
        </w:tc>
      </w:tr>
      <w:tr w:rsidR="001C1452" w:rsidRPr="00276E9B" w14:paraId="152DDF61" w14:textId="77777777" w:rsidTr="002B6B3B">
        <w:trPr>
          <w:trHeight w:val="583"/>
        </w:trPr>
        <w:tc>
          <w:tcPr>
            <w:tcW w:w="672" w:type="dxa"/>
            <w:tcBorders>
              <w:top w:val="single" w:sz="4" w:space="0" w:color="auto"/>
              <w:left w:val="single" w:sz="4" w:space="0" w:color="auto"/>
              <w:bottom w:val="single" w:sz="4" w:space="0" w:color="auto"/>
              <w:right w:val="single" w:sz="4" w:space="0" w:color="auto"/>
            </w:tcBorders>
            <w:shd w:val="clear" w:color="auto" w:fill="auto"/>
          </w:tcPr>
          <w:p w14:paraId="5859720E" w14:textId="77777777" w:rsidR="001C1452" w:rsidRPr="00276E9B" w:rsidRDefault="001C1452" w:rsidP="00072F1C">
            <w:pPr>
              <w:pStyle w:val="TAC"/>
              <w:rPr>
                <w:rFonts w:eastAsia="SimSun"/>
                <w:lang w:eastAsia="zh-CN"/>
              </w:rPr>
            </w:pPr>
            <w:r w:rsidRPr="00276E9B">
              <w:rPr>
                <w:rFonts w:eastAsia="SimSun"/>
                <w:lang w:eastAsia="zh-CN"/>
              </w:rPr>
              <w:t>30</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7A7965C3" w14:textId="77777777" w:rsidR="001C1452" w:rsidRPr="00276E9B" w:rsidRDefault="001C1452" w:rsidP="00072F1C">
            <w:pPr>
              <w:pStyle w:val="TAL"/>
            </w:pPr>
            <w:r w:rsidRPr="00276E9B">
              <w:t>Check: When the timer T34</w:t>
            </w:r>
            <w:r w:rsidRPr="00276E9B">
              <w:rPr>
                <w:lang w:eastAsia="zh-CN"/>
              </w:rPr>
              <w:t>0</w:t>
            </w:r>
            <w:r w:rsidRPr="00276E9B">
              <w:t>2 expires does the UE re-transmit TRACKING AREA UPDATE REQUEST message</w:t>
            </w:r>
            <w:r w:rsidRPr="00276E9B">
              <w:rPr>
                <w:lang w:eastAsia="zh-CN"/>
              </w:rPr>
              <w:t xml:space="preserve"> on Ncell 50?</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1E41F283"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3014B0D" w14:textId="77777777" w:rsidR="001C1452" w:rsidRPr="00276E9B" w:rsidRDefault="001C1452" w:rsidP="00072F1C">
            <w:pPr>
              <w:pStyle w:val="TAL"/>
            </w:pPr>
            <w:r w:rsidRPr="00276E9B">
              <w:t>TRACKING AREA UPDATE REQUES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43A92C28" w14:textId="77777777" w:rsidR="001C1452" w:rsidRPr="00276E9B" w:rsidRDefault="001C1452" w:rsidP="00072F1C">
            <w:pPr>
              <w:pStyle w:val="TAC"/>
            </w:pPr>
            <w:r w:rsidRPr="00276E9B">
              <w:t>4</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C0FCCBA" w14:textId="77777777" w:rsidR="001C1452" w:rsidRPr="00276E9B" w:rsidRDefault="001C1452" w:rsidP="00072F1C">
            <w:pPr>
              <w:pStyle w:val="TAC"/>
            </w:pPr>
            <w:r w:rsidRPr="00276E9B">
              <w:t>P</w:t>
            </w:r>
          </w:p>
        </w:tc>
      </w:tr>
      <w:tr w:rsidR="001C1452" w:rsidRPr="00276E9B" w14:paraId="4032ECF1" w14:textId="77777777" w:rsidTr="002B6B3B">
        <w:trPr>
          <w:trHeight w:val="270"/>
        </w:trPr>
        <w:tc>
          <w:tcPr>
            <w:tcW w:w="672" w:type="dxa"/>
            <w:tcBorders>
              <w:top w:val="single" w:sz="4" w:space="0" w:color="auto"/>
              <w:left w:val="single" w:sz="4" w:space="0" w:color="auto"/>
              <w:bottom w:val="single" w:sz="4" w:space="0" w:color="auto"/>
              <w:right w:val="single" w:sz="4" w:space="0" w:color="auto"/>
            </w:tcBorders>
            <w:shd w:val="clear" w:color="auto" w:fill="auto"/>
          </w:tcPr>
          <w:p w14:paraId="1BDF3D9E" w14:textId="77777777" w:rsidR="001C1452" w:rsidRPr="00276E9B" w:rsidRDefault="001C1452" w:rsidP="00072F1C">
            <w:pPr>
              <w:pStyle w:val="TAC"/>
              <w:rPr>
                <w:rFonts w:eastAsia="SimSun"/>
                <w:lang w:eastAsia="zh-CN"/>
              </w:rPr>
            </w:pPr>
            <w:r w:rsidRPr="00276E9B">
              <w:rPr>
                <w:rFonts w:eastAsia="SimSun"/>
                <w:lang w:eastAsia="zh-CN"/>
              </w:rPr>
              <w:lastRenderedPageBreak/>
              <w:t>31</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5E4BA4C6" w14:textId="77777777" w:rsidR="001C1452" w:rsidRPr="00276E9B" w:rsidRDefault="001C1452" w:rsidP="00072F1C">
            <w:pPr>
              <w:pStyle w:val="TAL"/>
            </w:pPr>
            <w:r w:rsidRPr="00276E9B">
              <w:t>The SS transmits a TRACKING AREA UPDATE ACCEPT message.</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16FD199F" w14:textId="77777777" w:rsidR="001C1452" w:rsidRPr="00276E9B" w:rsidRDefault="001C1452" w:rsidP="00072F1C">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6CCAC80" w14:textId="77777777" w:rsidR="001C1452" w:rsidRPr="00276E9B" w:rsidRDefault="001C1452" w:rsidP="00072F1C">
            <w:pPr>
              <w:pStyle w:val="TAL"/>
            </w:pPr>
            <w:r w:rsidRPr="00276E9B">
              <w:t>TRACKING AREA UPDATE ACCEP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750265C4"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807040A" w14:textId="77777777" w:rsidR="001C1452" w:rsidRPr="00276E9B" w:rsidRDefault="001C1452" w:rsidP="00072F1C">
            <w:pPr>
              <w:pStyle w:val="TAC"/>
            </w:pPr>
            <w:r w:rsidRPr="00276E9B">
              <w:t>-</w:t>
            </w:r>
          </w:p>
        </w:tc>
      </w:tr>
      <w:tr w:rsidR="001C1452" w:rsidRPr="00276E9B" w14:paraId="171181EE" w14:textId="77777777" w:rsidTr="002B6B3B">
        <w:trPr>
          <w:trHeight w:val="135"/>
        </w:trPr>
        <w:tc>
          <w:tcPr>
            <w:tcW w:w="672" w:type="dxa"/>
            <w:tcBorders>
              <w:top w:val="single" w:sz="4" w:space="0" w:color="auto"/>
              <w:left w:val="single" w:sz="4" w:space="0" w:color="auto"/>
              <w:bottom w:val="single" w:sz="4" w:space="0" w:color="auto"/>
              <w:right w:val="single" w:sz="4" w:space="0" w:color="auto"/>
            </w:tcBorders>
            <w:shd w:val="clear" w:color="auto" w:fill="auto"/>
          </w:tcPr>
          <w:p w14:paraId="7CB8B662" w14:textId="77777777" w:rsidR="001C1452" w:rsidRPr="00276E9B" w:rsidRDefault="001C1452" w:rsidP="00072F1C">
            <w:pPr>
              <w:pStyle w:val="TAC"/>
              <w:rPr>
                <w:rFonts w:eastAsia="SimSun"/>
                <w:lang w:eastAsia="zh-CN"/>
              </w:rPr>
            </w:pPr>
            <w:r w:rsidRPr="00276E9B">
              <w:rPr>
                <w:rFonts w:eastAsia="SimSun"/>
                <w:lang w:eastAsia="zh-CN"/>
              </w:rPr>
              <w:t>32</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5539CFD3" w14:textId="77777777" w:rsidR="001C1452" w:rsidRPr="00276E9B" w:rsidRDefault="001C1452" w:rsidP="00072F1C">
            <w:pPr>
              <w:pStyle w:val="TAL"/>
              <w:rPr>
                <w:lang w:eastAsia="zh-CN"/>
              </w:rPr>
            </w:pPr>
            <w:r w:rsidRPr="00276E9B">
              <w:t>The UE transmits a TRACKING AREA UPDATE COMPLETE message</w:t>
            </w:r>
            <w:r w:rsidRPr="00276E9B">
              <w:rPr>
                <w:lang w:eastAsia="zh-CN"/>
              </w:rPr>
              <w:t>.</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25E6C62B"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14D2468" w14:textId="77777777" w:rsidR="001C1452" w:rsidRPr="00276E9B" w:rsidRDefault="001C1452" w:rsidP="00072F1C">
            <w:pPr>
              <w:pStyle w:val="TAL"/>
            </w:pPr>
            <w:r w:rsidRPr="00276E9B">
              <w:t>TRACKING AREA UPDATE COMPLETE</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277A79E2"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0A28D40" w14:textId="77777777" w:rsidR="001C1452" w:rsidRPr="00276E9B" w:rsidRDefault="001C1452" w:rsidP="00072F1C">
            <w:pPr>
              <w:pStyle w:val="TAC"/>
            </w:pPr>
            <w:r w:rsidRPr="00276E9B">
              <w:t>-</w:t>
            </w:r>
          </w:p>
        </w:tc>
      </w:tr>
      <w:tr w:rsidR="001C1452" w:rsidRPr="00276E9B" w14:paraId="31D49567" w14:textId="77777777" w:rsidTr="002B6B3B">
        <w:trPr>
          <w:trHeight w:val="135"/>
        </w:trPr>
        <w:tc>
          <w:tcPr>
            <w:tcW w:w="672" w:type="dxa"/>
            <w:tcBorders>
              <w:top w:val="single" w:sz="4" w:space="0" w:color="auto"/>
              <w:left w:val="single" w:sz="4" w:space="0" w:color="auto"/>
              <w:bottom w:val="single" w:sz="4" w:space="0" w:color="auto"/>
              <w:right w:val="single" w:sz="4" w:space="0" w:color="auto"/>
            </w:tcBorders>
            <w:shd w:val="clear" w:color="auto" w:fill="auto"/>
          </w:tcPr>
          <w:p w14:paraId="15B24B59" w14:textId="77777777" w:rsidR="001C1452" w:rsidRPr="00276E9B" w:rsidRDefault="001C1452" w:rsidP="00072F1C">
            <w:pPr>
              <w:pStyle w:val="TAC"/>
              <w:rPr>
                <w:rFonts w:eastAsia="SimSun"/>
                <w:lang w:eastAsia="zh-CN"/>
              </w:rPr>
            </w:pPr>
            <w:r w:rsidRPr="00276E9B">
              <w:rPr>
                <w:rFonts w:eastAsia="SimSun"/>
                <w:lang w:eastAsia="zh-CN"/>
              </w:rPr>
              <w:t>33</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74015E89" w14:textId="77777777" w:rsidR="001C1452" w:rsidRPr="00276E9B" w:rsidRDefault="001C1452" w:rsidP="00072F1C">
            <w:pPr>
              <w:pStyle w:val="TAL"/>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7394995D"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6CC7EB2" w14:textId="77777777" w:rsidR="001C1452" w:rsidRPr="00276E9B" w:rsidRDefault="001C1452" w:rsidP="00072F1C">
            <w:pPr>
              <w:pStyle w:val="TAL"/>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0E253A86"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542E193" w14:textId="77777777" w:rsidR="001C1452" w:rsidRPr="00276E9B" w:rsidRDefault="001C1452" w:rsidP="00072F1C">
            <w:pPr>
              <w:pStyle w:val="TAC"/>
            </w:pPr>
            <w:r w:rsidRPr="00276E9B">
              <w:t>-</w:t>
            </w:r>
          </w:p>
        </w:tc>
      </w:tr>
      <w:tr w:rsidR="001C1452" w:rsidRPr="00276E9B" w14:paraId="00FCAC93"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43745175" w14:textId="77777777" w:rsidR="001C1452" w:rsidRPr="00276E9B" w:rsidRDefault="001C1452" w:rsidP="00072F1C">
            <w:pPr>
              <w:pStyle w:val="TAC"/>
              <w:rPr>
                <w:rFonts w:eastAsia="SimSun"/>
                <w:lang w:eastAsia="zh-CN"/>
              </w:rPr>
            </w:pPr>
            <w:r w:rsidRPr="00276E9B">
              <w:rPr>
                <w:rFonts w:eastAsia="SimSun"/>
                <w:lang w:eastAsia="zh-CN"/>
              </w:rPr>
              <w:t>34</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6065C274" w14:textId="77777777" w:rsidR="001C1452" w:rsidRPr="00276E9B" w:rsidRDefault="001C1452" w:rsidP="00072F1C">
            <w:pPr>
              <w:pStyle w:val="TAL"/>
            </w:pPr>
            <w:r w:rsidRPr="00276E9B">
              <w:t xml:space="preserve"> The SS waits for T3412 to elapse.</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3AE1CAE3"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3312BC7" w14:textId="77777777" w:rsidR="001C1452" w:rsidRPr="00276E9B" w:rsidRDefault="001C1452" w:rsidP="00072F1C">
            <w:pPr>
              <w:pStyle w:val="TAL"/>
              <w:spacing w:line="276" w:lineRule="auto"/>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10692572"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CCE4A14" w14:textId="77777777" w:rsidR="001C1452" w:rsidRPr="00276E9B" w:rsidRDefault="001C1452" w:rsidP="00072F1C">
            <w:pPr>
              <w:pStyle w:val="TAC"/>
            </w:pPr>
            <w:r w:rsidRPr="00276E9B">
              <w:t>-</w:t>
            </w:r>
          </w:p>
        </w:tc>
      </w:tr>
      <w:tr w:rsidR="001C1452" w:rsidRPr="00276E9B" w14:paraId="6E6A36BB"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78752591" w14:textId="77777777" w:rsidR="001C1452" w:rsidRPr="00276E9B" w:rsidRDefault="001C1452" w:rsidP="00072F1C">
            <w:pPr>
              <w:pStyle w:val="TAC"/>
              <w:rPr>
                <w:rFonts w:eastAsia="SimSun"/>
                <w:lang w:eastAsia="zh-CN"/>
              </w:rPr>
            </w:pPr>
            <w:r w:rsidRPr="00276E9B">
              <w:t>3</w:t>
            </w:r>
            <w:r w:rsidRPr="00276E9B">
              <w:rPr>
                <w:rFonts w:eastAsia="SimSun"/>
                <w:lang w:eastAsia="zh-CN"/>
              </w:rPr>
              <w:t>5</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412F2549" w14:textId="77777777" w:rsidR="001C1452" w:rsidRPr="00276E9B" w:rsidRDefault="001C1452" w:rsidP="00072F1C">
            <w:pPr>
              <w:pStyle w:val="TAL"/>
              <w:spacing w:line="276" w:lineRule="auto"/>
            </w:pPr>
            <w:r w:rsidRPr="00276E9B">
              <w:t>The UE transmits a TRACKING AREA UPDATE REQUEST on Ncell 50.</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48B63F68"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2AB431D" w14:textId="77777777" w:rsidR="001C1452" w:rsidRPr="00276E9B" w:rsidRDefault="001C1452" w:rsidP="00072F1C">
            <w:pPr>
              <w:pStyle w:val="TAL"/>
              <w:spacing w:line="276" w:lineRule="auto"/>
            </w:pPr>
            <w:r w:rsidRPr="00276E9B">
              <w:t>TRACKING AREA UPDATE REQUES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4F3A6A34"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F092F5A" w14:textId="77777777" w:rsidR="001C1452" w:rsidRPr="00276E9B" w:rsidRDefault="001C1452" w:rsidP="00072F1C">
            <w:pPr>
              <w:pStyle w:val="TAC"/>
            </w:pPr>
            <w:r w:rsidRPr="00276E9B">
              <w:t>-</w:t>
            </w:r>
          </w:p>
        </w:tc>
      </w:tr>
      <w:tr w:rsidR="001C1452" w:rsidRPr="00276E9B" w14:paraId="33254A6E"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7BC2961F" w14:textId="77777777" w:rsidR="001C1452" w:rsidRPr="00276E9B" w:rsidRDefault="001C1452" w:rsidP="00072F1C">
            <w:pPr>
              <w:pStyle w:val="TAC"/>
              <w:rPr>
                <w:rFonts w:eastAsia="SimSun"/>
                <w:lang w:eastAsia="zh-CN"/>
              </w:rPr>
            </w:pPr>
            <w:r w:rsidRPr="00276E9B">
              <w:t>3</w:t>
            </w:r>
            <w:r w:rsidRPr="00276E9B">
              <w:rPr>
                <w:rFonts w:eastAsia="SimSun"/>
                <w:lang w:eastAsia="zh-CN"/>
              </w:rPr>
              <w:t>6</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73061C91" w14:textId="77777777" w:rsidR="001C1452" w:rsidRPr="00276E9B" w:rsidRDefault="001C1452" w:rsidP="00072F1C">
            <w:pPr>
              <w:pStyle w:val="TAL"/>
              <w:spacing w:line="276" w:lineRule="auto"/>
            </w:pPr>
            <w:r w:rsidRPr="00276E9B">
              <w:t xml:space="preserve">The SS transmits a TRACKING AREA UPDATE REJECT message with EMM cause </w:t>
            </w:r>
            <w:r w:rsidRPr="00276E9B">
              <w:rPr>
                <w:bCs/>
                <w:lang w:eastAsia="zh-CN"/>
              </w:rPr>
              <w:t>#111</w:t>
            </w:r>
            <w:r w:rsidRPr="00276E9B">
              <w:rPr>
                <w:bCs/>
              </w:rPr>
              <w:t>"protocol error, unspecified"</w:t>
            </w:r>
            <w:r w:rsidRPr="00276E9B">
              <w:t xml:space="preserve"> as specified. (</w:t>
            </w:r>
            <w:r w:rsidR="000264B7" w:rsidRPr="00276E9B">
              <w:t>Note 1</w:t>
            </w:r>
            <w:r w:rsidRPr="00276E9B">
              <w:t>)</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4C82E9E0" w14:textId="77777777" w:rsidR="001C1452" w:rsidRPr="00276E9B" w:rsidRDefault="001C1452" w:rsidP="00072F1C">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5531250" w14:textId="77777777" w:rsidR="001C1452" w:rsidRPr="00276E9B" w:rsidRDefault="001C1452" w:rsidP="00072F1C">
            <w:pPr>
              <w:pStyle w:val="TAL"/>
              <w:spacing w:line="276" w:lineRule="auto"/>
            </w:pPr>
            <w:r w:rsidRPr="00276E9B">
              <w:t>TRACKING AREA UPDATE REJEC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6EF25C07"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2C177FF" w14:textId="77777777" w:rsidR="001C1452" w:rsidRPr="00276E9B" w:rsidRDefault="001C1452" w:rsidP="00072F1C">
            <w:pPr>
              <w:pStyle w:val="TAC"/>
            </w:pPr>
            <w:r w:rsidRPr="00276E9B">
              <w:t>-</w:t>
            </w:r>
          </w:p>
        </w:tc>
      </w:tr>
      <w:tr w:rsidR="001C1452" w:rsidRPr="00276E9B" w14:paraId="3A6E8F91" w14:textId="77777777" w:rsidTr="002B6B3B">
        <w:tc>
          <w:tcPr>
            <w:tcW w:w="672" w:type="dxa"/>
            <w:tcBorders>
              <w:top w:val="single" w:sz="4" w:space="0" w:color="auto"/>
              <w:left w:val="single" w:sz="4" w:space="0" w:color="auto"/>
              <w:bottom w:val="single" w:sz="4" w:space="0" w:color="auto"/>
              <w:right w:val="single" w:sz="4" w:space="0" w:color="auto"/>
            </w:tcBorders>
            <w:shd w:val="clear" w:color="auto" w:fill="auto"/>
          </w:tcPr>
          <w:p w14:paraId="38A51ACE" w14:textId="77777777" w:rsidR="001C1452" w:rsidRPr="00276E9B" w:rsidRDefault="001C1452" w:rsidP="00072F1C">
            <w:pPr>
              <w:pStyle w:val="TAC"/>
              <w:rPr>
                <w:rFonts w:eastAsia="SimSun"/>
                <w:lang w:eastAsia="zh-CN"/>
              </w:rPr>
            </w:pPr>
            <w:r w:rsidRPr="00276E9B">
              <w:t>3</w:t>
            </w:r>
            <w:r w:rsidRPr="00276E9B">
              <w:rPr>
                <w:rFonts w:eastAsia="SimSun"/>
                <w:lang w:eastAsia="zh-CN"/>
              </w:rPr>
              <w:t>7</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31021732" w14:textId="77777777" w:rsidR="001C1452" w:rsidRPr="00276E9B" w:rsidRDefault="001C1452" w:rsidP="00072F1C">
            <w:pPr>
              <w:pStyle w:val="TAL"/>
              <w:spacing w:line="276" w:lineRule="auto"/>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3840A225" w14:textId="77777777" w:rsidR="001C1452" w:rsidRPr="00276E9B" w:rsidRDefault="001C1452" w:rsidP="00072F1C">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2993C23" w14:textId="77777777" w:rsidR="001C1452" w:rsidRPr="00276E9B" w:rsidRDefault="001C1452" w:rsidP="00072F1C">
            <w:pPr>
              <w:pStyle w:val="TAL"/>
              <w:spacing w:line="276" w:lineRule="auto"/>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6BA4C442"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B0A0500" w14:textId="77777777" w:rsidR="001C1452" w:rsidRPr="00276E9B" w:rsidRDefault="001C1452" w:rsidP="00072F1C">
            <w:pPr>
              <w:pStyle w:val="TAC"/>
            </w:pPr>
            <w:r w:rsidRPr="00276E9B">
              <w:t>-</w:t>
            </w:r>
          </w:p>
        </w:tc>
      </w:tr>
      <w:tr w:rsidR="001C1452" w:rsidRPr="00276E9B" w14:paraId="6BF2AA1B" w14:textId="77777777" w:rsidTr="002B6B3B">
        <w:trPr>
          <w:trHeight w:val="555"/>
        </w:trPr>
        <w:tc>
          <w:tcPr>
            <w:tcW w:w="672" w:type="dxa"/>
            <w:tcBorders>
              <w:top w:val="single" w:sz="4" w:space="0" w:color="auto"/>
              <w:left w:val="single" w:sz="4" w:space="0" w:color="auto"/>
              <w:bottom w:val="single" w:sz="4" w:space="0" w:color="auto"/>
              <w:right w:val="single" w:sz="4" w:space="0" w:color="auto"/>
            </w:tcBorders>
            <w:shd w:val="clear" w:color="auto" w:fill="auto"/>
          </w:tcPr>
          <w:p w14:paraId="3E867ADA" w14:textId="77777777" w:rsidR="001C1452" w:rsidRPr="00276E9B" w:rsidRDefault="001C1452" w:rsidP="00072F1C">
            <w:pPr>
              <w:pStyle w:val="TAC"/>
              <w:rPr>
                <w:rFonts w:eastAsia="SimSun"/>
                <w:lang w:eastAsia="zh-CN"/>
              </w:rPr>
            </w:pPr>
            <w:r w:rsidRPr="00276E9B">
              <w:t>3</w:t>
            </w:r>
            <w:r w:rsidRPr="00276E9B">
              <w:rPr>
                <w:rFonts w:eastAsia="SimSun"/>
                <w:lang w:eastAsia="zh-CN"/>
              </w:rPr>
              <w:t>8</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4823DA7B" w14:textId="77777777" w:rsidR="001C1452" w:rsidRPr="00276E9B" w:rsidRDefault="001C1452" w:rsidP="00072F1C">
            <w:pPr>
              <w:pStyle w:val="TAL"/>
            </w:pPr>
            <w:r w:rsidRPr="00276E9B">
              <w:t>Check: When the timer T34</w:t>
            </w:r>
            <w:r w:rsidRPr="00276E9B">
              <w:rPr>
                <w:lang w:eastAsia="zh-CN"/>
              </w:rPr>
              <w:t>0</w:t>
            </w:r>
            <w:r w:rsidRPr="00276E9B">
              <w:t>2 expires does the UE re-transmit TRACKING AREA UPDATE REQUEST message</w:t>
            </w:r>
            <w:r w:rsidRPr="00276E9B">
              <w:rPr>
                <w:lang w:eastAsia="zh-CN"/>
              </w:rPr>
              <w:t xml:space="preserve"> on Ncell 50?</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22817FFF"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D180EE9" w14:textId="77777777" w:rsidR="001C1452" w:rsidRPr="00276E9B" w:rsidRDefault="001C1452" w:rsidP="00072F1C">
            <w:pPr>
              <w:pStyle w:val="TAL"/>
            </w:pPr>
            <w:r w:rsidRPr="00276E9B">
              <w:t>TRACKING AREA UPDATE REQUES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7F00E01A" w14:textId="77777777" w:rsidR="001C1452" w:rsidRPr="00276E9B" w:rsidRDefault="001C1452" w:rsidP="00072F1C">
            <w:pPr>
              <w:pStyle w:val="TAC"/>
            </w:pPr>
            <w:r w:rsidRPr="00276E9B">
              <w:t>5</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FA22F05" w14:textId="77777777" w:rsidR="001C1452" w:rsidRPr="00276E9B" w:rsidRDefault="001C1452" w:rsidP="00072F1C">
            <w:pPr>
              <w:pStyle w:val="TAC"/>
            </w:pPr>
            <w:r w:rsidRPr="00276E9B">
              <w:t>P</w:t>
            </w:r>
          </w:p>
        </w:tc>
      </w:tr>
      <w:tr w:rsidR="001C1452" w:rsidRPr="00276E9B" w14:paraId="5C0B37CD" w14:textId="77777777" w:rsidTr="002B6B3B">
        <w:trPr>
          <w:trHeight w:val="120"/>
        </w:trPr>
        <w:tc>
          <w:tcPr>
            <w:tcW w:w="672" w:type="dxa"/>
            <w:tcBorders>
              <w:top w:val="single" w:sz="4" w:space="0" w:color="auto"/>
              <w:left w:val="single" w:sz="4" w:space="0" w:color="auto"/>
              <w:bottom w:val="single" w:sz="4" w:space="0" w:color="auto"/>
              <w:right w:val="single" w:sz="4" w:space="0" w:color="auto"/>
            </w:tcBorders>
            <w:shd w:val="clear" w:color="auto" w:fill="auto"/>
          </w:tcPr>
          <w:p w14:paraId="5774BF19" w14:textId="77777777" w:rsidR="001C1452" w:rsidRPr="00276E9B" w:rsidRDefault="001C1452" w:rsidP="00072F1C">
            <w:pPr>
              <w:pStyle w:val="TAC"/>
              <w:rPr>
                <w:rFonts w:eastAsia="SimSun"/>
                <w:lang w:eastAsia="zh-CN"/>
              </w:rPr>
            </w:pPr>
            <w:r w:rsidRPr="00276E9B">
              <w:t>3</w:t>
            </w:r>
            <w:r w:rsidRPr="00276E9B">
              <w:rPr>
                <w:rFonts w:eastAsia="SimSun"/>
                <w:lang w:eastAsia="zh-CN"/>
              </w:rPr>
              <w:t>9</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34D41480" w14:textId="77777777" w:rsidR="001C1452" w:rsidRPr="00276E9B" w:rsidRDefault="001C1452" w:rsidP="00072F1C">
            <w:pPr>
              <w:pStyle w:val="TAL"/>
            </w:pPr>
            <w:r w:rsidRPr="00276E9B">
              <w:t>The SS transmits a TRACKING AREA UPDATE ACCEPT message.</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472333FD" w14:textId="77777777" w:rsidR="001C1452" w:rsidRPr="00276E9B" w:rsidRDefault="001C1452" w:rsidP="00072F1C">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C8E414F" w14:textId="77777777" w:rsidR="001C1452" w:rsidRPr="00276E9B" w:rsidRDefault="001C1452" w:rsidP="00072F1C">
            <w:pPr>
              <w:pStyle w:val="TAL"/>
            </w:pPr>
            <w:r w:rsidRPr="00276E9B">
              <w:t>TRACKING AREA UPDATE ACCEP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686C49B7"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D54DF67" w14:textId="77777777" w:rsidR="001C1452" w:rsidRPr="00276E9B" w:rsidRDefault="001C1452" w:rsidP="00072F1C">
            <w:pPr>
              <w:pStyle w:val="TAC"/>
            </w:pPr>
            <w:r w:rsidRPr="00276E9B">
              <w:t>-</w:t>
            </w:r>
          </w:p>
        </w:tc>
      </w:tr>
      <w:tr w:rsidR="001C1452" w:rsidRPr="00276E9B" w14:paraId="0AAE64D1" w14:textId="77777777" w:rsidTr="002B6B3B">
        <w:trPr>
          <w:trHeight w:val="449"/>
        </w:trPr>
        <w:tc>
          <w:tcPr>
            <w:tcW w:w="672" w:type="dxa"/>
            <w:tcBorders>
              <w:top w:val="single" w:sz="4" w:space="0" w:color="auto"/>
              <w:left w:val="single" w:sz="4" w:space="0" w:color="auto"/>
              <w:bottom w:val="single" w:sz="4" w:space="0" w:color="auto"/>
              <w:right w:val="single" w:sz="4" w:space="0" w:color="auto"/>
            </w:tcBorders>
            <w:shd w:val="clear" w:color="auto" w:fill="auto"/>
          </w:tcPr>
          <w:p w14:paraId="356894F5" w14:textId="77777777" w:rsidR="001C1452" w:rsidRPr="00276E9B" w:rsidRDefault="001C1452" w:rsidP="00072F1C">
            <w:pPr>
              <w:pStyle w:val="TAC"/>
              <w:rPr>
                <w:rFonts w:eastAsia="SimSun"/>
                <w:lang w:eastAsia="zh-CN"/>
              </w:rPr>
            </w:pPr>
            <w:r w:rsidRPr="00276E9B">
              <w:rPr>
                <w:rFonts w:eastAsia="SimSun"/>
                <w:lang w:eastAsia="zh-CN"/>
              </w:rPr>
              <w:t>40</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08273A8C" w14:textId="77777777" w:rsidR="001C1452" w:rsidRPr="00276E9B" w:rsidRDefault="001C1452" w:rsidP="00072F1C">
            <w:pPr>
              <w:pStyle w:val="TAL"/>
              <w:rPr>
                <w:lang w:eastAsia="zh-CN"/>
              </w:rPr>
            </w:pPr>
            <w:r w:rsidRPr="00276E9B">
              <w:t>the UE transmit a TRACKING AREA UPDATE COMPLETE message</w:t>
            </w:r>
            <w:r w:rsidRPr="00276E9B">
              <w:rPr>
                <w:lang w:eastAsia="zh-CN"/>
              </w:rPr>
              <w:t>.</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63FDC188" w14:textId="77777777" w:rsidR="001C1452" w:rsidRPr="00276E9B" w:rsidRDefault="001C1452" w:rsidP="00072F1C">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8F672D9" w14:textId="77777777" w:rsidR="001C1452" w:rsidRPr="00276E9B" w:rsidRDefault="001C1452" w:rsidP="00072F1C">
            <w:pPr>
              <w:pStyle w:val="TAL"/>
            </w:pPr>
            <w:r w:rsidRPr="00276E9B">
              <w:t>TRACKING AREA UPDATE COMPLETE</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41A0ACA6" w14:textId="77777777" w:rsidR="001C1452" w:rsidRPr="00276E9B" w:rsidRDefault="001C1452" w:rsidP="00072F1C">
            <w:pPr>
              <w:pStyle w:val="TAC"/>
            </w:pPr>
            <w:r w:rsidRPr="00276E9B">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C0C3086" w14:textId="77777777" w:rsidR="001C1452" w:rsidRPr="00276E9B" w:rsidRDefault="001C1452" w:rsidP="00072F1C">
            <w:pPr>
              <w:pStyle w:val="TAC"/>
            </w:pPr>
            <w:r w:rsidRPr="00276E9B">
              <w:t>-</w:t>
            </w:r>
          </w:p>
        </w:tc>
      </w:tr>
      <w:tr w:rsidR="001C1452" w:rsidRPr="00276E9B" w14:paraId="285420C0" w14:textId="77777777" w:rsidTr="002B6B3B">
        <w:trPr>
          <w:trHeight w:val="449"/>
        </w:trPr>
        <w:tc>
          <w:tcPr>
            <w:tcW w:w="672" w:type="dxa"/>
            <w:tcBorders>
              <w:top w:val="single" w:sz="4" w:space="0" w:color="auto"/>
              <w:left w:val="single" w:sz="4" w:space="0" w:color="auto"/>
              <w:bottom w:val="single" w:sz="4" w:space="0" w:color="auto"/>
              <w:right w:val="single" w:sz="4" w:space="0" w:color="auto"/>
            </w:tcBorders>
            <w:shd w:val="clear" w:color="auto" w:fill="auto"/>
          </w:tcPr>
          <w:p w14:paraId="5F5E5B20" w14:textId="77777777" w:rsidR="001C1452" w:rsidRPr="00276E9B" w:rsidRDefault="001C1452" w:rsidP="00072F1C">
            <w:pPr>
              <w:pStyle w:val="TAC"/>
              <w:rPr>
                <w:rFonts w:eastAsia="SimSun"/>
                <w:lang w:eastAsia="zh-CN"/>
              </w:rPr>
            </w:pPr>
            <w:r w:rsidRPr="00276E9B">
              <w:rPr>
                <w:rFonts w:eastAsia="SimSun"/>
                <w:lang w:eastAsia="zh-CN"/>
              </w:rPr>
              <w:t>41</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41DAB31E" w14:textId="77777777" w:rsidR="001C1452" w:rsidRPr="00276E9B" w:rsidRDefault="001C1452" w:rsidP="00072F1C">
            <w:pPr>
              <w:pStyle w:val="TAL"/>
              <w:rPr>
                <w:rFonts w:eastAsia="SimSun"/>
                <w:lang w:eastAsia="zh-CN"/>
              </w:rPr>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7E164D3A" w14:textId="77777777" w:rsidR="001C1452" w:rsidRPr="00276E9B" w:rsidRDefault="001C1452" w:rsidP="00072F1C">
            <w:pPr>
              <w:pStyle w:val="TAC"/>
            </w:pP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89DA747" w14:textId="77777777" w:rsidR="001C1452" w:rsidRPr="00276E9B" w:rsidRDefault="001C1452" w:rsidP="00072F1C">
            <w:pPr>
              <w:pStyle w:val="TAL"/>
            </w:pP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1327165A" w14:textId="77777777" w:rsidR="001C1452" w:rsidRPr="00276E9B" w:rsidRDefault="001C1452" w:rsidP="00072F1C">
            <w:pPr>
              <w:pStyle w:val="TAC"/>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D914014" w14:textId="77777777" w:rsidR="001C1452" w:rsidRPr="00276E9B" w:rsidRDefault="001C1452" w:rsidP="00072F1C">
            <w:pPr>
              <w:pStyle w:val="TAC"/>
            </w:pPr>
          </w:p>
        </w:tc>
      </w:tr>
      <w:tr w:rsidR="001C1452" w:rsidRPr="00276E9B" w14:paraId="0313175B" w14:textId="77777777" w:rsidTr="002B6B3B">
        <w:tc>
          <w:tcPr>
            <w:tcW w:w="672" w:type="dxa"/>
            <w:shd w:val="clear" w:color="auto" w:fill="auto"/>
          </w:tcPr>
          <w:p w14:paraId="3E79254A" w14:textId="77777777" w:rsidR="001C1452" w:rsidRPr="00276E9B" w:rsidRDefault="001C1452" w:rsidP="00072F1C">
            <w:pPr>
              <w:pStyle w:val="TAC"/>
              <w:rPr>
                <w:rFonts w:eastAsia="SimSun"/>
                <w:lang w:eastAsia="zh-CN"/>
              </w:rPr>
            </w:pPr>
            <w:r w:rsidRPr="00276E9B">
              <w:rPr>
                <w:rFonts w:eastAsia="SimSun"/>
                <w:lang w:eastAsia="zh-CN"/>
              </w:rPr>
              <w:t>42</w:t>
            </w:r>
          </w:p>
        </w:tc>
        <w:tc>
          <w:tcPr>
            <w:tcW w:w="3809" w:type="dxa"/>
            <w:shd w:val="clear" w:color="auto" w:fill="auto"/>
          </w:tcPr>
          <w:p w14:paraId="489862EC" w14:textId="77777777" w:rsidR="001C1452" w:rsidRPr="00276E9B" w:rsidRDefault="001C1452" w:rsidP="00072F1C">
            <w:pPr>
              <w:pStyle w:val="TAL"/>
            </w:pPr>
            <w:r w:rsidRPr="00276E9B">
              <w:t>The SS configures:</w:t>
            </w:r>
          </w:p>
          <w:p w14:paraId="1917C5D0" w14:textId="77777777" w:rsidR="001C1452" w:rsidRPr="00276E9B" w:rsidRDefault="001C1452" w:rsidP="00072F1C">
            <w:pPr>
              <w:pStyle w:val="TAL"/>
            </w:pPr>
            <w:r w:rsidRPr="00276E9B">
              <w:t xml:space="preserve">Set the cell type of Ncell 50 to the </w:t>
            </w:r>
            <w:r w:rsidR="00AE211C" w:rsidRPr="00276E9B">
              <w:t>"</w:t>
            </w:r>
            <w:r w:rsidRPr="00276E9B">
              <w:t>Non-Suitable cell</w:t>
            </w:r>
            <w:r w:rsidR="00AE211C" w:rsidRPr="00276E9B">
              <w:t>"</w:t>
            </w:r>
            <w:r w:rsidRPr="00276E9B">
              <w:t>.</w:t>
            </w:r>
          </w:p>
          <w:p w14:paraId="400C7A61" w14:textId="77777777" w:rsidR="001C1452" w:rsidRPr="00276E9B" w:rsidRDefault="001C1452" w:rsidP="00072F1C">
            <w:pPr>
              <w:pStyle w:val="TAL"/>
            </w:pPr>
            <w:r w:rsidRPr="00276E9B">
              <w:t xml:space="preserve">Set the cell type of Ncell 51 to the </w:t>
            </w:r>
            <w:r w:rsidR="00AE211C" w:rsidRPr="00276E9B">
              <w:t>"</w:t>
            </w:r>
            <w:r w:rsidRPr="00276E9B">
              <w:t>Serving cell</w:t>
            </w:r>
            <w:r w:rsidR="00AE211C" w:rsidRPr="00276E9B">
              <w:t>"</w:t>
            </w:r>
            <w:r w:rsidRPr="00276E9B">
              <w:t>.</w:t>
            </w:r>
          </w:p>
        </w:tc>
        <w:tc>
          <w:tcPr>
            <w:tcW w:w="718" w:type="dxa"/>
            <w:shd w:val="clear" w:color="auto" w:fill="auto"/>
          </w:tcPr>
          <w:p w14:paraId="39BFAF75" w14:textId="77777777" w:rsidR="001C1452" w:rsidRPr="00276E9B" w:rsidRDefault="001C1452" w:rsidP="00072F1C">
            <w:pPr>
              <w:pStyle w:val="TAC"/>
              <w:rPr>
                <w:lang w:eastAsia="zh-CN"/>
              </w:rPr>
            </w:pPr>
            <w:r w:rsidRPr="00276E9B">
              <w:rPr>
                <w:lang w:eastAsia="zh-CN"/>
              </w:rPr>
              <w:t>-</w:t>
            </w:r>
          </w:p>
        </w:tc>
        <w:tc>
          <w:tcPr>
            <w:tcW w:w="2975" w:type="dxa"/>
            <w:shd w:val="clear" w:color="auto" w:fill="auto"/>
          </w:tcPr>
          <w:p w14:paraId="09BAFBA4" w14:textId="77777777" w:rsidR="001C1452" w:rsidRPr="00276E9B" w:rsidRDefault="001C1452" w:rsidP="00072F1C">
            <w:pPr>
              <w:pStyle w:val="TAL"/>
            </w:pPr>
            <w:r w:rsidRPr="00276E9B">
              <w:t>-</w:t>
            </w:r>
          </w:p>
        </w:tc>
        <w:tc>
          <w:tcPr>
            <w:tcW w:w="577" w:type="dxa"/>
            <w:shd w:val="clear" w:color="auto" w:fill="auto"/>
          </w:tcPr>
          <w:p w14:paraId="655477C6" w14:textId="77777777" w:rsidR="001C1452" w:rsidRPr="00276E9B" w:rsidRDefault="001C1452" w:rsidP="00072F1C">
            <w:pPr>
              <w:pStyle w:val="TAC"/>
              <w:rPr>
                <w:lang w:eastAsia="zh-CN"/>
              </w:rPr>
            </w:pPr>
            <w:r w:rsidRPr="00276E9B">
              <w:rPr>
                <w:lang w:eastAsia="zh-CN"/>
              </w:rPr>
              <w:t>-</w:t>
            </w:r>
          </w:p>
        </w:tc>
        <w:tc>
          <w:tcPr>
            <w:tcW w:w="992" w:type="dxa"/>
            <w:shd w:val="clear" w:color="auto" w:fill="auto"/>
          </w:tcPr>
          <w:p w14:paraId="7483E5C8" w14:textId="77777777" w:rsidR="001C1452" w:rsidRPr="00276E9B" w:rsidRDefault="001C1452" w:rsidP="00072F1C">
            <w:pPr>
              <w:pStyle w:val="TAC"/>
              <w:rPr>
                <w:lang w:eastAsia="zh-CN"/>
              </w:rPr>
            </w:pPr>
            <w:r w:rsidRPr="00276E9B">
              <w:rPr>
                <w:lang w:eastAsia="zh-CN"/>
              </w:rPr>
              <w:t>-</w:t>
            </w:r>
          </w:p>
        </w:tc>
      </w:tr>
      <w:tr w:rsidR="001C1452" w:rsidRPr="00276E9B" w14:paraId="237658C5" w14:textId="77777777" w:rsidTr="002B6B3B">
        <w:trPr>
          <w:trHeight w:val="405"/>
        </w:trPr>
        <w:tc>
          <w:tcPr>
            <w:tcW w:w="672" w:type="dxa"/>
            <w:shd w:val="clear" w:color="auto" w:fill="auto"/>
          </w:tcPr>
          <w:p w14:paraId="0E73AE8A" w14:textId="77777777" w:rsidR="001C1452" w:rsidRPr="00276E9B" w:rsidRDefault="001C1452" w:rsidP="00072F1C">
            <w:pPr>
              <w:keepNext/>
              <w:keepLines/>
              <w:spacing w:after="0"/>
              <w:jc w:val="center"/>
              <w:rPr>
                <w:rFonts w:ascii="Arial" w:eastAsia="SimSun" w:hAnsi="Arial" w:cs="Arial"/>
                <w:sz w:val="18"/>
                <w:szCs w:val="18"/>
                <w:lang w:eastAsia="zh-CN"/>
              </w:rPr>
            </w:pPr>
            <w:r w:rsidRPr="00276E9B">
              <w:rPr>
                <w:rFonts w:ascii="Arial" w:eastAsia="SimSun" w:hAnsi="Arial" w:cs="Arial"/>
                <w:sz w:val="18"/>
                <w:szCs w:val="18"/>
                <w:lang w:eastAsia="zh-CN"/>
              </w:rPr>
              <w:t>43</w:t>
            </w:r>
          </w:p>
        </w:tc>
        <w:tc>
          <w:tcPr>
            <w:tcW w:w="3809" w:type="dxa"/>
            <w:shd w:val="clear" w:color="auto" w:fill="auto"/>
          </w:tcPr>
          <w:p w14:paraId="06FBAB9F" w14:textId="77777777" w:rsidR="001C1452" w:rsidRPr="00276E9B" w:rsidRDefault="001C1452" w:rsidP="00072F1C">
            <w:pPr>
              <w:pStyle w:val="TAL"/>
            </w:pPr>
            <w:r w:rsidRPr="00276E9B">
              <w:t xml:space="preserve">The UE transmits a TRACKING AREA UPDATE REQUEST on Ncell 51 (Note </w:t>
            </w:r>
            <w:r w:rsidRPr="00276E9B">
              <w:rPr>
                <w:rFonts w:eastAsia="SimSun"/>
                <w:lang w:eastAsia="zh-CN"/>
              </w:rPr>
              <w:t>2</w:t>
            </w:r>
            <w:r w:rsidRPr="00276E9B">
              <w:t>).</w:t>
            </w:r>
          </w:p>
        </w:tc>
        <w:tc>
          <w:tcPr>
            <w:tcW w:w="718" w:type="dxa"/>
            <w:shd w:val="clear" w:color="auto" w:fill="auto"/>
          </w:tcPr>
          <w:p w14:paraId="7FF3A1D0" w14:textId="77777777" w:rsidR="001C1452" w:rsidRPr="00276E9B" w:rsidRDefault="001C1452" w:rsidP="00072F1C">
            <w:pPr>
              <w:pStyle w:val="TAC"/>
              <w:rPr>
                <w:lang w:eastAsia="zh-CN"/>
              </w:rPr>
            </w:pPr>
            <w:r w:rsidRPr="00276E9B">
              <w:rPr>
                <w:lang w:eastAsia="zh-CN"/>
              </w:rPr>
              <w:t>--&gt;</w:t>
            </w:r>
          </w:p>
        </w:tc>
        <w:tc>
          <w:tcPr>
            <w:tcW w:w="2975" w:type="dxa"/>
            <w:shd w:val="clear" w:color="auto" w:fill="auto"/>
          </w:tcPr>
          <w:p w14:paraId="4093AB76" w14:textId="77777777" w:rsidR="001C1452" w:rsidRPr="00276E9B" w:rsidRDefault="001C1452" w:rsidP="00072F1C">
            <w:pPr>
              <w:pStyle w:val="TAL"/>
            </w:pPr>
            <w:r w:rsidRPr="00276E9B">
              <w:t>TRACKING AREA UPDATE REQUEST</w:t>
            </w:r>
          </w:p>
        </w:tc>
        <w:tc>
          <w:tcPr>
            <w:tcW w:w="577" w:type="dxa"/>
            <w:shd w:val="clear" w:color="auto" w:fill="auto"/>
          </w:tcPr>
          <w:p w14:paraId="7C25B44A" w14:textId="77777777" w:rsidR="001C1452" w:rsidRPr="00276E9B" w:rsidRDefault="001C1452" w:rsidP="00072F1C">
            <w:pPr>
              <w:pStyle w:val="TAC"/>
              <w:rPr>
                <w:lang w:eastAsia="zh-CN"/>
              </w:rPr>
            </w:pPr>
            <w:r w:rsidRPr="00276E9B">
              <w:rPr>
                <w:lang w:eastAsia="zh-CN"/>
              </w:rPr>
              <w:t>-</w:t>
            </w:r>
          </w:p>
        </w:tc>
        <w:tc>
          <w:tcPr>
            <w:tcW w:w="992" w:type="dxa"/>
            <w:shd w:val="clear" w:color="auto" w:fill="auto"/>
          </w:tcPr>
          <w:p w14:paraId="4D8286B3" w14:textId="77777777" w:rsidR="001C1452" w:rsidRPr="00276E9B" w:rsidRDefault="001C1452" w:rsidP="00072F1C">
            <w:pPr>
              <w:pStyle w:val="TAC"/>
              <w:rPr>
                <w:lang w:eastAsia="zh-CN"/>
              </w:rPr>
            </w:pPr>
            <w:r w:rsidRPr="00276E9B">
              <w:rPr>
                <w:lang w:eastAsia="zh-CN"/>
              </w:rPr>
              <w:t>-</w:t>
            </w:r>
          </w:p>
        </w:tc>
      </w:tr>
      <w:tr w:rsidR="001C1452" w:rsidRPr="00276E9B" w14:paraId="5B7FDD13" w14:textId="77777777" w:rsidTr="002B6B3B">
        <w:trPr>
          <w:trHeight w:val="210"/>
        </w:trPr>
        <w:tc>
          <w:tcPr>
            <w:tcW w:w="672" w:type="dxa"/>
            <w:shd w:val="clear" w:color="auto" w:fill="auto"/>
          </w:tcPr>
          <w:p w14:paraId="0E384BF2" w14:textId="77777777" w:rsidR="001C1452" w:rsidRPr="00276E9B" w:rsidRDefault="001C1452" w:rsidP="00072F1C">
            <w:pPr>
              <w:keepNext/>
              <w:keepLines/>
              <w:spacing w:after="0"/>
              <w:jc w:val="center"/>
              <w:rPr>
                <w:rFonts w:ascii="Arial" w:eastAsia="SimSun" w:hAnsi="Arial" w:cs="Arial"/>
                <w:sz w:val="18"/>
                <w:szCs w:val="18"/>
                <w:lang w:eastAsia="zh-CN"/>
              </w:rPr>
            </w:pPr>
            <w:r w:rsidRPr="00276E9B">
              <w:rPr>
                <w:rFonts w:ascii="Arial" w:eastAsia="SimSun" w:hAnsi="Arial" w:cs="Arial"/>
                <w:sz w:val="18"/>
                <w:szCs w:val="18"/>
                <w:lang w:eastAsia="zh-CN"/>
              </w:rPr>
              <w:t>44</w:t>
            </w:r>
          </w:p>
        </w:tc>
        <w:tc>
          <w:tcPr>
            <w:tcW w:w="3809" w:type="dxa"/>
            <w:shd w:val="clear" w:color="auto" w:fill="auto"/>
          </w:tcPr>
          <w:p w14:paraId="20C6363E" w14:textId="77777777" w:rsidR="00FA27ED" w:rsidRPr="00276E9B" w:rsidRDefault="00FA27ED" w:rsidP="00FA27ED">
            <w:pPr>
              <w:pStyle w:val="TAL"/>
            </w:pPr>
            <w:r w:rsidRPr="00276E9B">
              <w:t>The SS configures:</w:t>
            </w:r>
          </w:p>
          <w:p w14:paraId="6F1BAC42" w14:textId="77777777" w:rsidR="00FA27ED" w:rsidRPr="00276E9B" w:rsidRDefault="00FA27ED" w:rsidP="00FA27ED">
            <w:pPr>
              <w:pStyle w:val="TAL"/>
            </w:pPr>
            <w:r w:rsidRPr="00276E9B">
              <w:t>Set the cell type of Ncell 51 to the "Non-Suitable off cell".</w:t>
            </w:r>
          </w:p>
          <w:p w14:paraId="13AC419C" w14:textId="77777777" w:rsidR="001C1452" w:rsidRPr="00276E9B" w:rsidRDefault="00FA27ED" w:rsidP="00FA27ED">
            <w:pPr>
              <w:pStyle w:val="TAL"/>
            </w:pPr>
            <w:r w:rsidRPr="00276E9B">
              <w:t>Set the cell type of Ncell 53to the "Serving cell".</w:t>
            </w:r>
          </w:p>
        </w:tc>
        <w:tc>
          <w:tcPr>
            <w:tcW w:w="718" w:type="dxa"/>
            <w:shd w:val="clear" w:color="auto" w:fill="auto"/>
          </w:tcPr>
          <w:p w14:paraId="525DCB39" w14:textId="77777777" w:rsidR="001C1452" w:rsidRPr="00276E9B" w:rsidRDefault="001C1452" w:rsidP="00072F1C">
            <w:pPr>
              <w:pStyle w:val="TAC"/>
              <w:rPr>
                <w:lang w:eastAsia="zh-CN"/>
              </w:rPr>
            </w:pPr>
            <w:r w:rsidRPr="00276E9B">
              <w:rPr>
                <w:lang w:eastAsia="zh-CN"/>
              </w:rPr>
              <w:t>-</w:t>
            </w:r>
          </w:p>
        </w:tc>
        <w:tc>
          <w:tcPr>
            <w:tcW w:w="2975" w:type="dxa"/>
            <w:shd w:val="clear" w:color="auto" w:fill="auto"/>
          </w:tcPr>
          <w:p w14:paraId="734A2378" w14:textId="77777777" w:rsidR="001C1452" w:rsidRPr="00276E9B" w:rsidRDefault="001C1452" w:rsidP="00072F1C">
            <w:pPr>
              <w:pStyle w:val="TAL"/>
            </w:pPr>
            <w:r w:rsidRPr="00276E9B">
              <w:t>-</w:t>
            </w:r>
          </w:p>
        </w:tc>
        <w:tc>
          <w:tcPr>
            <w:tcW w:w="577" w:type="dxa"/>
            <w:shd w:val="clear" w:color="auto" w:fill="auto"/>
          </w:tcPr>
          <w:p w14:paraId="7E3FA3A8" w14:textId="77777777" w:rsidR="001C1452" w:rsidRPr="00276E9B" w:rsidRDefault="001C1452" w:rsidP="00072F1C">
            <w:pPr>
              <w:pStyle w:val="TAC"/>
              <w:rPr>
                <w:lang w:eastAsia="zh-CN"/>
              </w:rPr>
            </w:pPr>
            <w:r w:rsidRPr="00276E9B">
              <w:rPr>
                <w:lang w:eastAsia="zh-CN"/>
              </w:rPr>
              <w:t>-</w:t>
            </w:r>
          </w:p>
        </w:tc>
        <w:tc>
          <w:tcPr>
            <w:tcW w:w="992" w:type="dxa"/>
            <w:shd w:val="clear" w:color="auto" w:fill="auto"/>
          </w:tcPr>
          <w:p w14:paraId="6A7667FA" w14:textId="77777777" w:rsidR="001C1452" w:rsidRPr="00276E9B" w:rsidRDefault="001C1452" w:rsidP="00072F1C">
            <w:pPr>
              <w:pStyle w:val="TAC"/>
              <w:rPr>
                <w:lang w:eastAsia="zh-CN"/>
              </w:rPr>
            </w:pPr>
            <w:r w:rsidRPr="00276E9B">
              <w:rPr>
                <w:lang w:eastAsia="zh-CN"/>
              </w:rPr>
              <w:t>-</w:t>
            </w:r>
          </w:p>
        </w:tc>
      </w:tr>
      <w:tr w:rsidR="001C1452" w:rsidRPr="00276E9B" w14:paraId="7122FD0C" w14:textId="77777777" w:rsidTr="002B6B3B">
        <w:trPr>
          <w:trHeight w:val="1500"/>
        </w:trPr>
        <w:tc>
          <w:tcPr>
            <w:tcW w:w="672" w:type="dxa"/>
            <w:shd w:val="clear" w:color="auto" w:fill="auto"/>
          </w:tcPr>
          <w:p w14:paraId="53511A63" w14:textId="77777777" w:rsidR="001C1452" w:rsidRPr="00276E9B" w:rsidRDefault="001C1452" w:rsidP="00072F1C">
            <w:pPr>
              <w:pStyle w:val="TAC"/>
              <w:rPr>
                <w:rFonts w:eastAsia="SimSun" w:cs="Arial"/>
                <w:szCs w:val="18"/>
                <w:lang w:eastAsia="zh-CN"/>
              </w:rPr>
            </w:pPr>
            <w:r w:rsidRPr="00276E9B">
              <w:rPr>
                <w:rFonts w:eastAsia="SimSun" w:cs="Arial"/>
                <w:szCs w:val="18"/>
                <w:lang w:eastAsia="zh-CN"/>
              </w:rPr>
              <w:t>45</w:t>
            </w:r>
          </w:p>
        </w:tc>
        <w:tc>
          <w:tcPr>
            <w:tcW w:w="3809" w:type="dxa"/>
            <w:shd w:val="clear" w:color="auto" w:fill="auto"/>
          </w:tcPr>
          <w:p w14:paraId="696E24CC" w14:textId="77777777" w:rsidR="001C1452" w:rsidRPr="00276E9B" w:rsidRDefault="00FA27ED" w:rsidP="00072F1C">
            <w:pPr>
              <w:pStyle w:val="TAL"/>
            </w:pPr>
            <w:r w:rsidRPr="00276E9B">
              <w:t>Void.</w:t>
            </w:r>
          </w:p>
        </w:tc>
        <w:tc>
          <w:tcPr>
            <w:tcW w:w="718" w:type="dxa"/>
            <w:shd w:val="clear" w:color="auto" w:fill="auto"/>
          </w:tcPr>
          <w:p w14:paraId="4186A856" w14:textId="77777777" w:rsidR="001C1452" w:rsidRPr="00276E9B" w:rsidRDefault="00FA27ED" w:rsidP="00072F1C">
            <w:pPr>
              <w:pStyle w:val="TAC"/>
              <w:rPr>
                <w:lang w:eastAsia="zh-CN"/>
              </w:rPr>
            </w:pPr>
            <w:r w:rsidRPr="00276E9B">
              <w:t>-</w:t>
            </w:r>
          </w:p>
        </w:tc>
        <w:tc>
          <w:tcPr>
            <w:tcW w:w="2975" w:type="dxa"/>
            <w:shd w:val="clear" w:color="auto" w:fill="auto"/>
          </w:tcPr>
          <w:p w14:paraId="65F4B93E" w14:textId="77777777" w:rsidR="001C1452" w:rsidRPr="00276E9B" w:rsidRDefault="00FA27ED" w:rsidP="00072F1C">
            <w:pPr>
              <w:pStyle w:val="TAL"/>
            </w:pPr>
            <w:r w:rsidRPr="00276E9B">
              <w:t>-</w:t>
            </w:r>
          </w:p>
        </w:tc>
        <w:tc>
          <w:tcPr>
            <w:tcW w:w="577" w:type="dxa"/>
            <w:shd w:val="clear" w:color="auto" w:fill="auto"/>
          </w:tcPr>
          <w:p w14:paraId="78735CBB" w14:textId="77777777" w:rsidR="001C1452" w:rsidRPr="00276E9B" w:rsidRDefault="001C1452" w:rsidP="00072F1C">
            <w:pPr>
              <w:pStyle w:val="TAC"/>
              <w:rPr>
                <w:lang w:eastAsia="zh-CN"/>
              </w:rPr>
            </w:pPr>
            <w:r w:rsidRPr="00276E9B">
              <w:rPr>
                <w:lang w:eastAsia="zh-CN"/>
              </w:rPr>
              <w:t>-</w:t>
            </w:r>
          </w:p>
        </w:tc>
        <w:tc>
          <w:tcPr>
            <w:tcW w:w="992" w:type="dxa"/>
            <w:shd w:val="clear" w:color="auto" w:fill="auto"/>
          </w:tcPr>
          <w:p w14:paraId="7CB970A2" w14:textId="77777777" w:rsidR="001C1452" w:rsidRPr="00276E9B" w:rsidRDefault="001C1452" w:rsidP="00072F1C">
            <w:pPr>
              <w:pStyle w:val="TAC"/>
              <w:rPr>
                <w:lang w:eastAsia="zh-CN"/>
              </w:rPr>
            </w:pPr>
            <w:r w:rsidRPr="00276E9B">
              <w:rPr>
                <w:lang w:eastAsia="zh-CN"/>
              </w:rPr>
              <w:t>-</w:t>
            </w:r>
          </w:p>
        </w:tc>
      </w:tr>
      <w:tr w:rsidR="001C1452" w:rsidRPr="00276E9B" w14:paraId="696CD089" w14:textId="77777777" w:rsidTr="002B6B3B">
        <w:trPr>
          <w:trHeight w:val="230"/>
        </w:trPr>
        <w:tc>
          <w:tcPr>
            <w:tcW w:w="672" w:type="dxa"/>
            <w:shd w:val="clear" w:color="auto" w:fill="auto"/>
          </w:tcPr>
          <w:p w14:paraId="66529B7C" w14:textId="77777777" w:rsidR="001C1452" w:rsidRPr="00276E9B" w:rsidRDefault="001C1452" w:rsidP="00072F1C">
            <w:pPr>
              <w:keepNext/>
              <w:keepLines/>
              <w:spacing w:after="0"/>
              <w:jc w:val="center"/>
              <w:rPr>
                <w:rFonts w:ascii="Arial" w:eastAsia="SimSun" w:hAnsi="Arial" w:cs="Arial"/>
                <w:sz w:val="18"/>
                <w:szCs w:val="18"/>
                <w:lang w:eastAsia="zh-CN"/>
              </w:rPr>
            </w:pPr>
            <w:r w:rsidRPr="00276E9B">
              <w:rPr>
                <w:rFonts w:ascii="Arial" w:eastAsia="SimSun" w:hAnsi="Arial" w:cs="Arial"/>
                <w:sz w:val="18"/>
                <w:szCs w:val="18"/>
                <w:lang w:eastAsia="zh-CN"/>
              </w:rPr>
              <w:t>46</w:t>
            </w:r>
          </w:p>
        </w:tc>
        <w:tc>
          <w:tcPr>
            <w:tcW w:w="3809" w:type="dxa"/>
            <w:shd w:val="clear" w:color="auto" w:fill="auto"/>
          </w:tcPr>
          <w:p w14:paraId="0A23D411" w14:textId="77777777" w:rsidR="001C1452" w:rsidRPr="00276E9B" w:rsidRDefault="00FA27ED" w:rsidP="00072F1C">
            <w:pPr>
              <w:pStyle w:val="TAL"/>
              <w:rPr>
                <w:lang w:eastAsia="zh-CN"/>
              </w:rPr>
            </w:pPr>
            <w:r w:rsidRPr="00276E9B">
              <w:t>Void.</w:t>
            </w:r>
          </w:p>
        </w:tc>
        <w:tc>
          <w:tcPr>
            <w:tcW w:w="718" w:type="dxa"/>
            <w:shd w:val="clear" w:color="auto" w:fill="auto"/>
          </w:tcPr>
          <w:p w14:paraId="1B8B58DC" w14:textId="77777777" w:rsidR="001C1452" w:rsidRPr="00276E9B" w:rsidRDefault="001C1452" w:rsidP="00072F1C">
            <w:pPr>
              <w:pStyle w:val="TAC"/>
              <w:rPr>
                <w:lang w:eastAsia="zh-CN"/>
              </w:rPr>
            </w:pPr>
            <w:r w:rsidRPr="00276E9B">
              <w:rPr>
                <w:lang w:eastAsia="zh-CN"/>
              </w:rPr>
              <w:t>-</w:t>
            </w:r>
          </w:p>
        </w:tc>
        <w:tc>
          <w:tcPr>
            <w:tcW w:w="2975" w:type="dxa"/>
            <w:shd w:val="clear" w:color="auto" w:fill="auto"/>
          </w:tcPr>
          <w:p w14:paraId="4BDCAABD" w14:textId="77777777" w:rsidR="001C1452" w:rsidRPr="00276E9B" w:rsidRDefault="001C1452" w:rsidP="00072F1C">
            <w:pPr>
              <w:pStyle w:val="TAL"/>
              <w:rPr>
                <w:lang w:eastAsia="zh-CN"/>
              </w:rPr>
            </w:pPr>
            <w:r w:rsidRPr="00276E9B">
              <w:rPr>
                <w:lang w:eastAsia="zh-CN"/>
              </w:rPr>
              <w:t>-</w:t>
            </w:r>
          </w:p>
        </w:tc>
        <w:tc>
          <w:tcPr>
            <w:tcW w:w="577" w:type="dxa"/>
            <w:shd w:val="clear" w:color="auto" w:fill="auto"/>
          </w:tcPr>
          <w:p w14:paraId="6B8F050D" w14:textId="77777777" w:rsidR="001C1452" w:rsidRPr="00276E9B" w:rsidRDefault="001C1452" w:rsidP="00072F1C">
            <w:pPr>
              <w:pStyle w:val="TAC"/>
              <w:rPr>
                <w:lang w:eastAsia="zh-CN"/>
              </w:rPr>
            </w:pPr>
            <w:r w:rsidRPr="00276E9B">
              <w:rPr>
                <w:lang w:eastAsia="zh-CN"/>
              </w:rPr>
              <w:t>-</w:t>
            </w:r>
          </w:p>
        </w:tc>
        <w:tc>
          <w:tcPr>
            <w:tcW w:w="992" w:type="dxa"/>
            <w:shd w:val="clear" w:color="auto" w:fill="auto"/>
          </w:tcPr>
          <w:p w14:paraId="68C1AF3E" w14:textId="77777777" w:rsidR="001C1452" w:rsidRPr="00276E9B" w:rsidRDefault="001C1452" w:rsidP="00072F1C">
            <w:pPr>
              <w:pStyle w:val="TAC"/>
              <w:rPr>
                <w:lang w:eastAsia="zh-CN"/>
              </w:rPr>
            </w:pPr>
            <w:r w:rsidRPr="00276E9B">
              <w:rPr>
                <w:lang w:eastAsia="zh-CN"/>
              </w:rPr>
              <w:t>-</w:t>
            </w:r>
          </w:p>
        </w:tc>
      </w:tr>
      <w:tr w:rsidR="001C1452" w:rsidRPr="00276E9B" w14:paraId="4EEFFDC4" w14:textId="77777777" w:rsidTr="002B6B3B">
        <w:trPr>
          <w:trHeight w:val="375"/>
        </w:trPr>
        <w:tc>
          <w:tcPr>
            <w:tcW w:w="672" w:type="dxa"/>
            <w:shd w:val="clear" w:color="auto" w:fill="auto"/>
          </w:tcPr>
          <w:p w14:paraId="0E891102" w14:textId="77777777" w:rsidR="001C1452" w:rsidRPr="00276E9B" w:rsidRDefault="001C1452" w:rsidP="00072F1C">
            <w:pPr>
              <w:keepNext/>
              <w:keepLines/>
              <w:spacing w:after="0"/>
              <w:jc w:val="center"/>
              <w:rPr>
                <w:rFonts w:ascii="Arial" w:eastAsia="SimSun" w:hAnsi="Arial" w:cs="Arial"/>
                <w:sz w:val="18"/>
                <w:szCs w:val="18"/>
              </w:rPr>
            </w:pPr>
            <w:r w:rsidRPr="00276E9B">
              <w:rPr>
                <w:rFonts w:ascii="Arial" w:eastAsia="SimSun" w:hAnsi="Arial" w:cs="Arial"/>
                <w:sz w:val="18"/>
                <w:szCs w:val="18"/>
                <w:lang w:eastAsia="zh-CN"/>
              </w:rPr>
              <w:t>47</w:t>
            </w:r>
          </w:p>
        </w:tc>
        <w:tc>
          <w:tcPr>
            <w:tcW w:w="3809" w:type="dxa"/>
            <w:shd w:val="clear" w:color="auto" w:fill="auto"/>
          </w:tcPr>
          <w:p w14:paraId="3B5E2928" w14:textId="77777777" w:rsidR="001C1452" w:rsidRPr="00276E9B" w:rsidRDefault="001C1452" w:rsidP="00072F1C">
            <w:pPr>
              <w:pStyle w:val="TAL"/>
            </w:pPr>
            <w:r w:rsidRPr="00276E9B">
              <w:t>Check: Does the UE transmit TRACKING AREA UPDATE REQUEST message on Ncell 5</w:t>
            </w:r>
            <w:r w:rsidR="00FA27ED" w:rsidRPr="00276E9B">
              <w:t>3</w:t>
            </w:r>
            <w:r w:rsidRPr="00276E9B">
              <w:t>?</w:t>
            </w:r>
          </w:p>
          <w:p w14:paraId="265DBC8C" w14:textId="77777777" w:rsidR="001C1452" w:rsidRPr="00276E9B" w:rsidRDefault="001C1452" w:rsidP="00072F1C">
            <w:pPr>
              <w:pStyle w:val="TAL"/>
            </w:pPr>
          </w:p>
        </w:tc>
        <w:tc>
          <w:tcPr>
            <w:tcW w:w="718" w:type="dxa"/>
            <w:shd w:val="clear" w:color="auto" w:fill="auto"/>
          </w:tcPr>
          <w:p w14:paraId="7517189A" w14:textId="77777777" w:rsidR="001C1452" w:rsidRPr="00276E9B" w:rsidRDefault="001C1452" w:rsidP="00072F1C">
            <w:pPr>
              <w:pStyle w:val="TAC"/>
              <w:rPr>
                <w:lang w:eastAsia="zh-CN"/>
              </w:rPr>
            </w:pPr>
            <w:r w:rsidRPr="00276E9B">
              <w:rPr>
                <w:lang w:eastAsia="zh-CN"/>
              </w:rPr>
              <w:t>--&gt;</w:t>
            </w:r>
          </w:p>
        </w:tc>
        <w:tc>
          <w:tcPr>
            <w:tcW w:w="2975" w:type="dxa"/>
            <w:shd w:val="clear" w:color="auto" w:fill="auto"/>
          </w:tcPr>
          <w:p w14:paraId="1217D2AB" w14:textId="77777777" w:rsidR="001C1452" w:rsidRPr="00276E9B" w:rsidRDefault="001C1452" w:rsidP="00072F1C">
            <w:pPr>
              <w:pStyle w:val="TAL"/>
            </w:pPr>
            <w:r w:rsidRPr="00276E9B">
              <w:t>TRACKING AREA UPDATE REQUEST</w:t>
            </w:r>
          </w:p>
        </w:tc>
        <w:tc>
          <w:tcPr>
            <w:tcW w:w="577" w:type="dxa"/>
            <w:shd w:val="clear" w:color="auto" w:fill="auto"/>
          </w:tcPr>
          <w:p w14:paraId="36F9B460" w14:textId="77777777" w:rsidR="001C1452" w:rsidRPr="00276E9B" w:rsidRDefault="001C1452" w:rsidP="00072F1C">
            <w:pPr>
              <w:pStyle w:val="TAC"/>
              <w:rPr>
                <w:rFonts w:eastAsia="SimSun"/>
                <w:lang w:eastAsia="zh-CN"/>
              </w:rPr>
            </w:pPr>
            <w:r w:rsidRPr="00276E9B">
              <w:rPr>
                <w:rFonts w:eastAsia="SimSun"/>
                <w:lang w:eastAsia="zh-CN"/>
              </w:rPr>
              <w:t>6</w:t>
            </w:r>
          </w:p>
        </w:tc>
        <w:tc>
          <w:tcPr>
            <w:tcW w:w="992" w:type="dxa"/>
            <w:shd w:val="clear" w:color="auto" w:fill="auto"/>
          </w:tcPr>
          <w:p w14:paraId="2489A0F1" w14:textId="77777777" w:rsidR="001C1452" w:rsidRPr="00276E9B" w:rsidRDefault="001C1452" w:rsidP="00072F1C">
            <w:pPr>
              <w:pStyle w:val="TAC"/>
              <w:rPr>
                <w:lang w:eastAsia="zh-CN"/>
              </w:rPr>
            </w:pPr>
            <w:r w:rsidRPr="00276E9B">
              <w:rPr>
                <w:lang w:eastAsia="zh-CN"/>
              </w:rPr>
              <w:t>P</w:t>
            </w:r>
          </w:p>
        </w:tc>
      </w:tr>
      <w:tr w:rsidR="001C1452" w:rsidRPr="00276E9B" w14:paraId="5D5B6934" w14:textId="77777777" w:rsidTr="002B6B3B">
        <w:trPr>
          <w:trHeight w:val="315"/>
        </w:trPr>
        <w:tc>
          <w:tcPr>
            <w:tcW w:w="672" w:type="dxa"/>
            <w:shd w:val="clear" w:color="auto" w:fill="auto"/>
          </w:tcPr>
          <w:p w14:paraId="67E7153A" w14:textId="77777777" w:rsidR="001C1452" w:rsidRPr="00276E9B" w:rsidRDefault="001C1452" w:rsidP="00072F1C">
            <w:pPr>
              <w:keepNext/>
              <w:keepLines/>
              <w:spacing w:after="0"/>
              <w:jc w:val="center"/>
              <w:rPr>
                <w:rFonts w:ascii="Arial" w:eastAsia="SimSun" w:hAnsi="Arial" w:cs="Arial"/>
                <w:sz w:val="18"/>
                <w:szCs w:val="18"/>
                <w:lang w:eastAsia="zh-CN"/>
              </w:rPr>
            </w:pPr>
            <w:r w:rsidRPr="00276E9B">
              <w:rPr>
                <w:rFonts w:ascii="Arial" w:eastAsia="SimSun" w:hAnsi="Arial" w:cs="Arial"/>
                <w:sz w:val="18"/>
                <w:szCs w:val="18"/>
                <w:lang w:eastAsia="zh-CN"/>
              </w:rPr>
              <w:t>48</w:t>
            </w:r>
          </w:p>
        </w:tc>
        <w:tc>
          <w:tcPr>
            <w:tcW w:w="3809" w:type="dxa"/>
            <w:shd w:val="clear" w:color="auto" w:fill="auto"/>
          </w:tcPr>
          <w:p w14:paraId="272647C9" w14:textId="77777777" w:rsidR="001C1452" w:rsidRPr="00276E9B" w:rsidRDefault="001C1452" w:rsidP="00072F1C">
            <w:pPr>
              <w:pStyle w:val="TAL"/>
            </w:pPr>
            <w:r w:rsidRPr="00276E9B">
              <w:t>SS responds with TRACKING AREA UPDATE ACCEPT message</w:t>
            </w:r>
          </w:p>
        </w:tc>
        <w:tc>
          <w:tcPr>
            <w:tcW w:w="718" w:type="dxa"/>
            <w:shd w:val="clear" w:color="auto" w:fill="auto"/>
          </w:tcPr>
          <w:p w14:paraId="029CAB36" w14:textId="77777777" w:rsidR="001C1452" w:rsidRPr="00276E9B" w:rsidRDefault="001C1452" w:rsidP="00072F1C">
            <w:pPr>
              <w:pStyle w:val="TAC"/>
              <w:rPr>
                <w:lang w:eastAsia="zh-CN"/>
              </w:rPr>
            </w:pPr>
            <w:r w:rsidRPr="00276E9B">
              <w:rPr>
                <w:lang w:eastAsia="zh-CN"/>
              </w:rPr>
              <w:t>&lt;--</w:t>
            </w:r>
          </w:p>
        </w:tc>
        <w:tc>
          <w:tcPr>
            <w:tcW w:w="2975" w:type="dxa"/>
            <w:shd w:val="clear" w:color="auto" w:fill="auto"/>
          </w:tcPr>
          <w:p w14:paraId="4F60EB24" w14:textId="77777777" w:rsidR="001C1452" w:rsidRPr="00276E9B" w:rsidRDefault="001C1452" w:rsidP="00072F1C">
            <w:pPr>
              <w:pStyle w:val="TAL"/>
            </w:pPr>
            <w:r w:rsidRPr="00276E9B">
              <w:t>TRACKING AREA UPDATE ACCEPT</w:t>
            </w:r>
          </w:p>
        </w:tc>
        <w:tc>
          <w:tcPr>
            <w:tcW w:w="577" w:type="dxa"/>
            <w:shd w:val="clear" w:color="auto" w:fill="auto"/>
          </w:tcPr>
          <w:p w14:paraId="5429AA95" w14:textId="77777777" w:rsidR="001C1452" w:rsidRPr="00276E9B" w:rsidRDefault="001C1452" w:rsidP="00072F1C">
            <w:pPr>
              <w:pStyle w:val="TAC"/>
              <w:rPr>
                <w:lang w:eastAsia="zh-CN"/>
              </w:rPr>
            </w:pPr>
            <w:r w:rsidRPr="00276E9B">
              <w:rPr>
                <w:lang w:eastAsia="zh-CN"/>
              </w:rPr>
              <w:t>-</w:t>
            </w:r>
          </w:p>
        </w:tc>
        <w:tc>
          <w:tcPr>
            <w:tcW w:w="992" w:type="dxa"/>
            <w:shd w:val="clear" w:color="auto" w:fill="auto"/>
          </w:tcPr>
          <w:p w14:paraId="5D81F330" w14:textId="77777777" w:rsidR="001C1452" w:rsidRPr="00276E9B" w:rsidRDefault="001C1452" w:rsidP="00072F1C">
            <w:pPr>
              <w:pStyle w:val="TAC"/>
              <w:rPr>
                <w:lang w:eastAsia="zh-CN"/>
              </w:rPr>
            </w:pPr>
            <w:r w:rsidRPr="00276E9B">
              <w:rPr>
                <w:lang w:eastAsia="zh-CN"/>
              </w:rPr>
              <w:t>-</w:t>
            </w:r>
          </w:p>
        </w:tc>
      </w:tr>
      <w:tr w:rsidR="001C1452" w:rsidRPr="00276E9B" w14:paraId="6C0E88B3" w14:textId="77777777" w:rsidTr="002B6B3B">
        <w:trPr>
          <w:trHeight w:val="315"/>
        </w:trPr>
        <w:tc>
          <w:tcPr>
            <w:tcW w:w="672" w:type="dxa"/>
            <w:shd w:val="clear" w:color="auto" w:fill="auto"/>
          </w:tcPr>
          <w:p w14:paraId="16DFD7E5" w14:textId="77777777" w:rsidR="001C1452" w:rsidRPr="00276E9B" w:rsidRDefault="001C1452" w:rsidP="00072F1C">
            <w:pPr>
              <w:keepNext/>
              <w:keepLines/>
              <w:spacing w:after="0"/>
              <w:jc w:val="center"/>
              <w:rPr>
                <w:rFonts w:ascii="Arial" w:eastAsia="SimSun" w:hAnsi="Arial" w:cs="Arial"/>
                <w:sz w:val="18"/>
                <w:szCs w:val="18"/>
                <w:lang w:eastAsia="zh-CN"/>
              </w:rPr>
            </w:pPr>
            <w:r w:rsidRPr="00276E9B">
              <w:rPr>
                <w:rFonts w:ascii="Arial" w:eastAsia="SimSun" w:hAnsi="Arial" w:cs="Arial"/>
                <w:sz w:val="18"/>
                <w:szCs w:val="18"/>
                <w:lang w:eastAsia="zh-CN"/>
              </w:rPr>
              <w:t>49</w:t>
            </w:r>
          </w:p>
        </w:tc>
        <w:tc>
          <w:tcPr>
            <w:tcW w:w="3809" w:type="dxa"/>
            <w:shd w:val="clear" w:color="auto" w:fill="auto"/>
          </w:tcPr>
          <w:p w14:paraId="246A242A" w14:textId="77777777" w:rsidR="001C1452" w:rsidRPr="00276E9B" w:rsidRDefault="001C1452" w:rsidP="00072F1C">
            <w:pPr>
              <w:pStyle w:val="TAL"/>
            </w:pPr>
            <w:r w:rsidRPr="00276E9B">
              <w:t>UE sends TRACKING AREA UPDATE COMPLETE</w:t>
            </w:r>
          </w:p>
        </w:tc>
        <w:tc>
          <w:tcPr>
            <w:tcW w:w="718" w:type="dxa"/>
            <w:shd w:val="clear" w:color="auto" w:fill="auto"/>
          </w:tcPr>
          <w:p w14:paraId="16FA2D09" w14:textId="77777777" w:rsidR="001C1452" w:rsidRPr="00276E9B" w:rsidRDefault="001C1452" w:rsidP="00072F1C">
            <w:pPr>
              <w:pStyle w:val="TAC"/>
              <w:rPr>
                <w:lang w:eastAsia="zh-CN"/>
              </w:rPr>
            </w:pPr>
            <w:r w:rsidRPr="00276E9B">
              <w:rPr>
                <w:lang w:eastAsia="zh-CN"/>
              </w:rPr>
              <w:t>--&gt;</w:t>
            </w:r>
          </w:p>
        </w:tc>
        <w:tc>
          <w:tcPr>
            <w:tcW w:w="2975" w:type="dxa"/>
            <w:shd w:val="clear" w:color="auto" w:fill="auto"/>
          </w:tcPr>
          <w:p w14:paraId="169E7A94" w14:textId="77777777" w:rsidR="001C1452" w:rsidRPr="00276E9B" w:rsidRDefault="001C1452" w:rsidP="00072F1C">
            <w:pPr>
              <w:pStyle w:val="TAL"/>
            </w:pPr>
            <w:r w:rsidRPr="00276E9B">
              <w:t>TRACKING AREA UPDATE COMPLETE</w:t>
            </w:r>
          </w:p>
        </w:tc>
        <w:tc>
          <w:tcPr>
            <w:tcW w:w="577" w:type="dxa"/>
            <w:shd w:val="clear" w:color="auto" w:fill="auto"/>
          </w:tcPr>
          <w:p w14:paraId="58D13E1B" w14:textId="77777777" w:rsidR="001C1452" w:rsidRPr="00276E9B" w:rsidRDefault="001C1452" w:rsidP="00072F1C">
            <w:pPr>
              <w:pStyle w:val="TAC"/>
              <w:rPr>
                <w:lang w:eastAsia="zh-CN"/>
              </w:rPr>
            </w:pPr>
            <w:r w:rsidRPr="00276E9B">
              <w:rPr>
                <w:lang w:eastAsia="zh-CN"/>
              </w:rPr>
              <w:t>-</w:t>
            </w:r>
          </w:p>
        </w:tc>
        <w:tc>
          <w:tcPr>
            <w:tcW w:w="992" w:type="dxa"/>
            <w:shd w:val="clear" w:color="auto" w:fill="auto"/>
          </w:tcPr>
          <w:p w14:paraId="6E487071" w14:textId="77777777" w:rsidR="001C1452" w:rsidRPr="00276E9B" w:rsidRDefault="001C1452" w:rsidP="00072F1C">
            <w:pPr>
              <w:pStyle w:val="TAC"/>
              <w:rPr>
                <w:lang w:eastAsia="zh-CN"/>
              </w:rPr>
            </w:pPr>
            <w:r w:rsidRPr="00276E9B">
              <w:rPr>
                <w:lang w:eastAsia="zh-CN"/>
              </w:rPr>
              <w:t>-</w:t>
            </w:r>
          </w:p>
        </w:tc>
      </w:tr>
      <w:tr w:rsidR="00783C49" w:rsidRPr="00276E9B" w14:paraId="40E9BE19" w14:textId="77777777" w:rsidTr="00783C49">
        <w:trPr>
          <w:trHeight w:val="315"/>
        </w:trPr>
        <w:tc>
          <w:tcPr>
            <w:tcW w:w="672" w:type="dxa"/>
            <w:tcBorders>
              <w:top w:val="single" w:sz="4" w:space="0" w:color="auto"/>
              <w:left w:val="single" w:sz="4" w:space="0" w:color="auto"/>
              <w:bottom w:val="single" w:sz="4" w:space="0" w:color="auto"/>
              <w:right w:val="single" w:sz="4" w:space="0" w:color="auto"/>
            </w:tcBorders>
            <w:shd w:val="clear" w:color="auto" w:fill="auto"/>
          </w:tcPr>
          <w:p w14:paraId="049F195E" w14:textId="77777777" w:rsidR="00783C49" w:rsidRPr="00276E9B" w:rsidRDefault="00783C49" w:rsidP="00E55474">
            <w:pPr>
              <w:keepNext/>
              <w:keepLines/>
              <w:spacing w:after="0"/>
              <w:jc w:val="center"/>
              <w:rPr>
                <w:rFonts w:ascii="Arial" w:eastAsia="SimSun" w:hAnsi="Arial" w:cs="Arial"/>
                <w:sz w:val="18"/>
                <w:szCs w:val="18"/>
                <w:lang w:eastAsia="zh-CN"/>
              </w:rPr>
            </w:pPr>
            <w:r w:rsidRPr="00276E9B">
              <w:rPr>
                <w:rFonts w:ascii="Arial" w:eastAsia="SimSun" w:hAnsi="Arial" w:cs="Arial"/>
                <w:sz w:val="18"/>
                <w:szCs w:val="18"/>
                <w:lang w:eastAsia="zh-CN"/>
              </w:rPr>
              <w:t>49A</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669CD2A2" w14:textId="77777777" w:rsidR="00783C49" w:rsidRPr="00276E9B" w:rsidRDefault="00783C49" w:rsidP="00E55474">
            <w:pPr>
              <w:pStyle w:val="TAL"/>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2949867E" w14:textId="77777777" w:rsidR="00783C49" w:rsidRPr="00276E9B" w:rsidRDefault="00783C49" w:rsidP="00E55474">
            <w:pPr>
              <w:pStyle w:val="TAC"/>
              <w:rPr>
                <w:lang w:eastAsia="zh-CN"/>
              </w:rPr>
            </w:pPr>
            <w:r w:rsidRPr="00276E9B">
              <w:rPr>
                <w:lang w:eastAsia="zh-CN"/>
              </w:rPr>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4B949FF" w14:textId="77777777" w:rsidR="00783C49" w:rsidRPr="00276E9B" w:rsidRDefault="00783C49" w:rsidP="00E55474">
            <w:pPr>
              <w:pStyle w:val="TAL"/>
            </w:pPr>
            <w:r w:rsidRPr="00276E9B">
              <w:t>-</w:t>
            </w: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53587448" w14:textId="77777777" w:rsidR="00783C49" w:rsidRPr="00276E9B" w:rsidRDefault="00783C49" w:rsidP="00E55474">
            <w:pPr>
              <w:pStyle w:val="TAC"/>
              <w:rPr>
                <w:lang w:eastAsia="zh-CN"/>
              </w:rPr>
            </w:pPr>
            <w:r w:rsidRPr="00276E9B">
              <w:rPr>
                <w:lang w:eastAsia="zh-CN"/>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371D44A" w14:textId="77777777" w:rsidR="00783C49" w:rsidRPr="00276E9B" w:rsidRDefault="00783C49" w:rsidP="00E55474">
            <w:pPr>
              <w:pStyle w:val="TAC"/>
              <w:rPr>
                <w:lang w:eastAsia="zh-CN"/>
              </w:rPr>
            </w:pPr>
            <w:r w:rsidRPr="00276E9B">
              <w:rPr>
                <w:lang w:eastAsia="zh-CN"/>
              </w:rPr>
              <w:t>-</w:t>
            </w:r>
          </w:p>
        </w:tc>
      </w:tr>
      <w:tr w:rsidR="00EE723C" w:rsidRPr="00276E9B" w14:paraId="1D82EAA4" w14:textId="77777777" w:rsidTr="002B6B3B">
        <w:trPr>
          <w:trHeight w:val="315"/>
        </w:trPr>
        <w:tc>
          <w:tcPr>
            <w:tcW w:w="672" w:type="dxa"/>
            <w:shd w:val="clear" w:color="auto" w:fill="auto"/>
          </w:tcPr>
          <w:p w14:paraId="622EAD28" w14:textId="77777777" w:rsidR="00EE723C" w:rsidRPr="00276E9B" w:rsidRDefault="00EE723C" w:rsidP="00072F1C">
            <w:pPr>
              <w:keepNext/>
              <w:keepLines/>
              <w:spacing w:after="0"/>
              <w:jc w:val="center"/>
              <w:rPr>
                <w:rFonts w:ascii="Arial" w:eastAsia="SimSun" w:hAnsi="Arial" w:cs="Arial"/>
                <w:sz w:val="18"/>
                <w:szCs w:val="18"/>
                <w:lang w:eastAsia="zh-CN"/>
              </w:rPr>
            </w:pPr>
            <w:r w:rsidRPr="00276E9B">
              <w:rPr>
                <w:rFonts w:ascii="Arial" w:hAnsi="Arial" w:cs="Arial"/>
                <w:sz w:val="18"/>
                <w:szCs w:val="18"/>
                <w:lang w:eastAsia="zh-CN"/>
              </w:rPr>
              <w:t>50</w:t>
            </w:r>
          </w:p>
        </w:tc>
        <w:tc>
          <w:tcPr>
            <w:tcW w:w="3809" w:type="dxa"/>
            <w:shd w:val="clear" w:color="auto" w:fill="auto"/>
          </w:tcPr>
          <w:p w14:paraId="33B5BCD6" w14:textId="77777777" w:rsidR="00EE723C" w:rsidRPr="00276E9B" w:rsidRDefault="00EE723C" w:rsidP="00072F1C">
            <w:pPr>
              <w:pStyle w:val="TAL"/>
            </w:pPr>
            <w:r w:rsidRPr="00276E9B">
              <w:rPr>
                <w:lang w:eastAsia="zh-CN"/>
              </w:rPr>
              <w:t>Switch-off the UE.</w:t>
            </w:r>
          </w:p>
        </w:tc>
        <w:tc>
          <w:tcPr>
            <w:tcW w:w="718" w:type="dxa"/>
            <w:shd w:val="clear" w:color="auto" w:fill="auto"/>
          </w:tcPr>
          <w:p w14:paraId="5E1A2765" w14:textId="77777777" w:rsidR="00EE723C" w:rsidRPr="00276E9B" w:rsidRDefault="00EE723C" w:rsidP="00072F1C">
            <w:pPr>
              <w:pStyle w:val="TAC"/>
              <w:rPr>
                <w:lang w:eastAsia="zh-CN"/>
              </w:rPr>
            </w:pPr>
            <w:r w:rsidRPr="00276E9B">
              <w:rPr>
                <w:lang w:eastAsia="zh-CN"/>
              </w:rPr>
              <w:t>-</w:t>
            </w:r>
          </w:p>
        </w:tc>
        <w:tc>
          <w:tcPr>
            <w:tcW w:w="2975" w:type="dxa"/>
            <w:shd w:val="clear" w:color="auto" w:fill="auto"/>
          </w:tcPr>
          <w:p w14:paraId="2C663CBD" w14:textId="77777777" w:rsidR="00EE723C" w:rsidRPr="00276E9B" w:rsidRDefault="00EE723C" w:rsidP="00072F1C">
            <w:pPr>
              <w:pStyle w:val="TAL"/>
            </w:pPr>
            <w:r w:rsidRPr="00276E9B">
              <w:rPr>
                <w:lang w:eastAsia="zh-CN"/>
              </w:rPr>
              <w:t>-</w:t>
            </w:r>
          </w:p>
        </w:tc>
        <w:tc>
          <w:tcPr>
            <w:tcW w:w="577" w:type="dxa"/>
            <w:shd w:val="clear" w:color="auto" w:fill="auto"/>
          </w:tcPr>
          <w:p w14:paraId="6934D97A" w14:textId="77777777" w:rsidR="00EE723C" w:rsidRPr="00276E9B" w:rsidRDefault="00EE723C" w:rsidP="00072F1C">
            <w:pPr>
              <w:pStyle w:val="TAC"/>
              <w:rPr>
                <w:lang w:eastAsia="zh-CN"/>
              </w:rPr>
            </w:pPr>
            <w:r w:rsidRPr="00276E9B">
              <w:rPr>
                <w:lang w:eastAsia="zh-CN"/>
              </w:rPr>
              <w:t>-</w:t>
            </w:r>
          </w:p>
        </w:tc>
        <w:tc>
          <w:tcPr>
            <w:tcW w:w="992" w:type="dxa"/>
            <w:shd w:val="clear" w:color="auto" w:fill="auto"/>
          </w:tcPr>
          <w:p w14:paraId="2B880DB7" w14:textId="77777777" w:rsidR="00EE723C" w:rsidRPr="00276E9B" w:rsidRDefault="00EE723C" w:rsidP="00072F1C">
            <w:pPr>
              <w:pStyle w:val="TAC"/>
              <w:rPr>
                <w:lang w:eastAsia="zh-CN"/>
              </w:rPr>
            </w:pPr>
            <w:r w:rsidRPr="00276E9B">
              <w:rPr>
                <w:lang w:eastAsia="zh-CN"/>
              </w:rPr>
              <w:t>-</w:t>
            </w:r>
          </w:p>
        </w:tc>
      </w:tr>
      <w:tr w:rsidR="00EE723C" w:rsidRPr="00276E9B" w14:paraId="7ED9683E" w14:textId="77777777" w:rsidTr="002B6B3B">
        <w:trPr>
          <w:trHeight w:val="315"/>
        </w:trPr>
        <w:tc>
          <w:tcPr>
            <w:tcW w:w="672" w:type="dxa"/>
            <w:shd w:val="clear" w:color="auto" w:fill="auto"/>
          </w:tcPr>
          <w:p w14:paraId="42706228" w14:textId="77777777" w:rsidR="00EE723C" w:rsidRPr="00276E9B" w:rsidRDefault="00EE723C" w:rsidP="00E94C6E">
            <w:pPr>
              <w:keepNext/>
              <w:keepLines/>
              <w:spacing w:after="0"/>
              <w:jc w:val="center"/>
              <w:rPr>
                <w:rFonts w:ascii="Arial" w:eastAsia="SimSun" w:hAnsi="Arial" w:cs="Arial"/>
                <w:sz w:val="18"/>
                <w:szCs w:val="18"/>
                <w:lang w:eastAsia="zh-CN"/>
              </w:rPr>
            </w:pPr>
            <w:r w:rsidRPr="00276E9B">
              <w:rPr>
                <w:rFonts w:ascii="Arial" w:hAnsi="Arial" w:cs="Arial"/>
                <w:sz w:val="18"/>
                <w:szCs w:val="18"/>
                <w:lang w:eastAsia="zh-CN"/>
              </w:rPr>
              <w:t>50</w:t>
            </w:r>
            <w:r w:rsidR="00E94C6E" w:rsidRPr="00276E9B">
              <w:rPr>
                <w:rFonts w:ascii="Arial" w:hAnsi="Arial" w:cs="Arial"/>
                <w:sz w:val="18"/>
                <w:szCs w:val="18"/>
                <w:lang w:eastAsia="zh-CN"/>
              </w:rPr>
              <w:t>A</w:t>
            </w:r>
          </w:p>
        </w:tc>
        <w:tc>
          <w:tcPr>
            <w:tcW w:w="3809" w:type="dxa"/>
            <w:shd w:val="clear" w:color="auto" w:fill="auto"/>
          </w:tcPr>
          <w:p w14:paraId="6C72646E" w14:textId="77777777" w:rsidR="00EE723C" w:rsidRPr="00276E9B" w:rsidRDefault="00EE723C" w:rsidP="00E94C6E">
            <w:pPr>
              <w:pStyle w:val="TAL"/>
            </w:pPr>
            <w:r w:rsidRPr="00276E9B">
              <w:rPr>
                <w:lang w:eastAsia="zh-CN"/>
              </w:rPr>
              <w:t>The UE transmits a DETACH REQUEST message.</w:t>
            </w:r>
          </w:p>
        </w:tc>
        <w:tc>
          <w:tcPr>
            <w:tcW w:w="718" w:type="dxa"/>
            <w:shd w:val="clear" w:color="auto" w:fill="auto"/>
          </w:tcPr>
          <w:p w14:paraId="7B83D03C" w14:textId="77777777" w:rsidR="00EE723C" w:rsidRPr="00276E9B" w:rsidRDefault="00EE723C" w:rsidP="00072F1C">
            <w:pPr>
              <w:pStyle w:val="TAC"/>
              <w:rPr>
                <w:lang w:eastAsia="zh-CN"/>
              </w:rPr>
            </w:pPr>
            <w:r w:rsidRPr="00276E9B">
              <w:rPr>
                <w:lang w:eastAsia="zh-CN"/>
              </w:rPr>
              <w:t>--&gt;</w:t>
            </w:r>
          </w:p>
        </w:tc>
        <w:tc>
          <w:tcPr>
            <w:tcW w:w="2975" w:type="dxa"/>
            <w:shd w:val="clear" w:color="auto" w:fill="auto"/>
          </w:tcPr>
          <w:p w14:paraId="0AD88CCE" w14:textId="77777777" w:rsidR="00EE723C" w:rsidRPr="00276E9B" w:rsidRDefault="00EE723C" w:rsidP="00072F1C">
            <w:pPr>
              <w:pStyle w:val="TAL"/>
            </w:pPr>
            <w:r w:rsidRPr="00276E9B">
              <w:rPr>
                <w:lang w:eastAsia="zh-CN"/>
              </w:rPr>
              <w:t>DETACH REQUEST</w:t>
            </w:r>
          </w:p>
        </w:tc>
        <w:tc>
          <w:tcPr>
            <w:tcW w:w="577" w:type="dxa"/>
            <w:shd w:val="clear" w:color="auto" w:fill="auto"/>
          </w:tcPr>
          <w:p w14:paraId="309E69D1" w14:textId="77777777" w:rsidR="00EE723C" w:rsidRPr="00276E9B" w:rsidRDefault="00EE723C" w:rsidP="00072F1C">
            <w:pPr>
              <w:pStyle w:val="TAC"/>
              <w:rPr>
                <w:lang w:eastAsia="zh-CN"/>
              </w:rPr>
            </w:pPr>
            <w:r w:rsidRPr="00276E9B">
              <w:rPr>
                <w:lang w:eastAsia="zh-CN"/>
              </w:rPr>
              <w:t>-</w:t>
            </w:r>
          </w:p>
        </w:tc>
        <w:tc>
          <w:tcPr>
            <w:tcW w:w="992" w:type="dxa"/>
            <w:shd w:val="clear" w:color="auto" w:fill="auto"/>
          </w:tcPr>
          <w:p w14:paraId="484E4C7E" w14:textId="77777777" w:rsidR="00EE723C" w:rsidRPr="00276E9B" w:rsidRDefault="00EE723C" w:rsidP="00072F1C">
            <w:pPr>
              <w:pStyle w:val="TAC"/>
              <w:rPr>
                <w:lang w:eastAsia="zh-CN"/>
              </w:rPr>
            </w:pPr>
            <w:r w:rsidRPr="00276E9B">
              <w:rPr>
                <w:lang w:eastAsia="zh-CN"/>
              </w:rPr>
              <w:t>-</w:t>
            </w:r>
          </w:p>
        </w:tc>
      </w:tr>
      <w:tr w:rsidR="00EE723C" w:rsidRPr="00276E9B" w14:paraId="68D2ECC9" w14:textId="77777777" w:rsidTr="002B6B3B">
        <w:trPr>
          <w:trHeight w:val="315"/>
        </w:trPr>
        <w:tc>
          <w:tcPr>
            <w:tcW w:w="672" w:type="dxa"/>
            <w:shd w:val="clear" w:color="auto" w:fill="auto"/>
          </w:tcPr>
          <w:p w14:paraId="758116FE" w14:textId="77777777" w:rsidR="00EE723C" w:rsidRPr="00276E9B" w:rsidRDefault="00EE723C" w:rsidP="00E94C6E">
            <w:pPr>
              <w:keepNext/>
              <w:keepLines/>
              <w:spacing w:after="0"/>
              <w:jc w:val="center"/>
              <w:rPr>
                <w:rFonts w:ascii="Arial" w:eastAsia="SimSun" w:hAnsi="Arial" w:cs="Arial"/>
                <w:sz w:val="18"/>
                <w:szCs w:val="18"/>
                <w:lang w:eastAsia="zh-CN"/>
              </w:rPr>
            </w:pPr>
            <w:r w:rsidRPr="00276E9B">
              <w:rPr>
                <w:rFonts w:ascii="Arial" w:hAnsi="Arial" w:cs="Arial"/>
                <w:sz w:val="18"/>
                <w:szCs w:val="18"/>
                <w:lang w:eastAsia="zh-CN"/>
              </w:rPr>
              <w:t>50</w:t>
            </w:r>
            <w:r w:rsidR="00E94C6E" w:rsidRPr="00276E9B">
              <w:rPr>
                <w:rFonts w:ascii="Arial" w:hAnsi="Arial" w:cs="Arial"/>
                <w:sz w:val="18"/>
                <w:szCs w:val="18"/>
                <w:lang w:eastAsia="zh-CN"/>
              </w:rPr>
              <w:t>B</w:t>
            </w:r>
          </w:p>
        </w:tc>
        <w:tc>
          <w:tcPr>
            <w:tcW w:w="3809" w:type="dxa"/>
            <w:shd w:val="clear" w:color="auto" w:fill="auto"/>
          </w:tcPr>
          <w:p w14:paraId="745C13DE" w14:textId="77777777" w:rsidR="00EE723C" w:rsidRPr="00276E9B" w:rsidRDefault="00EE723C" w:rsidP="00072F1C">
            <w:pPr>
              <w:pStyle w:val="TAL"/>
            </w:pPr>
            <w:r w:rsidRPr="00276E9B">
              <w:t>The SS releases the RRC connection.</w:t>
            </w:r>
          </w:p>
        </w:tc>
        <w:tc>
          <w:tcPr>
            <w:tcW w:w="718" w:type="dxa"/>
            <w:shd w:val="clear" w:color="auto" w:fill="auto"/>
          </w:tcPr>
          <w:p w14:paraId="0B7326C2" w14:textId="77777777" w:rsidR="00EE723C" w:rsidRPr="00276E9B" w:rsidRDefault="00EE723C" w:rsidP="00072F1C">
            <w:pPr>
              <w:pStyle w:val="TAC"/>
              <w:rPr>
                <w:lang w:eastAsia="zh-CN"/>
              </w:rPr>
            </w:pPr>
            <w:r w:rsidRPr="00276E9B">
              <w:rPr>
                <w:lang w:eastAsia="zh-CN"/>
              </w:rPr>
              <w:t>-</w:t>
            </w:r>
          </w:p>
        </w:tc>
        <w:tc>
          <w:tcPr>
            <w:tcW w:w="2975" w:type="dxa"/>
            <w:shd w:val="clear" w:color="auto" w:fill="auto"/>
          </w:tcPr>
          <w:p w14:paraId="5BA2A4BC" w14:textId="77777777" w:rsidR="00EE723C" w:rsidRPr="00276E9B" w:rsidRDefault="00EE723C" w:rsidP="00072F1C">
            <w:pPr>
              <w:pStyle w:val="TAL"/>
            </w:pPr>
            <w:r w:rsidRPr="00276E9B">
              <w:rPr>
                <w:lang w:eastAsia="zh-CN"/>
              </w:rPr>
              <w:t>-</w:t>
            </w:r>
          </w:p>
        </w:tc>
        <w:tc>
          <w:tcPr>
            <w:tcW w:w="577" w:type="dxa"/>
            <w:shd w:val="clear" w:color="auto" w:fill="auto"/>
          </w:tcPr>
          <w:p w14:paraId="0996AC59" w14:textId="77777777" w:rsidR="00EE723C" w:rsidRPr="00276E9B" w:rsidRDefault="00EE723C" w:rsidP="00072F1C">
            <w:pPr>
              <w:pStyle w:val="TAC"/>
              <w:rPr>
                <w:lang w:eastAsia="zh-CN"/>
              </w:rPr>
            </w:pPr>
            <w:r w:rsidRPr="00276E9B">
              <w:rPr>
                <w:lang w:eastAsia="zh-CN"/>
              </w:rPr>
              <w:t>-</w:t>
            </w:r>
          </w:p>
        </w:tc>
        <w:tc>
          <w:tcPr>
            <w:tcW w:w="992" w:type="dxa"/>
            <w:shd w:val="clear" w:color="auto" w:fill="auto"/>
          </w:tcPr>
          <w:p w14:paraId="745E82F5" w14:textId="77777777" w:rsidR="00EE723C" w:rsidRPr="00276E9B" w:rsidRDefault="00EE723C" w:rsidP="00072F1C">
            <w:pPr>
              <w:pStyle w:val="TAC"/>
              <w:rPr>
                <w:lang w:eastAsia="zh-CN"/>
              </w:rPr>
            </w:pPr>
            <w:r w:rsidRPr="00276E9B">
              <w:rPr>
                <w:lang w:eastAsia="zh-CN"/>
              </w:rPr>
              <w:t>-</w:t>
            </w:r>
          </w:p>
        </w:tc>
      </w:tr>
      <w:tr w:rsidR="00EE723C" w:rsidRPr="00276E9B" w14:paraId="085E49D1" w14:textId="77777777" w:rsidTr="002B6B3B">
        <w:tc>
          <w:tcPr>
            <w:tcW w:w="672" w:type="dxa"/>
          </w:tcPr>
          <w:p w14:paraId="7ED2B78D" w14:textId="77777777" w:rsidR="00EE723C" w:rsidRPr="00276E9B" w:rsidRDefault="00E94C6E" w:rsidP="00072F1C">
            <w:pPr>
              <w:pStyle w:val="TAC"/>
              <w:rPr>
                <w:rFonts w:eastAsia="SimSun"/>
                <w:lang w:eastAsia="zh-CN"/>
              </w:rPr>
            </w:pPr>
            <w:r w:rsidRPr="00276E9B">
              <w:rPr>
                <w:rFonts w:eastAsia="SimSun"/>
                <w:lang w:eastAsia="zh-CN"/>
              </w:rPr>
              <w:t>50C</w:t>
            </w:r>
          </w:p>
        </w:tc>
        <w:tc>
          <w:tcPr>
            <w:tcW w:w="3809" w:type="dxa"/>
          </w:tcPr>
          <w:p w14:paraId="74D8A8EF" w14:textId="77777777" w:rsidR="00EE723C" w:rsidRPr="00276E9B" w:rsidRDefault="00EE723C" w:rsidP="00072F1C">
            <w:pPr>
              <w:pStyle w:val="TAL"/>
            </w:pPr>
            <w:r w:rsidRPr="00276E9B">
              <w:t>The SS configures:</w:t>
            </w:r>
          </w:p>
          <w:p w14:paraId="36D5DDD3" w14:textId="77777777" w:rsidR="00EE723C" w:rsidRPr="00276E9B" w:rsidRDefault="00EE723C" w:rsidP="00072F1C">
            <w:pPr>
              <w:pStyle w:val="TAL"/>
              <w:rPr>
                <w:rFonts w:eastAsia="SimSun"/>
                <w:lang w:eastAsia="zh-CN"/>
              </w:rPr>
            </w:pPr>
            <w:r w:rsidRPr="00276E9B">
              <w:t xml:space="preserve">Set the cell type of Ncell 50 to the "Serving cell". </w:t>
            </w:r>
          </w:p>
          <w:p w14:paraId="45ABAB03" w14:textId="77777777" w:rsidR="00EE723C" w:rsidRPr="00276E9B" w:rsidRDefault="00EE723C" w:rsidP="00072F1C">
            <w:pPr>
              <w:pStyle w:val="TAL"/>
            </w:pPr>
            <w:r w:rsidRPr="00276E9B">
              <w:t>Set the cell type of Ncell 51 to the "non-Suitable cell".</w:t>
            </w:r>
          </w:p>
          <w:p w14:paraId="65CC773E" w14:textId="77777777" w:rsidR="00FA27ED" w:rsidRPr="00276E9B" w:rsidRDefault="00EE723C" w:rsidP="00FA27ED">
            <w:pPr>
              <w:pStyle w:val="TAL"/>
            </w:pPr>
            <w:r w:rsidRPr="00276E9B">
              <w:t>Set the cell type of Ncell 52 to the "non-Suitable cell".</w:t>
            </w:r>
          </w:p>
          <w:p w14:paraId="7007679A" w14:textId="77777777" w:rsidR="00EE723C" w:rsidRPr="00276E9B" w:rsidRDefault="00FA27ED" w:rsidP="00FA27ED">
            <w:pPr>
              <w:pStyle w:val="TAL"/>
            </w:pPr>
            <w:r w:rsidRPr="00276E9B">
              <w:t>Set the cell type of Ncell 53 to the "non-Suitable off cell".</w:t>
            </w:r>
          </w:p>
        </w:tc>
        <w:tc>
          <w:tcPr>
            <w:tcW w:w="718" w:type="dxa"/>
          </w:tcPr>
          <w:p w14:paraId="671E763B" w14:textId="77777777" w:rsidR="00EE723C" w:rsidRPr="00276E9B" w:rsidRDefault="00EE723C" w:rsidP="00072F1C">
            <w:pPr>
              <w:pStyle w:val="TAC"/>
            </w:pPr>
            <w:r w:rsidRPr="00276E9B">
              <w:t>-</w:t>
            </w:r>
          </w:p>
        </w:tc>
        <w:tc>
          <w:tcPr>
            <w:tcW w:w="2975" w:type="dxa"/>
          </w:tcPr>
          <w:p w14:paraId="16AA95DF" w14:textId="77777777" w:rsidR="00EE723C" w:rsidRPr="00276E9B" w:rsidRDefault="00EE723C" w:rsidP="00072F1C">
            <w:pPr>
              <w:pStyle w:val="TAL"/>
            </w:pPr>
            <w:r w:rsidRPr="00276E9B">
              <w:t>-</w:t>
            </w:r>
          </w:p>
        </w:tc>
        <w:tc>
          <w:tcPr>
            <w:tcW w:w="577" w:type="dxa"/>
          </w:tcPr>
          <w:p w14:paraId="294436B9" w14:textId="77777777" w:rsidR="00EE723C" w:rsidRPr="00276E9B" w:rsidRDefault="00EE723C" w:rsidP="00072F1C">
            <w:pPr>
              <w:pStyle w:val="TAC"/>
            </w:pPr>
            <w:r w:rsidRPr="00276E9B">
              <w:t>-</w:t>
            </w:r>
          </w:p>
        </w:tc>
        <w:tc>
          <w:tcPr>
            <w:tcW w:w="1011" w:type="dxa"/>
          </w:tcPr>
          <w:p w14:paraId="38F41F37" w14:textId="77777777" w:rsidR="00EE723C" w:rsidRPr="00276E9B" w:rsidRDefault="00EE723C" w:rsidP="00072F1C">
            <w:pPr>
              <w:pStyle w:val="TAC"/>
            </w:pPr>
            <w:r w:rsidRPr="00276E9B">
              <w:t>-</w:t>
            </w:r>
          </w:p>
        </w:tc>
      </w:tr>
      <w:tr w:rsidR="00EE723C" w:rsidRPr="00276E9B" w14:paraId="23D0F8F6" w14:textId="77777777" w:rsidTr="002B6B3B">
        <w:tc>
          <w:tcPr>
            <w:tcW w:w="672" w:type="dxa"/>
          </w:tcPr>
          <w:p w14:paraId="24427952" w14:textId="77777777" w:rsidR="00EE723C" w:rsidRPr="00276E9B" w:rsidRDefault="00EE723C" w:rsidP="00072F1C">
            <w:pPr>
              <w:pStyle w:val="TAC"/>
            </w:pPr>
            <w:r w:rsidRPr="00276E9B">
              <w:lastRenderedPageBreak/>
              <w:t>-</w:t>
            </w:r>
          </w:p>
        </w:tc>
        <w:tc>
          <w:tcPr>
            <w:tcW w:w="3809" w:type="dxa"/>
          </w:tcPr>
          <w:p w14:paraId="25350094" w14:textId="77777777" w:rsidR="00EE723C" w:rsidRPr="00276E9B" w:rsidRDefault="00EE723C" w:rsidP="00072F1C">
            <w:pPr>
              <w:pStyle w:val="TAL"/>
            </w:pPr>
            <w:r w:rsidRPr="00276E9B">
              <w:t>The following messages are to be observed on Ncell 50 unless explicitly stated otherwise.</w:t>
            </w:r>
          </w:p>
        </w:tc>
        <w:tc>
          <w:tcPr>
            <w:tcW w:w="718" w:type="dxa"/>
          </w:tcPr>
          <w:p w14:paraId="7D63F3AC" w14:textId="77777777" w:rsidR="00EE723C" w:rsidRPr="00276E9B" w:rsidRDefault="00EE723C" w:rsidP="00072F1C">
            <w:pPr>
              <w:pStyle w:val="TAC"/>
            </w:pPr>
            <w:r w:rsidRPr="00276E9B">
              <w:t>-</w:t>
            </w:r>
          </w:p>
        </w:tc>
        <w:tc>
          <w:tcPr>
            <w:tcW w:w="2975" w:type="dxa"/>
          </w:tcPr>
          <w:p w14:paraId="7E87F961" w14:textId="77777777" w:rsidR="00EE723C" w:rsidRPr="00276E9B" w:rsidRDefault="00EE723C" w:rsidP="00072F1C">
            <w:pPr>
              <w:pStyle w:val="TAL"/>
            </w:pPr>
            <w:r w:rsidRPr="00276E9B">
              <w:t>-</w:t>
            </w:r>
          </w:p>
        </w:tc>
        <w:tc>
          <w:tcPr>
            <w:tcW w:w="577" w:type="dxa"/>
          </w:tcPr>
          <w:p w14:paraId="4176EDA8" w14:textId="77777777" w:rsidR="00EE723C" w:rsidRPr="00276E9B" w:rsidRDefault="00EE723C" w:rsidP="00072F1C">
            <w:pPr>
              <w:pStyle w:val="TAC"/>
            </w:pPr>
            <w:r w:rsidRPr="00276E9B">
              <w:t>-</w:t>
            </w:r>
          </w:p>
        </w:tc>
        <w:tc>
          <w:tcPr>
            <w:tcW w:w="1011" w:type="dxa"/>
          </w:tcPr>
          <w:p w14:paraId="0A8823C5" w14:textId="77777777" w:rsidR="00EE723C" w:rsidRPr="00276E9B" w:rsidRDefault="00EE723C" w:rsidP="00072F1C">
            <w:pPr>
              <w:pStyle w:val="TAC"/>
            </w:pPr>
            <w:r w:rsidRPr="00276E9B">
              <w:t>-</w:t>
            </w:r>
          </w:p>
        </w:tc>
      </w:tr>
      <w:tr w:rsidR="00EE723C" w:rsidRPr="00276E9B" w14:paraId="70F0A528" w14:textId="77777777" w:rsidTr="002B6B3B">
        <w:tc>
          <w:tcPr>
            <w:tcW w:w="672" w:type="dxa"/>
          </w:tcPr>
          <w:p w14:paraId="22EBB848" w14:textId="77777777" w:rsidR="00EE723C" w:rsidRPr="00276E9B" w:rsidRDefault="00EE723C" w:rsidP="00072F1C">
            <w:pPr>
              <w:pStyle w:val="TAC"/>
              <w:rPr>
                <w:rFonts w:eastAsia="SimSun"/>
                <w:lang w:eastAsia="zh-CN"/>
              </w:rPr>
            </w:pPr>
            <w:r w:rsidRPr="00276E9B">
              <w:rPr>
                <w:rFonts w:eastAsia="SimSun"/>
                <w:lang w:eastAsia="zh-CN"/>
              </w:rPr>
              <w:t>51</w:t>
            </w:r>
          </w:p>
        </w:tc>
        <w:tc>
          <w:tcPr>
            <w:tcW w:w="3809" w:type="dxa"/>
          </w:tcPr>
          <w:p w14:paraId="48095D80" w14:textId="77777777" w:rsidR="00EE723C" w:rsidRPr="00276E9B" w:rsidRDefault="00EE723C" w:rsidP="00072F1C">
            <w:pPr>
              <w:pStyle w:val="TAL"/>
            </w:pPr>
            <w:r w:rsidRPr="00276E9B">
              <w:t>The UE is powered on or switched on.</w:t>
            </w:r>
          </w:p>
        </w:tc>
        <w:tc>
          <w:tcPr>
            <w:tcW w:w="718" w:type="dxa"/>
          </w:tcPr>
          <w:p w14:paraId="2A54CBF2" w14:textId="77777777" w:rsidR="00EE723C" w:rsidRPr="00276E9B" w:rsidRDefault="00EE723C" w:rsidP="00072F1C">
            <w:pPr>
              <w:pStyle w:val="TAC"/>
            </w:pPr>
            <w:r w:rsidRPr="00276E9B">
              <w:t>-</w:t>
            </w:r>
          </w:p>
        </w:tc>
        <w:tc>
          <w:tcPr>
            <w:tcW w:w="2975" w:type="dxa"/>
          </w:tcPr>
          <w:p w14:paraId="1220D198" w14:textId="77777777" w:rsidR="00EE723C" w:rsidRPr="00276E9B" w:rsidRDefault="00EE723C" w:rsidP="00072F1C">
            <w:pPr>
              <w:pStyle w:val="TAL"/>
            </w:pPr>
            <w:r w:rsidRPr="00276E9B">
              <w:t>-</w:t>
            </w:r>
          </w:p>
        </w:tc>
        <w:tc>
          <w:tcPr>
            <w:tcW w:w="577" w:type="dxa"/>
          </w:tcPr>
          <w:p w14:paraId="10155D0F" w14:textId="77777777" w:rsidR="00EE723C" w:rsidRPr="00276E9B" w:rsidRDefault="00EE723C" w:rsidP="00072F1C">
            <w:pPr>
              <w:pStyle w:val="TAC"/>
            </w:pPr>
            <w:r w:rsidRPr="00276E9B">
              <w:t>-</w:t>
            </w:r>
          </w:p>
        </w:tc>
        <w:tc>
          <w:tcPr>
            <w:tcW w:w="1011" w:type="dxa"/>
          </w:tcPr>
          <w:p w14:paraId="1E9FBBB4" w14:textId="77777777" w:rsidR="00EE723C" w:rsidRPr="00276E9B" w:rsidRDefault="00EE723C" w:rsidP="00072F1C">
            <w:pPr>
              <w:pStyle w:val="TAC"/>
            </w:pPr>
            <w:r w:rsidRPr="00276E9B">
              <w:t>-</w:t>
            </w:r>
          </w:p>
        </w:tc>
      </w:tr>
      <w:tr w:rsidR="00EE723C" w:rsidRPr="00276E9B" w14:paraId="35740AA8" w14:textId="77777777" w:rsidTr="002B6B3B">
        <w:tc>
          <w:tcPr>
            <w:tcW w:w="672" w:type="dxa"/>
          </w:tcPr>
          <w:p w14:paraId="5AFCD548" w14:textId="77777777" w:rsidR="00EE723C" w:rsidRPr="00276E9B" w:rsidRDefault="00EE723C" w:rsidP="00072F1C">
            <w:pPr>
              <w:keepNext/>
              <w:keepLines/>
              <w:spacing w:after="0"/>
              <w:jc w:val="center"/>
              <w:rPr>
                <w:rFonts w:ascii="Arial" w:eastAsia="SimSun" w:hAnsi="Arial" w:cs="Arial"/>
                <w:sz w:val="18"/>
                <w:szCs w:val="18"/>
                <w:lang w:eastAsia="zh-CN"/>
              </w:rPr>
            </w:pPr>
            <w:r w:rsidRPr="00276E9B">
              <w:rPr>
                <w:rFonts w:ascii="Arial" w:eastAsia="SimSun" w:hAnsi="Arial" w:cs="Arial"/>
                <w:sz w:val="18"/>
                <w:szCs w:val="18"/>
                <w:lang w:eastAsia="zh-CN"/>
              </w:rPr>
              <w:t>52</w:t>
            </w:r>
          </w:p>
        </w:tc>
        <w:tc>
          <w:tcPr>
            <w:tcW w:w="3809" w:type="dxa"/>
          </w:tcPr>
          <w:p w14:paraId="308F1EC6" w14:textId="77777777" w:rsidR="00EE723C" w:rsidRPr="00276E9B" w:rsidRDefault="00EE723C" w:rsidP="00072F1C">
            <w:pPr>
              <w:pStyle w:val="TAL"/>
            </w:pPr>
            <w:r w:rsidRPr="00276E9B">
              <w:t>Steps 2-1</w:t>
            </w:r>
            <w:r w:rsidRPr="00276E9B">
              <w:rPr>
                <w:rFonts w:eastAsia="SimSun"/>
                <w:lang w:eastAsia="zh-CN"/>
              </w:rPr>
              <w:t>0a2</w:t>
            </w:r>
            <w:r w:rsidRPr="00276E9B">
              <w:t xml:space="preserve"> of the generic procedure for UE registration specified in TS 36.508 subclause </w:t>
            </w:r>
            <w:r w:rsidRPr="00276E9B">
              <w:rPr>
                <w:rFonts w:eastAsia="SimSun"/>
                <w:lang w:eastAsia="zh-CN"/>
              </w:rPr>
              <w:t>8</w:t>
            </w:r>
            <w:r w:rsidRPr="00276E9B">
              <w:t>.</w:t>
            </w:r>
            <w:r w:rsidRPr="00276E9B">
              <w:rPr>
                <w:rFonts w:eastAsia="SimSun"/>
                <w:lang w:eastAsia="zh-CN"/>
              </w:rPr>
              <w:t>1</w:t>
            </w:r>
            <w:r w:rsidRPr="00276E9B">
              <w:t>.</w:t>
            </w:r>
            <w:r w:rsidRPr="00276E9B">
              <w:rPr>
                <w:rFonts w:eastAsia="SimSun"/>
                <w:lang w:eastAsia="zh-CN"/>
              </w:rPr>
              <w:t>5</w:t>
            </w:r>
            <w:r w:rsidRPr="00276E9B">
              <w:t>.</w:t>
            </w:r>
            <w:r w:rsidRPr="00276E9B">
              <w:rPr>
                <w:rFonts w:eastAsia="SimSun"/>
                <w:lang w:eastAsia="zh-CN"/>
              </w:rPr>
              <w:t>2</w:t>
            </w:r>
            <w:r w:rsidRPr="00276E9B">
              <w:t xml:space="preserve"> are performed.</w:t>
            </w:r>
          </w:p>
        </w:tc>
        <w:tc>
          <w:tcPr>
            <w:tcW w:w="718" w:type="dxa"/>
          </w:tcPr>
          <w:p w14:paraId="7D9C4FD1" w14:textId="77777777" w:rsidR="00EE723C" w:rsidRPr="00276E9B" w:rsidRDefault="00EE723C" w:rsidP="00072F1C">
            <w:pPr>
              <w:pStyle w:val="TAC"/>
            </w:pPr>
            <w:r w:rsidRPr="00276E9B">
              <w:t>-</w:t>
            </w:r>
          </w:p>
        </w:tc>
        <w:tc>
          <w:tcPr>
            <w:tcW w:w="2975" w:type="dxa"/>
          </w:tcPr>
          <w:p w14:paraId="70AF0679" w14:textId="77777777" w:rsidR="00EE723C" w:rsidRPr="00276E9B" w:rsidRDefault="00EE723C" w:rsidP="00072F1C">
            <w:pPr>
              <w:pStyle w:val="TAL"/>
            </w:pPr>
            <w:r w:rsidRPr="00276E9B">
              <w:t>-</w:t>
            </w:r>
          </w:p>
        </w:tc>
        <w:tc>
          <w:tcPr>
            <w:tcW w:w="577" w:type="dxa"/>
          </w:tcPr>
          <w:p w14:paraId="05985269" w14:textId="77777777" w:rsidR="00EE723C" w:rsidRPr="00276E9B" w:rsidRDefault="00EE723C" w:rsidP="00072F1C">
            <w:pPr>
              <w:pStyle w:val="TAC"/>
            </w:pPr>
            <w:r w:rsidRPr="00276E9B">
              <w:t>-</w:t>
            </w:r>
          </w:p>
        </w:tc>
        <w:tc>
          <w:tcPr>
            <w:tcW w:w="1011" w:type="dxa"/>
          </w:tcPr>
          <w:p w14:paraId="3F9E42C3" w14:textId="77777777" w:rsidR="00EE723C" w:rsidRPr="00276E9B" w:rsidRDefault="00EE723C" w:rsidP="00072F1C">
            <w:pPr>
              <w:pStyle w:val="TAC"/>
            </w:pPr>
            <w:r w:rsidRPr="00276E9B">
              <w:t>-</w:t>
            </w:r>
          </w:p>
        </w:tc>
      </w:tr>
      <w:tr w:rsidR="00EE723C" w:rsidRPr="00276E9B" w14:paraId="56BA8CA0" w14:textId="77777777" w:rsidTr="002B6B3B">
        <w:tc>
          <w:tcPr>
            <w:tcW w:w="672" w:type="dxa"/>
          </w:tcPr>
          <w:p w14:paraId="3FC9A460" w14:textId="77777777" w:rsidR="00EE723C" w:rsidRPr="00276E9B" w:rsidRDefault="00EE723C" w:rsidP="00072F1C">
            <w:pPr>
              <w:pStyle w:val="TAC"/>
              <w:rPr>
                <w:rFonts w:eastAsia="SimSun"/>
                <w:lang w:eastAsia="zh-CN"/>
              </w:rPr>
            </w:pPr>
            <w:r w:rsidRPr="00276E9B">
              <w:rPr>
                <w:rFonts w:eastAsia="SimSun"/>
                <w:lang w:eastAsia="zh-CN"/>
              </w:rPr>
              <w:t>53</w:t>
            </w:r>
          </w:p>
        </w:tc>
        <w:tc>
          <w:tcPr>
            <w:tcW w:w="3809" w:type="dxa"/>
          </w:tcPr>
          <w:p w14:paraId="35B3CC72" w14:textId="77777777" w:rsidR="00EE723C" w:rsidRPr="00276E9B" w:rsidRDefault="00EE723C" w:rsidP="00072F1C">
            <w:pPr>
              <w:pStyle w:val="TAL"/>
            </w:pPr>
            <w:r w:rsidRPr="00276E9B">
              <w:t>SS responds with ATTACH ACCEPT</w:t>
            </w:r>
            <w:r w:rsidRPr="00276E9B">
              <w:rPr>
                <w:i/>
              </w:rPr>
              <w:t xml:space="preserve"> </w:t>
            </w:r>
            <w:r w:rsidRPr="00276E9B">
              <w:t xml:space="preserve">message. The ACTIVATE DEFAULT EPS BEARER CONTEXT REQUEST </w:t>
            </w:r>
            <w:r w:rsidRPr="00276E9B">
              <w:rPr>
                <w:rFonts w:eastAsia="SimSun"/>
                <w:lang w:eastAsia="zh-CN"/>
              </w:rPr>
              <w:t xml:space="preserve">or ESM DUMMY MESSAGE </w:t>
            </w:r>
            <w:r w:rsidRPr="00276E9B">
              <w:t>message is piggybacked in ATTACH ACCEPT message</w:t>
            </w:r>
          </w:p>
        </w:tc>
        <w:tc>
          <w:tcPr>
            <w:tcW w:w="718" w:type="dxa"/>
          </w:tcPr>
          <w:p w14:paraId="4DB6F586" w14:textId="77777777" w:rsidR="00EE723C" w:rsidRPr="00276E9B" w:rsidRDefault="00EE723C" w:rsidP="00072F1C">
            <w:pPr>
              <w:pStyle w:val="TAC"/>
            </w:pPr>
            <w:r w:rsidRPr="00276E9B">
              <w:t>&lt;--</w:t>
            </w:r>
          </w:p>
        </w:tc>
        <w:tc>
          <w:tcPr>
            <w:tcW w:w="2975" w:type="dxa"/>
          </w:tcPr>
          <w:p w14:paraId="7EF5F3C9" w14:textId="77777777" w:rsidR="00EE723C" w:rsidRPr="00276E9B" w:rsidRDefault="00EE723C" w:rsidP="00072F1C">
            <w:pPr>
              <w:pStyle w:val="TAL"/>
            </w:pPr>
            <w:r w:rsidRPr="00276E9B">
              <w:t>ATTACH ACCEPT</w:t>
            </w:r>
          </w:p>
        </w:tc>
        <w:tc>
          <w:tcPr>
            <w:tcW w:w="577" w:type="dxa"/>
          </w:tcPr>
          <w:p w14:paraId="3C966B9E" w14:textId="77777777" w:rsidR="00EE723C" w:rsidRPr="00276E9B" w:rsidRDefault="00EE723C" w:rsidP="00072F1C">
            <w:pPr>
              <w:pStyle w:val="TAC"/>
            </w:pPr>
            <w:r w:rsidRPr="00276E9B">
              <w:t>-</w:t>
            </w:r>
          </w:p>
        </w:tc>
        <w:tc>
          <w:tcPr>
            <w:tcW w:w="1011" w:type="dxa"/>
          </w:tcPr>
          <w:p w14:paraId="71AB6124" w14:textId="77777777" w:rsidR="00EE723C" w:rsidRPr="00276E9B" w:rsidRDefault="00EE723C" w:rsidP="00072F1C">
            <w:pPr>
              <w:pStyle w:val="TAC"/>
            </w:pPr>
            <w:r w:rsidRPr="00276E9B">
              <w:t>-</w:t>
            </w:r>
          </w:p>
        </w:tc>
      </w:tr>
      <w:tr w:rsidR="00EE723C" w:rsidRPr="00276E9B" w14:paraId="74CAFED7" w14:textId="77777777" w:rsidTr="002B6B3B">
        <w:tc>
          <w:tcPr>
            <w:tcW w:w="672" w:type="dxa"/>
          </w:tcPr>
          <w:p w14:paraId="4DB1BB5A" w14:textId="77777777" w:rsidR="00EE723C" w:rsidRPr="00276E9B" w:rsidRDefault="00EE723C" w:rsidP="00072F1C">
            <w:pPr>
              <w:keepNext/>
              <w:keepLines/>
              <w:spacing w:after="0"/>
              <w:jc w:val="center"/>
              <w:rPr>
                <w:rFonts w:ascii="Arial" w:eastAsia="SimSun" w:hAnsi="Arial" w:cs="Arial"/>
                <w:sz w:val="18"/>
                <w:szCs w:val="18"/>
                <w:lang w:eastAsia="zh-CN"/>
              </w:rPr>
            </w:pPr>
            <w:r w:rsidRPr="00276E9B">
              <w:rPr>
                <w:rFonts w:ascii="Arial" w:eastAsia="SimSun" w:hAnsi="Arial" w:cs="Arial"/>
                <w:sz w:val="18"/>
                <w:szCs w:val="18"/>
                <w:lang w:eastAsia="zh-CN"/>
              </w:rPr>
              <w:t>54</w:t>
            </w:r>
          </w:p>
        </w:tc>
        <w:tc>
          <w:tcPr>
            <w:tcW w:w="3809" w:type="dxa"/>
          </w:tcPr>
          <w:p w14:paraId="366D54BF" w14:textId="77777777" w:rsidR="00EE723C" w:rsidRPr="00276E9B" w:rsidRDefault="00EE723C" w:rsidP="00072F1C">
            <w:pPr>
              <w:pStyle w:val="TAL"/>
              <w:rPr>
                <w:rFonts w:eastAsia="SimSun"/>
                <w:lang w:eastAsia="zh-CN"/>
              </w:rPr>
            </w:pPr>
            <w:r w:rsidRPr="00276E9B">
              <w:t>Steps 1</w:t>
            </w:r>
            <w:r w:rsidRPr="00276E9B">
              <w:rPr>
                <w:lang w:eastAsia="zh-CN"/>
              </w:rPr>
              <w:t>4b1</w:t>
            </w:r>
            <w:r w:rsidRPr="00276E9B">
              <w:rPr>
                <w:rFonts w:eastAsia="SimSun"/>
                <w:lang w:eastAsia="zh-CN"/>
              </w:rPr>
              <w:t xml:space="preserve"> </w:t>
            </w:r>
            <w:r w:rsidRPr="00276E9B">
              <w:t xml:space="preserve">of the generic procedure for UE registration specified in TS 36.508 subclause </w:t>
            </w:r>
            <w:r w:rsidRPr="00276E9B">
              <w:rPr>
                <w:rFonts w:eastAsia="SimSun"/>
                <w:lang w:eastAsia="zh-CN"/>
              </w:rPr>
              <w:t>8</w:t>
            </w:r>
            <w:r w:rsidRPr="00276E9B">
              <w:t>.</w:t>
            </w:r>
            <w:r w:rsidRPr="00276E9B">
              <w:rPr>
                <w:rFonts w:eastAsia="SimSun"/>
                <w:lang w:eastAsia="zh-CN"/>
              </w:rPr>
              <w:t>1</w:t>
            </w:r>
            <w:r w:rsidRPr="00276E9B">
              <w:t>.</w:t>
            </w:r>
            <w:r w:rsidRPr="00276E9B">
              <w:rPr>
                <w:rFonts w:eastAsia="SimSun"/>
                <w:lang w:eastAsia="zh-CN"/>
              </w:rPr>
              <w:t>5</w:t>
            </w:r>
            <w:r w:rsidRPr="00276E9B">
              <w:t>.</w:t>
            </w:r>
            <w:r w:rsidRPr="00276E9B">
              <w:rPr>
                <w:rFonts w:eastAsia="SimSun"/>
                <w:lang w:eastAsia="zh-CN"/>
              </w:rPr>
              <w:t>2</w:t>
            </w:r>
            <w:r w:rsidRPr="00276E9B">
              <w:t xml:space="preserve"> are performed.</w:t>
            </w:r>
          </w:p>
        </w:tc>
        <w:tc>
          <w:tcPr>
            <w:tcW w:w="718" w:type="dxa"/>
          </w:tcPr>
          <w:p w14:paraId="1B58F031" w14:textId="77777777" w:rsidR="00EE723C" w:rsidRPr="00276E9B" w:rsidRDefault="00EE723C" w:rsidP="00072F1C">
            <w:pPr>
              <w:pStyle w:val="TAC"/>
            </w:pPr>
            <w:r w:rsidRPr="00276E9B">
              <w:t>-</w:t>
            </w:r>
          </w:p>
        </w:tc>
        <w:tc>
          <w:tcPr>
            <w:tcW w:w="2975" w:type="dxa"/>
          </w:tcPr>
          <w:p w14:paraId="3E03423F" w14:textId="77777777" w:rsidR="00EE723C" w:rsidRPr="00276E9B" w:rsidRDefault="00EE723C" w:rsidP="00072F1C">
            <w:pPr>
              <w:pStyle w:val="TAL"/>
            </w:pPr>
            <w:r w:rsidRPr="00276E9B">
              <w:t>-</w:t>
            </w:r>
          </w:p>
        </w:tc>
        <w:tc>
          <w:tcPr>
            <w:tcW w:w="577" w:type="dxa"/>
          </w:tcPr>
          <w:p w14:paraId="1E113871" w14:textId="77777777" w:rsidR="00EE723C" w:rsidRPr="00276E9B" w:rsidRDefault="00EE723C" w:rsidP="00072F1C">
            <w:pPr>
              <w:pStyle w:val="TAC"/>
            </w:pPr>
            <w:r w:rsidRPr="00276E9B">
              <w:t>-</w:t>
            </w:r>
          </w:p>
        </w:tc>
        <w:tc>
          <w:tcPr>
            <w:tcW w:w="1011" w:type="dxa"/>
          </w:tcPr>
          <w:p w14:paraId="15AEFA74" w14:textId="77777777" w:rsidR="00EE723C" w:rsidRPr="00276E9B" w:rsidRDefault="00EE723C" w:rsidP="00072F1C">
            <w:pPr>
              <w:pStyle w:val="TAC"/>
            </w:pPr>
            <w:r w:rsidRPr="00276E9B">
              <w:t>-</w:t>
            </w:r>
          </w:p>
        </w:tc>
      </w:tr>
      <w:tr w:rsidR="00EE723C" w:rsidRPr="00276E9B" w14:paraId="7C50BF6B" w14:textId="77777777" w:rsidTr="002B6B3B">
        <w:trPr>
          <w:trHeight w:val="449"/>
        </w:trPr>
        <w:tc>
          <w:tcPr>
            <w:tcW w:w="672" w:type="dxa"/>
            <w:tcBorders>
              <w:top w:val="single" w:sz="4" w:space="0" w:color="auto"/>
              <w:left w:val="single" w:sz="4" w:space="0" w:color="auto"/>
              <w:bottom w:val="single" w:sz="4" w:space="0" w:color="auto"/>
              <w:right w:val="single" w:sz="4" w:space="0" w:color="auto"/>
            </w:tcBorders>
            <w:shd w:val="clear" w:color="auto" w:fill="auto"/>
          </w:tcPr>
          <w:p w14:paraId="2A9F81FB" w14:textId="77777777" w:rsidR="00EE723C" w:rsidRPr="00276E9B" w:rsidRDefault="00EE723C" w:rsidP="00072F1C">
            <w:pPr>
              <w:pStyle w:val="TAC"/>
              <w:rPr>
                <w:rFonts w:eastAsia="SimSun"/>
                <w:lang w:eastAsia="zh-CN"/>
              </w:rPr>
            </w:pPr>
            <w:r w:rsidRPr="00276E9B">
              <w:rPr>
                <w:rFonts w:eastAsia="SimSun"/>
                <w:lang w:eastAsia="zh-CN"/>
              </w:rPr>
              <w:t>55</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444A4809" w14:textId="77777777" w:rsidR="00EE723C" w:rsidRPr="00276E9B" w:rsidRDefault="00EE723C" w:rsidP="00072F1C">
            <w:pPr>
              <w:pStyle w:val="TAL"/>
              <w:rPr>
                <w:rFonts w:eastAsia="SimSun"/>
                <w:lang w:eastAsia="zh-CN"/>
              </w:rPr>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70BA508B" w14:textId="77777777" w:rsidR="00EE723C" w:rsidRPr="00276E9B" w:rsidRDefault="00EE723C" w:rsidP="00072F1C">
            <w:pPr>
              <w:pStyle w:val="TAC"/>
            </w:pP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6B0C514" w14:textId="77777777" w:rsidR="00EE723C" w:rsidRPr="00276E9B" w:rsidRDefault="00EE723C" w:rsidP="00072F1C">
            <w:pPr>
              <w:pStyle w:val="TAL"/>
            </w:pP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36856F5A" w14:textId="77777777" w:rsidR="00EE723C" w:rsidRPr="00276E9B" w:rsidRDefault="00EE723C" w:rsidP="00072F1C">
            <w:pPr>
              <w:pStyle w:val="TAC"/>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80D966E" w14:textId="77777777" w:rsidR="00EE723C" w:rsidRPr="00276E9B" w:rsidRDefault="00EE723C" w:rsidP="00072F1C">
            <w:pPr>
              <w:pStyle w:val="TAC"/>
            </w:pPr>
          </w:p>
        </w:tc>
      </w:tr>
      <w:tr w:rsidR="00EE723C" w:rsidRPr="00276E9B" w14:paraId="102B3B6F" w14:textId="77777777" w:rsidTr="002B6B3B">
        <w:tc>
          <w:tcPr>
            <w:tcW w:w="672" w:type="dxa"/>
          </w:tcPr>
          <w:p w14:paraId="40CC5452" w14:textId="77777777" w:rsidR="00EE723C" w:rsidRPr="00276E9B" w:rsidRDefault="00EE723C" w:rsidP="00072F1C">
            <w:pPr>
              <w:pStyle w:val="TAC"/>
              <w:rPr>
                <w:rFonts w:eastAsia="SimSun"/>
                <w:lang w:eastAsia="zh-CN"/>
              </w:rPr>
            </w:pPr>
            <w:r w:rsidRPr="00276E9B">
              <w:rPr>
                <w:rFonts w:eastAsia="SimSun"/>
                <w:lang w:eastAsia="zh-CN"/>
              </w:rPr>
              <w:t>56</w:t>
            </w:r>
          </w:p>
        </w:tc>
        <w:tc>
          <w:tcPr>
            <w:tcW w:w="3809" w:type="dxa"/>
          </w:tcPr>
          <w:p w14:paraId="79CBAFB8" w14:textId="77777777" w:rsidR="00EE723C" w:rsidRPr="00276E9B" w:rsidRDefault="00EE723C" w:rsidP="00072F1C">
            <w:pPr>
              <w:pStyle w:val="TAL"/>
            </w:pPr>
            <w:r w:rsidRPr="00276E9B">
              <w:t>Wait for 6 min to ensure that T3412 expires.</w:t>
            </w:r>
          </w:p>
        </w:tc>
        <w:tc>
          <w:tcPr>
            <w:tcW w:w="718" w:type="dxa"/>
          </w:tcPr>
          <w:p w14:paraId="16210F32" w14:textId="77777777" w:rsidR="00EE723C" w:rsidRPr="00276E9B" w:rsidRDefault="00EE723C" w:rsidP="00072F1C">
            <w:pPr>
              <w:pStyle w:val="TAC"/>
            </w:pPr>
            <w:r w:rsidRPr="00276E9B">
              <w:t>-</w:t>
            </w:r>
          </w:p>
        </w:tc>
        <w:tc>
          <w:tcPr>
            <w:tcW w:w="2975" w:type="dxa"/>
          </w:tcPr>
          <w:p w14:paraId="0D50B3A1" w14:textId="77777777" w:rsidR="00EE723C" w:rsidRPr="00276E9B" w:rsidRDefault="00EE723C" w:rsidP="00072F1C">
            <w:pPr>
              <w:pStyle w:val="TAL"/>
            </w:pPr>
            <w:r w:rsidRPr="00276E9B">
              <w:t>-</w:t>
            </w:r>
          </w:p>
        </w:tc>
        <w:tc>
          <w:tcPr>
            <w:tcW w:w="577" w:type="dxa"/>
          </w:tcPr>
          <w:p w14:paraId="6C07DF62" w14:textId="77777777" w:rsidR="00EE723C" w:rsidRPr="00276E9B" w:rsidRDefault="00EE723C" w:rsidP="00072F1C">
            <w:pPr>
              <w:pStyle w:val="TAC"/>
            </w:pPr>
            <w:r w:rsidRPr="00276E9B">
              <w:t>-</w:t>
            </w:r>
          </w:p>
        </w:tc>
        <w:tc>
          <w:tcPr>
            <w:tcW w:w="1011" w:type="dxa"/>
          </w:tcPr>
          <w:p w14:paraId="05119FC7" w14:textId="77777777" w:rsidR="00EE723C" w:rsidRPr="00276E9B" w:rsidRDefault="00EE723C" w:rsidP="00072F1C">
            <w:pPr>
              <w:pStyle w:val="TAC"/>
            </w:pPr>
            <w:r w:rsidRPr="00276E9B">
              <w:t>-</w:t>
            </w:r>
          </w:p>
        </w:tc>
      </w:tr>
      <w:tr w:rsidR="00EE723C" w:rsidRPr="00276E9B" w14:paraId="4E2454A9" w14:textId="77777777" w:rsidTr="002B6B3B">
        <w:tc>
          <w:tcPr>
            <w:tcW w:w="672" w:type="dxa"/>
          </w:tcPr>
          <w:p w14:paraId="6593D642" w14:textId="77777777" w:rsidR="00EE723C" w:rsidRPr="00276E9B" w:rsidRDefault="00EE723C" w:rsidP="00072F1C">
            <w:pPr>
              <w:pStyle w:val="TAC"/>
              <w:rPr>
                <w:rFonts w:eastAsia="SimSun"/>
                <w:lang w:eastAsia="zh-CN"/>
              </w:rPr>
            </w:pPr>
            <w:r w:rsidRPr="00276E9B">
              <w:rPr>
                <w:rFonts w:eastAsia="SimSun"/>
                <w:lang w:eastAsia="zh-CN"/>
              </w:rPr>
              <w:t>57</w:t>
            </w:r>
          </w:p>
        </w:tc>
        <w:tc>
          <w:tcPr>
            <w:tcW w:w="3809" w:type="dxa"/>
          </w:tcPr>
          <w:p w14:paraId="738F8002" w14:textId="77777777" w:rsidR="00EE723C" w:rsidRPr="00276E9B" w:rsidRDefault="00EE723C" w:rsidP="00072F1C">
            <w:pPr>
              <w:pStyle w:val="TAL"/>
            </w:pPr>
            <w:r w:rsidRPr="00276E9B">
              <w:t>The UE transmits a TRACKING AREA UPDATE REQUEST message with the EPS update type value set to 'Periodic updating'.</w:t>
            </w:r>
          </w:p>
        </w:tc>
        <w:tc>
          <w:tcPr>
            <w:tcW w:w="718" w:type="dxa"/>
          </w:tcPr>
          <w:p w14:paraId="632ECB5B" w14:textId="77777777" w:rsidR="00EE723C" w:rsidRPr="00276E9B" w:rsidRDefault="00EE723C" w:rsidP="00072F1C">
            <w:pPr>
              <w:pStyle w:val="TAC"/>
            </w:pPr>
            <w:r w:rsidRPr="00276E9B">
              <w:t>--&gt;</w:t>
            </w:r>
          </w:p>
        </w:tc>
        <w:tc>
          <w:tcPr>
            <w:tcW w:w="2975" w:type="dxa"/>
          </w:tcPr>
          <w:p w14:paraId="153C3B00" w14:textId="77777777" w:rsidR="00EE723C" w:rsidRPr="00276E9B" w:rsidRDefault="00EE723C" w:rsidP="00072F1C">
            <w:pPr>
              <w:pStyle w:val="TAL"/>
            </w:pPr>
            <w:r w:rsidRPr="00276E9B">
              <w:t>TRACKING AREA UPDATE REQUEST</w:t>
            </w:r>
          </w:p>
        </w:tc>
        <w:tc>
          <w:tcPr>
            <w:tcW w:w="577" w:type="dxa"/>
          </w:tcPr>
          <w:p w14:paraId="42B039C7" w14:textId="77777777" w:rsidR="00EE723C" w:rsidRPr="00276E9B" w:rsidRDefault="00EE723C" w:rsidP="00072F1C">
            <w:pPr>
              <w:pStyle w:val="TAC"/>
            </w:pPr>
            <w:r w:rsidRPr="00276E9B">
              <w:t>-</w:t>
            </w:r>
          </w:p>
        </w:tc>
        <w:tc>
          <w:tcPr>
            <w:tcW w:w="1011" w:type="dxa"/>
          </w:tcPr>
          <w:p w14:paraId="7DA56BC5" w14:textId="77777777" w:rsidR="00EE723C" w:rsidRPr="00276E9B" w:rsidRDefault="00EE723C" w:rsidP="00072F1C">
            <w:pPr>
              <w:pStyle w:val="TAC"/>
            </w:pPr>
            <w:r w:rsidRPr="00276E9B">
              <w:t>-</w:t>
            </w:r>
          </w:p>
        </w:tc>
      </w:tr>
      <w:tr w:rsidR="00EE723C" w:rsidRPr="00276E9B" w14:paraId="3C0D3528" w14:textId="77777777" w:rsidTr="002B6B3B">
        <w:tc>
          <w:tcPr>
            <w:tcW w:w="672" w:type="dxa"/>
          </w:tcPr>
          <w:p w14:paraId="62D0A70B" w14:textId="77777777" w:rsidR="00EE723C" w:rsidRPr="00276E9B" w:rsidRDefault="00EE723C" w:rsidP="00072F1C">
            <w:pPr>
              <w:pStyle w:val="TAC"/>
              <w:rPr>
                <w:rFonts w:eastAsia="SimSun"/>
                <w:lang w:eastAsia="zh-CN"/>
              </w:rPr>
            </w:pPr>
            <w:r w:rsidRPr="00276E9B">
              <w:rPr>
                <w:rFonts w:eastAsia="SimSun"/>
                <w:lang w:eastAsia="zh-CN"/>
              </w:rPr>
              <w:t>58</w:t>
            </w:r>
          </w:p>
        </w:tc>
        <w:tc>
          <w:tcPr>
            <w:tcW w:w="3809" w:type="dxa"/>
          </w:tcPr>
          <w:p w14:paraId="79A52E0E" w14:textId="77777777" w:rsidR="00EE723C" w:rsidRPr="00276E9B" w:rsidRDefault="00EE723C" w:rsidP="00072F1C">
            <w:pPr>
              <w:pStyle w:val="TAL"/>
            </w:pPr>
            <w:r w:rsidRPr="00276E9B">
              <w:t>Wait for T3430 and T3411 (265s) expiry.</w:t>
            </w:r>
          </w:p>
          <w:p w14:paraId="50E4BFDA" w14:textId="77777777" w:rsidR="00EE723C" w:rsidRPr="00276E9B" w:rsidRDefault="00EE723C" w:rsidP="00E94C6E">
            <w:pPr>
              <w:pStyle w:val="TAN"/>
            </w:pPr>
            <w:r w:rsidRPr="00276E9B">
              <w:t>NOTE:</w:t>
            </w:r>
            <w:r w:rsidR="00E94C6E" w:rsidRPr="00276E9B">
              <w:tab/>
            </w:r>
            <w:r w:rsidRPr="00276E9B">
              <w:t>The tracking area updating attempt counter is 1.</w:t>
            </w:r>
          </w:p>
        </w:tc>
        <w:tc>
          <w:tcPr>
            <w:tcW w:w="718" w:type="dxa"/>
          </w:tcPr>
          <w:p w14:paraId="72A0F645" w14:textId="77777777" w:rsidR="00EE723C" w:rsidRPr="00276E9B" w:rsidRDefault="00EE723C" w:rsidP="00072F1C">
            <w:pPr>
              <w:pStyle w:val="TAC"/>
            </w:pPr>
            <w:r w:rsidRPr="00276E9B">
              <w:t>-</w:t>
            </w:r>
          </w:p>
        </w:tc>
        <w:tc>
          <w:tcPr>
            <w:tcW w:w="2975" w:type="dxa"/>
          </w:tcPr>
          <w:p w14:paraId="24149A5F" w14:textId="77777777" w:rsidR="00EE723C" w:rsidRPr="00276E9B" w:rsidRDefault="00EE723C" w:rsidP="00072F1C">
            <w:pPr>
              <w:pStyle w:val="TAL"/>
            </w:pPr>
            <w:r w:rsidRPr="00276E9B">
              <w:t>-</w:t>
            </w:r>
          </w:p>
        </w:tc>
        <w:tc>
          <w:tcPr>
            <w:tcW w:w="577" w:type="dxa"/>
          </w:tcPr>
          <w:p w14:paraId="4572F82B" w14:textId="77777777" w:rsidR="00EE723C" w:rsidRPr="00276E9B" w:rsidRDefault="00EE723C" w:rsidP="00072F1C">
            <w:pPr>
              <w:pStyle w:val="TAC"/>
            </w:pPr>
            <w:r w:rsidRPr="00276E9B">
              <w:t>-</w:t>
            </w:r>
          </w:p>
        </w:tc>
        <w:tc>
          <w:tcPr>
            <w:tcW w:w="1011" w:type="dxa"/>
          </w:tcPr>
          <w:p w14:paraId="66A7524D" w14:textId="77777777" w:rsidR="00EE723C" w:rsidRPr="00276E9B" w:rsidRDefault="00EE723C" w:rsidP="00072F1C">
            <w:pPr>
              <w:pStyle w:val="TAC"/>
            </w:pPr>
            <w:r w:rsidRPr="00276E9B">
              <w:t>-</w:t>
            </w:r>
          </w:p>
        </w:tc>
      </w:tr>
      <w:tr w:rsidR="00EE723C" w:rsidRPr="00276E9B" w14:paraId="4C2851EF" w14:textId="77777777" w:rsidTr="002B6B3B">
        <w:tc>
          <w:tcPr>
            <w:tcW w:w="672" w:type="dxa"/>
          </w:tcPr>
          <w:p w14:paraId="61BD098F" w14:textId="77777777" w:rsidR="00EE723C" w:rsidRPr="00276E9B" w:rsidRDefault="00EE723C" w:rsidP="00072F1C">
            <w:pPr>
              <w:pStyle w:val="TAC"/>
              <w:rPr>
                <w:rFonts w:eastAsia="SimSun"/>
                <w:lang w:eastAsia="zh-CN"/>
              </w:rPr>
            </w:pPr>
            <w:r w:rsidRPr="00276E9B">
              <w:rPr>
                <w:rFonts w:eastAsia="SimSun"/>
                <w:lang w:eastAsia="zh-CN"/>
              </w:rPr>
              <w:t>59</w:t>
            </w:r>
          </w:p>
        </w:tc>
        <w:tc>
          <w:tcPr>
            <w:tcW w:w="3809" w:type="dxa"/>
          </w:tcPr>
          <w:p w14:paraId="2C249E79" w14:textId="77777777" w:rsidR="00EE723C" w:rsidRPr="00276E9B" w:rsidRDefault="00EE723C" w:rsidP="00072F1C">
            <w:pPr>
              <w:pStyle w:val="TAL"/>
            </w:pPr>
            <w:r w:rsidRPr="00276E9B">
              <w:t>The UE transmits a TRACKING AREA UPDATE REQUEST message with the EPS update type value set to 'Periodic updating'.</w:t>
            </w:r>
          </w:p>
        </w:tc>
        <w:tc>
          <w:tcPr>
            <w:tcW w:w="718" w:type="dxa"/>
          </w:tcPr>
          <w:p w14:paraId="13E05489" w14:textId="77777777" w:rsidR="00EE723C" w:rsidRPr="00276E9B" w:rsidRDefault="00EE723C" w:rsidP="00072F1C">
            <w:pPr>
              <w:pStyle w:val="TAC"/>
            </w:pPr>
            <w:r w:rsidRPr="00276E9B">
              <w:t>--&gt;</w:t>
            </w:r>
          </w:p>
        </w:tc>
        <w:tc>
          <w:tcPr>
            <w:tcW w:w="2975" w:type="dxa"/>
          </w:tcPr>
          <w:p w14:paraId="2017D7AD" w14:textId="77777777" w:rsidR="00EE723C" w:rsidRPr="00276E9B" w:rsidRDefault="00EE723C" w:rsidP="00072F1C">
            <w:pPr>
              <w:pStyle w:val="TAL"/>
            </w:pPr>
            <w:r w:rsidRPr="00276E9B">
              <w:t>TRACKING AREA UPDATE REQUEST</w:t>
            </w:r>
          </w:p>
        </w:tc>
        <w:tc>
          <w:tcPr>
            <w:tcW w:w="577" w:type="dxa"/>
          </w:tcPr>
          <w:p w14:paraId="4DB9BB66" w14:textId="77777777" w:rsidR="00EE723C" w:rsidRPr="00276E9B" w:rsidRDefault="00EE723C" w:rsidP="00072F1C">
            <w:pPr>
              <w:pStyle w:val="TAC"/>
            </w:pPr>
            <w:r w:rsidRPr="00276E9B">
              <w:t>-</w:t>
            </w:r>
          </w:p>
        </w:tc>
        <w:tc>
          <w:tcPr>
            <w:tcW w:w="1011" w:type="dxa"/>
          </w:tcPr>
          <w:p w14:paraId="695710B1" w14:textId="77777777" w:rsidR="00EE723C" w:rsidRPr="00276E9B" w:rsidRDefault="00EE723C" w:rsidP="00072F1C">
            <w:pPr>
              <w:pStyle w:val="TAC"/>
            </w:pPr>
            <w:r w:rsidRPr="00276E9B">
              <w:t>-</w:t>
            </w:r>
          </w:p>
        </w:tc>
      </w:tr>
      <w:tr w:rsidR="00EE723C" w:rsidRPr="00276E9B" w14:paraId="401C41E3" w14:textId="77777777" w:rsidTr="002B6B3B">
        <w:tc>
          <w:tcPr>
            <w:tcW w:w="672" w:type="dxa"/>
          </w:tcPr>
          <w:p w14:paraId="41DC0C6D" w14:textId="77777777" w:rsidR="00EE723C" w:rsidRPr="00276E9B" w:rsidRDefault="00EE723C" w:rsidP="00072F1C">
            <w:pPr>
              <w:pStyle w:val="TAC"/>
              <w:rPr>
                <w:rFonts w:eastAsia="SimSun"/>
                <w:lang w:eastAsia="zh-CN"/>
              </w:rPr>
            </w:pPr>
            <w:r w:rsidRPr="00276E9B">
              <w:rPr>
                <w:rFonts w:eastAsia="SimSun"/>
                <w:lang w:eastAsia="zh-CN"/>
              </w:rPr>
              <w:t>60</w:t>
            </w:r>
          </w:p>
        </w:tc>
        <w:tc>
          <w:tcPr>
            <w:tcW w:w="3809" w:type="dxa"/>
          </w:tcPr>
          <w:p w14:paraId="31D579D4" w14:textId="77777777" w:rsidR="00EE723C" w:rsidRPr="00276E9B" w:rsidRDefault="00EE723C" w:rsidP="00072F1C">
            <w:pPr>
              <w:pStyle w:val="TAL"/>
            </w:pPr>
            <w:r w:rsidRPr="00276E9B">
              <w:t>Wait for T3430 and T3411 (265s) expiry.</w:t>
            </w:r>
          </w:p>
          <w:p w14:paraId="65AF97C0" w14:textId="77777777" w:rsidR="00EE723C" w:rsidRPr="00276E9B" w:rsidRDefault="00EE723C" w:rsidP="00E94C6E">
            <w:pPr>
              <w:pStyle w:val="TAN"/>
            </w:pPr>
            <w:r w:rsidRPr="00276E9B">
              <w:t>NOTE:</w:t>
            </w:r>
            <w:r w:rsidR="00E94C6E" w:rsidRPr="00276E9B">
              <w:tab/>
            </w:r>
            <w:r w:rsidRPr="00276E9B">
              <w:t>The tracking area updating attempt counter is 2.</w:t>
            </w:r>
          </w:p>
        </w:tc>
        <w:tc>
          <w:tcPr>
            <w:tcW w:w="718" w:type="dxa"/>
          </w:tcPr>
          <w:p w14:paraId="1C5D8382" w14:textId="77777777" w:rsidR="00EE723C" w:rsidRPr="00276E9B" w:rsidRDefault="00EE723C" w:rsidP="00072F1C">
            <w:pPr>
              <w:pStyle w:val="TAC"/>
            </w:pPr>
            <w:r w:rsidRPr="00276E9B">
              <w:t>-</w:t>
            </w:r>
          </w:p>
        </w:tc>
        <w:tc>
          <w:tcPr>
            <w:tcW w:w="2975" w:type="dxa"/>
          </w:tcPr>
          <w:p w14:paraId="4A8AD523" w14:textId="77777777" w:rsidR="00EE723C" w:rsidRPr="00276E9B" w:rsidRDefault="00EE723C" w:rsidP="00072F1C">
            <w:pPr>
              <w:pStyle w:val="TAL"/>
            </w:pPr>
            <w:r w:rsidRPr="00276E9B">
              <w:t>-</w:t>
            </w:r>
          </w:p>
        </w:tc>
        <w:tc>
          <w:tcPr>
            <w:tcW w:w="577" w:type="dxa"/>
          </w:tcPr>
          <w:p w14:paraId="4B1F816C" w14:textId="77777777" w:rsidR="00EE723C" w:rsidRPr="00276E9B" w:rsidRDefault="00EE723C" w:rsidP="00072F1C">
            <w:pPr>
              <w:pStyle w:val="TAC"/>
            </w:pPr>
            <w:r w:rsidRPr="00276E9B">
              <w:t>-</w:t>
            </w:r>
          </w:p>
        </w:tc>
        <w:tc>
          <w:tcPr>
            <w:tcW w:w="1011" w:type="dxa"/>
          </w:tcPr>
          <w:p w14:paraId="12B4E0AF" w14:textId="77777777" w:rsidR="00EE723C" w:rsidRPr="00276E9B" w:rsidRDefault="00EE723C" w:rsidP="00072F1C">
            <w:pPr>
              <w:pStyle w:val="TAC"/>
            </w:pPr>
            <w:r w:rsidRPr="00276E9B">
              <w:t>-</w:t>
            </w:r>
          </w:p>
        </w:tc>
      </w:tr>
      <w:tr w:rsidR="00EE723C" w:rsidRPr="00276E9B" w14:paraId="4369DCEE" w14:textId="77777777" w:rsidTr="002B6B3B">
        <w:tc>
          <w:tcPr>
            <w:tcW w:w="672" w:type="dxa"/>
          </w:tcPr>
          <w:p w14:paraId="171870AB" w14:textId="77777777" w:rsidR="00EE723C" w:rsidRPr="00276E9B" w:rsidRDefault="00EE723C" w:rsidP="00072F1C">
            <w:pPr>
              <w:pStyle w:val="TAC"/>
              <w:rPr>
                <w:rFonts w:eastAsia="SimSun"/>
                <w:lang w:eastAsia="zh-CN"/>
              </w:rPr>
            </w:pPr>
            <w:r w:rsidRPr="00276E9B">
              <w:rPr>
                <w:rFonts w:eastAsia="SimSun"/>
                <w:lang w:eastAsia="zh-CN"/>
              </w:rPr>
              <w:t>61</w:t>
            </w:r>
          </w:p>
        </w:tc>
        <w:tc>
          <w:tcPr>
            <w:tcW w:w="3809" w:type="dxa"/>
          </w:tcPr>
          <w:p w14:paraId="1FA70360" w14:textId="77777777" w:rsidR="00EE723C" w:rsidRPr="00276E9B" w:rsidRDefault="00EE723C" w:rsidP="00072F1C">
            <w:pPr>
              <w:pStyle w:val="TAL"/>
            </w:pPr>
            <w:r w:rsidRPr="00276E9B">
              <w:t>The UE transmits a TRACKING AREA UPDATE REQUEST message with the EPS update type value set to 'Periodic updating'.</w:t>
            </w:r>
          </w:p>
        </w:tc>
        <w:tc>
          <w:tcPr>
            <w:tcW w:w="718" w:type="dxa"/>
          </w:tcPr>
          <w:p w14:paraId="653936A4" w14:textId="77777777" w:rsidR="00EE723C" w:rsidRPr="00276E9B" w:rsidRDefault="00EE723C" w:rsidP="00072F1C">
            <w:pPr>
              <w:pStyle w:val="TAC"/>
            </w:pPr>
            <w:r w:rsidRPr="00276E9B">
              <w:t>--&gt;</w:t>
            </w:r>
          </w:p>
        </w:tc>
        <w:tc>
          <w:tcPr>
            <w:tcW w:w="2975" w:type="dxa"/>
          </w:tcPr>
          <w:p w14:paraId="5EF21754" w14:textId="77777777" w:rsidR="00EE723C" w:rsidRPr="00276E9B" w:rsidRDefault="00EE723C" w:rsidP="00072F1C">
            <w:pPr>
              <w:pStyle w:val="TAL"/>
            </w:pPr>
            <w:r w:rsidRPr="00276E9B">
              <w:t>TRACKING AREA UPDATE REQUEST</w:t>
            </w:r>
          </w:p>
        </w:tc>
        <w:tc>
          <w:tcPr>
            <w:tcW w:w="577" w:type="dxa"/>
          </w:tcPr>
          <w:p w14:paraId="0875E4FC" w14:textId="77777777" w:rsidR="00EE723C" w:rsidRPr="00276E9B" w:rsidRDefault="00EE723C" w:rsidP="00072F1C">
            <w:pPr>
              <w:pStyle w:val="TAC"/>
            </w:pPr>
            <w:r w:rsidRPr="00276E9B">
              <w:t>-</w:t>
            </w:r>
          </w:p>
        </w:tc>
        <w:tc>
          <w:tcPr>
            <w:tcW w:w="1011" w:type="dxa"/>
          </w:tcPr>
          <w:p w14:paraId="2DDE4781" w14:textId="77777777" w:rsidR="00EE723C" w:rsidRPr="00276E9B" w:rsidRDefault="00EE723C" w:rsidP="00072F1C">
            <w:pPr>
              <w:pStyle w:val="TAC"/>
            </w:pPr>
            <w:r w:rsidRPr="00276E9B">
              <w:t>-</w:t>
            </w:r>
          </w:p>
        </w:tc>
      </w:tr>
      <w:tr w:rsidR="00EE723C" w:rsidRPr="00276E9B" w14:paraId="4E9EDC22" w14:textId="77777777" w:rsidTr="002B6B3B">
        <w:tc>
          <w:tcPr>
            <w:tcW w:w="672" w:type="dxa"/>
          </w:tcPr>
          <w:p w14:paraId="4F4D71B9" w14:textId="77777777" w:rsidR="00EE723C" w:rsidRPr="00276E9B" w:rsidRDefault="00EE723C" w:rsidP="00072F1C">
            <w:pPr>
              <w:pStyle w:val="TAC"/>
              <w:rPr>
                <w:rFonts w:eastAsia="SimSun"/>
                <w:lang w:eastAsia="zh-CN"/>
              </w:rPr>
            </w:pPr>
            <w:r w:rsidRPr="00276E9B">
              <w:rPr>
                <w:rFonts w:eastAsia="SimSun"/>
                <w:lang w:eastAsia="zh-CN"/>
              </w:rPr>
              <w:t>62</w:t>
            </w:r>
          </w:p>
        </w:tc>
        <w:tc>
          <w:tcPr>
            <w:tcW w:w="3809" w:type="dxa"/>
          </w:tcPr>
          <w:p w14:paraId="6910A92F" w14:textId="77777777" w:rsidR="00EE723C" w:rsidRPr="00276E9B" w:rsidRDefault="00EE723C" w:rsidP="00072F1C">
            <w:pPr>
              <w:pStyle w:val="TAL"/>
            </w:pPr>
            <w:r w:rsidRPr="00276E9B">
              <w:t>Wait for T3430 and T3411 (265s) expiry.</w:t>
            </w:r>
          </w:p>
          <w:p w14:paraId="3F376E41" w14:textId="77777777" w:rsidR="00EE723C" w:rsidRPr="00276E9B" w:rsidRDefault="00EE723C" w:rsidP="00E94C6E">
            <w:pPr>
              <w:pStyle w:val="TAN"/>
            </w:pPr>
            <w:r w:rsidRPr="00276E9B">
              <w:t>NOTE:</w:t>
            </w:r>
            <w:r w:rsidR="00E94C6E" w:rsidRPr="00276E9B">
              <w:tab/>
            </w:r>
            <w:r w:rsidRPr="00276E9B">
              <w:t>The tracking area updating attempt counter is 3.</w:t>
            </w:r>
          </w:p>
        </w:tc>
        <w:tc>
          <w:tcPr>
            <w:tcW w:w="718" w:type="dxa"/>
          </w:tcPr>
          <w:p w14:paraId="4C8D88F5" w14:textId="77777777" w:rsidR="00EE723C" w:rsidRPr="00276E9B" w:rsidRDefault="00EE723C" w:rsidP="00072F1C">
            <w:pPr>
              <w:pStyle w:val="TAC"/>
            </w:pPr>
            <w:r w:rsidRPr="00276E9B">
              <w:t>-</w:t>
            </w:r>
          </w:p>
        </w:tc>
        <w:tc>
          <w:tcPr>
            <w:tcW w:w="2975" w:type="dxa"/>
          </w:tcPr>
          <w:p w14:paraId="6CCBF492" w14:textId="77777777" w:rsidR="00EE723C" w:rsidRPr="00276E9B" w:rsidRDefault="00EE723C" w:rsidP="00072F1C">
            <w:pPr>
              <w:pStyle w:val="TAL"/>
            </w:pPr>
            <w:r w:rsidRPr="00276E9B">
              <w:t>-</w:t>
            </w:r>
          </w:p>
        </w:tc>
        <w:tc>
          <w:tcPr>
            <w:tcW w:w="577" w:type="dxa"/>
          </w:tcPr>
          <w:p w14:paraId="67726F83" w14:textId="77777777" w:rsidR="00EE723C" w:rsidRPr="00276E9B" w:rsidRDefault="00EE723C" w:rsidP="00072F1C">
            <w:pPr>
              <w:pStyle w:val="TAC"/>
            </w:pPr>
            <w:r w:rsidRPr="00276E9B">
              <w:t>-</w:t>
            </w:r>
          </w:p>
        </w:tc>
        <w:tc>
          <w:tcPr>
            <w:tcW w:w="1011" w:type="dxa"/>
          </w:tcPr>
          <w:p w14:paraId="2C2CD2C7" w14:textId="77777777" w:rsidR="00EE723C" w:rsidRPr="00276E9B" w:rsidRDefault="00EE723C" w:rsidP="00072F1C">
            <w:pPr>
              <w:pStyle w:val="TAC"/>
            </w:pPr>
            <w:r w:rsidRPr="00276E9B">
              <w:t>-</w:t>
            </w:r>
          </w:p>
        </w:tc>
      </w:tr>
      <w:tr w:rsidR="00EE723C" w:rsidRPr="00276E9B" w14:paraId="1FAF77E1" w14:textId="77777777" w:rsidTr="002B6B3B">
        <w:tc>
          <w:tcPr>
            <w:tcW w:w="672" w:type="dxa"/>
          </w:tcPr>
          <w:p w14:paraId="3F6FD4E6" w14:textId="77777777" w:rsidR="00EE723C" w:rsidRPr="00276E9B" w:rsidRDefault="00EE723C" w:rsidP="00072F1C">
            <w:pPr>
              <w:pStyle w:val="TAC"/>
              <w:rPr>
                <w:rFonts w:eastAsia="SimSun"/>
                <w:lang w:eastAsia="zh-CN"/>
              </w:rPr>
            </w:pPr>
            <w:r w:rsidRPr="00276E9B">
              <w:rPr>
                <w:rFonts w:eastAsia="SimSun"/>
                <w:lang w:eastAsia="zh-CN"/>
              </w:rPr>
              <w:t>63</w:t>
            </w:r>
          </w:p>
        </w:tc>
        <w:tc>
          <w:tcPr>
            <w:tcW w:w="3809" w:type="dxa"/>
          </w:tcPr>
          <w:p w14:paraId="40475F82" w14:textId="77777777" w:rsidR="00EE723C" w:rsidRPr="00276E9B" w:rsidRDefault="00EE723C" w:rsidP="00072F1C">
            <w:pPr>
              <w:pStyle w:val="TAL"/>
            </w:pPr>
            <w:r w:rsidRPr="00276E9B">
              <w:t>The UE transmits a TRACKING AREA UPDATE REQUEST message with the EPS update type value set to 'Periodic updating'.</w:t>
            </w:r>
          </w:p>
        </w:tc>
        <w:tc>
          <w:tcPr>
            <w:tcW w:w="718" w:type="dxa"/>
          </w:tcPr>
          <w:p w14:paraId="0D27E3E8" w14:textId="77777777" w:rsidR="00EE723C" w:rsidRPr="00276E9B" w:rsidRDefault="00EE723C" w:rsidP="00072F1C">
            <w:pPr>
              <w:pStyle w:val="TAC"/>
            </w:pPr>
            <w:r w:rsidRPr="00276E9B">
              <w:t>--&gt;</w:t>
            </w:r>
          </w:p>
        </w:tc>
        <w:tc>
          <w:tcPr>
            <w:tcW w:w="2975" w:type="dxa"/>
          </w:tcPr>
          <w:p w14:paraId="4E5F016A" w14:textId="77777777" w:rsidR="00EE723C" w:rsidRPr="00276E9B" w:rsidRDefault="00EE723C" w:rsidP="00072F1C">
            <w:pPr>
              <w:pStyle w:val="TAL"/>
            </w:pPr>
            <w:r w:rsidRPr="00276E9B">
              <w:t>TRACKING AREA UPDATE REQUEST</w:t>
            </w:r>
          </w:p>
        </w:tc>
        <w:tc>
          <w:tcPr>
            <w:tcW w:w="577" w:type="dxa"/>
          </w:tcPr>
          <w:p w14:paraId="2DC619F3" w14:textId="77777777" w:rsidR="00EE723C" w:rsidRPr="00276E9B" w:rsidRDefault="00EE723C" w:rsidP="00072F1C">
            <w:pPr>
              <w:pStyle w:val="TAC"/>
            </w:pPr>
            <w:r w:rsidRPr="00276E9B">
              <w:t>-</w:t>
            </w:r>
          </w:p>
        </w:tc>
        <w:tc>
          <w:tcPr>
            <w:tcW w:w="1011" w:type="dxa"/>
          </w:tcPr>
          <w:p w14:paraId="23DE3BF9" w14:textId="77777777" w:rsidR="00EE723C" w:rsidRPr="00276E9B" w:rsidRDefault="00EE723C" w:rsidP="00072F1C">
            <w:pPr>
              <w:pStyle w:val="TAC"/>
            </w:pPr>
            <w:r w:rsidRPr="00276E9B">
              <w:t>-</w:t>
            </w:r>
          </w:p>
        </w:tc>
      </w:tr>
      <w:tr w:rsidR="00EE723C" w:rsidRPr="00276E9B" w14:paraId="12660A65" w14:textId="77777777" w:rsidTr="002B6B3B">
        <w:tc>
          <w:tcPr>
            <w:tcW w:w="672" w:type="dxa"/>
          </w:tcPr>
          <w:p w14:paraId="2996C3F6" w14:textId="77777777" w:rsidR="00EE723C" w:rsidRPr="00276E9B" w:rsidRDefault="00EE723C" w:rsidP="00072F1C">
            <w:pPr>
              <w:pStyle w:val="TAC"/>
              <w:rPr>
                <w:rFonts w:eastAsia="SimSun"/>
                <w:lang w:eastAsia="zh-CN"/>
              </w:rPr>
            </w:pPr>
            <w:r w:rsidRPr="00276E9B">
              <w:rPr>
                <w:rFonts w:eastAsia="SimSun"/>
                <w:lang w:eastAsia="zh-CN"/>
              </w:rPr>
              <w:t>64</w:t>
            </w:r>
          </w:p>
        </w:tc>
        <w:tc>
          <w:tcPr>
            <w:tcW w:w="3809" w:type="dxa"/>
          </w:tcPr>
          <w:p w14:paraId="17E88A50" w14:textId="77777777" w:rsidR="00EE723C" w:rsidRPr="00276E9B" w:rsidRDefault="00EE723C" w:rsidP="00072F1C">
            <w:pPr>
              <w:pStyle w:val="TAL"/>
            </w:pPr>
            <w:r w:rsidRPr="00276E9B">
              <w:t>Wait for T3430 and T3411 (265s) expiry.</w:t>
            </w:r>
          </w:p>
          <w:p w14:paraId="4F0EDFA6" w14:textId="77777777" w:rsidR="00EE723C" w:rsidRPr="00276E9B" w:rsidRDefault="00EE723C" w:rsidP="00E94C6E">
            <w:pPr>
              <w:pStyle w:val="TAN"/>
            </w:pPr>
            <w:r w:rsidRPr="00276E9B">
              <w:t>NOTE:</w:t>
            </w:r>
            <w:r w:rsidR="00E94C6E" w:rsidRPr="00276E9B">
              <w:tab/>
            </w:r>
            <w:r w:rsidRPr="00276E9B">
              <w:t>The tracking area updating attempt counter is 4.</w:t>
            </w:r>
          </w:p>
        </w:tc>
        <w:tc>
          <w:tcPr>
            <w:tcW w:w="718" w:type="dxa"/>
          </w:tcPr>
          <w:p w14:paraId="08A6D32D" w14:textId="77777777" w:rsidR="00EE723C" w:rsidRPr="00276E9B" w:rsidRDefault="00EE723C" w:rsidP="00072F1C">
            <w:pPr>
              <w:pStyle w:val="TAC"/>
            </w:pPr>
            <w:r w:rsidRPr="00276E9B">
              <w:t>-</w:t>
            </w:r>
          </w:p>
        </w:tc>
        <w:tc>
          <w:tcPr>
            <w:tcW w:w="2975" w:type="dxa"/>
          </w:tcPr>
          <w:p w14:paraId="03002018" w14:textId="77777777" w:rsidR="00EE723C" w:rsidRPr="00276E9B" w:rsidRDefault="00EE723C" w:rsidP="00072F1C">
            <w:pPr>
              <w:pStyle w:val="TAL"/>
            </w:pPr>
            <w:r w:rsidRPr="00276E9B">
              <w:t>-</w:t>
            </w:r>
          </w:p>
        </w:tc>
        <w:tc>
          <w:tcPr>
            <w:tcW w:w="577" w:type="dxa"/>
          </w:tcPr>
          <w:p w14:paraId="36DBFBC8" w14:textId="77777777" w:rsidR="00EE723C" w:rsidRPr="00276E9B" w:rsidRDefault="00EE723C" w:rsidP="00072F1C">
            <w:pPr>
              <w:pStyle w:val="TAC"/>
            </w:pPr>
            <w:r w:rsidRPr="00276E9B">
              <w:t>-</w:t>
            </w:r>
          </w:p>
        </w:tc>
        <w:tc>
          <w:tcPr>
            <w:tcW w:w="1011" w:type="dxa"/>
          </w:tcPr>
          <w:p w14:paraId="3056F0F1" w14:textId="77777777" w:rsidR="00EE723C" w:rsidRPr="00276E9B" w:rsidRDefault="00EE723C" w:rsidP="00072F1C">
            <w:pPr>
              <w:pStyle w:val="TAC"/>
            </w:pPr>
            <w:r w:rsidRPr="00276E9B">
              <w:t>-</w:t>
            </w:r>
          </w:p>
        </w:tc>
      </w:tr>
      <w:tr w:rsidR="00EE723C" w:rsidRPr="00276E9B" w14:paraId="2D088A1C" w14:textId="77777777" w:rsidTr="002B6B3B">
        <w:tc>
          <w:tcPr>
            <w:tcW w:w="672" w:type="dxa"/>
          </w:tcPr>
          <w:p w14:paraId="6FA98B0C" w14:textId="77777777" w:rsidR="00EE723C" w:rsidRPr="00276E9B" w:rsidRDefault="00EE723C" w:rsidP="00072F1C">
            <w:pPr>
              <w:pStyle w:val="TAC"/>
              <w:rPr>
                <w:rFonts w:eastAsia="SimSun"/>
                <w:lang w:eastAsia="zh-CN"/>
              </w:rPr>
            </w:pPr>
            <w:r w:rsidRPr="00276E9B">
              <w:rPr>
                <w:rFonts w:eastAsia="SimSun"/>
                <w:lang w:eastAsia="zh-CN"/>
              </w:rPr>
              <w:t>65</w:t>
            </w:r>
          </w:p>
        </w:tc>
        <w:tc>
          <w:tcPr>
            <w:tcW w:w="3809" w:type="dxa"/>
          </w:tcPr>
          <w:p w14:paraId="56483AB4" w14:textId="77777777" w:rsidR="00EE723C" w:rsidRPr="00276E9B" w:rsidRDefault="00EE723C" w:rsidP="00072F1C">
            <w:pPr>
              <w:pStyle w:val="TAL"/>
            </w:pPr>
            <w:r w:rsidRPr="00276E9B">
              <w:t>The UE transmits a TRACKING AREA UPDATE REQUEST message with the EPS update type value set to 'Periodic updating'.</w:t>
            </w:r>
          </w:p>
        </w:tc>
        <w:tc>
          <w:tcPr>
            <w:tcW w:w="718" w:type="dxa"/>
          </w:tcPr>
          <w:p w14:paraId="2C00E23C" w14:textId="77777777" w:rsidR="00EE723C" w:rsidRPr="00276E9B" w:rsidRDefault="00EE723C" w:rsidP="00072F1C">
            <w:pPr>
              <w:pStyle w:val="TAC"/>
            </w:pPr>
            <w:r w:rsidRPr="00276E9B">
              <w:t>--&gt;</w:t>
            </w:r>
          </w:p>
        </w:tc>
        <w:tc>
          <w:tcPr>
            <w:tcW w:w="2975" w:type="dxa"/>
          </w:tcPr>
          <w:p w14:paraId="38F3DF47" w14:textId="77777777" w:rsidR="00EE723C" w:rsidRPr="00276E9B" w:rsidRDefault="00EE723C" w:rsidP="00072F1C">
            <w:pPr>
              <w:pStyle w:val="TAL"/>
            </w:pPr>
            <w:r w:rsidRPr="00276E9B">
              <w:t>TRACKING AREA UPDATE REQUEST</w:t>
            </w:r>
          </w:p>
        </w:tc>
        <w:tc>
          <w:tcPr>
            <w:tcW w:w="577" w:type="dxa"/>
          </w:tcPr>
          <w:p w14:paraId="7EC98B91" w14:textId="77777777" w:rsidR="00EE723C" w:rsidRPr="00276E9B" w:rsidRDefault="00EE723C" w:rsidP="00072F1C">
            <w:pPr>
              <w:pStyle w:val="TAC"/>
            </w:pPr>
            <w:r w:rsidRPr="00276E9B">
              <w:t>-</w:t>
            </w:r>
          </w:p>
        </w:tc>
        <w:tc>
          <w:tcPr>
            <w:tcW w:w="1011" w:type="dxa"/>
          </w:tcPr>
          <w:p w14:paraId="14FC45A5" w14:textId="77777777" w:rsidR="00EE723C" w:rsidRPr="00276E9B" w:rsidRDefault="00EE723C" w:rsidP="00072F1C">
            <w:pPr>
              <w:pStyle w:val="TAC"/>
            </w:pPr>
            <w:r w:rsidRPr="00276E9B">
              <w:t>-</w:t>
            </w:r>
          </w:p>
        </w:tc>
      </w:tr>
      <w:tr w:rsidR="00EE723C" w:rsidRPr="00276E9B" w14:paraId="2BDBA1A5" w14:textId="77777777" w:rsidTr="002B6B3B">
        <w:tc>
          <w:tcPr>
            <w:tcW w:w="672" w:type="dxa"/>
          </w:tcPr>
          <w:p w14:paraId="3BA70C5E" w14:textId="77777777" w:rsidR="00EE723C" w:rsidRPr="00276E9B" w:rsidRDefault="00EE723C" w:rsidP="00072F1C">
            <w:pPr>
              <w:pStyle w:val="TAC"/>
              <w:rPr>
                <w:rFonts w:eastAsia="SimSun"/>
                <w:lang w:eastAsia="zh-CN"/>
              </w:rPr>
            </w:pPr>
            <w:r w:rsidRPr="00276E9B">
              <w:rPr>
                <w:rFonts w:eastAsia="SimSun"/>
                <w:lang w:eastAsia="zh-CN"/>
              </w:rPr>
              <w:t>66</w:t>
            </w:r>
          </w:p>
        </w:tc>
        <w:tc>
          <w:tcPr>
            <w:tcW w:w="3809" w:type="dxa"/>
          </w:tcPr>
          <w:p w14:paraId="129254D5" w14:textId="77777777" w:rsidR="00EE723C" w:rsidRPr="00276E9B" w:rsidRDefault="00EE723C" w:rsidP="00072F1C">
            <w:pPr>
              <w:pStyle w:val="TAL"/>
            </w:pPr>
            <w:r w:rsidRPr="00276E9B">
              <w:t>The SS releases the RRC connection.</w:t>
            </w:r>
          </w:p>
          <w:p w14:paraId="12CD2B53" w14:textId="77777777" w:rsidR="00EE723C" w:rsidRPr="00276E9B" w:rsidRDefault="00EE723C" w:rsidP="00E94C6E">
            <w:pPr>
              <w:pStyle w:val="TAN"/>
            </w:pPr>
            <w:r w:rsidRPr="00276E9B">
              <w:t>NOTE:</w:t>
            </w:r>
            <w:r w:rsidR="00E94C6E" w:rsidRPr="00276E9B">
              <w:tab/>
            </w:r>
            <w:r w:rsidRPr="00276E9B">
              <w:t>The tracking area updating attempt counter is 5.</w:t>
            </w:r>
          </w:p>
        </w:tc>
        <w:tc>
          <w:tcPr>
            <w:tcW w:w="718" w:type="dxa"/>
          </w:tcPr>
          <w:p w14:paraId="6403CE9D" w14:textId="77777777" w:rsidR="00EE723C" w:rsidRPr="00276E9B" w:rsidRDefault="00EE723C" w:rsidP="00072F1C">
            <w:pPr>
              <w:pStyle w:val="TAC"/>
            </w:pPr>
            <w:r w:rsidRPr="00276E9B">
              <w:t>-</w:t>
            </w:r>
          </w:p>
        </w:tc>
        <w:tc>
          <w:tcPr>
            <w:tcW w:w="2975" w:type="dxa"/>
          </w:tcPr>
          <w:p w14:paraId="011A5779" w14:textId="77777777" w:rsidR="00EE723C" w:rsidRPr="00276E9B" w:rsidRDefault="00EE723C" w:rsidP="00072F1C">
            <w:pPr>
              <w:pStyle w:val="TAL"/>
            </w:pPr>
            <w:r w:rsidRPr="00276E9B">
              <w:t>-</w:t>
            </w:r>
          </w:p>
        </w:tc>
        <w:tc>
          <w:tcPr>
            <w:tcW w:w="577" w:type="dxa"/>
          </w:tcPr>
          <w:p w14:paraId="6A9A68CA" w14:textId="77777777" w:rsidR="00EE723C" w:rsidRPr="00276E9B" w:rsidRDefault="00EE723C" w:rsidP="00072F1C">
            <w:pPr>
              <w:pStyle w:val="TAC"/>
            </w:pPr>
            <w:r w:rsidRPr="00276E9B">
              <w:t>-</w:t>
            </w:r>
          </w:p>
        </w:tc>
        <w:tc>
          <w:tcPr>
            <w:tcW w:w="1011" w:type="dxa"/>
          </w:tcPr>
          <w:p w14:paraId="40B2F130" w14:textId="77777777" w:rsidR="00EE723C" w:rsidRPr="00276E9B" w:rsidRDefault="00EE723C" w:rsidP="00072F1C">
            <w:pPr>
              <w:pStyle w:val="TAC"/>
            </w:pPr>
            <w:r w:rsidRPr="00276E9B">
              <w:t>-</w:t>
            </w:r>
          </w:p>
        </w:tc>
      </w:tr>
      <w:tr w:rsidR="00EE723C" w:rsidRPr="00276E9B" w14:paraId="6019039E" w14:textId="77777777" w:rsidTr="002B6B3B">
        <w:tc>
          <w:tcPr>
            <w:tcW w:w="672" w:type="dxa"/>
          </w:tcPr>
          <w:p w14:paraId="23D4FD4D" w14:textId="77777777" w:rsidR="00EE723C" w:rsidRPr="00276E9B" w:rsidRDefault="00EE723C" w:rsidP="00072F1C">
            <w:pPr>
              <w:pStyle w:val="TAC"/>
              <w:rPr>
                <w:rFonts w:eastAsia="SimSun"/>
                <w:lang w:eastAsia="zh-CN"/>
              </w:rPr>
            </w:pPr>
            <w:r w:rsidRPr="00276E9B">
              <w:rPr>
                <w:rFonts w:eastAsia="SimSun"/>
                <w:lang w:eastAsia="zh-CN"/>
              </w:rPr>
              <w:t>67</w:t>
            </w:r>
          </w:p>
        </w:tc>
        <w:tc>
          <w:tcPr>
            <w:tcW w:w="3809" w:type="dxa"/>
          </w:tcPr>
          <w:p w14:paraId="3D063BF4" w14:textId="77777777" w:rsidR="00EE723C" w:rsidRPr="00276E9B" w:rsidRDefault="00EE723C" w:rsidP="00072F1C">
            <w:pPr>
              <w:pStyle w:val="TAL"/>
            </w:pPr>
            <w:r w:rsidRPr="00276E9B">
              <w:t>Wait for 12 min to ensure that T3402 expires.</w:t>
            </w:r>
          </w:p>
        </w:tc>
        <w:tc>
          <w:tcPr>
            <w:tcW w:w="718" w:type="dxa"/>
          </w:tcPr>
          <w:p w14:paraId="3336D655" w14:textId="77777777" w:rsidR="00EE723C" w:rsidRPr="00276E9B" w:rsidRDefault="00EE723C" w:rsidP="00072F1C">
            <w:pPr>
              <w:pStyle w:val="TAC"/>
            </w:pPr>
            <w:r w:rsidRPr="00276E9B">
              <w:t>-</w:t>
            </w:r>
          </w:p>
        </w:tc>
        <w:tc>
          <w:tcPr>
            <w:tcW w:w="2975" w:type="dxa"/>
          </w:tcPr>
          <w:p w14:paraId="59C95AC9" w14:textId="77777777" w:rsidR="00EE723C" w:rsidRPr="00276E9B" w:rsidRDefault="00EE723C" w:rsidP="00072F1C">
            <w:pPr>
              <w:pStyle w:val="TAL"/>
            </w:pPr>
            <w:r w:rsidRPr="00276E9B">
              <w:t>-</w:t>
            </w:r>
          </w:p>
        </w:tc>
        <w:tc>
          <w:tcPr>
            <w:tcW w:w="577" w:type="dxa"/>
          </w:tcPr>
          <w:p w14:paraId="1CACBE0B" w14:textId="77777777" w:rsidR="00EE723C" w:rsidRPr="00276E9B" w:rsidRDefault="00EE723C" w:rsidP="00072F1C">
            <w:pPr>
              <w:pStyle w:val="TAC"/>
            </w:pPr>
            <w:r w:rsidRPr="00276E9B">
              <w:t>-</w:t>
            </w:r>
          </w:p>
        </w:tc>
        <w:tc>
          <w:tcPr>
            <w:tcW w:w="1011" w:type="dxa"/>
          </w:tcPr>
          <w:p w14:paraId="2A036A7D" w14:textId="77777777" w:rsidR="00EE723C" w:rsidRPr="00276E9B" w:rsidRDefault="00EE723C" w:rsidP="00072F1C">
            <w:pPr>
              <w:pStyle w:val="TAC"/>
            </w:pPr>
            <w:r w:rsidRPr="00276E9B">
              <w:t>-</w:t>
            </w:r>
          </w:p>
        </w:tc>
      </w:tr>
      <w:tr w:rsidR="00EE723C" w:rsidRPr="00276E9B" w14:paraId="6F9D34A4" w14:textId="77777777" w:rsidTr="002B6B3B">
        <w:tc>
          <w:tcPr>
            <w:tcW w:w="672" w:type="dxa"/>
          </w:tcPr>
          <w:p w14:paraId="3AACA5CE" w14:textId="77777777" w:rsidR="00EE723C" w:rsidRPr="00276E9B" w:rsidRDefault="00EE723C" w:rsidP="00072F1C">
            <w:pPr>
              <w:pStyle w:val="TAC"/>
              <w:rPr>
                <w:rFonts w:eastAsia="SimSun"/>
                <w:lang w:eastAsia="zh-CN"/>
              </w:rPr>
            </w:pPr>
            <w:r w:rsidRPr="00276E9B">
              <w:rPr>
                <w:rFonts w:eastAsia="SimSun"/>
                <w:lang w:eastAsia="zh-CN"/>
              </w:rPr>
              <w:t>68</w:t>
            </w:r>
          </w:p>
        </w:tc>
        <w:tc>
          <w:tcPr>
            <w:tcW w:w="3809" w:type="dxa"/>
          </w:tcPr>
          <w:p w14:paraId="0C61AEC6" w14:textId="77777777" w:rsidR="00EE723C" w:rsidRPr="00276E9B" w:rsidRDefault="00EE723C" w:rsidP="00072F1C">
            <w:pPr>
              <w:pStyle w:val="TAL"/>
            </w:pPr>
            <w:r w:rsidRPr="00276E9B">
              <w:t>Check: Does the UE transmit a TRACKING AREA UPDATE REQUEST message with the EPS update type value set to 'TA updating'?</w:t>
            </w:r>
          </w:p>
          <w:p w14:paraId="1A7A9ABA" w14:textId="77777777" w:rsidR="00EE723C" w:rsidRPr="00276E9B" w:rsidRDefault="00EE723C" w:rsidP="00E94C6E">
            <w:pPr>
              <w:pStyle w:val="TAN"/>
            </w:pPr>
            <w:r w:rsidRPr="00276E9B">
              <w:t>NOTE:</w:t>
            </w:r>
            <w:r w:rsidR="00E94C6E" w:rsidRPr="00276E9B">
              <w:tab/>
            </w:r>
            <w:r w:rsidRPr="00276E9B">
              <w:t>The tracking area updating attempt counter is reset.</w:t>
            </w:r>
          </w:p>
        </w:tc>
        <w:tc>
          <w:tcPr>
            <w:tcW w:w="718" w:type="dxa"/>
          </w:tcPr>
          <w:p w14:paraId="6C8E9F45" w14:textId="77777777" w:rsidR="00EE723C" w:rsidRPr="00276E9B" w:rsidRDefault="00EE723C" w:rsidP="00072F1C">
            <w:pPr>
              <w:pStyle w:val="TAC"/>
            </w:pPr>
            <w:r w:rsidRPr="00276E9B">
              <w:t>--&gt;</w:t>
            </w:r>
          </w:p>
        </w:tc>
        <w:tc>
          <w:tcPr>
            <w:tcW w:w="2975" w:type="dxa"/>
          </w:tcPr>
          <w:p w14:paraId="368101C5" w14:textId="77777777" w:rsidR="00EE723C" w:rsidRPr="00276E9B" w:rsidRDefault="00EE723C" w:rsidP="00072F1C">
            <w:pPr>
              <w:pStyle w:val="TAL"/>
            </w:pPr>
            <w:r w:rsidRPr="00276E9B">
              <w:t>TRACKING AREA UPDATE REQUEST</w:t>
            </w:r>
          </w:p>
        </w:tc>
        <w:tc>
          <w:tcPr>
            <w:tcW w:w="577" w:type="dxa"/>
          </w:tcPr>
          <w:p w14:paraId="0E2DA508" w14:textId="77777777" w:rsidR="00EE723C" w:rsidRPr="00276E9B" w:rsidRDefault="00EE723C" w:rsidP="00072F1C">
            <w:pPr>
              <w:pStyle w:val="TAC"/>
            </w:pPr>
            <w:r w:rsidRPr="00276E9B">
              <w:rPr>
                <w:rFonts w:eastAsia="SimSun"/>
                <w:lang w:eastAsia="zh-CN"/>
              </w:rPr>
              <w:t>7</w:t>
            </w:r>
          </w:p>
        </w:tc>
        <w:tc>
          <w:tcPr>
            <w:tcW w:w="1011" w:type="dxa"/>
          </w:tcPr>
          <w:p w14:paraId="0820DBCE" w14:textId="77777777" w:rsidR="00EE723C" w:rsidRPr="00276E9B" w:rsidRDefault="00EE723C" w:rsidP="00072F1C">
            <w:pPr>
              <w:pStyle w:val="TAC"/>
            </w:pPr>
            <w:r w:rsidRPr="00276E9B">
              <w:t>P</w:t>
            </w:r>
          </w:p>
        </w:tc>
      </w:tr>
      <w:tr w:rsidR="00EE723C" w:rsidRPr="00276E9B" w14:paraId="238B9672" w14:textId="77777777" w:rsidTr="002B6B3B">
        <w:tc>
          <w:tcPr>
            <w:tcW w:w="672" w:type="dxa"/>
          </w:tcPr>
          <w:p w14:paraId="7CF96A5D" w14:textId="77777777" w:rsidR="00EE723C" w:rsidRPr="00276E9B" w:rsidRDefault="00EE723C" w:rsidP="00072F1C">
            <w:pPr>
              <w:pStyle w:val="TAC"/>
              <w:rPr>
                <w:rFonts w:eastAsia="SimSun"/>
                <w:lang w:eastAsia="zh-CN"/>
              </w:rPr>
            </w:pPr>
            <w:r w:rsidRPr="00276E9B">
              <w:rPr>
                <w:rFonts w:eastAsia="SimSun"/>
                <w:lang w:eastAsia="zh-CN"/>
              </w:rPr>
              <w:t>69</w:t>
            </w:r>
          </w:p>
        </w:tc>
        <w:tc>
          <w:tcPr>
            <w:tcW w:w="3809" w:type="dxa"/>
          </w:tcPr>
          <w:p w14:paraId="07727C7B" w14:textId="77777777" w:rsidR="00EE723C" w:rsidRPr="00276E9B" w:rsidRDefault="00EE723C" w:rsidP="00072F1C">
            <w:pPr>
              <w:pStyle w:val="TAL"/>
            </w:pPr>
            <w:r w:rsidRPr="00276E9B">
              <w:t>The SS transmits a TRACKING AREA UPDATE ACCEPT message.</w:t>
            </w:r>
          </w:p>
        </w:tc>
        <w:tc>
          <w:tcPr>
            <w:tcW w:w="718" w:type="dxa"/>
          </w:tcPr>
          <w:p w14:paraId="4E1E368D" w14:textId="77777777" w:rsidR="00EE723C" w:rsidRPr="00276E9B" w:rsidRDefault="00EE723C" w:rsidP="00072F1C">
            <w:pPr>
              <w:pStyle w:val="TAC"/>
            </w:pPr>
            <w:r w:rsidRPr="00276E9B">
              <w:t>&lt;--</w:t>
            </w:r>
          </w:p>
        </w:tc>
        <w:tc>
          <w:tcPr>
            <w:tcW w:w="2975" w:type="dxa"/>
          </w:tcPr>
          <w:p w14:paraId="781F9E14" w14:textId="77777777" w:rsidR="00EE723C" w:rsidRPr="00276E9B" w:rsidRDefault="00EE723C" w:rsidP="00072F1C">
            <w:pPr>
              <w:pStyle w:val="TAL"/>
            </w:pPr>
            <w:r w:rsidRPr="00276E9B">
              <w:t>TRACKING AREA UPDATE ACCEPT</w:t>
            </w:r>
          </w:p>
        </w:tc>
        <w:tc>
          <w:tcPr>
            <w:tcW w:w="577" w:type="dxa"/>
          </w:tcPr>
          <w:p w14:paraId="700063D1" w14:textId="77777777" w:rsidR="00EE723C" w:rsidRPr="00276E9B" w:rsidRDefault="00EE723C" w:rsidP="00072F1C">
            <w:pPr>
              <w:pStyle w:val="TAC"/>
            </w:pPr>
            <w:r w:rsidRPr="00276E9B">
              <w:t>-</w:t>
            </w:r>
          </w:p>
        </w:tc>
        <w:tc>
          <w:tcPr>
            <w:tcW w:w="1011" w:type="dxa"/>
          </w:tcPr>
          <w:p w14:paraId="5A02412F" w14:textId="77777777" w:rsidR="00EE723C" w:rsidRPr="00276E9B" w:rsidRDefault="00EE723C" w:rsidP="00072F1C">
            <w:pPr>
              <w:pStyle w:val="TAC"/>
            </w:pPr>
            <w:r w:rsidRPr="00276E9B">
              <w:t>-</w:t>
            </w:r>
          </w:p>
        </w:tc>
      </w:tr>
      <w:tr w:rsidR="00EE723C" w:rsidRPr="00276E9B" w14:paraId="22D0AB40" w14:textId="77777777" w:rsidTr="002B6B3B">
        <w:tc>
          <w:tcPr>
            <w:tcW w:w="672" w:type="dxa"/>
          </w:tcPr>
          <w:p w14:paraId="3D175C3F" w14:textId="77777777" w:rsidR="00EE723C" w:rsidRPr="00276E9B" w:rsidRDefault="00EE723C" w:rsidP="00072F1C">
            <w:pPr>
              <w:pStyle w:val="TAC"/>
              <w:rPr>
                <w:rFonts w:eastAsia="SimSun"/>
                <w:lang w:eastAsia="zh-CN"/>
              </w:rPr>
            </w:pPr>
            <w:r w:rsidRPr="00276E9B">
              <w:rPr>
                <w:rFonts w:eastAsia="SimSun"/>
                <w:lang w:eastAsia="zh-CN"/>
              </w:rPr>
              <w:t>70</w:t>
            </w:r>
          </w:p>
        </w:tc>
        <w:tc>
          <w:tcPr>
            <w:tcW w:w="3809" w:type="dxa"/>
          </w:tcPr>
          <w:p w14:paraId="443AA5A4" w14:textId="77777777" w:rsidR="00EE723C" w:rsidRPr="00276E9B" w:rsidRDefault="00EE723C" w:rsidP="00072F1C">
            <w:pPr>
              <w:pStyle w:val="TAL"/>
            </w:pPr>
            <w:r w:rsidRPr="00276E9B">
              <w:t>The SS configures:</w:t>
            </w:r>
          </w:p>
          <w:p w14:paraId="18F16CBB" w14:textId="77777777" w:rsidR="00EE723C" w:rsidRPr="00276E9B" w:rsidRDefault="00EE723C" w:rsidP="00072F1C">
            <w:pPr>
              <w:pStyle w:val="TAL"/>
              <w:rPr>
                <w:rFonts w:eastAsia="SimSun"/>
                <w:lang w:eastAsia="zh-CN"/>
              </w:rPr>
            </w:pPr>
            <w:r w:rsidRPr="00276E9B">
              <w:t>Set the cell type of Ncell 50 to the "non-Suitable cell".</w:t>
            </w:r>
          </w:p>
          <w:p w14:paraId="00E507D9" w14:textId="77777777" w:rsidR="00EE723C" w:rsidRPr="00276E9B" w:rsidRDefault="00EE723C" w:rsidP="00072F1C">
            <w:pPr>
              <w:pStyle w:val="TAL"/>
            </w:pPr>
            <w:r w:rsidRPr="00276E9B">
              <w:t>Set the cell type of Ncell 51 to the "Serving cell".</w:t>
            </w:r>
          </w:p>
        </w:tc>
        <w:tc>
          <w:tcPr>
            <w:tcW w:w="718" w:type="dxa"/>
          </w:tcPr>
          <w:p w14:paraId="6D6AAF00" w14:textId="77777777" w:rsidR="00EE723C" w:rsidRPr="00276E9B" w:rsidRDefault="00EE723C" w:rsidP="00072F1C">
            <w:pPr>
              <w:pStyle w:val="TAC"/>
            </w:pPr>
            <w:r w:rsidRPr="00276E9B">
              <w:t>-</w:t>
            </w:r>
          </w:p>
        </w:tc>
        <w:tc>
          <w:tcPr>
            <w:tcW w:w="2975" w:type="dxa"/>
          </w:tcPr>
          <w:p w14:paraId="30C8826C" w14:textId="77777777" w:rsidR="00EE723C" w:rsidRPr="00276E9B" w:rsidRDefault="00EE723C" w:rsidP="00072F1C">
            <w:pPr>
              <w:pStyle w:val="TAL"/>
            </w:pPr>
            <w:r w:rsidRPr="00276E9B">
              <w:t>-</w:t>
            </w:r>
          </w:p>
        </w:tc>
        <w:tc>
          <w:tcPr>
            <w:tcW w:w="577" w:type="dxa"/>
          </w:tcPr>
          <w:p w14:paraId="17402C26" w14:textId="77777777" w:rsidR="00EE723C" w:rsidRPr="00276E9B" w:rsidRDefault="00EE723C" w:rsidP="00072F1C">
            <w:pPr>
              <w:pStyle w:val="TAC"/>
            </w:pPr>
            <w:r w:rsidRPr="00276E9B">
              <w:t>-</w:t>
            </w:r>
          </w:p>
        </w:tc>
        <w:tc>
          <w:tcPr>
            <w:tcW w:w="1011" w:type="dxa"/>
          </w:tcPr>
          <w:p w14:paraId="13EA6927" w14:textId="77777777" w:rsidR="00EE723C" w:rsidRPr="00276E9B" w:rsidRDefault="00EE723C" w:rsidP="00072F1C">
            <w:pPr>
              <w:pStyle w:val="TAC"/>
            </w:pPr>
            <w:r w:rsidRPr="00276E9B">
              <w:t>-</w:t>
            </w:r>
          </w:p>
        </w:tc>
      </w:tr>
      <w:tr w:rsidR="00EE723C" w:rsidRPr="00276E9B" w14:paraId="2CEF5D85" w14:textId="77777777" w:rsidTr="002B6B3B">
        <w:tc>
          <w:tcPr>
            <w:tcW w:w="672" w:type="dxa"/>
          </w:tcPr>
          <w:p w14:paraId="3A4684ED" w14:textId="77777777" w:rsidR="00EE723C" w:rsidRPr="00276E9B" w:rsidRDefault="00EE723C" w:rsidP="00072F1C">
            <w:pPr>
              <w:pStyle w:val="TAC"/>
            </w:pPr>
            <w:r w:rsidRPr="00276E9B">
              <w:t>-</w:t>
            </w:r>
          </w:p>
        </w:tc>
        <w:tc>
          <w:tcPr>
            <w:tcW w:w="3809" w:type="dxa"/>
          </w:tcPr>
          <w:p w14:paraId="3E66474C" w14:textId="77777777" w:rsidR="00EE723C" w:rsidRPr="00276E9B" w:rsidRDefault="00EE723C" w:rsidP="00072F1C">
            <w:pPr>
              <w:pStyle w:val="TAL"/>
            </w:pPr>
            <w:r w:rsidRPr="00276E9B">
              <w:t>The following messages are to be observed on Ncell 51 unless explicitly stated otherwise.</w:t>
            </w:r>
          </w:p>
        </w:tc>
        <w:tc>
          <w:tcPr>
            <w:tcW w:w="718" w:type="dxa"/>
          </w:tcPr>
          <w:p w14:paraId="74CA0839" w14:textId="77777777" w:rsidR="00EE723C" w:rsidRPr="00276E9B" w:rsidRDefault="00EE723C" w:rsidP="00072F1C">
            <w:pPr>
              <w:pStyle w:val="TAC"/>
            </w:pPr>
            <w:r w:rsidRPr="00276E9B">
              <w:t>-</w:t>
            </w:r>
          </w:p>
        </w:tc>
        <w:tc>
          <w:tcPr>
            <w:tcW w:w="2975" w:type="dxa"/>
          </w:tcPr>
          <w:p w14:paraId="05AA55D7" w14:textId="77777777" w:rsidR="00EE723C" w:rsidRPr="00276E9B" w:rsidRDefault="00EE723C" w:rsidP="00072F1C">
            <w:pPr>
              <w:pStyle w:val="TAL"/>
            </w:pPr>
            <w:r w:rsidRPr="00276E9B">
              <w:t>-</w:t>
            </w:r>
          </w:p>
        </w:tc>
        <w:tc>
          <w:tcPr>
            <w:tcW w:w="577" w:type="dxa"/>
          </w:tcPr>
          <w:p w14:paraId="72ABD891" w14:textId="77777777" w:rsidR="00EE723C" w:rsidRPr="00276E9B" w:rsidRDefault="00EE723C" w:rsidP="00072F1C">
            <w:pPr>
              <w:pStyle w:val="TAC"/>
            </w:pPr>
            <w:r w:rsidRPr="00276E9B">
              <w:t>-</w:t>
            </w:r>
          </w:p>
        </w:tc>
        <w:tc>
          <w:tcPr>
            <w:tcW w:w="1011" w:type="dxa"/>
          </w:tcPr>
          <w:p w14:paraId="45A02D1C" w14:textId="77777777" w:rsidR="00EE723C" w:rsidRPr="00276E9B" w:rsidRDefault="00EE723C" w:rsidP="00072F1C">
            <w:pPr>
              <w:pStyle w:val="TAC"/>
            </w:pPr>
            <w:r w:rsidRPr="00276E9B">
              <w:t>-</w:t>
            </w:r>
          </w:p>
        </w:tc>
      </w:tr>
      <w:tr w:rsidR="00EE723C" w:rsidRPr="00276E9B" w14:paraId="5B41BC53" w14:textId="77777777" w:rsidTr="002B6B3B">
        <w:tc>
          <w:tcPr>
            <w:tcW w:w="672" w:type="dxa"/>
          </w:tcPr>
          <w:p w14:paraId="75E382B1" w14:textId="77777777" w:rsidR="00EE723C" w:rsidRPr="00276E9B" w:rsidRDefault="00EE723C" w:rsidP="00072F1C">
            <w:pPr>
              <w:pStyle w:val="TAC"/>
              <w:rPr>
                <w:rFonts w:eastAsia="SimSun"/>
                <w:lang w:eastAsia="zh-CN"/>
              </w:rPr>
            </w:pPr>
            <w:r w:rsidRPr="00276E9B">
              <w:rPr>
                <w:rFonts w:eastAsia="SimSun"/>
                <w:lang w:eastAsia="zh-CN"/>
              </w:rPr>
              <w:lastRenderedPageBreak/>
              <w:t>71</w:t>
            </w:r>
          </w:p>
        </w:tc>
        <w:tc>
          <w:tcPr>
            <w:tcW w:w="3809" w:type="dxa"/>
          </w:tcPr>
          <w:p w14:paraId="3419B62A" w14:textId="77777777" w:rsidR="00EE723C" w:rsidRPr="00276E9B" w:rsidRDefault="00EE723C" w:rsidP="00072F1C">
            <w:pPr>
              <w:pStyle w:val="TAL"/>
            </w:pPr>
            <w:r w:rsidRPr="00276E9B">
              <w:t>The UE transmits a TRACKING AREA UPDATE REQUEST message with the EPS update type value set to 'TA updating'.</w:t>
            </w:r>
          </w:p>
          <w:p w14:paraId="596E3875" w14:textId="77777777" w:rsidR="00EE723C" w:rsidRPr="00276E9B" w:rsidRDefault="00EE723C" w:rsidP="00E94C6E">
            <w:pPr>
              <w:pStyle w:val="TAN"/>
            </w:pPr>
            <w:r w:rsidRPr="00276E9B">
              <w:t>NOTE:</w:t>
            </w:r>
            <w:r w:rsidR="00E94C6E" w:rsidRPr="00276E9B">
              <w:tab/>
            </w:r>
            <w:r w:rsidRPr="00276E9B">
              <w:t>The tracking area updating attempt counter is reset.</w:t>
            </w:r>
          </w:p>
        </w:tc>
        <w:tc>
          <w:tcPr>
            <w:tcW w:w="718" w:type="dxa"/>
          </w:tcPr>
          <w:p w14:paraId="7478BA1E" w14:textId="77777777" w:rsidR="00EE723C" w:rsidRPr="00276E9B" w:rsidRDefault="00EE723C" w:rsidP="00072F1C">
            <w:pPr>
              <w:pStyle w:val="TAC"/>
            </w:pPr>
            <w:r w:rsidRPr="00276E9B">
              <w:t>--&gt;</w:t>
            </w:r>
          </w:p>
        </w:tc>
        <w:tc>
          <w:tcPr>
            <w:tcW w:w="2975" w:type="dxa"/>
          </w:tcPr>
          <w:p w14:paraId="5688F407" w14:textId="77777777" w:rsidR="00EE723C" w:rsidRPr="00276E9B" w:rsidRDefault="00EE723C" w:rsidP="00072F1C">
            <w:pPr>
              <w:pStyle w:val="TAL"/>
            </w:pPr>
            <w:r w:rsidRPr="00276E9B">
              <w:t>TRACKING AREA UPDATE REQUEST</w:t>
            </w:r>
          </w:p>
        </w:tc>
        <w:tc>
          <w:tcPr>
            <w:tcW w:w="577" w:type="dxa"/>
          </w:tcPr>
          <w:p w14:paraId="5F06965E" w14:textId="77777777" w:rsidR="00EE723C" w:rsidRPr="00276E9B" w:rsidRDefault="00EE723C" w:rsidP="00072F1C">
            <w:pPr>
              <w:pStyle w:val="TAC"/>
            </w:pPr>
            <w:r w:rsidRPr="00276E9B">
              <w:t>-</w:t>
            </w:r>
          </w:p>
        </w:tc>
        <w:tc>
          <w:tcPr>
            <w:tcW w:w="1011" w:type="dxa"/>
          </w:tcPr>
          <w:p w14:paraId="1AC38E95" w14:textId="77777777" w:rsidR="00EE723C" w:rsidRPr="00276E9B" w:rsidRDefault="00EE723C" w:rsidP="00072F1C">
            <w:pPr>
              <w:pStyle w:val="TAC"/>
            </w:pPr>
            <w:r w:rsidRPr="00276E9B">
              <w:t>-</w:t>
            </w:r>
          </w:p>
        </w:tc>
      </w:tr>
      <w:tr w:rsidR="00EE723C" w:rsidRPr="00276E9B" w14:paraId="43F793E3" w14:textId="77777777" w:rsidTr="002B6B3B">
        <w:tc>
          <w:tcPr>
            <w:tcW w:w="672" w:type="dxa"/>
          </w:tcPr>
          <w:p w14:paraId="03E29FF6" w14:textId="77777777" w:rsidR="00EE723C" w:rsidRPr="00276E9B" w:rsidRDefault="00EE723C" w:rsidP="00072F1C">
            <w:pPr>
              <w:pStyle w:val="TAC"/>
              <w:rPr>
                <w:rFonts w:eastAsia="SimSun"/>
                <w:lang w:eastAsia="zh-CN"/>
              </w:rPr>
            </w:pPr>
            <w:r w:rsidRPr="00276E9B">
              <w:rPr>
                <w:rFonts w:eastAsia="SimSun"/>
                <w:lang w:eastAsia="zh-CN"/>
              </w:rPr>
              <w:t>72</w:t>
            </w:r>
          </w:p>
        </w:tc>
        <w:tc>
          <w:tcPr>
            <w:tcW w:w="3809" w:type="dxa"/>
          </w:tcPr>
          <w:p w14:paraId="281F51BF" w14:textId="77777777" w:rsidR="00EE723C" w:rsidRPr="00276E9B" w:rsidRDefault="00EE723C" w:rsidP="00072F1C">
            <w:pPr>
              <w:pStyle w:val="TAL"/>
            </w:pPr>
            <w:r w:rsidRPr="00276E9B">
              <w:t>Wait for T3430 and T3411 (265s) expiry.</w:t>
            </w:r>
          </w:p>
          <w:p w14:paraId="548FDAC3" w14:textId="77777777" w:rsidR="00EE723C" w:rsidRPr="00276E9B" w:rsidRDefault="00EE723C" w:rsidP="00E94C6E">
            <w:pPr>
              <w:pStyle w:val="TAN"/>
            </w:pPr>
            <w:r w:rsidRPr="00276E9B">
              <w:t>NOTE:</w:t>
            </w:r>
            <w:r w:rsidR="00E94C6E" w:rsidRPr="00276E9B">
              <w:tab/>
            </w:r>
            <w:r w:rsidRPr="00276E9B">
              <w:t>The tracking area updating attempt counter is 1.</w:t>
            </w:r>
          </w:p>
        </w:tc>
        <w:tc>
          <w:tcPr>
            <w:tcW w:w="718" w:type="dxa"/>
          </w:tcPr>
          <w:p w14:paraId="2DC84488" w14:textId="77777777" w:rsidR="00EE723C" w:rsidRPr="00276E9B" w:rsidRDefault="00EE723C" w:rsidP="00072F1C">
            <w:pPr>
              <w:pStyle w:val="TAC"/>
            </w:pPr>
            <w:r w:rsidRPr="00276E9B">
              <w:t>-</w:t>
            </w:r>
          </w:p>
        </w:tc>
        <w:tc>
          <w:tcPr>
            <w:tcW w:w="2975" w:type="dxa"/>
          </w:tcPr>
          <w:p w14:paraId="76F9D923" w14:textId="77777777" w:rsidR="00EE723C" w:rsidRPr="00276E9B" w:rsidRDefault="00EE723C" w:rsidP="00072F1C">
            <w:pPr>
              <w:pStyle w:val="TAL"/>
            </w:pPr>
            <w:r w:rsidRPr="00276E9B">
              <w:t>-</w:t>
            </w:r>
          </w:p>
        </w:tc>
        <w:tc>
          <w:tcPr>
            <w:tcW w:w="577" w:type="dxa"/>
          </w:tcPr>
          <w:p w14:paraId="6A0C1BB5" w14:textId="77777777" w:rsidR="00EE723C" w:rsidRPr="00276E9B" w:rsidRDefault="00EE723C" w:rsidP="00072F1C">
            <w:pPr>
              <w:pStyle w:val="TAC"/>
            </w:pPr>
            <w:r w:rsidRPr="00276E9B">
              <w:t>-</w:t>
            </w:r>
          </w:p>
        </w:tc>
        <w:tc>
          <w:tcPr>
            <w:tcW w:w="1011" w:type="dxa"/>
          </w:tcPr>
          <w:p w14:paraId="6D8FE2AA" w14:textId="77777777" w:rsidR="00EE723C" w:rsidRPr="00276E9B" w:rsidRDefault="00EE723C" w:rsidP="00072F1C">
            <w:pPr>
              <w:pStyle w:val="TAC"/>
            </w:pPr>
            <w:r w:rsidRPr="00276E9B">
              <w:t>-</w:t>
            </w:r>
          </w:p>
        </w:tc>
      </w:tr>
      <w:tr w:rsidR="00EE723C" w:rsidRPr="00276E9B" w14:paraId="60020DF8" w14:textId="77777777" w:rsidTr="002B6B3B">
        <w:tc>
          <w:tcPr>
            <w:tcW w:w="672" w:type="dxa"/>
          </w:tcPr>
          <w:p w14:paraId="0BF13652" w14:textId="77777777" w:rsidR="00EE723C" w:rsidRPr="00276E9B" w:rsidRDefault="00EE723C" w:rsidP="00072F1C">
            <w:pPr>
              <w:pStyle w:val="TAC"/>
              <w:rPr>
                <w:rFonts w:eastAsia="SimSun"/>
                <w:lang w:eastAsia="zh-CN"/>
              </w:rPr>
            </w:pPr>
            <w:r w:rsidRPr="00276E9B">
              <w:rPr>
                <w:rFonts w:eastAsia="SimSun"/>
                <w:lang w:eastAsia="zh-CN"/>
              </w:rPr>
              <w:t>73</w:t>
            </w:r>
          </w:p>
        </w:tc>
        <w:tc>
          <w:tcPr>
            <w:tcW w:w="3809" w:type="dxa"/>
          </w:tcPr>
          <w:p w14:paraId="3FBDACE0" w14:textId="77777777" w:rsidR="00EE723C" w:rsidRPr="00276E9B" w:rsidRDefault="00EE723C" w:rsidP="00072F1C">
            <w:pPr>
              <w:pStyle w:val="TAL"/>
            </w:pPr>
            <w:r w:rsidRPr="00276E9B">
              <w:t>The UE transmits a TRACKING AREA UPDATE REQUEST message with the EPS update type value set to 'TA updating'.</w:t>
            </w:r>
          </w:p>
        </w:tc>
        <w:tc>
          <w:tcPr>
            <w:tcW w:w="718" w:type="dxa"/>
          </w:tcPr>
          <w:p w14:paraId="6A9DD2FB" w14:textId="77777777" w:rsidR="00EE723C" w:rsidRPr="00276E9B" w:rsidRDefault="00EE723C" w:rsidP="00072F1C">
            <w:pPr>
              <w:pStyle w:val="TAC"/>
            </w:pPr>
            <w:r w:rsidRPr="00276E9B">
              <w:t>--&gt;</w:t>
            </w:r>
          </w:p>
        </w:tc>
        <w:tc>
          <w:tcPr>
            <w:tcW w:w="2975" w:type="dxa"/>
          </w:tcPr>
          <w:p w14:paraId="43B3DD92" w14:textId="77777777" w:rsidR="00EE723C" w:rsidRPr="00276E9B" w:rsidRDefault="00EE723C" w:rsidP="00072F1C">
            <w:pPr>
              <w:pStyle w:val="TAL"/>
            </w:pPr>
            <w:r w:rsidRPr="00276E9B">
              <w:t>TRACKING AREA UPDATE REQUEST</w:t>
            </w:r>
          </w:p>
        </w:tc>
        <w:tc>
          <w:tcPr>
            <w:tcW w:w="577" w:type="dxa"/>
          </w:tcPr>
          <w:p w14:paraId="66480394" w14:textId="77777777" w:rsidR="00EE723C" w:rsidRPr="00276E9B" w:rsidRDefault="00EE723C" w:rsidP="00072F1C">
            <w:pPr>
              <w:pStyle w:val="TAC"/>
            </w:pPr>
            <w:r w:rsidRPr="00276E9B">
              <w:t>-</w:t>
            </w:r>
          </w:p>
        </w:tc>
        <w:tc>
          <w:tcPr>
            <w:tcW w:w="1011" w:type="dxa"/>
          </w:tcPr>
          <w:p w14:paraId="73BE20ED" w14:textId="77777777" w:rsidR="00EE723C" w:rsidRPr="00276E9B" w:rsidRDefault="00EE723C" w:rsidP="00072F1C">
            <w:pPr>
              <w:pStyle w:val="TAC"/>
            </w:pPr>
            <w:r w:rsidRPr="00276E9B">
              <w:t>-</w:t>
            </w:r>
          </w:p>
        </w:tc>
      </w:tr>
      <w:tr w:rsidR="00EE723C" w:rsidRPr="00276E9B" w14:paraId="1DECCC4E" w14:textId="77777777" w:rsidTr="002B6B3B">
        <w:tc>
          <w:tcPr>
            <w:tcW w:w="672" w:type="dxa"/>
          </w:tcPr>
          <w:p w14:paraId="49DED642" w14:textId="77777777" w:rsidR="00EE723C" w:rsidRPr="00276E9B" w:rsidRDefault="00EE723C" w:rsidP="00072F1C">
            <w:pPr>
              <w:pStyle w:val="TAC"/>
              <w:rPr>
                <w:rFonts w:eastAsia="SimSun"/>
                <w:lang w:eastAsia="zh-CN"/>
              </w:rPr>
            </w:pPr>
            <w:r w:rsidRPr="00276E9B">
              <w:rPr>
                <w:rFonts w:eastAsia="SimSun"/>
                <w:lang w:eastAsia="zh-CN"/>
              </w:rPr>
              <w:t>74</w:t>
            </w:r>
          </w:p>
        </w:tc>
        <w:tc>
          <w:tcPr>
            <w:tcW w:w="3809" w:type="dxa"/>
          </w:tcPr>
          <w:p w14:paraId="04CE82CA" w14:textId="77777777" w:rsidR="00EE723C" w:rsidRPr="00276E9B" w:rsidRDefault="00EE723C" w:rsidP="00072F1C">
            <w:pPr>
              <w:pStyle w:val="TAL"/>
            </w:pPr>
            <w:r w:rsidRPr="00276E9B">
              <w:t>Wait for T3430 and T3411 (265s) expiry.</w:t>
            </w:r>
          </w:p>
          <w:p w14:paraId="017C2693" w14:textId="77777777" w:rsidR="00EE723C" w:rsidRPr="00276E9B" w:rsidRDefault="00EE723C" w:rsidP="00E94C6E">
            <w:pPr>
              <w:pStyle w:val="TAN"/>
            </w:pPr>
            <w:r w:rsidRPr="00276E9B">
              <w:t>NOTE:</w:t>
            </w:r>
            <w:r w:rsidR="00E94C6E" w:rsidRPr="00276E9B">
              <w:tab/>
            </w:r>
            <w:r w:rsidRPr="00276E9B">
              <w:t>The tracking area updating attempt counter is 2.</w:t>
            </w:r>
          </w:p>
        </w:tc>
        <w:tc>
          <w:tcPr>
            <w:tcW w:w="718" w:type="dxa"/>
          </w:tcPr>
          <w:p w14:paraId="12E088CE" w14:textId="77777777" w:rsidR="00EE723C" w:rsidRPr="00276E9B" w:rsidRDefault="00EE723C" w:rsidP="00072F1C">
            <w:pPr>
              <w:pStyle w:val="TAC"/>
            </w:pPr>
            <w:r w:rsidRPr="00276E9B">
              <w:t>-</w:t>
            </w:r>
          </w:p>
        </w:tc>
        <w:tc>
          <w:tcPr>
            <w:tcW w:w="2975" w:type="dxa"/>
          </w:tcPr>
          <w:p w14:paraId="4AED118A" w14:textId="77777777" w:rsidR="00EE723C" w:rsidRPr="00276E9B" w:rsidRDefault="00EE723C" w:rsidP="00072F1C">
            <w:pPr>
              <w:pStyle w:val="TAL"/>
            </w:pPr>
            <w:r w:rsidRPr="00276E9B">
              <w:t>-</w:t>
            </w:r>
          </w:p>
        </w:tc>
        <w:tc>
          <w:tcPr>
            <w:tcW w:w="577" w:type="dxa"/>
          </w:tcPr>
          <w:p w14:paraId="03C6C426" w14:textId="77777777" w:rsidR="00EE723C" w:rsidRPr="00276E9B" w:rsidRDefault="00EE723C" w:rsidP="00072F1C">
            <w:pPr>
              <w:pStyle w:val="TAC"/>
            </w:pPr>
            <w:r w:rsidRPr="00276E9B">
              <w:t>-</w:t>
            </w:r>
          </w:p>
        </w:tc>
        <w:tc>
          <w:tcPr>
            <w:tcW w:w="1011" w:type="dxa"/>
          </w:tcPr>
          <w:p w14:paraId="7B5F9BE6" w14:textId="77777777" w:rsidR="00EE723C" w:rsidRPr="00276E9B" w:rsidRDefault="00EE723C" w:rsidP="00072F1C">
            <w:pPr>
              <w:pStyle w:val="TAC"/>
            </w:pPr>
            <w:r w:rsidRPr="00276E9B">
              <w:t>-</w:t>
            </w:r>
          </w:p>
        </w:tc>
      </w:tr>
      <w:tr w:rsidR="00EE723C" w:rsidRPr="00276E9B" w14:paraId="004F15CA" w14:textId="77777777" w:rsidTr="002B6B3B">
        <w:tc>
          <w:tcPr>
            <w:tcW w:w="672" w:type="dxa"/>
          </w:tcPr>
          <w:p w14:paraId="206688A8" w14:textId="77777777" w:rsidR="00EE723C" w:rsidRPr="00276E9B" w:rsidRDefault="00EE723C" w:rsidP="00072F1C">
            <w:pPr>
              <w:pStyle w:val="TAC"/>
              <w:rPr>
                <w:rFonts w:eastAsia="SimSun"/>
                <w:lang w:eastAsia="zh-CN"/>
              </w:rPr>
            </w:pPr>
            <w:r w:rsidRPr="00276E9B">
              <w:rPr>
                <w:rFonts w:eastAsia="SimSun"/>
                <w:lang w:eastAsia="zh-CN"/>
              </w:rPr>
              <w:t>75</w:t>
            </w:r>
          </w:p>
        </w:tc>
        <w:tc>
          <w:tcPr>
            <w:tcW w:w="3809" w:type="dxa"/>
          </w:tcPr>
          <w:p w14:paraId="189550FA" w14:textId="77777777" w:rsidR="00EE723C" w:rsidRPr="00276E9B" w:rsidRDefault="00EE723C" w:rsidP="00072F1C">
            <w:pPr>
              <w:pStyle w:val="TAL"/>
            </w:pPr>
            <w:r w:rsidRPr="00276E9B">
              <w:t>The UE transmits a TRACKING AREA UPDATE REQUEST message with the EPS update type value set to 'TA updating'.</w:t>
            </w:r>
          </w:p>
        </w:tc>
        <w:tc>
          <w:tcPr>
            <w:tcW w:w="718" w:type="dxa"/>
          </w:tcPr>
          <w:p w14:paraId="33504649" w14:textId="77777777" w:rsidR="00EE723C" w:rsidRPr="00276E9B" w:rsidRDefault="00EE723C" w:rsidP="00072F1C">
            <w:pPr>
              <w:pStyle w:val="TAC"/>
            </w:pPr>
            <w:r w:rsidRPr="00276E9B">
              <w:t>--&gt;</w:t>
            </w:r>
          </w:p>
        </w:tc>
        <w:tc>
          <w:tcPr>
            <w:tcW w:w="2975" w:type="dxa"/>
          </w:tcPr>
          <w:p w14:paraId="29A53297" w14:textId="77777777" w:rsidR="00EE723C" w:rsidRPr="00276E9B" w:rsidRDefault="00EE723C" w:rsidP="00072F1C">
            <w:pPr>
              <w:pStyle w:val="TAL"/>
            </w:pPr>
            <w:r w:rsidRPr="00276E9B">
              <w:t>TRACKING AREA UPDATE REQUEST</w:t>
            </w:r>
          </w:p>
        </w:tc>
        <w:tc>
          <w:tcPr>
            <w:tcW w:w="577" w:type="dxa"/>
          </w:tcPr>
          <w:p w14:paraId="41929D0D" w14:textId="77777777" w:rsidR="00EE723C" w:rsidRPr="00276E9B" w:rsidRDefault="00EE723C" w:rsidP="00072F1C">
            <w:pPr>
              <w:pStyle w:val="TAC"/>
            </w:pPr>
            <w:r w:rsidRPr="00276E9B">
              <w:t>-</w:t>
            </w:r>
          </w:p>
        </w:tc>
        <w:tc>
          <w:tcPr>
            <w:tcW w:w="1011" w:type="dxa"/>
          </w:tcPr>
          <w:p w14:paraId="309FDF87" w14:textId="77777777" w:rsidR="00EE723C" w:rsidRPr="00276E9B" w:rsidRDefault="00EE723C" w:rsidP="00072F1C">
            <w:pPr>
              <w:pStyle w:val="TAC"/>
            </w:pPr>
            <w:r w:rsidRPr="00276E9B">
              <w:t>-</w:t>
            </w:r>
          </w:p>
        </w:tc>
      </w:tr>
      <w:tr w:rsidR="00EE723C" w:rsidRPr="00276E9B" w14:paraId="7270C83C" w14:textId="77777777" w:rsidTr="002B6B3B">
        <w:tc>
          <w:tcPr>
            <w:tcW w:w="672" w:type="dxa"/>
          </w:tcPr>
          <w:p w14:paraId="75038E64" w14:textId="77777777" w:rsidR="00EE723C" w:rsidRPr="00276E9B" w:rsidRDefault="00EE723C" w:rsidP="00072F1C">
            <w:pPr>
              <w:pStyle w:val="TAC"/>
              <w:rPr>
                <w:rFonts w:eastAsia="SimSun"/>
                <w:lang w:eastAsia="zh-CN"/>
              </w:rPr>
            </w:pPr>
            <w:r w:rsidRPr="00276E9B">
              <w:rPr>
                <w:rFonts w:eastAsia="SimSun"/>
                <w:lang w:eastAsia="zh-CN"/>
              </w:rPr>
              <w:t>76</w:t>
            </w:r>
          </w:p>
        </w:tc>
        <w:tc>
          <w:tcPr>
            <w:tcW w:w="3809" w:type="dxa"/>
          </w:tcPr>
          <w:p w14:paraId="247A9262" w14:textId="77777777" w:rsidR="00EE723C" w:rsidRPr="00276E9B" w:rsidRDefault="00EE723C" w:rsidP="00072F1C">
            <w:pPr>
              <w:pStyle w:val="TAL"/>
            </w:pPr>
            <w:r w:rsidRPr="00276E9B">
              <w:t>Wait for T3430 and T3411 (265s) expiry.</w:t>
            </w:r>
          </w:p>
          <w:p w14:paraId="0D4E8BCD" w14:textId="77777777" w:rsidR="00EE723C" w:rsidRPr="00276E9B" w:rsidRDefault="00EE723C" w:rsidP="00E94C6E">
            <w:pPr>
              <w:pStyle w:val="TAN"/>
            </w:pPr>
            <w:r w:rsidRPr="00276E9B">
              <w:t>NOTE:</w:t>
            </w:r>
            <w:r w:rsidR="00E94C6E" w:rsidRPr="00276E9B">
              <w:tab/>
            </w:r>
            <w:r w:rsidRPr="00276E9B">
              <w:t>The tracking area updating attempt counter is 3.</w:t>
            </w:r>
          </w:p>
        </w:tc>
        <w:tc>
          <w:tcPr>
            <w:tcW w:w="718" w:type="dxa"/>
          </w:tcPr>
          <w:p w14:paraId="1955F4EB" w14:textId="77777777" w:rsidR="00EE723C" w:rsidRPr="00276E9B" w:rsidRDefault="00EE723C" w:rsidP="00072F1C">
            <w:pPr>
              <w:pStyle w:val="TAC"/>
            </w:pPr>
            <w:r w:rsidRPr="00276E9B">
              <w:t>-</w:t>
            </w:r>
          </w:p>
        </w:tc>
        <w:tc>
          <w:tcPr>
            <w:tcW w:w="2975" w:type="dxa"/>
          </w:tcPr>
          <w:p w14:paraId="11A18CC1" w14:textId="77777777" w:rsidR="00EE723C" w:rsidRPr="00276E9B" w:rsidRDefault="00EE723C" w:rsidP="00072F1C">
            <w:pPr>
              <w:pStyle w:val="TAL"/>
            </w:pPr>
            <w:r w:rsidRPr="00276E9B">
              <w:t>-</w:t>
            </w:r>
          </w:p>
        </w:tc>
        <w:tc>
          <w:tcPr>
            <w:tcW w:w="577" w:type="dxa"/>
          </w:tcPr>
          <w:p w14:paraId="7DA1701F" w14:textId="77777777" w:rsidR="00EE723C" w:rsidRPr="00276E9B" w:rsidRDefault="00EE723C" w:rsidP="00072F1C">
            <w:pPr>
              <w:pStyle w:val="TAC"/>
            </w:pPr>
            <w:r w:rsidRPr="00276E9B">
              <w:t>-</w:t>
            </w:r>
          </w:p>
        </w:tc>
        <w:tc>
          <w:tcPr>
            <w:tcW w:w="1011" w:type="dxa"/>
          </w:tcPr>
          <w:p w14:paraId="35575551" w14:textId="77777777" w:rsidR="00EE723C" w:rsidRPr="00276E9B" w:rsidRDefault="00EE723C" w:rsidP="00072F1C">
            <w:pPr>
              <w:pStyle w:val="TAC"/>
            </w:pPr>
            <w:r w:rsidRPr="00276E9B">
              <w:t>-</w:t>
            </w:r>
          </w:p>
        </w:tc>
      </w:tr>
      <w:tr w:rsidR="00EE723C" w:rsidRPr="00276E9B" w14:paraId="6A69A4F5" w14:textId="77777777" w:rsidTr="002B6B3B">
        <w:tc>
          <w:tcPr>
            <w:tcW w:w="672" w:type="dxa"/>
          </w:tcPr>
          <w:p w14:paraId="6BBE8E65" w14:textId="77777777" w:rsidR="00EE723C" w:rsidRPr="00276E9B" w:rsidRDefault="00EE723C" w:rsidP="00072F1C">
            <w:pPr>
              <w:pStyle w:val="TAC"/>
              <w:rPr>
                <w:rFonts w:eastAsia="SimSun"/>
                <w:lang w:eastAsia="zh-CN"/>
              </w:rPr>
            </w:pPr>
            <w:r w:rsidRPr="00276E9B">
              <w:rPr>
                <w:rFonts w:eastAsia="SimSun"/>
                <w:lang w:eastAsia="zh-CN"/>
              </w:rPr>
              <w:t>77</w:t>
            </w:r>
          </w:p>
        </w:tc>
        <w:tc>
          <w:tcPr>
            <w:tcW w:w="3809" w:type="dxa"/>
          </w:tcPr>
          <w:p w14:paraId="0869A86A" w14:textId="77777777" w:rsidR="00EE723C" w:rsidRPr="00276E9B" w:rsidRDefault="00EE723C" w:rsidP="00072F1C">
            <w:pPr>
              <w:pStyle w:val="TAL"/>
            </w:pPr>
            <w:r w:rsidRPr="00276E9B">
              <w:t>The UE transmits a TRACKING AREA UPDATE REQUEST message with the EPS update type value set to 'TA updating'.</w:t>
            </w:r>
          </w:p>
        </w:tc>
        <w:tc>
          <w:tcPr>
            <w:tcW w:w="718" w:type="dxa"/>
          </w:tcPr>
          <w:p w14:paraId="586E9764" w14:textId="77777777" w:rsidR="00EE723C" w:rsidRPr="00276E9B" w:rsidRDefault="00EE723C" w:rsidP="00072F1C">
            <w:pPr>
              <w:pStyle w:val="TAC"/>
            </w:pPr>
            <w:r w:rsidRPr="00276E9B">
              <w:t>--&gt;</w:t>
            </w:r>
          </w:p>
        </w:tc>
        <w:tc>
          <w:tcPr>
            <w:tcW w:w="2975" w:type="dxa"/>
          </w:tcPr>
          <w:p w14:paraId="25B2A99A" w14:textId="77777777" w:rsidR="00EE723C" w:rsidRPr="00276E9B" w:rsidRDefault="00EE723C" w:rsidP="00072F1C">
            <w:pPr>
              <w:pStyle w:val="TAL"/>
            </w:pPr>
            <w:r w:rsidRPr="00276E9B">
              <w:t>TRACKING AREA UPDATE REQUEST</w:t>
            </w:r>
          </w:p>
        </w:tc>
        <w:tc>
          <w:tcPr>
            <w:tcW w:w="577" w:type="dxa"/>
          </w:tcPr>
          <w:p w14:paraId="52213D5B" w14:textId="77777777" w:rsidR="00EE723C" w:rsidRPr="00276E9B" w:rsidRDefault="00EE723C" w:rsidP="00072F1C">
            <w:pPr>
              <w:pStyle w:val="TAC"/>
            </w:pPr>
            <w:r w:rsidRPr="00276E9B">
              <w:t>-</w:t>
            </w:r>
          </w:p>
        </w:tc>
        <w:tc>
          <w:tcPr>
            <w:tcW w:w="1011" w:type="dxa"/>
          </w:tcPr>
          <w:p w14:paraId="603B9FAD" w14:textId="77777777" w:rsidR="00EE723C" w:rsidRPr="00276E9B" w:rsidRDefault="00EE723C" w:rsidP="00072F1C">
            <w:pPr>
              <w:pStyle w:val="TAC"/>
            </w:pPr>
            <w:r w:rsidRPr="00276E9B">
              <w:t>-</w:t>
            </w:r>
          </w:p>
        </w:tc>
      </w:tr>
      <w:tr w:rsidR="00EE723C" w:rsidRPr="00276E9B" w14:paraId="6F8A4751" w14:textId="77777777" w:rsidTr="002B6B3B">
        <w:tc>
          <w:tcPr>
            <w:tcW w:w="672" w:type="dxa"/>
          </w:tcPr>
          <w:p w14:paraId="71EA4788" w14:textId="77777777" w:rsidR="00EE723C" w:rsidRPr="00276E9B" w:rsidRDefault="00EE723C" w:rsidP="00072F1C">
            <w:pPr>
              <w:pStyle w:val="TAC"/>
              <w:rPr>
                <w:rFonts w:eastAsia="SimSun"/>
                <w:lang w:eastAsia="zh-CN"/>
              </w:rPr>
            </w:pPr>
            <w:r w:rsidRPr="00276E9B">
              <w:rPr>
                <w:rFonts w:eastAsia="SimSun"/>
                <w:lang w:eastAsia="zh-CN"/>
              </w:rPr>
              <w:t>78</w:t>
            </w:r>
          </w:p>
        </w:tc>
        <w:tc>
          <w:tcPr>
            <w:tcW w:w="3809" w:type="dxa"/>
          </w:tcPr>
          <w:p w14:paraId="43C72843" w14:textId="77777777" w:rsidR="00EE723C" w:rsidRPr="00276E9B" w:rsidRDefault="00EE723C" w:rsidP="00072F1C">
            <w:pPr>
              <w:pStyle w:val="TAL"/>
            </w:pPr>
            <w:r w:rsidRPr="00276E9B">
              <w:t>Wait for T3430 and T3411 (265s) expiry.</w:t>
            </w:r>
          </w:p>
          <w:p w14:paraId="4A6075EB" w14:textId="77777777" w:rsidR="00EE723C" w:rsidRPr="00276E9B" w:rsidRDefault="00EE723C" w:rsidP="00E94C6E">
            <w:pPr>
              <w:pStyle w:val="TAN"/>
            </w:pPr>
            <w:r w:rsidRPr="00276E9B">
              <w:t>NOTE:</w:t>
            </w:r>
            <w:r w:rsidR="00E94C6E" w:rsidRPr="00276E9B">
              <w:tab/>
            </w:r>
            <w:r w:rsidRPr="00276E9B">
              <w:t>The tracking area updating attempt counter is 4.</w:t>
            </w:r>
          </w:p>
        </w:tc>
        <w:tc>
          <w:tcPr>
            <w:tcW w:w="718" w:type="dxa"/>
          </w:tcPr>
          <w:p w14:paraId="7198A191" w14:textId="77777777" w:rsidR="00EE723C" w:rsidRPr="00276E9B" w:rsidRDefault="00EE723C" w:rsidP="00072F1C">
            <w:pPr>
              <w:pStyle w:val="TAC"/>
            </w:pPr>
            <w:r w:rsidRPr="00276E9B">
              <w:t>-</w:t>
            </w:r>
          </w:p>
        </w:tc>
        <w:tc>
          <w:tcPr>
            <w:tcW w:w="2975" w:type="dxa"/>
          </w:tcPr>
          <w:p w14:paraId="077B38C8" w14:textId="77777777" w:rsidR="00EE723C" w:rsidRPr="00276E9B" w:rsidRDefault="00EE723C" w:rsidP="00072F1C">
            <w:pPr>
              <w:pStyle w:val="TAL"/>
            </w:pPr>
            <w:r w:rsidRPr="00276E9B">
              <w:t>-</w:t>
            </w:r>
          </w:p>
        </w:tc>
        <w:tc>
          <w:tcPr>
            <w:tcW w:w="577" w:type="dxa"/>
          </w:tcPr>
          <w:p w14:paraId="1D3E02F0" w14:textId="77777777" w:rsidR="00EE723C" w:rsidRPr="00276E9B" w:rsidRDefault="00EE723C" w:rsidP="00072F1C">
            <w:pPr>
              <w:pStyle w:val="TAC"/>
            </w:pPr>
            <w:r w:rsidRPr="00276E9B">
              <w:t>-</w:t>
            </w:r>
          </w:p>
        </w:tc>
        <w:tc>
          <w:tcPr>
            <w:tcW w:w="1011" w:type="dxa"/>
          </w:tcPr>
          <w:p w14:paraId="6F036017" w14:textId="77777777" w:rsidR="00EE723C" w:rsidRPr="00276E9B" w:rsidRDefault="00EE723C" w:rsidP="00072F1C">
            <w:pPr>
              <w:pStyle w:val="TAC"/>
            </w:pPr>
            <w:r w:rsidRPr="00276E9B">
              <w:t>-</w:t>
            </w:r>
          </w:p>
        </w:tc>
      </w:tr>
      <w:tr w:rsidR="00EE723C" w:rsidRPr="00276E9B" w14:paraId="268EC4BC" w14:textId="77777777" w:rsidTr="002B6B3B">
        <w:tc>
          <w:tcPr>
            <w:tcW w:w="672" w:type="dxa"/>
          </w:tcPr>
          <w:p w14:paraId="26DEDD19" w14:textId="77777777" w:rsidR="00EE723C" w:rsidRPr="00276E9B" w:rsidRDefault="00EE723C" w:rsidP="00072F1C">
            <w:pPr>
              <w:pStyle w:val="TAC"/>
              <w:rPr>
                <w:rFonts w:eastAsia="SimSun"/>
                <w:lang w:eastAsia="zh-CN"/>
              </w:rPr>
            </w:pPr>
            <w:r w:rsidRPr="00276E9B">
              <w:rPr>
                <w:rFonts w:eastAsia="SimSun"/>
                <w:lang w:eastAsia="zh-CN"/>
              </w:rPr>
              <w:t>79</w:t>
            </w:r>
          </w:p>
        </w:tc>
        <w:tc>
          <w:tcPr>
            <w:tcW w:w="3809" w:type="dxa"/>
          </w:tcPr>
          <w:p w14:paraId="4ED4C67F" w14:textId="77777777" w:rsidR="00EE723C" w:rsidRPr="00276E9B" w:rsidRDefault="00EE723C" w:rsidP="00072F1C">
            <w:pPr>
              <w:pStyle w:val="TAL"/>
            </w:pPr>
            <w:r w:rsidRPr="00276E9B">
              <w:t>The UE transmits a TRACKING AREA UPDATE REQUEST message with the EPS update type value set to 'TA updating'.</w:t>
            </w:r>
          </w:p>
        </w:tc>
        <w:tc>
          <w:tcPr>
            <w:tcW w:w="718" w:type="dxa"/>
          </w:tcPr>
          <w:p w14:paraId="53CFDBBD" w14:textId="77777777" w:rsidR="00EE723C" w:rsidRPr="00276E9B" w:rsidRDefault="00EE723C" w:rsidP="00072F1C">
            <w:pPr>
              <w:pStyle w:val="TAC"/>
            </w:pPr>
            <w:r w:rsidRPr="00276E9B">
              <w:t>--&gt;</w:t>
            </w:r>
          </w:p>
        </w:tc>
        <w:tc>
          <w:tcPr>
            <w:tcW w:w="2975" w:type="dxa"/>
          </w:tcPr>
          <w:p w14:paraId="682DC730" w14:textId="77777777" w:rsidR="00EE723C" w:rsidRPr="00276E9B" w:rsidRDefault="00EE723C" w:rsidP="00072F1C">
            <w:pPr>
              <w:pStyle w:val="TAL"/>
            </w:pPr>
            <w:r w:rsidRPr="00276E9B">
              <w:t>TRACKING AREA UPDATE REQUEST</w:t>
            </w:r>
          </w:p>
        </w:tc>
        <w:tc>
          <w:tcPr>
            <w:tcW w:w="577" w:type="dxa"/>
          </w:tcPr>
          <w:p w14:paraId="3F3F5AFF" w14:textId="77777777" w:rsidR="00EE723C" w:rsidRPr="00276E9B" w:rsidRDefault="00EE723C" w:rsidP="00072F1C">
            <w:pPr>
              <w:pStyle w:val="TAC"/>
            </w:pPr>
            <w:r w:rsidRPr="00276E9B">
              <w:t>-</w:t>
            </w:r>
          </w:p>
        </w:tc>
        <w:tc>
          <w:tcPr>
            <w:tcW w:w="1011" w:type="dxa"/>
          </w:tcPr>
          <w:p w14:paraId="7C92CB50" w14:textId="77777777" w:rsidR="00EE723C" w:rsidRPr="00276E9B" w:rsidRDefault="00EE723C" w:rsidP="00072F1C">
            <w:pPr>
              <w:pStyle w:val="TAC"/>
            </w:pPr>
            <w:r w:rsidRPr="00276E9B">
              <w:t>-</w:t>
            </w:r>
          </w:p>
        </w:tc>
      </w:tr>
      <w:tr w:rsidR="00EE723C" w:rsidRPr="00276E9B" w14:paraId="19625124" w14:textId="77777777" w:rsidTr="002B6B3B">
        <w:tc>
          <w:tcPr>
            <w:tcW w:w="672" w:type="dxa"/>
          </w:tcPr>
          <w:p w14:paraId="4E1E1FC3" w14:textId="77777777" w:rsidR="00EE723C" w:rsidRPr="00276E9B" w:rsidRDefault="00EE723C" w:rsidP="00072F1C">
            <w:pPr>
              <w:pStyle w:val="TAC"/>
              <w:rPr>
                <w:rFonts w:eastAsia="SimSun"/>
                <w:lang w:eastAsia="zh-CN"/>
              </w:rPr>
            </w:pPr>
            <w:r w:rsidRPr="00276E9B">
              <w:rPr>
                <w:rFonts w:eastAsia="SimSun"/>
                <w:lang w:eastAsia="zh-CN"/>
              </w:rPr>
              <w:t>80</w:t>
            </w:r>
          </w:p>
        </w:tc>
        <w:tc>
          <w:tcPr>
            <w:tcW w:w="3809" w:type="dxa"/>
          </w:tcPr>
          <w:p w14:paraId="74B54FE8" w14:textId="77777777" w:rsidR="00EE723C" w:rsidRPr="00276E9B" w:rsidRDefault="00EE723C" w:rsidP="00072F1C">
            <w:pPr>
              <w:pStyle w:val="TAL"/>
            </w:pPr>
            <w:r w:rsidRPr="00276E9B">
              <w:t>The SS releases the RRC connection.</w:t>
            </w:r>
          </w:p>
          <w:p w14:paraId="6AC76FD7" w14:textId="77777777" w:rsidR="00EE723C" w:rsidRPr="00276E9B" w:rsidRDefault="00EE723C" w:rsidP="00E94C6E">
            <w:pPr>
              <w:pStyle w:val="TAN"/>
            </w:pPr>
            <w:r w:rsidRPr="00276E9B">
              <w:t>NOTE:</w:t>
            </w:r>
            <w:r w:rsidR="00E94C6E" w:rsidRPr="00276E9B">
              <w:tab/>
            </w:r>
            <w:r w:rsidRPr="00276E9B">
              <w:t>The tracking area updating attempt counter is 5 and reset.</w:t>
            </w:r>
          </w:p>
        </w:tc>
        <w:tc>
          <w:tcPr>
            <w:tcW w:w="718" w:type="dxa"/>
          </w:tcPr>
          <w:p w14:paraId="001A6EFD" w14:textId="77777777" w:rsidR="00EE723C" w:rsidRPr="00276E9B" w:rsidRDefault="00EE723C" w:rsidP="00072F1C">
            <w:pPr>
              <w:pStyle w:val="TAC"/>
            </w:pPr>
            <w:r w:rsidRPr="00276E9B">
              <w:t>-</w:t>
            </w:r>
          </w:p>
        </w:tc>
        <w:tc>
          <w:tcPr>
            <w:tcW w:w="2975" w:type="dxa"/>
          </w:tcPr>
          <w:p w14:paraId="11209856" w14:textId="77777777" w:rsidR="00EE723C" w:rsidRPr="00276E9B" w:rsidRDefault="00EE723C" w:rsidP="00072F1C">
            <w:pPr>
              <w:pStyle w:val="TAL"/>
            </w:pPr>
            <w:r w:rsidRPr="00276E9B">
              <w:t>-</w:t>
            </w:r>
          </w:p>
        </w:tc>
        <w:tc>
          <w:tcPr>
            <w:tcW w:w="577" w:type="dxa"/>
          </w:tcPr>
          <w:p w14:paraId="2A80C61B" w14:textId="77777777" w:rsidR="00EE723C" w:rsidRPr="00276E9B" w:rsidRDefault="00EE723C" w:rsidP="00072F1C">
            <w:pPr>
              <w:pStyle w:val="TAC"/>
            </w:pPr>
            <w:r w:rsidRPr="00276E9B">
              <w:t>-</w:t>
            </w:r>
          </w:p>
        </w:tc>
        <w:tc>
          <w:tcPr>
            <w:tcW w:w="1011" w:type="dxa"/>
          </w:tcPr>
          <w:p w14:paraId="293CB7C2" w14:textId="77777777" w:rsidR="00EE723C" w:rsidRPr="00276E9B" w:rsidRDefault="00EE723C" w:rsidP="00072F1C">
            <w:pPr>
              <w:pStyle w:val="TAC"/>
            </w:pPr>
            <w:r w:rsidRPr="00276E9B">
              <w:t>-</w:t>
            </w:r>
          </w:p>
        </w:tc>
      </w:tr>
      <w:tr w:rsidR="00EE723C" w:rsidRPr="00276E9B" w14:paraId="7EFA82DC" w14:textId="77777777" w:rsidTr="002B6B3B">
        <w:tc>
          <w:tcPr>
            <w:tcW w:w="672" w:type="dxa"/>
          </w:tcPr>
          <w:p w14:paraId="6BCF8660" w14:textId="77777777" w:rsidR="00EE723C" w:rsidRPr="00276E9B" w:rsidRDefault="00EE723C" w:rsidP="00072F1C">
            <w:pPr>
              <w:pStyle w:val="TAC"/>
              <w:rPr>
                <w:rFonts w:eastAsia="SimSun"/>
                <w:lang w:eastAsia="zh-CN"/>
              </w:rPr>
            </w:pPr>
            <w:r w:rsidRPr="00276E9B">
              <w:rPr>
                <w:rFonts w:eastAsia="SimSun"/>
                <w:lang w:eastAsia="zh-CN"/>
              </w:rPr>
              <w:t>81</w:t>
            </w:r>
          </w:p>
        </w:tc>
        <w:tc>
          <w:tcPr>
            <w:tcW w:w="3809" w:type="dxa"/>
          </w:tcPr>
          <w:p w14:paraId="136308D7" w14:textId="77777777" w:rsidR="00EE723C" w:rsidRPr="00276E9B" w:rsidRDefault="00EE723C" w:rsidP="00072F1C">
            <w:pPr>
              <w:pStyle w:val="TAL"/>
            </w:pPr>
            <w:r w:rsidRPr="00276E9B">
              <w:t>The SS configures:</w:t>
            </w:r>
          </w:p>
          <w:p w14:paraId="5956CC3D" w14:textId="77777777" w:rsidR="00EE723C" w:rsidRPr="00276E9B" w:rsidRDefault="00EE723C" w:rsidP="00072F1C">
            <w:pPr>
              <w:pStyle w:val="TAL"/>
              <w:rPr>
                <w:rFonts w:eastAsia="SimSun"/>
                <w:lang w:eastAsia="zh-CN"/>
              </w:rPr>
            </w:pPr>
            <w:r w:rsidRPr="00276E9B">
              <w:t>Set the cell type of Ncell 51 to the "non-Suitable cell".</w:t>
            </w:r>
          </w:p>
          <w:p w14:paraId="71E61979" w14:textId="77777777" w:rsidR="00EE723C" w:rsidRPr="00276E9B" w:rsidRDefault="00EE723C" w:rsidP="00072F1C">
            <w:pPr>
              <w:pStyle w:val="TAL"/>
            </w:pPr>
            <w:r w:rsidRPr="00276E9B">
              <w:t>Set the cell type of Ncell 52 to the "Serving cell".</w:t>
            </w:r>
          </w:p>
        </w:tc>
        <w:tc>
          <w:tcPr>
            <w:tcW w:w="718" w:type="dxa"/>
          </w:tcPr>
          <w:p w14:paraId="236C2494" w14:textId="77777777" w:rsidR="00EE723C" w:rsidRPr="00276E9B" w:rsidRDefault="00EE723C" w:rsidP="00072F1C">
            <w:pPr>
              <w:pStyle w:val="TAC"/>
            </w:pPr>
            <w:r w:rsidRPr="00276E9B">
              <w:t>-</w:t>
            </w:r>
          </w:p>
        </w:tc>
        <w:tc>
          <w:tcPr>
            <w:tcW w:w="2975" w:type="dxa"/>
          </w:tcPr>
          <w:p w14:paraId="06C411B8" w14:textId="77777777" w:rsidR="00EE723C" w:rsidRPr="00276E9B" w:rsidRDefault="00EE723C" w:rsidP="00072F1C">
            <w:pPr>
              <w:pStyle w:val="TAL"/>
            </w:pPr>
            <w:r w:rsidRPr="00276E9B">
              <w:t>-</w:t>
            </w:r>
          </w:p>
        </w:tc>
        <w:tc>
          <w:tcPr>
            <w:tcW w:w="577" w:type="dxa"/>
          </w:tcPr>
          <w:p w14:paraId="2AE86C0E" w14:textId="77777777" w:rsidR="00EE723C" w:rsidRPr="00276E9B" w:rsidRDefault="00EE723C" w:rsidP="00072F1C">
            <w:pPr>
              <w:pStyle w:val="TAC"/>
            </w:pPr>
            <w:r w:rsidRPr="00276E9B">
              <w:t>-</w:t>
            </w:r>
          </w:p>
        </w:tc>
        <w:tc>
          <w:tcPr>
            <w:tcW w:w="1011" w:type="dxa"/>
          </w:tcPr>
          <w:p w14:paraId="31860F02" w14:textId="77777777" w:rsidR="00EE723C" w:rsidRPr="00276E9B" w:rsidRDefault="00EE723C" w:rsidP="00072F1C">
            <w:pPr>
              <w:pStyle w:val="TAC"/>
            </w:pPr>
            <w:r w:rsidRPr="00276E9B">
              <w:t>-</w:t>
            </w:r>
          </w:p>
        </w:tc>
      </w:tr>
      <w:tr w:rsidR="00EE723C" w:rsidRPr="00276E9B" w14:paraId="16284415" w14:textId="77777777" w:rsidTr="002B6B3B">
        <w:tc>
          <w:tcPr>
            <w:tcW w:w="672" w:type="dxa"/>
          </w:tcPr>
          <w:p w14:paraId="6B7B2888" w14:textId="77777777" w:rsidR="00EE723C" w:rsidRPr="00276E9B" w:rsidRDefault="00EE723C" w:rsidP="00072F1C">
            <w:pPr>
              <w:pStyle w:val="TAC"/>
            </w:pPr>
            <w:r w:rsidRPr="00276E9B">
              <w:t>-</w:t>
            </w:r>
          </w:p>
        </w:tc>
        <w:tc>
          <w:tcPr>
            <w:tcW w:w="3809" w:type="dxa"/>
          </w:tcPr>
          <w:p w14:paraId="6ECED7EC" w14:textId="77777777" w:rsidR="00EE723C" w:rsidRPr="00276E9B" w:rsidRDefault="00EE723C" w:rsidP="00072F1C">
            <w:pPr>
              <w:pStyle w:val="TAL"/>
            </w:pPr>
            <w:r w:rsidRPr="00276E9B">
              <w:t>The following messages are to be observed on Ncell 52 unless explicitly stated otherwise.</w:t>
            </w:r>
          </w:p>
        </w:tc>
        <w:tc>
          <w:tcPr>
            <w:tcW w:w="718" w:type="dxa"/>
          </w:tcPr>
          <w:p w14:paraId="103E75F1" w14:textId="77777777" w:rsidR="00EE723C" w:rsidRPr="00276E9B" w:rsidRDefault="00EE723C" w:rsidP="00072F1C">
            <w:pPr>
              <w:pStyle w:val="TAC"/>
            </w:pPr>
            <w:r w:rsidRPr="00276E9B">
              <w:t>-</w:t>
            </w:r>
          </w:p>
        </w:tc>
        <w:tc>
          <w:tcPr>
            <w:tcW w:w="2975" w:type="dxa"/>
          </w:tcPr>
          <w:p w14:paraId="473F661B" w14:textId="77777777" w:rsidR="00EE723C" w:rsidRPr="00276E9B" w:rsidRDefault="00EE723C" w:rsidP="00072F1C">
            <w:pPr>
              <w:pStyle w:val="TAL"/>
            </w:pPr>
            <w:r w:rsidRPr="00276E9B">
              <w:t>-</w:t>
            </w:r>
          </w:p>
        </w:tc>
        <w:tc>
          <w:tcPr>
            <w:tcW w:w="577" w:type="dxa"/>
          </w:tcPr>
          <w:p w14:paraId="663D058E" w14:textId="77777777" w:rsidR="00EE723C" w:rsidRPr="00276E9B" w:rsidRDefault="00EE723C" w:rsidP="00072F1C">
            <w:pPr>
              <w:pStyle w:val="TAC"/>
            </w:pPr>
            <w:r w:rsidRPr="00276E9B">
              <w:t>-</w:t>
            </w:r>
          </w:p>
        </w:tc>
        <w:tc>
          <w:tcPr>
            <w:tcW w:w="1011" w:type="dxa"/>
          </w:tcPr>
          <w:p w14:paraId="4E0AFA11" w14:textId="77777777" w:rsidR="00EE723C" w:rsidRPr="00276E9B" w:rsidRDefault="00EE723C" w:rsidP="00072F1C">
            <w:pPr>
              <w:pStyle w:val="TAC"/>
            </w:pPr>
            <w:r w:rsidRPr="00276E9B">
              <w:t>-</w:t>
            </w:r>
          </w:p>
        </w:tc>
      </w:tr>
      <w:tr w:rsidR="00EE723C" w:rsidRPr="00276E9B" w14:paraId="6F64A239" w14:textId="77777777" w:rsidTr="002B6B3B">
        <w:tc>
          <w:tcPr>
            <w:tcW w:w="672" w:type="dxa"/>
          </w:tcPr>
          <w:p w14:paraId="21C88E4E" w14:textId="77777777" w:rsidR="00EE723C" w:rsidRPr="00276E9B" w:rsidRDefault="00EE723C" w:rsidP="00072F1C">
            <w:pPr>
              <w:pStyle w:val="TAC"/>
              <w:rPr>
                <w:rFonts w:eastAsia="SimSun"/>
                <w:lang w:eastAsia="zh-CN"/>
              </w:rPr>
            </w:pPr>
            <w:r w:rsidRPr="00276E9B">
              <w:t>8</w:t>
            </w:r>
            <w:r w:rsidRPr="00276E9B">
              <w:rPr>
                <w:rFonts w:eastAsia="SimSun"/>
                <w:lang w:eastAsia="zh-CN"/>
              </w:rPr>
              <w:t>2</w:t>
            </w:r>
          </w:p>
        </w:tc>
        <w:tc>
          <w:tcPr>
            <w:tcW w:w="3809" w:type="dxa"/>
          </w:tcPr>
          <w:p w14:paraId="2608146A" w14:textId="77777777" w:rsidR="00EE723C" w:rsidRPr="00276E9B" w:rsidRDefault="00EE723C" w:rsidP="00072F1C">
            <w:pPr>
              <w:pStyle w:val="TAL"/>
            </w:pPr>
            <w:r w:rsidRPr="00276E9B">
              <w:t>Check: Does the UE transmit a TRACKING AREA UPDATE REQUEST message with the EPS update type value set to 'TA updating'?</w:t>
            </w:r>
          </w:p>
        </w:tc>
        <w:tc>
          <w:tcPr>
            <w:tcW w:w="718" w:type="dxa"/>
          </w:tcPr>
          <w:p w14:paraId="1F03E453" w14:textId="77777777" w:rsidR="00EE723C" w:rsidRPr="00276E9B" w:rsidRDefault="00EE723C" w:rsidP="00072F1C">
            <w:pPr>
              <w:pStyle w:val="TAC"/>
            </w:pPr>
            <w:r w:rsidRPr="00276E9B">
              <w:t>--&gt;</w:t>
            </w:r>
          </w:p>
        </w:tc>
        <w:tc>
          <w:tcPr>
            <w:tcW w:w="2975" w:type="dxa"/>
          </w:tcPr>
          <w:p w14:paraId="735B185E" w14:textId="77777777" w:rsidR="00EE723C" w:rsidRPr="00276E9B" w:rsidRDefault="00EE723C" w:rsidP="00072F1C">
            <w:pPr>
              <w:pStyle w:val="TAL"/>
            </w:pPr>
            <w:r w:rsidRPr="00276E9B">
              <w:t>TRACKING AREA UPDATE REQUEST</w:t>
            </w:r>
          </w:p>
        </w:tc>
        <w:tc>
          <w:tcPr>
            <w:tcW w:w="577" w:type="dxa"/>
          </w:tcPr>
          <w:p w14:paraId="08C2D4A6" w14:textId="77777777" w:rsidR="00EE723C" w:rsidRPr="00276E9B" w:rsidRDefault="00EE723C" w:rsidP="00072F1C">
            <w:pPr>
              <w:pStyle w:val="TAC"/>
              <w:rPr>
                <w:rFonts w:cs="Arial"/>
              </w:rPr>
            </w:pPr>
            <w:r w:rsidRPr="00276E9B">
              <w:rPr>
                <w:rFonts w:eastAsia="SimSun" w:cs="Arial"/>
                <w:lang w:eastAsia="zh-CN"/>
              </w:rPr>
              <w:t>7</w:t>
            </w:r>
          </w:p>
        </w:tc>
        <w:tc>
          <w:tcPr>
            <w:tcW w:w="1011" w:type="dxa"/>
          </w:tcPr>
          <w:p w14:paraId="35649994" w14:textId="77777777" w:rsidR="00EE723C" w:rsidRPr="00276E9B" w:rsidRDefault="00EE723C" w:rsidP="00072F1C">
            <w:pPr>
              <w:pStyle w:val="TAC"/>
            </w:pPr>
            <w:r w:rsidRPr="00276E9B">
              <w:t>P</w:t>
            </w:r>
          </w:p>
        </w:tc>
      </w:tr>
      <w:tr w:rsidR="00EE723C" w:rsidRPr="00276E9B" w14:paraId="4113C94A" w14:textId="77777777" w:rsidTr="002B6B3B">
        <w:tc>
          <w:tcPr>
            <w:tcW w:w="672" w:type="dxa"/>
          </w:tcPr>
          <w:p w14:paraId="02B04E49" w14:textId="77777777" w:rsidR="00EE723C" w:rsidRPr="00276E9B" w:rsidRDefault="00EE723C" w:rsidP="00072F1C">
            <w:pPr>
              <w:pStyle w:val="TAC"/>
              <w:rPr>
                <w:rFonts w:eastAsia="SimSun"/>
                <w:lang w:eastAsia="zh-CN"/>
              </w:rPr>
            </w:pPr>
            <w:r w:rsidRPr="00276E9B">
              <w:rPr>
                <w:rFonts w:eastAsia="SimSun"/>
                <w:lang w:eastAsia="zh-CN"/>
              </w:rPr>
              <w:t>83</w:t>
            </w:r>
          </w:p>
        </w:tc>
        <w:tc>
          <w:tcPr>
            <w:tcW w:w="3809" w:type="dxa"/>
          </w:tcPr>
          <w:p w14:paraId="40B7F773" w14:textId="77777777" w:rsidR="00EE723C" w:rsidRPr="00276E9B" w:rsidRDefault="00EE723C" w:rsidP="00072F1C">
            <w:pPr>
              <w:pStyle w:val="TAL"/>
            </w:pPr>
            <w:r w:rsidRPr="00276E9B">
              <w:t>The SS transmits a TRACKING AREA UPDATE ACCEPT message.</w:t>
            </w:r>
          </w:p>
        </w:tc>
        <w:tc>
          <w:tcPr>
            <w:tcW w:w="718" w:type="dxa"/>
          </w:tcPr>
          <w:p w14:paraId="6C9CC1B5" w14:textId="77777777" w:rsidR="00EE723C" w:rsidRPr="00276E9B" w:rsidRDefault="00EE723C" w:rsidP="00072F1C">
            <w:pPr>
              <w:pStyle w:val="TAC"/>
            </w:pPr>
            <w:r w:rsidRPr="00276E9B">
              <w:t>&lt;--</w:t>
            </w:r>
          </w:p>
        </w:tc>
        <w:tc>
          <w:tcPr>
            <w:tcW w:w="2975" w:type="dxa"/>
          </w:tcPr>
          <w:p w14:paraId="54C01FCF" w14:textId="77777777" w:rsidR="00EE723C" w:rsidRPr="00276E9B" w:rsidRDefault="00EE723C" w:rsidP="00072F1C">
            <w:pPr>
              <w:pStyle w:val="TAL"/>
            </w:pPr>
            <w:r w:rsidRPr="00276E9B">
              <w:t>TRACKING AREA UPDATE ACCEPT</w:t>
            </w:r>
          </w:p>
        </w:tc>
        <w:tc>
          <w:tcPr>
            <w:tcW w:w="577" w:type="dxa"/>
          </w:tcPr>
          <w:p w14:paraId="69912722" w14:textId="77777777" w:rsidR="00EE723C" w:rsidRPr="00276E9B" w:rsidRDefault="00EE723C" w:rsidP="00072F1C">
            <w:pPr>
              <w:pStyle w:val="TAC"/>
            </w:pPr>
            <w:r w:rsidRPr="00276E9B">
              <w:t>-</w:t>
            </w:r>
          </w:p>
        </w:tc>
        <w:tc>
          <w:tcPr>
            <w:tcW w:w="1011" w:type="dxa"/>
          </w:tcPr>
          <w:p w14:paraId="00972284" w14:textId="77777777" w:rsidR="00EE723C" w:rsidRPr="00276E9B" w:rsidRDefault="00EE723C" w:rsidP="00072F1C">
            <w:pPr>
              <w:pStyle w:val="TAC"/>
            </w:pPr>
            <w:r w:rsidRPr="00276E9B">
              <w:t>-</w:t>
            </w:r>
          </w:p>
        </w:tc>
      </w:tr>
      <w:tr w:rsidR="00EE723C" w:rsidRPr="00276E9B" w14:paraId="69A03092" w14:textId="77777777" w:rsidTr="002B6B3B">
        <w:tc>
          <w:tcPr>
            <w:tcW w:w="672" w:type="dxa"/>
          </w:tcPr>
          <w:p w14:paraId="2F1E0396" w14:textId="77777777" w:rsidR="00EE723C" w:rsidRPr="00276E9B" w:rsidRDefault="00EE723C" w:rsidP="00072F1C">
            <w:pPr>
              <w:pStyle w:val="TAC"/>
              <w:rPr>
                <w:rFonts w:eastAsia="SimSun"/>
                <w:lang w:eastAsia="zh-CN"/>
              </w:rPr>
            </w:pPr>
            <w:r w:rsidRPr="00276E9B">
              <w:rPr>
                <w:rFonts w:eastAsia="SimSun"/>
                <w:lang w:eastAsia="zh-CN"/>
              </w:rPr>
              <w:t>84</w:t>
            </w:r>
          </w:p>
        </w:tc>
        <w:tc>
          <w:tcPr>
            <w:tcW w:w="3809" w:type="dxa"/>
          </w:tcPr>
          <w:p w14:paraId="2D7C5F6B" w14:textId="77777777" w:rsidR="00EE723C" w:rsidRPr="00276E9B" w:rsidRDefault="00EE723C" w:rsidP="00072F1C">
            <w:pPr>
              <w:pStyle w:val="TAL"/>
            </w:pPr>
            <w:r w:rsidRPr="00276E9B">
              <w:t>The UE transmits a TRACKING AREA UPDATE COMPLETE message.</w:t>
            </w:r>
          </w:p>
        </w:tc>
        <w:tc>
          <w:tcPr>
            <w:tcW w:w="718" w:type="dxa"/>
          </w:tcPr>
          <w:p w14:paraId="1765621E" w14:textId="77777777" w:rsidR="00EE723C" w:rsidRPr="00276E9B" w:rsidRDefault="00EE723C" w:rsidP="00072F1C">
            <w:pPr>
              <w:pStyle w:val="TAC"/>
            </w:pPr>
            <w:r w:rsidRPr="00276E9B">
              <w:t>--&gt;</w:t>
            </w:r>
          </w:p>
        </w:tc>
        <w:tc>
          <w:tcPr>
            <w:tcW w:w="2975" w:type="dxa"/>
          </w:tcPr>
          <w:p w14:paraId="2771CF00" w14:textId="77777777" w:rsidR="00EE723C" w:rsidRPr="00276E9B" w:rsidRDefault="00EE723C" w:rsidP="00072F1C">
            <w:pPr>
              <w:pStyle w:val="TAL"/>
            </w:pPr>
            <w:r w:rsidRPr="00276E9B">
              <w:t>TRACKING AREA UPDATE COMPLETE</w:t>
            </w:r>
          </w:p>
        </w:tc>
        <w:tc>
          <w:tcPr>
            <w:tcW w:w="577" w:type="dxa"/>
          </w:tcPr>
          <w:p w14:paraId="541EEC05" w14:textId="77777777" w:rsidR="00EE723C" w:rsidRPr="00276E9B" w:rsidRDefault="00EE723C" w:rsidP="00072F1C">
            <w:pPr>
              <w:pStyle w:val="TAC"/>
            </w:pPr>
            <w:r w:rsidRPr="00276E9B">
              <w:t>-</w:t>
            </w:r>
          </w:p>
        </w:tc>
        <w:tc>
          <w:tcPr>
            <w:tcW w:w="1011" w:type="dxa"/>
          </w:tcPr>
          <w:p w14:paraId="41515E6C" w14:textId="77777777" w:rsidR="00EE723C" w:rsidRPr="00276E9B" w:rsidRDefault="00EE723C" w:rsidP="00072F1C">
            <w:pPr>
              <w:pStyle w:val="TAC"/>
            </w:pPr>
            <w:r w:rsidRPr="00276E9B">
              <w:t>-</w:t>
            </w:r>
          </w:p>
        </w:tc>
      </w:tr>
      <w:tr w:rsidR="00EE723C" w:rsidRPr="00276E9B" w14:paraId="529AD351" w14:textId="77777777" w:rsidTr="002B6B3B">
        <w:trPr>
          <w:trHeight w:val="449"/>
        </w:trPr>
        <w:tc>
          <w:tcPr>
            <w:tcW w:w="672" w:type="dxa"/>
            <w:tcBorders>
              <w:top w:val="single" w:sz="4" w:space="0" w:color="auto"/>
              <w:left w:val="single" w:sz="4" w:space="0" w:color="auto"/>
              <w:bottom w:val="single" w:sz="4" w:space="0" w:color="auto"/>
              <w:right w:val="single" w:sz="4" w:space="0" w:color="auto"/>
            </w:tcBorders>
            <w:shd w:val="clear" w:color="auto" w:fill="auto"/>
          </w:tcPr>
          <w:p w14:paraId="41743AFD" w14:textId="77777777" w:rsidR="00EE723C" w:rsidRPr="00276E9B" w:rsidRDefault="00EE723C" w:rsidP="00072F1C">
            <w:pPr>
              <w:pStyle w:val="TAC"/>
              <w:rPr>
                <w:rFonts w:eastAsia="SimSun"/>
                <w:lang w:eastAsia="zh-CN"/>
              </w:rPr>
            </w:pPr>
            <w:r w:rsidRPr="00276E9B">
              <w:rPr>
                <w:rFonts w:eastAsia="SimSun"/>
                <w:lang w:eastAsia="zh-CN"/>
              </w:rPr>
              <w:t>85</w:t>
            </w:r>
          </w:p>
        </w:tc>
        <w:tc>
          <w:tcPr>
            <w:tcW w:w="3809" w:type="dxa"/>
            <w:tcBorders>
              <w:top w:val="single" w:sz="4" w:space="0" w:color="auto"/>
              <w:left w:val="single" w:sz="4" w:space="0" w:color="auto"/>
              <w:bottom w:val="single" w:sz="4" w:space="0" w:color="auto"/>
              <w:right w:val="single" w:sz="4" w:space="0" w:color="auto"/>
            </w:tcBorders>
            <w:shd w:val="clear" w:color="auto" w:fill="auto"/>
          </w:tcPr>
          <w:p w14:paraId="2307CF9B" w14:textId="77777777" w:rsidR="00EE723C" w:rsidRPr="00276E9B" w:rsidRDefault="00EE723C" w:rsidP="00072F1C">
            <w:pPr>
              <w:pStyle w:val="TAL"/>
              <w:rPr>
                <w:rFonts w:eastAsia="SimSun"/>
                <w:lang w:eastAsia="zh-CN"/>
              </w:rPr>
            </w:pPr>
            <w:r w:rsidRPr="00276E9B">
              <w:t>The SS releases the RRC connection.</w:t>
            </w:r>
          </w:p>
        </w:tc>
        <w:tc>
          <w:tcPr>
            <w:tcW w:w="718" w:type="dxa"/>
            <w:tcBorders>
              <w:top w:val="single" w:sz="4" w:space="0" w:color="auto"/>
              <w:left w:val="single" w:sz="4" w:space="0" w:color="auto"/>
              <w:bottom w:val="single" w:sz="4" w:space="0" w:color="auto"/>
              <w:right w:val="single" w:sz="4" w:space="0" w:color="auto"/>
            </w:tcBorders>
            <w:shd w:val="clear" w:color="auto" w:fill="auto"/>
          </w:tcPr>
          <w:p w14:paraId="7DB44306" w14:textId="77777777" w:rsidR="00EE723C" w:rsidRPr="00276E9B" w:rsidRDefault="00EE723C" w:rsidP="00072F1C">
            <w:pPr>
              <w:pStyle w:val="TAC"/>
            </w:pP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77C3598" w14:textId="77777777" w:rsidR="00EE723C" w:rsidRPr="00276E9B" w:rsidRDefault="00EE723C" w:rsidP="00072F1C">
            <w:pPr>
              <w:pStyle w:val="TAL"/>
            </w:pPr>
          </w:p>
        </w:tc>
        <w:tc>
          <w:tcPr>
            <w:tcW w:w="577" w:type="dxa"/>
            <w:tcBorders>
              <w:top w:val="single" w:sz="4" w:space="0" w:color="auto"/>
              <w:left w:val="single" w:sz="4" w:space="0" w:color="auto"/>
              <w:bottom w:val="single" w:sz="4" w:space="0" w:color="auto"/>
              <w:right w:val="single" w:sz="4" w:space="0" w:color="auto"/>
            </w:tcBorders>
            <w:shd w:val="clear" w:color="auto" w:fill="auto"/>
          </w:tcPr>
          <w:p w14:paraId="4320B7CC" w14:textId="77777777" w:rsidR="00EE723C" w:rsidRPr="00276E9B" w:rsidRDefault="00EE723C" w:rsidP="00072F1C">
            <w:pPr>
              <w:pStyle w:val="TAC"/>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937F40F" w14:textId="77777777" w:rsidR="00EE723C" w:rsidRPr="00276E9B" w:rsidRDefault="00EE723C" w:rsidP="00072F1C">
            <w:pPr>
              <w:pStyle w:val="TAC"/>
            </w:pPr>
          </w:p>
        </w:tc>
      </w:tr>
      <w:tr w:rsidR="00EE723C" w:rsidRPr="00276E9B" w14:paraId="7FF8F052"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4" w:space="0" w:color="auto"/>
              <w:left w:val="single" w:sz="4" w:space="0" w:color="auto"/>
              <w:bottom w:val="single" w:sz="6" w:space="0" w:color="auto"/>
              <w:right w:val="single" w:sz="6" w:space="0" w:color="auto"/>
            </w:tcBorders>
          </w:tcPr>
          <w:p w14:paraId="18A9AB89" w14:textId="77777777" w:rsidR="00EE723C" w:rsidRPr="00276E9B" w:rsidRDefault="00EE723C" w:rsidP="00072F1C">
            <w:pPr>
              <w:pStyle w:val="TAC"/>
              <w:rPr>
                <w:rFonts w:eastAsia="SimSun"/>
                <w:lang w:eastAsia="zh-CN"/>
              </w:rPr>
            </w:pPr>
            <w:r w:rsidRPr="00276E9B">
              <w:rPr>
                <w:rFonts w:eastAsia="SimSun"/>
                <w:lang w:eastAsia="zh-CN"/>
              </w:rPr>
              <w:t>86</w:t>
            </w:r>
          </w:p>
        </w:tc>
        <w:tc>
          <w:tcPr>
            <w:tcW w:w="3809" w:type="dxa"/>
            <w:tcBorders>
              <w:top w:val="single" w:sz="4" w:space="0" w:color="auto"/>
              <w:left w:val="single" w:sz="6" w:space="0" w:color="auto"/>
              <w:bottom w:val="single" w:sz="6" w:space="0" w:color="auto"/>
              <w:right w:val="single" w:sz="6" w:space="0" w:color="auto"/>
            </w:tcBorders>
          </w:tcPr>
          <w:p w14:paraId="402669D5" w14:textId="77777777" w:rsidR="00EE723C" w:rsidRPr="00276E9B" w:rsidRDefault="00EE723C" w:rsidP="00072F1C">
            <w:pPr>
              <w:pStyle w:val="TAL"/>
            </w:pPr>
            <w:r w:rsidRPr="00276E9B">
              <w:t>The SS configures:</w:t>
            </w:r>
          </w:p>
          <w:p w14:paraId="1CB6D9A9" w14:textId="77777777" w:rsidR="00EE723C" w:rsidRPr="00276E9B" w:rsidRDefault="00EE723C" w:rsidP="00072F1C">
            <w:pPr>
              <w:pStyle w:val="TAL"/>
              <w:rPr>
                <w:rFonts w:eastAsia="SimSun"/>
                <w:lang w:eastAsia="zh-CN"/>
              </w:rPr>
            </w:pPr>
            <w:r w:rsidRPr="00276E9B">
              <w:rPr>
                <w:lang w:eastAsia="zh-CN"/>
              </w:rPr>
              <w:t>The SS s</w:t>
            </w:r>
            <w:r w:rsidRPr="00276E9B">
              <w:t xml:space="preserve">ets the cell type of Ncell 50 to the </w:t>
            </w:r>
            <w:r w:rsidR="00AE211C" w:rsidRPr="00276E9B">
              <w:t>"</w:t>
            </w:r>
            <w:r w:rsidRPr="00276E9B">
              <w:rPr>
                <w:lang w:eastAsia="zh-CN"/>
              </w:rPr>
              <w:t>Serving</w:t>
            </w:r>
            <w:r w:rsidRPr="00276E9B">
              <w:t xml:space="preserve"> cell</w:t>
            </w:r>
            <w:r w:rsidR="00AE211C" w:rsidRPr="00276E9B">
              <w:t>"</w:t>
            </w:r>
            <w:r w:rsidRPr="00276E9B">
              <w:rPr>
                <w:lang w:eastAsia="zh-CN"/>
              </w:rPr>
              <w:t>,</w:t>
            </w:r>
          </w:p>
          <w:p w14:paraId="2DC8F499" w14:textId="77777777" w:rsidR="00EE723C" w:rsidRPr="00276E9B" w:rsidRDefault="00EE723C" w:rsidP="00072F1C">
            <w:pPr>
              <w:pStyle w:val="TAL"/>
              <w:rPr>
                <w:rFonts w:eastAsia="SimSun"/>
                <w:lang w:eastAsia="zh-CN"/>
              </w:rPr>
            </w:pPr>
            <w:r w:rsidRPr="00276E9B">
              <w:rPr>
                <w:rFonts w:eastAsia="SimSun"/>
                <w:lang w:eastAsia="zh-CN"/>
              </w:rPr>
              <w:t>S</w:t>
            </w:r>
            <w:r w:rsidRPr="00276E9B">
              <w:t xml:space="preserve">ets the cell type of Ncell 51 to the </w:t>
            </w:r>
            <w:r w:rsidR="00AE211C" w:rsidRPr="00276E9B">
              <w:t>"</w:t>
            </w:r>
            <w:r w:rsidRPr="00276E9B">
              <w:t xml:space="preserve"> Non-Suitable cell</w:t>
            </w:r>
            <w:r w:rsidR="00AE211C" w:rsidRPr="00276E9B">
              <w:t>"</w:t>
            </w:r>
            <w:r w:rsidRPr="00276E9B">
              <w:rPr>
                <w:lang w:eastAsia="zh-CN"/>
              </w:rPr>
              <w:t>,</w:t>
            </w:r>
          </w:p>
          <w:p w14:paraId="115C6102" w14:textId="77777777" w:rsidR="00E94C6E" w:rsidRPr="00276E9B" w:rsidRDefault="00E94C6E" w:rsidP="00072F1C">
            <w:pPr>
              <w:pStyle w:val="TAL"/>
              <w:rPr>
                <w:rFonts w:eastAsia="SimSun"/>
                <w:lang w:eastAsia="zh-CN"/>
              </w:rPr>
            </w:pPr>
            <w:r w:rsidRPr="00276E9B">
              <w:rPr>
                <w:rFonts w:eastAsia="SimSun"/>
                <w:lang w:eastAsia="zh-CN"/>
              </w:rPr>
              <w:t>Set the cell type of Ncell 52 to the "non-Suitable Off cell".</w:t>
            </w:r>
          </w:p>
          <w:p w14:paraId="200251E3" w14:textId="77777777" w:rsidR="00EE723C" w:rsidRPr="00276E9B" w:rsidRDefault="00EE723C" w:rsidP="00072F1C">
            <w:pPr>
              <w:pStyle w:val="TAL"/>
              <w:rPr>
                <w:rFonts w:eastAsia="SimSun"/>
              </w:rPr>
            </w:pPr>
            <w:r w:rsidRPr="00276E9B">
              <w:rPr>
                <w:rFonts w:eastAsia="SimSun"/>
                <w:lang w:eastAsia="zh-CN"/>
              </w:rPr>
              <w:t>A</w:t>
            </w:r>
            <w:r w:rsidRPr="00276E9B">
              <w:rPr>
                <w:lang w:eastAsia="zh-CN"/>
              </w:rPr>
              <w:t xml:space="preserve">nd sets </w:t>
            </w:r>
            <w:r w:rsidRPr="00276E9B">
              <w:rPr>
                <w:i/>
              </w:rPr>
              <w:t>SystemInformationBlockType</w:t>
            </w:r>
            <w:r w:rsidRPr="00276E9B">
              <w:rPr>
                <w:rFonts w:eastAsia="SimSun"/>
                <w:i/>
                <w:lang w:eastAsia="zh-CN"/>
              </w:rPr>
              <w:t>14-NB</w:t>
            </w:r>
            <w:r w:rsidRPr="00276E9B">
              <w:t xml:space="preserve"> parameters </w:t>
            </w:r>
            <w:r w:rsidRPr="00276E9B">
              <w:rPr>
                <w:lang w:eastAsia="zh-CN"/>
              </w:rPr>
              <w:t xml:space="preserve">as described </w:t>
            </w:r>
            <w:r w:rsidRPr="00276E9B">
              <w:rPr>
                <w:rFonts w:eastAsia="SimSun"/>
                <w:lang w:eastAsia="zh-CN"/>
              </w:rPr>
              <w:t>in t</w:t>
            </w:r>
            <w:r w:rsidRPr="00276E9B">
              <w:t xml:space="preserve">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1</w:t>
            </w:r>
            <w:r w:rsidRPr="00276E9B">
              <w:rPr>
                <w:rFonts w:eastAsia="SimSun"/>
                <w:lang w:eastAsia="zh-CN"/>
              </w:rPr>
              <w:t>8</w:t>
            </w:r>
          </w:p>
        </w:tc>
        <w:tc>
          <w:tcPr>
            <w:tcW w:w="718" w:type="dxa"/>
            <w:tcBorders>
              <w:top w:val="single" w:sz="4" w:space="0" w:color="auto"/>
              <w:left w:val="single" w:sz="6" w:space="0" w:color="auto"/>
              <w:bottom w:val="single" w:sz="6" w:space="0" w:color="auto"/>
              <w:right w:val="single" w:sz="6" w:space="0" w:color="auto"/>
            </w:tcBorders>
          </w:tcPr>
          <w:p w14:paraId="140C21DF" w14:textId="77777777" w:rsidR="00EE723C" w:rsidRPr="00276E9B" w:rsidRDefault="00EE723C" w:rsidP="00072F1C">
            <w:pPr>
              <w:pStyle w:val="TAC"/>
            </w:pPr>
            <w:r w:rsidRPr="00276E9B">
              <w:t>-</w:t>
            </w:r>
          </w:p>
        </w:tc>
        <w:tc>
          <w:tcPr>
            <w:tcW w:w="2975" w:type="dxa"/>
            <w:tcBorders>
              <w:top w:val="single" w:sz="4" w:space="0" w:color="auto"/>
              <w:left w:val="single" w:sz="6" w:space="0" w:color="auto"/>
              <w:bottom w:val="single" w:sz="6" w:space="0" w:color="auto"/>
              <w:right w:val="single" w:sz="6" w:space="0" w:color="auto"/>
            </w:tcBorders>
          </w:tcPr>
          <w:p w14:paraId="307C2887" w14:textId="77777777" w:rsidR="00EE723C" w:rsidRPr="00276E9B" w:rsidRDefault="00EE723C" w:rsidP="00072F1C">
            <w:pPr>
              <w:pStyle w:val="TAL"/>
            </w:pPr>
            <w:r w:rsidRPr="00276E9B">
              <w:t>-</w:t>
            </w:r>
          </w:p>
        </w:tc>
        <w:tc>
          <w:tcPr>
            <w:tcW w:w="577" w:type="dxa"/>
            <w:tcBorders>
              <w:top w:val="single" w:sz="4" w:space="0" w:color="auto"/>
              <w:left w:val="single" w:sz="6" w:space="0" w:color="auto"/>
              <w:bottom w:val="single" w:sz="6" w:space="0" w:color="auto"/>
              <w:right w:val="single" w:sz="6" w:space="0" w:color="auto"/>
            </w:tcBorders>
          </w:tcPr>
          <w:p w14:paraId="262B8595" w14:textId="77777777" w:rsidR="00EE723C" w:rsidRPr="00276E9B" w:rsidRDefault="00EE723C" w:rsidP="00072F1C">
            <w:pPr>
              <w:pStyle w:val="TAC"/>
            </w:pPr>
            <w:r w:rsidRPr="00276E9B">
              <w:t>-</w:t>
            </w:r>
          </w:p>
        </w:tc>
        <w:tc>
          <w:tcPr>
            <w:tcW w:w="992" w:type="dxa"/>
            <w:tcBorders>
              <w:top w:val="single" w:sz="4" w:space="0" w:color="auto"/>
              <w:left w:val="single" w:sz="6" w:space="0" w:color="auto"/>
              <w:bottom w:val="single" w:sz="6" w:space="0" w:color="auto"/>
              <w:right w:val="single" w:sz="4" w:space="0" w:color="auto"/>
            </w:tcBorders>
          </w:tcPr>
          <w:p w14:paraId="6EB063FE" w14:textId="77777777" w:rsidR="00EE723C" w:rsidRPr="00276E9B" w:rsidRDefault="00EE723C" w:rsidP="00072F1C">
            <w:pPr>
              <w:pStyle w:val="TAC"/>
            </w:pPr>
            <w:r w:rsidRPr="00276E9B">
              <w:t>-</w:t>
            </w:r>
          </w:p>
        </w:tc>
      </w:tr>
      <w:tr w:rsidR="00EE723C" w:rsidRPr="00276E9B" w14:paraId="1E507A78"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0C286D1B" w14:textId="77777777" w:rsidR="00EE723C" w:rsidRPr="00276E9B" w:rsidRDefault="00EE723C" w:rsidP="00072F1C">
            <w:pPr>
              <w:pStyle w:val="TAC"/>
            </w:pPr>
            <w:r w:rsidRPr="00276E9B">
              <w:t>-</w:t>
            </w:r>
          </w:p>
        </w:tc>
        <w:tc>
          <w:tcPr>
            <w:tcW w:w="3809" w:type="dxa"/>
            <w:tcBorders>
              <w:top w:val="single" w:sz="6" w:space="0" w:color="auto"/>
              <w:left w:val="single" w:sz="6" w:space="0" w:color="auto"/>
              <w:bottom w:val="single" w:sz="6" w:space="0" w:color="auto"/>
              <w:right w:val="single" w:sz="6" w:space="0" w:color="auto"/>
            </w:tcBorders>
          </w:tcPr>
          <w:p w14:paraId="05EE6D45" w14:textId="77777777" w:rsidR="00EE723C" w:rsidRPr="00276E9B" w:rsidRDefault="00EE723C" w:rsidP="00072F1C">
            <w:pPr>
              <w:pStyle w:val="TAL"/>
            </w:pPr>
            <w:r w:rsidRPr="00276E9B">
              <w:t>The following messages are to be observed on Ncell 50 unless explicitly stated otherwise.</w:t>
            </w:r>
          </w:p>
        </w:tc>
        <w:tc>
          <w:tcPr>
            <w:tcW w:w="718" w:type="dxa"/>
            <w:tcBorders>
              <w:top w:val="single" w:sz="6" w:space="0" w:color="auto"/>
              <w:left w:val="single" w:sz="6" w:space="0" w:color="auto"/>
              <w:bottom w:val="single" w:sz="6" w:space="0" w:color="auto"/>
              <w:right w:val="single" w:sz="6" w:space="0" w:color="auto"/>
            </w:tcBorders>
          </w:tcPr>
          <w:p w14:paraId="26E295FB" w14:textId="77777777" w:rsidR="00EE723C" w:rsidRPr="00276E9B" w:rsidRDefault="00EE723C" w:rsidP="00072F1C">
            <w:pPr>
              <w:pStyle w:val="TAC"/>
            </w:pPr>
            <w:r w:rsidRPr="00276E9B">
              <w:t>-</w:t>
            </w:r>
          </w:p>
        </w:tc>
        <w:tc>
          <w:tcPr>
            <w:tcW w:w="2975" w:type="dxa"/>
            <w:tcBorders>
              <w:top w:val="single" w:sz="6" w:space="0" w:color="auto"/>
              <w:left w:val="single" w:sz="6" w:space="0" w:color="auto"/>
              <w:bottom w:val="single" w:sz="6" w:space="0" w:color="auto"/>
              <w:right w:val="single" w:sz="6" w:space="0" w:color="auto"/>
            </w:tcBorders>
          </w:tcPr>
          <w:p w14:paraId="5DA09493" w14:textId="77777777" w:rsidR="00EE723C" w:rsidRPr="00276E9B" w:rsidRDefault="00EE723C" w:rsidP="00072F1C">
            <w:pPr>
              <w:pStyle w:val="TAL"/>
            </w:pPr>
            <w:r w:rsidRPr="00276E9B">
              <w:t>-</w:t>
            </w:r>
          </w:p>
        </w:tc>
        <w:tc>
          <w:tcPr>
            <w:tcW w:w="577" w:type="dxa"/>
            <w:tcBorders>
              <w:top w:val="single" w:sz="6" w:space="0" w:color="auto"/>
              <w:left w:val="single" w:sz="6" w:space="0" w:color="auto"/>
              <w:bottom w:val="single" w:sz="6" w:space="0" w:color="auto"/>
              <w:right w:val="single" w:sz="6" w:space="0" w:color="auto"/>
            </w:tcBorders>
          </w:tcPr>
          <w:p w14:paraId="7470B5CC" w14:textId="77777777" w:rsidR="00EE723C" w:rsidRPr="00276E9B" w:rsidRDefault="00EE723C" w:rsidP="00072F1C">
            <w:pPr>
              <w:pStyle w:val="TAC"/>
            </w:pPr>
            <w:r w:rsidRPr="00276E9B">
              <w:t>-</w:t>
            </w:r>
          </w:p>
        </w:tc>
        <w:tc>
          <w:tcPr>
            <w:tcW w:w="992" w:type="dxa"/>
            <w:tcBorders>
              <w:top w:val="single" w:sz="6" w:space="0" w:color="auto"/>
              <w:left w:val="single" w:sz="6" w:space="0" w:color="auto"/>
              <w:bottom w:val="single" w:sz="6" w:space="0" w:color="auto"/>
              <w:right w:val="single" w:sz="4" w:space="0" w:color="auto"/>
            </w:tcBorders>
          </w:tcPr>
          <w:p w14:paraId="22FB509E" w14:textId="77777777" w:rsidR="00EE723C" w:rsidRPr="00276E9B" w:rsidRDefault="00EE723C" w:rsidP="00072F1C">
            <w:pPr>
              <w:pStyle w:val="TAC"/>
            </w:pPr>
            <w:r w:rsidRPr="00276E9B">
              <w:t>-</w:t>
            </w:r>
          </w:p>
        </w:tc>
      </w:tr>
      <w:tr w:rsidR="00EE723C" w:rsidRPr="00276E9B" w14:paraId="6F7B6FD3"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1077027F" w14:textId="77777777" w:rsidR="00EE723C" w:rsidRPr="00276E9B" w:rsidRDefault="00EE723C" w:rsidP="00072F1C">
            <w:pPr>
              <w:pStyle w:val="TAC"/>
              <w:rPr>
                <w:rFonts w:eastAsia="SimSun"/>
                <w:lang w:eastAsia="zh-CN"/>
              </w:rPr>
            </w:pPr>
            <w:r w:rsidRPr="00276E9B">
              <w:t>8</w:t>
            </w:r>
            <w:r w:rsidRPr="00276E9B">
              <w:rPr>
                <w:rFonts w:eastAsia="SimSun"/>
                <w:lang w:eastAsia="zh-CN"/>
              </w:rPr>
              <w:t>7</w:t>
            </w:r>
          </w:p>
        </w:tc>
        <w:tc>
          <w:tcPr>
            <w:tcW w:w="3809" w:type="dxa"/>
            <w:tcBorders>
              <w:top w:val="single" w:sz="6" w:space="0" w:color="auto"/>
              <w:left w:val="single" w:sz="6" w:space="0" w:color="auto"/>
              <w:bottom w:val="single" w:sz="6" w:space="0" w:color="auto"/>
              <w:right w:val="single" w:sz="6" w:space="0" w:color="auto"/>
            </w:tcBorders>
          </w:tcPr>
          <w:p w14:paraId="40A77EC1" w14:textId="77777777" w:rsidR="00EE723C" w:rsidRPr="00276E9B" w:rsidRDefault="00EE723C" w:rsidP="00072F1C">
            <w:pPr>
              <w:pStyle w:val="TAL"/>
            </w:pPr>
            <w:r w:rsidRPr="00276E9B">
              <w:t>Check: for 60 seconds if UE initiates the tracking area updating procedure on Ncell 50?</w:t>
            </w:r>
          </w:p>
        </w:tc>
        <w:tc>
          <w:tcPr>
            <w:tcW w:w="718" w:type="dxa"/>
            <w:tcBorders>
              <w:top w:val="single" w:sz="6" w:space="0" w:color="auto"/>
              <w:left w:val="single" w:sz="6" w:space="0" w:color="auto"/>
              <w:bottom w:val="single" w:sz="6" w:space="0" w:color="auto"/>
              <w:right w:val="single" w:sz="6" w:space="0" w:color="auto"/>
            </w:tcBorders>
          </w:tcPr>
          <w:p w14:paraId="74B689ED" w14:textId="77777777" w:rsidR="00EE723C" w:rsidRPr="00276E9B" w:rsidRDefault="00EE723C" w:rsidP="00072F1C">
            <w:pPr>
              <w:pStyle w:val="TAC"/>
            </w:pPr>
            <w:r w:rsidRPr="00276E9B">
              <w:t>-</w:t>
            </w:r>
          </w:p>
        </w:tc>
        <w:tc>
          <w:tcPr>
            <w:tcW w:w="2975" w:type="dxa"/>
            <w:tcBorders>
              <w:top w:val="single" w:sz="6" w:space="0" w:color="auto"/>
              <w:left w:val="single" w:sz="6" w:space="0" w:color="auto"/>
              <w:bottom w:val="single" w:sz="6" w:space="0" w:color="auto"/>
              <w:right w:val="single" w:sz="6" w:space="0" w:color="auto"/>
            </w:tcBorders>
          </w:tcPr>
          <w:p w14:paraId="19D644CF" w14:textId="77777777" w:rsidR="00EE723C" w:rsidRPr="00276E9B" w:rsidRDefault="00EE723C" w:rsidP="00072F1C">
            <w:pPr>
              <w:pStyle w:val="TAL"/>
            </w:pPr>
            <w:r w:rsidRPr="00276E9B">
              <w:t>-</w:t>
            </w:r>
          </w:p>
        </w:tc>
        <w:tc>
          <w:tcPr>
            <w:tcW w:w="577" w:type="dxa"/>
            <w:tcBorders>
              <w:top w:val="single" w:sz="6" w:space="0" w:color="auto"/>
              <w:left w:val="single" w:sz="6" w:space="0" w:color="auto"/>
              <w:bottom w:val="single" w:sz="6" w:space="0" w:color="auto"/>
              <w:right w:val="single" w:sz="6" w:space="0" w:color="auto"/>
            </w:tcBorders>
          </w:tcPr>
          <w:p w14:paraId="4C1A687B" w14:textId="77777777" w:rsidR="00EE723C" w:rsidRPr="00276E9B" w:rsidRDefault="00EE723C" w:rsidP="00072F1C">
            <w:pPr>
              <w:pStyle w:val="TAC"/>
              <w:rPr>
                <w:rFonts w:eastAsia="SimSun"/>
                <w:lang w:eastAsia="zh-CN"/>
              </w:rPr>
            </w:pPr>
            <w:r w:rsidRPr="00276E9B">
              <w:rPr>
                <w:rFonts w:eastAsia="SimSun"/>
                <w:lang w:eastAsia="zh-CN"/>
              </w:rPr>
              <w:t>8</w:t>
            </w:r>
          </w:p>
        </w:tc>
        <w:tc>
          <w:tcPr>
            <w:tcW w:w="992" w:type="dxa"/>
            <w:tcBorders>
              <w:top w:val="single" w:sz="6" w:space="0" w:color="auto"/>
              <w:left w:val="single" w:sz="6" w:space="0" w:color="auto"/>
              <w:bottom w:val="single" w:sz="6" w:space="0" w:color="auto"/>
              <w:right w:val="single" w:sz="4" w:space="0" w:color="auto"/>
            </w:tcBorders>
          </w:tcPr>
          <w:p w14:paraId="2C2701C3" w14:textId="77777777" w:rsidR="00EE723C" w:rsidRPr="00276E9B" w:rsidRDefault="00EE723C" w:rsidP="00072F1C">
            <w:pPr>
              <w:pStyle w:val="TAC"/>
            </w:pPr>
            <w:r w:rsidRPr="00276E9B">
              <w:t>F</w:t>
            </w:r>
          </w:p>
        </w:tc>
      </w:tr>
      <w:tr w:rsidR="00EE723C" w:rsidRPr="00276E9B" w14:paraId="684A19C3"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6D7DF79F" w14:textId="77777777" w:rsidR="00EE723C" w:rsidRPr="00276E9B" w:rsidRDefault="00EE723C" w:rsidP="00072F1C">
            <w:pPr>
              <w:pStyle w:val="TAC"/>
              <w:rPr>
                <w:rFonts w:eastAsia="SimSun"/>
                <w:lang w:eastAsia="zh-CN"/>
              </w:rPr>
            </w:pPr>
            <w:r w:rsidRPr="00276E9B">
              <w:rPr>
                <w:rFonts w:eastAsia="SimSun"/>
                <w:lang w:eastAsia="zh-CN"/>
              </w:rPr>
              <w:t>88</w:t>
            </w:r>
          </w:p>
        </w:tc>
        <w:tc>
          <w:tcPr>
            <w:tcW w:w="3809" w:type="dxa"/>
            <w:tcBorders>
              <w:top w:val="single" w:sz="6" w:space="0" w:color="auto"/>
              <w:left w:val="single" w:sz="6" w:space="0" w:color="auto"/>
              <w:bottom w:val="single" w:sz="6" w:space="0" w:color="auto"/>
              <w:right w:val="single" w:sz="6" w:space="0" w:color="auto"/>
            </w:tcBorders>
          </w:tcPr>
          <w:p w14:paraId="14918646" w14:textId="77777777" w:rsidR="00EE723C" w:rsidRPr="00276E9B" w:rsidRDefault="00EE723C" w:rsidP="00072F1C">
            <w:pPr>
              <w:pStyle w:val="TAL"/>
            </w:pPr>
            <w:r w:rsidRPr="00276E9B">
              <w:t>Void</w:t>
            </w:r>
          </w:p>
        </w:tc>
        <w:tc>
          <w:tcPr>
            <w:tcW w:w="718" w:type="dxa"/>
            <w:tcBorders>
              <w:top w:val="single" w:sz="6" w:space="0" w:color="auto"/>
              <w:left w:val="single" w:sz="6" w:space="0" w:color="auto"/>
              <w:bottom w:val="single" w:sz="6" w:space="0" w:color="auto"/>
              <w:right w:val="single" w:sz="6" w:space="0" w:color="auto"/>
            </w:tcBorders>
          </w:tcPr>
          <w:p w14:paraId="2DD8FA7B" w14:textId="77777777" w:rsidR="00EE723C" w:rsidRPr="00276E9B" w:rsidRDefault="00EE723C" w:rsidP="00072F1C">
            <w:pPr>
              <w:pStyle w:val="TAC"/>
            </w:pPr>
            <w:r w:rsidRPr="00276E9B">
              <w:t>-</w:t>
            </w:r>
          </w:p>
        </w:tc>
        <w:tc>
          <w:tcPr>
            <w:tcW w:w="2975" w:type="dxa"/>
            <w:tcBorders>
              <w:top w:val="single" w:sz="6" w:space="0" w:color="auto"/>
              <w:left w:val="single" w:sz="6" w:space="0" w:color="auto"/>
              <w:bottom w:val="single" w:sz="6" w:space="0" w:color="auto"/>
              <w:right w:val="single" w:sz="6" w:space="0" w:color="auto"/>
            </w:tcBorders>
          </w:tcPr>
          <w:p w14:paraId="780E0C5C" w14:textId="77777777" w:rsidR="00EE723C" w:rsidRPr="00276E9B" w:rsidRDefault="00EE723C" w:rsidP="00072F1C">
            <w:pPr>
              <w:pStyle w:val="TAL"/>
              <w:rPr>
                <w:i/>
                <w:iCs/>
              </w:rPr>
            </w:pPr>
            <w:r w:rsidRPr="00276E9B">
              <w:rPr>
                <w:i/>
                <w:iCs/>
              </w:rPr>
              <w:t>-</w:t>
            </w:r>
          </w:p>
        </w:tc>
        <w:tc>
          <w:tcPr>
            <w:tcW w:w="577" w:type="dxa"/>
            <w:tcBorders>
              <w:top w:val="single" w:sz="6" w:space="0" w:color="auto"/>
              <w:left w:val="single" w:sz="6" w:space="0" w:color="auto"/>
              <w:bottom w:val="single" w:sz="6" w:space="0" w:color="auto"/>
              <w:right w:val="single" w:sz="6" w:space="0" w:color="auto"/>
            </w:tcBorders>
          </w:tcPr>
          <w:p w14:paraId="4DFD10CB" w14:textId="77777777" w:rsidR="00EE723C" w:rsidRPr="00276E9B" w:rsidRDefault="00EE723C" w:rsidP="00072F1C">
            <w:pPr>
              <w:pStyle w:val="TAC"/>
            </w:pPr>
            <w:r w:rsidRPr="00276E9B">
              <w:t>-</w:t>
            </w:r>
          </w:p>
        </w:tc>
        <w:tc>
          <w:tcPr>
            <w:tcW w:w="992" w:type="dxa"/>
            <w:tcBorders>
              <w:top w:val="single" w:sz="6" w:space="0" w:color="auto"/>
              <w:left w:val="single" w:sz="6" w:space="0" w:color="auto"/>
              <w:bottom w:val="single" w:sz="6" w:space="0" w:color="auto"/>
              <w:right w:val="single" w:sz="4" w:space="0" w:color="auto"/>
            </w:tcBorders>
          </w:tcPr>
          <w:p w14:paraId="007A20D4" w14:textId="77777777" w:rsidR="00EE723C" w:rsidRPr="00276E9B" w:rsidRDefault="00EE723C" w:rsidP="00072F1C">
            <w:pPr>
              <w:pStyle w:val="TAC"/>
            </w:pPr>
            <w:r w:rsidRPr="00276E9B">
              <w:t>-</w:t>
            </w:r>
          </w:p>
        </w:tc>
      </w:tr>
      <w:tr w:rsidR="00EE723C" w:rsidRPr="00276E9B" w14:paraId="7DA8B1B0"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7DCB493F" w14:textId="77777777" w:rsidR="00EE723C" w:rsidRPr="00276E9B" w:rsidRDefault="00EE723C" w:rsidP="00072F1C">
            <w:pPr>
              <w:pStyle w:val="TAC"/>
              <w:rPr>
                <w:rFonts w:eastAsia="SimSun"/>
                <w:lang w:eastAsia="zh-CN"/>
              </w:rPr>
            </w:pPr>
            <w:r w:rsidRPr="00276E9B">
              <w:rPr>
                <w:rFonts w:eastAsia="SimSun"/>
                <w:lang w:eastAsia="zh-CN"/>
              </w:rPr>
              <w:lastRenderedPageBreak/>
              <w:t>89</w:t>
            </w:r>
          </w:p>
        </w:tc>
        <w:tc>
          <w:tcPr>
            <w:tcW w:w="3809" w:type="dxa"/>
            <w:tcBorders>
              <w:top w:val="single" w:sz="6" w:space="0" w:color="auto"/>
              <w:left w:val="single" w:sz="6" w:space="0" w:color="auto"/>
              <w:bottom w:val="single" w:sz="6" w:space="0" w:color="auto"/>
              <w:right w:val="single" w:sz="6" w:space="0" w:color="auto"/>
            </w:tcBorders>
          </w:tcPr>
          <w:p w14:paraId="7AC5E168" w14:textId="77777777" w:rsidR="00EE723C" w:rsidRPr="00276E9B" w:rsidRDefault="00EE723C" w:rsidP="00072F1C">
            <w:pPr>
              <w:pStyle w:val="TAL"/>
            </w:pPr>
            <w:r w:rsidRPr="00276E9B">
              <w:t xml:space="preserve">The SS changes </w:t>
            </w:r>
            <w:r w:rsidRPr="00276E9B">
              <w:rPr>
                <w:i/>
              </w:rPr>
              <w:t>SystemInformationBlockType</w:t>
            </w:r>
            <w:r w:rsidRPr="00276E9B">
              <w:rPr>
                <w:rFonts w:eastAsia="SimSun"/>
                <w:i/>
                <w:lang w:eastAsia="zh-CN"/>
              </w:rPr>
              <w:t>14-NB</w:t>
            </w:r>
            <w:r w:rsidRPr="00276E9B">
              <w:rPr>
                <w:i/>
              </w:rPr>
              <w:t xml:space="preserve"> </w:t>
            </w:r>
            <w:r w:rsidRPr="00276E9B">
              <w:t>parameters to parameters</w:t>
            </w:r>
            <w:r w:rsidRPr="00276E9B">
              <w:rPr>
                <w:rFonts w:eastAsia="SimSun"/>
                <w:lang w:eastAsia="zh-CN"/>
              </w:rPr>
              <w:t xml:space="preserve"> </w:t>
            </w:r>
            <w:r w:rsidRPr="00276E9B">
              <w:rPr>
                <w:lang w:eastAsia="zh-CN"/>
              </w:rPr>
              <w:t xml:space="preserve">as described </w:t>
            </w:r>
            <w:r w:rsidRPr="00276E9B">
              <w:rPr>
                <w:rFonts w:eastAsia="SimSun"/>
                <w:lang w:eastAsia="zh-CN"/>
              </w:rPr>
              <w:t>in t</w:t>
            </w:r>
            <w:r w:rsidRPr="00276E9B">
              <w:t xml:space="preserve">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1</w:t>
            </w:r>
            <w:r w:rsidRPr="00276E9B">
              <w:rPr>
                <w:rFonts w:eastAsia="SimSun"/>
                <w:lang w:eastAsia="zh-CN"/>
              </w:rPr>
              <w:t>9</w:t>
            </w:r>
            <w:r w:rsidRPr="00276E9B">
              <w:t>.</w:t>
            </w:r>
          </w:p>
        </w:tc>
        <w:tc>
          <w:tcPr>
            <w:tcW w:w="718" w:type="dxa"/>
            <w:tcBorders>
              <w:top w:val="single" w:sz="6" w:space="0" w:color="auto"/>
              <w:left w:val="single" w:sz="6" w:space="0" w:color="auto"/>
              <w:bottom w:val="single" w:sz="6" w:space="0" w:color="auto"/>
              <w:right w:val="single" w:sz="6" w:space="0" w:color="auto"/>
            </w:tcBorders>
          </w:tcPr>
          <w:p w14:paraId="146545CD" w14:textId="77777777" w:rsidR="00EE723C" w:rsidRPr="00276E9B" w:rsidRDefault="00EE723C" w:rsidP="00072F1C">
            <w:pPr>
              <w:pStyle w:val="TAC"/>
            </w:pPr>
            <w:r w:rsidRPr="00276E9B">
              <w:t>-</w:t>
            </w:r>
          </w:p>
        </w:tc>
        <w:tc>
          <w:tcPr>
            <w:tcW w:w="2975" w:type="dxa"/>
            <w:tcBorders>
              <w:top w:val="single" w:sz="6" w:space="0" w:color="auto"/>
              <w:left w:val="single" w:sz="6" w:space="0" w:color="auto"/>
              <w:bottom w:val="single" w:sz="6" w:space="0" w:color="auto"/>
              <w:right w:val="single" w:sz="6" w:space="0" w:color="auto"/>
            </w:tcBorders>
          </w:tcPr>
          <w:p w14:paraId="0C33760F" w14:textId="77777777" w:rsidR="00EE723C" w:rsidRPr="00276E9B" w:rsidRDefault="00EE723C" w:rsidP="00072F1C">
            <w:pPr>
              <w:pStyle w:val="TAL"/>
            </w:pPr>
            <w:r w:rsidRPr="00276E9B">
              <w:t>-</w:t>
            </w:r>
          </w:p>
        </w:tc>
        <w:tc>
          <w:tcPr>
            <w:tcW w:w="577" w:type="dxa"/>
            <w:tcBorders>
              <w:top w:val="single" w:sz="6" w:space="0" w:color="auto"/>
              <w:left w:val="single" w:sz="6" w:space="0" w:color="auto"/>
              <w:bottom w:val="single" w:sz="6" w:space="0" w:color="auto"/>
              <w:right w:val="single" w:sz="6" w:space="0" w:color="auto"/>
            </w:tcBorders>
          </w:tcPr>
          <w:p w14:paraId="2D44D3D9" w14:textId="77777777" w:rsidR="00EE723C" w:rsidRPr="00276E9B" w:rsidRDefault="00EE723C" w:rsidP="00072F1C">
            <w:pPr>
              <w:pStyle w:val="TAC"/>
            </w:pPr>
            <w:r w:rsidRPr="00276E9B">
              <w:t>-</w:t>
            </w:r>
          </w:p>
        </w:tc>
        <w:tc>
          <w:tcPr>
            <w:tcW w:w="992" w:type="dxa"/>
            <w:tcBorders>
              <w:top w:val="single" w:sz="6" w:space="0" w:color="auto"/>
              <w:left w:val="single" w:sz="6" w:space="0" w:color="auto"/>
              <w:bottom w:val="single" w:sz="6" w:space="0" w:color="auto"/>
              <w:right w:val="single" w:sz="4" w:space="0" w:color="auto"/>
            </w:tcBorders>
          </w:tcPr>
          <w:p w14:paraId="448000BA" w14:textId="77777777" w:rsidR="00EE723C" w:rsidRPr="00276E9B" w:rsidRDefault="00EE723C" w:rsidP="00072F1C">
            <w:pPr>
              <w:pStyle w:val="TAC"/>
            </w:pPr>
            <w:r w:rsidRPr="00276E9B">
              <w:t>-</w:t>
            </w:r>
          </w:p>
        </w:tc>
      </w:tr>
      <w:tr w:rsidR="00EE723C" w:rsidRPr="00276E9B" w14:paraId="549679D8"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4BB5B023" w14:textId="77777777" w:rsidR="00EE723C" w:rsidRPr="00276E9B" w:rsidRDefault="00EE723C" w:rsidP="00072F1C">
            <w:pPr>
              <w:pStyle w:val="TAC"/>
              <w:rPr>
                <w:rFonts w:eastAsia="SimSun"/>
                <w:lang w:eastAsia="zh-CN"/>
              </w:rPr>
            </w:pPr>
            <w:r w:rsidRPr="00276E9B">
              <w:rPr>
                <w:rFonts w:eastAsia="SimSun"/>
                <w:lang w:eastAsia="zh-CN"/>
              </w:rPr>
              <w:t>90</w:t>
            </w:r>
          </w:p>
        </w:tc>
        <w:tc>
          <w:tcPr>
            <w:tcW w:w="3809" w:type="dxa"/>
            <w:tcBorders>
              <w:top w:val="single" w:sz="6" w:space="0" w:color="auto"/>
              <w:left w:val="single" w:sz="6" w:space="0" w:color="auto"/>
              <w:bottom w:val="single" w:sz="6" w:space="0" w:color="auto"/>
              <w:right w:val="single" w:sz="6" w:space="0" w:color="auto"/>
            </w:tcBorders>
          </w:tcPr>
          <w:p w14:paraId="14330AA8" w14:textId="77777777" w:rsidR="00EE723C" w:rsidRPr="00276E9B" w:rsidRDefault="00EE723C" w:rsidP="00072F1C">
            <w:pPr>
              <w:pStyle w:val="TAL"/>
            </w:pPr>
            <w:r w:rsidRPr="00276E9B">
              <w:t xml:space="preserve">The UE transmits </w:t>
            </w:r>
            <w:r w:rsidRPr="00276E9B">
              <w:rPr>
                <w:i/>
              </w:rPr>
              <w:t>RRC Connection Request</w:t>
            </w:r>
          </w:p>
        </w:tc>
        <w:tc>
          <w:tcPr>
            <w:tcW w:w="718" w:type="dxa"/>
            <w:tcBorders>
              <w:top w:val="single" w:sz="6" w:space="0" w:color="auto"/>
              <w:left w:val="single" w:sz="6" w:space="0" w:color="auto"/>
              <w:bottom w:val="single" w:sz="6" w:space="0" w:color="auto"/>
              <w:right w:val="single" w:sz="6" w:space="0" w:color="auto"/>
            </w:tcBorders>
          </w:tcPr>
          <w:p w14:paraId="052C7DA4" w14:textId="77777777" w:rsidR="00EE723C" w:rsidRPr="00276E9B" w:rsidRDefault="00EE723C" w:rsidP="00072F1C">
            <w:pPr>
              <w:pStyle w:val="TAC"/>
            </w:pPr>
            <w:r w:rsidRPr="00276E9B">
              <w:t>-</w:t>
            </w:r>
          </w:p>
        </w:tc>
        <w:tc>
          <w:tcPr>
            <w:tcW w:w="2975" w:type="dxa"/>
            <w:tcBorders>
              <w:top w:val="single" w:sz="6" w:space="0" w:color="auto"/>
              <w:left w:val="single" w:sz="6" w:space="0" w:color="auto"/>
              <w:bottom w:val="single" w:sz="6" w:space="0" w:color="auto"/>
              <w:right w:val="single" w:sz="6" w:space="0" w:color="auto"/>
            </w:tcBorders>
          </w:tcPr>
          <w:p w14:paraId="16DCAF4F" w14:textId="77777777" w:rsidR="00EE723C" w:rsidRPr="00276E9B" w:rsidRDefault="00EE723C" w:rsidP="00072F1C">
            <w:pPr>
              <w:pStyle w:val="TAL"/>
            </w:pPr>
            <w:r w:rsidRPr="00276E9B">
              <w:t>-</w:t>
            </w:r>
          </w:p>
        </w:tc>
        <w:tc>
          <w:tcPr>
            <w:tcW w:w="577" w:type="dxa"/>
            <w:tcBorders>
              <w:top w:val="single" w:sz="6" w:space="0" w:color="auto"/>
              <w:left w:val="single" w:sz="6" w:space="0" w:color="auto"/>
              <w:bottom w:val="single" w:sz="6" w:space="0" w:color="auto"/>
              <w:right w:val="single" w:sz="6" w:space="0" w:color="auto"/>
            </w:tcBorders>
          </w:tcPr>
          <w:p w14:paraId="2B3E1C0D" w14:textId="77777777" w:rsidR="00EE723C" w:rsidRPr="00276E9B" w:rsidRDefault="00EE723C" w:rsidP="00072F1C">
            <w:pPr>
              <w:pStyle w:val="TAC"/>
            </w:pPr>
            <w:r w:rsidRPr="00276E9B">
              <w:t>-</w:t>
            </w:r>
          </w:p>
        </w:tc>
        <w:tc>
          <w:tcPr>
            <w:tcW w:w="992" w:type="dxa"/>
            <w:tcBorders>
              <w:top w:val="single" w:sz="6" w:space="0" w:color="auto"/>
              <w:left w:val="single" w:sz="6" w:space="0" w:color="auto"/>
              <w:bottom w:val="single" w:sz="6" w:space="0" w:color="auto"/>
              <w:right w:val="single" w:sz="4" w:space="0" w:color="auto"/>
            </w:tcBorders>
          </w:tcPr>
          <w:p w14:paraId="08C6FAF7" w14:textId="77777777" w:rsidR="00EE723C" w:rsidRPr="00276E9B" w:rsidRDefault="00EE723C" w:rsidP="00072F1C">
            <w:pPr>
              <w:pStyle w:val="TAC"/>
            </w:pPr>
            <w:r w:rsidRPr="00276E9B">
              <w:t>-</w:t>
            </w:r>
          </w:p>
        </w:tc>
      </w:tr>
      <w:tr w:rsidR="00EE723C" w:rsidRPr="00276E9B" w14:paraId="3DDFA0CC"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2BCD4270" w14:textId="77777777" w:rsidR="00EE723C" w:rsidRPr="00276E9B" w:rsidRDefault="00EE723C" w:rsidP="00072F1C">
            <w:pPr>
              <w:pStyle w:val="TAC"/>
              <w:rPr>
                <w:rFonts w:eastAsia="SimSun"/>
                <w:lang w:eastAsia="zh-CN"/>
              </w:rPr>
            </w:pPr>
            <w:r w:rsidRPr="00276E9B">
              <w:rPr>
                <w:rFonts w:eastAsia="SimSun"/>
                <w:lang w:eastAsia="zh-CN"/>
              </w:rPr>
              <w:t>91</w:t>
            </w:r>
          </w:p>
        </w:tc>
        <w:tc>
          <w:tcPr>
            <w:tcW w:w="3809" w:type="dxa"/>
            <w:tcBorders>
              <w:top w:val="single" w:sz="6" w:space="0" w:color="auto"/>
              <w:left w:val="single" w:sz="6" w:space="0" w:color="auto"/>
              <w:bottom w:val="single" w:sz="6" w:space="0" w:color="auto"/>
              <w:right w:val="single" w:sz="6" w:space="0" w:color="auto"/>
            </w:tcBorders>
          </w:tcPr>
          <w:p w14:paraId="7C7A9CE6" w14:textId="77777777" w:rsidR="00EE723C" w:rsidRPr="00276E9B" w:rsidRDefault="00EE723C" w:rsidP="00072F1C">
            <w:pPr>
              <w:pStyle w:val="TAL"/>
            </w:pPr>
            <w:r w:rsidRPr="00276E9B">
              <w:t xml:space="preserve">SS responds with </w:t>
            </w:r>
            <w:r w:rsidRPr="00276E9B">
              <w:rPr>
                <w:i/>
                <w:iCs/>
              </w:rPr>
              <w:t>RRCConnectionReject</w:t>
            </w:r>
            <w:r w:rsidRPr="00276E9B">
              <w:t xml:space="preserve"> message with IE </w:t>
            </w:r>
            <w:r w:rsidRPr="00276E9B">
              <w:rPr>
                <w:rFonts w:eastAsia="SimSun"/>
                <w:i/>
                <w:lang w:eastAsia="zh-CN"/>
              </w:rPr>
              <w:t>extended</w:t>
            </w:r>
            <w:r w:rsidRPr="00276E9B">
              <w:rPr>
                <w:rFonts w:eastAsia="SimSun"/>
                <w:i/>
                <w:iCs/>
                <w:lang w:eastAsia="zh-CN"/>
              </w:rPr>
              <w:t>W</w:t>
            </w:r>
            <w:r w:rsidRPr="00276E9B">
              <w:rPr>
                <w:i/>
                <w:iCs/>
              </w:rPr>
              <w:t>aitTime</w:t>
            </w:r>
            <w:r w:rsidRPr="00276E9B">
              <w:t xml:space="preserve"> set to 10 seconds</w:t>
            </w:r>
            <w:r w:rsidR="00E94C6E" w:rsidRPr="00276E9B">
              <w:t xml:space="preserve"> </w:t>
            </w:r>
            <w:r w:rsidRPr="00276E9B">
              <w:t>(Max Value).</w:t>
            </w:r>
          </w:p>
        </w:tc>
        <w:tc>
          <w:tcPr>
            <w:tcW w:w="718" w:type="dxa"/>
            <w:tcBorders>
              <w:top w:val="single" w:sz="6" w:space="0" w:color="auto"/>
              <w:left w:val="single" w:sz="6" w:space="0" w:color="auto"/>
              <w:bottom w:val="single" w:sz="6" w:space="0" w:color="auto"/>
              <w:right w:val="single" w:sz="6" w:space="0" w:color="auto"/>
            </w:tcBorders>
          </w:tcPr>
          <w:p w14:paraId="06E21812" w14:textId="77777777" w:rsidR="00EE723C" w:rsidRPr="00276E9B" w:rsidRDefault="00EE723C" w:rsidP="00072F1C">
            <w:pPr>
              <w:pStyle w:val="TAC"/>
            </w:pPr>
            <w:r w:rsidRPr="00276E9B">
              <w:t>-</w:t>
            </w:r>
          </w:p>
        </w:tc>
        <w:tc>
          <w:tcPr>
            <w:tcW w:w="2975" w:type="dxa"/>
            <w:tcBorders>
              <w:top w:val="single" w:sz="6" w:space="0" w:color="auto"/>
              <w:left w:val="single" w:sz="6" w:space="0" w:color="auto"/>
              <w:bottom w:val="single" w:sz="6" w:space="0" w:color="auto"/>
              <w:right w:val="single" w:sz="6" w:space="0" w:color="auto"/>
            </w:tcBorders>
          </w:tcPr>
          <w:p w14:paraId="2AC22F66" w14:textId="77777777" w:rsidR="00EE723C" w:rsidRPr="00276E9B" w:rsidRDefault="00EE723C" w:rsidP="00072F1C">
            <w:pPr>
              <w:pStyle w:val="TAL"/>
              <w:rPr>
                <w:i/>
                <w:iCs/>
              </w:rPr>
            </w:pPr>
            <w:r w:rsidRPr="00276E9B">
              <w:rPr>
                <w:i/>
                <w:iCs/>
              </w:rPr>
              <w:t>-</w:t>
            </w:r>
          </w:p>
        </w:tc>
        <w:tc>
          <w:tcPr>
            <w:tcW w:w="577" w:type="dxa"/>
            <w:tcBorders>
              <w:top w:val="single" w:sz="6" w:space="0" w:color="auto"/>
              <w:left w:val="single" w:sz="6" w:space="0" w:color="auto"/>
              <w:bottom w:val="single" w:sz="6" w:space="0" w:color="auto"/>
              <w:right w:val="single" w:sz="6" w:space="0" w:color="auto"/>
            </w:tcBorders>
          </w:tcPr>
          <w:p w14:paraId="76A1331E" w14:textId="77777777" w:rsidR="00EE723C" w:rsidRPr="00276E9B" w:rsidRDefault="00EE723C" w:rsidP="00072F1C">
            <w:pPr>
              <w:pStyle w:val="TAC"/>
            </w:pPr>
            <w:r w:rsidRPr="00276E9B">
              <w:t>-</w:t>
            </w:r>
          </w:p>
        </w:tc>
        <w:tc>
          <w:tcPr>
            <w:tcW w:w="992" w:type="dxa"/>
            <w:tcBorders>
              <w:top w:val="single" w:sz="6" w:space="0" w:color="auto"/>
              <w:left w:val="single" w:sz="6" w:space="0" w:color="auto"/>
              <w:bottom w:val="single" w:sz="6" w:space="0" w:color="auto"/>
              <w:right w:val="single" w:sz="4" w:space="0" w:color="auto"/>
            </w:tcBorders>
          </w:tcPr>
          <w:p w14:paraId="213308A7" w14:textId="77777777" w:rsidR="00EE723C" w:rsidRPr="00276E9B" w:rsidRDefault="00EE723C" w:rsidP="00072F1C">
            <w:pPr>
              <w:pStyle w:val="TAC"/>
            </w:pPr>
            <w:r w:rsidRPr="00276E9B">
              <w:t>-</w:t>
            </w:r>
          </w:p>
        </w:tc>
      </w:tr>
      <w:tr w:rsidR="00EE723C" w:rsidRPr="00276E9B" w14:paraId="2F561CF9"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47287971" w14:textId="77777777" w:rsidR="00EE723C" w:rsidRPr="00276E9B" w:rsidRDefault="00EE723C" w:rsidP="00072F1C">
            <w:pPr>
              <w:pStyle w:val="TAC"/>
              <w:rPr>
                <w:rFonts w:eastAsia="SimSun"/>
                <w:lang w:eastAsia="zh-CN"/>
              </w:rPr>
            </w:pPr>
            <w:r w:rsidRPr="00276E9B">
              <w:rPr>
                <w:rFonts w:eastAsia="SimSun"/>
                <w:lang w:eastAsia="zh-CN"/>
              </w:rPr>
              <w:t>92</w:t>
            </w:r>
          </w:p>
        </w:tc>
        <w:tc>
          <w:tcPr>
            <w:tcW w:w="3809" w:type="dxa"/>
            <w:tcBorders>
              <w:top w:val="single" w:sz="6" w:space="0" w:color="auto"/>
              <w:left w:val="single" w:sz="6" w:space="0" w:color="auto"/>
              <w:bottom w:val="single" w:sz="6" w:space="0" w:color="auto"/>
              <w:right w:val="single" w:sz="6" w:space="0" w:color="auto"/>
            </w:tcBorders>
          </w:tcPr>
          <w:p w14:paraId="76C7BAE4" w14:textId="77777777" w:rsidR="00EE723C" w:rsidRPr="00276E9B" w:rsidRDefault="00EE723C" w:rsidP="00072F1C">
            <w:pPr>
              <w:pStyle w:val="TAL"/>
            </w:pPr>
            <w:r w:rsidRPr="00276E9B">
              <w:t xml:space="preserve">Check: for 10 seconds if UE initiates the tracking area updating procedure and hence transmits </w:t>
            </w:r>
            <w:r w:rsidRPr="00276E9B">
              <w:rPr>
                <w:i/>
              </w:rPr>
              <w:t>RRC Connection Request</w:t>
            </w:r>
            <w:r w:rsidRPr="00276E9B">
              <w:t>?</w:t>
            </w:r>
          </w:p>
        </w:tc>
        <w:tc>
          <w:tcPr>
            <w:tcW w:w="718" w:type="dxa"/>
            <w:tcBorders>
              <w:top w:val="single" w:sz="6" w:space="0" w:color="auto"/>
              <w:left w:val="single" w:sz="6" w:space="0" w:color="auto"/>
              <w:bottom w:val="single" w:sz="6" w:space="0" w:color="auto"/>
              <w:right w:val="single" w:sz="6" w:space="0" w:color="auto"/>
            </w:tcBorders>
          </w:tcPr>
          <w:p w14:paraId="6759AAAC" w14:textId="77777777" w:rsidR="00EE723C" w:rsidRPr="00276E9B" w:rsidRDefault="00EE723C" w:rsidP="00072F1C">
            <w:pPr>
              <w:pStyle w:val="TAC"/>
            </w:pPr>
            <w:r w:rsidRPr="00276E9B">
              <w:t>-</w:t>
            </w:r>
          </w:p>
        </w:tc>
        <w:tc>
          <w:tcPr>
            <w:tcW w:w="2975" w:type="dxa"/>
            <w:tcBorders>
              <w:top w:val="single" w:sz="6" w:space="0" w:color="auto"/>
              <w:left w:val="single" w:sz="6" w:space="0" w:color="auto"/>
              <w:bottom w:val="single" w:sz="6" w:space="0" w:color="auto"/>
              <w:right w:val="single" w:sz="6" w:space="0" w:color="auto"/>
            </w:tcBorders>
          </w:tcPr>
          <w:p w14:paraId="75F56D69" w14:textId="77777777" w:rsidR="00EE723C" w:rsidRPr="00276E9B" w:rsidRDefault="00EE723C" w:rsidP="00072F1C">
            <w:pPr>
              <w:pStyle w:val="TAL"/>
            </w:pPr>
            <w:r w:rsidRPr="00276E9B">
              <w:t>-</w:t>
            </w:r>
          </w:p>
        </w:tc>
        <w:tc>
          <w:tcPr>
            <w:tcW w:w="577" w:type="dxa"/>
            <w:tcBorders>
              <w:top w:val="single" w:sz="6" w:space="0" w:color="auto"/>
              <w:left w:val="single" w:sz="6" w:space="0" w:color="auto"/>
              <w:bottom w:val="single" w:sz="6" w:space="0" w:color="auto"/>
              <w:right w:val="single" w:sz="6" w:space="0" w:color="auto"/>
            </w:tcBorders>
          </w:tcPr>
          <w:p w14:paraId="637348AF" w14:textId="77777777" w:rsidR="00EE723C" w:rsidRPr="00276E9B" w:rsidRDefault="00EE723C" w:rsidP="00072F1C">
            <w:pPr>
              <w:pStyle w:val="TAC"/>
              <w:rPr>
                <w:rFonts w:eastAsia="SimSun"/>
                <w:lang w:eastAsia="zh-CN"/>
              </w:rPr>
            </w:pPr>
            <w:r w:rsidRPr="00276E9B">
              <w:rPr>
                <w:rFonts w:eastAsia="SimSun"/>
                <w:lang w:eastAsia="zh-CN"/>
              </w:rPr>
              <w:t>9</w:t>
            </w:r>
          </w:p>
        </w:tc>
        <w:tc>
          <w:tcPr>
            <w:tcW w:w="992" w:type="dxa"/>
            <w:tcBorders>
              <w:top w:val="single" w:sz="6" w:space="0" w:color="auto"/>
              <w:left w:val="single" w:sz="6" w:space="0" w:color="auto"/>
              <w:bottom w:val="single" w:sz="6" w:space="0" w:color="auto"/>
              <w:right w:val="single" w:sz="4" w:space="0" w:color="auto"/>
            </w:tcBorders>
          </w:tcPr>
          <w:p w14:paraId="58B83F02" w14:textId="77777777" w:rsidR="00EE723C" w:rsidRPr="00276E9B" w:rsidRDefault="00EE723C" w:rsidP="00072F1C">
            <w:pPr>
              <w:pStyle w:val="TAC"/>
            </w:pPr>
            <w:r w:rsidRPr="00276E9B">
              <w:t>F</w:t>
            </w:r>
          </w:p>
        </w:tc>
      </w:tr>
      <w:tr w:rsidR="00EE723C" w:rsidRPr="00276E9B" w14:paraId="17DB7C51"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15A24FDB" w14:textId="77777777" w:rsidR="00EE723C" w:rsidRPr="00276E9B" w:rsidRDefault="00EE723C" w:rsidP="00072F1C">
            <w:pPr>
              <w:pStyle w:val="TAC"/>
              <w:rPr>
                <w:rFonts w:eastAsia="SimSun"/>
                <w:lang w:eastAsia="zh-CN"/>
              </w:rPr>
            </w:pPr>
            <w:r w:rsidRPr="00276E9B">
              <w:rPr>
                <w:rFonts w:eastAsia="SimSun"/>
                <w:lang w:eastAsia="zh-CN"/>
              </w:rPr>
              <w:t>93</w:t>
            </w:r>
          </w:p>
        </w:tc>
        <w:tc>
          <w:tcPr>
            <w:tcW w:w="3809" w:type="dxa"/>
            <w:tcBorders>
              <w:top w:val="single" w:sz="6" w:space="0" w:color="auto"/>
              <w:left w:val="single" w:sz="6" w:space="0" w:color="auto"/>
              <w:bottom w:val="single" w:sz="6" w:space="0" w:color="auto"/>
              <w:right w:val="single" w:sz="6" w:space="0" w:color="auto"/>
            </w:tcBorders>
          </w:tcPr>
          <w:p w14:paraId="0EDE3E68" w14:textId="77777777" w:rsidR="00EE723C" w:rsidRPr="00276E9B" w:rsidRDefault="00EE723C" w:rsidP="00072F1C">
            <w:pPr>
              <w:pStyle w:val="TAL"/>
            </w:pPr>
            <w:r w:rsidRPr="00276E9B">
              <w:t>Check: Does the UE transmit a TRACKING AREA UPDATE REQUEST?</w:t>
            </w:r>
          </w:p>
        </w:tc>
        <w:tc>
          <w:tcPr>
            <w:tcW w:w="718" w:type="dxa"/>
            <w:tcBorders>
              <w:top w:val="single" w:sz="6" w:space="0" w:color="auto"/>
              <w:left w:val="single" w:sz="6" w:space="0" w:color="auto"/>
              <w:bottom w:val="single" w:sz="6" w:space="0" w:color="auto"/>
              <w:right w:val="single" w:sz="6" w:space="0" w:color="auto"/>
            </w:tcBorders>
          </w:tcPr>
          <w:p w14:paraId="7F0CD7F2" w14:textId="77777777" w:rsidR="00EE723C" w:rsidRPr="00276E9B" w:rsidRDefault="00EE723C" w:rsidP="00072F1C">
            <w:pPr>
              <w:pStyle w:val="TAC"/>
            </w:pPr>
            <w:r w:rsidRPr="00276E9B">
              <w:t>--&gt;</w:t>
            </w:r>
          </w:p>
        </w:tc>
        <w:tc>
          <w:tcPr>
            <w:tcW w:w="2975" w:type="dxa"/>
            <w:tcBorders>
              <w:top w:val="single" w:sz="6" w:space="0" w:color="auto"/>
              <w:left w:val="single" w:sz="6" w:space="0" w:color="auto"/>
              <w:bottom w:val="single" w:sz="6" w:space="0" w:color="auto"/>
              <w:right w:val="single" w:sz="6" w:space="0" w:color="auto"/>
            </w:tcBorders>
          </w:tcPr>
          <w:p w14:paraId="2AC559A6" w14:textId="77777777" w:rsidR="00EE723C" w:rsidRPr="00276E9B" w:rsidRDefault="00EE723C" w:rsidP="00072F1C">
            <w:pPr>
              <w:pStyle w:val="TAL"/>
            </w:pPr>
            <w:r w:rsidRPr="00276E9B">
              <w:t>TRACKING AREA UPDATE REQUEST</w:t>
            </w:r>
          </w:p>
        </w:tc>
        <w:tc>
          <w:tcPr>
            <w:tcW w:w="577" w:type="dxa"/>
            <w:tcBorders>
              <w:top w:val="single" w:sz="6" w:space="0" w:color="auto"/>
              <w:left w:val="single" w:sz="6" w:space="0" w:color="auto"/>
              <w:bottom w:val="single" w:sz="6" w:space="0" w:color="auto"/>
              <w:right w:val="single" w:sz="6" w:space="0" w:color="auto"/>
            </w:tcBorders>
          </w:tcPr>
          <w:p w14:paraId="700CFD29" w14:textId="77777777" w:rsidR="00EE723C" w:rsidRPr="00276E9B" w:rsidRDefault="00EE723C" w:rsidP="00072F1C">
            <w:pPr>
              <w:pStyle w:val="TAC"/>
              <w:rPr>
                <w:rFonts w:eastAsia="SimSun"/>
                <w:lang w:eastAsia="zh-CN"/>
              </w:rPr>
            </w:pPr>
            <w:r w:rsidRPr="00276E9B">
              <w:rPr>
                <w:rFonts w:eastAsia="SimSun"/>
                <w:lang w:eastAsia="zh-CN"/>
              </w:rPr>
              <w:t>10</w:t>
            </w:r>
          </w:p>
        </w:tc>
        <w:tc>
          <w:tcPr>
            <w:tcW w:w="992" w:type="dxa"/>
            <w:tcBorders>
              <w:top w:val="single" w:sz="6" w:space="0" w:color="auto"/>
              <w:left w:val="single" w:sz="6" w:space="0" w:color="auto"/>
              <w:bottom w:val="single" w:sz="6" w:space="0" w:color="auto"/>
              <w:right w:val="single" w:sz="4" w:space="0" w:color="auto"/>
            </w:tcBorders>
          </w:tcPr>
          <w:p w14:paraId="3D58EF27" w14:textId="77777777" w:rsidR="00EE723C" w:rsidRPr="00276E9B" w:rsidRDefault="00EE723C" w:rsidP="00072F1C">
            <w:pPr>
              <w:pStyle w:val="TAC"/>
            </w:pPr>
            <w:r w:rsidRPr="00276E9B">
              <w:t>P</w:t>
            </w:r>
          </w:p>
        </w:tc>
      </w:tr>
      <w:tr w:rsidR="00EE723C" w:rsidRPr="00276E9B" w14:paraId="5CE3597D"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5A3CFE66" w14:textId="77777777" w:rsidR="00EE723C" w:rsidRPr="00276E9B" w:rsidRDefault="00EE723C" w:rsidP="00072F1C">
            <w:pPr>
              <w:pStyle w:val="TAC"/>
              <w:rPr>
                <w:rFonts w:eastAsia="SimSun"/>
                <w:lang w:eastAsia="zh-CN"/>
              </w:rPr>
            </w:pPr>
            <w:r w:rsidRPr="00276E9B">
              <w:t>9</w:t>
            </w:r>
            <w:r w:rsidRPr="00276E9B">
              <w:rPr>
                <w:rFonts w:eastAsia="SimSun"/>
                <w:lang w:eastAsia="zh-CN"/>
              </w:rPr>
              <w:t>4</w:t>
            </w:r>
          </w:p>
        </w:tc>
        <w:tc>
          <w:tcPr>
            <w:tcW w:w="3809" w:type="dxa"/>
            <w:tcBorders>
              <w:top w:val="single" w:sz="6" w:space="0" w:color="auto"/>
              <w:left w:val="single" w:sz="6" w:space="0" w:color="auto"/>
              <w:bottom w:val="single" w:sz="6" w:space="0" w:color="auto"/>
              <w:right w:val="single" w:sz="6" w:space="0" w:color="auto"/>
            </w:tcBorders>
          </w:tcPr>
          <w:p w14:paraId="70F87A20" w14:textId="77777777" w:rsidR="00EE723C" w:rsidRPr="00276E9B" w:rsidRDefault="00EE723C" w:rsidP="00072F1C">
            <w:pPr>
              <w:pStyle w:val="TAL"/>
            </w:pPr>
            <w:r w:rsidRPr="00276E9B">
              <w:t>The SS transmits a TRACKING AREA UPDATE ACCEPT message.</w:t>
            </w:r>
          </w:p>
        </w:tc>
        <w:tc>
          <w:tcPr>
            <w:tcW w:w="718" w:type="dxa"/>
            <w:tcBorders>
              <w:top w:val="single" w:sz="6" w:space="0" w:color="auto"/>
              <w:left w:val="single" w:sz="6" w:space="0" w:color="auto"/>
              <w:bottom w:val="single" w:sz="6" w:space="0" w:color="auto"/>
              <w:right w:val="single" w:sz="6" w:space="0" w:color="auto"/>
            </w:tcBorders>
          </w:tcPr>
          <w:p w14:paraId="07720D1F" w14:textId="77777777" w:rsidR="00EE723C" w:rsidRPr="00276E9B" w:rsidRDefault="00EE723C" w:rsidP="00072F1C">
            <w:pPr>
              <w:pStyle w:val="TAC"/>
            </w:pPr>
            <w:r w:rsidRPr="00276E9B">
              <w:t>&lt;--</w:t>
            </w:r>
          </w:p>
        </w:tc>
        <w:tc>
          <w:tcPr>
            <w:tcW w:w="2975" w:type="dxa"/>
            <w:tcBorders>
              <w:top w:val="single" w:sz="6" w:space="0" w:color="auto"/>
              <w:left w:val="single" w:sz="6" w:space="0" w:color="auto"/>
              <w:bottom w:val="single" w:sz="6" w:space="0" w:color="auto"/>
              <w:right w:val="single" w:sz="6" w:space="0" w:color="auto"/>
            </w:tcBorders>
          </w:tcPr>
          <w:p w14:paraId="3D6E1C87" w14:textId="77777777" w:rsidR="00EE723C" w:rsidRPr="00276E9B" w:rsidRDefault="00EE723C" w:rsidP="00072F1C">
            <w:pPr>
              <w:pStyle w:val="TAL"/>
            </w:pPr>
            <w:r w:rsidRPr="00276E9B">
              <w:t>TRACKING AREA UPDATE ACCEPT</w:t>
            </w:r>
          </w:p>
        </w:tc>
        <w:tc>
          <w:tcPr>
            <w:tcW w:w="577" w:type="dxa"/>
            <w:tcBorders>
              <w:top w:val="single" w:sz="6" w:space="0" w:color="auto"/>
              <w:left w:val="single" w:sz="6" w:space="0" w:color="auto"/>
              <w:bottom w:val="single" w:sz="6" w:space="0" w:color="auto"/>
              <w:right w:val="single" w:sz="6" w:space="0" w:color="auto"/>
            </w:tcBorders>
          </w:tcPr>
          <w:p w14:paraId="44493EB6" w14:textId="77777777" w:rsidR="00EE723C" w:rsidRPr="00276E9B" w:rsidRDefault="00EE723C" w:rsidP="00072F1C">
            <w:pPr>
              <w:pStyle w:val="TAC"/>
            </w:pPr>
            <w:r w:rsidRPr="00276E9B">
              <w:t>-</w:t>
            </w:r>
          </w:p>
        </w:tc>
        <w:tc>
          <w:tcPr>
            <w:tcW w:w="992" w:type="dxa"/>
            <w:tcBorders>
              <w:top w:val="single" w:sz="6" w:space="0" w:color="auto"/>
              <w:left w:val="single" w:sz="6" w:space="0" w:color="auto"/>
              <w:bottom w:val="single" w:sz="6" w:space="0" w:color="auto"/>
              <w:right w:val="single" w:sz="4" w:space="0" w:color="auto"/>
            </w:tcBorders>
          </w:tcPr>
          <w:p w14:paraId="48F79386" w14:textId="77777777" w:rsidR="00EE723C" w:rsidRPr="00276E9B" w:rsidRDefault="00EE723C" w:rsidP="00072F1C">
            <w:pPr>
              <w:pStyle w:val="TAC"/>
            </w:pPr>
            <w:r w:rsidRPr="00276E9B">
              <w:t>-</w:t>
            </w:r>
          </w:p>
        </w:tc>
      </w:tr>
      <w:tr w:rsidR="00EE723C" w:rsidRPr="00276E9B" w14:paraId="0AA4585B"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18ECFA23" w14:textId="77777777" w:rsidR="00EE723C" w:rsidRPr="00276E9B" w:rsidRDefault="00EE723C" w:rsidP="00072F1C">
            <w:pPr>
              <w:pStyle w:val="TAC"/>
              <w:rPr>
                <w:rFonts w:eastAsia="SimSun"/>
                <w:lang w:eastAsia="zh-CN"/>
              </w:rPr>
            </w:pPr>
            <w:r w:rsidRPr="00276E9B">
              <w:rPr>
                <w:rFonts w:eastAsia="SimSun"/>
                <w:lang w:eastAsia="zh-CN"/>
              </w:rPr>
              <w:t>95</w:t>
            </w:r>
          </w:p>
        </w:tc>
        <w:tc>
          <w:tcPr>
            <w:tcW w:w="3809" w:type="dxa"/>
            <w:tcBorders>
              <w:top w:val="single" w:sz="6" w:space="0" w:color="auto"/>
              <w:left w:val="single" w:sz="6" w:space="0" w:color="auto"/>
              <w:bottom w:val="single" w:sz="6" w:space="0" w:color="auto"/>
              <w:right w:val="single" w:sz="6" w:space="0" w:color="auto"/>
            </w:tcBorders>
          </w:tcPr>
          <w:p w14:paraId="5644CF81" w14:textId="77777777" w:rsidR="00EE723C" w:rsidRPr="00276E9B" w:rsidRDefault="00EE723C" w:rsidP="00072F1C">
            <w:pPr>
              <w:pStyle w:val="TAL"/>
            </w:pPr>
            <w:r w:rsidRPr="00276E9B">
              <w:t>The UE sends TRACKING AREA UPDATE COMPLETE message.</w:t>
            </w:r>
          </w:p>
        </w:tc>
        <w:tc>
          <w:tcPr>
            <w:tcW w:w="718" w:type="dxa"/>
            <w:tcBorders>
              <w:top w:val="single" w:sz="6" w:space="0" w:color="auto"/>
              <w:left w:val="single" w:sz="6" w:space="0" w:color="auto"/>
              <w:bottom w:val="single" w:sz="6" w:space="0" w:color="auto"/>
              <w:right w:val="single" w:sz="6" w:space="0" w:color="auto"/>
            </w:tcBorders>
          </w:tcPr>
          <w:p w14:paraId="28D969F2" w14:textId="77777777" w:rsidR="00EE723C" w:rsidRPr="00276E9B" w:rsidRDefault="00EE723C" w:rsidP="00072F1C">
            <w:pPr>
              <w:pStyle w:val="TAC"/>
            </w:pPr>
            <w:r w:rsidRPr="00276E9B">
              <w:t>--&gt;</w:t>
            </w:r>
          </w:p>
        </w:tc>
        <w:tc>
          <w:tcPr>
            <w:tcW w:w="2975" w:type="dxa"/>
            <w:tcBorders>
              <w:top w:val="single" w:sz="6" w:space="0" w:color="auto"/>
              <w:left w:val="single" w:sz="6" w:space="0" w:color="auto"/>
              <w:bottom w:val="single" w:sz="6" w:space="0" w:color="auto"/>
              <w:right w:val="single" w:sz="6" w:space="0" w:color="auto"/>
            </w:tcBorders>
          </w:tcPr>
          <w:p w14:paraId="37C239D6" w14:textId="77777777" w:rsidR="00EE723C" w:rsidRPr="00276E9B" w:rsidRDefault="00EE723C" w:rsidP="00072F1C">
            <w:pPr>
              <w:pStyle w:val="TAL"/>
            </w:pPr>
            <w:r w:rsidRPr="00276E9B">
              <w:t>TRACKING AREA UPDATE COMPLETE</w:t>
            </w:r>
          </w:p>
        </w:tc>
        <w:tc>
          <w:tcPr>
            <w:tcW w:w="577" w:type="dxa"/>
            <w:tcBorders>
              <w:top w:val="single" w:sz="6" w:space="0" w:color="auto"/>
              <w:left w:val="single" w:sz="6" w:space="0" w:color="auto"/>
              <w:bottom w:val="single" w:sz="6" w:space="0" w:color="auto"/>
              <w:right w:val="single" w:sz="6" w:space="0" w:color="auto"/>
            </w:tcBorders>
          </w:tcPr>
          <w:p w14:paraId="3131A72D" w14:textId="77777777" w:rsidR="00EE723C" w:rsidRPr="00276E9B" w:rsidRDefault="00EE723C" w:rsidP="00072F1C">
            <w:pPr>
              <w:pStyle w:val="TAC"/>
            </w:pPr>
            <w:r w:rsidRPr="00276E9B">
              <w:t>-</w:t>
            </w:r>
          </w:p>
        </w:tc>
        <w:tc>
          <w:tcPr>
            <w:tcW w:w="992" w:type="dxa"/>
            <w:tcBorders>
              <w:top w:val="single" w:sz="6" w:space="0" w:color="auto"/>
              <w:left w:val="single" w:sz="6" w:space="0" w:color="auto"/>
              <w:bottom w:val="single" w:sz="6" w:space="0" w:color="auto"/>
              <w:right w:val="single" w:sz="4" w:space="0" w:color="auto"/>
            </w:tcBorders>
          </w:tcPr>
          <w:p w14:paraId="58E73A6B" w14:textId="77777777" w:rsidR="00EE723C" w:rsidRPr="00276E9B" w:rsidRDefault="00EE723C" w:rsidP="00072F1C">
            <w:pPr>
              <w:pStyle w:val="TAC"/>
            </w:pPr>
            <w:r w:rsidRPr="00276E9B">
              <w:t>-</w:t>
            </w:r>
          </w:p>
          <w:p w14:paraId="39B9093E" w14:textId="77777777" w:rsidR="00EE723C" w:rsidRPr="00276E9B" w:rsidRDefault="00EE723C" w:rsidP="00072F1C">
            <w:pPr>
              <w:pStyle w:val="TAC"/>
            </w:pPr>
          </w:p>
        </w:tc>
      </w:tr>
      <w:tr w:rsidR="00EE723C" w:rsidRPr="00276E9B" w14:paraId="7A8A2FA3"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5DDE63D0" w14:textId="77777777" w:rsidR="00EE723C" w:rsidRPr="00276E9B" w:rsidRDefault="00EE723C" w:rsidP="00072F1C">
            <w:pPr>
              <w:pStyle w:val="TAC"/>
              <w:rPr>
                <w:rFonts w:eastAsia="SimSun"/>
                <w:lang w:eastAsia="zh-CN"/>
              </w:rPr>
            </w:pPr>
            <w:r w:rsidRPr="00276E9B">
              <w:rPr>
                <w:rFonts w:eastAsia="SimSun"/>
                <w:lang w:eastAsia="zh-CN"/>
              </w:rPr>
              <w:t>96</w:t>
            </w:r>
          </w:p>
        </w:tc>
        <w:tc>
          <w:tcPr>
            <w:tcW w:w="3809" w:type="dxa"/>
            <w:tcBorders>
              <w:top w:val="single" w:sz="6" w:space="0" w:color="auto"/>
              <w:left w:val="single" w:sz="6" w:space="0" w:color="auto"/>
              <w:bottom w:val="single" w:sz="6" w:space="0" w:color="auto"/>
              <w:right w:val="single" w:sz="6" w:space="0" w:color="auto"/>
            </w:tcBorders>
          </w:tcPr>
          <w:p w14:paraId="37A80AB7" w14:textId="77777777" w:rsidR="00EE723C" w:rsidRPr="00276E9B" w:rsidRDefault="00EE723C" w:rsidP="00072F1C">
            <w:pPr>
              <w:pStyle w:val="TAL"/>
            </w:pPr>
            <w:r w:rsidRPr="00276E9B">
              <w:t>The SS releases the RRC connection.</w:t>
            </w:r>
          </w:p>
        </w:tc>
        <w:tc>
          <w:tcPr>
            <w:tcW w:w="718" w:type="dxa"/>
            <w:tcBorders>
              <w:top w:val="single" w:sz="6" w:space="0" w:color="auto"/>
              <w:left w:val="single" w:sz="6" w:space="0" w:color="auto"/>
              <w:bottom w:val="single" w:sz="6" w:space="0" w:color="auto"/>
              <w:right w:val="single" w:sz="6" w:space="0" w:color="auto"/>
            </w:tcBorders>
          </w:tcPr>
          <w:p w14:paraId="44AFD463" w14:textId="77777777" w:rsidR="00EE723C" w:rsidRPr="00276E9B" w:rsidRDefault="00EE723C" w:rsidP="00072F1C">
            <w:pPr>
              <w:pStyle w:val="TAC"/>
            </w:pPr>
            <w:r w:rsidRPr="00276E9B">
              <w:t>-</w:t>
            </w:r>
          </w:p>
        </w:tc>
        <w:tc>
          <w:tcPr>
            <w:tcW w:w="2975" w:type="dxa"/>
            <w:tcBorders>
              <w:top w:val="single" w:sz="6" w:space="0" w:color="auto"/>
              <w:left w:val="single" w:sz="6" w:space="0" w:color="auto"/>
              <w:bottom w:val="single" w:sz="6" w:space="0" w:color="auto"/>
              <w:right w:val="single" w:sz="6" w:space="0" w:color="auto"/>
            </w:tcBorders>
          </w:tcPr>
          <w:p w14:paraId="2873C5DD" w14:textId="77777777" w:rsidR="00EE723C" w:rsidRPr="00276E9B" w:rsidRDefault="00EE723C" w:rsidP="00072F1C">
            <w:pPr>
              <w:pStyle w:val="TAL"/>
            </w:pPr>
            <w:r w:rsidRPr="00276E9B">
              <w:t>-</w:t>
            </w:r>
          </w:p>
        </w:tc>
        <w:tc>
          <w:tcPr>
            <w:tcW w:w="577" w:type="dxa"/>
            <w:tcBorders>
              <w:top w:val="single" w:sz="6" w:space="0" w:color="auto"/>
              <w:left w:val="single" w:sz="6" w:space="0" w:color="auto"/>
              <w:bottom w:val="single" w:sz="6" w:space="0" w:color="auto"/>
              <w:right w:val="single" w:sz="6" w:space="0" w:color="auto"/>
            </w:tcBorders>
          </w:tcPr>
          <w:p w14:paraId="7C7A7856" w14:textId="77777777" w:rsidR="00EE723C" w:rsidRPr="00276E9B" w:rsidRDefault="00EE723C" w:rsidP="00072F1C">
            <w:pPr>
              <w:pStyle w:val="TAC"/>
            </w:pPr>
            <w:r w:rsidRPr="00276E9B">
              <w:t>-</w:t>
            </w:r>
          </w:p>
        </w:tc>
        <w:tc>
          <w:tcPr>
            <w:tcW w:w="992" w:type="dxa"/>
            <w:tcBorders>
              <w:top w:val="single" w:sz="6" w:space="0" w:color="auto"/>
              <w:left w:val="single" w:sz="6" w:space="0" w:color="auto"/>
              <w:bottom w:val="single" w:sz="6" w:space="0" w:color="auto"/>
              <w:right w:val="single" w:sz="4" w:space="0" w:color="auto"/>
            </w:tcBorders>
          </w:tcPr>
          <w:p w14:paraId="01677F45" w14:textId="77777777" w:rsidR="00EE723C" w:rsidRPr="00276E9B" w:rsidRDefault="00EE723C" w:rsidP="00072F1C">
            <w:pPr>
              <w:pStyle w:val="TAC"/>
            </w:pPr>
            <w:r w:rsidRPr="00276E9B">
              <w:t>-</w:t>
            </w:r>
          </w:p>
        </w:tc>
      </w:tr>
      <w:tr w:rsidR="00EE723C" w:rsidRPr="00276E9B" w14:paraId="570EF852"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22527B8D" w14:textId="77777777" w:rsidR="00EE723C" w:rsidRPr="00276E9B" w:rsidRDefault="00EE723C" w:rsidP="00072F1C">
            <w:pPr>
              <w:pStyle w:val="TAC"/>
              <w:rPr>
                <w:rFonts w:eastAsia="SimSun"/>
                <w:lang w:eastAsia="zh-CN"/>
              </w:rPr>
            </w:pPr>
            <w:r w:rsidRPr="00276E9B">
              <w:rPr>
                <w:rFonts w:eastAsia="SimSun"/>
                <w:lang w:eastAsia="zh-CN"/>
              </w:rPr>
              <w:t>97</w:t>
            </w:r>
          </w:p>
        </w:tc>
        <w:tc>
          <w:tcPr>
            <w:tcW w:w="3809" w:type="dxa"/>
            <w:tcBorders>
              <w:top w:val="single" w:sz="6" w:space="0" w:color="auto"/>
              <w:left w:val="single" w:sz="6" w:space="0" w:color="auto"/>
              <w:bottom w:val="single" w:sz="6" w:space="0" w:color="auto"/>
              <w:right w:val="single" w:sz="6" w:space="0" w:color="auto"/>
            </w:tcBorders>
          </w:tcPr>
          <w:p w14:paraId="515A8E7D" w14:textId="77777777" w:rsidR="00EE723C" w:rsidRPr="00276E9B" w:rsidRDefault="00EE723C" w:rsidP="00072F1C">
            <w:pPr>
              <w:pStyle w:val="TAL"/>
            </w:pPr>
            <w:r w:rsidRPr="00276E9B">
              <w:rPr>
                <w:lang w:eastAsia="zh-CN"/>
              </w:rPr>
              <w:t>The SS s</w:t>
            </w:r>
            <w:r w:rsidRPr="00276E9B">
              <w:t xml:space="preserve">et </w:t>
            </w:r>
            <w:r w:rsidRPr="00276E9B">
              <w:rPr>
                <w:i/>
              </w:rPr>
              <w:t>SystemInformationBlockType1</w:t>
            </w:r>
            <w:r w:rsidRPr="00276E9B">
              <w:rPr>
                <w:rFonts w:eastAsia="SimSun"/>
                <w:i/>
                <w:lang w:eastAsia="zh-CN"/>
              </w:rPr>
              <w:t>-NB</w:t>
            </w:r>
            <w:r w:rsidRPr="00276E9B">
              <w:t xml:space="preserve"> and </w:t>
            </w:r>
            <w:r w:rsidRPr="00276E9B">
              <w:rPr>
                <w:i/>
              </w:rPr>
              <w:t>SystemInformationBlockType</w:t>
            </w:r>
            <w:r w:rsidRPr="00276E9B">
              <w:rPr>
                <w:rFonts w:eastAsia="SimSun"/>
                <w:i/>
                <w:lang w:eastAsia="zh-CN"/>
              </w:rPr>
              <w:t>14-NB</w:t>
            </w:r>
            <w:r w:rsidRPr="00276E9B">
              <w:t xml:space="preserve"> parameters </w:t>
            </w:r>
            <w:r w:rsidRPr="00276E9B">
              <w:rPr>
                <w:lang w:eastAsia="zh-CN"/>
              </w:rPr>
              <w:t xml:space="preserve">as described </w:t>
            </w:r>
            <w:r w:rsidRPr="00276E9B">
              <w:rPr>
                <w:rFonts w:eastAsia="SimSun"/>
                <w:lang w:eastAsia="zh-CN"/>
              </w:rPr>
              <w:t>in t</w:t>
            </w:r>
            <w:r w:rsidRPr="00276E9B">
              <w:t xml:space="preserve">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0 and t</w:t>
            </w:r>
            <w:r w:rsidRPr="00276E9B">
              <w:t xml:space="preserve">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1</w:t>
            </w:r>
            <w:r w:rsidRPr="00276E9B">
              <w:rPr>
                <w:lang w:eastAsia="zh-CN"/>
              </w:rPr>
              <w:t>.</w:t>
            </w:r>
          </w:p>
        </w:tc>
        <w:tc>
          <w:tcPr>
            <w:tcW w:w="718" w:type="dxa"/>
            <w:tcBorders>
              <w:top w:val="single" w:sz="6" w:space="0" w:color="auto"/>
              <w:left w:val="single" w:sz="6" w:space="0" w:color="auto"/>
              <w:bottom w:val="single" w:sz="6" w:space="0" w:color="auto"/>
              <w:right w:val="single" w:sz="6" w:space="0" w:color="auto"/>
            </w:tcBorders>
          </w:tcPr>
          <w:p w14:paraId="1A192914" w14:textId="77777777" w:rsidR="00EE723C" w:rsidRPr="00276E9B" w:rsidRDefault="00EE723C" w:rsidP="00072F1C">
            <w:pPr>
              <w:pStyle w:val="TAC"/>
            </w:pPr>
            <w:r w:rsidRPr="00276E9B">
              <w:rPr>
                <w:lang w:eastAsia="zh-CN"/>
              </w:rPr>
              <w:t>-</w:t>
            </w:r>
          </w:p>
        </w:tc>
        <w:tc>
          <w:tcPr>
            <w:tcW w:w="2975" w:type="dxa"/>
            <w:tcBorders>
              <w:top w:val="single" w:sz="6" w:space="0" w:color="auto"/>
              <w:left w:val="single" w:sz="6" w:space="0" w:color="auto"/>
              <w:bottom w:val="single" w:sz="6" w:space="0" w:color="auto"/>
              <w:right w:val="single" w:sz="6" w:space="0" w:color="auto"/>
            </w:tcBorders>
          </w:tcPr>
          <w:p w14:paraId="5249ABAC" w14:textId="77777777" w:rsidR="00EE723C" w:rsidRPr="00276E9B" w:rsidRDefault="00EE723C" w:rsidP="00072F1C">
            <w:pPr>
              <w:pStyle w:val="TAL"/>
            </w:pPr>
            <w:r w:rsidRPr="00276E9B">
              <w:rPr>
                <w:lang w:eastAsia="zh-CN"/>
              </w:rPr>
              <w:t>-</w:t>
            </w:r>
          </w:p>
        </w:tc>
        <w:tc>
          <w:tcPr>
            <w:tcW w:w="577" w:type="dxa"/>
            <w:tcBorders>
              <w:top w:val="single" w:sz="6" w:space="0" w:color="auto"/>
              <w:left w:val="single" w:sz="6" w:space="0" w:color="auto"/>
              <w:bottom w:val="single" w:sz="6" w:space="0" w:color="auto"/>
              <w:right w:val="single" w:sz="6" w:space="0" w:color="auto"/>
            </w:tcBorders>
          </w:tcPr>
          <w:p w14:paraId="6F4BC34B" w14:textId="77777777" w:rsidR="00EE723C" w:rsidRPr="00276E9B" w:rsidRDefault="00EE723C" w:rsidP="00072F1C">
            <w:pPr>
              <w:pStyle w:val="TAC"/>
            </w:pPr>
            <w:r w:rsidRPr="00276E9B">
              <w:rPr>
                <w:lang w:eastAsia="zh-CN"/>
              </w:rPr>
              <w:t>-</w:t>
            </w:r>
          </w:p>
        </w:tc>
        <w:tc>
          <w:tcPr>
            <w:tcW w:w="992" w:type="dxa"/>
            <w:tcBorders>
              <w:top w:val="single" w:sz="6" w:space="0" w:color="auto"/>
              <w:left w:val="single" w:sz="6" w:space="0" w:color="auto"/>
              <w:bottom w:val="single" w:sz="6" w:space="0" w:color="auto"/>
              <w:right w:val="single" w:sz="4" w:space="0" w:color="auto"/>
            </w:tcBorders>
          </w:tcPr>
          <w:p w14:paraId="488FFDF8" w14:textId="77777777" w:rsidR="00EE723C" w:rsidRPr="00276E9B" w:rsidRDefault="00EE723C" w:rsidP="00072F1C">
            <w:pPr>
              <w:pStyle w:val="TAC"/>
            </w:pPr>
            <w:r w:rsidRPr="00276E9B">
              <w:rPr>
                <w:lang w:eastAsia="zh-CN"/>
              </w:rPr>
              <w:t>-</w:t>
            </w:r>
          </w:p>
        </w:tc>
      </w:tr>
      <w:tr w:rsidR="00EE723C" w:rsidRPr="00276E9B" w14:paraId="6B33F5BC" w14:textId="77777777" w:rsidTr="002B6B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2" w:type="dxa"/>
            <w:tcBorders>
              <w:top w:val="single" w:sz="6" w:space="0" w:color="auto"/>
              <w:left w:val="single" w:sz="4" w:space="0" w:color="auto"/>
              <w:bottom w:val="single" w:sz="6" w:space="0" w:color="auto"/>
              <w:right w:val="single" w:sz="6" w:space="0" w:color="auto"/>
            </w:tcBorders>
          </w:tcPr>
          <w:p w14:paraId="74594AD6" w14:textId="77777777" w:rsidR="00EE723C" w:rsidRPr="00276E9B" w:rsidRDefault="00EE723C" w:rsidP="00072F1C">
            <w:pPr>
              <w:pStyle w:val="TAC"/>
              <w:rPr>
                <w:rFonts w:eastAsia="SimSun"/>
                <w:lang w:eastAsia="zh-CN"/>
              </w:rPr>
            </w:pPr>
            <w:r w:rsidRPr="00276E9B">
              <w:rPr>
                <w:rFonts w:eastAsia="SimSun"/>
                <w:lang w:eastAsia="zh-CN"/>
              </w:rPr>
              <w:t>98</w:t>
            </w:r>
          </w:p>
        </w:tc>
        <w:tc>
          <w:tcPr>
            <w:tcW w:w="3809" w:type="dxa"/>
            <w:tcBorders>
              <w:top w:val="single" w:sz="6" w:space="0" w:color="auto"/>
              <w:left w:val="single" w:sz="6" w:space="0" w:color="auto"/>
              <w:bottom w:val="single" w:sz="6" w:space="0" w:color="auto"/>
              <w:right w:val="single" w:sz="6" w:space="0" w:color="auto"/>
            </w:tcBorders>
          </w:tcPr>
          <w:p w14:paraId="2098E6E9" w14:textId="77777777" w:rsidR="00EE723C" w:rsidRPr="00276E9B" w:rsidRDefault="00EE723C" w:rsidP="00072F1C">
            <w:pPr>
              <w:pStyle w:val="TAL"/>
            </w:pPr>
            <w:r w:rsidRPr="00276E9B">
              <w:t>The SS configures:</w:t>
            </w:r>
          </w:p>
          <w:p w14:paraId="24DF332A" w14:textId="77777777" w:rsidR="00EE723C" w:rsidRPr="00276E9B" w:rsidRDefault="00EE723C" w:rsidP="00072F1C">
            <w:pPr>
              <w:pStyle w:val="TAL"/>
              <w:rPr>
                <w:rFonts w:eastAsia="SimSun"/>
                <w:lang w:eastAsia="zh-CN"/>
              </w:rPr>
            </w:pPr>
            <w:r w:rsidRPr="00276E9B">
              <w:rPr>
                <w:rFonts w:eastAsia="SimSun"/>
                <w:lang w:eastAsia="zh-CN"/>
              </w:rPr>
              <w:t>S</w:t>
            </w:r>
            <w:r w:rsidRPr="00276E9B">
              <w:t xml:space="preserve">ets the cell type of Ncell 51 to the </w:t>
            </w:r>
            <w:r w:rsidR="00AE211C" w:rsidRPr="00276E9B">
              <w:t>"</w:t>
            </w:r>
            <w:r w:rsidRPr="00276E9B">
              <w:t>serving cell</w:t>
            </w:r>
            <w:r w:rsidR="00AE211C" w:rsidRPr="00276E9B">
              <w:t>"</w:t>
            </w:r>
            <w:r w:rsidRPr="00276E9B">
              <w:t>,</w:t>
            </w:r>
          </w:p>
          <w:p w14:paraId="21BAA6C7" w14:textId="77777777" w:rsidR="00EE723C" w:rsidRPr="00276E9B" w:rsidRDefault="00EE723C" w:rsidP="00F90E7A">
            <w:pPr>
              <w:pStyle w:val="TAL"/>
            </w:pPr>
            <w:r w:rsidRPr="00276E9B">
              <w:rPr>
                <w:rFonts w:eastAsia="SimSun"/>
                <w:lang w:eastAsia="zh-CN"/>
              </w:rPr>
              <w:t>S</w:t>
            </w:r>
            <w:r w:rsidRPr="00276E9B">
              <w:t>ets the cell type of Ncell 50 to “non-suitable off Cell”</w:t>
            </w:r>
            <w:r w:rsidR="00F90E7A" w:rsidRPr="00276E9B">
              <w:t>.</w:t>
            </w:r>
          </w:p>
        </w:tc>
        <w:tc>
          <w:tcPr>
            <w:tcW w:w="718" w:type="dxa"/>
            <w:tcBorders>
              <w:top w:val="single" w:sz="6" w:space="0" w:color="auto"/>
              <w:left w:val="single" w:sz="6" w:space="0" w:color="auto"/>
              <w:bottom w:val="single" w:sz="6" w:space="0" w:color="auto"/>
              <w:right w:val="single" w:sz="6" w:space="0" w:color="auto"/>
            </w:tcBorders>
          </w:tcPr>
          <w:p w14:paraId="109CF5F0" w14:textId="77777777" w:rsidR="00EE723C" w:rsidRPr="00276E9B" w:rsidRDefault="00EE723C" w:rsidP="00072F1C">
            <w:pPr>
              <w:pStyle w:val="TAC"/>
            </w:pPr>
          </w:p>
        </w:tc>
        <w:tc>
          <w:tcPr>
            <w:tcW w:w="2975" w:type="dxa"/>
            <w:tcBorders>
              <w:top w:val="single" w:sz="6" w:space="0" w:color="auto"/>
              <w:left w:val="single" w:sz="6" w:space="0" w:color="auto"/>
              <w:bottom w:val="single" w:sz="6" w:space="0" w:color="auto"/>
              <w:right w:val="single" w:sz="6" w:space="0" w:color="auto"/>
            </w:tcBorders>
          </w:tcPr>
          <w:p w14:paraId="7093C343" w14:textId="77777777" w:rsidR="00EE723C" w:rsidRPr="00276E9B" w:rsidRDefault="00EE723C" w:rsidP="00072F1C">
            <w:pPr>
              <w:pStyle w:val="TAL"/>
            </w:pPr>
          </w:p>
        </w:tc>
        <w:tc>
          <w:tcPr>
            <w:tcW w:w="577" w:type="dxa"/>
            <w:tcBorders>
              <w:top w:val="single" w:sz="6" w:space="0" w:color="auto"/>
              <w:left w:val="single" w:sz="6" w:space="0" w:color="auto"/>
              <w:bottom w:val="single" w:sz="6" w:space="0" w:color="auto"/>
              <w:right w:val="single" w:sz="6" w:space="0" w:color="auto"/>
            </w:tcBorders>
          </w:tcPr>
          <w:p w14:paraId="6FB6E1B0" w14:textId="77777777" w:rsidR="00EE723C" w:rsidRPr="00276E9B" w:rsidRDefault="00EE723C" w:rsidP="00072F1C">
            <w:pPr>
              <w:pStyle w:val="TAC"/>
            </w:pPr>
          </w:p>
        </w:tc>
        <w:tc>
          <w:tcPr>
            <w:tcW w:w="992" w:type="dxa"/>
            <w:tcBorders>
              <w:top w:val="single" w:sz="6" w:space="0" w:color="auto"/>
              <w:left w:val="single" w:sz="6" w:space="0" w:color="auto"/>
              <w:bottom w:val="single" w:sz="6" w:space="0" w:color="auto"/>
              <w:right w:val="single" w:sz="4" w:space="0" w:color="auto"/>
            </w:tcBorders>
          </w:tcPr>
          <w:p w14:paraId="55FD22FC" w14:textId="77777777" w:rsidR="00EE723C" w:rsidRPr="00276E9B" w:rsidRDefault="00EE723C" w:rsidP="00072F1C">
            <w:pPr>
              <w:pStyle w:val="TAC"/>
            </w:pPr>
          </w:p>
        </w:tc>
      </w:tr>
      <w:tr w:rsidR="00EE723C" w:rsidRPr="00276E9B" w14:paraId="47B22938" w14:textId="77777777" w:rsidTr="002B6B3B">
        <w:tc>
          <w:tcPr>
            <w:tcW w:w="672" w:type="dxa"/>
            <w:shd w:val="clear" w:color="auto" w:fill="auto"/>
          </w:tcPr>
          <w:p w14:paraId="4367257B" w14:textId="77777777" w:rsidR="00EE723C" w:rsidRPr="00276E9B" w:rsidRDefault="00EE723C" w:rsidP="00072F1C">
            <w:pPr>
              <w:pStyle w:val="TAC"/>
              <w:rPr>
                <w:rFonts w:eastAsia="SimSun"/>
                <w:lang w:eastAsia="zh-CN"/>
              </w:rPr>
            </w:pPr>
            <w:r w:rsidRPr="00276E9B">
              <w:rPr>
                <w:rFonts w:eastAsia="SimSun"/>
                <w:lang w:eastAsia="zh-CN"/>
              </w:rPr>
              <w:t>99</w:t>
            </w:r>
          </w:p>
        </w:tc>
        <w:tc>
          <w:tcPr>
            <w:tcW w:w="3809" w:type="dxa"/>
            <w:shd w:val="clear" w:color="auto" w:fill="auto"/>
          </w:tcPr>
          <w:p w14:paraId="6715C702" w14:textId="77777777" w:rsidR="00EE723C" w:rsidRPr="00276E9B" w:rsidRDefault="00EE723C" w:rsidP="00072F1C">
            <w:pPr>
              <w:pStyle w:val="TAL"/>
            </w:pPr>
            <w:r w:rsidRPr="00276E9B">
              <w:t xml:space="preserve">Check: For 60 seconds if the UE initiates the tracking area update procedure on Ncell 51? </w:t>
            </w:r>
          </w:p>
        </w:tc>
        <w:tc>
          <w:tcPr>
            <w:tcW w:w="718" w:type="dxa"/>
            <w:shd w:val="clear" w:color="auto" w:fill="auto"/>
          </w:tcPr>
          <w:p w14:paraId="49808413" w14:textId="77777777" w:rsidR="00EE723C" w:rsidRPr="00276E9B" w:rsidRDefault="00EE723C" w:rsidP="00072F1C">
            <w:pPr>
              <w:pStyle w:val="TAC"/>
            </w:pPr>
            <w:r w:rsidRPr="00276E9B">
              <w:t>-</w:t>
            </w:r>
          </w:p>
        </w:tc>
        <w:tc>
          <w:tcPr>
            <w:tcW w:w="2975" w:type="dxa"/>
            <w:shd w:val="clear" w:color="auto" w:fill="auto"/>
          </w:tcPr>
          <w:p w14:paraId="62579967" w14:textId="77777777" w:rsidR="00EE723C" w:rsidRPr="00276E9B" w:rsidRDefault="00EE723C" w:rsidP="00072F1C">
            <w:pPr>
              <w:pStyle w:val="TAL"/>
            </w:pPr>
            <w:r w:rsidRPr="00276E9B">
              <w:t>-</w:t>
            </w:r>
          </w:p>
        </w:tc>
        <w:tc>
          <w:tcPr>
            <w:tcW w:w="577" w:type="dxa"/>
            <w:shd w:val="clear" w:color="auto" w:fill="auto"/>
          </w:tcPr>
          <w:p w14:paraId="55A4EFB7" w14:textId="77777777" w:rsidR="00EE723C" w:rsidRPr="00276E9B" w:rsidRDefault="00EE723C" w:rsidP="00072F1C">
            <w:pPr>
              <w:pStyle w:val="TAC"/>
              <w:rPr>
                <w:rFonts w:eastAsia="SimSun"/>
                <w:lang w:eastAsia="zh-CN"/>
              </w:rPr>
            </w:pPr>
            <w:r w:rsidRPr="00276E9B">
              <w:rPr>
                <w:rFonts w:eastAsia="SimSun"/>
                <w:lang w:eastAsia="zh-CN"/>
              </w:rPr>
              <w:t>8</w:t>
            </w:r>
          </w:p>
        </w:tc>
        <w:tc>
          <w:tcPr>
            <w:tcW w:w="992" w:type="dxa"/>
            <w:shd w:val="clear" w:color="auto" w:fill="auto"/>
          </w:tcPr>
          <w:p w14:paraId="338D1D84" w14:textId="77777777" w:rsidR="00EE723C" w:rsidRPr="00276E9B" w:rsidRDefault="00EE723C" w:rsidP="00072F1C">
            <w:pPr>
              <w:pStyle w:val="TAC"/>
            </w:pPr>
            <w:r w:rsidRPr="00276E9B">
              <w:t>F</w:t>
            </w:r>
          </w:p>
        </w:tc>
      </w:tr>
      <w:tr w:rsidR="00EE723C" w:rsidRPr="00276E9B" w14:paraId="23FA1977" w14:textId="77777777" w:rsidTr="002B6B3B">
        <w:tc>
          <w:tcPr>
            <w:tcW w:w="672" w:type="dxa"/>
            <w:shd w:val="clear" w:color="auto" w:fill="auto"/>
          </w:tcPr>
          <w:p w14:paraId="18E42223" w14:textId="77777777" w:rsidR="00EE723C" w:rsidRPr="00276E9B" w:rsidRDefault="00EE723C" w:rsidP="00072F1C">
            <w:pPr>
              <w:pStyle w:val="TAC"/>
            </w:pPr>
            <w:r w:rsidRPr="00276E9B">
              <w:rPr>
                <w:rFonts w:eastAsia="SimSun"/>
                <w:lang w:eastAsia="zh-CN"/>
              </w:rPr>
              <w:t>100</w:t>
            </w:r>
          </w:p>
        </w:tc>
        <w:tc>
          <w:tcPr>
            <w:tcW w:w="3809" w:type="dxa"/>
            <w:shd w:val="clear" w:color="auto" w:fill="auto"/>
          </w:tcPr>
          <w:p w14:paraId="02FE5590" w14:textId="77777777" w:rsidR="00EE723C" w:rsidRPr="00276E9B" w:rsidRDefault="00EE723C" w:rsidP="00072F1C">
            <w:pPr>
              <w:pStyle w:val="TAL"/>
            </w:pPr>
            <w:r w:rsidRPr="00276E9B">
              <w:t>The SS configures:</w:t>
            </w:r>
          </w:p>
          <w:p w14:paraId="7225154E" w14:textId="77777777" w:rsidR="00EE723C" w:rsidRPr="00276E9B" w:rsidRDefault="00EE723C" w:rsidP="00072F1C">
            <w:pPr>
              <w:pStyle w:val="TAL"/>
              <w:rPr>
                <w:rFonts w:eastAsia="SimSun"/>
                <w:lang w:eastAsia="zh-CN"/>
              </w:rPr>
            </w:pPr>
            <w:r w:rsidRPr="00276E9B">
              <w:rPr>
                <w:rFonts w:eastAsia="SimSun"/>
                <w:lang w:eastAsia="zh-CN"/>
              </w:rPr>
              <w:t>S</w:t>
            </w:r>
            <w:r w:rsidRPr="00276E9B">
              <w:t>ets the cell type of Ncell 51 to “Suitable neighbour intra-frequency cell”</w:t>
            </w:r>
            <w:r w:rsidRPr="00276E9B">
              <w:rPr>
                <w:rFonts w:eastAsia="SimSun"/>
                <w:lang w:eastAsia="zh-CN"/>
              </w:rPr>
              <w:t>.</w:t>
            </w:r>
          </w:p>
          <w:p w14:paraId="13AF40AF" w14:textId="77777777" w:rsidR="00EE723C" w:rsidRPr="00276E9B" w:rsidRDefault="00EE723C" w:rsidP="00072F1C">
            <w:pPr>
              <w:pStyle w:val="TAL"/>
              <w:rPr>
                <w:rFonts w:eastAsia="SimSun"/>
                <w:lang w:eastAsia="zh-CN"/>
              </w:rPr>
            </w:pPr>
            <w:r w:rsidRPr="00276E9B">
              <w:rPr>
                <w:rFonts w:eastAsia="SimSun"/>
                <w:lang w:eastAsia="zh-CN"/>
              </w:rPr>
              <w:t>S</w:t>
            </w:r>
            <w:r w:rsidRPr="00276E9B">
              <w:t>ets the cell type of Ncell 53 to “serving cell”</w:t>
            </w:r>
            <w:r w:rsidRPr="00276E9B">
              <w:rPr>
                <w:rFonts w:eastAsia="SimSun"/>
                <w:lang w:eastAsia="zh-CN"/>
              </w:rPr>
              <w:t>.</w:t>
            </w:r>
          </w:p>
        </w:tc>
        <w:tc>
          <w:tcPr>
            <w:tcW w:w="718" w:type="dxa"/>
            <w:shd w:val="clear" w:color="auto" w:fill="auto"/>
          </w:tcPr>
          <w:p w14:paraId="455140FB" w14:textId="77777777" w:rsidR="00EE723C" w:rsidRPr="00276E9B" w:rsidRDefault="00EE723C" w:rsidP="00072F1C">
            <w:pPr>
              <w:pStyle w:val="TAC"/>
            </w:pPr>
            <w:r w:rsidRPr="00276E9B">
              <w:t>-</w:t>
            </w:r>
          </w:p>
        </w:tc>
        <w:tc>
          <w:tcPr>
            <w:tcW w:w="2975" w:type="dxa"/>
            <w:shd w:val="clear" w:color="auto" w:fill="auto"/>
          </w:tcPr>
          <w:p w14:paraId="5936BAFE" w14:textId="77777777" w:rsidR="00EE723C" w:rsidRPr="00276E9B" w:rsidRDefault="00EE723C" w:rsidP="00072F1C">
            <w:pPr>
              <w:pStyle w:val="TAL"/>
            </w:pPr>
            <w:r w:rsidRPr="00276E9B">
              <w:t>-</w:t>
            </w:r>
          </w:p>
        </w:tc>
        <w:tc>
          <w:tcPr>
            <w:tcW w:w="577" w:type="dxa"/>
            <w:shd w:val="clear" w:color="auto" w:fill="auto"/>
          </w:tcPr>
          <w:p w14:paraId="23B08C00" w14:textId="77777777" w:rsidR="00EE723C" w:rsidRPr="00276E9B" w:rsidRDefault="00EE723C" w:rsidP="00072F1C">
            <w:pPr>
              <w:pStyle w:val="TAC"/>
            </w:pPr>
            <w:r w:rsidRPr="00276E9B">
              <w:t>-</w:t>
            </w:r>
          </w:p>
        </w:tc>
        <w:tc>
          <w:tcPr>
            <w:tcW w:w="992" w:type="dxa"/>
            <w:shd w:val="clear" w:color="auto" w:fill="auto"/>
          </w:tcPr>
          <w:p w14:paraId="46F79ACA" w14:textId="77777777" w:rsidR="00EE723C" w:rsidRPr="00276E9B" w:rsidRDefault="00EE723C" w:rsidP="00072F1C">
            <w:pPr>
              <w:pStyle w:val="TAC"/>
            </w:pPr>
            <w:r w:rsidRPr="00276E9B">
              <w:t>-</w:t>
            </w:r>
          </w:p>
        </w:tc>
      </w:tr>
      <w:tr w:rsidR="00EE723C" w:rsidRPr="00276E9B" w14:paraId="77007B9F" w14:textId="77777777" w:rsidTr="002B6B3B">
        <w:tc>
          <w:tcPr>
            <w:tcW w:w="672" w:type="dxa"/>
            <w:shd w:val="clear" w:color="auto" w:fill="auto"/>
          </w:tcPr>
          <w:p w14:paraId="4CAFBB27" w14:textId="77777777" w:rsidR="00EE723C" w:rsidRPr="00276E9B" w:rsidRDefault="00EE723C" w:rsidP="00072F1C">
            <w:pPr>
              <w:pStyle w:val="TAC"/>
            </w:pPr>
            <w:r w:rsidRPr="00276E9B">
              <w:t>-</w:t>
            </w:r>
          </w:p>
        </w:tc>
        <w:tc>
          <w:tcPr>
            <w:tcW w:w="3809" w:type="dxa"/>
            <w:shd w:val="clear" w:color="auto" w:fill="auto"/>
          </w:tcPr>
          <w:p w14:paraId="0CABA79B" w14:textId="77777777" w:rsidR="00EE723C" w:rsidRPr="00276E9B" w:rsidRDefault="00EE723C" w:rsidP="00072F1C">
            <w:pPr>
              <w:pStyle w:val="TAL"/>
            </w:pPr>
            <w:r w:rsidRPr="00276E9B">
              <w:t>The following messages are to be observed on Ncell 53 unless explicitly stated otherwise.</w:t>
            </w:r>
          </w:p>
        </w:tc>
        <w:tc>
          <w:tcPr>
            <w:tcW w:w="718" w:type="dxa"/>
            <w:shd w:val="clear" w:color="auto" w:fill="auto"/>
          </w:tcPr>
          <w:p w14:paraId="30499005" w14:textId="77777777" w:rsidR="00EE723C" w:rsidRPr="00276E9B" w:rsidRDefault="00EE723C" w:rsidP="00072F1C">
            <w:pPr>
              <w:pStyle w:val="TAC"/>
            </w:pPr>
            <w:r w:rsidRPr="00276E9B">
              <w:t>-</w:t>
            </w:r>
          </w:p>
        </w:tc>
        <w:tc>
          <w:tcPr>
            <w:tcW w:w="2975" w:type="dxa"/>
            <w:shd w:val="clear" w:color="auto" w:fill="auto"/>
          </w:tcPr>
          <w:p w14:paraId="1126D7D3" w14:textId="77777777" w:rsidR="00EE723C" w:rsidRPr="00276E9B" w:rsidRDefault="00EE723C" w:rsidP="00072F1C">
            <w:pPr>
              <w:pStyle w:val="TAL"/>
            </w:pPr>
            <w:r w:rsidRPr="00276E9B">
              <w:t>-</w:t>
            </w:r>
          </w:p>
        </w:tc>
        <w:tc>
          <w:tcPr>
            <w:tcW w:w="577" w:type="dxa"/>
            <w:shd w:val="clear" w:color="auto" w:fill="auto"/>
          </w:tcPr>
          <w:p w14:paraId="1A32827C" w14:textId="77777777" w:rsidR="00EE723C" w:rsidRPr="00276E9B" w:rsidRDefault="00EE723C" w:rsidP="00072F1C">
            <w:pPr>
              <w:pStyle w:val="TAC"/>
            </w:pPr>
            <w:r w:rsidRPr="00276E9B">
              <w:t>-</w:t>
            </w:r>
          </w:p>
        </w:tc>
        <w:tc>
          <w:tcPr>
            <w:tcW w:w="992" w:type="dxa"/>
            <w:shd w:val="clear" w:color="auto" w:fill="auto"/>
          </w:tcPr>
          <w:p w14:paraId="1EC497CE" w14:textId="77777777" w:rsidR="00EE723C" w:rsidRPr="00276E9B" w:rsidRDefault="00EE723C" w:rsidP="00072F1C">
            <w:pPr>
              <w:pStyle w:val="TAC"/>
            </w:pPr>
            <w:r w:rsidRPr="00276E9B">
              <w:t>-</w:t>
            </w:r>
          </w:p>
        </w:tc>
      </w:tr>
      <w:tr w:rsidR="00EE723C" w:rsidRPr="00276E9B" w14:paraId="7FCD1C42" w14:textId="77777777" w:rsidTr="002B6B3B">
        <w:tc>
          <w:tcPr>
            <w:tcW w:w="672" w:type="dxa"/>
            <w:shd w:val="clear" w:color="auto" w:fill="auto"/>
          </w:tcPr>
          <w:p w14:paraId="68936F08" w14:textId="77777777" w:rsidR="00EE723C" w:rsidRPr="00276E9B" w:rsidRDefault="00EE723C" w:rsidP="00072F1C">
            <w:pPr>
              <w:pStyle w:val="TAC"/>
              <w:rPr>
                <w:rFonts w:eastAsia="SimSun"/>
                <w:lang w:eastAsia="zh-CN"/>
              </w:rPr>
            </w:pPr>
            <w:r w:rsidRPr="00276E9B">
              <w:rPr>
                <w:rFonts w:eastAsia="SimSun"/>
                <w:lang w:eastAsia="zh-CN"/>
              </w:rPr>
              <w:t>101</w:t>
            </w:r>
          </w:p>
        </w:tc>
        <w:tc>
          <w:tcPr>
            <w:tcW w:w="3809" w:type="dxa"/>
            <w:shd w:val="clear" w:color="auto" w:fill="auto"/>
          </w:tcPr>
          <w:p w14:paraId="7B1771E0" w14:textId="77777777" w:rsidR="00EE723C" w:rsidRPr="00276E9B" w:rsidRDefault="00EE723C" w:rsidP="00072F1C">
            <w:pPr>
              <w:pStyle w:val="TAL"/>
            </w:pPr>
            <w:r w:rsidRPr="00276E9B">
              <w:t>Check: Does the UE transmit a TRACKING AREA UPDATE REQUEST?</w:t>
            </w:r>
          </w:p>
        </w:tc>
        <w:tc>
          <w:tcPr>
            <w:tcW w:w="718" w:type="dxa"/>
            <w:shd w:val="clear" w:color="auto" w:fill="auto"/>
          </w:tcPr>
          <w:p w14:paraId="4D7894C3" w14:textId="77777777" w:rsidR="00EE723C" w:rsidRPr="00276E9B" w:rsidRDefault="00EE723C" w:rsidP="00072F1C">
            <w:pPr>
              <w:pStyle w:val="TAC"/>
            </w:pPr>
            <w:r w:rsidRPr="00276E9B">
              <w:t>--&gt;</w:t>
            </w:r>
          </w:p>
        </w:tc>
        <w:tc>
          <w:tcPr>
            <w:tcW w:w="2975" w:type="dxa"/>
            <w:shd w:val="clear" w:color="auto" w:fill="auto"/>
          </w:tcPr>
          <w:p w14:paraId="25EFD662" w14:textId="77777777" w:rsidR="00EE723C" w:rsidRPr="00276E9B" w:rsidRDefault="00EE723C" w:rsidP="00072F1C">
            <w:pPr>
              <w:pStyle w:val="TAL"/>
            </w:pPr>
            <w:r w:rsidRPr="00276E9B">
              <w:t>TRACKING AREA UPDATE REQUEST</w:t>
            </w:r>
          </w:p>
        </w:tc>
        <w:tc>
          <w:tcPr>
            <w:tcW w:w="577" w:type="dxa"/>
            <w:shd w:val="clear" w:color="auto" w:fill="auto"/>
          </w:tcPr>
          <w:p w14:paraId="7D002366" w14:textId="77777777" w:rsidR="00EE723C" w:rsidRPr="00276E9B" w:rsidRDefault="00EE723C" w:rsidP="00072F1C">
            <w:pPr>
              <w:pStyle w:val="TAC"/>
              <w:rPr>
                <w:rFonts w:eastAsia="SimSun"/>
              </w:rPr>
            </w:pPr>
            <w:r w:rsidRPr="00276E9B">
              <w:rPr>
                <w:rFonts w:eastAsia="SimSun"/>
                <w:lang w:eastAsia="zh-CN"/>
              </w:rPr>
              <w:t>11</w:t>
            </w:r>
          </w:p>
        </w:tc>
        <w:tc>
          <w:tcPr>
            <w:tcW w:w="992" w:type="dxa"/>
            <w:shd w:val="clear" w:color="auto" w:fill="auto"/>
          </w:tcPr>
          <w:p w14:paraId="095AE9EF" w14:textId="77777777" w:rsidR="00EE723C" w:rsidRPr="00276E9B" w:rsidRDefault="00EE723C" w:rsidP="00072F1C">
            <w:pPr>
              <w:pStyle w:val="TAC"/>
            </w:pPr>
            <w:r w:rsidRPr="00276E9B">
              <w:rPr>
                <w:lang w:eastAsia="zh-CN"/>
              </w:rPr>
              <w:t>P</w:t>
            </w:r>
          </w:p>
        </w:tc>
      </w:tr>
      <w:tr w:rsidR="00EE723C" w:rsidRPr="00276E9B" w14:paraId="53A4D1AD" w14:textId="77777777" w:rsidTr="002B6B3B">
        <w:tc>
          <w:tcPr>
            <w:tcW w:w="672" w:type="dxa"/>
            <w:shd w:val="clear" w:color="auto" w:fill="auto"/>
          </w:tcPr>
          <w:p w14:paraId="7AC21725" w14:textId="77777777" w:rsidR="00EE723C" w:rsidRPr="00276E9B" w:rsidRDefault="00EE723C" w:rsidP="00072F1C">
            <w:pPr>
              <w:pStyle w:val="TAC"/>
              <w:rPr>
                <w:rFonts w:eastAsia="SimSun"/>
                <w:lang w:eastAsia="zh-CN"/>
              </w:rPr>
            </w:pPr>
            <w:r w:rsidRPr="00276E9B">
              <w:rPr>
                <w:rFonts w:eastAsia="SimSun"/>
                <w:lang w:eastAsia="zh-CN"/>
              </w:rPr>
              <w:t>102</w:t>
            </w:r>
          </w:p>
        </w:tc>
        <w:tc>
          <w:tcPr>
            <w:tcW w:w="3809" w:type="dxa"/>
            <w:shd w:val="clear" w:color="auto" w:fill="auto"/>
          </w:tcPr>
          <w:p w14:paraId="02FEDA5C" w14:textId="77777777" w:rsidR="00EE723C" w:rsidRPr="00276E9B" w:rsidRDefault="00EE723C" w:rsidP="00072F1C">
            <w:pPr>
              <w:pStyle w:val="TAL"/>
            </w:pPr>
            <w:r w:rsidRPr="00276E9B">
              <w:t>The SS transmits a TRACKING AREA UPDATE ACCEPT message.</w:t>
            </w:r>
          </w:p>
        </w:tc>
        <w:tc>
          <w:tcPr>
            <w:tcW w:w="718" w:type="dxa"/>
            <w:shd w:val="clear" w:color="auto" w:fill="auto"/>
          </w:tcPr>
          <w:p w14:paraId="060BAEE7" w14:textId="77777777" w:rsidR="00EE723C" w:rsidRPr="00276E9B" w:rsidRDefault="00EE723C" w:rsidP="00072F1C">
            <w:pPr>
              <w:pStyle w:val="TAC"/>
            </w:pPr>
            <w:r w:rsidRPr="00276E9B">
              <w:t>&lt;--</w:t>
            </w:r>
          </w:p>
        </w:tc>
        <w:tc>
          <w:tcPr>
            <w:tcW w:w="2975" w:type="dxa"/>
            <w:shd w:val="clear" w:color="auto" w:fill="auto"/>
          </w:tcPr>
          <w:p w14:paraId="09417F3C" w14:textId="77777777" w:rsidR="00EE723C" w:rsidRPr="00276E9B" w:rsidRDefault="00EE723C" w:rsidP="00072F1C">
            <w:pPr>
              <w:pStyle w:val="TAL"/>
            </w:pPr>
            <w:r w:rsidRPr="00276E9B">
              <w:t>TRACKING AREA UPDATE ACCEPT</w:t>
            </w:r>
          </w:p>
        </w:tc>
        <w:tc>
          <w:tcPr>
            <w:tcW w:w="577" w:type="dxa"/>
            <w:shd w:val="clear" w:color="auto" w:fill="auto"/>
          </w:tcPr>
          <w:p w14:paraId="30BAC474" w14:textId="77777777" w:rsidR="00EE723C" w:rsidRPr="00276E9B" w:rsidRDefault="00EE723C" w:rsidP="00072F1C">
            <w:pPr>
              <w:pStyle w:val="TAC"/>
            </w:pPr>
            <w:r w:rsidRPr="00276E9B">
              <w:t>-</w:t>
            </w:r>
          </w:p>
        </w:tc>
        <w:tc>
          <w:tcPr>
            <w:tcW w:w="992" w:type="dxa"/>
            <w:shd w:val="clear" w:color="auto" w:fill="auto"/>
          </w:tcPr>
          <w:p w14:paraId="080F7269" w14:textId="77777777" w:rsidR="00EE723C" w:rsidRPr="00276E9B" w:rsidRDefault="00EE723C" w:rsidP="00072F1C">
            <w:pPr>
              <w:pStyle w:val="TAC"/>
            </w:pPr>
            <w:r w:rsidRPr="00276E9B">
              <w:t>-</w:t>
            </w:r>
          </w:p>
        </w:tc>
      </w:tr>
      <w:tr w:rsidR="00EE723C" w:rsidRPr="00276E9B" w14:paraId="4E4155F8" w14:textId="77777777" w:rsidTr="002B6B3B">
        <w:tc>
          <w:tcPr>
            <w:tcW w:w="672" w:type="dxa"/>
            <w:shd w:val="clear" w:color="auto" w:fill="auto"/>
          </w:tcPr>
          <w:p w14:paraId="750CC824" w14:textId="77777777" w:rsidR="00EE723C" w:rsidRPr="00276E9B" w:rsidRDefault="00EE723C" w:rsidP="00072F1C">
            <w:pPr>
              <w:pStyle w:val="TAC"/>
              <w:rPr>
                <w:rFonts w:eastAsia="SimSun"/>
                <w:lang w:eastAsia="zh-CN"/>
              </w:rPr>
            </w:pPr>
            <w:r w:rsidRPr="00276E9B">
              <w:rPr>
                <w:rFonts w:eastAsia="SimSun"/>
                <w:lang w:eastAsia="zh-CN"/>
              </w:rPr>
              <w:t>103</w:t>
            </w:r>
          </w:p>
        </w:tc>
        <w:tc>
          <w:tcPr>
            <w:tcW w:w="3809" w:type="dxa"/>
            <w:shd w:val="clear" w:color="auto" w:fill="auto"/>
          </w:tcPr>
          <w:p w14:paraId="0666F54F" w14:textId="77777777" w:rsidR="00EE723C" w:rsidRPr="00276E9B" w:rsidRDefault="00EE723C" w:rsidP="00072F1C">
            <w:pPr>
              <w:pStyle w:val="TAL"/>
            </w:pPr>
            <w:r w:rsidRPr="00276E9B">
              <w:t>The UE sends TRACKING AREA UPDATE COMPLETE message.</w:t>
            </w:r>
          </w:p>
        </w:tc>
        <w:tc>
          <w:tcPr>
            <w:tcW w:w="718" w:type="dxa"/>
            <w:shd w:val="clear" w:color="auto" w:fill="auto"/>
          </w:tcPr>
          <w:p w14:paraId="36DD7E4A" w14:textId="77777777" w:rsidR="00EE723C" w:rsidRPr="00276E9B" w:rsidRDefault="00EE723C" w:rsidP="00072F1C">
            <w:pPr>
              <w:pStyle w:val="TAC"/>
            </w:pPr>
            <w:r w:rsidRPr="00276E9B">
              <w:t>--&gt;</w:t>
            </w:r>
          </w:p>
        </w:tc>
        <w:tc>
          <w:tcPr>
            <w:tcW w:w="2975" w:type="dxa"/>
            <w:shd w:val="clear" w:color="auto" w:fill="auto"/>
          </w:tcPr>
          <w:p w14:paraId="6A42A543" w14:textId="77777777" w:rsidR="00EE723C" w:rsidRPr="00276E9B" w:rsidRDefault="00EE723C" w:rsidP="00072F1C">
            <w:pPr>
              <w:pStyle w:val="TAL"/>
            </w:pPr>
            <w:r w:rsidRPr="00276E9B">
              <w:t>TRACKING AREA UPDATE COMPLETE</w:t>
            </w:r>
          </w:p>
        </w:tc>
        <w:tc>
          <w:tcPr>
            <w:tcW w:w="577" w:type="dxa"/>
            <w:shd w:val="clear" w:color="auto" w:fill="auto"/>
          </w:tcPr>
          <w:p w14:paraId="19CAE704" w14:textId="77777777" w:rsidR="00EE723C" w:rsidRPr="00276E9B" w:rsidRDefault="00EE723C" w:rsidP="00072F1C">
            <w:pPr>
              <w:pStyle w:val="TAC"/>
            </w:pPr>
            <w:r w:rsidRPr="00276E9B">
              <w:t>-</w:t>
            </w:r>
          </w:p>
        </w:tc>
        <w:tc>
          <w:tcPr>
            <w:tcW w:w="992" w:type="dxa"/>
            <w:shd w:val="clear" w:color="auto" w:fill="auto"/>
          </w:tcPr>
          <w:p w14:paraId="180D389B" w14:textId="77777777" w:rsidR="00EE723C" w:rsidRPr="00276E9B" w:rsidRDefault="00EE723C" w:rsidP="00072F1C">
            <w:pPr>
              <w:pStyle w:val="TAC"/>
            </w:pPr>
            <w:r w:rsidRPr="00276E9B">
              <w:t>-</w:t>
            </w:r>
          </w:p>
        </w:tc>
      </w:tr>
      <w:tr w:rsidR="00F25312" w:rsidRPr="00276E9B" w14:paraId="73C4E390" w14:textId="77777777" w:rsidTr="002B6B3B">
        <w:tc>
          <w:tcPr>
            <w:tcW w:w="672" w:type="dxa"/>
          </w:tcPr>
          <w:p w14:paraId="3B8BE5C2" w14:textId="77777777" w:rsidR="00F25312" w:rsidRPr="00276E9B" w:rsidRDefault="00F25312" w:rsidP="000D1CE7">
            <w:pPr>
              <w:pStyle w:val="TAC"/>
              <w:rPr>
                <w:rFonts w:eastAsia="SimSun"/>
                <w:lang w:eastAsia="zh-CN"/>
              </w:rPr>
            </w:pPr>
            <w:r w:rsidRPr="00276E9B">
              <w:rPr>
                <w:rFonts w:eastAsia="SimSun"/>
                <w:lang w:eastAsia="zh-CN"/>
              </w:rPr>
              <w:t>103AA</w:t>
            </w:r>
          </w:p>
        </w:tc>
        <w:tc>
          <w:tcPr>
            <w:tcW w:w="3809" w:type="dxa"/>
          </w:tcPr>
          <w:p w14:paraId="00FA1514" w14:textId="77777777" w:rsidR="00F25312" w:rsidRPr="00276E9B" w:rsidRDefault="00F25312" w:rsidP="000D1CE7">
            <w:pPr>
              <w:pStyle w:val="TAL"/>
            </w:pPr>
            <w:r w:rsidRPr="00276E9B">
              <w:t>The SS releases the RRC connection.</w:t>
            </w:r>
          </w:p>
        </w:tc>
        <w:tc>
          <w:tcPr>
            <w:tcW w:w="718" w:type="dxa"/>
          </w:tcPr>
          <w:p w14:paraId="15074C54" w14:textId="77777777" w:rsidR="00F25312" w:rsidRPr="00276E9B" w:rsidRDefault="00F25312" w:rsidP="000D1CE7">
            <w:pPr>
              <w:pStyle w:val="TAC"/>
            </w:pPr>
            <w:r w:rsidRPr="00276E9B">
              <w:t>-</w:t>
            </w:r>
          </w:p>
        </w:tc>
        <w:tc>
          <w:tcPr>
            <w:tcW w:w="2975" w:type="dxa"/>
          </w:tcPr>
          <w:p w14:paraId="5407DE80" w14:textId="77777777" w:rsidR="00F25312" w:rsidRPr="00276E9B" w:rsidRDefault="00F25312" w:rsidP="000D1CE7">
            <w:pPr>
              <w:pStyle w:val="TAL"/>
            </w:pPr>
            <w:r w:rsidRPr="00276E9B">
              <w:t>-</w:t>
            </w:r>
          </w:p>
        </w:tc>
        <w:tc>
          <w:tcPr>
            <w:tcW w:w="577" w:type="dxa"/>
          </w:tcPr>
          <w:p w14:paraId="4CEFAB61" w14:textId="77777777" w:rsidR="00F25312" w:rsidRPr="00276E9B" w:rsidRDefault="00F25312" w:rsidP="000D1CE7">
            <w:pPr>
              <w:pStyle w:val="TAC"/>
            </w:pPr>
            <w:r w:rsidRPr="00276E9B">
              <w:t>-</w:t>
            </w:r>
          </w:p>
        </w:tc>
        <w:tc>
          <w:tcPr>
            <w:tcW w:w="1011" w:type="dxa"/>
          </w:tcPr>
          <w:p w14:paraId="218E865A" w14:textId="77777777" w:rsidR="00F25312" w:rsidRPr="00276E9B" w:rsidRDefault="00F25312" w:rsidP="000D1CE7">
            <w:pPr>
              <w:pStyle w:val="TAC"/>
            </w:pPr>
            <w:r w:rsidRPr="00276E9B">
              <w:t>-</w:t>
            </w:r>
          </w:p>
        </w:tc>
      </w:tr>
      <w:tr w:rsidR="00EE723C" w:rsidRPr="00276E9B" w14:paraId="6C4D9B96" w14:textId="77777777" w:rsidTr="002B6B3B">
        <w:tc>
          <w:tcPr>
            <w:tcW w:w="672" w:type="dxa"/>
          </w:tcPr>
          <w:p w14:paraId="635B0658" w14:textId="77777777" w:rsidR="00EE723C" w:rsidRPr="00276E9B" w:rsidRDefault="00EE723C" w:rsidP="00072F1C">
            <w:pPr>
              <w:pStyle w:val="TAC"/>
              <w:rPr>
                <w:rFonts w:eastAsia="SimSun"/>
                <w:lang w:eastAsia="zh-CN"/>
              </w:rPr>
            </w:pPr>
            <w:r w:rsidRPr="00276E9B">
              <w:rPr>
                <w:rFonts w:eastAsia="SimSun"/>
                <w:lang w:eastAsia="zh-CN"/>
              </w:rPr>
              <w:t>103</w:t>
            </w:r>
            <w:r w:rsidRPr="00276E9B">
              <w:rPr>
                <w:lang w:eastAsia="zh-CN"/>
              </w:rPr>
              <w:t>A</w:t>
            </w:r>
          </w:p>
        </w:tc>
        <w:tc>
          <w:tcPr>
            <w:tcW w:w="3809" w:type="dxa"/>
          </w:tcPr>
          <w:p w14:paraId="360F41B3" w14:textId="77777777" w:rsidR="00EE723C" w:rsidRPr="00276E9B" w:rsidRDefault="00EE723C" w:rsidP="00072F1C">
            <w:pPr>
              <w:pStyle w:val="TAL"/>
              <w:rPr>
                <w:rFonts w:eastAsia="SimSun"/>
                <w:lang w:eastAsia="zh-CN"/>
              </w:rPr>
            </w:pPr>
            <w:r w:rsidRPr="00276E9B">
              <w:t>Cause switch off</w:t>
            </w:r>
            <w:r w:rsidRPr="00276E9B">
              <w:rPr>
                <w:rFonts w:eastAsia="SimSun"/>
                <w:lang w:eastAsia="zh-CN"/>
              </w:rPr>
              <w:t>.</w:t>
            </w:r>
          </w:p>
        </w:tc>
        <w:tc>
          <w:tcPr>
            <w:tcW w:w="718" w:type="dxa"/>
          </w:tcPr>
          <w:p w14:paraId="025840CE" w14:textId="77777777" w:rsidR="00EE723C" w:rsidRPr="00276E9B" w:rsidRDefault="00EE723C" w:rsidP="00072F1C">
            <w:pPr>
              <w:pStyle w:val="TAC"/>
            </w:pPr>
          </w:p>
        </w:tc>
        <w:tc>
          <w:tcPr>
            <w:tcW w:w="2975" w:type="dxa"/>
          </w:tcPr>
          <w:p w14:paraId="0EBACAF9" w14:textId="77777777" w:rsidR="00EE723C" w:rsidRPr="00276E9B" w:rsidRDefault="00EE723C" w:rsidP="00072F1C">
            <w:pPr>
              <w:pStyle w:val="TAL"/>
            </w:pPr>
          </w:p>
        </w:tc>
        <w:tc>
          <w:tcPr>
            <w:tcW w:w="577" w:type="dxa"/>
          </w:tcPr>
          <w:p w14:paraId="2F096569" w14:textId="77777777" w:rsidR="00EE723C" w:rsidRPr="00276E9B" w:rsidRDefault="00EE723C" w:rsidP="00072F1C">
            <w:pPr>
              <w:pStyle w:val="TAC"/>
            </w:pPr>
          </w:p>
        </w:tc>
        <w:tc>
          <w:tcPr>
            <w:tcW w:w="1011" w:type="dxa"/>
          </w:tcPr>
          <w:p w14:paraId="16844B68" w14:textId="77777777" w:rsidR="00EE723C" w:rsidRPr="00276E9B" w:rsidRDefault="00EE723C" w:rsidP="00072F1C">
            <w:pPr>
              <w:pStyle w:val="TAC"/>
            </w:pPr>
          </w:p>
        </w:tc>
      </w:tr>
      <w:tr w:rsidR="00EE723C" w:rsidRPr="00276E9B" w14:paraId="08C5D65A" w14:textId="77777777" w:rsidTr="002B6B3B">
        <w:tc>
          <w:tcPr>
            <w:tcW w:w="672" w:type="dxa"/>
          </w:tcPr>
          <w:p w14:paraId="7856BC47" w14:textId="77777777" w:rsidR="00EE723C" w:rsidRPr="00276E9B" w:rsidRDefault="00EE723C" w:rsidP="00072F1C">
            <w:pPr>
              <w:pStyle w:val="TAC"/>
              <w:rPr>
                <w:rFonts w:eastAsia="SimSun"/>
                <w:lang w:eastAsia="zh-CN"/>
              </w:rPr>
            </w:pPr>
            <w:r w:rsidRPr="00276E9B">
              <w:rPr>
                <w:rFonts w:eastAsia="SimSun"/>
                <w:lang w:eastAsia="zh-CN"/>
              </w:rPr>
              <w:t>103</w:t>
            </w:r>
            <w:r w:rsidRPr="00276E9B">
              <w:rPr>
                <w:lang w:eastAsia="zh-CN"/>
              </w:rPr>
              <w:t>B</w:t>
            </w:r>
          </w:p>
        </w:tc>
        <w:tc>
          <w:tcPr>
            <w:tcW w:w="3809" w:type="dxa"/>
          </w:tcPr>
          <w:p w14:paraId="3281FA7D" w14:textId="77777777" w:rsidR="00EE723C" w:rsidRPr="00276E9B" w:rsidRDefault="00EE723C" w:rsidP="00E94C6E">
            <w:pPr>
              <w:pStyle w:val="TAL"/>
              <w:rPr>
                <w:rFonts w:eastAsia="SimSun"/>
                <w:lang w:eastAsia="zh-CN"/>
              </w:rPr>
            </w:pPr>
            <w:r w:rsidRPr="00276E9B">
              <w:rPr>
                <w:rFonts w:eastAsia="SimSun"/>
                <w:lang w:eastAsia="zh-CN"/>
              </w:rPr>
              <w:t>T</w:t>
            </w:r>
            <w:r w:rsidRPr="00276E9B">
              <w:t xml:space="preserve">he UE transmit a DETACH REQUEST </w:t>
            </w:r>
            <w:r w:rsidRPr="00276E9B">
              <w:rPr>
                <w:rFonts w:eastAsia="SimSun"/>
                <w:lang w:eastAsia="zh-CN"/>
              </w:rPr>
              <w:t>message.</w:t>
            </w:r>
          </w:p>
        </w:tc>
        <w:tc>
          <w:tcPr>
            <w:tcW w:w="718" w:type="dxa"/>
          </w:tcPr>
          <w:p w14:paraId="3F734947" w14:textId="77777777" w:rsidR="00EE723C" w:rsidRPr="00276E9B" w:rsidRDefault="00EE723C" w:rsidP="00072F1C">
            <w:pPr>
              <w:pStyle w:val="TAC"/>
            </w:pPr>
            <w:r w:rsidRPr="00276E9B">
              <w:t>--&gt;</w:t>
            </w:r>
          </w:p>
        </w:tc>
        <w:tc>
          <w:tcPr>
            <w:tcW w:w="2975" w:type="dxa"/>
          </w:tcPr>
          <w:p w14:paraId="44CF07A7" w14:textId="77777777" w:rsidR="00EE723C" w:rsidRPr="00276E9B" w:rsidRDefault="00EE723C" w:rsidP="00072F1C">
            <w:pPr>
              <w:pStyle w:val="TAL"/>
            </w:pPr>
            <w:r w:rsidRPr="00276E9B">
              <w:t>DETACH REQUEST</w:t>
            </w:r>
          </w:p>
        </w:tc>
        <w:tc>
          <w:tcPr>
            <w:tcW w:w="577" w:type="dxa"/>
          </w:tcPr>
          <w:p w14:paraId="556569DC" w14:textId="77777777" w:rsidR="00EE723C" w:rsidRPr="00276E9B" w:rsidRDefault="00EE723C" w:rsidP="00072F1C">
            <w:pPr>
              <w:pStyle w:val="TAC"/>
              <w:rPr>
                <w:rFonts w:eastAsia="SimSun"/>
                <w:lang w:eastAsia="zh-CN"/>
              </w:rPr>
            </w:pPr>
            <w:r w:rsidRPr="00276E9B">
              <w:rPr>
                <w:rFonts w:eastAsia="SimSun"/>
                <w:lang w:eastAsia="zh-CN"/>
              </w:rPr>
              <w:t>-</w:t>
            </w:r>
          </w:p>
        </w:tc>
        <w:tc>
          <w:tcPr>
            <w:tcW w:w="1011" w:type="dxa"/>
          </w:tcPr>
          <w:p w14:paraId="2E9AEEBF" w14:textId="77777777" w:rsidR="00EE723C" w:rsidRPr="00276E9B" w:rsidRDefault="00EE723C" w:rsidP="00072F1C">
            <w:pPr>
              <w:pStyle w:val="TAC"/>
              <w:rPr>
                <w:rFonts w:eastAsia="SimSun"/>
                <w:lang w:eastAsia="zh-CN"/>
              </w:rPr>
            </w:pPr>
            <w:r w:rsidRPr="00276E9B">
              <w:rPr>
                <w:rFonts w:eastAsia="SimSun"/>
                <w:lang w:eastAsia="zh-CN"/>
              </w:rPr>
              <w:t>-</w:t>
            </w:r>
          </w:p>
        </w:tc>
      </w:tr>
      <w:tr w:rsidR="00EE723C" w:rsidRPr="00276E9B" w14:paraId="35AB70B2" w14:textId="77777777" w:rsidTr="002B6B3B">
        <w:tc>
          <w:tcPr>
            <w:tcW w:w="672" w:type="dxa"/>
          </w:tcPr>
          <w:p w14:paraId="28BD00AE" w14:textId="77777777" w:rsidR="00EE723C" w:rsidRPr="00276E9B" w:rsidRDefault="00EE723C" w:rsidP="00072F1C">
            <w:pPr>
              <w:pStyle w:val="TAC"/>
              <w:rPr>
                <w:rFonts w:eastAsia="SimSun"/>
                <w:lang w:eastAsia="zh-CN"/>
              </w:rPr>
            </w:pPr>
            <w:r w:rsidRPr="00276E9B">
              <w:rPr>
                <w:rFonts w:eastAsia="SimSun"/>
                <w:lang w:eastAsia="zh-CN"/>
              </w:rPr>
              <w:t>103</w:t>
            </w:r>
            <w:r w:rsidRPr="00276E9B">
              <w:rPr>
                <w:lang w:eastAsia="zh-CN"/>
              </w:rPr>
              <w:t>C</w:t>
            </w:r>
          </w:p>
        </w:tc>
        <w:tc>
          <w:tcPr>
            <w:tcW w:w="3809" w:type="dxa"/>
          </w:tcPr>
          <w:p w14:paraId="75CFDFB6" w14:textId="77777777" w:rsidR="00EE723C" w:rsidRPr="00276E9B" w:rsidRDefault="00EE723C" w:rsidP="00072F1C">
            <w:pPr>
              <w:pStyle w:val="TAL"/>
              <w:rPr>
                <w:rFonts w:eastAsia="SimSun"/>
                <w:lang w:eastAsia="zh-CN"/>
              </w:rPr>
            </w:pPr>
            <w:r w:rsidRPr="00276E9B">
              <w:t>The SS releases the RRC connection.</w:t>
            </w:r>
          </w:p>
        </w:tc>
        <w:tc>
          <w:tcPr>
            <w:tcW w:w="718" w:type="dxa"/>
          </w:tcPr>
          <w:p w14:paraId="42C6346A" w14:textId="77777777" w:rsidR="00EE723C" w:rsidRPr="00276E9B" w:rsidRDefault="00EE723C" w:rsidP="00072F1C">
            <w:pPr>
              <w:pStyle w:val="TAC"/>
              <w:rPr>
                <w:rFonts w:eastAsia="SimSun"/>
                <w:lang w:eastAsia="zh-CN"/>
              </w:rPr>
            </w:pPr>
            <w:r w:rsidRPr="00276E9B">
              <w:rPr>
                <w:rFonts w:eastAsia="SimSun"/>
                <w:lang w:eastAsia="zh-CN"/>
              </w:rPr>
              <w:t>-</w:t>
            </w:r>
          </w:p>
        </w:tc>
        <w:tc>
          <w:tcPr>
            <w:tcW w:w="2975" w:type="dxa"/>
          </w:tcPr>
          <w:p w14:paraId="48D5A48B" w14:textId="77777777" w:rsidR="00EE723C" w:rsidRPr="00276E9B" w:rsidRDefault="00EE723C" w:rsidP="00072F1C">
            <w:pPr>
              <w:pStyle w:val="TAL"/>
              <w:rPr>
                <w:rFonts w:eastAsia="SimSun"/>
                <w:lang w:eastAsia="zh-CN"/>
              </w:rPr>
            </w:pPr>
            <w:r w:rsidRPr="00276E9B">
              <w:rPr>
                <w:rFonts w:eastAsia="SimSun"/>
                <w:lang w:eastAsia="zh-CN"/>
              </w:rPr>
              <w:t>-</w:t>
            </w:r>
          </w:p>
        </w:tc>
        <w:tc>
          <w:tcPr>
            <w:tcW w:w="577" w:type="dxa"/>
          </w:tcPr>
          <w:p w14:paraId="471640C3" w14:textId="77777777" w:rsidR="00EE723C" w:rsidRPr="00276E9B" w:rsidRDefault="00EE723C" w:rsidP="00072F1C">
            <w:pPr>
              <w:pStyle w:val="TAC"/>
              <w:rPr>
                <w:rFonts w:eastAsia="SimSun"/>
                <w:lang w:eastAsia="zh-CN"/>
              </w:rPr>
            </w:pPr>
            <w:r w:rsidRPr="00276E9B">
              <w:rPr>
                <w:rFonts w:eastAsia="SimSun"/>
                <w:lang w:eastAsia="zh-CN"/>
              </w:rPr>
              <w:t>-</w:t>
            </w:r>
          </w:p>
        </w:tc>
        <w:tc>
          <w:tcPr>
            <w:tcW w:w="1011" w:type="dxa"/>
          </w:tcPr>
          <w:p w14:paraId="3BBF51A1" w14:textId="77777777" w:rsidR="00EE723C" w:rsidRPr="00276E9B" w:rsidRDefault="00EE723C" w:rsidP="00072F1C">
            <w:pPr>
              <w:pStyle w:val="TAC"/>
              <w:rPr>
                <w:rFonts w:eastAsia="SimSun"/>
                <w:lang w:eastAsia="zh-CN"/>
              </w:rPr>
            </w:pPr>
            <w:r w:rsidRPr="00276E9B">
              <w:rPr>
                <w:rFonts w:eastAsia="SimSun"/>
                <w:lang w:eastAsia="zh-CN"/>
              </w:rPr>
              <w:t>-</w:t>
            </w:r>
          </w:p>
        </w:tc>
      </w:tr>
      <w:tr w:rsidR="00EE723C" w:rsidRPr="00276E9B" w14:paraId="2CF75952" w14:textId="77777777" w:rsidTr="002B6B3B">
        <w:tc>
          <w:tcPr>
            <w:tcW w:w="672" w:type="dxa"/>
          </w:tcPr>
          <w:p w14:paraId="0D0F2306" w14:textId="77777777" w:rsidR="00EE723C" w:rsidRPr="00276E9B" w:rsidRDefault="00EE723C" w:rsidP="00072F1C">
            <w:pPr>
              <w:pStyle w:val="TAC"/>
              <w:rPr>
                <w:rFonts w:eastAsia="SimSun"/>
                <w:lang w:eastAsia="zh-CN"/>
              </w:rPr>
            </w:pPr>
            <w:r w:rsidRPr="00276E9B">
              <w:rPr>
                <w:rFonts w:eastAsia="SimSun"/>
                <w:lang w:eastAsia="zh-CN"/>
              </w:rPr>
              <w:t>104</w:t>
            </w:r>
          </w:p>
        </w:tc>
        <w:tc>
          <w:tcPr>
            <w:tcW w:w="3809" w:type="dxa"/>
          </w:tcPr>
          <w:p w14:paraId="18BF662A" w14:textId="77777777" w:rsidR="00EE723C" w:rsidRPr="00276E9B" w:rsidRDefault="00EE723C" w:rsidP="00072F1C">
            <w:pPr>
              <w:pStyle w:val="TAL"/>
            </w:pPr>
            <w:r w:rsidRPr="00276E9B">
              <w:t>The SS configures:</w:t>
            </w:r>
          </w:p>
          <w:p w14:paraId="01BF0997" w14:textId="77777777" w:rsidR="00EE723C" w:rsidRPr="00276E9B" w:rsidRDefault="00EE723C" w:rsidP="00072F1C">
            <w:pPr>
              <w:pStyle w:val="TAL"/>
              <w:rPr>
                <w:rFonts w:eastAsia="SimSun"/>
                <w:lang w:eastAsia="zh-CN"/>
              </w:rPr>
            </w:pPr>
            <w:r w:rsidRPr="00276E9B">
              <w:t xml:space="preserve">Set the cell type of Ncell 50 to the "Serving cell". </w:t>
            </w:r>
          </w:p>
          <w:p w14:paraId="18DF9F67" w14:textId="77777777" w:rsidR="00EE723C" w:rsidRPr="00276E9B" w:rsidRDefault="00EE723C" w:rsidP="00072F1C">
            <w:pPr>
              <w:pStyle w:val="TAL"/>
              <w:rPr>
                <w:rFonts w:eastAsia="SimSun"/>
                <w:lang w:eastAsia="zh-CN"/>
              </w:rPr>
            </w:pPr>
            <w:r w:rsidRPr="00276E9B">
              <w:t>Set the cell type of Ncell 51 to the "</w:t>
            </w:r>
            <w:r w:rsidR="004F0505" w:rsidRPr="00276E9B">
              <w:t xml:space="preserve">non-Suitable </w:t>
            </w:r>
            <w:r w:rsidRPr="00276E9B">
              <w:t>cell".</w:t>
            </w:r>
          </w:p>
          <w:p w14:paraId="55F2F914" w14:textId="77777777" w:rsidR="00EE723C" w:rsidRPr="00276E9B" w:rsidRDefault="00EE723C" w:rsidP="00072F1C">
            <w:pPr>
              <w:pStyle w:val="TAL"/>
              <w:rPr>
                <w:rFonts w:eastAsia="SimSun"/>
                <w:lang w:eastAsia="zh-CN"/>
              </w:rPr>
            </w:pPr>
            <w:r w:rsidRPr="00276E9B">
              <w:t>Set the cell type of Ncell 52 to the "non-Suitable</w:t>
            </w:r>
            <w:r w:rsidR="00E94C6E" w:rsidRPr="00276E9B">
              <w:t xml:space="preserve"> off</w:t>
            </w:r>
            <w:r w:rsidRPr="00276E9B">
              <w:t xml:space="preserve"> cell".</w:t>
            </w:r>
          </w:p>
          <w:p w14:paraId="654A49C2" w14:textId="77777777" w:rsidR="00EE723C" w:rsidRPr="00276E9B" w:rsidRDefault="00EE723C" w:rsidP="00072F1C">
            <w:pPr>
              <w:pStyle w:val="TAL"/>
              <w:rPr>
                <w:rFonts w:eastAsia="SimSun"/>
                <w:lang w:eastAsia="zh-CN"/>
              </w:rPr>
            </w:pPr>
            <w:r w:rsidRPr="00276E9B">
              <w:rPr>
                <w:rFonts w:eastAsia="SimSun"/>
                <w:lang w:eastAsia="zh-CN"/>
              </w:rPr>
              <w:t>S</w:t>
            </w:r>
            <w:r w:rsidRPr="00276E9B">
              <w:t>ets the cell type of Ncell 53 to “non-Suitable</w:t>
            </w:r>
            <w:r w:rsidR="00E94C6E" w:rsidRPr="00276E9B">
              <w:t xml:space="preserve"> off</w:t>
            </w:r>
            <w:r w:rsidRPr="00276E9B">
              <w:t xml:space="preserve"> cell”.</w:t>
            </w:r>
          </w:p>
        </w:tc>
        <w:tc>
          <w:tcPr>
            <w:tcW w:w="718" w:type="dxa"/>
          </w:tcPr>
          <w:p w14:paraId="6DFC7AFB" w14:textId="77777777" w:rsidR="00EE723C" w:rsidRPr="00276E9B" w:rsidRDefault="00EE723C" w:rsidP="00072F1C">
            <w:pPr>
              <w:pStyle w:val="TAC"/>
            </w:pPr>
            <w:r w:rsidRPr="00276E9B">
              <w:t>-</w:t>
            </w:r>
          </w:p>
        </w:tc>
        <w:tc>
          <w:tcPr>
            <w:tcW w:w="2975" w:type="dxa"/>
          </w:tcPr>
          <w:p w14:paraId="0A06D16B" w14:textId="77777777" w:rsidR="00EE723C" w:rsidRPr="00276E9B" w:rsidRDefault="00EE723C" w:rsidP="00072F1C">
            <w:pPr>
              <w:pStyle w:val="TAL"/>
            </w:pPr>
            <w:r w:rsidRPr="00276E9B">
              <w:t>-</w:t>
            </w:r>
          </w:p>
        </w:tc>
        <w:tc>
          <w:tcPr>
            <w:tcW w:w="577" w:type="dxa"/>
          </w:tcPr>
          <w:p w14:paraId="429CAE71" w14:textId="77777777" w:rsidR="00EE723C" w:rsidRPr="00276E9B" w:rsidRDefault="00EE723C" w:rsidP="00072F1C">
            <w:pPr>
              <w:pStyle w:val="TAC"/>
            </w:pPr>
            <w:r w:rsidRPr="00276E9B">
              <w:t>-</w:t>
            </w:r>
          </w:p>
        </w:tc>
        <w:tc>
          <w:tcPr>
            <w:tcW w:w="1011" w:type="dxa"/>
          </w:tcPr>
          <w:p w14:paraId="0FDD0437" w14:textId="77777777" w:rsidR="00EE723C" w:rsidRPr="00276E9B" w:rsidRDefault="00EE723C" w:rsidP="00072F1C">
            <w:pPr>
              <w:pStyle w:val="TAC"/>
            </w:pPr>
            <w:r w:rsidRPr="00276E9B">
              <w:t>-</w:t>
            </w:r>
          </w:p>
        </w:tc>
      </w:tr>
      <w:tr w:rsidR="00EE723C" w:rsidRPr="00276E9B" w14:paraId="60B7CDDD" w14:textId="77777777" w:rsidTr="002B6B3B">
        <w:tc>
          <w:tcPr>
            <w:tcW w:w="672" w:type="dxa"/>
          </w:tcPr>
          <w:p w14:paraId="282A6021" w14:textId="77777777" w:rsidR="00EE723C" w:rsidRPr="00276E9B" w:rsidRDefault="00EE723C" w:rsidP="00072F1C">
            <w:pPr>
              <w:pStyle w:val="TAC"/>
              <w:rPr>
                <w:rFonts w:eastAsia="SimSun"/>
                <w:lang w:eastAsia="zh-CN"/>
              </w:rPr>
            </w:pPr>
            <w:r w:rsidRPr="00276E9B">
              <w:rPr>
                <w:lang w:eastAsia="zh-CN"/>
              </w:rPr>
              <w:t>104A</w:t>
            </w:r>
          </w:p>
        </w:tc>
        <w:tc>
          <w:tcPr>
            <w:tcW w:w="3809" w:type="dxa"/>
          </w:tcPr>
          <w:p w14:paraId="7CB69472" w14:textId="77777777" w:rsidR="00EE723C" w:rsidRPr="00276E9B" w:rsidRDefault="00EE723C" w:rsidP="00072F1C">
            <w:pPr>
              <w:pStyle w:val="TAL"/>
            </w:pPr>
            <w:r w:rsidRPr="00276E9B">
              <w:t xml:space="preserve">The SS changes </w:t>
            </w:r>
            <w:r w:rsidRPr="00276E9B">
              <w:rPr>
                <w:i/>
              </w:rPr>
              <w:t>SystemInformationBlockType</w:t>
            </w:r>
            <w:r w:rsidRPr="00276E9B">
              <w:rPr>
                <w:i/>
                <w:lang w:eastAsia="zh-CN"/>
              </w:rPr>
              <w:t>14-NB</w:t>
            </w:r>
            <w:r w:rsidRPr="00276E9B">
              <w:rPr>
                <w:i/>
              </w:rPr>
              <w:t xml:space="preserve"> </w:t>
            </w:r>
            <w:r w:rsidRPr="00276E9B">
              <w:t>parameters to parameters</w:t>
            </w:r>
            <w:r w:rsidRPr="00276E9B">
              <w:rPr>
                <w:lang w:eastAsia="zh-CN"/>
              </w:rPr>
              <w:t xml:space="preserve"> as described in t</w:t>
            </w:r>
            <w:r w:rsidRPr="00276E9B">
              <w:t xml:space="preserve">able </w:t>
            </w:r>
            <w:r w:rsidRPr="00276E9B">
              <w:rPr>
                <w:lang w:eastAsia="zh-CN"/>
              </w:rPr>
              <w:t>22</w:t>
            </w:r>
            <w:r w:rsidRPr="00276E9B">
              <w:t>.</w:t>
            </w:r>
            <w:r w:rsidRPr="00276E9B">
              <w:rPr>
                <w:lang w:eastAsia="zh-CN"/>
              </w:rPr>
              <w:t>5</w:t>
            </w:r>
            <w:r w:rsidRPr="00276E9B">
              <w:t>.</w:t>
            </w:r>
            <w:r w:rsidRPr="00276E9B">
              <w:rPr>
                <w:lang w:eastAsia="zh-CN"/>
              </w:rPr>
              <w:t>8</w:t>
            </w:r>
            <w:r w:rsidRPr="00276E9B">
              <w:t>.3.3-31.</w:t>
            </w:r>
          </w:p>
        </w:tc>
        <w:tc>
          <w:tcPr>
            <w:tcW w:w="718" w:type="dxa"/>
          </w:tcPr>
          <w:p w14:paraId="0369DE0B" w14:textId="77777777" w:rsidR="00EE723C" w:rsidRPr="00276E9B" w:rsidRDefault="00EE723C" w:rsidP="00072F1C">
            <w:pPr>
              <w:pStyle w:val="TAC"/>
            </w:pPr>
            <w:r w:rsidRPr="00276E9B">
              <w:rPr>
                <w:lang w:eastAsia="zh-CN"/>
              </w:rPr>
              <w:t>-</w:t>
            </w:r>
          </w:p>
        </w:tc>
        <w:tc>
          <w:tcPr>
            <w:tcW w:w="2975" w:type="dxa"/>
          </w:tcPr>
          <w:p w14:paraId="0F77EC98" w14:textId="77777777" w:rsidR="00EE723C" w:rsidRPr="00276E9B" w:rsidRDefault="00EE723C" w:rsidP="00072F1C">
            <w:pPr>
              <w:pStyle w:val="TAL"/>
            </w:pPr>
            <w:r w:rsidRPr="00276E9B">
              <w:rPr>
                <w:lang w:eastAsia="zh-CN"/>
              </w:rPr>
              <w:t>-</w:t>
            </w:r>
          </w:p>
        </w:tc>
        <w:tc>
          <w:tcPr>
            <w:tcW w:w="577" w:type="dxa"/>
          </w:tcPr>
          <w:p w14:paraId="06BC3739" w14:textId="77777777" w:rsidR="00EE723C" w:rsidRPr="00276E9B" w:rsidRDefault="00EE723C" w:rsidP="00072F1C">
            <w:pPr>
              <w:pStyle w:val="TAC"/>
            </w:pPr>
            <w:r w:rsidRPr="00276E9B">
              <w:rPr>
                <w:lang w:eastAsia="zh-CN"/>
              </w:rPr>
              <w:t>-</w:t>
            </w:r>
          </w:p>
        </w:tc>
        <w:tc>
          <w:tcPr>
            <w:tcW w:w="1011" w:type="dxa"/>
          </w:tcPr>
          <w:p w14:paraId="7D9F3B6D" w14:textId="77777777" w:rsidR="00EE723C" w:rsidRPr="00276E9B" w:rsidRDefault="00EE723C" w:rsidP="00072F1C">
            <w:pPr>
              <w:pStyle w:val="TAC"/>
            </w:pPr>
            <w:r w:rsidRPr="00276E9B">
              <w:rPr>
                <w:lang w:eastAsia="zh-CN"/>
              </w:rPr>
              <w:t>-</w:t>
            </w:r>
          </w:p>
        </w:tc>
      </w:tr>
      <w:tr w:rsidR="00EE723C" w:rsidRPr="00276E9B" w14:paraId="34A750EB" w14:textId="77777777" w:rsidTr="002B6B3B">
        <w:tc>
          <w:tcPr>
            <w:tcW w:w="672" w:type="dxa"/>
          </w:tcPr>
          <w:p w14:paraId="06618E80" w14:textId="77777777" w:rsidR="00EE723C" w:rsidRPr="00276E9B" w:rsidRDefault="00EE723C" w:rsidP="00072F1C">
            <w:pPr>
              <w:pStyle w:val="TAC"/>
            </w:pPr>
            <w:r w:rsidRPr="00276E9B">
              <w:t>-</w:t>
            </w:r>
          </w:p>
        </w:tc>
        <w:tc>
          <w:tcPr>
            <w:tcW w:w="3809" w:type="dxa"/>
          </w:tcPr>
          <w:p w14:paraId="67A47799" w14:textId="77777777" w:rsidR="00EE723C" w:rsidRPr="00276E9B" w:rsidRDefault="00EE723C" w:rsidP="00072F1C">
            <w:pPr>
              <w:pStyle w:val="TAL"/>
            </w:pPr>
            <w:r w:rsidRPr="00276E9B">
              <w:t>The following messages are to be observed on Ncell 50 unless explicitly stated otherwise.</w:t>
            </w:r>
          </w:p>
        </w:tc>
        <w:tc>
          <w:tcPr>
            <w:tcW w:w="718" w:type="dxa"/>
          </w:tcPr>
          <w:p w14:paraId="2B8D2424" w14:textId="77777777" w:rsidR="00EE723C" w:rsidRPr="00276E9B" w:rsidRDefault="00EE723C" w:rsidP="00072F1C">
            <w:pPr>
              <w:pStyle w:val="TAC"/>
            </w:pPr>
            <w:r w:rsidRPr="00276E9B">
              <w:t>-</w:t>
            </w:r>
          </w:p>
        </w:tc>
        <w:tc>
          <w:tcPr>
            <w:tcW w:w="2975" w:type="dxa"/>
          </w:tcPr>
          <w:p w14:paraId="60B040B5" w14:textId="77777777" w:rsidR="00EE723C" w:rsidRPr="00276E9B" w:rsidRDefault="00EE723C" w:rsidP="00072F1C">
            <w:pPr>
              <w:pStyle w:val="TAL"/>
            </w:pPr>
            <w:r w:rsidRPr="00276E9B">
              <w:t>-</w:t>
            </w:r>
          </w:p>
        </w:tc>
        <w:tc>
          <w:tcPr>
            <w:tcW w:w="577" w:type="dxa"/>
          </w:tcPr>
          <w:p w14:paraId="64AF5278" w14:textId="77777777" w:rsidR="00EE723C" w:rsidRPr="00276E9B" w:rsidRDefault="00EE723C" w:rsidP="00072F1C">
            <w:pPr>
              <w:pStyle w:val="TAC"/>
            </w:pPr>
            <w:r w:rsidRPr="00276E9B">
              <w:t>-</w:t>
            </w:r>
          </w:p>
        </w:tc>
        <w:tc>
          <w:tcPr>
            <w:tcW w:w="1011" w:type="dxa"/>
          </w:tcPr>
          <w:p w14:paraId="34FBA2F5" w14:textId="77777777" w:rsidR="00EE723C" w:rsidRPr="00276E9B" w:rsidRDefault="00EE723C" w:rsidP="00072F1C">
            <w:pPr>
              <w:pStyle w:val="TAC"/>
            </w:pPr>
            <w:r w:rsidRPr="00276E9B">
              <w:t>-</w:t>
            </w:r>
          </w:p>
        </w:tc>
      </w:tr>
      <w:tr w:rsidR="00EE723C" w:rsidRPr="00276E9B" w14:paraId="6674E1BB" w14:textId="77777777" w:rsidTr="002B6B3B">
        <w:tc>
          <w:tcPr>
            <w:tcW w:w="672" w:type="dxa"/>
          </w:tcPr>
          <w:p w14:paraId="11D81EE4" w14:textId="77777777" w:rsidR="00EE723C" w:rsidRPr="00276E9B" w:rsidRDefault="00EE723C" w:rsidP="00072F1C">
            <w:pPr>
              <w:pStyle w:val="TAC"/>
              <w:rPr>
                <w:rFonts w:eastAsia="SimSun"/>
                <w:lang w:eastAsia="zh-CN"/>
              </w:rPr>
            </w:pPr>
            <w:r w:rsidRPr="00276E9B">
              <w:rPr>
                <w:rFonts w:eastAsia="SimSun"/>
                <w:lang w:eastAsia="zh-CN"/>
              </w:rPr>
              <w:t>105</w:t>
            </w:r>
          </w:p>
        </w:tc>
        <w:tc>
          <w:tcPr>
            <w:tcW w:w="3809" w:type="dxa"/>
          </w:tcPr>
          <w:p w14:paraId="2B25CA4D" w14:textId="77777777" w:rsidR="00EE723C" w:rsidRPr="00276E9B" w:rsidRDefault="00EE723C" w:rsidP="00072F1C">
            <w:pPr>
              <w:pStyle w:val="TAL"/>
            </w:pPr>
            <w:r w:rsidRPr="00276E9B">
              <w:t>The UE is powered on or switched on.</w:t>
            </w:r>
          </w:p>
        </w:tc>
        <w:tc>
          <w:tcPr>
            <w:tcW w:w="718" w:type="dxa"/>
          </w:tcPr>
          <w:p w14:paraId="63CEABA9" w14:textId="77777777" w:rsidR="00EE723C" w:rsidRPr="00276E9B" w:rsidRDefault="00EE723C" w:rsidP="00072F1C">
            <w:pPr>
              <w:pStyle w:val="TAC"/>
            </w:pPr>
            <w:r w:rsidRPr="00276E9B">
              <w:t>-</w:t>
            </w:r>
          </w:p>
        </w:tc>
        <w:tc>
          <w:tcPr>
            <w:tcW w:w="2975" w:type="dxa"/>
          </w:tcPr>
          <w:p w14:paraId="0A9C5B5F" w14:textId="77777777" w:rsidR="00EE723C" w:rsidRPr="00276E9B" w:rsidRDefault="00EE723C" w:rsidP="00072F1C">
            <w:pPr>
              <w:pStyle w:val="TAL"/>
            </w:pPr>
            <w:r w:rsidRPr="00276E9B">
              <w:t>-</w:t>
            </w:r>
          </w:p>
        </w:tc>
        <w:tc>
          <w:tcPr>
            <w:tcW w:w="577" w:type="dxa"/>
          </w:tcPr>
          <w:p w14:paraId="2B6A1159" w14:textId="77777777" w:rsidR="00EE723C" w:rsidRPr="00276E9B" w:rsidRDefault="00EE723C" w:rsidP="00072F1C">
            <w:pPr>
              <w:pStyle w:val="TAC"/>
            </w:pPr>
            <w:r w:rsidRPr="00276E9B">
              <w:t>-</w:t>
            </w:r>
          </w:p>
        </w:tc>
        <w:tc>
          <w:tcPr>
            <w:tcW w:w="1011" w:type="dxa"/>
          </w:tcPr>
          <w:p w14:paraId="1F2841E6" w14:textId="77777777" w:rsidR="00EE723C" w:rsidRPr="00276E9B" w:rsidRDefault="00EE723C" w:rsidP="00072F1C">
            <w:pPr>
              <w:pStyle w:val="TAC"/>
            </w:pPr>
            <w:r w:rsidRPr="00276E9B">
              <w:t>-</w:t>
            </w:r>
          </w:p>
        </w:tc>
      </w:tr>
      <w:tr w:rsidR="00EE723C" w:rsidRPr="00276E9B" w14:paraId="293FBEB0" w14:textId="77777777" w:rsidTr="002B6B3B">
        <w:tc>
          <w:tcPr>
            <w:tcW w:w="672" w:type="dxa"/>
          </w:tcPr>
          <w:p w14:paraId="2D04A039" w14:textId="77777777" w:rsidR="00EE723C" w:rsidRPr="00276E9B" w:rsidRDefault="00EE723C" w:rsidP="00072F1C">
            <w:pPr>
              <w:pStyle w:val="TAC"/>
              <w:rPr>
                <w:rFonts w:eastAsia="SimSun"/>
                <w:lang w:eastAsia="zh-CN"/>
              </w:rPr>
            </w:pPr>
            <w:r w:rsidRPr="00276E9B">
              <w:rPr>
                <w:rFonts w:eastAsia="SimSun"/>
                <w:lang w:eastAsia="zh-CN"/>
              </w:rPr>
              <w:lastRenderedPageBreak/>
              <w:t>106</w:t>
            </w:r>
          </w:p>
        </w:tc>
        <w:tc>
          <w:tcPr>
            <w:tcW w:w="3809" w:type="dxa"/>
          </w:tcPr>
          <w:p w14:paraId="258363A8" w14:textId="77777777" w:rsidR="00EE723C" w:rsidRPr="00276E9B" w:rsidRDefault="00EE723C" w:rsidP="00072F1C">
            <w:pPr>
              <w:pStyle w:val="TAL"/>
            </w:pPr>
            <w:r w:rsidRPr="00276E9B">
              <w:t>Steps 2-1</w:t>
            </w:r>
            <w:r w:rsidRPr="00276E9B">
              <w:rPr>
                <w:rFonts w:eastAsia="SimSun"/>
                <w:lang w:eastAsia="zh-CN"/>
              </w:rPr>
              <w:t>0a2</w:t>
            </w:r>
            <w:r w:rsidRPr="00276E9B">
              <w:t xml:space="preserve"> of the generic procedure for UE registration specified in TS 36.508 subclause </w:t>
            </w:r>
            <w:r w:rsidRPr="00276E9B">
              <w:rPr>
                <w:rFonts w:eastAsia="SimSun"/>
                <w:lang w:eastAsia="zh-CN"/>
              </w:rPr>
              <w:t>8</w:t>
            </w:r>
            <w:r w:rsidRPr="00276E9B">
              <w:t>.</w:t>
            </w:r>
            <w:r w:rsidRPr="00276E9B">
              <w:rPr>
                <w:rFonts w:eastAsia="SimSun"/>
                <w:lang w:eastAsia="zh-CN"/>
              </w:rPr>
              <w:t>1</w:t>
            </w:r>
            <w:r w:rsidRPr="00276E9B">
              <w:t>.</w:t>
            </w:r>
            <w:r w:rsidRPr="00276E9B">
              <w:rPr>
                <w:rFonts w:eastAsia="SimSun"/>
                <w:lang w:eastAsia="zh-CN"/>
              </w:rPr>
              <w:t>5</w:t>
            </w:r>
            <w:r w:rsidRPr="00276E9B">
              <w:t>.</w:t>
            </w:r>
            <w:r w:rsidRPr="00276E9B">
              <w:rPr>
                <w:rFonts w:eastAsia="SimSun"/>
                <w:lang w:eastAsia="zh-CN"/>
              </w:rPr>
              <w:t>2</w:t>
            </w:r>
            <w:r w:rsidRPr="00276E9B">
              <w:t xml:space="preserve"> are performed</w:t>
            </w:r>
          </w:p>
        </w:tc>
        <w:tc>
          <w:tcPr>
            <w:tcW w:w="718" w:type="dxa"/>
          </w:tcPr>
          <w:p w14:paraId="3C92D94E" w14:textId="77777777" w:rsidR="00EE723C" w:rsidRPr="00276E9B" w:rsidRDefault="00EE723C" w:rsidP="00072F1C">
            <w:pPr>
              <w:pStyle w:val="TAC"/>
            </w:pPr>
            <w:r w:rsidRPr="00276E9B">
              <w:t>-</w:t>
            </w:r>
          </w:p>
        </w:tc>
        <w:tc>
          <w:tcPr>
            <w:tcW w:w="2975" w:type="dxa"/>
          </w:tcPr>
          <w:p w14:paraId="68A764CB" w14:textId="77777777" w:rsidR="00EE723C" w:rsidRPr="00276E9B" w:rsidRDefault="00EE723C" w:rsidP="00072F1C">
            <w:pPr>
              <w:pStyle w:val="TAL"/>
            </w:pPr>
            <w:r w:rsidRPr="00276E9B">
              <w:t>-</w:t>
            </w:r>
          </w:p>
        </w:tc>
        <w:tc>
          <w:tcPr>
            <w:tcW w:w="577" w:type="dxa"/>
          </w:tcPr>
          <w:p w14:paraId="78D2A951" w14:textId="77777777" w:rsidR="00EE723C" w:rsidRPr="00276E9B" w:rsidRDefault="00EE723C" w:rsidP="00072F1C">
            <w:pPr>
              <w:pStyle w:val="TAC"/>
            </w:pPr>
            <w:r w:rsidRPr="00276E9B">
              <w:t>-</w:t>
            </w:r>
          </w:p>
        </w:tc>
        <w:tc>
          <w:tcPr>
            <w:tcW w:w="1011" w:type="dxa"/>
          </w:tcPr>
          <w:p w14:paraId="44B68601" w14:textId="77777777" w:rsidR="00EE723C" w:rsidRPr="00276E9B" w:rsidRDefault="00EE723C" w:rsidP="00072F1C">
            <w:pPr>
              <w:pStyle w:val="TAC"/>
            </w:pPr>
            <w:r w:rsidRPr="00276E9B">
              <w:t>-</w:t>
            </w:r>
          </w:p>
        </w:tc>
      </w:tr>
      <w:tr w:rsidR="00EE723C" w:rsidRPr="00276E9B" w14:paraId="52641EC1" w14:textId="77777777" w:rsidTr="002B6B3B">
        <w:tc>
          <w:tcPr>
            <w:tcW w:w="672" w:type="dxa"/>
          </w:tcPr>
          <w:p w14:paraId="0D83361D" w14:textId="77777777" w:rsidR="00EE723C" w:rsidRPr="00276E9B" w:rsidRDefault="00EE723C" w:rsidP="00072F1C">
            <w:pPr>
              <w:pStyle w:val="TAC"/>
            </w:pPr>
            <w:r w:rsidRPr="00276E9B">
              <w:rPr>
                <w:rFonts w:eastAsia="SimSun"/>
                <w:lang w:eastAsia="zh-CN"/>
              </w:rPr>
              <w:t>107</w:t>
            </w:r>
          </w:p>
        </w:tc>
        <w:tc>
          <w:tcPr>
            <w:tcW w:w="3809" w:type="dxa"/>
          </w:tcPr>
          <w:p w14:paraId="7DBFB7A5" w14:textId="77777777" w:rsidR="00EE723C" w:rsidRPr="00276E9B" w:rsidRDefault="00EE723C" w:rsidP="00072F1C">
            <w:pPr>
              <w:pStyle w:val="TAL"/>
            </w:pPr>
            <w:r w:rsidRPr="00276E9B">
              <w:t>The SS activates UE radio bearer test mode.</w:t>
            </w:r>
          </w:p>
        </w:tc>
        <w:tc>
          <w:tcPr>
            <w:tcW w:w="718" w:type="dxa"/>
          </w:tcPr>
          <w:p w14:paraId="3EF52F3A" w14:textId="77777777" w:rsidR="00EE723C" w:rsidRPr="00276E9B" w:rsidRDefault="00EE723C" w:rsidP="00072F1C">
            <w:pPr>
              <w:pStyle w:val="TAC"/>
            </w:pPr>
            <w:r w:rsidRPr="00276E9B">
              <w:t>-</w:t>
            </w:r>
          </w:p>
        </w:tc>
        <w:tc>
          <w:tcPr>
            <w:tcW w:w="2975" w:type="dxa"/>
          </w:tcPr>
          <w:p w14:paraId="5F218854" w14:textId="77777777" w:rsidR="00EE723C" w:rsidRPr="00276E9B" w:rsidRDefault="00EE723C" w:rsidP="00072F1C">
            <w:pPr>
              <w:pStyle w:val="TAL"/>
            </w:pPr>
            <w:r w:rsidRPr="00276E9B">
              <w:t>-</w:t>
            </w:r>
          </w:p>
        </w:tc>
        <w:tc>
          <w:tcPr>
            <w:tcW w:w="577" w:type="dxa"/>
          </w:tcPr>
          <w:p w14:paraId="2477EA90" w14:textId="77777777" w:rsidR="00EE723C" w:rsidRPr="00276E9B" w:rsidRDefault="00EE723C" w:rsidP="00072F1C">
            <w:pPr>
              <w:pStyle w:val="TAC"/>
            </w:pPr>
            <w:r w:rsidRPr="00276E9B">
              <w:t>-</w:t>
            </w:r>
          </w:p>
        </w:tc>
        <w:tc>
          <w:tcPr>
            <w:tcW w:w="1011" w:type="dxa"/>
          </w:tcPr>
          <w:p w14:paraId="276E6D4E" w14:textId="77777777" w:rsidR="00EE723C" w:rsidRPr="00276E9B" w:rsidRDefault="00EE723C" w:rsidP="00072F1C">
            <w:pPr>
              <w:pStyle w:val="TAC"/>
            </w:pPr>
            <w:r w:rsidRPr="00276E9B">
              <w:t>-</w:t>
            </w:r>
          </w:p>
        </w:tc>
      </w:tr>
      <w:tr w:rsidR="00EE723C" w:rsidRPr="00276E9B" w14:paraId="01E518A3" w14:textId="77777777" w:rsidTr="002B6B3B">
        <w:tc>
          <w:tcPr>
            <w:tcW w:w="672" w:type="dxa"/>
          </w:tcPr>
          <w:p w14:paraId="65FCAEA6" w14:textId="77777777" w:rsidR="00EE723C" w:rsidRPr="00276E9B" w:rsidRDefault="00EE723C" w:rsidP="00072F1C">
            <w:pPr>
              <w:pStyle w:val="TAC"/>
              <w:rPr>
                <w:rFonts w:eastAsia="SimSun"/>
                <w:lang w:eastAsia="zh-CN"/>
              </w:rPr>
            </w:pPr>
            <w:r w:rsidRPr="00276E9B">
              <w:rPr>
                <w:rFonts w:eastAsia="SimSun"/>
                <w:lang w:eastAsia="zh-CN"/>
              </w:rPr>
              <w:t>108</w:t>
            </w:r>
          </w:p>
        </w:tc>
        <w:tc>
          <w:tcPr>
            <w:tcW w:w="3809" w:type="dxa"/>
          </w:tcPr>
          <w:p w14:paraId="29C4FCA9" w14:textId="77777777" w:rsidR="00EE723C" w:rsidRPr="00276E9B" w:rsidRDefault="00EE723C" w:rsidP="00072F1C">
            <w:pPr>
              <w:pStyle w:val="TAL"/>
              <w:rPr>
                <w:rFonts w:eastAsia="SimSun"/>
                <w:lang w:eastAsia="zh-CN"/>
              </w:rPr>
            </w:pPr>
            <w:r w:rsidRPr="00276E9B">
              <w:t>The SS responds with an ATTACH ACCEPT</w:t>
            </w:r>
            <w:r w:rsidRPr="00276E9B">
              <w:rPr>
                <w:i/>
              </w:rPr>
              <w:t xml:space="preserve"> </w:t>
            </w:r>
            <w:r w:rsidRPr="00276E9B">
              <w:t>message with the T3412 value indicating 6 min. The ACTIVATE DEFAULT EPS BEARER CONTEXT REQUEST</w:t>
            </w:r>
            <w:r w:rsidRPr="00276E9B">
              <w:rPr>
                <w:rFonts w:eastAsia="SimSun"/>
                <w:lang w:eastAsia="zh-CN"/>
              </w:rPr>
              <w:t xml:space="preserve"> or ESM DUMMY MESSAGE</w:t>
            </w:r>
            <w:r w:rsidRPr="00276E9B">
              <w:t xml:space="preserve"> message is piggybacked in ATTACH ACCEPT message</w:t>
            </w:r>
            <w:r w:rsidRPr="00276E9B">
              <w:rPr>
                <w:rFonts w:eastAsia="SimSun"/>
                <w:lang w:eastAsia="zh-CN"/>
              </w:rPr>
              <w:t>.</w:t>
            </w:r>
          </w:p>
        </w:tc>
        <w:tc>
          <w:tcPr>
            <w:tcW w:w="718" w:type="dxa"/>
          </w:tcPr>
          <w:p w14:paraId="051D9785" w14:textId="77777777" w:rsidR="00EE723C" w:rsidRPr="00276E9B" w:rsidRDefault="00EE723C" w:rsidP="00072F1C">
            <w:pPr>
              <w:pStyle w:val="TAC"/>
            </w:pPr>
            <w:r w:rsidRPr="00276E9B">
              <w:t>&lt;--</w:t>
            </w:r>
          </w:p>
        </w:tc>
        <w:tc>
          <w:tcPr>
            <w:tcW w:w="2975" w:type="dxa"/>
          </w:tcPr>
          <w:p w14:paraId="5B4A7EAA" w14:textId="77777777" w:rsidR="00EE723C" w:rsidRPr="00276E9B" w:rsidRDefault="00EE723C" w:rsidP="00072F1C">
            <w:pPr>
              <w:pStyle w:val="TAL"/>
            </w:pPr>
            <w:r w:rsidRPr="00276E9B">
              <w:t>ATTACH ACCEPT</w:t>
            </w:r>
          </w:p>
        </w:tc>
        <w:tc>
          <w:tcPr>
            <w:tcW w:w="577" w:type="dxa"/>
          </w:tcPr>
          <w:p w14:paraId="53EA262F" w14:textId="77777777" w:rsidR="00EE723C" w:rsidRPr="00276E9B" w:rsidRDefault="00EE723C" w:rsidP="00072F1C">
            <w:pPr>
              <w:pStyle w:val="TAC"/>
            </w:pPr>
            <w:r w:rsidRPr="00276E9B">
              <w:t>-</w:t>
            </w:r>
          </w:p>
        </w:tc>
        <w:tc>
          <w:tcPr>
            <w:tcW w:w="1011" w:type="dxa"/>
          </w:tcPr>
          <w:p w14:paraId="58C7BE87" w14:textId="77777777" w:rsidR="00EE723C" w:rsidRPr="00276E9B" w:rsidRDefault="00EE723C" w:rsidP="00072F1C">
            <w:pPr>
              <w:pStyle w:val="TAC"/>
            </w:pPr>
            <w:r w:rsidRPr="00276E9B">
              <w:t>-</w:t>
            </w:r>
          </w:p>
        </w:tc>
      </w:tr>
      <w:tr w:rsidR="00EE723C" w:rsidRPr="00276E9B" w14:paraId="1C20AAE7" w14:textId="77777777" w:rsidTr="002B6B3B">
        <w:tc>
          <w:tcPr>
            <w:tcW w:w="672" w:type="dxa"/>
          </w:tcPr>
          <w:p w14:paraId="4CEEE5A7" w14:textId="77777777" w:rsidR="00EE723C" w:rsidRPr="00276E9B" w:rsidRDefault="00EE723C" w:rsidP="00072F1C">
            <w:pPr>
              <w:pStyle w:val="TAC"/>
              <w:rPr>
                <w:rFonts w:eastAsia="SimSun"/>
                <w:lang w:eastAsia="zh-CN"/>
              </w:rPr>
            </w:pPr>
            <w:r w:rsidRPr="00276E9B">
              <w:rPr>
                <w:rFonts w:eastAsia="SimSun"/>
                <w:lang w:eastAsia="zh-CN"/>
              </w:rPr>
              <w:t>109</w:t>
            </w:r>
          </w:p>
        </w:tc>
        <w:tc>
          <w:tcPr>
            <w:tcW w:w="3809" w:type="dxa"/>
          </w:tcPr>
          <w:p w14:paraId="03ED199B" w14:textId="77777777" w:rsidR="00EE723C" w:rsidRPr="00276E9B" w:rsidRDefault="00EE723C" w:rsidP="00072F1C">
            <w:pPr>
              <w:pStyle w:val="TAL"/>
            </w:pPr>
            <w:r w:rsidRPr="00276E9B">
              <w:t>The UE transmits an ATTACH COMPLETE message including an ACTIVATE DEFAULT EPS BEARER CONTEXT ACCEPT</w:t>
            </w:r>
            <w:r w:rsidRPr="00276E9B">
              <w:rPr>
                <w:rFonts w:eastAsia="SimSun"/>
                <w:lang w:eastAsia="zh-CN"/>
              </w:rPr>
              <w:t xml:space="preserve"> or ESM DUMMY MESSAGE</w:t>
            </w:r>
            <w:r w:rsidRPr="00276E9B">
              <w:t xml:space="preserve"> message.</w:t>
            </w:r>
          </w:p>
          <w:p w14:paraId="39FC02EF" w14:textId="77777777" w:rsidR="00EE723C" w:rsidRPr="00276E9B" w:rsidRDefault="00EE723C" w:rsidP="00E94C6E">
            <w:pPr>
              <w:pStyle w:val="TAN"/>
            </w:pPr>
            <w:r w:rsidRPr="00276E9B">
              <w:t>NOTE:</w:t>
            </w:r>
            <w:r w:rsidR="00E94C6E" w:rsidRPr="00276E9B">
              <w:tab/>
            </w:r>
            <w:r w:rsidRPr="00276E9B">
              <w:t>The tracking area updating attempt counter is reset.</w:t>
            </w:r>
          </w:p>
        </w:tc>
        <w:tc>
          <w:tcPr>
            <w:tcW w:w="718" w:type="dxa"/>
          </w:tcPr>
          <w:p w14:paraId="14096A70" w14:textId="77777777" w:rsidR="00EE723C" w:rsidRPr="00276E9B" w:rsidRDefault="00EE723C" w:rsidP="00072F1C">
            <w:pPr>
              <w:pStyle w:val="TAC"/>
            </w:pPr>
            <w:r w:rsidRPr="00276E9B">
              <w:t>--&gt;</w:t>
            </w:r>
          </w:p>
        </w:tc>
        <w:tc>
          <w:tcPr>
            <w:tcW w:w="2975" w:type="dxa"/>
          </w:tcPr>
          <w:p w14:paraId="4844F579" w14:textId="77777777" w:rsidR="00EE723C" w:rsidRPr="00276E9B" w:rsidRDefault="00EE723C" w:rsidP="00072F1C">
            <w:pPr>
              <w:pStyle w:val="TAL"/>
            </w:pPr>
            <w:r w:rsidRPr="00276E9B">
              <w:t>ATTACH COMPLETE</w:t>
            </w:r>
          </w:p>
        </w:tc>
        <w:tc>
          <w:tcPr>
            <w:tcW w:w="577" w:type="dxa"/>
          </w:tcPr>
          <w:p w14:paraId="1889F1EF" w14:textId="77777777" w:rsidR="00EE723C" w:rsidRPr="00276E9B" w:rsidRDefault="00EE723C" w:rsidP="00072F1C">
            <w:pPr>
              <w:pStyle w:val="TAC"/>
            </w:pPr>
            <w:r w:rsidRPr="00276E9B">
              <w:t>-</w:t>
            </w:r>
          </w:p>
        </w:tc>
        <w:tc>
          <w:tcPr>
            <w:tcW w:w="1011" w:type="dxa"/>
          </w:tcPr>
          <w:p w14:paraId="7F132288" w14:textId="77777777" w:rsidR="00EE723C" w:rsidRPr="00276E9B" w:rsidRDefault="00EE723C" w:rsidP="00072F1C">
            <w:pPr>
              <w:pStyle w:val="TAC"/>
            </w:pPr>
            <w:r w:rsidRPr="00276E9B">
              <w:t>-</w:t>
            </w:r>
          </w:p>
        </w:tc>
      </w:tr>
      <w:tr w:rsidR="00EE723C" w:rsidRPr="00276E9B" w14:paraId="29DD135B" w14:textId="77777777" w:rsidTr="002B6B3B">
        <w:tc>
          <w:tcPr>
            <w:tcW w:w="672" w:type="dxa"/>
          </w:tcPr>
          <w:p w14:paraId="2C491E2F" w14:textId="77777777" w:rsidR="00EE723C" w:rsidRPr="00276E9B" w:rsidRDefault="00EE723C" w:rsidP="00072F1C">
            <w:pPr>
              <w:pStyle w:val="TAC"/>
              <w:rPr>
                <w:rFonts w:eastAsia="SimSun"/>
                <w:lang w:eastAsia="zh-CN"/>
              </w:rPr>
            </w:pPr>
            <w:r w:rsidRPr="00276E9B">
              <w:rPr>
                <w:rFonts w:eastAsia="SimSun"/>
                <w:lang w:eastAsia="zh-CN"/>
              </w:rPr>
              <w:t>110</w:t>
            </w:r>
          </w:p>
        </w:tc>
        <w:tc>
          <w:tcPr>
            <w:tcW w:w="3809" w:type="dxa"/>
          </w:tcPr>
          <w:p w14:paraId="0C17C8BE" w14:textId="77777777" w:rsidR="00EE723C" w:rsidRPr="00276E9B" w:rsidRDefault="00EE723C" w:rsidP="00072F1C">
            <w:pPr>
              <w:pStyle w:val="TAL"/>
            </w:pPr>
            <w:r w:rsidRPr="00276E9B">
              <w:t>The SS releases the RRC connection.</w:t>
            </w:r>
          </w:p>
        </w:tc>
        <w:tc>
          <w:tcPr>
            <w:tcW w:w="718" w:type="dxa"/>
          </w:tcPr>
          <w:p w14:paraId="077CE86F" w14:textId="77777777" w:rsidR="00EE723C" w:rsidRPr="00276E9B" w:rsidRDefault="00EE723C" w:rsidP="00072F1C">
            <w:pPr>
              <w:pStyle w:val="TAC"/>
            </w:pPr>
            <w:r w:rsidRPr="00276E9B">
              <w:t>-</w:t>
            </w:r>
          </w:p>
        </w:tc>
        <w:tc>
          <w:tcPr>
            <w:tcW w:w="2975" w:type="dxa"/>
          </w:tcPr>
          <w:p w14:paraId="5DEDA1C5" w14:textId="77777777" w:rsidR="00EE723C" w:rsidRPr="00276E9B" w:rsidRDefault="00EE723C" w:rsidP="00072F1C">
            <w:pPr>
              <w:pStyle w:val="TAL"/>
            </w:pPr>
            <w:r w:rsidRPr="00276E9B">
              <w:t>-</w:t>
            </w:r>
          </w:p>
        </w:tc>
        <w:tc>
          <w:tcPr>
            <w:tcW w:w="577" w:type="dxa"/>
          </w:tcPr>
          <w:p w14:paraId="0063EC4B" w14:textId="77777777" w:rsidR="00EE723C" w:rsidRPr="00276E9B" w:rsidRDefault="00EE723C" w:rsidP="00072F1C">
            <w:pPr>
              <w:pStyle w:val="TAC"/>
            </w:pPr>
            <w:r w:rsidRPr="00276E9B">
              <w:t>-</w:t>
            </w:r>
          </w:p>
        </w:tc>
        <w:tc>
          <w:tcPr>
            <w:tcW w:w="1011" w:type="dxa"/>
          </w:tcPr>
          <w:p w14:paraId="146CB80A" w14:textId="77777777" w:rsidR="00EE723C" w:rsidRPr="00276E9B" w:rsidRDefault="00EE723C" w:rsidP="00072F1C">
            <w:pPr>
              <w:pStyle w:val="TAC"/>
            </w:pPr>
            <w:r w:rsidRPr="00276E9B">
              <w:t>-</w:t>
            </w:r>
          </w:p>
        </w:tc>
      </w:tr>
      <w:tr w:rsidR="004F0505" w:rsidRPr="00276E9B" w14:paraId="73D814D6" w14:textId="77777777" w:rsidTr="002B6B3B">
        <w:tc>
          <w:tcPr>
            <w:tcW w:w="695" w:type="dxa"/>
          </w:tcPr>
          <w:p w14:paraId="213C42FD" w14:textId="77777777" w:rsidR="004F0505" w:rsidRPr="00276E9B" w:rsidRDefault="004F0505" w:rsidP="00BA24E4">
            <w:pPr>
              <w:pStyle w:val="TAC"/>
              <w:rPr>
                <w:rFonts w:eastAsia="SimSun"/>
                <w:lang w:eastAsia="zh-CN"/>
              </w:rPr>
            </w:pPr>
            <w:r w:rsidRPr="00276E9B">
              <w:rPr>
                <w:rFonts w:eastAsia="SimSun"/>
                <w:lang w:eastAsia="zh-CN"/>
              </w:rPr>
              <w:t>110A</w:t>
            </w:r>
          </w:p>
        </w:tc>
        <w:tc>
          <w:tcPr>
            <w:tcW w:w="3800" w:type="dxa"/>
          </w:tcPr>
          <w:p w14:paraId="1FE2A10E" w14:textId="77777777" w:rsidR="004F0505" w:rsidRPr="00276E9B" w:rsidRDefault="004F0505" w:rsidP="00BA24E4">
            <w:pPr>
              <w:pStyle w:val="TAL"/>
            </w:pPr>
            <w:r w:rsidRPr="00276E9B">
              <w:t>The SS configures:</w:t>
            </w:r>
          </w:p>
          <w:p w14:paraId="544951F4" w14:textId="77777777" w:rsidR="004F0505" w:rsidRPr="00276E9B" w:rsidRDefault="004F0505" w:rsidP="00BA24E4">
            <w:pPr>
              <w:pStyle w:val="TAL"/>
              <w:rPr>
                <w:rFonts w:eastAsia="SimSun"/>
                <w:lang w:eastAsia="zh-CN"/>
              </w:rPr>
            </w:pPr>
            <w:r w:rsidRPr="00276E9B">
              <w:t>Set the cell type of Ncell 51 to the "Suitable neighbour intra-frequency cell".</w:t>
            </w:r>
          </w:p>
        </w:tc>
        <w:tc>
          <w:tcPr>
            <w:tcW w:w="716" w:type="dxa"/>
          </w:tcPr>
          <w:p w14:paraId="1BD9DC81" w14:textId="77777777" w:rsidR="004F0505" w:rsidRPr="00276E9B" w:rsidRDefault="004F0505" w:rsidP="00BA24E4">
            <w:pPr>
              <w:pStyle w:val="TAC"/>
              <w:rPr>
                <w:rFonts w:eastAsia="SimSun"/>
                <w:lang w:eastAsia="zh-CN"/>
              </w:rPr>
            </w:pPr>
            <w:r w:rsidRPr="00276E9B">
              <w:rPr>
                <w:rFonts w:eastAsia="SimSun"/>
                <w:lang w:eastAsia="zh-CN"/>
              </w:rPr>
              <w:t>-</w:t>
            </w:r>
          </w:p>
        </w:tc>
        <w:tc>
          <w:tcPr>
            <w:tcW w:w="2963" w:type="dxa"/>
          </w:tcPr>
          <w:p w14:paraId="0FECF2B2" w14:textId="77777777" w:rsidR="004F0505" w:rsidRPr="00276E9B" w:rsidRDefault="004F0505" w:rsidP="00BA24E4">
            <w:pPr>
              <w:pStyle w:val="TAL"/>
              <w:rPr>
                <w:rFonts w:eastAsia="SimSun"/>
                <w:lang w:eastAsia="zh-CN"/>
              </w:rPr>
            </w:pPr>
            <w:r w:rsidRPr="00276E9B">
              <w:rPr>
                <w:rFonts w:eastAsia="SimSun"/>
                <w:lang w:eastAsia="zh-CN"/>
              </w:rPr>
              <w:t>-</w:t>
            </w:r>
          </w:p>
        </w:tc>
        <w:tc>
          <w:tcPr>
            <w:tcW w:w="577" w:type="dxa"/>
          </w:tcPr>
          <w:p w14:paraId="10274220" w14:textId="77777777" w:rsidR="004F0505" w:rsidRPr="00276E9B" w:rsidRDefault="004F0505" w:rsidP="00BA24E4">
            <w:pPr>
              <w:pStyle w:val="TAC"/>
              <w:rPr>
                <w:rFonts w:eastAsia="SimSun"/>
                <w:lang w:eastAsia="zh-CN"/>
              </w:rPr>
            </w:pPr>
            <w:r w:rsidRPr="00276E9B">
              <w:rPr>
                <w:rFonts w:eastAsia="SimSun"/>
                <w:lang w:eastAsia="zh-CN"/>
              </w:rPr>
              <w:t>-</w:t>
            </w:r>
          </w:p>
        </w:tc>
        <w:tc>
          <w:tcPr>
            <w:tcW w:w="1011" w:type="dxa"/>
          </w:tcPr>
          <w:p w14:paraId="4D208696" w14:textId="77777777" w:rsidR="004F0505" w:rsidRPr="00276E9B" w:rsidRDefault="004F0505" w:rsidP="00BA24E4">
            <w:pPr>
              <w:pStyle w:val="TAC"/>
              <w:rPr>
                <w:rFonts w:eastAsia="SimSun"/>
                <w:lang w:eastAsia="zh-CN"/>
              </w:rPr>
            </w:pPr>
            <w:r w:rsidRPr="00276E9B">
              <w:rPr>
                <w:rFonts w:eastAsia="SimSun"/>
                <w:lang w:eastAsia="zh-CN"/>
              </w:rPr>
              <w:t>-</w:t>
            </w:r>
          </w:p>
        </w:tc>
      </w:tr>
      <w:tr w:rsidR="00EE723C" w:rsidRPr="00276E9B" w14:paraId="6DAD1E2E" w14:textId="77777777" w:rsidTr="002B6B3B">
        <w:tc>
          <w:tcPr>
            <w:tcW w:w="672" w:type="dxa"/>
          </w:tcPr>
          <w:p w14:paraId="43A4489B" w14:textId="77777777" w:rsidR="00EE723C" w:rsidRPr="00276E9B" w:rsidRDefault="00EE723C" w:rsidP="00072F1C">
            <w:pPr>
              <w:pStyle w:val="TAC"/>
              <w:rPr>
                <w:rFonts w:eastAsia="SimSun"/>
                <w:lang w:eastAsia="zh-CN"/>
              </w:rPr>
            </w:pPr>
            <w:r w:rsidRPr="00276E9B">
              <w:rPr>
                <w:rFonts w:eastAsia="SimSun"/>
                <w:lang w:eastAsia="zh-CN"/>
              </w:rPr>
              <w:t>111</w:t>
            </w:r>
          </w:p>
        </w:tc>
        <w:tc>
          <w:tcPr>
            <w:tcW w:w="3809" w:type="dxa"/>
          </w:tcPr>
          <w:p w14:paraId="10824DAF" w14:textId="77777777" w:rsidR="00EE723C" w:rsidRPr="00276E9B" w:rsidRDefault="00EE723C" w:rsidP="00072F1C">
            <w:pPr>
              <w:pStyle w:val="TAL"/>
            </w:pPr>
            <w:r w:rsidRPr="00276E9B">
              <w:t>Wait for 6 min to ensure that T3412 expires.</w:t>
            </w:r>
          </w:p>
        </w:tc>
        <w:tc>
          <w:tcPr>
            <w:tcW w:w="718" w:type="dxa"/>
          </w:tcPr>
          <w:p w14:paraId="71EAF136" w14:textId="77777777" w:rsidR="00EE723C" w:rsidRPr="00276E9B" w:rsidRDefault="00EE723C" w:rsidP="00072F1C">
            <w:pPr>
              <w:pStyle w:val="TAC"/>
            </w:pPr>
            <w:r w:rsidRPr="00276E9B">
              <w:t>-</w:t>
            </w:r>
          </w:p>
        </w:tc>
        <w:tc>
          <w:tcPr>
            <w:tcW w:w="2975" w:type="dxa"/>
          </w:tcPr>
          <w:p w14:paraId="5D349F20" w14:textId="77777777" w:rsidR="00EE723C" w:rsidRPr="00276E9B" w:rsidRDefault="00EE723C" w:rsidP="00072F1C">
            <w:pPr>
              <w:pStyle w:val="TAL"/>
            </w:pPr>
            <w:r w:rsidRPr="00276E9B">
              <w:t>-</w:t>
            </w:r>
          </w:p>
        </w:tc>
        <w:tc>
          <w:tcPr>
            <w:tcW w:w="577" w:type="dxa"/>
          </w:tcPr>
          <w:p w14:paraId="46C967DD" w14:textId="77777777" w:rsidR="00EE723C" w:rsidRPr="00276E9B" w:rsidRDefault="00EE723C" w:rsidP="00072F1C">
            <w:pPr>
              <w:pStyle w:val="TAC"/>
            </w:pPr>
            <w:r w:rsidRPr="00276E9B">
              <w:t>-</w:t>
            </w:r>
          </w:p>
        </w:tc>
        <w:tc>
          <w:tcPr>
            <w:tcW w:w="1011" w:type="dxa"/>
          </w:tcPr>
          <w:p w14:paraId="37A26FF0" w14:textId="77777777" w:rsidR="00EE723C" w:rsidRPr="00276E9B" w:rsidRDefault="00EE723C" w:rsidP="00072F1C">
            <w:pPr>
              <w:pStyle w:val="TAC"/>
            </w:pPr>
            <w:r w:rsidRPr="00276E9B">
              <w:t>-</w:t>
            </w:r>
          </w:p>
        </w:tc>
      </w:tr>
      <w:tr w:rsidR="00EE723C" w:rsidRPr="00276E9B" w14:paraId="0AFB9AFB" w14:textId="77777777" w:rsidTr="002B6B3B">
        <w:tc>
          <w:tcPr>
            <w:tcW w:w="672" w:type="dxa"/>
          </w:tcPr>
          <w:p w14:paraId="256BBC4E" w14:textId="77777777" w:rsidR="00EE723C" w:rsidRPr="00276E9B" w:rsidRDefault="00EE723C" w:rsidP="00072F1C">
            <w:pPr>
              <w:pStyle w:val="TAC"/>
              <w:rPr>
                <w:rFonts w:eastAsia="SimSun"/>
                <w:lang w:eastAsia="zh-CN"/>
              </w:rPr>
            </w:pPr>
            <w:r w:rsidRPr="00276E9B">
              <w:rPr>
                <w:rFonts w:eastAsia="SimSun"/>
                <w:lang w:eastAsia="zh-CN"/>
              </w:rPr>
              <w:t>112</w:t>
            </w:r>
          </w:p>
        </w:tc>
        <w:tc>
          <w:tcPr>
            <w:tcW w:w="3809" w:type="dxa"/>
          </w:tcPr>
          <w:p w14:paraId="3123BDE6" w14:textId="77777777" w:rsidR="00EE723C" w:rsidRPr="00276E9B" w:rsidRDefault="00EE723C" w:rsidP="00072F1C">
            <w:pPr>
              <w:pStyle w:val="TAL"/>
            </w:pPr>
            <w:r w:rsidRPr="00276E9B">
              <w:t>The UE transmits a TRACKING AREA UPDATE REQUEST message with the EPS update type value set to 'Periodic updating'.</w:t>
            </w:r>
          </w:p>
        </w:tc>
        <w:tc>
          <w:tcPr>
            <w:tcW w:w="718" w:type="dxa"/>
          </w:tcPr>
          <w:p w14:paraId="4338F7EC" w14:textId="77777777" w:rsidR="00EE723C" w:rsidRPr="00276E9B" w:rsidRDefault="00EE723C" w:rsidP="00072F1C">
            <w:pPr>
              <w:pStyle w:val="TAC"/>
            </w:pPr>
            <w:r w:rsidRPr="00276E9B">
              <w:t>--&gt;</w:t>
            </w:r>
          </w:p>
        </w:tc>
        <w:tc>
          <w:tcPr>
            <w:tcW w:w="2975" w:type="dxa"/>
          </w:tcPr>
          <w:p w14:paraId="7B8BEAA1" w14:textId="77777777" w:rsidR="00EE723C" w:rsidRPr="00276E9B" w:rsidRDefault="00EE723C" w:rsidP="00072F1C">
            <w:pPr>
              <w:pStyle w:val="TAL"/>
            </w:pPr>
            <w:r w:rsidRPr="00276E9B">
              <w:t>TRACKING AREA UPDATE REQUEST</w:t>
            </w:r>
          </w:p>
        </w:tc>
        <w:tc>
          <w:tcPr>
            <w:tcW w:w="577" w:type="dxa"/>
          </w:tcPr>
          <w:p w14:paraId="41B510C8" w14:textId="77777777" w:rsidR="00EE723C" w:rsidRPr="00276E9B" w:rsidRDefault="00EE723C" w:rsidP="00072F1C">
            <w:pPr>
              <w:pStyle w:val="TAC"/>
            </w:pPr>
            <w:r w:rsidRPr="00276E9B">
              <w:t>-</w:t>
            </w:r>
          </w:p>
        </w:tc>
        <w:tc>
          <w:tcPr>
            <w:tcW w:w="1011" w:type="dxa"/>
          </w:tcPr>
          <w:p w14:paraId="5A51B0E1" w14:textId="77777777" w:rsidR="00EE723C" w:rsidRPr="00276E9B" w:rsidRDefault="00EE723C" w:rsidP="00072F1C">
            <w:pPr>
              <w:pStyle w:val="TAC"/>
            </w:pPr>
            <w:r w:rsidRPr="00276E9B">
              <w:t>-</w:t>
            </w:r>
          </w:p>
        </w:tc>
      </w:tr>
      <w:tr w:rsidR="00EE723C" w:rsidRPr="00276E9B" w14:paraId="354AD9DC" w14:textId="77777777" w:rsidTr="002B6B3B">
        <w:tc>
          <w:tcPr>
            <w:tcW w:w="672" w:type="dxa"/>
          </w:tcPr>
          <w:p w14:paraId="71755098" w14:textId="77777777" w:rsidR="00EE723C" w:rsidRPr="00276E9B" w:rsidRDefault="00EE723C" w:rsidP="00072F1C">
            <w:pPr>
              <w:pStyle w:val="TAC"/>
              <w:rPr>
                <w:rFonts w:eastAsia="SimSun"/>
                <w:lang w:eastAsia="zh-CN"/>
              </w:rPr>
            </w:pPr>
            <w:r w:rsidRPr="00276E9B">
              <w:rPr>
                <w:rFonts w:eastAsia="SimSun"/>
                <w:lang w:eastAsia="zh-CN"/>
              </w:rPr>
              <w:t>113</w:t>
            </w:r>
          </w:p>
        </w:tc>
        <w:tc>
          <w:tcPr>
            <w:tcW w:w="3809" w:type="dxa"/>
          </w:tcPr>
          <w:p w14:paraId="3CA1C703" w14:textId="77777777" w:rsidR="00EE723C" w:rsidRPr="00276E9B" w:rsidRDefault="00EE723C" w:rsidP="00072F1C">
            <w:pPr>
              <w:pStyle w:val="TAL"/>
            </w:pPr>
            <w:r w:rsidRPr="00276E9B">
              <w:t>The SS releases the RRC connection.</w:t>
            </w:r>
          </w:p>
          <w:p w14:paraId="255C983B" w14:textId="77777777" w:rsidR="00EE723C" w:rsidRPr="00276E9B" w:rsidRDefault="00EE723C" w:rsidP="00E94C6E">
            <w:pPr>
              <w:pStyle w:val="TAN"/>
            </w:pPr>
            <w:r w:rsidRPr="00276E9B">
              <w:t>NOTE:</w:t>
            </w:r>
            <w:r w:rsidR="00E94C6E" w:rsidRPr="00276E9B">
              <w:tab/>
            </w:r>
            <w:r w:rsidRPr="00276E9B">
              <w:t>The tracking area updating attempt counter is 1.</w:t>
            </w:r>
          </w:p>
        </w:tc>
        <w:tc>
          <w:tcPr>
            <w:tcW w:w="718" w:type="dxa"/>
          </w:tcPr>
          <w:p w14:paraId="6C48D69D" w14:textId="77777777" w:rsidR="00EE723C" w:rsidRPr="00276E9B" w:rsidRDefault="00EE723C" w:rsidP="00072F1C">
            <w:pPr>
              <w:pStyle w:val="TAC"/>
            </w:pPr>
            <w:r w:rsidRPr="00276E9B">
              <w:t>-</w:t>
            </w:r>
          </w:p>
        </w:tc>
        <w:tc>
          <w:tcPr>
            <w:tcW w:w="2975" w:type="dxa"/>
          </w:tcPr>
          <w:p w14:paraId="415E344E" w14:textId="77777777" w:rsidR="00EE723C" w:rsidRPr="00276E9B" w:rsidRDefault="00EE723C" w:rsidP="00072F1C">
            <w:pPr>
              <w:pStyle w:val="TAL"/>
            </w:pPr>
            <w:r w:rsidRPr="00276E9B">
              <w:t>-</w:t>
            </w:r>
          </w:p>
        </w:tc>
        <w:tc>
          <w:tcPr>
            <w:tcW w:w="577" w:type="dxa"/>
          </w:tcPr>
          <w:p w14:paraId="56096422" w14:textId="77777777" w:rsidR="00EE723C" w:rsidRPr="00276E9B" w:rsidRDefault="00EE723C" w:rsidP="00072F1C">
            <w:pPr>
              <w:pStyle w:val="TAC"/>
            </w:pPr>
            <w:r w:rsidRPr="00276E9B">
              <w:t>-</w:t>
            </w:r>
          </w:p>
        </w:tc>
        <w:tc>
          <w:tcPr>
            <w:tcW w:w="1011" w:type="dxa"/>
          </w:tcPr>
          <w:p w14:paraId="41535759" w14:textId="77777777" w:rsidR="00EE723C" w:rsidRPr="00276E9B" w:rsidRDefault="00EE723C" w:rsidP="00072F1C">
            <w:pPr>
              <w:pStyle w:val="TAC"/>
            </w:pPr>
            <w:r w:rsidRPr="00276E9B">
              <w:t>-</w:t>
            </w:r>
          </w:p>
        </w:tc>
      </w:tr>
      <w:tr w:rsidR="00EE723C" w:rsidRPr="00276E9B" w14:paraId="67C5D0F1" w14:textId="77777777" w:rsidTr="002B6B3B">
        <w:tc>
          <w:tcPr>
            <w:tcW w:w="672" w:type="dxa"/>
          </w:tcPr>
          <w:p w14:paraId="13948F50" w14:textId="77777777" w:rsidR="00EE723C" w:rsidRPr="00276E9B" w:rsidRDefault="00EE723C" w:rsidP="00072F1C">
            <w:pPr>
              <w:pStyle w:val="TAC"/>
              <w:rPr>
                <w:rFonts w:eastAsia="SimSun"/>
                <w:lang w:eastAsia="zh-CN"/>
              </w:rPr>
            </w:pPr>
            <w:r w:rsidRPr="00276E9B">
              <w:rPr>
                <w:rFonts w:eastAsia="SimSun"/>
                <w:lang w:eastAsia="zh-CN"/>
              </w:rPr>
              <w:t>114</w:t>
            </w:r>
          </w:p>
        </w:tc>
        <w:tc>
          <w:tcPr>
            <w:tcW w:w="3809" w:type="dxa"/>
          </w:tcPr>
          <w:p w14:paraId="454AA0FE" w14:textId="77777777" w:rsidR="00EE723C" w:rsidRPr="00276E9B" w:rsidRDefault="00E94C6E" w:rsidP="00072F1C">
            <w:pPr>
              <w:pStyle w:val="TAL"/>
            </w:pPr>
            <w:r w:rsidRPr="00276E9B">
              <w:t>Void</w:t>
            </w:r>
          </w:p>
        </w:tc>
        <w:tc>
          <w:tcPr>
            <w:tcW w:w="718" w:type="dxa"/>
          </w:tcPr>
          <w:p w14:paraId="5B0EFB33" w14:textId="77777777" w:rsidR="00EE723C" w:rsidRPr="00276E9B" w:rsidRDefault="00EE723C" w:rsidP="00072F1C">
            <w:pPr>
              <w:pStyle w:val="TAC"/>
            </w:pPr>
            <w:r w:rsidRPr="00276E9B">
              <w:t>-</w:t>
            </w:r>
          </w:p>
        </w:tc>
        <w:tc>
          <w:tcPr>
            <w:tcW w:w="2975" w:type="dxa"/>
          </w:tcPr>
          <w:p w14:paraId="68C7C5F1" w14:textId="77777777" w:rsidR="00EE723C" w:rsidRPr="00276E9B" w:rsidRDefault="00EE723C" w:rsidP="00072F1C">
            <w:pPr>
              <w:pStyle w:val="TAL"/>
            </w:pPr>
            <w:r w:rsidRPr="00276E9B">
              <w:t>-</w:t>
            </w:r>
          </w:p>
        </w:tc>
        <w:tc>
          <w:tcPr>
            <w:tcW w:w="577" w:type="dxa"/>
          </w:tcPr>
          <w:p w14:paraId="53019667" w14:textId="77777777" w:rsidR="00EE723C" w:rsidRPr="00276E9B" w:rsidRDefault="00EE723C" w:rsidP="00072F1C">
            <w:pPr>
              <w:pStyle w:val="TAC"/>
            </w:pPr>
            <w:r w:rsidRPr="00276E9B">
              <w:t>-</w:t>
            </w:r>
          </w:p>
        </w:tc>
        <w:tc>
          <w:tcPr>
            <w:tcW w:w="1011" w:type="dxa"/>
          </w:tcPr>
          <w:p w14:paraId="7EF3BDD0" w14:textId="77777777" w:rsidR="00EE723C" w:rsidRPr="00276E9B" w:rsidRDefault="00EE723C" w:rsidP="00072F1C">
            <w:pPr>
              <w:pStyle w:val="TAC"/>
            </w:pPr>
            <w:r w:rsidRPr="00276E9B">
              <w:t>-</w:t>
            </w:r>
          </w:p>
        </w:tc>
      </w:tr>
      <w:tr w:rsidR="00EE723C" w:rsidRPr="00276E9B" w14:paraId="3EFFFA9C" w14:textId="77777777" w:rsidTr="002B6B3B">
        <w:tc>
          <w:tcPr>
            <w:tcW w:w="672" w:type="dxa"/>
          </w:tcPr>
          <w:p w14:paraId="2AED9B79" w14:textId="77777777" w:rsidR="00EE723C" w:rsidRPr="00276E9B" w:rsidRDefault="00EE723C" w:rsidP="00072F1C">
            <w:pPr>
              <w:pStyle w:val="TAC"/>
              <w:rPr>
                <w:rFonts w:eastAsia="SimSun"/>
                <w:lang w:eastAsia="zh-CN"/>
              </w:rPr>
            </w:pPr>
            <w:r w:rsidRPr="00276E9B">
              <w:rPr>
                <w:rFonts w:eastAsia="SimSun"/>
                <w:lang w:eastAsia="zh-CN"/>
              </w:rPr>
              <w:t>115</w:t>
            </w:r>
          </w:p>
        </w:tc>
        <w:tc>
          <w:tcPr>
            <w:tcW w:w="3809" w:type="dxa"/>
          </w:tcPr>
          <w:p w14:paraId="78723656" w14:textId="77777777" w:rsidR="00EE723C" w:rsidRPr="00276E9B" w:rsidRDefault="00E94C6E" w:rsidP="00072F1C">
            <w:pPr>
              <w:pStyle w:val="TAL"/>
            </w:pPr>
            <w:r w:rsidRPr="00276E9B">
              <w:t>Void</w:t>
            </w:r>
          </w:p>
        </w:tc>
        <w:tc>
          <w:tcPr>
            <w:tcW w:w="718" w:type="dxa"/>
          </w:tcPr>
          <w:p w14:paraId="509B8916" w14:textId="77777777" w:rsidR="00EE723C" w:rsidRPr="00276E9B" w:rsidRDefault="00E94C6E" w:rsidP="00072F1C">
            <w:pPr>
              <w:pStyle w:val="TAC"/>
            </w:pPr>
            <w:r w:rsidRPr="00276E9B">
              <w:t>-</w:t>
            </w:r>
          </w:p>
        </w:tc>
        <w:tc>
          <w:tcPr>
            <w:tcW w:w="2975" w:type="dxa"/>
          </w:tcPr>
          <w:p w14:paraId="79E6F6F7" w14:textId="77777777" w:rsidR="00EE723C" w:rsidRPr="00276E9B" w:rsidRDefault="00E94C6E" w:rsidP="00072F1C">
            <w:pPr>
              <w:pStyle w:val="TAL"/>
            </w:pPr>
            <w:r w:rsidRPr="00276E9B">
              <w:t>-</w:t>
            </w:r>
          </w:p>
        </w:tc>
        <w:tc>
          <w:tcPr>
            <w:tcW w:w="577" w:type="dxa"/>
          </w:tcPr>
          <w:p w14:paraId="2C9D6A1A" w14:textId="77777777" w:rsidR="00EE723C" w:rsidRPr="00276E9B" w:rsidRDefault="00E94C6E" w:rsidP="00072F1C">
            <w:pPr>
              <w:pStyle w:val="TAC"/>
              <w:rPr>
                <w:rFonts w:eastAsia="SimSun"/>
                <w:lang w:eastAsia="zh-CN"/>
              </w:rPr>
            </w:pPr>
            <w:r w:rsidRPr="00276E9B">
              <w:rPr>
                <w:rFonts w:eastAsia="SimSun"/>
                <w:lang w:eastAsia="zh-CN"/>
              </w:rPr>
              <w:t>-</w:t>
            </w:r>
          </w:p>
        </w:tc>
        <w:tc>
          <w:tcPr>
            <w:tcW w:w="1011" w:type="dxa"/>
          </w:tcPr>
          <w:p w14:paraId="2DFC3167" w14:textId="77777777" w:rsidR="00EE723C" w:rsidRPr="00276E9B" w:rsidRDefault="00E94C6E" w:rsidP="00072F1C">
            <w:pPr>
              <w:pStyle w:val="TAC"/>
            </w:pPr>
            <w:r w:rsidRPr="00276E9B">
              <w:t>-</w:t>
            </w:r>
          </w:p>
        </w:tc>
      </w:tr>
      <w:tr w:rsidR="00E94C6E" w:rsidRPr="00276E9B" w14:paraId="0D381E33" w14:textId="77777777" w:rsidTr="002B6B3B">
        <w:tc>
          <w:tcPr>
            <w:tcW w:w="672" w:type="dxa"/>
          </w:tcPr>
          <w:p w14:paraId="7D3E035E" w14:textId="77777777" w:rsidR="00E94C6E" w:rsidRPr="00276E9B" w:rsidRDefault="00E94C6E" w:rsidP="00E94C6E">
            <w:pPr>
              <w:pStyle w:val="TAC"/>
              <w:rPr>
                <w:rFonts w:eastAsia="SimSun"/>
                <w:lang w:eastAsia="zh-CN"/>
              </w:rPr>
            </w:pPr>
            <w:r w:rsidRPr="00276E9B">
              <w:rPr>
                <w:rFonts w:eastAsia="SimSun"/>
                <w:lang w:eastAsia="zh-CN"/>
              </w:rPr>
              <w:t>116</w:t>
            </w:r>
          </w:p>
        </w:tc>
        <w:tc>
          <w:tcPr>
            <w:tcW w:w="3809" w:type="dxa"/>
          </w:tcPr>
          <w:p w14:paraId="4F141F0A" w14:textId="77777777" w:rsidR="00E94C6E" w:rsidRPr="00276E9B" w:rsidRDefault="00E94C6E" w:rsidP="00E94C6E">
            <w:pPr>
              <w:pStyle w:val="TAL"/>
            </w:pPr>
            <w:r w:rsidRPr="00276E9B">
              <w:t>Steps 1 - 4a1b3a2 of the generic procedure to check the UE response to paging specified in TS 36.508 [18] clause 8.1.5A.2 are performed</w:t>
            </w:r>
          </w:p>
        </w:tc>
        <w:tc>
          <w:tcPr>
            <w:tcW w:w="718" w:type="dxa"/>
          </w:tcPr>
          <w:p w14:paraId="51F7A011" w14:textId="77777777" w:rsidR="00E94C6E" w:rsidRPr="00276E9B" w:rsidRDefault="00E94C6E" w:rsidP="00E94C6E">
            <w:pPr>
              <w:pStyle w:val="TAC"/>
            </w:pPr>
          </w:p>
        </w:tc>
        <w:tc>
          <w:tcPr>
            <w:tcW w:w="2975" w:type="dxa"/>
          </w:tcPr>
          <w:p w14:paraId="23C4996C" w14:textId="77777777" w:rsidR="00E94C6E" w:rsidRPr="00276E9B" w:rsidRDefault="00E94C6E" w:rsidP="00E94C6E">
            <w:pPr>
              <w:pStyle w:val="TAL"/>
            </w:pPr>
          </w:p>
        </w:tc>
        <w:tc>
          <w:tcPr>
            <w:tcW w:w="577" w:type="dxa"/>
          </w:tcPr>
          <w:p w14:paraId="483E97A1" w14:textId="77777777" w:rsidR="00E94C6E" w:rsidRPr="00276E9B" w:rsidRDefault="00E94C6E" w:rsidP="00E94C6E">
            <w:pPr>
              <w:pStyle w:val="TAC"/>
              <w:rPr>
                <w:rFonts w:eastAsia="SimSun"/>
                <w:lang w:eastAsia="zh-CN"/>
              </w:rPr>
            </w:pPr>
            <w:r w:rsidRPr="00276E9B">
              <w:t>12</w:t>
            </w:r>
          </w:p>
        </w:tc>
        <w:tc>
          <w:tcPr>
            <w:tcW w:w="1011" w:type="dxa"/>
          </w:tcPr>
          <w:p w14:paraId="244BDBB3" w14:textId="77777777" w:rsidR="00E94C6E" w:rsidRPr="00276E9B" w:rsidRDefault="00E94C6E" w:rsidP="00E94C6E">
            <w:pPr>
              <w:pStyle w:val="TAC"/>
            </w:pPr>
            <w:r w:rsidRPr="00276E9B">
              <w:t>-</w:t>
            </w:r>
          </w:p>
        </w:tc>
      </w:tr>
      <w:tr w:rsidR="00E94C6E" w:rsidRPr="00276E9B" w14:paraId="2AC71B25" w14:textId="77777777" w:rsidTr="002B6B3B">
        <w:tc>
          <w:tcPr>
            <w:tcW w:w="672" w:type="dxa"/>
          </w:tcPr>
          <w:p w14:paraId="3CEB3889" w14:textId="77777777" w:rsidR="00E94C6E" w:rsidRPr="00276E9B" w:rsidRDefault="00E94C6E" w:rsidP="00072F1C">
            <w:pPr>
              <w:pStyle w:val="TAC"/>
              <w:rPr>
                <w:rFonts w:eastAsia="SimSun"/>
                <w:lang w:eastAsia="zh-CN"/>
              </w:rPr>
            </w:pPr>
            <w:r w:rsidRPr="00276E9B">
              <w:rPr>
                <w:rFonts w:eastAsia="SimSun"/>
                <w:lang w:eastAsia="zh-CN"/>
              </w:rPr>
              <w:t>117</w:t>
            </w:r>
          </w:p>
        </w:tc>
        <w:tc>
          <w:tcPr>
            <w:tcW w:w="3809" w:type="dxa"/>
          </w:tcPr>
          <w:p w14:paraId="26E4A77A" w14:textId="77777777" w:rsidR="00E94C6E" w:rsidRPr="00276E9B" w:rsidRDefault="00E94C6E" w:rsidP="00072F1C">
            <w:pPr>
              <w:pStyle w:val="TAL"/>
            </w:pPr>
            <w:r w:rsidRPr="00276E9B">
              <w:t xml:space="preserve">The </w:t>
            </w:r>
            <w:r w:rsidRPr="00276E9B">
              <w:rPr>
                <w:kern w:val="2"/>
                <w:lang w:eastAsia="zh-CN"/>
              </w:rPr>
              <w:t xml:space="preserve">SS </w:t>
            </w:r>
            <w:r w:rsidRPr="00276E9B">
              <w:t>transmit</w:t>
            </w:r>
            <w:r w:rsidRPr="00276E9B">
              <w:rPr>
                <w:kern w:val="2"/>
                <w:lang w:eastAsia="zh-CN"/>
              </w:rPr>
              <w:t xml:space="preserve">s </w:t>
            </w:r>
            <w:r w:rsidRPr="00276E9B">
              <w:t>a SERVICE REJECT message with EMM cause set to "Congestion".</w:t>
            </w:r>
          </w:p>
        </w:tc>
        <w:tc>
          <w:tcPr>
            <w:tcW w:w="718" w:type="dxa"/>
          </w:tcPr>
          <w:p w14:paraId="2CF9C6A4" w14:textId="77777777" w:rsidR="00E94C6E" w:rsidRPr="00276E9B" w:rsidRDefault="00E94C6E" w:rsidP="00072F1C">
            <w:pPr>
              <w:pStyle w:val="TAC"/>
            </w:pPr>
            <w:r w:rsidRPr="00276E9B">
              <w:t>&lt;--</w:t>
            </w:r>
          </w:p>
        </w:tc>
        <w:tc>
          <w:tcPr>
            <w:tcW w:w="2975" w:type="dxa"/>
          </w:tcPr>
          <w:p w14:paraId="05465AD2" w14:textId="77777777" w:rsidR="00E94C6E" w:rsidRPr="00276E9B" w:rsidRDefault="00E94C6E" w:rsidP="00072F1C">
            <w:pPr>
              <w:pStyle w:val="TAL"/>
            </w:pPr>
            <w:r w:rsidRPr="00276E9B">
              <w:t>SERVICE REJECT</w:t>
            </w:r>
          </w:p>
        </w:tc>
        <w:tc>
          <w:tcPr>
            <w:tcW w:w="577" w:type="dxa"/>
          </w:tcPr>
          <w:p w14:paraId="7716EA93" w14:textId="77777777" w:rsidR="00E94C6E" w:rsidRPr="00276E9B" w:rsidRDefault="00E94C6E" w:rsidP="00072F1C">
            <w:pPr>
              <w:pStyle w:val="TAC"/>
            </w:pPr>
            <w:r w:rsidRPr="00276E9B">
              <w:t>-</w:t>
            </w:r>
          </w:p>
        </w:tc>
        <w:tc>
          <w:tcPr>
            <w:tcW w:w="1011" w:type="dxa"/>
          </w:tcPr>
          <w:p w14:paraId="453203C3" w14:textId="77777777" w:rsidR="00E94C6E" w:rsidRPr="00276E9B" w:rsidRDefault="00E94C6E" w:rsidP="00072F1C">
            <w:pPr>
              <w:pStyle w:val="TAC"/>
            </w:pPr>
            <w:r w:rsidRPr="00276E9B">
              <w:t>-</w:t>
            </w:r>
          </w:p>
        </w:tc>
      </w:tr>
      <w:tr w:rsidR="00E94C6E" w:rsidRPr="00276E9B" w14:paraId="25423F99" w14:textId="77777777" w:rsidTr="002B6B3B">
        <w:tc>
          <w:tcPr>
            <w:tcW w:w="672" w:type="dxa"/>
          </w:tcPr>
          <w:p w14:paraId="336922F9" w14:textId="77777777" w:rsidR="00E94C6E" w:rsidRPr="00276E9B" w:rsidRDefault="00E94C6E" w:rsidP="00072F1C">
            <w:pPr>
              <w:pStyle w:val="TAC"/>
              <w:rPr>
                <w:rFonts w:eastAsia="SimSun"/>
                <w:lang w:eastAsia="zh-CN"/>
              </w:rPr>
            </w:pPr>
            <w:r w:rsidRPr="00276E9B">
              <w:rPr>
                <w:rFonts w:eastAsia="SimSun"/>
                <w:lang w:eastAsia="zh-CN"/>
              </w:rPr>
              <w:t>118</w:t>
            </w:r>
          </w:p>
        </w:tc>
        <w:tc>
          <w:tcPr>
            <w:tcW w:w="3809" w:type="dxa"/>
          </w:tcPr>
          <w:p w14:paraId="636F7DB3" w14:textId="77777777" w:rsidR="00E94C6E" w:rsidRPr="00276E9B" w:rsidRDefault="00E94C6E" w:rsidP="00072F1C">
            <w:pPr>
              <w:pStyle w:val="TAL"/>
            </w:pPr>
            <w:r w:rsidRPr="00276E9B">
              <w:t>The SS releases the RRC connection.</w:t>
            </w:r>
          </w:p>
        </w:tc>
        <w:tc>
          <w:tcPr>
            <w:tcW w:w="718" w:type="dxa"/>
          </w:tcPr>
          <w:p w14:paraId="473634A9" w14:textId="77777777" w:rsidR="00E94C6E" w:rsidRPr="00276E9B" w:rsidRDefault="00E94C6E" w:rsidP="00072F1C">
            <w:pPr>
              <w:pStyle w:val="TAC"/>
            </w:pPr>
            <w:r w:rsidRPr="00276E9B">
              <w:t>-</w:t>
            </w:r>
          </w:p>
        </w:tc>
        <w:tc>
          <w:tcPr>
            <w:tcW w:w="2975" w:type="dxa"/>
          </w:tcPr>
          <w:p w14:paraId="058F222C" w14:textId="77777777" w:rsidR="00E94C6E" w:rsidRPr="00276E9B" w:rsidRDefault="00E94C6E" w:rsidP="00072F1C">
            <w:pPr>
              <w:pStyle w:val="TAL"/>
            </w:pPr>
            <w:r w:rsidRPr="00276E9B">
              <w:t>-</w:t>
            </w:r>
          </w:p>
        </w:tc>
        <w:tc>
          <w:tcPr>
            <w:tcW w:w="577" w:type="dxa"/>
          </w:tcPr>
          <w:p w14:paraId="5F1E9F3D" w14:textId="77777777" w:rsidR="00E94C6E" w:rsidRPr="00276E9B" w:rsidRDefault="00E94C6E" w:rsidP="00072F1C">
            <w:pPr>
              <w:pStyle w:val="TAC"/>
            </w:pPr>
            <w:r w:rsidRPr="00276E9B">
              <w:t>-</w:t>
            </w:r>
          </w:p>
        </w:tc>
        <w:tc>
          <w:tcPr>
            <w:tcW w:w="1011" w:type="dxa"/>
          </w:tcPr>
          <w:p w14:paraId="34CFDC46" w14:textId="77777777" w:rsidR="00E94C6E" w:rsidRPr="00276E9B" w:rsidRDefault="00E94C6E" w:rsidP="00072F1C">
            <w:pPr>
              <w:pStyle w:val="TAC"/>
            </w:pPr>
            <w:r w:rsidRPr="00276E9B">
              <w:t>-</w:t>
            </w:r>
          </w:p>
        </w:tc>
      </w:tr>
      <w:tr w:rsidR="00E94C6E" w:rsidRPr="00276E9B" w14:paraId="2FF3F3C8" w14:textId="77777777" w:rsidTr="002B6B3B">
        <w:tc>
          <w:tcPr>
            <w:tcW w:w="672" w:type="dxa"/>
          </w:tcPr>
          <w:p w14:paraId="798EA612" w14:textId="77777777" w:rsidR="00E94C6E" w:rsidRPr="00276E9B" w:rsidRDefault="00E94C6E" w:rsidP="00072F1C">
            <w:pPr>
              <w:pStyle w:val="TAC"/>
              <w:ind w:firstLineChars="50" w:firstLine="90"/>
              <w:jc w:val="left"/>
              <w:rPr>
                <w:rFonts w:eastAsia="SimSun"/>
                <w:lang w:eastAsia="zh-CN"/>
              </w:rPr>
            </w:pPr>
            <w:r w:rsidRPr="00276E9B">
              <w:rPr>
                <w:rFonts w:eastAsia="SimSun"/>
                <w:lang w:eastAsia="zh-CN"/>
              </w:rPr>
              <w:t>119</w:t>
            </w:r>
          </w:p>
        </w:tc>
        <w:tc>
          <w:tcPr>
            <w:tcW w:w="3809" w:type="dxa"/>
          </w:tcPr>
          <w:p w14:paraId="70860A68" w14:textId="77777777" w:rsidR="00E94C6E" w:rsidRPr="00276E9B" w:rsidRDefault="00E94C6E" w:rsidP="00E94C6E">
            <w:pPr>
              <w:pStyle w:val="TAL"/>
            </w:pPr>
            <w:r w:rsidRPr="00276E9B">
              <w:t>Wait for 10s after step 113 to ensure that T3411 expires.</w:t>
            </w:r>
          </w:p>
        </w:tc>
        <w:tc>
          <w:tcPr>
            <w:tcW w:w="718" w:type="dxa"/>
          </w:tcPr>
          <w:p w14:paraId="614A1A03" w14:textId="77777777" w:rsidR="00E94C6E" w:rsidRPr="00276E9B" w:rsidRDefault="00E94C6E" w:rsidP="00072F1C">
            <w:pPr>
              <w:pStyle w:val="TAC"/>
            </w:pPr>
            <w:r w:rsidRPr="00276E9B">
              <w:t>-</w:t>
            </w:r>
          </w:p>
        </w:tc>
        <w:tc>
          <w:tcPr>
            <w:tcW w:w="2975" w:type="dxa"/>
          </w:tcPr>
          <w:p w14:paraId="72D4C405" w14:textId="77777777" w:rsidR="00E94C6E" w:rsidRPr="00276E9B" w:rsidRDefault="00E94C6E" w:rsidP="00072F1C">
            <w:pPr>
              <w:pStyle w:val="TAL"/>
            </w:pPr>
            <w:r w:rsidRPr="00276E9B">
              <w:t>-</w:t>
            </w:r>
          </w:p>
        </w:tc>
        <w:tc>
          <w:tcPr>
            <w:tcW w:w="577" w:type="dxa"/>
          </w:tcPr>
          <w:p w14:paraId="6770F956" w14:textId="77777777" w:rsidR="00E94C6E" w:rsidRPr="00276E9B" w:rsidRDefault="00E94C6E" w:rsidP="00072F1C">
            <w:pPr>
              <w:pStyle w:val="TAC"/>
            </w:pPr>
            <w:r w:rsidRPr="00276E9B">
              <w:t>-</w:t>
            </w:r>
          </w:p>
        </w:tc>
        <w:tc>
          <w:tcPr>
            <w:tcW w:w="1011" w:type="dxa"/>
          </w:tcPr>
          <w:p w14:paraId="741A4C74" w14:textId="77777777" w:rsidR="00E94C6E" w:rsidRPr="00276E9B" w:rsidRDefault="00E94C6E" w:rsidP="00072F1C">
            <w:pPr>
              <w:pStyle w:val="TAC"/>
            </w:pPr>
            <w:r w:rsidRPr="00276E9B">
              <w:t>-</w:t>
            </w:r>
          </w:p>
        </w:tc>
      </w:tr>
      <w:tr w:rsidR="00E94C6E" w:rsidRPr="00276E9B" w14:paraId="76F874C6" w14:textId="77777777" w:rsidTr="002B6B3B">
        <w:tc>
          <w:tcPr>
            <w:tcW w:w="672" w:type="dxa"/>
          </w:tcPr>
          <w:p w14:paraId="3CDBFA07" w14:textId="77777777" w:rsidR="00E94C6E" w:rsidRPr="00276E9B" w:rsidRDefault="00E94C6E" w:rsidP="00072F1C">
            <w:pPr>
              <w:pStyle w:val="TAC"/>
            </w:pPr>
            <w:r w:rsidRPr="00276E9B">
              <w:t>-</w:t>
            </w:r>
          </w:p>
        </w:tc>
        <w:tc>
          <w:tcPr>
            <w:tcW w:w="3809" w:type="dxa"/>
          </w:tcPr>
          <w:p w14:paraId="5E13A520" w14:textId="77777777" w:rsidR="00E94C6E" w:rsidRPr="00276E9B" w:rsidRDefault="00E94C6E" w:rsidP="00072F1C">
            <w:pPr>
              <w:pStyle w:val="TAL"/>
            </w:pPr>
            <w:r w:rsidRPr="00276E9B">
              <w:t xml:space="preserve">EXCEPTION: Steps </w:t>
            </w:r>
            <w:r w:rsidRPr="00276E9B">
              <w:rPr>
                <w:rFonts w:eastAsia="SimSun"/>
                <w:lang w:eastAsia="zh-CN"/>
              </w:rPr>
              <w:t>120</w:t>
            </w:r>
            <w:r w:rsidRPr="00276E9B">
              <w:t xml:space="preserve">a1 to </w:t>
            </w:r>
            <w:r w:rsidRPr="00276E9B">
              <w:rPr>
                <w:rFonts w:eastAsia="SimSun"/>
                <w:lang w:eastAsia="zh-CN"/>
              </w:rPr>
              <w:t>120</w:t>
            </w:r>
            <w:r w:rsidRPr="00276E9B">
              <w:t>a4 describes behaviour depending on UE behaviour; the “lower case letter” identifies a step sequence that take place if the UE does not transmit any TRACKING AREA UPDATE REQUEST message</w:t>
            </w:r>
          </w:p>
        </w:tc>
        <w:tc>
          <w:tcPr>
            <w:tcW w:w="718" w:type="dxa"/>
          </w:tcPr>
          <w:p w14:paraId="32B29A83" w14:textId="77777777" w:rsidR="00E94C6E" w:rsidRPr="00276E9B" w:rsidRDefault="00E94C6E" w:rsidP="00072F1C">
            <w:pPr>
              <w:pStyle w:val="TAC"/>
            </w:pPr>
            <w:r w:rsidRPr="00276E9B">
              <w:t>-</w:t>
            </w:r>
          </w:p>
        </w:tc>
        <w:tc>
          <w:tcPr>
            <w:tcW w:w="2975" w:type="dxa"/>
          </w:tcPr>
          <w:p w14:paraId="08DE5DEC" w14:textId="77777777" w:rsidR="00E94C6E" w:rsidRPr="00276E9B" w:rsidRDefault="00E94C6E" w:rsidP="00072F1C">
            <w:pPr>
              <w:pStyle w:val="TAL"/>
            </w:pPr>
            <w:r w:rsidRPr="00276E9B">
              <w:t>-</w:t>
            </w:r>
          </w:p>
        </w:tc>
        <w:tc>
          <w:tcPr>
            <w:tcW w:w="577" w:type="dxa"/>
          </w:tcPr>
          <w:p w14:paraId="55C5E167" w14:textId="77777777" w:rsidR="00E94C6E" w:rsidRPr="00276E9B" w:rsidRDefault="00E94C6E" w:rsidP="00072F1C">
            <w:pPr>
              <w:pStyle w:val="TAC"/>
            </w:pPr>
            <w:r w:rsidRPr="00276E9B">
              <w:t>-</w:t>
            </w:r>
          </w:p>
        </w:tc>
        <w:tc>
          <w:tcPr>
            <w:tcW w:w="1011" w:type="dxa"/>
          </w:tcPr>
          <w:p w14:paraId="23650EE0" w14:textId="77777777" w:rsidR="00E94C6E" w:rsidRPr="00276E9B" w:rsidRDefault="00E94C6E" w:rsidP="00072F1C">
            <w:pPr>
              <w:pStyle w:val="TAC"/>
            </w:pPr>
            <w:r w:rsidRPr="00276E9B">
              <w:t>-</w:t>
            </w:r>
          </w:p>
        </w:tc>
      </w:tr>
      <w:tr w:rsidR="00E94C6E" w:rsidRPr="00276E9B" w14:paraId="0A889EB0" w14:textId="77777777" w:rsidTr="002B6B3B">
        <w:tc>
          <w:tcPr>
            <w:tcW w:w="672" w:type="dxa"/>
          </w:tcPr>
          <w:p w14:paraId="34A4C21F" w14:textId="77777777" w:rsidR="00E94C6E" w:rsidRPr="00276E9B" w:rsidRDefault="00E94C6E" w:rsidP="00072F1C">
            <w:pPr>
              <w:pStyle w:val="TAC"/>
            </w:pPr>
            <w:r w:rsidRPr="00276E9B">
              <w:rPr>
                <w:rFonts w:eastAsia="SimSun"/>
                <w:lang w:eastAsia="zh-CN"/>
              </w:rPr>
              <w:t>120</w:t>
            </w:r>
            <w:r w:rsidRPr="00276E9B">
              <w:t>a1</w:t>
            </w:r>
          </w:p>
        </w:tc>
        <w:tc>
          <w:tcPr>
            <w:tcW w:w="3809" w:type="dxa"/>
          </w:tcPr>
          <w:p w14:paraId="2FB7F235" w14:textId="77777777" w:rsidR="00E94C6E" w:rsidRPr="00276E9B" w:rsidRDefault="00E94C6E" w:rsidP="00072F1C">
            <w:pPr>
              <w:pStyle w:val="TAL"/>
            </w:pPr>
            <w:r w:rsidRPr="00276E9B">
              <w:t>IF the UE does not transmit any TRACKING AREA UPDATE REQUEST message THEN wait for 6 min to ensure that T3412 expires.</w:t>
            </w:r>
          </w:p>
        </w:tc>
        <w:tc>
          <w:tcPr>
            <w:tcW w:w="718" w:type="dxa"/>
          </w:tcPr>
          <w:p w14:paraId="3ED3B804" w14:textId="77777777" w:rsidR="00E94C6E" w:rsidRPr="00276E9B" w:rsidRDefault="00E94C6E" w:rsidP="00072F1C">
            <w:pPr>
              <w:pStyle w:val="TAC"/>
            </w:pPr>
            <w:r w:rsidRPr="00276E9B">
              <w:t>-</w:t>
            </w:r>
          </w:p>
        </w:tc>
        <w:tc>
          <w:tcPr>
            <w:tcW w:w="2975" w:type="dxa"/>
          </w:tcPr>
          <w:p w14:paraId="5B474658" w14:textId="77777777" w:rsidR="00E94C6E" w:rsidRPr="00276E9B" w:rsidRDefault="00E94C6E" w:rsidP="00072F1C">
            <w:pPr>
              <w:pStyle w:val="TAL"/>
            </w:pPr>
            <w:r w:rsidRPr="00276E9B">
              <w:t>-</w:t>
            </w:r>
          </w:p>
        </w:tc>
        <w:tc>
          <w:tcPr>
            <w:tcW w:w="577" w:type="dxa"/>
          </w:tcPr>
          <w:p w14:paraId="58629674" w14:textId="77777777" w:rsidR="00E94C6E" w:rsidRPr="00276E9B" w:rsidRDefault="00E94C6E" w:rsidP="00072F1C">
            <w:pPr>
              <w:pStyle w:val="TAC"/>
            </w:pPr>
            <w:r w:rsidRPr="00276E9B">
              <w:t>-</w:t>
            </w:r>
          </w:p>
        </w:tc>
        <w:tc>
          <w:tcPr>
            <w:tcW w:w="1011" w:type="dxa"/>
          </w:tcPr>
          <w:p w14:paraId="5932BCFA" w14:textId="77777777" w:rsidR="00E94C6E" w:rsidRPr="00276E9B" w:rsidRDefault="00E94C6E" w:rsidP="00072F1C">
            <w:pPr>
              <w:pStyle w:val="TAC"/>
            </w:pPr>
            <w:r w:rsidRPr="00276E9B">
              <w:t>-</w:t>
            </w:r>
          </w:p>
        </w:tc>
      </w:tr>
      <w:tr w:rsidR="00E94C6E" w:rsidRPr="00276E9B" w14:paraId="2FA46B32" w14:textId="77777777" w:rsidTr="002B6B3B">
        <w:tc>
          <w:tcPr>
            <w:tcW w:w="672" w:type="dxa"/>
          </w:tcPr>
          <w:p w14:paraId="363C6D93" w14:textId="77777777" w:rsidR="00E94C6E" w:rsidRPr="00276E9B" w:rsidRDefault="00E94C6E" w:rsidP="00072F1C">
            <w:pPr>
              <w:pStyle w:val="TAC"/>
            </w:pPr>
            <w:r w:rsidRPr="00276E9B">
              <w:rPr>
                <w:rFonts w:eastAsia="SimSun"/>
                <w:lang w:eastAsia="zh-CN"/>
              </w:rPr>
              <w:t>120</w:t>
            </w:r>
            <w:r w:rsidRPr="00276E9B">
              <w:t>a2</w:t>
            </w:r>
          </w:p>
        </w:tc>
        <w:tc>
          <w:tcPr>
            <w:tcW w:w="3809" w:type="dxa"/>
          </w:tcPr>
          <w:p w14:paraId="47447D9D" w14:textId="77777777" w:rsidR="00E94C6E" w:rsidRPr="00276E9B" w:rsidRDefault="00E94C6E" w:rsidP="00072F1C">
            <w:pPr>
              <w:pStyle w:val="TAL"/>
            </w:pPr>
            <w:r w:rsidRPr="00276E9B">
              <w:t>The UE transmits a TRACKING AREA UPDATE REQUEST message with the EPS update type value set to ‘Periodic updating’.</w:t>
            </w:r>
          </w:p>
        </w:tc>
        <w:tc>
          <w:tcPr>
            <w:tcW w:w="718" w:type="dxa"/>
          </w:tcPr>
          <w:p w14:paraId="2993C861" w14:textId="77777777" w:rsidR="00E94C6E" w:rsidRPr="00276E9B" w:rsidRDefault="00E94C6E" w:rsidP="00072F1C">
            <w:pPr>
              <w:pStyle w:val="TAC"/>
            </w:pPr>
            <w:r w:rsidRPr="00276E9B">
              <w:t>--&gt;</w:t>
            </w:r>
          </w:p>
        </w:tc>
        <w:tc>
          <w:tcPr>
            <w:tcW w:w="2975" w:type="dxa"/>
          </w:tcPr>
          <w:p w14:paraId="257AEAA3" w14:textId="77777777" w:rsidR="00E94C6E" w:rsidRPr="00276E9B" w:rsidRDefault="00E94C6E" w:rsidP="00072F1C">
            <w:pPr>
              <w:pStyle w:val="TAL"/>
            </w:pPr>
            <w:r w:rsidRPr="00276E9B">
              <w:t>TRACKING AREA UPDATE REQUEST</w:t>
            </w:r>
          </w:p>
        </w:tc>
        <w:tc>
          <w:tcPr>
            <w:tcW w:w="577" w:type="dxa"/>
          </w:tcPr>
          <w:p w14:paraId="778827EF" w14:textId="77777777" w:rsidR="00E94C6E" w:rsidRPr="00276E9B" w:rsidRDefault="00E94C6E" w:rsidP="00072F1C">
            <w:pPr>
              <w:pStyle w:val="TAC"/>
            </w:pPr>
            <w:r w:rsidRPr="00276E9B">
              <w:t>-</w:t>
            </w:r>
          </w:p>
        </w:tc>
        <w:tc>
          <w:tcPr>
            <w:tcW w:w="1011" w:type="dxa"/>
          </w:tcPr>
          <w:p w14:paraId="3D70E8EC" w14:textId="77777777" w:rsidR="00E94C6E" w:rsidRPr="00276E9B" w:rsidRDefault="00E94C6E" w:rsidP="00072F1C">
            <w:pPr>
              <w:pStyle w:val="TAC"/>
            </w:pPr>
            <w:r w:rsidRPr="00276E9B">
              <w:t>-</w:t>
            </w:r>
          </w:p>
        </w:tc>
      </w:tr>
      <w:tr w:rsidR="00E94C6E" w:rsidRPr="00276E9B" w14:paraId="19A54662" w14:textId="77777777" w:rsidTr="002B6B3B">
        <w:tc>
          <w:tcPr>
            <w:tcW w:w="672" w:type="dxa"/>
          </w:tcPr>
          <w:p w14:paraId="51B11F40" w14:textId="77777777" w:rsidR="00E94C6E" w:rsidRPr="00276E9B" w:rsidRDefault="00E94C6E" w:rsidP="00072F1C">
            <w:pPr>
              <w:pStyle w:val="TAC"/>
            </w:pPr>
            <w:r w:rsidRPr="00276E9B">
              <w:rPr>
                <w:rFonts w:eastAsia="SimSun"/>
                <w:lang w:eastAsia="zh-CN"/>
              </w:rPr>
              <w:t>120</w:t>
            </w:r>
            <w:r w:rsidRPr="00276E9B">
              <w:t>a3</w:t>
            </w:r>
          </w:p>
        </w:tc>
        <w:tc>
          <w:tcPr>
            <w:tcW w:w="3809" w:type="dxa"/>
          </w:tcPr>
          <w:p w14:paraId="1308BC09" w14:textId="77777777" w:rsidR="00E94C6E" w:rsidRPr="00276E9B" w:rsidRDefault="00E94C6E" w:rsidP="00072F1C">
            <w:pPr>
              <w:pStyle w:val="TAL"/>
            </w:pPr>
            <w:r w:rsidRPr="00276E9B">
              <w:t>The SS releases the RRC connection.</w:t>
            </w:r>
          </w:p>
        </w:tc>
        <w:tc>
          <w:tcPr>
            <w:tcW w:w="718" w:type="dxa"/>
          </w:tcPr>
          <w:p w14:paraId="51225A51" w14:textId="77777777" w:rsidR="00E94C6E" w:rsidRPr="00276E9B" w:rsidRDefault="00E94C6E" w:rsidP="00072F1C">
            <w:pPr>
              <w:pStyle w:val="TAC"/>
            </w:pPr>
            <w:r w:rsidRPr="00276E9B">
              <w:t>-</w:t>
            </w:r>
          </w:p>
        </w:tc>
        <w:tc>
          <w:tcPr>
            <w:tcW w:w="2975" w:type="dxa"/>
          </w:tcPr>
          <w:p w14:paraId="2DEFC658" w14:textId="77777777" w:rsidR="00E94C6E" w:rsidRPr="00276E9B" w:rsidRDefault="00E94C6E" w:rsidP="00072F1C">
            <w:pPr>
              <w:pStyle w:val="TAL"/>
            </w:pPr>
            <w:r w:rsidRPr="00276E9B">
              <w:t>-</w:t>
            </w:r>
          </w:p>
        </w:tc>
        <w:tc>
          <w:tcPr>
            <w:tcW w:w="577" w:type="dxa"/>
          </w:tcPr>
          <w:p w14:paraId="6298ED8A" w14:textId="77777777" w:rsidR="00E94C6E" w:rsidRPr="00276E9B" w:rsidRDefault="00E94C6E" w:rsidP="00072F1C">
            <w:pPr>
              <w:pStyle w:val="TAC"/>
            </w:pPr>
            <w:r w:rsidRPr="00276E9B">
              <w:t>-</w:t>
            </w:r>
          </w:p>
        </w:tc>
        <w:tc>
          <w:tcPr>
            <w:tcW w:w="1011" w:type="dxa"/>
          </w:tcPr>
          <w:p w14:paraId="1FDDC397" w14:textId="77777777" w:rsidR="00E94C6E" w:rsidRPr="00276E9B" w:rsidRDefault="00E94C6E" w:rsidP="00072F1C">
            <w:pPr>
              <w:pStyle w:val="TAC"/>
            </w:pPr>
            <w:r w:rsidRPr="00276E9B">
              <w:t>-</w:t>
            </w:r>
          </w:p>
        </w:tc>
      </w:tr>
      <w:tr w:rsidR="00E94C6E" w:rsidRPr="00276E9B" w14:paraId="1AB87E5C" w14:textId="77777777" w:rsidTr="002B6B3B">
        <w:tc>
          <w:tcPr>
            <w:tcW w:w="672" w:type="dxa"/>
          </w:tcPr>
          <w:p w14:paraId="7489DEDC" w14:textId="77777777" w:rsidR="00E94C6E" w:rsidRPr="00276E9B" w:rsidRDefault="00E94C6E" w:rsidP="00072F1C">
            <w:pPr>
              <w:pStyle w:val="TAC"/>
            </w:pPr>
            <w:r w:rsidRPr="00276E9B">
              <w:rPr>
                <w:rFonts w:eastAsia="SimSun"/>
                <w:lang w:eastAsia="zh-CN"/>
              </w:rPr>
              <w:t>120</w:t>
            </w:r>
            <w:r w:rsidRPr="00276E9B">
              <w:t>a4</w:t>
            </w:r>
          </w:p>
        </w:tc>
        <w:tc>
          <w:tcPr>
            <w:tcW w:w="3809" w:type="dxa"/>
          </w:tcPr>
          <w:p w14:paraId="6837A624" w14:textId="77777777" w:rsidR="00E94C6E" w:rsidRPr="00276E9B" w:rsidRDefault="00E94C6E" w:rsidP="00072F1C">
            <w:pPr>
              <w:pStyle w:val="TAL"/>
            </w:pPr>
            <w:r w:rsidRPr="00276E9B">
              <w:t xml:space="preserve">Wait for 10s after step </w:t>
            </w:r>
            <w:r w:rsidRPr="00276E9B">
              <w:rPr>
                <w:rFonts w:eastAsia="SimSun"/>
                <w:lang w:eastAsia="zh-CN"/>
              </w:rPr>
              <w:t>120</w:t>
            </w:r>
            <w:r w:rsidRPr="00276E9B">
              <w:t>a3 to ensure that T3411 expires.</w:t>
            </w:r>
          </w:p>
        </w:tc>
        <w:tc>
          <w:tcPr>
            <w:tcW w:w="718" w:type="dxa"/>
          </w:tcPr>
          <w:p w14:paraId="39ED959C" w14:textId="77777777" w:rsidR="00E94C6E" w:rsidRPr="00276E9B" w:rsidRDefault="00E94C6E" w:rsidP="00072F1C">
            <w:pPr>
              <w:pStyle w:val="TAC"/>
            </w:pPr>
            <w:r w:rsidRPr="00276E9B">
              <w:t>-</w:t>
            </w:r>
          </w:p>
        </w:tc>
        <w:tc>
          <w:tcPr>
            <w:tcW w:w="2975" w:type="dxa"/>
          </w:tcPr>
          <w:p w14:paraId="6A91560A" w14:textId="77777777" w:rsidR="00E94C6E" w:rsidRPr="00276E9B" w:rsidRDefault="00E94C6E" w:rsidP="00072F1C">
            <w:pPr>
              <w:pStyle w:val="TAL"/>
            </w:pPr>
            <w:r w:rsidRPr="00276E9B">
              <w:t>-</w:t>
            </w:r>
          </w:p>
        </w:tc>
        <w:tc>
          <w:tcPr>
            <w:tcW w:w="577" w:type="dxa"/>
          </w:tcPr>
          <w:p w14:paraId="649EABB3" w14:textId="77777777" w:rsidR="00E94C6E" w:rsidRPr="00276E9B" w:rsidRDefault="00E94C6E" w:rsidP="00072F1C">
            <w:pPr>
              <w:pStyle w:val="TAC"/>
            </w:pPr>
            <w:r w:rsidRPr="00276E9B">
              <w:t>-</w:t>
            </w:r>
          </w:p>
        </w:tc>
        <w:tc>
          <w:tcPr>
            <w:tcW w:w="1011" w:type="dxa"/>
          </w:tcPr>
          <w:p w14:paraId="362DEBB6" w14:textId="77777777" w:rsidR="00E94C6E" w:rsidRPr="00276E9B" w:rsidRDefault="00E94C6E" w:rsidP="00072F1C">
            <w:pPr>
              <w:pStyle w:val="TAC"/>
            </w:pPr>
            <w:r w:rsidRPr="00276E9B">
              <w:t>-</w:t>
            </w:r>
          </w:p>
        </w:tc>
      </w:tr>
      <w:tr w:rsidR="00E94C6E" w:rsidRPr="00276E9B" w14:paraId="5942CB1E" w14:textId="77777777" w:rsidTr="002B6B3B">
        <w:tc>
          <w:tcPr>
            <w:tcW w:w="672" w:type="dxa"/>
          </w:tcPr>
          <w:p w14:paraId="32D44FB6" w14:textId="77777777" w:rsidR="00E94C6E" w:rsidRPr="00276E9B" w:rsidRDefault="00E94C6E" w:rsidP="00072F1C">
            <w:pPr>
              <w:pStyle w:val="TAC"/>
              <w:rPr>
                <w:rFonts w:eastAsia="SimSun"/>
                <w:lang w:eastAsia="zh-CN"/>
              </w:rPr>
            </w:pPr>
            <w:r w:rsidRPr="00276E9B">
              <w:rPr>
                <w:rFonts w:eastAsia="SimSun"/>
                <w:lang w:eastAsia="zh-CN"/>
              </w:rPr>
              <w:t>121</w:t>
            </w:r>
          </w:p>
        </w:tc>
        <w:tc>
          <w:tcPr>
            <w:tcW w:w="3809" w:type="dxa"/>
          </w:tcPr>
          <w:p w14:paraId="1602CD1D" w14:textId="77777777" w:rsidR="00E94C6E" w:rsidRPr="00276E9B" w:rsidRDefault="00E94C6E" w:rsidP="00072F1C">
            <w:pPr>
              <w:pStyle w:val="TAL"/>
            </w:pPr>
            <w:r w:rsidRPr="00276E9B">
              <w:t>Check: Does the UE transmit a TRACKING AREA UPDATE REQUEST message with the EPS update type value set to 'Periodic updating'?</w:t>
            </w:r>
          </w:p>
        </w:tc>
        <w:tc>
          <w:tcPr>
            <w:tcW w:w="718" w:type="dxa"/>
          </w:tcPr>
          <w:p w14:paraId="04839CC4" w14:textId="77777777" w:rsidR="00E94C6E" w:rsidRPr="00276E9B" w:rsidRDefault="00E94C6E" w:rsidP="00072F1C">
            <w:pPr>
              <w:pStyle w:val="TAC"/>
            </w:pPr>
            <w:r w:rsidRPr="00276E9B">
              <w:t>--&gt;</w:t>
            </w:r>
          </w:p>
        </w:tc>
        <w:tc>
          <w:tcPr>
            <w:tcW w:w="2975" w:type="dxa"/>
          </w:tcPr>
          <w:p w14:paraId="4821CCC4" w14:textId="77777777" w:rsidR="00E94C6E" w:rsidRPr="00276E9B" w:rsidRDefault="00E94C6E" w:rsidP="00072F1C">
            <w:pPr>
              <w:pStyle w:val="TAL"/>
            </w:pPr>
            <w:r w:rsidRPr="00276E9B">
              <w:t>TRACKING AREA UPDATE REQUEST</w:t>
            </w:r>
          </w:p>
        </w:tc>
        <w:tc>
          <w:tcPr>
            <w:tcW w:w="577" w:type="dxa"/>
          </w:tcPr>
          <w:p w14:paraId="53B95292" w14:textId="77777777" w:rsidR="00E94C6E" w:rsidRPr="00276E9B" w:rsidRDefault="00E94C6E" w:rsidP="00072F1C">
            <w:pPr>
              <w:pStyle w:val="TAC"/>
              <w:rPr>
                <w:rFonts w:eastAsia="SimSun"/>
                <w:lang w:eastAsia="zh-CN"/>
              </w:rPr>
            </w:pPr>
            <w:r w:rsidRPr="00276E9B">
              <w:rPr>
                <w:rFonts w:eastAsia="SimSun"/>
                <w:lang w:eastAsia="zh-CN"/>
              </w:rPr>
              <w:t>13</w:t>
            </w:r>
          </w:p>
        </w:tc>
        <w:tc>
          <w:tcPr>
            <w:tcW w:w="1011" w:type="dxa"/>
          </w:tcPr>
          <w:p w14:paraId="07A17CF0" w14:textId="77777777" w:rsidR="00E94C6E" w:rsidRPr="00276E9B" w:rsidRDefault="00E94C6E" w:rsidP="00072F1C">
            <w:pPr>
              <w:pStyle w:val="TAC"/>
            </w:pPr>
            <w:r w:rsidRPr="00276E9B">
              <w:t>P</w:t>
            </w:r>
          </w:p>
        </w:tc>
      </w:tr>
      <w:tr w:rsidR="00E94C6E" w:rsidRPr="00276E9B" w14:paraId="01892242" w14:textId="77777777" w:rsidTr="002B6B3B">
        <w:tc>
          <w:tcPr>
            <w:tcW w:w="672" w:type="dxa"/>
          </w:tcPr>
          <w:p w14:paraId="7277261F" w14:textId="77777777" w:rsidR="00E94C6E" w:rsidRPr="00276E9B" w:rsidRDefault="00E94C6E" w:rsidP="00072F1C">
            <w:pPr>
              <w:pStyle w:val="TAC"/>
              <w:rPr>
                <w:rFonts w:eastAsia="SimSun"/>
                <w:lang w:eastAsia="zh-CN"/>
              </w:rPr>
            </w:pPr>
            <w:r w:rsidRPr="00276E9B">
              <w:rPr>
                <w:rFonts w:eastAsia="SimSun"/>
                <w:lang w:eastAsia="zh-CN"/>
              </w:rPr>
              <w:t>122</w:t>
            </w:r>
          </w:p>
        </w:tc>
        <w:tc>
          <w:tcPr>
            <w:tcW w:w="3809" w:type="dxa"/>
          </w:tcPr>
          <w:p w14:paraId="5FFE6680" w14:textId="77777777" w:rsidR="00E94C6E" w:rsidRPr="00276E9B" w:rsidRDefault="00E94C6E" w:rsidP="00072F1C">
            <w:pPr>
              <w:pStyle w:val="TAL"/>
            </w:pPr>
            <w:r w:rsidRPr="00276E9B">
              <w:t>The SS transmits a TRACKING AREA UPDATE ACCEPT message.</w:t>
            </w:r>
          </w:p>
          <w:p w14:paraId="3DAF246D" w14:textId="77777777" w:rsidR="00E94C6E" w:rsidRPr="00276E9B" w:rsidRDefault="00E94C6E" w:rsidP="00E94C6E">
            <w:pPr>
              <w:pStyle w:val="TAN"/>
            </w:pPr>
            <w:r w:rsidRPr="00276E9B">
              <w:t>NOTE:</w:t>
            </w:r>
            <w:r w:rsidRPr="00276E9B">
              <w:tab/>
              <w:t>The tracking area updating attempt counter is reset.</w:t>
            </w:r>
          </w:p>
        </w:tc>
        <w:tc>
          <w:tcPr>
            <w:tcW w:w="718" w:type="dxa"/>
          </w:tcPr>
          <w:p w14:paraId="031540F8" w14:textId="77777777" w:rsidR="00E94C6E" w:rsidRPr="00276E9B" w:rsidRDefault="00E94C6E" w:rsidP="00072F1C">
            <w:pPr>
              <w:pStyle w:val="TAC"/>
            </w:pPr>
            <w:r w:rsidRPr="00276E9B">
              <w:t>&lt;--</w:t>
            </w:r>
          </w:p>
        </w:tc>
        <w:tc>
          <w:tcPr>
            <w:tcW w:w="2975" w:type="dxa"/>
          </w:tcPr>
          <w:p w14:paraId="616A15A0" w14:textId="77777777" w:rsidR="00E94C6E" w:rsidRPr="00276E9B" w:rsidRDefault="00E94C6E" w:rsidP="00072F1C">
            <w:pPr>
              <w:pStyle w:val="TAL"/>
            </w:pPr>
            <w:r w:rsidRPr="00276E9B">
              <w:t>TRACKING AREA UPDATE ACCEPT</w:t>
            </w:r>
          </w:p>
        </w:tc>
        <w:tc>
          <w:tcPr>
            <w:tcW w:w="577" w:type="dxa"/>
          </w:tcPr>
          <w:p w14:paraId="3DCC896C" w14:textId="77777777" w:rsidR="00E94C6E" w:rsidRPr="00276E9B" w:rsidRDefault="00E94C6E" w:rsidP="00072F1C">
            <w:pPr>
              <w:pStyle w:val="TAC"/>
            </w:pPr>
            <w:r w:rsidRPr="00276E9B">
              <w:t>-</w:t>
            </w:r>
          </w:p>
        </w:tc>
        <w:tc>
          <w:tcPr>
            <w:tcW w:w="1011" w:type="dxa"/>
          </w:tcPr>
          <w:p w14:paraId="6AC0CD19" w14:textId="77777777" w:rsidR="00E94C6E" w:rsidRPr="00276E9B" w:rsidRDefault="00E94C6E" w:rsidP="00072F1C">
            <w:pPr>
              <w:pStyle w:val="TAC"/>
            </w:pPr>
            <w:r w:rsidRPr="00276E9B">
              <w:t>-</w:t>
            </w:r>
          </w:p>
        </w:tc>
      </w:tr>
      <w:tr w:rsidR="00E94C6E" w:rsidRPr="00276E9B" w14:paraId="1FCBA780" w14:textId="77777777" w:rsidTr="002B6B3B">
        <w:tc>
          <w:tcPr>
            <w:tcW w:w="672" w:type="dxa"/>
          </w:tcPr>
          <w:p w14:paraId="04F40038" w14:textId="77777777" w:rsidR="00E94C6E" w:rsidRPr="00276E9B" w:rsidRDefault="00E94C6E" w:rsidP="00072F1C">
            <w:pPr>
              <w:pStyle w:val="TAC"/>
              <w:rPr>
                <w:rFonts w:eastAsia="SimSun"/>
                <w:lang w:eastAsia="zh-CN"/>
              </w:rPr>
            </w:pPr>
            <w:r w:rsidRPr="00276E9B">
              <w:rPr>
                <w:rFonts w:eastAsia="SimSun"/>
                <w:lang w:eastAsia="zh-CN"/>
              </w:rPr>
              <w:lastRenderedPageBreak/>
              <w:t>123</w:t>
            </w:r>
          </w:p>
        </w:tc>
        <w:tc>
          <w:tcPr>
            <w:tcW w:w="3809" w:type="dxa"/>
          </w:tcPr>
          <w:p w14:paraId="1FB90757" w14:textId="77777777" w:rsidR="00E94C6E" w:rsidRPr="00276E9B" w:rsidRDefault="004F0505" w:rsidP="00072F1C">
            <w:pPr>
              <w:pStyle w:val="TAL"/>
            </w:pPr>
            <w:r w:rsidRPr="00276E9B">
              <w:t>The SS transmits an ACTIVATE TEST MODE message to activate test mode G (loopback of the User data container content of any received downlink ESM DATA TRANSPORT).</w:t>
            </w:r>
          </w:p>
        </w:tc>
        <w:tc>
          <w:tcPr>
            <w:tcW w:w="718" w:type="dxa"/>
          </w:tcPr>
          <w:p w14:paraId="185B4CEA" w14:textId="77777777" w:rsidR="00E94C6E" w:rsidRPr="00276E9B" w:rsidRDefault="004F0505" w:rsidP="00072F1C">
            <w:pPr>
              <w:pStyle w:val="TAC"/>
            </w:pPr>
            <w:r w:rsidRPr="00276E9B">
              <w:t>&lt;--</w:t>
            </w:r>
          </w:p>
        </w:tc>
        <w:tc>
          <w:tcPr>
            <w:tcW w:w="2975" w:type="dxa"/>
          </w:tcPr>
          <w:p w14:paraId="01A258F5" w14:textId="77777777" w:rsidR="004F0505" w:rsidRPr="00276E9B" w:rsidRDefault="004F0505" w:rsidP="004F0505">
            <w:pPr>
              <w:pStyle w:val="TAL"/>
            </w:pPr>
            <w:smartTag w:uri="urn:schemas-microsoft-com:office:smarttags" w:element="stockticker">
              <w:r w:rsidRPr="00276E9B">
                <w:t>RRC</w:t>
              </w:r>
            </w:smartTag>
            <w:r w:rsidRPr="00276E9B">
              <w:t xml:space="preserve">: </w:t>
            </w:r>
            <w:r w:rsidRPr="00276E9B">
              <w:rPr>
                <w:i/>
              </w:rPr>
              <w:t>DLInformationTransfer-NB</w:t>
            </w:r>
            <w:r w:rsidRPr="00276E9B">
              <w:t xml:space="preserve"> </w:t>
            </w:r>
          </w:p>
          <w:p w14:paraId="4C3B63B7" w14:textId="77777777" w:rsidR="00E94C6E" w:rsidRPr="00276E9B" w:rsidRDefault="004F0505" w:rsidP="004F0505">
            <w:pPr>
              <w:pStyle w:val="TAL"/>
            </w:pPr>
            <w:r w:rsidRPr="00276E9B">
              <w:t>TC: ACTIVATE TEST MODE</w:t>
            </w:r>
          </w:p>
        </w:tc>
        <w:tc>
          <w:tcPr>
            <w:tcW w:w="577" w:type="dxa"/>
          </w:tcPr>
          <w:p w14:paraId="1D6D483A" w14:textId="77777777" w:rsidR="00E94C6E" w:rsidRPr="00276E9B" w:rsidRDefault="00E94C6E" w:rsidP="00072F1C">
            <w:pPr>
              <w:pStyle w:val="TAC"/>
            </w:pPr>
            <w:r w:rsidRPr="00276E9B">
              <w:t>-</w:t>
            </w:r>
          </w:p>
        </w:tc>
        <w:tc>
          <w:tcPr>
            <w:tcW w:w="1011" w:type="dxa"/>
          </w:tcPr>
          <w:p w14:paraId="04788D26" w14:textId="77777777" w:rsidR="00E94C6E" w:rsidRPr="00276E9B" w:rsidRDefault="00E94C6E" w:rsidP="00072F1C">
            <w:pPr>
              <w:pStyle w:val="TAC"/>
            </w:pPr>
            <w:r w:rsidRPr="00276E9B">
              <w:t>-</w:t>
            </w:r>
          </w:p>
        </w:tc>
      </w:tr>
      <w:tr w:rsidR="00E94C6E" w:rsidRPr="00276E9B" w14:paraId="34EED910" w14:textId="77777777" w:rsidTr="002B6B3B">
        <w:tc>
          <w:tcPr>
            <w:tcW w:w="672" w:type="dxa"/>
          </w:tcPr>
          <w:p w14:paraId="62E591EB" w14:textId="77777777" w:rsidR="00E94C6E" w:rsidRPr="00276E9B" w:rsidRDefault="00E94C6E" w:rsidP="00072F1C">
            <w:pPr>
              <w:pStyle w:val="TAC"/>
            </w:pPr>
            <w:r w:rsidRPr="00276E9B">
              <w:rPr>
                <w:rFonts w:eastAsia="SimSun"/>
                <w:lang w:eastAsia="zh-CN"/>
              </w:rPr>
              <w:t>124</w:t>
            </w:r>
          </w:p>
        </w:tc>
        <w:tc>
          <w:tcPr>
            <w:tcW w:w="3809" w:type="dxa"/>
          </w:tcPr>
          <w:p w14:paraId="1C1BDBF6" w14:textId="77777777" w:rsidR="00E94C6E" w:rsidRPr="00276E9B" w:rsidRDefault="004F0505" w:rsidP="00072F1C">
            <w:pPr>
              <w:pStyle w:val="TAL"/>
            </w:pPr>
            <w:r w:rsidRPr="00276E9B">
              <w:t>The UE transmits an ACTIVATE TEST MODE COMPLETE message.</w:t>
            </w:r>
          </w:p>
        </w:tc>
        <w:tc>
          <w:tcPr>
            <w:tcW w:w="718" w:type="dxa"/>
          </w:tcPr>
          <w:p w14:paraId="73D21BF2" w14:textId="77777777" w:rsidR="00E94C6E" w:rsidRPr="00276E9B" w:rsidRDefault="004F0505" w:rsidP="00072F1C">
            <w:pPr>
              <w:pStyle w:val="TAC"/>
            </w:pPr>
            <w:r w:rsidRPr="00276E9B">
              <w:t>--&gt;</w:t>
            </w:r>
          </w:p>
        </w:tc>
        <w:tc>
          <w:tcPr>
            <w:tcW w:w="2975" w:type="dxa"/>
          </w:tcPr>
          <w:p w14:paraId="5E86F9DD" w14:textId="77777777" w:rsidR="004F0505" w:rsidRPr="00276E9B" w:rsidRDefault="004F0505" w:rsidP="004F0505">
            <w:pPr>
              <w:pStyle w:val="TAL"/>
            </w:pPr>
            <w:smartTag w:uri="urn:schemas-microsoft-com:office:smarttags" w:element="stockticker">
              <w:r w:rsidRPr="00276E9B">
                <w:t>RRC</w:t>
              </w:r>
            </w:smartTag>
            <w:r w:rsidRPr="00276E9B">
              <w:t xml:space="preserve">: </w:t>
            </w:r>
            <w:r w:rsidRPr="00276E9B">
              <w:rPr>
                <w:i/>
              </w:rPr>
              <w:t>ULInformationTransfer-NB</w:t>
            </w:r>
          </w:p>
          <w:p w14:paraId="7B2C834D" w14:textId="77777777" w:rsidR="00E94C6E" w:rsidRPr="00276E9B" w:rsidRDefault="004F0505" w:rsidP="004F0505">
            <w:pPr>
              <w:pStyle w:val="TAL"/>
            </w:pPr>
            <w:r w:rsidRPr="00276E9B">
              <w:t>TC: ACTIVATE TEST MODE COMPLETE</w:t>
            </w:r>
          </w:p>
        </w:tc>
        <w:tc>
          <w:tcPr>
            <w:tcW w:w="577" w:type="dxa"/>
          </w:tcPr>
          <w:p w14:paraId="75B61003" w14:textId="77777777" w:rsidR="00E94C6E" w:rsidRPr="00276E9B" w:rsidRDefault="00E94C6E" w:rsidP="00072F1C">
            <w:pPr>
              <w:pStyle w:val="TAC"/>
            </w:pPr>
            <w:r w:rsidRPr="00276E9B">
              <w:t>-</w:t>
            </w:r>
          </w:p>
        </w:tc>
        <w:tc>
          <w:tcPr>
            <w:tcW w:w="1011" w:type="dxa"/>
          </w:tcPr>
          <w:p w14:paraId="64914AC8" w14:textId="77777777" w:rsidR="00E94C6E" w:rsidRPr="00276E9B" w:rsidRDefault="00E94C6E" w:rsidP="00072F1C">
            <w:pPr>
              <w:pStyle w:val="TAC"/>
            </w:pPr>
            <w:r w:rsidRPr="00276E9B">
              <w:t>-</w:t>
            </w:r>
          </w:p>
        </w:tc>
      </w:tr>
      <w:tr w:rsidR="00E94C6E" w:rsidRPr="00276E9B" w14:paraId="32B27DA3" w14:textId="77777777" w:rsidTr="002B6B3B">
        <w:tc>
          <w:tcPr>
            <w:tcW w:w="672" w:type="dxa"/>
          </w:tcPr>
          <w:p w14:paraId="4A09FEB2" w14:textId="77777777" w:rsidR="00E94C6E" w:rsidRPr="00276E9B" w:rsidRDefault="00E94C6E" w:rsidP="00072F1C">
            <w:pPr>
              <w:pStyle w:val="TAC"/>
            </w:pPr>
            <w:r w:rsidRPr="00276E9B">
              <w:rPr>
                <w:rFonts w:eastAsia="SimSun"/>
                <w:lang w:eastAsia="zh-CN"/>
              </w:rPr>
              <w:t>125</w:t>
            </w:r>
          </w:p>
        </w:tc>
        <w:tc>
          <w:tcPr>
            <w:tcW w:w="3809" w:type="dxa"/>
          </w:tcPr>
          <w:p w14:paraId="7C7CE23B" w14:textId="77777777" w:rsidR="00E94C6E" w:rsidRPr="00276E9B" w:rsidRDefault="00E94C6E" w:rsidP="00072F1C">
            <w:pPr>
              <w:pStyle w:val="TAL"/>
            </w:pPr>
            <w:r w:rsidRPr="00276E9B">
              <w:t xml:space="preserve">Generic test procedure in TS 36.508 [18] clause </w:t>
            </w:r>
            <w:r w:rsidRPr="00276E9B">
              <w:rPr>
                <w:rFonts w:eastAsia="SimSun"/>
                <w:lang w:eastAsia="zh-CN"/>
              </w:rPr>
              <w:t>8</w:t>
            </w:r>
            <w:r w:rsidRPr="00276E9B">
              <w:t>.</w:t>
            </w:r>
            <w:r w:rsidRPr="00276E9B">
              <w:rPr>
                <w:rFonts w:eastAsia="SimSun"/>
                <w:lang w:eastAsia="zh-CN"/>
              </w:rPr>
              <w:t>1</w:t>
            </w:r>
            <w:r w:rsidRPr="00276E9B">
              <w:t>.</w:t>
            </w:r>
            <w:r w:rsidRPr="00276E9B">
              <w:rPr>
                <w:rFonts w:eastAsia="SimSun"/>
                <w:lang w:eastAsia="zh-CN"/>
              </w:rPr>
              <w:t>5</w:t>
            </w:r>
            <w:r w:rsidRPr="00276E9B">
              <w:t>.</w:t>
            </w:r>
            <w:r w:rsidRPr="00276E9B">
              <w:rPr>
                <w:rFonts w:eastAsia="SimSun"/>
                <w:lang w:eastAsia="zh-CN"/>
              </w:rPr>
              <w:t>4</w:t>
            </w:r>
            <w:r w:rsidRPr="00276E9B">
              <w:t xml:space="preserve"> is performed.</w:t>
            </w:r>
          </w:p>
          <w:p w14:paraId="5DFFDD07" w14:textId="77777777" w:rsidR="00E94C6E" w:rsidRPr="00276E9B" w:rsidRDefault="00E94C6E" w:rsidP="00E94C6E">
            <w:pPr>
              <w:pStyle w:val="TAN"/>
            </w:pPr>
            <w:r w:rsidRPr="00276E9B">
              <w:t>NOTE:</w:t>
            </w:r>
            <w:r w:rsidRPr="00276E9B">
              <w:tab/>
              <w:t>The UE enters the UE test loop mode.</w:t>
            </w:r>
          </w:p>
        </w:tc>
        <w:tc>
          <w:tcPr>
            <w:tcW w:w="718" w:type="dxa"/>
          </w:tcPr>
          <w:p w14:paraId="3BCF4F74" w14:textId="77777777" w:rsidR="00E94C6E" w:rsidRPr="00276E9B" w:rsidRDefault="00E94C6E" w:rsidP="00072F1C">
            <w:pPr>
              <w:pStyle w:val="TAC"/>
            </w:pPr>
            <w:r w:rsidRPr="00276E9B">
              <w:t>-</w:t>
            </w:r>
          </w:p>
        </w:tc>
        <w:tc>
          <w:tcPr>
            <w:tcW w:w="2975" w:type="dxa"/>
          </w:tcPr>
          <w:p w14:paraId="1B27DCED" w14:textId="77777777" w:rsidR="00E94C6E" w:rsidRPr="00276E9B" w:rsidRDefault="00E94C6E" w:rsidP="00072F1C">
            <w:pPr>
              <w:pStyle w:val="TAL"/>
            </w:pPr>
            <w:r w:rsidRPr="00276E9B">
              <w:t>-</w:t>
            </w:r>
          </w:p>
        </w:tc>
        <w:tc>
          <w:tcPr>
            <w:tcW w:w="577" w:type="dxa"/>
          </w:tcPr>
          <w:p w14:paraId="63532405" w14:textId="77777777" w:rsidR="00E94C6E" w:rsidRPr="00276E9B" w:rsidRDefault="00E94C6E" w:rsidP="00072F1C">
            <w:pPr>
              <w:pStyle w:val="TAC"/>
            </w:pPr>
            <w:r w:rsidRPr="00276E9B">
              <w:t>-</w:t>
            </w:r>
          </w:p>
        </w:tc>
        <w:tc>
          <w:tcPr>
            <w:tcW w:w="1011" w:type="dxa"/>
          </w:tcPr>
          <w:p w14:paraId="0799CF4D" w14:textId="77777777" w:rsidR="00E94C6E" w:rsidRPr="00276E9B" w:rsidRDefault="00E94C6E" w:rsidP="00072F1C">
            <w:pPr>
              <w:pStyle w:val="TAC"/>
            </w:pPr>
            <w:r w:rsidRPr="00276E9B">
              <w:t>-</w:t>
            </w:r>
          </w:p>
        </w:tc>
      </w:tr>
      <w:tr w:rsidR="00E94C6E" w:rsidRPr="00276E9B" w14:paraId="5293860C" w14:textId="77777777" w:rsidTr="002B6B3B">
        <w:tc>
          <w:tcPr>
            <w:tcW w:w="672" w:type="dxa"/>
          </w:tcPr>
          <w:p w14:paraId="048AA6B1" w14:textId="77777777" w:rsidR="00E94C6E" w:rsidRPr="00276E9B" w:rsidRDefault="00E94C6E" w:rsidP="00072F1C">
            <w:pPr>
              <w:pStyle w:val="TAC"/>
              <w:rPr>
                <w:rFonts w:eastAsia="SimSun"/>
                <w:lang w:eastAsia="zh-CN"/>
              </w:rPr>
            </w:pPr>
            <w:r w:rsidRPr="00276E9B">
              <w:rPr>
                <w:rFonts w:eastAsia="SimSun"/>
                <w:lang w:eastAsia="zh-CN"/>
              </w:rPr>
              <w:t>126</w:t>
            </w:r>
          </w:p>
        </w:tc>
        <w:tc>
          <w:tcPr>
            <w:tcW w:w="3809" w:type="dxa"/>
          </w:tcPr>
          <w:p w14:paraId="56298AEC" w14:textId="77777777" w:rsidR="00E94C6E" w:rsidRPr="00276E9B" w:rsidRDefault="00E94C6E" w:rsidP="00072F1C">
            <w:pPr>
              <w:pStyle w:val="TAL"/>
              <w:rPr>
                <w:rFonts w:eastAsia="SimSun"/>
                <w:lang w:eastAsia="zh-CN"/>
              </w:rPr>
            </w:pPr>
            <w:r w:rsidRPr="00276E9B">
              <w:t>The SS transmits one IP Packet to the UE.</w:t>
            </w:r>
          </w:p>
        </w:tc>
        <w:tc>
          <w:tcPr>
            <w:tcW w:w="718" w:type="dxa"/>
          </w:tcPr>
          <w:p w14:paraId="12C36989" w14:textId="77777777" w:rsidR="00E94C6E" w:rsidRPr="00276E9B" w:rsidRDefault="00E94C6E" w:rsidP="00072F1C">
            <w:pPr>
              <w:pStyle w:val="TAC"/>
            </w:pPr>
            <w:r w:rsidRPr="00276E9B">
              <w:t>&lt;--</w:t>
            </w:r>
          </w:p>
        </w:tc>
        <w:tc>
          <w:tcPr>
            <w:tcW w:w="2975" w:type="dxa"/>
          </w:tcPr>
          <w:p w14:paraId="6DB47286" w14:textId="77777777" w:rsidR="00E94C6E" w:rsidRPr="00276E9B" w:rsidRDefault="00E94C6E" w:rsidP="00072F1C">
            <w:pPr>
              <w:pStyle w:val="TAL"/>
            </w:pPr>
            <w:r w:rsidRPr="00276E9B">
              <w:t>IP packet</w:t>
            </w:r>
            <w:r w:rsidRPr="00276E9B" w:rsidDel="005E4C40">
              <w:t xml:space="preserve"> </w:t>
            </w:r>
          </w:p>
        </w:tc>
        <w:tc>
          <w:tcPr>
            <w:tcW w:w="577" w:type="dxa"/>
          </w:tcPr>
          <w:p w14:paraId="3E9A8301" w14:textId="77777777" w:rsidR="00E94C6E" w:rsidRPr="00276E9B" w:rsidRDefault="00E94C6E" w:rsidP="00072F1C">
            <w:pPr>
              <w:pStyle w:val="TAC"/>
            </w:pPr>
            <w:r w:rsidRPr="00276E9B">
              <w:t>-</w:t>
            </w:r>
          </w:p>
        </w:tc>
        <w:tc>
          <w:tcPr>
            <w:tcW w:w="1011" w:type="dxa"/>
          </w:tcPr>
          <w:p w14:paraId="48A08ECF" w14:textId="77777777" w:rsidR="00E94C6E" w:rsidRPr="00276E9B" w:rsidRDefault="00E94C6E" w:rsidP="00072F1C">
            <w:pPr>
              <w:pStyle w:val="TAC"/>
            </w:pPr>
            <w:r w:rsidRPr="00276E9B">
              <w:t>-</w:t>
            </w:r>
          </w:p>
        </w:tc>
      </w:tr>
      <w:tr w:rsidR="00E94C6E" w:rsidRPr="00276E9B" w14:paraId="4B1B9A17" w14:textId="77777777" w:rsidTr="002B6B3B">
        <w:tc>
          <w:tcPr>
            <w:tcW w:w="672" w:type="dxa"/>
          </w:tcPr>
          <w:p w14:paraId="008A54F4" w14:textId="77777777" w:rsidR="00E94C6E" w:rsidRPr="00276E9B" w:rsidRDefault="00E94C6E" w:rsidP="00072F1C">
            <w:pPr>
              <w:pStyle w:val="TAC"/>
              <w:rPr>
                <w:rFonts w:eastAsia="SimSun"/>
                <w:lang w:eastAsia="zh-CN"/>
              </w:rPr>
            </w:pPr>
            <w:r w:rsidRPr="00276E9B">
              <w:rPr>
                <w:rFonts w:eastAsia="SimSun"/>
                <w:lang w:eastAsia="zh-CN"/>
              </w:rPr>
              <w:t>127</w:t>
            </w:r>
          </w:p>
        </w:tc>
        <w:tc>
          <w:tcPr>
            <w:tcW w:w="3809" w:type="dxa"/>
          </w:tcPr>
          <w:p w14:paraId="55E9B8E8" w14:textId="77777777" w:rsidR="00E94C6E" w:rsidRPr="00276E9B" w:rsidRDefault="00E94C6E" w:rsidP="00E94C6E">
            <w:pPr>
              <w:pStyle w:val="TAL"/>
              <w:rPr>
                <w:rFonts w:eastAsia="SimSun"/>
                <w:lang w:eastAsia="zh-CN"/>
              </w:rPr>
            </w:pPr>
            <w:r w:rsidRPr="00276E9B">
              <w:t xml:space="preserve">Wait for 1s after the IP packet has been transmitted in step </w:t>
            </w:r>
            <w:r w:rsidRPr="00276E9B">
              <w:rPr>
                <w:rFonts w:eastAsia="SimSun"/>
                <w:lang w:eastAsia="zh-CN"/>
              </w:rPr>
              <w:t>1</w:t>
            </w:r>
            <w:r w:rsidRPr="00276E9B">
              <w:t>2</w:t>
            </w:r>
            <w:r w:rsidRPr="00276E9B">
              <w:rPr>
                <w:rFonts w:eastAsia="SimSun"/>
                <w:lang w:eastAsia="zh-CN"/>
              </w:rPr>
              <w:t>6 (Note 3).</w:t>
            </w:r>
          </w:p>
        </w:tc>
        <w:tc>
          <w:tcPr>
            <w:tcW w:w="718" w:type="dxa"/>
          </w:tcPr>
          <w:p w14:paraId="026772D4" w14:textId="77777777" w:rsidR="00E94C6E" w:rsidRPr="00276E9B" w:rsidRDefault="00E94C6E" w:rsidP="00072F1C">
            <w:pPr>
              <w:pStyle w:val="TAC"/>
            </w:pPr>
            <w:r w:rsidRPr="00276E9B">
              <w:rPr>
                <w:rFonts w:eastAsia="SimSun"/>
                <w:lang w:eastAsia="zh-CN"/>
              </w:rPr>
              <w:t>-</w:t>
            </w:r>
          </w:p>
        </w:tc>
        <w:tc>
          <w:tcPr>
            <w:tcW w:w="2975" w:type="dxa"/>
          </w:tcPr>
          <w:p w14:paraId="55ACE616" w14:textId="77777777" w:rsidR="00E94C6E" w:rsidRPr="00276E9B" w:rsidRDefault="00E94C6E" w:rsidP="00072F1C">
            <w:pPr>
              <w:pStyle w:val="TAL"/>
              <w:rPr>
                <w:rFonts w:eastAsia="SimSun"/>
                <w:lang w:eastAsia="zh-CN"/>
              </w:rPr>
            </w:pPr>
            <w:r w:rsidRPr="00276E9B">
              <w:rPr>
                <w:rFonts w:eastAsia="SimSun"/>
                <w:lang w:eastAsia="zh-CN"/>
              </w:rPr>
              <w:t>-</w:t>
            </w:r>
          </w:p>
        </w:tc>
        <w:tc>
          <w:tcPr>
            <w:tcW w:w="577" w:type="dxa"/>
          </w:tcPr>
          <w:p w14:paraId="6503C73D" w14:textId="77777777" w:rsidR="00E94C6E" w:rsidRPr="00276E9B" w:rsidRDefault="00E94C6E" w:rsidP="00072F1C">
            <w:pPr>
              <w:pStyle w:val="TAC"/>
            </w:pPr>
            <w:r w:rsidRPr="00276E9B">
              <w:rPr>
                <w:rFonts w:eastAsia="SimSun"/>
                <w:lang w:eastAsia="zh-CN"/>
              </w:rPr>
              <w:t>-</w:t>
            </w:r>
          </w:p>
        </w:tc>
        <w:tc>
          <w:tcPr>
            <w:tcW w:w="1011" w:type="dxa"/>
          </w:tcPr>
          <w:p w14:paraId="5CFF598F" w14:textId="77777777" w:rsidR="00E94C6E" w:rsidRPr="00276E9B" w:rsidRDefault="00E94C6E" w:rsidP="00072F1C">
            <w:pPr>
              <w:pStyle w:val="TAC"/>
            </w:pPr>
            <w:r w:rsidRPr="00276E9B">
              <w:rPr>
                <w:rFonts w:eastAsia="SimSun"/>
                <w:lang w:eastAsia="zh-CN"/>
              </w:rPr>
              <w:t>-</w:t>
            </w:r>
          </w:p>
        </w:tc>
      </w:tr>
      <w:tr w:rsidR="00E94C6E" w:rsidRPr="00276E9B" w14:paraId="4002E61D" w14:textId="77777777" w:rsidTr="002B6B3B">
        <w:tc>
          <w:tcPr>
            <w:tcW w:w="672" w:type="dxa"/>
          </w:tcPr>
          <w:p w14:paraId="7CF347B5" w14:textId="77777777" w:rsidR="00E94C6E" w:rsidRPr="00276E9B" w:rsidRDefault="00E94C6E" w:rsidP="00072F1C">
            <w:pPr>
              <w:pStyle w:val="TAC"/>
              <w:rPr>
                <w:rFonts w:eastAsia="SimSun"/>
                <w:lang w:eastAsia="zh-CN"/>
              </w:rPr>
            </w:pPr>
            <w:r w:rsidRPr="00276E9B">
              <w:rPr>
                <w:lang w:eastAsia="zh-CN"/>
              </w:rPr>
              <w:t>127A</w:t>
            </w:r>
          </w:p>
        </w:tc>
        <w:tc>
          <w:tcPr>
            <w:tcW w:w="3809" w:type="dxa"/>
          </w:tcPr>
          <w:p w14:paraId="1C12E56A" w14:textId="77777777" w:rsidR="00E94C6E" w:rsidRPr="00276E9B" w:rsidRDefault="00E94C6E" w:rsidP="00072F1C">
            <w:pPr>
              <w:pStyle w:val="TAL"/>
            </w:pPr>
            <w:r w:rsidRPr="00276E9B">
              <w:rPr>
                <w:lang w:eastAsia="zh-CN"/>
              </w:rPr>
              <w:t>The SS releases the RRC connection.</w:t>
            </w:r>
          </w:p>
        </w:tc>
        <w:tc>
          <w:tcPr>
            <w:tcW w:w="718" w:type="dxa"/>
          </w:tcPr>
          <w:p w14:paraId="1BF7D453" w14:textId="77777777" w:rsidR="00E94C6E" w:rsidRPr="00276E9B" w:rsidRDefault="00E94C6E" w:rsidP="00072F1C">
            <w:pPr>
              <w:pStyle w:val="TAC"/>
              <w:rPr>
                <w:rFonts w:eastAsia="SimSun"/>
                <w:lang w:eastAsia="zh-CN"/>
              </w:rPr>
            </w:pPr>
            <w:r w:rsidRPr="00276E9B">
              <w:rPr>
                <w:lang w:eastAsia="zh-CN"/>
              </w:rPr>
              <w:t>-</w:t>
            </w:r>
          </w:p>
        </w:tc>
        <w:tc>
          <w:tcPr>
            <w:tcW w:w="2975" w:type="dxa"/>
          </w:tcPr>
          <w:p w14:paraId="0D992C34" w14:textId="77777777" w:rsidR="00E94C6E" w:rsidRPr="00276E9B" w:rsidRDefault="00E94C6E" w:rsidP="00072F1C">
            <w:pPr>
              <w:pStyle w:val="TAL"/>
              <w:rPr>
                <w:rFonts w:eastAsia="SimSun"/>
                <w:lang w:eastAsia="zh-CN"/>
              </w:rPr>
            </w:pPr>
            <w:r w:rsidRPr="00276E9B">
              <w:rPr>
                <w:lang w:eastAsia="zh-CN"/>
              </w:rPr>
              <w:t>-</w:t>
            </w:r>
          </w:p>
        </w:tc>
        <w:tc>
          <w:tcPr>
            <w:tcW w:w="577" w:type="dxa"/>
          </w:tcPr>
          <w:p w14:paraId="48417545" w14:textId="77777777" w:rsidR="00E94C6E" w:rsidRPr="00276E9B" w:rsidRDefault="00E94C6E" w:rsidP="00072F1C">
            <w:pPr>
              <w:pStyle w:val="TAC"/>
              <w:rPr>
                <w:rFonts w:eastAsia="SimSun"/>
                <w:lang w:eastAsia="zh-CN"/>
              </w:rPr>
            </w:pPr>
            <w:r w:rsidRPr="00276E9B">
              <w:rPr>
                <w:lang w:eastAsia="zh-CN"/>
              </w:rPr>
              <w:t>-</w:t>
            </w:r>
          </w:p>
        </w:tc>
        <w:tc>
          <w:tcPr>
            <w:tcW w:w="1011" w:type="dxa"/>
          </w:tcPr>
          <w:p w14:paraId="123CC29E" w14:textId="77777777" w:rsidR="00E94C6E" w:rsidRPr="00276E9B" w:rsidRDefault="00E94C6E" w:rsidP="00072F1C">
            <w:pPr>
              <w:pStyle w:val="TAC"/>
              <w:rPr>
                <w:rFonts w:eastAsia="SimSun"/>
                <w:lang w:eastAsia="zh-CN"/>
              </w:rPr>
            </w:pPr>
            <w:r w:rsidRPr="00276E9B">
              <w:rPr>
                <w:lang w:eastAsia="zh-CN"/>
              </w:rPr>
              <w:t>-</w:t>
            </w:r>
          </w:p>
        </w:tc>
      </w:tr>
      <w:tr w:rsidR="00E94C6E" w:rsidRPr="00276E9B" w14:paraId="4D7F34A7" w14:textId="77777777" w:rsidTr="002B6B3B">
        <w:tc>
          <w:tcPr>
            <w:tcW w:w="672" w:type="dxa"/>
          </w:tcPr>
          <w:p w14:paraId="4A42C1A6" w14:textId="77777777" w:rsidR="00E94C6E" w:rsidRPr="00276E9B" w:rsidRDefault="00E94C6E" w:rsidP="00072F1C">
            <w:pPr>
              <w:pStyle w:val="TAC"/>
              <w:rPr>
                <w:rFonts w:eastAsia="SimSun"/>
                <w:lang w:eastAsia="zh-CN"/>
              </w:rPr>
            </w:pPr>
          </w:p>
        </w:tc>
        <w:tc>
          <w:tcPr>
            <w:tcW w:w="3809" w:type="dxa"/>
          </w:tcPr>
          <w:p w14:paraId="7E0BD258" w14:textId="77777777" w:rsidR="00E94C6E" w:rsidRPr="00276E9B" w:rsidRDefault="00E94C6E" w:rsidP="00E94C6E">
            <w:pPr>
              <w:pStyle w:val="TAL"/>
              <w:rPr>
                <w:rFonts w:eastAsia="SimSun"/>
                <w:lang w:eastAsia="zh-CN"/>
              </w:rPr>
            </w:pPr>
            <w:r w:rsidRPr="00276E9B">
              <w:t xml:space="preserve">EXCEPTION: Steps </w:t>
            </w:r>
            <w:r w:rsidRPr="00276E9B">
              <w:rPr>
                <w:rFonts w:eastAsia="SimSun"/>
                <w:lang w:eastAsia="zh-CN"/>
              </w:rPr>
              <w:t>128</w:t>
            </w:r>
            <w:r w:rsidRPr="00276E9B">
              <w:t xml:space="preserve">a to </w:t>
            </w:r>
            <w:r w:rsidRPr="00276E9B">
              <w:rPr>
                <w:rFonts w:eastAsia="SimSun"/>
                <w:lang w:eastAsia="zh-CN"/>
              </w:rPr>
              <w:t>128b</w:t>
            </w:r>
            <w:r w:rsidRPr="00276E9B">
              <w:t xml:space="preserve"> describes behaviour depending on UE behaviour; the “lower case letter” identifies a step sequence that take place if the UE does not transmit </w:t>
            </w:r>
            <w:r w:rsidRPr="00276E9B">
              <w:rPr>
                <w:rFonts w:eastAsia="SimSun"/>
                <w:lang w:eastAsia="zh-CN"/>
              </w:rPr>
              <w:t>PDN CONNECTIVITY REQUEST message during attach procedure at step106</w:t>
            </w:r>
          </w:p>
        </w:tc>
        <w:tc>
          <w:tcPr>
            <w:tcW w:w="718" w:type="dxa"/>
          </w:tcPr>
          <w:p w14:paraId="26918064" w14:textId="77777777" w:rsidR="00E94C6E" w:rsidRPr="00276E9B" w:rsidRDefault="00E94C6E" w:rsidP="00072F1C">
            <w:pPr>
              <w:pStyle w:val="TAC"/>
              <w:rPr>
                <w:rFonts w:eastAsia="SimSun"/>
                <w:lang w:eastAsia="zh-CN"/>
              </w:rPr>
            </w:pPr>
            <w:r w:rsidRPr="00276E9B">
              <w:rPr>
                <w:rFonts w:eastAsia="SimSun"/>
                <w:lang w:eastAsia="zh-CN"/>
              </w:rPr>
              <w:t>-</w:t>
            </w:r>
          </w:p>
        </w:tc>
        <w:tc>
          <w:tcPr>
            <w:tcW w:w="2975" w:type="dxa"/>
          </w:tcPr>
          <w:p w14:paraId="36F75113" w14:textId="77777777" w:rsidR="00E94C6E" w:rsidRPr="00276E9B" w:rsidRDefault="00E94C6E" w:rsidP="00072F1C">
            <w:pPr>
              <w:pStyle w:val="TAL"/>
            </w:pPr>
            <w:r w:rsidRPr="00276E9B">
              <w:rPr>
                <w:rFonts w:eastAsia="SimSun"/>
                <w:lang w:eastAsia="zh-CN"/>
              </w:rPr>
              <w:t>-</w:t>
            </w:r>
          </w:p>
        </w:tc>
        <w:tc>
          <w:tcPr>
            <w:tcW w:w="577" w:type="dxa"/>
          </w:tcPr>
          <w:p w14:paraId="48EE0A16" w14:textId="77777777" w:rsidR="00E94C6E" w:rsidRPr="00276E9B" w:rsidRDefault="00E94C6E" w:rsidP="00072F1C">
            <w:pPr>
              <w:pStyle w:val="TAC"/>
              <w:rPr>
                <w:rFonts w:eastAsia="SimSun"/>
                <w:lang w:eastAsia="zh-CN"/>
              </w:rPr>
            </w:pPr>
            <w:r w:rsidRPr="00276E9B">
              <w:rPr>
                <w:rFonts w:eastAsia="SimSun"/>
                <w:lang w:eastAsia="zh-CN"/>
              </w:rPr>
              <w:t>-</w:t>
            </w:r>
          </w:p>
        </w:tc>
        <w:tc>
          <w:tcPr>
            <w:tcW w:w="1011" w:type="dxa"/>
          </w:tcPr>
          <w:p w14:paraId="6F05D311" w14:textId="77777777" w:rsidR="00E94C6E" w:rsidRPr="00276E9B" w:rsidRDefault="00E94C6E" w:rsidP="00072F1C">
            <w:pPr>
              <w:pStyle w:val="TAC"/>
              <w:rPr>
                <w:rFonts w:eastAsia="SimSun"/>
                <w:lang w:eastAsia="zh-CN"/>
              </w:rPr>
            </w:pPr>
            <w:r w:rsidRPr="00276E9B">
              <w:rPr>
                <w:rFonts w:eastAsia="SimSun"/>
                <w:lang w:eastAsia="zh-CN"/>
              </w:rPr>
              <w:t>-</w:t>
            </w:r>
          </w:p>
        </w:tc>
      </w:tr>
      <w:tr w:rsidR="00E94C6E" w:rsidRPr="00276E9B" w14:paraId="2BC4CF0F" w14:textId="77777777" w:rsidTr="002B6B3B">
        <w:tc>
          <w:tcPr>
            <w:tcW w:w="672" w:type="dxa"/>
          </w:tcPr>
          <w:p w14:paraId="2413BFB7" w14:textId="77777777" w:rsidR="00E94C6E" w:rsidRPr="00276E9B" w:rsidRDefault="00E94C6E" w:rsidP="00072F1C">
            <w:pPr>
              <w:pStyle w:val="TAC"/>
              <w:rPr>
                <w:rFonts w:eastAsia="SimSun"/>
                <w:lang w:eastAsia="zh-CN"/>
              </w:rPr>
            </w:pPr>
            <w:r w:rsidRPr="00276E9B">
              <w:rPr>
                <w:rFonts w:eastAsia="SimSun"/>
                <w:lang w:eastAsia="zh-CN"/>
              </w:rPr>
              <w:t>128a</w:t>
            </w:r>
          </w:p>
        </w:tc>
        <w:tc>
          <w:tcPr>
            <w:tcW w:w="3809" w:type="dxa"/>
          </w:tcPr>
          <w:p w14:paraId="24AE892D" w14:textId="77777777" w:rsidR="00E94C6E" w:rsidRPr="00276E9B" w:rsidRDefault="00E94C6E" w:rsidP="00072F1C">
            <w:pPr>
              <w:pStyle w:val="TAL"/>
              <w:rPr>
                <w:rFonts w:eastAsia="SimSun"/>
                <w:lang w:eastAsia="zh-CN"/>
              </w:rPr>
            </w:pPr>
            <w:r w:rsidRPr="00276E9B">
              <w:t>Steps 2 - 5 of the generic procedure to check the UE response to paging specified in TS 36.508 [18] clause 8.1.5A.2 are performed</w:t>
            </w:r>
          </w:p>
        </w:tc>
        <w:tc>
          <w:tcPr>
            <w:tcW w:w="718" w:type="dxa"/>
          </w:tcPr>
          <w:p w14:paraId="56D157F1" w14:textId="77777777" w:rsidR="00E94C6E" w:rsidRPr="00276E9B" w:rsidRDefault="00E94C6E" w:rsidP="00072F1C">
            <w:pPr>
              <w:pStyle w:val="TAC"/>
            </w:pPr>
            <w:r w:rsidRPr="00276E9B">
              <w:t>-</w:t>
            </w:r>
          </w:p>
        </w:tc>
        <w:tc>
          <w:tcPr>
            <w:tcW w:w="2975" w:type="dxa"/>
          </w:tcPr>
          <w:p w14:paraId="3827952A" w14:textId="77777777" w:rsidR="00E94C6E" w:rsidRPr="00276E9B" w:rsidRDefault="00E94C6E" w:rsidP="00072F1C">
            <w:pPr>
              <w:pStyle w:val="TAL"/>
              <w:rPr>
                <w:rFonts w:eastAsia="SimSun"/>
                <w:lang w:eastAsia="zh-CN"/>
              </w:rPr>
            </w:pPr>
            <w:r w:rsidRPr="00276E9B">
              <w:rPr>
                <w:rFonts w:eastAsia="SimSun"/>
                <w:lang w:eastAsia="zh-CN"/>
              </w:rPr>
              <w:t>-</w:t>
            </w:r>
          </w:p>
        </w:tc>
        <w:tc>
          <w:tcPr>
            <w:tcW w:w="577" w:type="dxa"/>
          </w:tcPr>
          <w:p w14:paraId="61923337" w14:textId="77777777" w:rsidR="00E94C6E" w:rsidRPr="00276E9B" w:rsidRDefault="00E94C6E" w:rsidP="00072F1C">
            <w:pPr>
              <w:pStyle w:val="TAC"/>
              <w:rPr>
                <w:rFonts w:eastAsia="SimSun"/>
                <w:lang w:eastAsia="zh-CN"/>
              </w:rPr>
            </w:pPr>
            <w:r w:rsidRPr="00276E9B">
              <w:rPr>
                <w:rFonts w:eastAsia="SimSun"/>
                <w:lang w:eastAsia="zh-CN"/>
              </w:rPr>
              <w:t>-</w:t>
            </w:r>
          </w:p>
        </w:tc>
        <w:tc>
          <w:tcPr>
            <w:tcW w:w="1011" w:type="dxa"/>
          </w:tcPr>
          <w:p w14:paraId="40C39F58" w14:textId="77777777" w:rsidR="00E94C6E" w:rsidRPr="00276E9B" w:rsidRDefault="00E94C6E" w:rsidP="00072F1C">
            <w:pPr>
              <w:pStyle w:val="TAC"/>
              <w:rPr>
                <w:rFonts w:eastAsia="SimSun"/>
                <w:lang w:eastAsia="zh-CN"/>
              </w:rPr>
            </w:pPr>
            <w:r w:rsidRPr="00276E9B">
              <w:rPr>
                <w:rFonts w:eastAsia="SimSun"/>
                <w:lang w:eastAsia="zh-CN"/>
              </w:rPr>
              <w:t>-</w:t>
            </w:r>
          </w:p>
        </w:tc>
      </w:tr>
      <w:tr w:rsidR="00E94C6E" w:rsidRPr="00276E9B" w14:paraId="069F1F15" w14:textId="77777777" w:rsidTr="002B6B3B">
        <w:tc>
          <w:tcPr>
            <w:tcW w:w="672" w:type="dxa"/>
          </w:tcPr>
          <w:p w14:paraId="38482EFE" w14:textId="77777777" w:rsidR="00E94C6E" w:rsidRPr="00276E9B" w:rsidRDefault="00E94C6E" w:rsidP="00E94C6E">
            <w:pPr>
              <w:pStyle w:val="TAC"/>
            </w:pPr>
            <w:r w:rsidRPr="00276E9B">
              <w:rPr>
                <w:rFonts w:eastAsia="SimSun"/>
                <w:lang w:eastAsia="zh-CN"/>
              </w:rPr>
              <w:t>128b</w:t>
            </w:r>
          </w:p>
        </w:tc>
        <w:tc>
          <w:tcPr>
            <w:tcW w:w="3809" w:type="dxa"/>
          </w:tcPr>
          <w:p w14:paraId="443F971F" w14:textId="77777777" w:rsidR="00E94C6E" w:rsidRPr="00276E9B" w:rsidRDefault="00E94C6E" w:rsidP="00072F1C">
            <w:pPr>
              <w:pStyle w:val="TAL"/>
            </w:pPr>
            <w:r w:rsidRPr="00276E9B">
              <w:t>The SS releases the RRC connection.</w:t>
            </w:r>
          </w:p>
        </w:tc>
        <w:tc>
          <w:tcPr>
            <w:tcW w:w="718" w:type="dxa"/>
          </w:tcPr>
          <w:p w14:paraId="569559BA" w14:textId="77777777" w:rsidR="00E94C6E" w:rsidRPr="00276E9B" w:rsidRDefault="00E94C6E" w:rsidP="00072F1C">
            <w:pPr>
              <w:pStyle w:val="TAC"/>
            </w:pPr>
            <w:r w:rsidRPr="00276E9B">
              <w:t>-</w:t>
            </w:r>
          </w:p>
        </w:tc>
        <w:tc>
          <w:tcPr>
            <w:tcW w:w="2975" w:type="dxa"/>
          </w:tcPr>
          <w:p w14:paraId="3AA009C4" w14:textId="77777777" w:rsidR="00E94C6E" w:rsidRPr="00276E9B" w:rsidRDefault="00E94C6E" w:rsidP="00072F1C">
            <w:pPr>
              <w:pStyle w:val="TAL"/>
            </w:pPr>
            <w:r w:rsidRPr="00276E9B">
              <w:t>-</w:t>
            </w:r>
          </w:p>
        </w:tc>
        <w:tc>
          <w:tcPr>
            <w:tcW w:w="577" w:type="dxa"/>
          </w:tcPr>
          <w:p w14:paraId="28A36BD6" w14:textId="77777777" w:rsidR="00E94C6E" w:rsidRPr="00276E9B" w:rsidRDefault="00E94C6E" w:rsidP="00072F1C">
            <w:pPr>
              <w:pStyle w:val="TAC"/>
            </w:pPr>
            <w:r w:rsidRPr="00276E9B">
              <w:t>-</w:t>
            </w:r>
          </w:p>
        </w:tc>
        <w:tc>
          <w:tcPr>
            <w:tcW w:w="1011" w:type="dxa"/>
          </w:tcPr>
          <w:p w14:paraId="206CBD19" w14:textId="77777777" w:rsidR="00E94C6E" w:rsidRPr="00276E9B" w:rsidRDefault="00E94C6E" w:rsidP="00072F1C">
            <w:pPr>
              <w:pStyle w:val="TAC"/>
            </w:pPr>
            <w:r w:rsidRPr="00276E9B">
              <w:t>-</w:t>
            </w:r>
          </w:p>
        </w:tc>
      </w:tr>
      <w:tr w:rsidR="00E94C6E" w:rsidRPr="00276E9B" w14:paraId="28EE1BCB" w14:textId="77777777" w:rsidTr="002B6B3B">
        <w:tc>
          <w:tcPr>
            <w:tcW w:w="672" w:type="dxa"/>
          </w:tcPr>
          <w:p w14:paraId="2178288C" w14:textId="77777777" w:rsidR="00E94C6E" w:rsidRPr="00276E9B" w:rsidRDefault="00E94C6E" w:rsidP="00072F1C">
            <w:pPr>
              <w:pStyle w:val="TAC"/>
              <w:rPr>
                <w:rFonts w:eastAsia="SimSun"/>
                <w:lang w:eastAsia="zh-CN"/>
              </w:rPr>
            </w:pPr>
            <w:r w:rsidRPr="00276E9B">
              <w:rPr>
                <w:rFonts w:eastAsia="SimSun"/>
                <w:lang w:eastAsia="zh-CN"/>
              </w:rPr>
              <w:t>130</w:t>
            </w:r>
          </w:p>
        </w:tc>
        <w:tc>
          <w:tcPr>
            <w:tcW w:w="3809" w:type="dxa"/>
          </w:tcPr>
          <w:p w14:paraId="19B83404" w14:textId="77777777" w:rsidR="00E94C6E" w:rsidRPr="00276E9B" w:rsidRDefault="00E94C6E" w:rsidP="00072F1C">
            <w:pPr>
              <w:pStyle w:val="TAL"/>
            </w:pPr>
            <w:r w:rsidRPr="00276E9B">
              <w:t>The SS configures:</w:t>
            </w:r>
          </w:p>
          <w:p w14:paraId="4AB036EC" w14:textId="77777777" w:rsidR="00E94C6E" w:rsidRPr="00276E9B" w:rsidRDefault="00E94C6E" w:rsidP="00072F1C">
            <w:pPr>
              <w:pStyle w:val="TAL"/>
              <w:rPr>
                <w:rFonts w:eastAsia="SimSun"/>
                <w:lang w:eastAsia="zh-CN"/>
              </w:rPr>
            </w:pPr>
            <w:r w:rsidRPr="00276E9B">
              <w:t xml:space="preserve">Set the cell type of Ncell 50 to the "non-Suitable cell". </w:t>
            </w:r>
          </w:p>
          <w:p w14:paraId="6537E1C9" w14:textId="77777777" w:rsidR="00E94C6E" w:rsidRPr="00276E9B" w:rsidRDefault="00E94C6E" w:rsidP="00072F1C">
            <w:pPr>
              <w:pStyle w:val="TAL"/>
            </w:pPr>
            <w:r w:rsidRPr="00276E9B">
              <w:t>Set the cell type of Ncell 51 to the "Serving cell".</w:t>
            </w:r>
          </w:p>
        </w:tc>
        <w:tc>
          <w:tcPr>
            <w:tcW w:w="718" w:type="dxa"/>
          </w:tcPr>
          <w:p w14:paraId="2BDDC4FF" w14:textId="77777777" w:rsidR="00E94C6E" w:rsidRPr="00276E9B" w:rsidRDefault="00E94C6E" w:rsidP="00072F1C">
            <w:pPr>
              <w:pStyle w:val="TAC"/>
            </w:pPr>
            <w:r w:rsidRPr="00276E9B">
              <w:t>-</w:t>
            </w:r>
          </w:p>
        </w:tc>
        <w:tc>
          <w:tcPr>
            <w:tcW w:w="2975" w:type="dxa"/>
          </w:tcPr>
          <w:p w14:paraId="75DB3078" w14:textId="77777777" w:rsidR="00E94C6E" w:rsidRPr="00276E9B" w:rsidRDefault="00E94C6E" w:rsidP="00072F1C">
            <w:pPr>
              <w:pStyle w:val="TAL"/>
            </w:pPr>
            <w:r w:rsidRPr="00276E9B">
              <w:t>-</w:t>
            </w:r>
          </w:p>
        </w:tc>
        <w:tc>
          <w:tcPr>
            <w:tcW w:w="577" w:type="dxa"/>
          </w:tcPr>
          <w:p w14:paraId="74DF5085" w14:textId="77777777" w:rsidR="00E94C6E" w:rsidRPr="00276E9B" w:rsidRDefault="00E94C6E" w:rsidP="00072F1C">
            <w:pPr>
              <w:pStyle w:val="TAC"/>
            </w:pPr>
            <w:r w:rsidRPr="00276E9B">
              <w:t>-</w:t>
            </w:r>
          </w:p>
        </w:tc>
        <w:tc>
          <w:tcPr>
            <w:tcW w:w="1011" w:type="dxa"/>
          </w:tcPr>
          <w:p w14:paraId="3620F1EF" w14:textId="77777777" w:rsidR="00E94C6E" w:rsidRPr="00276E9B" w:rsidRDefault="00E94C6E" w:rsidP="00072F1C">
            <w:pPr>
              <w:pStyle w:val="TAC"/>
            </w:pPr>
            <w:r w:rsidRPr="00276E9B">
              <w:t>-</w:t>
            </w:r>
          </w:p>
        </w:tc>
      </w:tr>
      <w:tr w:rsidR="00E94C6E" w:rsidRPr="00276E9B" w14:paraId="34E6ACC6" w14:textId="77777777" w:rsidTr="002B6B3B">
        <w:tc>
          <w:tcPr>
            <w:tcW w:w="672" w:type="dxa"/>
          </w:tcPr>
          <w:p w14:paraId="51ACF68A" w14:textId="77777777" w:rsidR="00E94C6E" w:rsidRPr="00276E9B" w:rsidRDefault="00E94C6E" w:rsidP="00072F1C">
            <w:pPr>
              <w:pStyle w:val="TAC"/>
            </w:pPr>
            <w:r w:rsidRPr="00276E9B">
              <w:t>-</w:t>
            </w:r>
          </w:p>
        </w:tc>
        <w:tc>
          <w:tcPr>
            <w:tcW w:w="3809" w:type="dxa"/>
          </w:tcPr>
          <w:p w14:paraId="737AE405" w14:textId="77777777" w:rsidR="00E94C6E" w:rsidRPr="00276E9B" w:rsidRDefault="00E94C6E" w:rsidP="00072F1C">
            <w:pPr>
              <w:pStyle w:val="TAL"/>
            </w:pPr>
            <w:r w:rsidRPr="00276E9B">
              <w:t>The following messages are to be observed on Ncell 51 unless explicitly stated otherwise.</w:t>
            </w:r>
          </w:p>
        </w:tc>
        <w:tc>
          <w:tcPr>
            <w:tcW w:w="718" w:type="dxa"/>
          </w:tcPr>
          <w:p w14:paraId="4C8A967E" w14:textId="77777777" w:rsidR="00E94C6E" w:rsidRPr="00276E9B" w:rsidRDefault="00E94C6E" w:rsidP="00072F1C">
            <w:pPr>
              <w:pStyle w:val="TAC"/>
            </w:pPr>
            <w:r w:rsidRPr="00276E9B">
              <w:t>-</w:t>
            </w:r>
          </w:p>
        </w:tc>
        <w:tc>
          <w:tcPr>
            <w:tcW w:w="2975" w:type="dxa"/>
          </w:tcPr>
          <w:p w14:paraId="7BBC3138" w14:textId="77777777" w:rsidR="00E94C6E" w:rsidRPr="00276E9B" w:rsidRDefault="00E94C6E" w:rsidP="00072F1C">
            <w:pPr>
              <w:pStyle w:val="TAL"/>
            </w:pPr>
            <w:r w:rsidRPr="00276E9B">
              <w:t>-</w:t>
            </w:r>
          </w:p>
        </w:tc>
        <w:tc>
          <w:tcPr>
            <w:tcW w:w="577" w:type="dxa"/>
          </w:tcPr>
          <w:p w14:paraId="7DB91C30" w14:textId="77777777" w:rsidR="00E94C6E" w:rsidRPr="00276E9B" w:rsidRDefault="00E94C6E" w:rsidP="00072F1C">
            <w:pPr>
              <w:pStyle w:val="TAC"/>
            </w:pPr>
            <w:r w:rsidRPr="00276E9B">
              <w:t>-</w:t>
            </w:r>
          </w:p>
        </w:tc>
        <w:tc>
          <w:tcPr>
            <w:tcW w:w="1011" w:type="dxa"/>
          </w:tcPr>
          <w:p w14:paraId="417B5E8A" w14:textId="77777777" w:rsidR="00E94C6E" w:rsidRPr="00276E9B" w:rsidRDefault="00E94C6E" w:rsidP="00072F1C">
            <w:pPr>
              <w:pStyle w:val="TAC"/>
            </w:pPr>
            <w:r w:rsidRPr="00276E9B">
              <w:t>-</w:t>
            </w:r>
          </w:p>
        </w:tc>
      </w:tr>
      <w:tr w:rsidR="00E94C6E" w:rsidRPr="00276E9B" w14:paraId="7B57E4F3" w14:textId="77777777" w:rsidTr="002B6B3B">
        <w:tc>
          <w:tcPr>
            <w:tcW w:w="672" w:type="dxa"/>
          </w:tcPr>
          <w:p w14:paraId="107EFD34" w14:textId="77777777" w:rsidR="00E94C6E" w:rsidRPr="00276E9B" w:rsidRDefault="00E94C6E" w:rsidP="00072F1C">
            <w:pPr>
              <w:pStyle w:val="TAC"/>
              <w:rPr>
                <w:rFonts w:eastAsia="SimSun"/>
                <w:lang w:eastAsia="zh-CN"/>
              </w:rPr>
            </w:pPr>
            <w:r w:rsidRPr="00276E9B">
              <w:rPr>
                <w:rFonts w:eastAsia="SimSun"/>
                <w:lang w:eastAsia="zh-CN"/>
              </w:rPr>
              <w:t>131</w:t>
            </w:r>
          </w:p>
        </w:tc>
        <w:tc>
          <w:tcPr>
            <w:tcW w:w="3809" w:type="dxa"/>
          </w:tcPr>
          <w:p w14:paraId="72C45C20" w14:textId="77777777" w:rsidR="00E94C6E" w:rsidRPr="00276E9B" w:rsidRDefault="00E94C6E" w:rsidP="00072F1C">
            <w:pPr>
              <w:pStyle w:val="TAL"/>
            </w:pPr>
            <w:r w:rsidRPr="00276E9B">
              <w:t>The UE transmits a TRACKING AREA UPDATE REQUEST message with the EPS update type value set to 'TA updating'.</w:t>
            </w:r>
          </w:p>
        </w:tc>
        <w:tc>
          <w:tcPr>
            <w:tcW w:w="718" w:type="dxa"/>
          </w:tcPr>
          <w:p w14:paraId="720F2637" w14:textId="77777777" w:rsidR="00E94C6E" w:rsidRPr="00276E9B" w:rsidRDefault="00E94C6E" w:rsidP="00072F1C">
            <w:pPr>
              <w:pStyle w:val="TAC"/>
            </w:pPr>
            <w:r w:rsidRPr="00276E9B">
              <w:t>--&gt;</w:t>
            </w:r>
          </w:p>
        </w:tc>
        <w:tc>
          <w:tcPr>
            <w:tcW w:w="2975" w:type="dxa"/>
          </w:tcPr>
          <w:p w14:paraId="4A3A1014" w14:textId="77777777" w:rsidR="00E94C6E" w:rsidRPr="00276E9B" w:rsidRDefault="00E94C6E" w:rsidP="00072F1C">
            <w:pPr>
              <w:pStyle w:val="TAL"/>
            </w:pPr>
            <w:r w:rsidRPr="00276E9B">
              <w:t>TRACKING AREA UPDATE REQUEST</w:t>
            </w:r>
          </w:p>
        </w:tc>
        <w:tc>
          <w:tcPr>
            <w:tcW w:w="577" w:type="dxa"/>
          </w:tcPr>
          <w:p w14:paraId="3087B219" w14:textId="77777777" w:rsidR="00E94C6E" w:rsidRPr="00276E9B" w:rsidRDefault="00E94C6E" w:rsidP="00072F1C">
            <w:pPr>
              <w:pStyle w:val="TAC"/>
            </w:pPr>
            <w:r w:rsidRPr="00276E9B">
              <w:t>-</w:t>
            </w:r>
          </w:p>
        </w:tc>
        <w:tc>
          <w:tcPr>
            <w:tcW w:w="1011" w:type="dxa"/>
          </w:tcPr>
          <w:p w14:paraId="60C832F6" w14:textId="77777777" w:rsidR="00E94C6E" w:rsidRPr="00276E9B" w:rsidRDefault="00E94C6E" w:rsidP="00072F1C">
            <w:pPr>
              <w:pStyle w:val="TAC"/>
            </w:pPr>
            <w:r w:rsidRPr="00276E9B">
              <w:t>-</w:t>
            </w:r>
          </w:p>
        </w:tc>
      </w:tr>
      <w:tr w:rsidR="00E94C6E" w:rsidRPr="00276E9B" w14:paraId="5DD59F47" w14:textId="77777777" w:rsidTr="002B6B3B">
        <w:tc>
          <w:tcPr>
            <w:tcW w:w="672" w:type="dxa"/>
          </w:tcPr>
          <w:p w14:paraId="75F73975" w14:textId="77777777" w:rsidR="00E94C6E" w:rsidRPr="00276E9B" w:rsidRDefault="00E94C6E" w:rsidP="00072F1C">
            <w:pPr>
              <w:pStyle w:val="TAC"/>
              <w:rPr>
                <w:rFonts w:eastAsia="SimSun"/>
                <w:lang w:eastAsia="zh-CN"/>
              </w:rPr>
            </w:pPr>
            <w:r w:rsidRPr="00276E9B">
              <w:rPr>
                <w:rFonts w:eastAsia="SimSun"/>
                <w:lang w:eastAsia="zh-CN"/>
              </w:rPr>
              <w:t>132</w:t>
            </w:r>
          </w:p>
        </w:tc>
        <w:tc>
          <w:tcPr>
            <w:tcW w:w="3809" w:type="dxa"/>
          </w:tcPr>
          <w:p w14:paraId="28642F06" w14:textId="77777777" w:rsidR="00E94C6E" w:rsidRPr="00276E9B" w:rsidRDefault="00E94C6E" w:rsidP="00072F1C">
            <w:pPr>
              <w:pStyle w:val="TAL"/>
            </w:pPr>
            <w:r w:rsidRPr="00276E9B">
              <w:t>Wait for 255s after step 131 to ensure that T3430 expires.</w:t>
            </w:r>
          </w:p>
        </w:tc>
        <w:tc>
          <w:tcPr>
            <w:tcW w:w="718" w:type="dxa"/>
          </w:tcPr>
          <w:p w14:paraId="266CB3DA" w14:textId="77777777" w:rsidR="00E94C6E" w:rsidRPr="00276E9B" w:rsidRDefault="00E94C6E" w:rsidP="00072F1C">
            <w:pPr>
              <w:pStyle w:val="TAC"/>
            </w:pPr>
            <w:r w:rsidRPr="00276E9B">
              <w:t>-</w:t>
            </w:r>
          </w:p>
        </w:tc>
        <w:tc>
          <w:tcPr>
            <w:tcW w:w="2975" w:type="dxa"/>
          </w:tcPr>
          <w:p w14:paraId="333C6E4A" w14:textId="77777777" w:rsidR="00E94C6E" w:rsidRPr="00276E9B" w:rsidRDefault="00E94C6E" w:rsidP="00072F1C">
            <w:pPr>
              <w:pStyle w:val="TAL"/>
            </w:pPr>
            <w:r w:rsidRPr="00276E9B">
              <w:t>-</w:t>
            </w:r>
          </w:p>
        </w:tc>
        <w:tc>
          <w:tcPr>
            <w:tcW w:w="577" w:type="dxa"/>
          </w:tcPr>
          <w:p w14:paraId="305FDA49" w14:textId="77777777" w:rsidR="00E94C6E" w:rsidRPr="00276E9B" w:rsidRDefault="00E94C6E" w:rsidP="00072F1C">
            <w:pPr>
              <w:pStyle w:val="TAC"/>
            </w:pPr>
            <w:r w:rsidRPr="00276E9B">
              <w:t>-</w:t>
            </w:r>
          </w:p>
        </w:tc>
        <w:tc>
          <w:tcPr>
            <w:tcW w:w="1011" w:type="dxa"/>
          </w:tcPr>
          <w:p w14:paraId="6845EE58" w14:textId="77777777" w:rsidR="00E94C6E" w:rsidRPr="00276E9B" w:rsidRDefault="00E94C6E" w:rsidP="00072F1C">
            <w:pPr>
              <w:pStyle w:val="TAC"/>
            </w:pPr>
            <w:r w:rsidRPr="00276E9B">
              <w:t>-</w:t>
            </w:r>
          </w:p>
        </w:tc>
      </w:tr>
      <w:tr w:rsidR="00E94C6E" w:rsidRPr="00276E9B" w14:paraId="10D320E7" w14:textId="77777777" w:rsidTr="002B6B3B">
        <w:tc>
          <w:tcPr>
            <w:tcW w:w="672" w:type="dxa"/>
          </w:tcPr>
          <w:p w14:paraId="674C438D" w14:textId="77777777" w:rsidR="00E94C6E" w:rsidRPr="00276E9B" w:rsidRDefault="00E94C6E" w:rsidP="00072F1C">
            <w:pPr>
              <w:pStyle w:val="TAC"/>
              <w:rPr>
                <w:rFonts w:eastAsia="SimSun"/>
                <w:lang w:eastAsia="zh-CN"/>
              </w:rPr>
            </w:pPr>
            <w:r w:rsidRPr="00276E9B">
              <w:rPr>
                <w:rFonts w:eastAsia="SimSun"/>
                <w:lang w:eastAsia="zh-CN"/>
              </w:rPr>
              <w:t>133</w:t>
            </w:r>
          </w:p>
        </w:tc>
        <w:tc>
          <w:tcPr>
            <w:tcW w:w="3809" w:type="dxa"/>
          </w:tcPr>
          <w:p w14:paraId="73C8737A" w14:textId="77777777" w:rsidR="00E94C6E" w:rsidRPr="00276E9B" w:rsidRDefault="00E94C6E" w:rsidP="00072F1C">
            <w:pPr>
              <w:pStyle w:val="TAL"/>
            </w:pPr>
            <w:r w:rsidRPr="00276E9B">
              <w:t>The SS releases the RRC connection.</w:t>
            </w:r>
          </w:p>
          <w:p w14:paraId="6C0307CD" w14:textId="77777777" w:rsidR="00E94C6E" w:rsidRPr="00276E9B" w:rsidRDefault="00E94C6E" w:rsidP="00E94C6E">
            <w:pPr>
              <w:pStyle w:val="TAN"/>
            </w:pPr>
            <w:r w:rsidRPr="00276E9B">
              <w:t>NOTE:</w:t>
            </w:r>
            <w:r w:rsidRPr="00276E9B">
              <w:tab/>
              <w:t>The tracking area updating attempt counter is 1.</w:t>
            </w:r>
          </w:p>
        </w:tc>
        <w:tc>
          <w:tcPr>
            <w:tcW w:w="718" w:type="dxa"/>
          </w:tcPr>
          <w:p w14:paraId="4B4F46AC" w14:textId="77777777" w:rsidR="00E94C6E" w:rsidRPr="00276E9B" w:rsidRDefault="00E94C6E" w:rsidP="00072F1C">
            <w:pPr>
              <w:pStyle w:val="TAC"/>
            </w:pPr>
            <w:r w:rsidRPr="00276E9B">
              <w:t>-</w:t>
            </w:r>
          </w:p>
        </w:tc>
        <w:tc>
          <w:tcPr>
            <w:tcW w:w="2975" w:type="dxa"/>
          </w:tcPr>
          <w:p w14:paraId="3B57106C" w14:textId="77777777" w:rsidR="00E94C6E" w:rsidRPr="00276E9B" w:rsidRDefault="00E94C6E" w:rsidP="00072F1C">
            <w:pPr>
              <w:pStyle w:val="TAL"/>
            </w:pPr>
            <w:r w:rsidRPr="00276E9B">
              <w:t>-</w:t>
            </w:r>
          </w:p>
        </w:tc>
        <w:tc>
          <w:tcPr>
            <w:tcW w:w="577" w:type="dxa"/>
          </w:tcPr>
          <w:p w14:paraId="161DD435" w14:textId="77777777" w:rsidR="00E94C6E" w:rsidRPr="00276E9B" w:rsidRDefault="00E94C6E" w:rsidP="00072F1C">
            <w:pPr>
              <w:pStyle w:val="TAC"/>
            </w:pPr>
            <w:r w:rsidRPr="00276E9B">
              <w:t>-</w:t>
            </w:r>
          </w:p>
        </w:tc>
        <w:tc>
          <w:tcPr>
            <w:tcW w:w="1011" w:type="dxa"/>
          </w:tcPr>
          <w:p w14:paraId="1162A7FC" w14:textId="77777777" w:rsidR="00E94C6E" w:rsidRPr="00276E9B" w:rsidRDefault="00E94C6E" w:rsidP="00072F1C">
            <w:pPr>
              <w:pStyle w:val="TAC"/>
            </w:pPr>
            <w:r w:rsidRPr="00276E9B">
              <w:t>-</w:t>
            </w:r>
          </w:p>
        </w:tc>
      </w:tr>
      <w:tr w:rsidR="00E94C6E" w:rsidRPr="00276E9B" w14:paraId="79230040" w14:textId="77777777" w:rsidTr="002B6B3B">
        <w:tc>
          <w:tcPr>
            <w:tcW w:w="672" w:type="dxa"/>
          </w:tcPr>
          <w:p w14:paraId="0EA1F3CB" w14:textId="77777777" w:rsidR="00E94C6E" w:rsidRPr="00276E9B" w:rsidRDefault="00E94C6E" w:rsidP="00072F1C">
            <w:pPr>
              <w:pStyle w:val="TAC"/>
              <w:rPr>
                <w:rFonts w:eastAsia="SimSun"/>
                <w:lang w:eastAsia="zh-CN"/>
              </w:rPr>
            </w:pPr>
            <w:r w:rsidRPr="00276E9B">
              <w:rPr>
                <w:rFonts w:eastAsia="SimSun"/>
                <w:lang w:eastAsia="zh-CN"/>
              </w:rPr>
              <w:t>134</w:t>
            </w:r>
          </w:p>
        </w:tc>
        <w:tc>
          <w:tcPr>
            <w:tcW w:w="3809" w:type="dxa"/>
          </w:tcPr>
          <w:p w14:paraId="76127D39" w14:textId="77777777" w:rsidR="00E94C6E" w:rsidRPr="00276E9B" w:rsidRDefault="00E94C6E" w:rsidP="00072F1C">
            <w:pPr>
              <w:pStyle w:val="TAL"/>
            </w:pPr>
            <w:r w:rsidRPr="00276E9B">
              <w:t xml:space="preserve">Check: Does the UE transmit a </w:t>
            </w:r>
            <w:r w:rsidRPr="00276E9B">
              <w:rPr>
                <w:rFonts w:eastAsia="SimSun"/>
                <w:lang w:eastAsia="zh-CN"/>
              </w:rPr>
              <w:t xml:space="preserve">CONTROL PLANE </w:t>
            </w:r>
            <w:r w:rsidRPr="00276E9B">
              <w:t>SERVICE REQUEST message within 5s?</w:t>
            </w:r>
          </w:p>
        </w:tc>
        <w:tc>
          <w:tcPr>
            <w:tcW w:w="718" w:type="dxa"/>
          </w:tcPr>
          <w:p w14:paraId="3E5AE2AD" w14:textId="77777777" w:rsidR="00E94C6E" w:rsidRPr="00276E9B" w:rsidRDefault="00E94C6E" w:rsidP="00072F1C">
            <w:pPr>
              <w:pStyle w:val="TAC"/>
            </w:pPr>
            <w:r w:rsidRPr="00276E9B">
              <w:t>--&gt;</w:t>
            </w:r>
          </w:p>
        </w:tc>
        <w:tc>
          <w:tcPr>
            <w:tcW w:w="2975" w:type="dxa"/>
          </w:tcPr>
          <w:p w14:paraId="3FB6E123" w14:textId="77777777" w:rsidR="00E94C6E" w:rsidRPr="00276E9B" w:rsidRDefault="00E94C6E" w:rsidP="00072F1C">
            <w:pPr>
              <w:pStyle w:val="TAL"/>
            </w:pPr>
            <w:r w:rsidRPr="00276E9B">
              <w:t>CONTROL PLANE SERVICE REQUEST</w:t>
            </w:r>
          </w:p>
        </w:tc>
        <w:tc>
          <w:tcPr>
            <w:tcW w:w="577" w:type="dxa"/>
          </w:tcPr>
          <w:p w14:paraId="65E7D0D5" w14:textId="77777777" w:rsidR="00E94C6E" w:rsidRPr="00276E9B" w:rsidRDefault="00E94C6E" w:rsidP="00072F1C">
            <w:pPr>
              <w:pStyle w:val="TAC"/>
              <w:rPr>
                <w:rFonts w:eastAsia="SimSun"/>
                <w:lang w:eastAsia="zh-CN"/>
              </w:rPr>
            </w:pPr>
            <w:r w:rsidRPr="00276E9B">
              <w:rPr>
                <w:rFonts w:eastAsia="SimSun"/>
                <w:lang w:eastAsia="zh-CN"/>
              </w:rPr>
              <w:t>14</w:t>
            </w:r>
          </w:p>
        </w:tc>
        <w:tc>
          <w:tcPr>
            <w:tcW w:w="1011" w:type="dxa"/>
          </w:tcPr>
          <w:p w14:paraId="09436269" w14:textId="77777777" w:rsidR="00E94C6E" w:rsidRPr="00276E9B" w:rsidRDefault="00E94C6E" w:rsidP="00072F1C">
            <w:pPr>
              <w:pStyle w:val="TAC"/>
            </w:pPr>
            <w:r w:rsidRPr="00276E9B">
              <w:t>F</w:t>
            </w:r>
          </w:p>
        </w:tc>
      </w:tr>
      <w:tr w:rsidR="00E94C6E" w:rsidRPr="00276E9B" w14:paraId="0206DBF9" w14:textId="77777777" w:rsidTr="002B6B3B">
        <w:tc>
          <w:tcPr>
            <w:tcW w:w="672" w:type="dxa"/>
          </w:tcPr>
          <w:p w14:paraId="4ECD9A99" w14:textId="77777777" w:rsidR="00E94C6E" w:rsidRPr="00276E9B" w:rsidRDefault="00E94C6E" w:rsidP="00072F1C">
            <w:pPr>
              <w:pStyle w:val="TAC"/>
              <w:rPr>
                <w:rFonts w:eastAsia="SimSun"/>
                <w:lang w:eastAsia="zh-CN"/>
              </w:rPr>
            </w:pPr>
            <w:r w:rsidRPr="00276E9B">
              <w:rPr>
                <w:rFonts w:eastAsia="SimSun"/>
                <w:lang w:eastAsia="zh-CN"/>
              </w:rPr>
              <w:t>135</w:t>
            </w:r>
          </w:p>
        </w:tc>
        <w:tc>
          <w:tcPr>
            <w:tcW w:w="3809" w:type="dxa"/>
          </w:tcPr>
          <w:p w14:paraId="40B0C975" w14:textId="77777777" w:rsidR="00E94C6E" w:rsidRPr="00276E9B" w:rsidRDefault="00E94C6E" w:rsidP="00072F1C">
            <w:pPr>
              <w:pStyle w:val="TAL"/>
            </w:pPr>
            <w:r w:rsidRPr="00276E9B">
              <w:t>Wait for 10s after step 133 to ensure that T3411 expires.</w:t>
            </w:r>
          </w:p>
        </w:tc>
        <w:tc>
          <w:tcPr>
            <w:tcW w:w="718" w:type="dxa"/>
          </w:tcPr>
          <w:p w14:paraId="592D5A3B" w14:textId="77777777" w:rsidR="00E94C6E" w:rsidRPr="00276E9B" w:rsidRDefault="00E94C6E" w:rsidP="00072F1C">
            <w:pPr>
              <w:pStyle w:val="TAC"/>
            </w:pPr>
            <w:r w:rsidRPr="00276E9B">
              <w:t>-</w:t>
            </w:r>
          </w:p>
        </w:tc>
        <w:tc>
          <w:tcPr>
            <w:tcW w:w="2975" w:type="dxa"/>
          </w:tcPr>
          <w:p w14:paraId="3BEB6346" w14:textId="77777777" w:rsidR="00E94C6E" w:rsidRPr="00276E9B" w:rsidRDefault="00E94C6E" w:rsidP="00072F1C">
            <w:pPr>
              <w:pStyle w:val="TAL"/>
            </w:pPr>
            <w:r w:rsidRPr="00276E9B">
              <w:t>-</w:t>
            </w:r>
          </w:p>
        </w:tc>
        <w:tc>
          <w:tcPr>
            <w:tcW w:w="577" w:type="dxa"/>
          </w:tcPr>
          <w:p w14:paraId="504C461A" w14:textId="77777777" w:rsidR="00E94C6E" w:rsidRPr="00276E9B" w:rsidRDefault="00E94C6E" w:rsidP="00072F1C">
            <w:pPr>
              <w:pStyle w:val="TAC"/>
            </w:pPr>
            <w:r w:rsidRPr="00276E9B">
              <w:t>-</w:t>
            </w:r>
          </w:p>
        </w:tc>
        <w:tc>
          <w:tcPr>
            <w:tcW w:w="1011" w:type="dxa"/>
          </w:tcPr>
          <w:p w14:paraId="192A2CD6" w14:textId="77777777" w:rsidR="00E94C6E" w:rsidRPr="00276E9B" w:rsidRDefault="00E94C6E" w:rsidP="00072F1C">
            <w:pPr>
              <w:pStyle w:val="TAC"/>
            </w:pPr>
            <w:r w:rsidRPr="00276E9B">
              <w:t>-</w:t>
            </w:r>
          </w:p>
        </w:tc>
      </w:tr>
      <w:tr w:rsidR="00E94C6E" w:rsidRPr="00276E9B" w14:paraId="4DDCBAE7" w14:textId="77777777" w:rsidTr="002B6B3B">
        <w:tc>
          <w:tcPr>
            <w:tcW w:w="672" w:type="dxa"/>
          </w:tcPr>
          <w:p w14:paraId="5C3184D8" w14:textId="77777777" w:rsidR="00E94C6E" w:rsidRPr="00276E9B" w:rsidRDefault="00E94C6E" w:rsidP="00072F1C">
            <w:pPr>
              <w:pStyle w:val="TAC"/>
              <w:rPr>
                <w:rFonts w:eastAsia="SimSun"/>
                <w:lang w:eastAsia="zh-CN"/>
              </w:rPr>
            </w:pPr>
            <w:r w:rsidRPr="00276E9B">
              <w:rPr>
                <w:rFonts w:eastAsia="SimSun"/>
                <w:lang w:eastAsia="zh-CN"/>
              </w:rPr>
              <w:t>136</w:t>
            </w:r>
          </w:p>
        </w:tc>
        <w:tc>
          <w:tcPr>
            <w:tcW w:w="3809" w:type="dxa"/>
          </w:tcPr>
          <w:p w14:paraId="72C244CF" w14:textId="77777777" w:rsidR="00E94C6E" w:rsidRPr="00276E9B" w:rsidRDefault="00E94C6E" w:rsidP="00072F1C">
            <w:pPr>
              <w:pStyle w:val="TAL"/>
            </w:pPr>
            <w:r w:rsidRPr="00276E9B">
              <w:t>Check: Does the UE transmit a TRACKING AREA UPDATE REQUEST message with the EPS update type value set to 'TA updating'?</w:t>
            </w:r>
          </w:p>
        </w:tc>
        <w:tc>
          <w:tcPr>
            <w:tcW w:w="718" w:type="dxa"/>
          </w:tcPr>
          <w:p w14:paraId="21D6B116" w14:textId="77777777" w:rsidR="00E94C6E" w:rsidRPr="00276E9B" w:rsidRDefault="00E94C6E" w:rsidP="00072F1C">
            <w:pPr>
              <w:pStyle w:val="TAC"/>
            </w:pPr>
            <w:r w:rsidRPr="00276E9B">
              <w:t>--&gt;</w:t>
            </w:r>
          </w:p>
        </w:tc>
        <w:tc>
          <w:tcPr>
            <w:tcW w:w="2975" w:type="dxa"/>
          </w:tcPr>
          <w:p w14:paraId="44546472" w14:textId="77777777" w:rsidR="00E94C6E" w:rsidRPr="00276E9B" w:rsidRDefault="00E94C6E" w:rsidP="00072F1C">
            <w:pPr>
              <w:pStyle w:val="TAL"/>
            </w:pPr>
            <w:r w:rsidRPr="00276E9B">
              <w:t>TRACKING AREA UPDATE REQUEST</w:t>
            </w:r>
          </w:p>
        </w:tc>
        <w:tc>
          <w:tcPr>
            <w:tcW w:w="577" w:type="dxa"/>
          </w:tcPr>
          <w:p w14:paraId="749E3FE1" w14:textId="77777777" w:rsidR="00E94C6E" w:rsidRPr="00276E9B" w:rsidRDefault="00E94C6E" w:rsidP="00072F1C">
            <w:pPr>
              <w:keepNext/>
              <w:keepLines/>
              <w:spacing w:after="0"/>
              <w:jc w:val="center"/>
              <w:rPr>
                <w:rFonts w:ascii="Arial" w:eastAsia="SimSun" w:hAnsi="Arial" w:cs="Arial"/>
                <w:sz w:val="18"/>
                <w:szCs w:val="18"/>
                <w:lang w:eastAsia="zh-CN"/>
              </w:rPr>
            </w:pPr>
            <w:r w:rsidRPr="00276E9B">
              <w:rPr>
                <w:rFonts w:ascii="Arial" w:eastAsia="SimSun" w:hAnsi="Arial" w:cs="Arial"/>
                <w:sz w:val="18"/>
                <w:szCs w:val="18"/>
                <w:lang w:eastAsia="zh-CN"/>
              </w:rPr>
              <w:t>15</w:t>
            </w:r>
          </w:p>
        </w:tc>
        <w:tc>
          <w:tcPr>
            <w:tcW w:w="1011" w:type="dxa"/>
          </w:tcPr>
          <w:p w14:paraId="76058C1A" w14:textId="77777777" w:rsidR="00E94C6E" w:rsidRPr="00276E9B" w:rsidRDefault="00E94C6E" w:rsidP="00072F1C">
            <w:pPr>
              <w:pStyle w:val="TAC"/>
            </w:pPr>
            <w:r w:rsidRPr="00276E9B">
              <w:t>P</w:t>
            </w:r>
          </w:p>
        </w:tc>
      </w:tr>
      <w:tr w:rsidR="00E94C6E" w:rsidRPr="00276E9B" w14:paraId="39ED12E1" w14:textId="77777777" w:rsidTr="002B6B3B">
        <w:tc>
          <w:tcPr>
            <w:tcW w:w="672" w:type="dxa"/>
          </w:tcPr>
          <w:p w14:paraId="27FB1AB1" w14:textId="77777777" w:rsidR="00E94C6E" w:rsidRPr="00276E9B" w:rsidRDefault="00E94C6E" w:rsidP="00072F1C">
            <w:pPr>
              <w:pStyle w:val="TAC"/>
              <w:rPr>
                <w:rFonts w:eastAsia="SimSun"/>
                <w:lang w:eastAsia="zh-CN"/>
              </w:rPr>
            </w:pPr>
            <w:r w:rsidRPr="00276E9B">
              <w:rPr>
                <w:rFonts w:eastAsia="SimSun"/>
                <w:lang w:eastAsia="zh-CN"/>
              </w:rPr>
              <w:t>137</w:t>
            </w:r>
          </w:p>
        </w:tc>
        <w:tc>
          <w:tcPr>
            <w:tcW w:w="3809" w:type="dxa"/>
          </w:tcPr>
          <w:p w14:paraId="673BCBEB" w14:textId="77777777" w:rsidR="00E94C6E" w:rsidRPr="00276E9B" w:rsidRDefault="00E94C6E" w:rsidP="00072F1C">
            <w:pPr>
              <w:pStyle w:val="TAL"/>
            </w:pPr>
            <w:r w:rsidRPr="00276E9B">
              <w:t>The SS transmits a TRACKING AREA UPDATE ACCEPT message.</w:t>
            </w:r>
          </w:p>
        </w:tc>
        <w:tc>
          <w:tcPr>
            <w:tcW w:w="718" w:type="dxa"/>
          </w:tcPr>
          <w:p w14:paraId="7C0AEB7B" w14:textId="77777777" w:rsidR="00E94C6E" w:rsidRPr="00276E9B" w:rsidRDefault="00E94C6E" w:rsidP="00072F1C">
            <w:pPr>
              <w:pStyle w:val="TAC"/>
            </w:pPr>
            <w:r w:rsidRPr="00276E9B">
              <w:t>&lt;--</w:t>
            </w:r>
          </w:p>
        </w:tc>
        <w:tc>
          <w:tcPr>
            <w:tcW w:w="2975" w:type="dxa"/>
          </w:tcPr>
          <w:p w14:paraId="49F8CA37" w14:textId="77777777" w:rsidR="00E94C6E" w:rsidRPr="00276E9B" w:rsidRDefault="00E94C6E" w:rsidP="00072F1C">
            <w:pPr>
              <w:pStyle w:val="TAL"/>
            </w:pPr>
            <w:r w:rsidRPr="00276E9B">
              <w:t>TRACKING AREA UPDATE ACCEPT</w:t>
            </w:r>
          </w:p>
        </w:tc>
        <w:tc>
          <w:tcPr>
            <w:tcW w:w="577" w:type="dxa"/>
          </w:tcPr>
          <w:p w14:paraId="6872759F" w14:textId="77777777" w:rsidR="00E94C6E" w:rsidRPr="00276E9B" w:rsidRDefault="00E94C6E" w:rsidP="00072F1C">
            <w:pPr>
              <w:pStyle w:val="TAC"/>
            </w:pPr>
            <w:r w:rsidRPr="00276E9B">
              <w:t>-</w:t>
            </w:r>
          </w:p>
        </w:tc>
        <w:tc>
          <w:tcPr>
            <w:tcW w:w="1011" w:type="dxa"/>
          </w:tcPr>
          <w:p w14:paraId="0A174635" w14:textId="77777777" w:rsidR="00E94C6E" w:rsidRPr="00276E9B" w:rsidRDefault="00E94C6E" w:rsidP="00072F1C">
            <w:pPr>
              <w:pStyle w:val="TAC"/>
            </w:pPr>
            <w:r w:rsidRPr="00276E9B">
              <w:t>-</w:t>
            </w:r>
          </w:p>
        </w:tc>
      </w:tr>
      <w:tr w:rsidR="00E94C6E" w:rsidRPr="00276E9B" w14:paraId="29C9C598" w14:textId="77777777" w:rsidTr="002B6B3B">
        <w:tc>
          <w:tcPr>
            <w:tcW w:w="672" w:type="dxa"/>
          </w:tcPr>
          <w:p w14:paraId="56FA2159" w14:textId="77777777" w:rsidR="00E94C6E" w:rsidRPr="00276E9B" w:rsidRDefault="00E94C6E" w:rsidP="00072F1C">
            <w:pPr>
              <w:pStyle w:val="TAC"/>
            </w:pPr>
            <w:r w:rsidRPr="00276E9B">
              <w:t>-</w:t>
            </w:r>
          </w:p>
        </w:tc>
        <w:tc>
          <w:tcPr>
            <w:tcW w:w="3809" w:type="dxa"/>
          </w:tcPr>
          <w:p w14:paraId="54DE247A" w14:textId="77777777" w:rsidR="00E94C6E" w:rsidRPr="00276E9B" w:rsidRDefault="00E94C6E" w:rsidP="00072F1C">
            <w:pPr>
              <w:pStyle w:val="TAL"/>
            </w:pPr>
            <w:r w:rsidRPr="00276E9B">
              <w:t xml:space="preserve">EXCEPTION: Step </w:t>
            </w:r>
            <w:r w:rsidRPr="00276E9B">
              <w:rPr>
                <w:rFonts w:eastAsia="SimSun"/>
                <w:lang w:eastAsia="zh-CN"/>
              </w:rPr>
              <w:t>13</w:t>
            </w:r>
            <w:r w:rsidRPr="00276E9B">
              <w:rPr>
                <w:lang w:eastAsia="zh-CN"/>
              </w:rPr>
              <w:t>8</w:t>
            </w:r>
            <w:r w:rsidRPr="00276E9B">
              <w:t xml:space="preserve"> and Step </w:t>
            </w:r>
            <w:r w:rsidRPr="00276E9B">
              <w:rPr>
                <w:lang w:eastAsia="zh-CN"/>
              </w:rPr>
              <w:t>139a1</w:t>
            </w:r>
            <w:r w:rsidRPr="00276E9B">
              <w:t xml:space="preserve"> can occur in any order.</w:t>
            </w:r>
          </w:p>
        </w:tc>
        <w:tc>
          <w:tcPr>
            <w:tcW w:w="718" w:type="dxa"/>
          </w:tcPr>
          <w:p w14:paraId="692A51A8" w14:textId="77777777" w:rsidR="00E94C6E" w:rsidRPr="00276E9B" w:rsidRDefault="00E94C6E" w:rsidP="00072F1C">
            <w:pPr>
              <w:pStyle w:val="TAC"/>
            </w:pPr>
            <w:r w:rsidRPr="00276E9B">
              <w:t>-</w:t>
            </w:r>
          </w:p>
        </w:tc>
        <w:tc>
          <w:tcPr>
            <w:tcW w:w="2975" w:type="dxa"/>
          </w:tcPr>
          <w:p w14:paraId="178B851B" w14:textId="77777777" w:rsidR="00E94C6E" w:rsidRPr="00276E9B" w:rsidRDefault="00E94C6E" w:rsidP="00072F1C">
            <w:pPr>
              <w:pStyle w:val="TAL"/>
            </w:pPr>
            <w:r w:rsidRPr="00276E9B">
              <w:t>-</w:t>
            </w:r>
          </w:p>
        </w:tc>
        <w:tc>
          <w:tcPr>
            <w:tcW w:w="577" w:type="dxa"/>
          </w:tcPr>
          <w:p w14:paraId="5E7E25F0" w14:textId="77777777" w:rsidR="00E94C6E" w:rsidRPr="00276E9B" w:rsidRDefault="00E94C6E" w:rsidP="00072F1C">
            <w:pPr>
              <w:pStyle w:val="TAC"/>
            </w:pPr>
            <w:r w:rsidRPr="00276E9B">
              <w:t>-</w:t>
            </w:r>
          </w:p>
        </w:tc>
        <w:tc>
          <w:tcPr>
            <w:tcW w:w="1011" w:type="dxa"/>
          </w:tcPr>
          <w:p w14:paraId="28824CD1" w14:textId="77777777" w:rsidR="00E94C6E" w:rsidRPr="00276E9B" w:rsidRDefault="00E94C6E" w:rsidP="00072F1C">
            <w:pPr>
              <w:pStyle w:val="TAC"/>
            </w:pPr>
            <w:r w:rsidRPr="00276E9B">
              <w:t>-</w:t>
            </w:r>
          </w:p>
        </w:tc>
      </w:tr>
      <w:tr w:rsidR="00E94C6E" w:rsidRPr="00276E9B" w14:paraId="69BD95EB" w14:textId="77777777" w:rsidTr="002B6B3B">
        <w:tc>
          <w:tcPr>
            <w:tcW w:w="672" w:type="dxa"/>
          </w:tcPr>
          <w:p w14:paraId="3CAE1FA0" w14:textId="77777777" w:rsidR="00E94C6E" w:rsidRPr="00276E9B" w:rsidRDefault="00E94C6E" w:rsidP="00072F1C">
            <w:pPr>
              <w:pStyle w:val="TAC"/>
              <w:rPr>
                <w:rFonts w:eastAsia="SimSun"/>
                <w:lang w:eastAsia="zh-CN"/>
              </w:rPr>
            </w:pPr>
            <w:r w:rsidRPr="00276E9B">
              <w:rPr>
                <w:rFonts w:eastAsia="SimSun"/>
                <w:lang w:eastAsia="zh-CN"/>
              </w:rPr>
              <w:t>138</w:t>
            </w:r>
          </w:p>
        </w:tc>
        <w:tc>
          <w:tcPr>
            <w:tcW w:w="3809" w:type="dxa"/>
          </w:tcPr>
          <w:p w14:paraId="7F001AEF" w14:textId="77777777" w:rsidR="00E94C6E" w:rsidRPr="00276E9B" w:rsidRDefault="00E94C6E" w:rsidP="00072F1C">
            <w:pPr>
              <w:pStyle w:val="TAL"/>
            </w:pPr>
            <w:r w:rsidRPr="00276E9B">
              <w:t>The UE transmits a TRACKING AREA UPDATE COMPLETE message.</w:t>
            </w:r>
          </w:p>
          <w:p w14:paraId="42162C8C" w14:textId="77777777" w:rsidR="00E94C6E" w:rsidRPr="00276E9B" w:rsidRDefault="00E94C6E" w:rsidP="00072F1C">
            <w:pPr>
              <w:pStyle w:val="TAL"/>
            </w:pPr>
            <w:r w:rsidRPr="00276E9B">
              <w:t>NOTE: The tracking area updating attempt counter is reset.</w:t>
            </w:r>
          </w:p>
        </w:tc>
        <w:tc>
          <w:tcPr>
            <w:tcW w:w="718" w:type="dxa"/>
          </w:tcPr>
          <w:p w14:paraId="67B7DC16" w14:textId="77777777" w:rsidR="00E94C6E" w:rsidRPr="00276E9B" w:rsidRDefault="00E94C6E" w:rsidP="00072F1C">
            <w:pPr>
              <w:pStyle w:val="TAC"/>
            </w:pPr>
            <w:r w:rsidRPr="00276E9B">
              <w:t>--&gt;</w:t>
            </w:r>
          </w:p>
        </w:tc>
        <w:tc>
          <w:tcPr>
            <w:tcW w:w="2975" w:type="dxa"/>
          </w:tcPr>
          <w:p w14:paraId="1383210B" w14:textId="77777777" w:rsidR="00E94C6E" w:rsidRPr="00276E9B" w:rsidRDefault="00E94C6E" w:rsidP="00072F1C">
            <w:pPr>
              <w:pStyle w:val="TAL"/>
            </w:pPr>
            <w:r w:rsidRPr="00276E9B">
              <w:t>TRACKING AREA UPDATE COMPLETE</w:t>
            </w:r>
          </w:p>
        </w:tc>
        <w:tc>
          <w:tcPr>
            <w:tcW w:w="577" w:type="dxa"/>
          </w:tcPr>
          <w:p w14:paraId="28976FCD" w14:textId="77777777" w:rsidR="00E94C6E" w:rsidRPr="00276E9B" w:rsidRDefault="00E94C6E" w:rsidP="00072F1C">
            <w:pPr>
              <w:pStyle w:val="TAC"/>
            </w:pPr>
            <w:r w:rsidRPr="00276E9B">
              <w:t>-</w:t>
            </w:r>
          </w:p>
        </w:tc>
        <w:tc>
          <w:tcPr>
            <w:tcW w:w="1011" w:type="dxa"/>
          </w:tcPr>
          <w:p w14:paraId="54A8C5EA" w14:textId="77777777" w:rsidR="00E94C6E" w:rsidRPr="00276E9B" w:rsidRDefault="00E94C6E" w:rsidP="00072F1C">
            <w:pPr>
              <w:pStyle w:val="TAC"/>
            </w:pPr>
            <w:r w:rsidRPr="00276E9B">
              <w:t>-</w:t>
            </w:r>
          </w:p>
        </w:tc>
      </w:tr>
      <w:tr w:rsidR="00E94C6E" w:rsidRPr="00276E9B" w14:paraId="36881E30" w14:textId="77777777" w:rsidTr="002B6B3B">
        <w:tc>
          <w:tcPr>
            <w:tcW w:w="672" w:type="dxa"/>
          </w:tcPr>
          <w:p w14:paraId="292D5880" w14:textId="77777777" w:rsidR="00E94C6E" w:rsidRPr="00276E9B" w:rsidRDefault="00E94C6E" w:rsidP="00072F1C">
            <w:pPr>
              <w:pStyle w:val="TAC"/>
            </w:pPr>
            <w:r w:rsidRPr="00276E9B">
              <w:t>-</w:t>
            </w:r>
          </w:p>
        </w:tc>
        <w:tc>
          <w:tcPr>
            <w:tcW w:w="3809" w:type="dxa"/>
          </w:tcPr>
          <w:p w14:paraId="4BA8F134" w14:textId="77777777" w:rsidR="00E94C6E" w:rsidRPr="00276E9B" w:rsidRDefault="00E94C6E" w:rsidP="00072F1C">
            <w:pPr>
              <w:pStyle w:val="TAL"/>
            </w:pPr>
            <w:r w:rsidRPr="00276E9B">
              <w:t>EXCEPTION: Step 139a1 describes behaviour that depends on UE implementation; the "lower case letter" identifies a step sequence that takes place if the UE has user data pending.</w:t>
            </w:r>
          </w:p>
        </w:tc>
        <w:tc>
          <w:tcPr>
            <w:tcW w:w="718" w:type="dxa"/>
          </w:tcPr>
          <w:p w14:paraId="2B3A3567" w14:textId="77777777" w:rsidR="00E94C6E" w:rsidRPr="00276E9B" w:rsidRDefault="00E94C6E" w:rsidP="00072F1C">
            <w:pPr>
              <w:pStyle w:val="TAC"/>
            </w:pPr>
            <w:r w:rsidRPr="00276E9B">
              <w:t>-</w:t>
            </w:r>
          </w:p>
        </w:tc>
        <w:tc>
          <w:tcPr>
            <w:tcW w:w="2975" w:type="dxa"/>
          </w:tcPr>
          <w:p w14:paraId="731F7E44" w14:textId="77777777" w:rsidR="00E94C6E" w:rsidRPr="00276E9B" w:rsidRDefault="00E94C6E" w:rsidP="00072F1C">
            <w:pPr>
              <w:pStyle w:val="TAL"/>
            </w:pPr>
            <w:r w:rsidRPr="00276E9B">
              <w:t>-</w:t>
            </w:r>
          </w:p>
        </w:tc>
        <w:tc>
          <w:tcPr>
            <w:tcW w:w="577" w:type="dxa"/>
          </w:tcPr>
          <w:p w14:paraId="1A3BEC58" w14:textId="77777777" w:rsidR="00E94C6E" w:rsidRPr="00276E9B" w:rsidRDefault="00E94C6E" w:rsidP="00072F1C">
            <w:pPr>
              <w:pStyle w:val="TAC"/>
            </w:pPr>
            <w:r w:rsidRPr="00276E9B">
              <w:t>-</w:t>
            </w:r>
          </w:p>
        </w:tc>
        <w:tc>
          <w:tcPr>
            <w:tcW w:w="1011" w:type="dxa"/>
          </w:tcPr>
          <w:p w14:paraId="07E6A657" w14:textId="77777777" w:rsidR="00E94C6E" w:rsidRPr="00276E9B" w:rsidRDefault="00E94C6E" w:rsidP="00072F1C">
            <w:pPr>
              <w:pStyle w:val="TAC"/>
            </w:pPr>
            <w:r w:rsidRPr="00276E9B">
              <w:t>-</w:t>
            </w:r>
          </w:p>
        </w:tc>
      </w:tr>
      <w:tr w:rsidR="00E94C6E" w:rsidRPr="00276E9B" w14:paraId="7AA1D084" w14:textId="77777777" w:rsidTr="002B6B3B">
        <w:tc>
          <w:tcPr>
            <w:tcW w:w="672" w:type="dxa"/>
          </w:tcPr>
          <w:p w14:paraId="1EFAF553" w14:textId="77777777" w:rsidR="00E94C6E" w:rsidRPr="00276E9B" w:rsidRDefault="00E94C6E" w:rsidP="00072F1C">
            <w:pPr>
              <w:pStyle w:val="TAC"/>
            </w:pPr>
            <w:r w:rsidRPr="00276E9B">
              <w:rPr>
                <w:rFonts w:eastAsia="SimSun"/>
                <w:lang w:eastAsia="zh-CN"/>
              </w:rPr>
              <w:lastRenderedPageBreak/>
              <w:t>139</w:t>
            </w:r>
            <w:r w:rsidRPr="00276E9B">
              <w:rPr>
                <w:lang w:eastAsia="zh-CN"/>
              </w:rPr>
              <w:t xml:space="preserve"> a1</w:t>
            </w:r>
          </w:p>
        </w:tc>
        <w:tc>
          <w:tcPr>
            <w:tcW w:w="3809" w:type="dxa"/>
          </w:tcPr>
          <w:p w14:paraId="1CA23B7C" w14:textId="77777777" w:rsidR="00E94C6E" w:rsidRPr="00276E9B" w:rsidRDefault="00E94C6E" w:rsidP="00072F1C">
            <w:pPr>
              <w:pStyle w:val="TAL"/>
            </w:pPr>
            <w:r w:rsidRPr="00276E9B">
              <w:t xml:space="preserve">IF the UE has user data pending THEN the UE loop backs the IP packet received in step </w:t>
            </w:r>
            <w:r w:rsidRPr="00276E9B">
              <w:rPr>
                <w:rFonts w:eastAsia="SimSun"/>
                <w:lang w:eastAsia="zh-CN"/>
              </w:rPr>
              <w:t>1</w:t>
            </w:r>
            <w:r w:rsidRPr="00276E9B">
              <w:t>2</w:t>
            </w:r>
            <w:r w:rsidRPr="00276E9B">
              <w:rPr>
                <w:rFonts w:eastAsia="SimSun"/>
                <w:lang w:eastAsia="zh-CN"/>
              </w:rPr>
              <w:t>6</w:t>
            </w:r>
            <w:r w:rsidRPr="00276E9B">
              <w:t xml:space="preserve"> </w:t>
            </w:r>
            <w:r w:rsidRPr="00276E9B">
              <w:rPr>
                <w:rFonts w:eastAsia="SimSun"/>
                <w:lang w:eastAsia="zh-CN"/>
              </w:rPr>
              <w:t>via control plane</w:t>
            </w:r>
            <w:r w:rsidRPr="00276E9B">
              <w:t xml:space="preserve"> associated with the default EPS bearer context on Ncell 51 within 5s.</w:t>
            </w:r>
          </w:p>
        </w:tc>
        <w:tc>
          <w:tcPr>
            <w:tcW w:w="718" w:type="dxa"/>
          </w:tcPr>
          <w:p w14:paraId="16D0BEB8" w14:textId="77777777" w:rsidR="00E94C6E" w:rsidRPr="00276E9B" w:rsidRDefault="00E94C6E" w:rsidP="00072F1C">
            <w:pPr>
              <w:pStyle w:val="TAC"/>
            </w:pPr>
            <w:r w:rsidRPr="00276E9B">
              <w:t>-</w:t>
            </w:r>
          </w:p>
        </w:tc>
        <w:tc>
          <w:tcPr>
            <w:tcW w:w="2975" w:type="dxa"/>
          </w:tcPr>
          <w:p w14:paraId="613154EF" w14:textId="77777777" w:rsidR="00E94C6E" w:rsidRPr="00276E9B" w:rsidRDefault="00E94C6E" w:rsidP="00072F1C">
            <w:pPr>
              <w:pStyle w:val="TAL"/>
            </w:pPr>
            <w:r w:rsidRPr="00276E9B">
              <w:t>-</w:t>
            </w:r>
          </w:p>
        </w:tc>
        <w:tc>
          <w:tcPr>
            <w:tcW w:w="577" w:type="dxa"/>
          </w:tcPr>
          <w:p w14:paraId="3C944897" w14:textId="77777777" w:rsidR="00E94C6E" w:rsidRPr="00276E9B" w:rsidRDefault="00E94C6E" w:rsidP="00072F1C">
            <w:pPr>
              <w:pStyle w:val="TAC"/>
            </w:pPr>
            <w:r w:rsidRPr="00276E9B">
              <w:t>-</w:t>
            </w:r>
          </w:p>
        </w:tc>
        <w:tc>
          <w:tcPr>
            <w:tcW w:w="1011" w:type="dxa"/>
          </w:tcPr>
          <w:p w14:paraId="1FB194AF" w14:textId="77777777" w:rsidR="00E94C6E" w:rsidRPr="00276E9B" w:rsidRDefault="00E94C6E" w:rsidP="00072F1C">
            <w:pPr>
              <w:pStyle w:val="TAC"/>
            </w:pPr>
            <w:r w:rsidRPr="00276E9B">
              <w:t>-</w:t>
            </w:r>
          </w:p>
        </w:tc>
      </w:tr>
      <w:tr w:rsidR="00E94C6E" w:rsidRPr="00276E9B" w14:paraId="2292BC34" w14:textId="77777777" w:rsidTr="002B6B3B">
        <w:tc>
          <w:tcPr>
            <w:tcW w:w="672" w:type="dxa"/>
          </w:tcPr>
          <w:p w14:paraId="2CC95B14" w14:textId="77777777" w:rsidR="00E94C6E" w:rsidRPr="00276E9B" w:rsidRDefault="00E94C6E" w:rsidP="00072F1C">
            <w:pPr>
              <w:pStyle w:val="TAC"/>
            </w:pPr>
            <w:r w:rsidRPr="00276E9B">
              <w:rPr>
                <w:rFonts w:eastAsia="SimSun"/>
                <w:lang w:eastAsia="zh-CN"/>
              </w:rPr>
              <w:t>140</w:t>
            </w:r>
          </w:p>
        </w:tc>
        <w:tc>
          <w:tcPr>
            <w:tcW w:w="3809" w:type="dxa"/>
          </w:tcPr>
          <w:p w14:paraId="43B7E34F" w14:textId="77777777" w:rsidR="00E94C6E" w:rsidRPr="00276E9B" w:rsidRDefault="00E94C6E" w:rsidP="00072F1C">
            <w:pPr>
              <w:pStyle w:val="TAL"/>
            </w:pPr>
            <w:r w:rsidRPr="00276E9B">
              <w:t>The SS releases the RRC connection.</w:t>
            </w:r>
          </w:p>
        </w:tc>
        <w:tc>
          <w:tcPr>
            <w:tcW w:w="718" w:type="dxa"/>
          </w:tcPr>
          <w:p w14:paraId="00982DC3" w14:textId="77777777" w:rsidR="00E94C6E" w:rsidRPr="00276E9B" w:rsidRDefault="00E94C6E" w:rsidP="00072F1C">
            <w:pPr>
              <w:pStyle w:val="TAC"/>
            </w:pPr>
            <w:r w:rsidRPr="00276E9B">
              <w:t>-</w:t>
            </w:r>
          </w:p>
        </w:tc>
        <w:tc>
          <w:tcPr>
            <w:tcW w:w="2975" w:type="dxa"/>
          </w:tcPr>
          <w:p w14:paraId="69204012" w14:textId="77777777" w:rsidR="00E94C6E" w:rsidRPr="00276E9B" w:rsidRDefault="00E94C6E" w:rsidP="00072F1C">
            <w:pPr>
              <w:pStyle w:val="TAL"/>
            </w:pPr>
            <w:r w:rsidRPr="00276E9B">
              <w:t>-</w:t>
            </w:r>
          </w:p>
        </w:tc>
        <w:tc>
          <w:tcPr>
            <w:tcW w:w="577" w:type="dxa"/>
          </w:tcPr>
          <w:p w14:paraId="1546CF28" w14:textId="77777777" w:rsidR="00E94C6E" w:rsidRPr="00276E9B" w:rsidRDefault="00E94C6E" w:rsidP="00072F1C">
            <w:pPr>
              <w:pStyle w:val="TAC"/>
            </w:pPr>
            <w:r w:rsidRPr="00276E9B">
              <w:t>-</w:t>
            </w:r>
          </w:p>
        </w:tc>
        <w:tc>
          <w:tcPr>
            <w:tcW w:w="1011" w:type="dxa"/>
          </w:tcPr>
          <w:p w14:paraId="5885DD97" w14:textId="77777777" w:rsidR="00E94C6E" w:rsidRPr="00276E9B" w:rsidRDefault="00E94C6E" w:rsidP="00072F1C">
            <w:pPr>
              <w:pStyle w:val="TAC"/>
            </w:pPr>
            <w:r w:rsidRPr="00276E9B">
              <w:t>-</w:t>
            </w:r>
          </w:p>
        </w:tc>
      </w:tr>
      <w:tr w:rsidR="00E94C6E" w:rsidRPr="00276E9B" w14:paraId="5C749D7F" w14:textId="77777777" w:rsidTr="002B6B3B">
        <w:tc>
          <w:tcPr>
            <w:tcW w:w="672" w:type="dxa"/>
            <w:shd w:val="clear" w:color="auto" w:fill="auto"/>
          </w:tcPr>
          <w:p w14:paraId="724AE244" w14:textId="77777777" w:rsidR="00E94C6E" w:rsidRPr="00276E9B" w:rsidRDefault="00E94C6E" w:rsidP="00072F1C">
            <w:pPr>
              <w:pStyle w:val="TAC"/>
              <w:rPr>
                <w:rFonts w:eastAsia="SimSun"/>
                <w:lang w:eastAsia="zh-CN"/>
              </w:rPr>
            </w:pPr>
            <w:r w:rsidRPr="00276E9B">
              <w:rPr>
                <w:rFonts w:eastAsia="SimSun"/>
                <w:lang w:eastAsia="zh-CN"/>
              </w:rPr>
              <w:t>141</w:t>
            </w:r>
          </w:p>
        </w:tc>
        <w:tc>
          <w:tcPr>
            <w:tcW w:w="3816" w:type="dxa"/>
            <w:shd w:val="clear" w:color="auto" w:fill="auto"/>
          </w:tcPr>
          <w:p w14:paraId="3DD74091" w14:textId="77777777" w:rsidR="00E94C6E" w:rsidRPr="00276E9B" w:rsidRDefault="00E94C6E" w:rsidP="00072F1C">
            <w:pPr>
              <w:pStyle w:val="TAL"/>
            </w:pPr>
            <w:r w:rsidRPr="00276E9B">
              <w:t>Set the cell type of Ncell 50 to the "S</w:t>
            </w:r>
            <w:r w:rsidRPr="00276E9B">
              <w:rPr>
                <w:lang w:eastAsia="zh-CN"/>
              </w:rPr>
              <w:t>erving</w:t>
            </w:r>
            <w:r w:rsidRPr="00276E9B">
              <w:t xml:space="preserve"> cell cell".</w:t>
            </w:r>
          </w:p>
          <w:p w14:paraId="05D4C9E1" w14:textId="77777777" w:rsidR="00E94C6E" w:rsidRPr="00276E9B" w:rsidRDefault="00E94C6E" w:rsidP="00072F1C">
            <w:pPr>
              <w:pStyle w:val="TAL"/>
            </w:pPr>
            <w:r w:rsidRPr="00276E9B">
              <w:t>Set the cell type of Ncell 51 to the "</w:t>
            </w:r>
            <w:r w:rsidRPr="00276E9B">
              <w:rPr>
                <w:lang w:eastAsia="zh-CN"/>
              </w:rPr>
              <w:t>Non-Suitable</w:t>
            </w:r>
            <w:r w:rsidRPr="00276E9B">
              <w:t xml:space="preserve"> cell'.</w:t>
            </w:r>
          </w:p>
        </w:tc>
        <w:tc>
          <w:tcPr>
            <w:tcW w:w="711" w:type="dxa"/>
            <w:shd w:val="clear" w:color="auto" w:fill="auto"/>
          </w:tcPr>
          <w:p w14:paraId="4F516FFD" w14:textId="77777777" w:rsidR="00E94C6E" w:rsidRPr="00276E9B" w:rsidRDefault="00E94C6E" w:rsidP="00072F1C">
            <w:pPr>
              <w:pStyle w:val="TAC"/>
            </w:pPr>
            <w:r w:rsidRPr="00276E9B">
              <w:t>-</w:t>
            </w:r>
          </w:p>
        </w:tc>
        <w:tc>
          <w:tcPr>
            <w:tcW w:w="2975" w:type="dxa"/>
            <w:shd w:val="clear" w:color="auto" w:fill="auto"/>
          </w:tcPr>
          <w:p w14:paraId="0242200B" w14:textId="77777777" w:rsidR="00E94C6E" w:rsidRPr="00276E9B" w:rsidRDefault="00E94C6E" w:rsidP="00072F1C">
            <w:pPr>
              <w:pStyle w:val="TAL"/>
            </w:pPr>
            <w:r w:rsidRPr="00276E9B">
              <w:t>-</w:t>
            </w:r>
          </w:p>
        </w:tc>
        <w:tc>
          <w:tcPr>
            <w:tcW w:w="577" w:type="dxa"/>
            <w:shd w:val="clear" w:color="auto" w:fill="auto"/>
          </w:tcPr>
          <w:p w14:paraId="3DD40563" w14:textId="77777777" w:rsidR="00E94C6E" w:rsidRPr="00276E9B" w:rsidRDefault="00E94C6E" w:rsidP="00072F1C">
            <w:pPr>
              <w:pStyle w:val="TAC"/>
            </w:pPr>
            <w:r w:rsidRPr="00276E9B">
              <w:t>-</w:t>
            </w:r>
          </w:p>
        </w:tc>
        <w:tc>
          <w:tcPr>
            <w:tcW w:w="992" w:type="dxa"/>
            <w:shd w:val="clear" w:color="auto" w:fill="auto"/>
          </w:tcPr>
          <w:p w14:paraId="09DF7412" w14:textId="77777777" w:rsidR="00E94C6E" w:rsidRPr="00276E9B" w:rsidRDefault="00E94C6E" w:rsidP="00072F1C">
            <w:pPr>
              <w:pStyle w:val="TAC"/>
            </w:pPr>
            <w:r w:rsidRPr="00276E9B">
              <w:t>-</w:t>
            </w:r>
          </w:p>
        </w:tc>
      </w:tr>
      <w:tr w:rsidR="00E94C6E" w:rsidRPr="00276E9B" w14:paraId="2ACC18D6" w14:textId="77777777" w:rsidTr="002B6B3B">
        <w:trPr>
          <w:trHeight w:val="360"/>
        </w:trPr>
        <w:tc>
          <w:tcPr>
            <w:tcW w:w="672" w:type="dxa"/>
            <w:shd w:val="clear" w:color="auto" w:fill="auto"/>
          </w:tcPr>
          <w:p w14:paraId="00CAEB81" w14:textId="77777777" w:rsidR="00E94C6E" w:rsidRPr="00276E9B" w:rsidRDefault="00E94C6E" w:rsidP="00072F1C">
            <w:pPr>
              <w:pStyle w:val="TAC"/>
            </w:pPr>
            <w:r w:rsidRPr="00276E9B">
              <w:rPr>
                <w:rFonts w:eastAsia="SimSun"/>
                <w:lang w:eastAsia="zh-CN"/>
              </w:rPr>
              <w:t>14</w:t>
            </w:r>
            <w:r w:rsidRPr="00276E9B">
              <w:t>2</w:t>
            </w:r>
          </w:p>
        </w:tc>
        <w:tc>
          <w:tcPr>
            <w:tcW w:w="3816" w:type="dxa"/>
            <w:shd w:val="clear" w:color="auto" w:fill="auto"/>
          </w:tcPr>
          <w:p w14:paraId="03B96997" w14:textId="77777777" w:rsidR="00E94C6E" w:rsidRPr="00276E9B" w:rsidRDefault="00E94C6E" w:rsidP="00E94C6E">
            <w:pPr>
              <w:pStyle w:val="TAL"/>
              <w:rPr>
                <w:lang w:eastAsia="zh-CN"/>
              </w:rPr>
            </w:pPr>
            <w:r w:rsidRPr="00276E9B">
              <w:t>The UE transmits a TRACKING AREA UPDATE REQUEST on Ncell 50 (Note 2).</w:t>
            </w:r>
          </w:p>
        </w:tc>
        <w:tc>
          <w:tcPr>
            <w:tcW w:w="711" w:type="dxa"/>
            <w:shd w:val="clear" w:color="auto" w:fill="auto"/>
          </w:tcPr>
          <w:p w14:paraId="7B148265" w14:textId="77777777" w:rsidR="00E94C6E" w:rsidRPr="00276E9B" w:rsidRDefault="00E94C6E" w:rsidP="00072F1C">
            <w:pPr>
              <w:pStyle w:val="TAC"/>
            </w:pPr>
            <w:r w:rsidRPr="00276E9B">
              <w:t>--&gt;</w:t>
            </w:r>
          </w:p>
        </w:tc>
        <w:tc>
          <w:tcPr>
            <w:tcW w:w="2975" w:type="dxa"/>
            <w:shd w:val="clear" w:color="auto" w:fill="auto"/>
          </w:tcPr>
          <w:p w14:paraId="5CDB5F66" w14:textId="77777777" w:rsidR="00E94C6E" w:rsidRPr="00276E9B" w:rsidRDefault="00E94C6E" w:rsidP="00072F1C">
            <w:pPr>
              <w:pStyle w:val="TAL"/>
            </w:pPr>
            <w:r w:rsidRPr="00276E9B">
              <w:t>TRACKING AREA UPDATE REQUEST</w:t>
            </w:r>
          </w:p>
        </w:tc>
        <w:tc>
          <w:tcPr>
            <w:tcW w:w="577" w:type="dxa"/>
            <w:shd w:val="clear" w:color="auto" w:fill="auto"/>
          </w:tcPr>
          <w:p w14:paraId="66E7ACA3" w14:textId="77777777" w:rsidR="00E94C6E" w:rsidRPr="00276E9B" w:rsidRDefault="00E94C6E" w:rsidP="00072F1C">
            <w:pPr>
              <w:pStyle w:val="TAC"/>
            </w:pPr>
            <w:r w:rsidRPr="00276E9B">
              <w:t>-</w:t>
            </w:r>
          </w:p>
        </w:tc>
        <w:tc>
          <w:tcPr>
            <w:tcW w:w="992" w:type="dxa"/>
            <w:shd w:val="clear" w:color="auto" w:fill="auto"/>
          </w:tcPr>
          <w:p w14:paraId="60D6C839" w14:textId="77777777" w:rsidR="00E94C6E" w:rsidRPr="00276E9B" w:rsidRDefault="00E94C6E" w:rsidP="00072F1C">
            <w:pPr>
              <w:pStyle w:val="TAC"/>
            </w:pPr>
            <w:r w:rsidRPr="00276E9B">
              <w:t>-</w:t>
            </w:r>
          </w:p>
        </w:tc>
      </w:tr>
      <w:tr w:rsidR="00E94C6E" w:rsidRPr="00276E9B" w14:paraId="233807A6" w14:textId="77777777" w:rsidTr="002B6B3B">
        <w:trPr>
          <w:trHeight w:val="255"/>
        </w:trPr>
        <w:tc>
          <w:tcPr>
            <w:tcW w:w="672" w:type="dxa"/>
            <w:shd w:val="clear" w:color="auto" w:fill="auto"/>
          </w:tcPr>
          <w:p w14:paraId="72E19352" w14:textId="77777777" w:rsidR="00E94C6E" w:rsidRPr="00276E9B" w:rsidRDefault="00E94C6E" w:rsidP="00072F1C">
            <w:pPr>
              <w:pStyle w:val="TAC"/>
            </w:pPr>
            <w:r w:rsidRPr="00276E9B">
              <w:rPr>
                <w:rFonts w:eastAsia="SimSun"/>
                <w:lang w:eastAsia="zh-CN"/>
              </w:rPr>
              <w:t>14</w:t>
            </w:r>
            <w:r w:rsidRPr="00276E9B">
              <w:t>3</w:t>
            </w:r>
          </w:p>
        </w:tc>
        <w:tc>
          <w:tcPr>
            <w:tcW w:w="3816" w:type="dxa"/>
            <w:shd w:val="clear" w:color="auto" w:fill="auto"/>
          </w:tcPr>
          <w:p w14:paraId="52DD98DD" w14:textId="77777777" w:rsidR="00E94C6E" w:rsidRPr="00276E9B" w:rsidRDefault="00E94C6E" w:rsidP="00072F1C">
            <w:pPr>
              <w:pStyle w:val="TAL"/>
            </w:pPr>
            <w:r w:rsidRPr="00276E9B">
              <w:t>SS does not send TRACKING AREA UPDATE ACCEPT to the UE.</w:t>
            </w:r>
          </w:p>
        </w:tc>
        <w:tc>
          <w:tcPr>
            <w:tcW w:w="711" w:type="dxa"/>
            <w:shd w:val="clear" w:color="auto" w:fill="auto"/>
          </w:tcPr>
          <w:p w14:paraId="1A3E3BAA" w14:textId="77777777" w:rsidR="00E94C6E" w:rsidRPr="00276E9B" w:rsidRDefault="00E94C6E" w:rsidP="00072F1C">
            <w:pPr>
              <w:pStyle w:val="TAC"/>
            </w:pPr>
            <w:r w:rsidRPr="00276E9B">
              <w:t>-</w:t>
            </w:r>
          </w:p>
        </w:tc>
        <w:tc>
          <w:tcPr>
            <w:tcW w:w="2975" w:type="dxa"/>
            <w:shd w:val="clear" w:color="auto" w:fill="auto"/>
          </w:tcPr>
          <w:p w14:paraId="6083B961" w14:textId="77777777" w:rsidR="00E94C6E" w:rsidRPr="00276E9B" w:rsidRDefault="00E94C6E" w:rsidP="00072F1C">
            <w:pPr>
              <w:pStyle w:val="TAL"/>
            </w:pPr>
            <w:r w:rsidRPr="00276E9B">
              <w:t>-</w:t>
            </w:r>
          </w:p>
        </w:tc>
        <w:tc>
          <w:tcPr>
            <w:tcW w:w="577" w:type="dxa"/>
            <w:shd w:val="clear" w:color="auto" w:fill="auto"/>
          </w:tcPr>
          <w:p w14:paraId="386BA929" w14:textId="77777777" w:rsidR="00E94C6E" w:rsidRPr="00276E9B" w:rsidRDefault="00E94C6E" w:rsidP="00072F1C">
            <w:pPr>
              <w:pStyle w:val="TAC"/>
            </w:pPr>
            <w:r w:rsidRPr="00276E9B">
              <w:t>-</w:t>
            </w:r>
          </w:p>
        </w:tc>
        <w:tc>
          <w:tcPr>
            <w:tcW w:w="992" w:type="dxa"/>
            <w:shd w:val="clear" w:color="auto" w:fill="auto"/>
          </w:tcPr>
          <w:p w14:paraId="15456B74" w14:textId="77777777" w:rsidR="00E94C6E" w:rsidRPr="00276E9B" w:rsidRDefault="00E94C6E" w:rsidP="00072F1C">
            <w:pPr>
              <w:pStyle w:val="TAC"/>
            </w:pPr>
            <w:r w:rsidRPr="00276E9B">
              <w:t>-</w:t>
            </w:r>
          </w:p>
        </w:tc>
      </w:tr>
      <w:tr w:rsidR="00E94C6E" w:rsidRPr="00276E9B" w14:paraId="189192D6" w14:textId="77777777" w:rsidTr="002B6B3B">
        <w:tc>
          <w:tcPr>
            <w:tcW w:w="672" w:type="dxa"/>
            <w:shd w:val="clear" w:color="auto" w:fill="auto"/>
          </w:tcPr>
          <w:p w14:paraId="378A4239" w14:textId="77777777" w:rsidR="00E94C6E" w:rsidRPr="00276E9B" w:rsidRDefault="00E94C6E" w:rsidP="00072F1C">
            <w:pPr>
              <w:pStyle w:val="TAC"/>
            </w:pPr>
            <w:r w:rsidRPr="00276E9B">
              <w:rPr>
                <w:rFonts w:eastAsia="SimSun"/>
                <w:lang w:eastAsia="zh-CN"/>
              </w:rPr>
              <w:t>14</w:t>
            </w:r>
            <w:r w:rsidRPr="00276E9B">
              <w:t>4</w:t>
            </w:r>
          </w:p>
        </w:tc>
        <w:tc>
          <w:tcPr>
            <w:tcW w:w="3816" w:type="dxa"/>
            <w:shd w:val="clear" w:color="auto" w:fill="auto"/>
          </w:tcPr>
          <w:p w14:paraId="4E1B5328" w14:textId="77777777" w:rsidR="00E94C6E" w:rsidRPr="00276E9B" w:rsidRDefault="00E94C6E" w:rsidP="00E94C6E">
            <w:pPr>
              <w:pStyle w:val="TAL"/>
            </w:pPr>
            <w:r w:rsidRPr="00276E9B">
              <w:t xml:space="preserve">The SS transmits a </w:t>
            </w:r>
            <w:r w:rsidRPr="00276E9B">
              <w:rPr>
                <w:lang w:eastAsia="zh-CN"/>
              </w:rPr>
              <w:t>DETACH REQUEST</w:t>
            </w:r>
            <w:r w:rsidRPr="00276E9B">
              <w:t xml:space="preserve"> message with Detach type = 're-attach not required'</w:t>
            </w:r>
            <w:r w:rsidRPr="00276E9B">
              <w:rPr>
                <w:lang w:eastAsia="zh-CN"/>
              </w:rPr>
              <w:t xml:space="preserve"> on Ncell 50.</w:t>
            </w:r>
          </w:p>
        </w:tc>
        <w:tc>
          <w:tcPr>
            <w:tcW w:w="711" w:type="dxa"/>
            <w:shd w:val="clear" w:color="auto" w:fill="auto"/>
          </w:tcPr>
          <w:p w14:paraId="09520631" w14:textId="77777777" w:rsidR="00E94C6E" w:rsidRPr="00276E9B" w:rsidRDefault="00E94C6E" w:rsidP="00072F1C">
            <w:pPr>
              <w:pStyle w:val="TAC"/>
            </w:pPr>
            <w:r w:rsidRPr="00276E9B">
              <w:t>&lt;--</w:t>
            </w:r>
          </w:p>
        </w:tc>
        <w:tc>
          <w:tcPr>
            <w:tcW w:w="2975" w:type="dxa"/>
            <w:shd w:val="clear" w:color="auto" w:fill="auto"/>
          </w:tcPr>
          <w:p w14:paraId="2AC4456B" w14:textId="77777777" w:rsidR="00E94C6E" w:rsidRPr="00276E9B" w:rsidRDefault="00E94C6E" w:rsidP="00072F1C">
            <w:pPr>
              <w:pStyle w:val="TAL"/>
            </w:pPr>
            <w:r w:rsidRPr="00276E9B">
              <w:t>DETACH REQUEST</w:t>
            </w:r>
          </w:p>
        </w:tc>
        <w:tc>
          <w:tcPr>
            <w:tcW w:w="577" w:type="dxa"/>
            <w:shd w:val="clear" w:color="auto" w:fill="auto"/>
          </w:tcPr>
          <w:p w14:paraId="46A7D584" w14:textId="77777777" w:rsidR="00E94C6E" w:rsidRPr="00276E9B" w:rsidRDefault="00E94C6E" w:rsidP="00072F1C">
            <w:pPr>
              <w:pStyle w:val="TAC"/>
            </w:pPr>
            <w:r w:rsidRPr="00276E9B">
              <w:t>-</w:t>
            </w:r>
          </w:p>
        </w:tc>
        <w:tc>
          <w:tcPr>
            <w:tcW w:w="992" w:type="dxa"/>
            <w:shd w:val="clear" w:color="auto" w:fill="auto"/>
          </w:tcPr>
          <w:p w14:paraId="2FB6F2E9" w14:textId="77777777" w:rsidR="00E94C6E" w:rsidRPr="00276E9B" w:rsidRDefault="00E94C6E" w:rsidP="00072F1C">
            <w:pPr>
              <w:pStyle w:val="TAC"/>
            </w:pPr>
            <w:r w:rsidRPr="00276E9B">
              <w:t>-</w:t>
            </w:r>
          </w:p>
        </w:tc>
      </w:tr>
      <w:tr w:rsidR="004F0505" w:rsidRPr="00276E9B" w14:paraId="3CE10CE8" w14:textId="77777777" w:rsidTr="002B6B3B">
        <w:trPr>
          <w:trHeight w:val="210"/>
        </w:trPr>
        <w:tc>
          <w:tcPr>
            <w:tcW w:w="695" w:type="dxa"/>
            <w:shd w:val="clear" w:color="auto" w:fill="auto"/>
          </w:tcPr>
          <w:p w14:paraId="23BAEC71" w14:textId="77777777" w:rsidR="004F0505" w:rsidRPr="00276E9B" w:rsidRDefault="004F0505" w:rsidP="00BA24E4">
            <w:pPr>
              <w:pStyle w:val="TAC"/>
              <w:rPr>
                <w:rFonts w:eastAsia="SimSun"/>
                <w:lang w:eastAsia="zh-CN"/>
              </w:rPr>
            </w:pPr>
            <w:r w:rsidRPr="00276E9B">
              <w:rPr>
                <w:rFonts w:eastAsia="SimSun"/>
                <w:lang w:eastAsia="zh-CN"/>
              </w:rPr>
              <w:t>144A</w:t>
            </w:r>
          </w:p>
        </w:tc>
        <w:tc>
          <w:tcPr>
            <w:tcW w:w="3808" w:type="dxa"/>
            <w:shd w:val="clear" w:color="auto" w:fill="auto"/>
          </w:tcPr>
          <w:p w14:paraId="550D7694" w14:textId="77777777" w:rsidR="004F0505" w:rsidRPr="00276E9B" w:rsidRDefault="004F0505" w:rsidP="00BA24E4">
            <w:pPr>
              <w:pStyle w:val="TAL"/>
            </w:pPr>
            <w:r w:rsidRPr="00276E9B">
              <w:t>UE responds with DETACH ACCEPT message</w:t>
            </w:r>
          </w:p>
        </w:tc>
        <w:tc>
          <w:tcPr>
            <w:tcW w:w="708" w:type="dxa"/>
            <w:shd w:val="clear" w:color="auto" w:fill="auto"/>
          </w:tcPr>
          <w:p w14:paraId="008AE935" w14:textId="77777777" w:rsidR="004F0505" w:rsidRPr="00276E9B" w:rsidRDefault="004F0505" w:rsidP="00BA24E4">
            <w:pPr>
              <w:pStyle w:val="TAC"/>
            </w:pPr>
            <w:r w:rsidRPr="00276E9B">
              <w:t>--&gt;</w:t>
            </w:r>
          </w:p>
        </w:tc>
        <w:tc>
          <w:tcPr>
            <w:tcW w:w="2963" w:type="dxa"/>
            <w:shd w:val="clear" w:color="auto" w:fill="auto"/>
          </w:tcPr>
          <w:p w14:paraId="6C2136C5" w14:textId="77777777" w:rsidR="004F0505" w:rsidRPr="00276E9B" w:rsidRDefault="004F0505" w:rsidP="00BA24E4">
            <w:pPr>
              <w:pStyle w:val="TAL"/>
            </w:pPr>
            <w:r w:rsidRPr="00276E9B">
              <w:t>DETACH ACCEPT</w:t>
            </w:r>
          </w:p>
        </w:tc>
        <w:tc>
          <w:tcPr>
            <w:tcW w:w="577" w:type="dxa"/>
            <w:shd w:val="clear" w:color="auto" w:fill="auto"/>
          </w:tcPr>
          <w:p w14:paraId="513F1D53" w14:textId="77777777" w:rsidR="004F0505" w:rsidRPr="00276E9B" w:rsidRDefault="004F0505" w:rsidP="00BA24E4">
            <w:pPr>
              <w:pStyle w:val="TAC"/>
              <w:rPr>
                <w:rFonts w:eastAsia="SimSun"/>
                <w:lang w:eastAsia="zh-CN"/>
              </w:rPr>
            </w:pPr>
            <w:r w:rsidRPr="00276E9B">
              <w:rPr>
                <w:rFonts w:eastAsia="SimSun"/>
                <w:lang w:eastAsia="zh-CN"/>
              </w:rPr>
              <w:t>16</w:t>
            </w:r>
          </w:p>
        </w:tc>
        <w:tc>
          <w:tcPr>
            <w:tcW w:w="992" w:type="dxa"/>
            <w:shd w:val="clear" w:color="auto" w:fill="auto"/>
          </w:tcPr>
          <w:p w14:paraId="7D54E4F9" w14:textId="77777777" w:rsidR="004F0505" w:rsidRPr="00276E9B" w:rsidRDefault="004F0505" w:rsidP="00BA24E4">
            <w:pPr>
              <w:pStyle w:val="TAC"/>
              <w:rPr>
                <w:rFonts w:eastAsia="SimSun"/>
                <w:lang w:eastAsia="zh-CN"/>
              </w:rPr>
            </w:pPr>
            <w:r w:rsidRPr="00276E9B">
              <w:rPr>
                <w:rFonts w:eastAsia="SimSun"/>
                <w:lang w:eastAsia="zh-CN"/>
              </w:rPr>
              <w:t>P</w:t>
            </w:r>
          </w:p>
        </w:tc>
      </w:tr>
      <w:tr w:rsidR="00E94C6E" w:rsidRPr="00276E9B" w14:paraId="3F450628" w14:textId="77777777" w:rsidTr="002B6B3B">
        <w:trPr>
          <w:trHeight w:val="210"/>
        </w:trPr>
        <w:tc>
          <w:tcPr>
            <w:tcW w:w="672" w:type="dxa"/>
            <w:shd w:val="clear" w:color="auto" w:fill="auto"/>
          </w:tcPr>
          <w:p w14:paraId="20B90237" w14:textId="77777777" w:rsidR="00E94C6E" w:rsidRPr="00276E9B" w:rsidRDefault="00E94C6E" w:rsidP="00E94C6E">
            <w:pPr>
              <w:pStyle w:val="TAC"/>
              <w:rPr>
                <w:lang w:eastAsia="zh-CN"/>
              </w:rPr>
            </w:pPr>
            <w:r w:rsidRPr="00276E9B">
              <w:rPr>
                <w:rFonts w:eastAsia="SimSun"/>
                <w:lang w:eastAsia="zh-CN"/>
              </w:rPr>
              <w:t>145</w:t>
            </w:r>
          </w:p>
        </w:tc>
        <w:tc>
          <w:tcPr>
            <w:tcW w:w="3816" w:type="dxa"/>
            <w:shd w:val="clear" w:color="auto" w:fill="auto"/>
          </w:tcPr>
          <w:p w14:paraId="7496BAF7" w14:textId="77777777" w:rsidR="00E94C6E" w:rsidRPr="00276E9B" w:rsidRDefault="00E94C6E" w:rsidP="00072F1C">
            <w:pPr>
              <w:pStyle w:val="TAL"/>
            </w:pPr>
            <w:r w:rsidRPr="00276E9B">
              <w:t>The SS releases the RRC connection.</w:t>
            </w:r>
          </w:p>
        </w:tc>
        <w:tc>
          <w:tcPr>
            <w:tcW w:w="711" w:type="dxa"/>
            <w:shd w:val="clear" w:color="auto" w:fill="auto"/>
          </w:tcPr>
          <w:p w14:paraId="558F7E68" w14:textId="77777777" w:rsidR="00E94C6E" w:rsidRPr="00276E9B" w:rsidRDefault="00E94C6E" w:rsidP="00072F1C">
            <w:pPr>
              <w:pStyle w:val="TAC"/>
            </w:pPr>
            <w:r w:rsidRPr="00276E9B">
              <w:t>-</w:t>
            </w:r>
          </w:p>
        </w:tc>
        <w:tc>
          <w:tcPr>
            <w:tcW w:w="2975" w:type="dxa"/>
            <w:shd w:val="clear" w:color="auto" w:fill="auto"/>
          </w:tcPr>
          <w:p w14:paraId="7CF12C2D" w14:textId="77777777" w:rsidR="00E94C6E" w:rsidRPr="00276E9B" w:rsidRDefault="00E94C6E" w:rsidP="00072F1C">
            <w:pPr>
              <w:pStyle w:val="TAL"/>
            </w:pPr>
            <w:r w:rsidRPr="00276E9B">
              <w:t>-</w:t>
            </w:r>
          </w:p>
        </w:tc>
        <w:tc>
          <w:tcPr>
            <w:tcW w:w="577" w:type="dxa"/>
            <w:shd w:val="clear" w:color="auto" w:fill="auto"/>
          </w:tcPr>
          <w:p w14:paraId="4B38B6BA" w14:textId="77777777" w:rsidR="00E94C6E" w:rsidRPr="00276E9B" w:rsidRDefault="00E94C6E" w:rsidP="00072F1C">
            <w:pPr>
              <w:pStyle w:val="TAC"/>
            </w:pPr>
            <w:r w:rsidRPr="00276E9B">
              <w:t>-</w:t>
            </w:r>
          </w:p>
        </w:tc>
        <w:tc>
          <w:tcPr>
            <w:tcW w:w="992" w:type="dxa"/>
            <w:shd w:val="clear" w:color="auto" w:fill="auto"/>
          </w:tcPr>
          <w:p w14:paraId="59C6EB7D" w14:textId="77777777" w:rsidR="00E94C6E" w:rsidRPr="00276E9B" w:rsidRDefault="00E94C6E" w:rsidP="00072F1C">
            <w:pPr>
              <w:pStyle w:val="TAC"/>
            </w:pPr>
            <w:r w:rsidRPr="00276E9B">
              <w:t>-</w:t>
            </w:r>
          </w:p>
        </w:tc>
      </w:tr>
      <w:tr w:rsidR="00E94C6E" w:rsidRPr="00276E9B" w14:paraId="459A6747" w14:textId="77777777" w:rsidTr="002B6B3B">
        <w:trPr>
          <w:trHeight w:val="195"/>
        </w:trPr>
        <w:tc>
          <w:tcPr>
            <w:tcW w:w="672" w:type="dxa"/>
            <w:shd w:val="clear" w:color="auto" w:fill="auto"/>
          </w:tcPr>
          <w:p w14:paraId="560A0E03" w14:textId="77777777" w:rsidR="00E94C6E" w:rsidRPr="00276E9B" w:rsidRDefault="00E94C6E" w:rsidP="00E94C6E">
            <w:pPr>
              <w:pStyle w:val="TAC"/>
              <w:rPr>
                <w:lang w:eastAsia="zh-CN"/>
              </w:rPr>
            </w:pPr>
            <w:r w:rsidRPr="00276E9B">
              <w:rPr>
                <w:rFonts w:eastAsia="SimSun"/>
                <w:lang w:eastAsia="zh-CN"/>
              </w:rPr>
              <w:t>146</w:t>
            </w:r>
          </w:p>
        </w:tc>
        <w:tc>
          <w:tcPr>
            <w:tcW w:w="3816" w:type="dxa"/>
            <w:shd w:val="clear" w:color="auto" w:fill="auto"/>
          </w:tcPr>
          <w:p w14:paraId="5AC86EFE" w14:textId="77777777" w:rsidR="00E94C6E" w:rsidRPr="00276E9B" w:rsidRDefault="00E94C6E" w:rsidP="00072F1C">
            <w:pPr>
              <w:pStyle w:val="TAL"/>
            </w:pPr>
            <w:r w:rsidRPr="00276E9B">
              <w:t xml:space="preserve">SS sends a </w:t>
            </w:r>
            <w:r w:rsidRPr="00276E9B">
              <w:rPr>
                <w:i/>
              </w:rPr>
              <w:t>Paging</w:t>
            </w:r>
            <w:r w:rsidRPr="00276E9B">
              <w:t xml:space="preserve"> message to the UE</w:t>
            </w:r>
          </w:p>
        </w:tc>
        <w:tc>
          <w:tcPr>
            <w:tcW w:w="711" w:type="dxa"/>
            <w:shd w:val="clear" w:color="auto" w:fill="auto"/>
          </w:tcPr>
          <w:p w14:paraId="5656E14F" w14:textId="77777777" w:rsidR="00E94C6E" w:rsidRPr="00276E9B" w:rsidRDefault="00E94C6E" w:rsidP="00072F1C">
            <w:pPr>
              <w:pStyle w:val="TAC"/>
              <w:rPr>
                <w:lang w:eastAsia="zh-CN"/>
              </w:rPr>
            </w:pPr>
            <w:r w:rsidRPr="00276E9B">
              <w:t>&lt;-</w:t>
            </w:r>
          </w:p>
        </w:tc>
        <w:tc>
          <w:tcPr>
            <w:tcW w:w="2975" w:type="dxa"/>
            <w:shd w:val="clear" w:color="auto" w:fill="auto"/>
          </w:tcPr>
          <w:p w14:paraId="5E0E8823" w14:textId="77777777" w:rsidR="00E94C6E" w:rsidRPr="00276E9B" w:rsidRDefault="00E94C6E" w:rsidP="00072F1C">
            <w:pPr>
              <w:pStyle w:val="TAL"/>
            </w:pPr>
            <w:r w:rsidRPr="00276E9B">
              <w:t xml:space="preserve">RRC: </w:t>
            </w:r>
            <w:r w:rsidRPr="00276E9B">
              <w:rPr>
                <w:i/>
              </w:rPr>
              <w:t>Paging-NB</w:t>
            </w:r>
          </w:p>
        </w:tc>
        <w:tc>
          <w:tcPr>
            <w:tcW w:w="577" w:type="dxa"/>
            <w:shd w:val="clear" w:color="auto" w:fill="auto"/>
          </w:tcPr>
          <w:p w14:paraId="6E898AE4" w14:textId="77777777" w:rsidR="00E94C6E" w:rsidRPr="00276E9B" w:rsidRDefault="00E94C6E" w:rsidP="00072F1C">
            <w:pPr>
              <w:pStyle w:val="TAC"/>
              <w:rPr>
                <w:rFonts w:eastAsia="SimSun"/>
                <w:lang w:eastAsia="zh-CN"/>
              </w:rPr>
            </w:pPr>
            <w:r w:rsidRPr="00276E9B">
              <w:t>-</w:t>
            </w:r>
          </w:p>
        </w:tc>
        <w:tc>
          <w:tcPr>
            <w:tcW w:w="992" w:type="dxa"/>
            <w:shd w:val="clear" w:color="auto" w:fill="auto"/>
          </w:tcPr>
          <w:p w14:paraId="2DA2476A" w14:textId="77777777" w:rsidR="00E94C6E" w:rsidRPr="00276E9B" w:rsidRDefault="00E94C6E" w:rsidP="00072F1C">
            <w:pPr>
              <w:pStyle w:val="TAC"/>
            </w:pPr>
            <w:r w:rsidRPr="00276E9B">
              <w:t>-</w:t>
            </w:r>
          </w:p>
        </w:tc>
      </w:tr>
      <w:tr w:rsidR="00E94C6E" w:rsidRPr="00276E9B" w14:paraId="2EB2635C" w14:textId="77777777" w:rsidTr="002B6B3B">
        <w:trPr>
          <w:trHeight w:val="210"/>
        </w:trPr>
        <w:tc>
          <w:tcPr>
            <w:tcW w:w="672" w:type="dxa"/>
            <w:shd w:val="clear" w:color="auto" w:fill="auto"/>
          </w:tcPr>
          <w:p w14:paraId="4F78EA5B" w14:textId="77777777" w:rsidR="00E94C6E" w:rsidRPr="00276E9B" w:rsidRDefault="00E94C6E" w:rsidP="00E94C6E">
            <w:pPr>
              <w:pStyle w:val="TAC"/>
              <w:rPr>
                <w:lang w:eastAsia="zh-CN"/>
              </w:rPr>
            </w:pPr>
            <w:r w:rsidRPr="00276E9B">
              <w:rPr>
                <w:rFonts w:eastAsia="SimSun"/>
                <w:lang w:eastAsia="zh-CN"/>
              </w:rPr>
              <w:t>147</w:t>
            </w:r>
          </w:p>
        </w:tc>
        <w:tc>
          <w:tcPr>
            <w:tcW w:w="3816" w:type="dxa"/>
            <w:shd w:val="clear" w:color="auto" w:fill="auto"/>
          </w:tcPr>
          <w:p w14:paraId="6CC37D8C" w14:textId="77777777" w:rsidR="00E94C6E" w:rsidRPr="00276E9B" w:rsidRDefault="00E94C6E" w:rsidP="00E94C6E">
            <w:pPr>
              <w:pStyle w:val="TAL"/>
            </w:pPr>
            <w:r w:rsidRPr="00276E9B">
              <w:t xml:space="preserve">Check: Does the UE transmit an </w:t>
            </w:r>
            <w:r w:rsidRPr="00276E9B">
              <w:rPr>
                <w:i/>
              </w:rPr>
              <w:t>RRCConnectionRequest-NB</w:t>
            </w:r>
            <w:r w:rsidRPr="00276E9B">
              <w:t xml:space="preserve"> message in the next 30 seconds?</w:t>
            </w:r>
          </w:p>
        </w:tc>
        <w:tc>
          <w:tcPr>
            <w:tcW w:w="711" w:type="dxa"/>
            <w:shd w:val="clear" w:color="auto" w:fill="auto"/>
          </w:tcPr>
          <w:p w14:paraId="22B4518E" w14:textId="77777777" w:rsidR="00E94C6E" w:rsidRPr="00276E9B" w:rsidRDefault="00E94C6E" w:rsidP="00E94C6E">
            <w:pPr>
              <w:pStyle w:val="TAC"/>
            </w:pPr>
            <w:r w:rsidRPr="00276E9B">
              <w:t>--&gt;</w:t>
            </w:r>
          </w:p>
        </w:tc>
        <w:tc>
          <w:tcPr>
            <w:tcW w:w="2975" w:type="dxa"/>
            <w:shd w:val="clear" w:color="auto" w:fill="auto"/>
          </w:tcPr>
          <w:p w14:paraId="7AA98B6D" w14:textId="77777777" w:rsidR="00E94C6E" w:rsidRPr="00276E9B" w:rsidRDefault="00E94C6E" w:rsidP="00E94C6E">
            <w:pPr>
              <w:pStyle w:val="TAL"/>
            </w:pPr>
            <w:r w:rsidRPr="00276E9B">
              <w:t xml:space="preserve">RRC: </w:t>
            </w:r>
            <w:r w:rsidRPr="00276E9B">
              <w:rPr>
                <w:i/>
              </w:rPr>
              <w:t>RRCConnectionRequest-NB</w:t>
            </w:r>
          </w:p>
        </w:tc>
        <w:tc>
          <w:tcPr>
            <w:tcW w:w="577" w:type="dxa"/>
            <w:shd w:val="clear" w:color="auto" w:fill="auto"/>
          </w:tcPr>
          <w:p w14:paraId="5556C271" w14:textId="77777777" w:rsidR="00E94C6E" w:rsidRPr="00276E9B" w:rsidRDefault="00E94C6E" w:rsidP="00E94C6E">
            <w:pPr>
              <w:pStyle w:val="TAC"/>
            </w:pPr>
            <w:r w:rsidRPr="00276E9B">
              <w:t>16</w:t>
            </w:r>
          </w:p>
        </w:tc>
        <w:tc>
          <w:tcPr>
            <w:tcW w:w="992" w:type="dxa"/>
            <w:shd w:val="clear" w:color="auto" w:fill="auto"/>
          </w:tcPr>
          <w:p w14:paraId="7C6E4DFA" w14:textId="77777777" w:rsidR="00E94C6E" w:rsidRPr="00276E9B" w:rsidRDefault="00E94C6E" w:rsidP="00E94C6E">
            <w:pPr>
              <w:pStyle w:val="TAC"/>
            </w:pPr>
            <w:r w:rsidRPr="00276E9B">
              <w:t>F</w:t>
            </w:r>
          </w:p>
        </w:tc>
      </w:tr>
      <w:tr w:rsidR="00E94C6E" w:rsidRPr="00276E9B" w14:paraId="0EA5961D" w14:textId="77777777" w:rsidTr="002B6B3B">
        <w:trPr>
          <w:trHeight w:val="161"/>
        </w:trPr>
        <w:tc>
          <w:tcPr>
            <w:tcW w:w="9743" w:type="dxa"/>
            <w:gridSpan w:val="6"/>
            <w:tcBorders>
              <w:top w:val="single" w:sz="4" w:space="0" w:color="auto"/>
              <w:left w:val="single" w:sz="4" w:space="0" w:color="auto"/>
              <w:bottom w:val="single" w:sz="4" w:space="0" w:color="auto"/>
              <w:right w:val="single" w:sz="4" w:space="0" w:color="auto"/>
            </w:tcBorders>
            <w:shd w:val="clear" w:color="auto" w:fill="auto"/>
          </w:tcPr>
          <w:p w14:paraId="0C9A9DDC" w14:textId="77777777" w:rsidR="00E94C6E" w:rsidRPr="00276E9B" w:rsidRDefault="00E94C6E" w:rsidP="00072F1C">
            <w:pPr>
              <w:pStyle w:val="TAN"/>
              <w:rPr>
                <w:rFonts w:eastAsia="SimSun"/>
                <w:lang w:eastAsia="zh-CN"/>
              </w:rPr>
            </w:pPr>
            <w:r w:rsidRPr="00276E9B">
              <w:t>NOTE</w:t>
            </w:r>
            <w:r w:rsidRPr="00276E9B">
              <w:rPr>
                <w:rFonts w:eastAsia="SimSun"/>
                <w:lang w:eastAsia="zh-CN"/>
              </w:rPr>
              <w:t xml:space="preserve"> 1</w:t>
            </w:r>
            <w:r w:rsidRPr="00276E9B">
              <w:t>:</w:t>
            </w:r>
            <w:r w:rsidRPr="00276E9B">
              <w:tab/>
              <w:t xml:space="preserve">Upon reception of TRACKING AREA UPDATE REJECT </w:t>
            </w:r>
            <w:r w:rsidRPr="00276E9B">
              <w:rPr>
                <w:lang w:eastAsia="zh-CN"/>
              </w:rPr>
              <w:t xml:space="preserve">message </w:t>
            </w:r>
            <w:r w:rsidRPr="00276E9B">
              <w:t>with EMM causes #95, #96, #97, #99 and #111</w:t>
            </w:r>
            <w:r w:rsidRPr="00276E9B">
              <w:rPr>
                <w:lang w:eastAsia="zh-CN"/>
              </w:rPr>
              <w:t xml:space="preserve">, </w:t>
            </w:r>
            <w:r w:rsidRPr="00276E9B">
              <w:t>timer T3402 shall be start</w:t>
            </w:r>
            <w:r w:rsidRPr="00276E9B">
              <w:rPr>
                <w:lang w:eastAsia="zh-CN"/>
              </w:rPr>
              <w:t>ed.</w:t>
            </w:r>
          </w:p>
          <w:p w14:paraId="22A6C7CE" w14:textId="77777777" w:rsidR="00E94C6E" w:rsidRPr="00276E9B" w:rsidRDefault="00E94C6E" w:rsidP="00072F1C">
            <w:pPr>
              <w:pStyle w:val="TAN"/>
              <w:rPr>
                <w:rFonts w:eastAsia="SimSun"/>
                <w:lang w:eastAsia="zh-CN"/>
              </w:rPr>
            </w:pPr>
            <w:r w:rsidRPr="00276E9B">
              <w:t xml:space="preserve">NOTE </w:t>
            </w:r>
            <w:r w:rsidRPr="00276E9B">
              <w:rPr>
                <w:rFonts w:eastAsia="SimSun"/>
                <w:lang w:eastAsia="zh-CN"/>
              </w:rPr>
              <w:t>2</w:t>
            </w:r>
            <w:r w:rsidRPr="00276E9B">
              <w:t>:</w:t>
            </w:r>
            <w:r w:rsidRPr="00276E9B">
              <w:tab/>
              <w:t>Any type of tracking area update is acceptable.</w:t>
            </w:r>
          </w:p>
          <w:p w14:paraId="734BFD3A" w14:textId="77777777" w:rsidR="00E94C6E" w:rsidRPr="00276E9B" w:rsidRDefault="00E94C6E" w:rsidP="00072F1C">
            <w:pPr>
              <w:pStyle w:val="TAN"/>
              <w:rPr>
                <w:rFonts w:eastAsia="SimSun"/>
                <w:lang w:eastAsia="zh-CN"/>
              </w:rPr>
            </w:pPr>
            <w:r w:rsidRPr="00276E9B">
              <w:t xml:space="preserve">NOTE </w:t>
            </w:r>
            <w:r w:rsidRPr="00276E9B">
              <w:rPr>
                <w:rFonts w:eastAsia="SimSun"/>
                <w:lang w:eastAsia="zh-CN"/>
              </w:rPr>
              <w:t>3</w:t>
            </w:r>
            <w:r w:rsidRPr="00276E9B">
              <w:t>:</w:t>
            </w:r>
            <w:r w:rsidRPr="00276E9B">
              <w:tab/>
              <w:t xml:space="preserve">The 1 second delay is used to secure that the UE have received and forwarded the IP Packet transmitted by the SS in step </w:t>
            </w:r>
            <w:r w:rsidRPr="00276E9B">
              <w:rPr>
                <w:rFonts w:eastAsia="SimSun"/>
                <w:lang w:eastAsia="zh-CN"/>
              </w:rPr>
              <w:t>1</w:t>
            </w:r>
            <w:r w:rsidRPr="00276E9B">
              <w:t>2</w:t>
            </w:r>
            <w:r w:rsidRPr="00276E9B">
              <w:rPr>
                <w:rFonts w:eastAsia="SimSun"/>
                <w:lang w:eastAsia="zh-CN"/>
              </w:rPr>
              <w:t>6</w:t>
            </w:r>
            <w:r w:rsidRPr="00276E9B">
              <w:t xml:space="preserve"> to the UE test loop function before the </w:t>
            </w:r>
            <w:r w:rsidRPr="00276E9B">
              <w:rPr>
                <w:i/>
              </w:rPr>
              <w:t xml:space="preserve">RRCConnectionRelease </w:t>
            </w:r>
            <w:r w:rsidRPr="00276E9B">
              <w:t xml:space="preserve">message is sent by the SS in step </w:t>
            </w:r>
            <w:r w:rsidRPr="00276E9B">
              <w:rPr>
                <w:rFonts w:eastAsia="SimSun"/>
                <w:lang w:eastAsia="zh-CN"/>
              </w:rPr>
              <w:t>1</w:t>
            </w:r>
            <w:r w:rsidRPr="00276E9B">
              <w:t>2</w:t>
            </w:r>
            <w:r w:rsidRPr="00276E9B">
              <w:rPr>
                <w:rFonts w:eastAsia="SimSun"/>
                <w:lang w:eastAsia="zh-CN"/>
              </w:rPr>
              <w:t>9</w:t>
            </w:r>
            <w:r w:rsidRPr="00276E9B">
              <w:t>.</w:t>
            </w:r>
          </w:p>
          <w:p w14:paraId="453EA0A4" w14:textId="77777777" w:rsidR="00E94C6E" w:rsidRPr="00276E9B" w:rsidRDefault="00E94C6E" w:rsidP="00E94C6E">
            <w:pPr>
              <w:pStyle w:val="TAN"/>
              <w:rPr>
                <w:rFonts w:eastAsia="SimSun"/>
                <w:lang w:eastAsia="zh-CN"/>
              </w:rPr>
            </w:pPr>
            <w:r w:rsidRPr="00276E9B">
              <w:t xml:space="preserve">NOTE </w:t>
            </w:r>
            <w:r w:rsidRPr="00276E9B">
              <w:rPr>
                <w:rFonts w:eastAsia="SimSun"/>
                <w:lang w:eastAsia="zh-CN"/>
              </w:rPr>
              <w:t>4</w:t>
            </w:r>
            <w:r w:rsidRPr="00276E9B">
              <w:t>:</w:t>
            </w:r>
            <w:r w:rsidRPr="00276E9B">
              <w:tab/>
              <w:t>Void.</w:t>
            </w:r>
          </w:p>
        </w:tc>
      </w:tr>
    </w:tbl>
    <w:p w14:paraId="017C848C" w14:textId="77777777" w:rsidR="001C1452" w:rsidRPr="00276E9B" w:rsidRDefault="001C1452" w:rsidP="001C1452">
      <w:pPr>
        <w:rPr>
          <w:rFonts w:eastAsia="SimSun"/>
          <w:lang w:eastAsia="zh-CN"/>
        </w:rPr>
      </w:pPr>
    </w:p>
    <w:p w14:paraId="20F59034" w14:textId="77777777" w:rsidR="001C1452" w:rsidRPr="00276E9B" w:rsidRDefault="001C1452" w:rsidP="001C1452">
      <w:pPr>
        <w:pStyle w:val="H6"/>
        <w:rPr>
          <w:rFonts w:eastAsia="SimSun"/>
        </w:rPr>
      </w:pPr>
      <w:r w:rsidRPr="00276E9B">
        <w:rPr>
          <w:rFonts w:eastAsia="SimSun"/>
        </w:rPr>
        <w:t>22.5.</w:t>
      </w:r>
      <w:r w:rsidRPr="00276E9B">
        <w:rPr>
          <w:rFonts w:eastAsia="SimSun"/>
          <w:lang w:eastAsia="zh-CN"/>
        </w:rPr>
        <w:t>8</w:t>
      </w:r>
      <w:r w:rsidRPr="00276E9B">
        <w:rPr>
          <w:rFonts w:eastAsia="SimSun"/>
        </w:rPr>
        <w:t>.3.3</w:t>
      </w:r>
      <w:r w:rsidRPr="00276E9B">
        <w:rPr>
          <w:rFonts w:eastAsia="SimSun"/>
        </w:rPr>
        <w:tab/>
        <w:t>Specific message contents</w:t>
      </w:r>
    </w:p>
    <w:p w14:paraId="07A9EE37"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 xml:space="preserve">.3.3-1: Message TRACKING AREA UPDATE REJECT (step </w:t>
      </w:r>
      <w:r w:rsidRPr="00276E9B">
        <w:rPr>
          <w:rFonts w:eastAsia="SimSun"/>
          <w:lang w:eastAsia="zh-CN"/>
        </w:rPr>
        <w:t>4</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094"/>
        <w:gridCol w:w="1873"/>
        <w:gridCol w:w="1135"/>
      </w:tblGrid>
      <w:tr w:rsidR="001C1452" w:rsidRPr="00276E9B" w14:paraId="1A44025D" w14:textId="77777777" w:rsidTr="00072F1C">
        <w:tc>
          <w:tcPr>
            <w:tcW w:w="9637" w:type="dxa"/>
            <w:gridSpan w:val="4"/>
            <w:shd w:val="clear" w:color="auto" w:fill="auto"/>
          </w:tcPr>
          <w:p w14:paraId="1D24725C" w14:textId="77777777" w:rsidR="001C1452" w:rsidRPr="00276E9B" w:rsidRDefault="001C1452" w:rsidP="004F0505">
            <w:pPr>
              <w:pStyle w:val="TAL"/>
            </w:pPr>
            <w:r w:rsidRPr="00276E9B">
              <w:t>Derivation path: 36.508 table 4.7.2-</w:t>
            </w:r>
            <w:r w:rsidR="004F0505" w:rsidRPr="00276E9B">
              <w:t>26</w:t>
            </w:r>
          </w:p>
        </w:tc>
      </w:tr>
      <w:tr w:rsidR="001C1452" w:rsidRPr="00276E9B" w14:paraId="51613446" w14:textId="77777777" w:rsidTr="00072F1C">
        <w:tc>
          <w:tcPr>
            <w:tcW w:w="4535" w:type="dxa"/>
            <w:tcBorders>
              <w:bottom w:val="single" w:sz="2" w:space="0" w:color="auto"/>
            </w:tcBorders>
            <w:shd w:val="clear" w:color="auto" w:fill="auto"/>
          </w:tcPr>
          <w:p w14:paraId="3E1B57D4" w14:textId="77777777" w:rsidR="001C1452" w:rsidRPr="00276E9B" w:rsidRDefault="001C1452" w:rsidP="00072F1C">
            <w:pPr>
              <w:pStyle w:val="TAH"/>
            </w:pPr>
            <w:r w:rsidRPr="00276E9B">
              <w:t>Information Element</w:t>
            </w:r>
          </w:p>
        </w:tc>
        <w:tc>
          <w:tcPr>
            <w:tcW w:w="2094" w:type="dxa"/>
            <w:tcBorders>
              <w:bottom w:val="single" w:sz="2" w:space="0" w:color="auto"/>
            </w:tcBorders>
            <w:shd w:val="clear" w:color="auto" w:fill="auto"/>
          </w:tcPr>
          <w:p w14:paraId="3A053E63" w14:textId="77777777" w:rsidR="001C1452" w:rsidRPr="00276E9B" w:rsidRDefault="001C1452" w:rsidP="00072F1C">
            <w:pPr>
              <w:pStyle w:val="TAH"/>
            </w:pPr>
            <w:r w:rsidRPr="00276E9B">
              <w:t>Value/Remark</w:t>
            </w:r>
          </w:p>
        </w:tc>
        <w:tc>
          <w:tcPr>
            <w:tcW w:w="1873" w:type="dxa"/>
            <w:tcBorders>
              <w:bottom w:val="single" w:sz="2" w:space="0" w:color="auto"/>
            </w:tcBorders>
            <w:shd w:val="clear" w:color="auto" w:fill="auto"/>
          </w:tcPr>
          <w:p w14:paraId="7637405E" w14:textId="77777777" w:rsidR="001C1452" w:rsidRPr="00276E9B" w:rsidRDefault="001C1452" w:rsidP="00072F1C">
            <w:pPr>
              <w:pStyle w:val="TAH"/>
            </w:pPr>
            <w:r w:rsidRPr="00276E9B">
              <w:t>Comment</w:t>
            </w:r>
          </w:p>
        </w:tc>
        <w:tc>
          <w:tcPr>
            <w:tcW w:w="1135" w:type="dxa"/>
            <w:tcBorders>
              <w:bottom w:val="single" w:sz="2" w:space="0" w:color="auto"/>
            </w:tcBorders>
            <w:shd w:val="clear" w:color="auto" w:fill="auto"/>
          </w:tcPr>
          <w:p w14:paraId="40AD3F46" w14:textId="77777777" w:rsidR="001C1452" w:rsidRPr="00276E9B" w:rsidRDefault="001C1452" w:rsidP="00072F1C">
            <w:pPr>
              <w:pStyle w:val="TAH"/>
            </w:pPr>
            <w:r w:rsidRPr="00276E9B">
              <w:t>Condition</w:t>
            </w:r>
          </w:p>
        </w:tc>
      </w:tr>
      <w:tr w:rsidR="001C1452" w:rsidRPr="00276E9B" w14:paraId="1B1AAA5F" w14:textId="77777777" w:rsidTr="00072F1C">
        <w:tc>
          <w:tcPr>
            <w:tcW w:w="4535" w:type="dxa"/>
            <w:tcBorders>
              <w:top w:val="single" w:sz="2" w:space="0" w:color="auto"/>
              <w:left w:val="single" w:sz="2" w:space="0" w:color="auto"/>
              <w:bottom w:val="single" w:sz="2" w:space="0" w:color="auto"/>
              <w:right w:val="single" w:sz="2" w:space="0" w:color="auto"/>
            </w:tcBorders>
            <w:shd w:val="clear" w:color="auto" w:fill="auto"/>
          </w:tcPr>
          <w:p w14:paraId="191F4516" w14:textId="77777777" w:rsidR="001C1452" w:rsidRPr="00276E9B" w:rsidRDefault="001C1452" w:rsidP="00072F1C">
            <w:pPr>
              <w:pStyle w:val="TAL"/>
            </w:pPr>
            <w:r w:rsidRPr="00276E9B">
              <w:t>EMM cause</w:t>
            </w:r>
          </w:p>
        </w:tc>
        <w:tc>
          <w:tcPr>
            <w:tcW w:w="2094" w:type="dxa"/>
            <w:tcBorders>
              <w:top w:val="single" w:sz="2" w:space="0" w:color="auto"/>
              <w:left w:val="single" w:sz="2" w:space="0" w:color="auto"/>
              <w:bottom w:val="single" w:sz="2" w:space="0" w:color="auto"/>
              <w:right w:val="single" w:sz="2" w:space="0" w:color="auto"/>
            </w:tcBorders>
            <w:shd w:val="clear" w:color="auto" w:fill="auto"/>
          </w:tcPr>
          <w:p w14:paraId="5FAA26CC" w14:textId="77777777" w:rsidR="001C1452" w:rsidRPr="00276E9B" w:rsidRDefault="001C1452" w:rsidP="00072F1C">
            <w:pPr>
              <w:pStyle w:val="TAL"/>
              <w:rPr>
                <w:lang w:eastAsia="zh-CN"/>
              </w:rPr>
            </w:pPr>
            <w:r w:rsidRPr="00276E9B">
              <w:t>0</w:t>
            </w:r>
            <w:r w:rsidRPr="00276E9B">
              <w:rPr>
                <w:lang w:eastAsia="zh-CN"/>
              </w:rPr>
              <w:t>1011111</w:t>
            </w:r>
          </w:p>
        </w:tc>
        <w:tc>
          <w:tcPr>
            <w:tcW w:w="1873" w:type="dxa"/>
            <w:tcBorders>
              <w:top w:val="single" w:sz="2" w:space="0" w:color="auto"/>
              <w:left w:val="single" w:sz="2" w:space="0" w:color="auto"/>
              <w:bottom w:val="single" w:sz="2" w:space="0" w:color="auto"/>
              <w:right w:val="single" w:sz="2" w:space="0" w:color="auto"/>
            </w:tcBorders>
            <w:shd w:val="clear" w:color="auto" w:fill="auto"/>
          </w:tcPr>
          <w:p w14:paraId="1D9F36BB" w14:textId="77777777" w:rsidR="001C1452" w:rsidRPr="00276E9B" w:rsidRDefault="001C1452" w:rsidP="00072F1C">
            <w:pPr>
              <w:pStyle w:val="TAL"/>
            </w:pPr>
            <w:r w:rsidRPr="00276E9B">
              <w:t>#</w:t>
            </w:r>
            <w:r w:rsidRPr="00276E9B">
              <w:rPr>
                <w:lang w:eastAsia="zh-CN"/>
              </w:rPr>
              <w:t>95</w:t>
            </w:r>
            <w:r w:rsidRPr="00276E9B">
              <w:t xml:space="preserve"> "</w:t>
            </w:r>
            <w:r w:rsidRPr="00276E9B">
              <w:rPr>
                <w:lang w:eastAsia="zh-CN"/>
              </w:rPr>
              <w:t xml:space="preserve">semantically incorrect message </w:t>
            </w:r>
            <w:r w:rsidRPr="00276E9B">
              <w:t>"</w:t>
            </w:r>
          </w:p>
        </w:tc>
        <w:tc>
          <w:tcPr>
            <w:tcW w:w="1135" w:type="dxa"/>
            <w:tcBorders>
              <w:top w:val="single" w:sz="2" w:space="0" w:color="auto"/>
              <w:left w:val="single" w:sz="2" w:space="0" w:color="auto"/>
              <w:bottom w:val="single" w:sz="2" w:space="0" w:color="auto"/>
              <w:right w:val="single" w:sz="2" w:space="0" w:color="auto"/>
            </w:tcBorders>
            <w:shd w:val="clear" w:color="auto" w:fill="auto"/>
          </w:tcPr>
          <w:p w14:paraId="00035684" w14:textId="77777777" w:rsidR="001C1452" w:rsidRPr="00276E9B" w:rsidRDefault="001C1452" w:rsidP="00072F1C">
            <w:pPr>
              <w:pStyle w:val="TAL"/>
            </w:pPr>
          </w:p>
        </w:tc>
      </w:tr>
    </w:tbl>
    <w:p w14:paraId="6906BCA0" w14:textId="77777777" w:rsidR="001C1452" w:rsidRPr="00276E9B" w:rsidRDefault="001C1452" w:rsidP="001C1452"/>
    <w:p w14:paraId="427F440B" w14:textId="77777777" w:rsidR="001C1452" w:rsidRPr="00276E9B" w:rsidRDefault="001C1452" w:rsidP="001C1452">
      <w:pPr>
        <w:pStyle w:val="TH"/>
      </w:pPr>
      <w:bookmarkStart w:id="534" w:name="OLE_LINK126"/>
      <w:bookmarkStart w:id="535" w:name="OLE_LINK127"/>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 xml:space="preserve">3.3-2: </w:t>
      </w:r>
      <w:bookmarkStart w:id="536" w:name="OLE_LINK124"/>
      <w:bookmarkStart w:id="537" w:name="OLE_LINK125"/>
      <w:r w:rsidRPr="00276E9B">
        <w:t xml:space="preserve">Message TRACKING AREA UPDATE </w:t>
      </w:r>
      <w:bookmarkStart w:id="538" w:name="OLE_LINK122"/>
      <w:bookmarkStart w:id="539" w:name="OLE_LINK123"/>
      <w:r w:rsidRPr="00276E9B">
        <w:t>REJECT</w:t>
      </w:r>
      <w:bookmarkEnd w:id="536"/>
      <w:bookmarkEnd w:id="537"/>
      <w:bookmarkEnd w:id="538"/>
      <w:bookmarkEnd w:id="539"/>
      <w:r w:rsidRPr="00276E9B">
        <w:t xml:space="preserve"> (step </w:t>
      </w:r>
      <w:r w:rsidRPr="00276E9B">
        <w:rPr>
          <w:lang w:eastAsia="zh-CN"/>
        </w:rPr>
        <w:t>1</w:t>
      </w:r>
      <w:r w:rsidRPr="00276E9B">
        <w:rPr>
          <w:rFonts w:eastAsia="SimSun"/>
          <w:lang w:eastAsia="zh-CN"/>
        </w:rPr>
        <w:t>2</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41"/>
        <w:gridCol w:w="2270"/>
        <w:gridCol w:w="1702"/>
        <w:gridCol w:w="1136"/>
      </w:tblGrid>
      <w:tr w:rsidR="001C1452" w:rsidRPr="00276E9B" w14:paraId="7BF89B18" w14:textId="77777777" w:rsidTr="00072F1C">
        <w:trPr>
          <w:trHeight w:val="211"/>
        </w:trPr>
        <w:tc>
          <w:tcPr>
            <w:tcW w:w="9649" w:type="dxa"/>
            <w:gridSpan w:val="4"/>
            <w:shd w:val="clear" w:color="auto" w:fill="auto"/>
          </w:tcPr>
          <w:p w14:paraId="27622A2C" w14:textId="77777777" w:rsidR="001C1452" w:rsidRPr="00276E9B" w:rsidRDefault="001C1452" w:rsidP="004F0505">
            <w:pPr>
              <w:pStyle w:val="TAL"/>
            </w:pPr>
            <w:bookmarkStart w:id="540" w:name="OLE_LINK132"/>
            <w:bookmarkStart w:id="541" w:name="OLE_LINK133"/>
            <w:bookmarkEnd w:id="534"/>
            <w:bookmarkEnd w:id="535"/>
            <w:r w:rsidRPr="00276E9B">
              <w:t>Derivation path: 36.508 table 4.7.2-</w:t>
            </w:r>
            <w:bookmarkEnd w:id="540"/>
            <w:bookmarkEnd w:id="541"/>
            <w:r w:rsidR="004F0505" w:rsidRPr="00276E9B">
              <w:t>26</w:t>
            </w:r>
          </w:p>
        </w:tc>
      </w:tr>
      <w:tr w:rsidR="001C1452" w:rsidRPr="00276E9B" w14:paraId="3F46E3F6" w14:textId="77777777" w:rsidTr="00072F1C">
        <w:trPr>
          <w:trHeight w:val="329"/>
        </w:trPr>
        <w:tc>
          <w:tcPr>
            <w:tcW w:w="4541" w:type="dxa"/>
            <w:tcBorders>
              <w:bottom w:val="single" w:sz="2" w:space="0" w:color="auto"/>
            </w:tcBorders>
            <w:shd w:val="clear" w:color="auto" w:fill="auto"/>
          </w:tcPr>
          <w:p w14:paraId="0B62E201" w14:textId="77777777" w:rsidR="001C1452" w:rsidRPr="00276E9B" w:rsidRDefault="001C1452" w:rsidP="00072F1C">
            <w:pPr>
              <w:pStyle w:val="TAH"/>
            </w:pPr>
            <w:r w:rsidRPr="00276E9B">
              <w:t>Information Element</w:t>
            </w:r>
          </w:p>
        </w:tc>
        <w:tc>
          <w:tcPr>
            <w:tcW w:w="2270" w:type="dxa"/>
            <w:tcBorders>
              <w:bottom w:val="single" w:sz="2" w:space="0" w:color="auto"/>
            </w:tcBorders>
            <w:shd w:val="clear" w:color="auto" w:fill="auto"/>
          </w:tcPr>
          <w:p w14:paraId="6B85049F" w14:textId="77777777" w:rsidR="001C1452" w:rsidRPr="00276E9B" w:rsidRDefault="001C1452" w:rsidP="00072F1C">
            <w:pPr>
              <w:pStyle w:val="TAH"/>
            </w:pPr>
            <w:r w:rsidRPr="00276E9B">
              <w:t>Value/Remark</w:t>
            </w:r>
          </w:p>
        </w:tc>
        <w:tc>
          <w:tcPr>
            <w:tcW w:w="1702" w:type="dxa"/>
            <w:tcBorders>
              <w:bottom w:val="single" w:sz="2" w:space="0" w:color="auto"/>
            </w:tcBorders>
            <w:shd w:val="clear" w:color="auto" w:fill="auto"/>
          </w:tcPr>
          <w:p w14:paraId="690F33CE" w14:textId="77777777" w:rsidR="001C1452" w:rsidRPr="00276E9B" w:rsidRDefault="001C1452" w:rsidP="00072F1C">
            <w:pPr>
              <w:pStyle w:val="TAH"/>
            </w:pPr>
            <w:r w:rsidRPr="00276E9B">
              <w:t>Comment</w:t>
            </w:r>
          </w:p>
        </w:tc>
        <w:tc>
          <w:tcPr>
            <w:tcW w:w="1136" w:type="dxa"/>
            <w:tcBorders>
              <w:bottom w:val="single" w:sz="2" w:space="0" w:color="auto"/>
            </w:tcBorders>
            <w:shd w:val="clear" w:color="auto" w:fill="auto"/>
          </w:tcPr>
          <w:p w14:paraId="07436358" w14:textId="77777777" w:rsidR="001C1452" w:rsidRPr="00276E9B" w:rsidRDefault="001C1452" w:rsidP="00072F1C">
            <w:pPr>
              <w:pStyle w:val="TAH"/>
            </w:pPr>
            <w:r w:rsidRPr="00276E9B">
              <w:t>Condition</w:t>
            </w:r>
          </w:p>
        </w:tc>
      </w:tr>
      <w:tr w:rsidR="001C1452" w:rsidRPr="00276E9B" w14:paraId="509719D0" w14:textId="77777777" w:rsidTr="00072F1C">
        <w:trPr>
          <w:trHeight w:val="329"/>
        </w:trPr>
        <w:tc>
          <w:tcPr>
            <w:tcW w:w="4541" w:type="dxa"/>
            <w:tcBorders>
              <w:top w:val="single" w:sz="2" w:space="0" w:color="auto"/>
              <w:left w:val="single" w:sz="2" w:space="0" w:color="auto"/>
              <w:bottom w:val="single" w:sz="2" w:space="0" w:color="auto"/>
              <w:right w:val="single" w:sz="2" w:space="0" w:color="auto"/>
            </w:tcBorders>
            <w:shd w:val="clear" w:color="auto" w:fill="auto"/>
          </w:tcPr>
          <w:p w14:paraId="1DA428AA" w14:textId="77777777" w:rsidR="001C1452" w:rsidRPr="00276E9B" w:rsidRDefault="001C1452" w:rsidP="00072F1C">
            <w:pPr>
              <w:pStyle w:val="TAL"/>
            </w:pPr>
            <w:r w:rsidRPr="00276E9B">
              <w:t>EMM cause</w:t>
            </w:r>
          </w:p>
        </w:tc>
        <w:tc>
          <w:tcPr>
            <w:tcW w:w="2270" w:type="dxa"/>
            <w:tcBorders>
              <w:top w:val="single" w:sz="2" w:space="0" w:color="auto"/>
              <w:left w:val="single" w:sz="2" w:space="0" w:color="auto"/>
              <w:bottom w:val="single" w:sz="2" w:space="0" w:color="auto"/>
              <w:right w:val="single" w:sz="2" w:space="0" w:color="auto"/>
            </w:tcBorders>
            <w:shd w:val="clear" w:color="auto" w:fill="auto"/>
          </w:tcPr>
          <w:p w14:paraId="3DB8C27F" w14:textId="77777777" w:rsidR="001C1452" w:rsidRPr="00276E9B" w:rsidRDefault="001C1452" w:rsidP="00072F1C">
            <w:pPr>
              <w:pStyle w:val="TAL"/>
              <w:rPr>
                <w:lang w:eastAsia="zh-CN"/>
              </w:rPr>
            </w:pPr>
            <w:r w:rsidRPr="00276E9B">
              <w:t>0</w:t>
            </w:r>
            <w:r w:rsidRPr="00276E9B">
              <w:rPr>
                <w:lang w:eastAsia="zh-CN"/>
              </w:rPr>
              <w:t>1100000</w:t>
            </w:r>
          </w:p>
        </w:tc>
        <w:tc>
          <w:tcPr>
            <w:tcW w:w="1702" w:type="dxa"/>
            <w:tcBorders>
              <w:top w:val="single" w:sz="2" w:space="0" w:color="auto"/>
              <w:left w:val="single" w:sz="2" w:space="0" w:color="auto"/>
              <w:bottom w:val="single" w:sz="2" w:space="0" w:color="auto"/>
              <w:right w:val="single" w:sz="2" w:space="0" w:color="auto"/>
            </w:tcBorders>
            <w:shd w:val="clear" w:color="auto" w:fill="auto"/>
          </w:tcPr>
          <w:p w14:paraId="740A5993" w14:textId="77777777" w:rsidR="001C1452" w:rsidRPr="00276E9B" w:rsidRDefault="001C1452" w:rsidP="00072F1C">
            <w:pPr>
              <w:pStyle w:val="TAL"/>
            </w:pPr>
            <w:r w:rsidRPr="00276E9B">
              <w:t>#</w:t>
            </w:r>
            <w:r w:rsidRPr="00276E9B">
              <w:rPr>
                <w:lang w:eastAsia="zh-CN"/>
              </w:rPr>
              <w:t>96</w:t>
            </w:r>
            <w:r w:rsidRPr="00276E9B">
              <w:t xml:space="preserve"> "</w:t>
            </w:r>
            <w:r w:rsidRPr="00276E9B">
              <w:rPr>
                <w:b/>
                <w:bCs/>
              </w:rPr>
              <w:t xml:space="preserve"> </w:t>
            </w:r>
            <w:r w:rsidRPr="00276E9B">
              <w:rPr>
                <w:lang w:eastAsia="zh-CN"/>
              </w:rPr>
              <w:t xml:space="preserve">invalid mandatory information </w:t>
            </w:r>
            <w:r w:rsidRPr="00276E9B">
              <w:t>"</w:t>
            </w:r>
          </w:p>
        </w:tc>
        <w:tc>
          <w:tcPr>
            <w:tcW w:w="1136" w:type="dxa"/>
            <w:tcBorders>
              <w:top w:val="single" w:sz="2" w:space="0" w:color="auto"/>
              <w:left w:val="single" w:sz="2" w:space="0" w:color="auto"/>
              <w:bottom w:val="single" w:sz="2" w:space="0" w:color="auto"/>
              <w:right w:val="single" w:sz="2" w:space="0" w:color="auto"/>
            </w:tcBorders>
            <w:shd w:val="clear" w:color="auto" w:fill="auto"/>
          </w:tcPr>
          <w:p w14:paraId="4C1B5BA1" w14:textId="77777777" w:rsidR="001C1452" w:rsidRPr="00276E9B" w:rsidRDefault="001C1452" w:rsidP="00072F1C">
            <w:pPr>
              <w:pStyle w:val="TAL"/>
            </w:pPr>
          </w:p>
        </w:tc>
      </w:tr>
    </w:tbl>
    <w:p w14:paraId="4FC610BC" w14:textId="77777777" w:rsidR="001C1452" w:rsidRPr="00276E9B" w:rsidRDefault="001C1452" w:rsidP="001C1452"/>
    <w:p w14:paraId="7C7CE3C5"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 xml:space="preserve">.3.3-3: Message TRACKING AREA UPDATE REJECT (step </w:t>
      </w:r>
      <w:r w:rsidRPr="00276E9B">
        <w:rPr>
          <w:rFonts w:eastAsia="SimSun"/>
          <w:lang w:eastAsia="zh-CN"/>
        </w:rPr>
        <w:t>20</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C1452" w:rsidRPr="00276E9B" w14:paraId="171CCD75" w14:textId="77777777" w:rsidTr="00072F1C">
        <w:tc>
          <w:tcPr>
            <w:tcW w:w="9603" w:type="dxa"/>
            <w:gridSpan w:val="4"/>
            <w:shd w:val="clear" w:color="auto" w:fill="auto"/>
          </w:tcPr>
          <w:p w14:paraId="5E3AF6D9" w14:textId="77777777" w:rsidR="001C1452" w:rsidRPr="00276E9B" w:rsidRDefault="001C1452" w:rsidP="004F0505">
            <w:pPr>
              <w:pStyle w:val="TAL"/>
            </w:pPr>
            <w:bookmarkStart w:id="542" w:name="_Hlk237268317"/>
            <w:r w:rsidRPr="00276E9B">
              <w:t>Derivation path: 36.508 table 4.7.2-</w:t>
            </w:r>
            <w:r w:rsidR="004F0505" w:rsidRPr="00276E9B">
              <w:t>26</w:t>
            </w:r>
          </w:p>
        </w:tc>
      </w:tr>
      <w:tr w:rsidR="001C1452" w:rsidRPr="00276E9B" w14:paraId="1FE77B49" w14:textId="77777777" w:rsidTr="00072F1C">
        <w:tc>
          <w:tcPr>
            <w:tcW w:w="4518" w:type="dxa"/>
            <w:shd w:val="clear" w:color="auto" w:fill="auto"/>
          </w:tcPr>
          <w:p w14:paraId="4702C730" w14:textId="77777777" w:rsidR="001C1452" w:rsidRPr="00276E9B" w:rsidRDefault="001C1452" w:rsidP="00072F1C">
            <w:pPr>
              <w:pStyle w:val="TAH"/>
            </w:pPr>
            <w:r w:rsidRPr="00276E9B">
              <w:t>Information Element</w:t>
            </w:r>
          </w:p>
        </w:tc>
        <w:tc>
          <w:tcPr>
            <w:tcW w:w="2260" w:type="dxa"/>
            <w:shd w:val="clear" w:color="auto" w:fill="auto"/>
          </w:tcPr>
          <w:p w14:paraId="50A0536E" w14:textId="77777777" w:rsidR="001C1452" w:rsidRPr="00276E9B" w:rsidRDefault="001C1452" w:rsidP="00072F1C">
            <w:pPr>
              <w:pStyle w:val="TAH"/>
            </w:pPr>
            <w:r w:rsidRPr="00276E9B">
              <w:t>Value/Remark</w:t>
            </w:r>
          </w:p>
        </w:tc>
        <w:tc>
          <w:tcPr>
            <w:tcW w:w="1695" w:type="dxa"/>
            <w:shd w:val="clear" w:color="auto" w:fill="auto"/>
          </w:tcPr>
          <w:p w14:paraId="31AD7861" w14:textId="77777777" w:rsidR="001C1452" w:rsidRPr="00276E9B" w:rsidRDefault="001C1452" w:rsidP="00072F1C">
            <w:pPr>
              <w:pStyle w:val="TAH"/>
            </w:pPr>
            <w:r w:rsidRPr="00276E9B">
              <w:t>Comment</w:t>
            </w:r>
          </w:p>
        </w:tc>
        <w:tc>
          <w:tcPr>
            <w:tcW w:w="1130" w:type="dxa"/>
            <w:shd w:val="clear" w:color="auto" w:fill="auto"/>
          </w:tcPr>
          <w:p w14:paraId="66EFFDC6" w14:textId="77777777" w:rsidR="001C1452" w:rsidRPr="00276E9B" w:rsidRDefault="001C1452" w:rsidP="00072F1C">
            <w:pPr>
              <w:pStyle w:val="TAH"/>
            </w:pPr>
            <w:r w:rsidRPr="00276E9B">
              <w:t>Condition</w:t>
            </w:r>
          </w:p>
        </w:tc>
      </w:tr>
      <w:tr w:rsidR="001C1452" w:rsidRPr="00276E9B" w14:paraId="6591D2E8" w14:textId="77777777" w:rsidTr="00072F1C">
        <w:tc>
          <w:tcPr>
            <w:tcW w:w="4518" w:type="dxa"/>
            <w:shd w:val="clear" w:color="auto" w:fill="auto"/>
          </w:tcPr>
          <w:p w14:paraId="0E7157A5" w14:textId="77777777" w:rsidR="001C1452" w:rsidRPr="00276E9B" w:rsidRDefault="001C1452" w:rsidP="00072F1C">
            <w:pPr>
              <w:pStyle w:val="TAL"/>
            </w:pPr>
            <w:r w:rsidRPr="00276E9B">
              <w:t>EMM cause</w:t>
            </w:r>
          </w:p>
        </w:tc>
        <w:tc>
          <w:tcPr>
            <w:tcW w:w="2260" w:type="dxa"/>
            <w:shd w:val="clear" w:color="auto" w:fill="auto"/>
          </w:tcPr>
          <w:p w14:paraId="2D3C0A4B" w14:textId="77777777" w:rsidR="001C1452" w:rsidRPr="00276E9B" w:rsidRDefault="001C1452" w:rsidP="00072F1C">
            <w:pPr>
              <w:pStyle w:val="TAL"/>
            </w:pPr>
            <w:r w:rsidRPr="00276E9B">
              <w:t>01100001</w:t>
            </w:r>
          </w:p>
        </w:tc>
        <w:tc>
          <w:tcPr>
            <w:tcW w:w="1695" w:type="dxa"/>
            <w:shd w:val="clear" w:color="auto" w:fill="auto"/>
          </w:tcPr>
          <w:p w14:paraId="73639F4F" w14:textId="77777777" w:rsidR="001C1452" w:rsidRPr="00276E9B" w:rsidRDefault="001C1452" w:rsidP="00072F1C">
            <w:pPr>
              <w:pStyle w:val="TAL"/>
            </w:pPr>
            <w:r w:rsidRPr="00276E9B">
              <w:t>#97 " message type non-ex</w:t>
            </w:r>
            <w:bookmarkStart w:id="543" w:name="OLE_LINK143"/>
            <w:r w:rsidRPr="00276E9B">
              <w:t>i</w:t>
            </w:r>
            <w:bookmarkEnd w:id="543"/>
            <w:r w:rsidRPr="00276E9B">
              <w:t>stent or not implemented "</w:t>
            </w:r>
          </w:p>
        </w:tc>
        <w:tc>
          <w:tcPr>
            <w:tcW w:w="1130" w:type="dxa"/>
            <w:shd w:val="clear" w:color="auto" w:fill="auto"/>
          </w:tcPr>
          <w:p w14:paraId="4FE37F27" w14:textId="77777777" w:rsidR="001C1452" w:rsidRPr="00276E9B" w:rsidRDefault="001C1452" w:rsidP="00072F1C">
            <w:pPr>
              <w:pStyle w:val="TAL"/>
              <w:spacing w:line="276" w:lineRule="auto"/>
              <w:rPr>
                <w:lang w:bidi="en-US"/>
              </w:rPr>
            </w:pPr>
          </w:p>
        </w:tc>
      </w:tr>
      <w:bookmarkEnd w:id="542"/>
    </w:tbl>
    <w:p w14:paraId="26550305" w14:textId="77777777" w:rsidR="001C1452" w:rsidRPr="00276E9B" w:rsidRDefault="001C1452" w:rsidP="001C1452"/>
    <w:p w14:paraId="2661B082" w14:textId="77777777" w:rsidR="001C1452" w:rsidRPr="00276E9B" w:rsidRDefault="001C1452" w:rsidP="001C1452">
      <w:pPr>
        <w:pStyle w:val="TH"/>
      </w:pPr>
      <w:r w:rsidRPr="00276E9B">
        <w:lastRenderedPageBreak/>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lang w:eastAsia="zh-CN"/>
        </w:rPr>
        <w:t>4</w:t>
      </w:r>
      <w:r w:rsidRPr="00276E9B">
        <w:t xml:space="preserve">: Message TRACKING AREA UPDATE REJECT (step </w:t>
      </w:r>
      <w:r w:rsidRPr="00276E9B">
        <w:rPr>
          <w:lang w:eastAsia="zh-CN"/>
        </w:rPr>
        <w:t>2</w:t>
      </w:r>
      <w:r w:rsidRPr="00276E9B">
        <w:rPr>
          <w:rFonts w:eastAsia="SimSun"/>
          <w:lang w:eastAsia="zh-CN"/>
        </w:rPr>
        <w:t>8</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C1452" w:rsidRPr="00276E9B" w14:paraId="50BF7500" w14:textId="77777777" w:rsidTr="00072F1C">
        <w:tc>
          <w:tcPr>
            <w:tcW w:w="9637" w:type="dxa"/>
            <w:gridSpan w:val="4"/>
            <w:shd w:val="clear" w:color="auto" w:fill="auto"/>
          </w:tcPr>
          <w:p w14:paraId="0CBD2EF7" w14:textId="77777777" w:rsidR="001C1452" w:rsidRPr="00276E9B" w:rsidRDefault="001C1452" w:rsidP="004F0505">
            <w:pPr>
              <w:pStyle w:val="TAL"/>
            </w:pPr>
            <w:r w:rsidRPr="00276E9B">
              <w:t>Derivation path: 36.508 table 4.7.2-</w:t>
            </w:r>
            <w:r w:rsidR="004F0505" w:rsidRPr="00276E9B">
              <w:t>26</w:t>
            </w:r>
          </w:p>
        </w:tc>
      </w:tr>
      <w:tr w:rsidR="001C1452" w:rsidRPr="00276E9B" w14:paraId="4B582957" w14:textId="77777777" w:rsidTr="00072F1C">
        <w:tc>
          <w:tcPr>
            <w:tcW w:w="4535" w:type="dxa"/>
            <w:tcBorders>
              <w:bottom w:val="single" w:sz="2" w:space="0" w:color="auto"/>
            </w:tcBorders>
            <w:shd w:val="clear" w:color="auto" w:fill="auto"/>
          </w:tcPr>
          <w:p w14:paraId="5BF84E79" w14:textId="77777777" w:rsidR="001C1452" w:rsidRPr="00276E9B" w:rsidRDefault="001C1452" w:rsidP="00072F1C">
            <w:pPr>
              <w:pStyle w:val="TAH"/>
            </w:pPr>
            <w:r w:rsidRPr="00276E9B">
              <w:t>Information Element</w:t>
            </w:r>
          </w:p>
        </w:tc>
        <w:tc>
          <w:tcPr>
            <w:tcW w:w="2267" w:type="dxa"/>
            <w:tcBorders>
              <w:bottom w:val="single" w:sz="2" w:space="0" w:color="auto"/>
            </w:tcBorders>
            <w:shd w:val="clear" w:color="auto" w:fill="auto"/>
          </w:tcPr>
          <w:p w14:paraId="5FE7711D" w14:textId="77777777" w:rsidR="001C1452" w:rsidRPr="00276E9B" w:rsidRDefault="001C1452" w:rsidP="00072F1C">
            <w:pPr>
              <w:pStyle w:val="TAH"/>
            </w:pPr>
            <w:r w:rsidRPr="00276E9B">
              <w:t>Value/Remark</w:t>
            </w:r>
          </w:p>
        </w:tc>
        <w:tc>
          <w:tcPr>
            <w:tcW w:w="1700" w:type="dxa"/>
            <w:tcBorders>
              <w:bottom w:val="single" w:sz="2" w:space="0" w:color="auto"/>
            </w:tcBorders>
            <w:shd w:val="clear" w:color="auto" w:fill="auto"/>
          </w:tcPr>
          <w:p w14:paraId="4CEB5AB9" w14:textId="77777777" w:rsidR="001C1452" w:rsidRPr="00276E9B" w:rsidRDefault="001C1452" w:rsidP="00072F1C">
            <w:pPr>
              <w:pStyle w:val="TAH"/>
            </w:pPr>
            <w:r w:rsidRPr="00276E9B">
              <w:t>Comment</w:t>
            </w:r>
          </w:p>
        </w:tc>
        <w:tc>
          <w:tcPr>
            <w:tcW w:w="1135" w:type="dxa"/>
            <w:tcBorders>
              <w:bottom w:val="single" w:sz="2" w:space="0" w:color="auto"/>
            </w:tcBorders>
            <w:shd w:val="clear" w:color="auto" w:fill="auto"/>
          </w:tcPr>
          <w:p w14:paraId="7C044857" w14:textId="77777777" w:rsidR="001C1452" w:rsidRPr="00276E9B" w:rsidRDefault="001C1452" w:rsidP="00072F1C">
            <w:pPr>
              <w:pStyle w:val="TAH"/>
            </w:pPr>
            <w:r w:rsidRPr="00276E9B">
              <w:t>Condition</w:t>
            </w:r>
          </w:p>
        </w:tc>
      </w:tr>
      <w:tr w:rsidR="001C1452" w:rsidRPr="00276E9B" w14:paraId="64663BF3" w14:textId="77777777" w:rsidTr="00072F1C">
        <w:tc>
          <w:tcPr>
            <w:tcW w:w="4535" w:type="dxa"/>
            <w:tcBorders>
              <w:top w:val="single" w:sz="2" w:space="0" w:color="auto"/>
              <w:left w:val="single" w:sz="2" w:space="0" w:color="auto"/>
              <w:bottom w:val="single" w:sz="2" w:space="0" w:color="auto"/>
              <w:right w:val="single" w:sz="2" w:space="0" w:color="auto"/>
            </w:tcBorders>
            <w:shd w:val="clear" w:color="auto" w:fill="auto"/>
          </w:tcPr>
          <w:p w14:paraId="1036D2A3" w14:textId="77777777" w:rsidR="001C1452" w:rsidRPr="00276E9B" w:rsidRDefault="001C1452" w:rsidP="00072F1C">
            <w:pPr>
              <w:pStyle w:val="TAL"/>
            </w:pPr>
            <w:r w:rsidRPr="00276E9B">
              <w:t>EMM cause</w:t>
            </w:r>
          </w:p>
        </w:tc>
        <w:tc>
          <w:tcPr>
            <w:tcW w:w="2267" w:type="dxa"/>
            <w:tcBorders>
              <w:top w:val="single" w:sz="2" w:space="0" w:color="auto"/>
              <w:left w:val="single" w:sz="2" w:space="0" w:color="auto"/>
              <w:bottom w:val="single" w:sz="2" w:space="0" w:color="auto"/>
              <w:right w:val="single" w:sz="2" w:space="0" w:color="auto"/>
            </w:tcBorders>
            <w:shd w:val="clear" w:color="auto" w:fill="auto"/>
          </w:tcPr>
          <w:p w14:paraId="223B7D80" w14:textId="77777777" w:rsidR="001C1452" w:rsidRPr="00276E9B" w:rsidRDefault="001C1452" w:rsidP="00072F1C">
            <w:pPr>
              <w:pStyle w:val="TAL"/>
              <w:rPr>
                <w:lang w:eastAsia="zh-CN"/>
              </w:rPr>
            </w:pPr>
            <w:r w:rsidRPr="00276E9B">
              <w:t>0</w:t>
            </w:r>
            <w:r w:rsidRPr="00276E9B">
              <w:rPr>
                <w:lang w:eastAsia="zh-CN"/>
              </w:rPr>
              <w:t>1100011</w:t>
            </w:r>
          </w:p>
        </w:tc>
        <w:tc>
          <w:tcPr>
            <w:tcW w:w="1700" w:type="dxa"/>
            <w:tcBorders>
              <w:top w:val="single" w:sz="2" w:space="0" w:color="auto"/>
              <w:left w:val="single" w:sz="2" w:space="0" w:color="auto"/>
              <w:bottom w:val="single" w:sz="2" w:space="0" w:color="auto"/>
              <w:right w:val="single" w:sz="2" w:space="0" w:color="auto"/>
            </w:tcBorders>
            <w:shd w:val="clear" w:color="auto" w:fill="auto"/>
          </w:tcPr>
          <w:p w14:paraId="5F4A5983" w14:textId="77777777" w:rsidR="001C1452" w:rsidRPr="00276E9B" w:rsidRDefault="001C1452" w:rsidP="00072F1C">
            <w:pPr>
              <w:pStyle w:val="TAL"/>
            </w:pPr>
            <w:r w:rsidRPr="00276E9B">
              <w:t>#</w:t>
            </w:r>
            <w:r w:rsidRPr="00276E9B">
              <w:rPr>
                <w:lang w:eastAsia="zh-CN"/>
              </w:rPr>
              <w:t>99</w:t>
            </w:r>
            <w:r w:rsidRPr="00276E9B">
              <w:t xml:space="preserve"> "</w:t>
            </w:r>
            <w:r w:rsidRPr="00276E9B">
              <w:rPr>
                <w:b/>
                <w:bCs/>
              </w:rPr>
              <w:t xml:space="preserve"> </w:t>
            </w:r>
            <w:r w:rsidRPr="00276E9B">
              <w:rPr>
                <w:lang w:eastAsia="zh-CN"/>
              </w:rPr>
              <w:t>information element non-existent or not implemented</w:t>
            </w:r>
            <w:r w:rsidRPr="00276E9B">
              <w:t xml:space="preserve"> "</w:t>
            </w:r>
          </w:p>
        </w:tc>
        <w:tc>
          <w:tcPr>
            <w:tcW w:w="1135" w:type="dxa"/>
            <w:tcBorders>
              <w:top w:val="single" w:sz="2" w:space="0" w:color="auto"/>
              <w:left w:val="single" w:sz="2" w:space="0" w:color="auto"/>
              <w:bottom w:val="single" w:sz="2" w:space="0" w:color="auto"/>
              <w:right w:val="single" w:sz="2" w:space="0" w:color="auto"/>
            </w:tcBorders>
            <w:shd w:val="clear" w:color="auto" w:fill="auto"/>
          </w:tcPr>
          <w:p w14:paraId="4258D167" w14:textId="77777777" w:rsidR="001C1452" w:rsidRPr="00276E9B" w:rsidRDefault="001C1452" w:rsidP="00072F1C">
            <w:pPr>
              <w:pStyle w:val="TAL"/>
            </w:pPr>
          </w:p>
        </w:tc>
      </w:tr>
    </w:tbl>
    <w:p w14:paraId="4116C9D2" w14:textId="77777777" w:rsidR="001C1452" w:rsidRPr="00276E9B" w:rsidRDefault="001C1452" w:rsidP="001C1452">
      <w:pPr>
        <w:rPr>
          <w:lang w:eastAsia="zh-CN"/>
        </w:rPr>
      </w:pPr>
    </w:p>
    <w:p w14:paraId="22495063"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lang w:eastAsia="zh-CN"/>
        </w:rPr>
        <w:t>5</w:t>
      </w:r>
      <w:r w:rsidRPr="00276E9B">
        <w:t xml:space="preserve">: Message TRACKING AREA UPDATE REJECT (step </w:t>
      </w:r>
      <w:r w:rsidRPr="00276E9B">
        <w:rPr>
          <w:lang w:eastAsia="zh-CN"/>
        </w:rPr>
        <w:t>3</w:t>
      </w:r>
      <w:r w:rsidRPr="00276E9B">
        <w:rPr>
          <w:rFonts w:eastAsia="SimSun"/>
          <w:lang w:eastAsia="zh-CN"/>
        </w:rPr>
        <w:t>6</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C1452" w:rsidRPr="00276E9B" w14:paraId="489B18A0" w14:textId="77777777" w:rsidTr="00072F1C">
        <w:tc>
          <w:tcPr>
            <w:tcW w:w="9637" w:type="dxa"/>
            <w:gridSpan w:val="4"/>
            <w:shd w:val="clear" w:color="auto" w:fill="auto"/>
          </w:tcPr>
          <w:p w14:paraId="719DAA4C" w14:textId="77777777" w:rsidR="001C1452" w:rsidRPr="00276E9B" w:rsidRDefault="001C1452" w:rsidP="004F0505">
            <w:pPr>
              <w:pStyle w:val="TAL"/>
            </w:pPr>
            <w:r w:rsidRPr="00276E9B">
              <w:t>Derivation path: 36.508 table 4.7.2-</w:t>
            </w:r>
            <w:r w:rsidR="004F0505" w:rsidRPr="00276E9B">
              <w:t>26</w:t>
            </w:r>
          </w:p>
        </w:tc>
      </w:tr>
      <w:tr w:rsidR="001C1452" w:rsidRPr="00276E9B" w14:paraId="4A2D5A9E" w14:textId="77777777" w:rsidTr="00072F1C">
        <w:tc>
          <w:tcPr>
            <w:tcW w:w="4535" w:type="dxa"/>
            <w:tcBorders>
              <w:bottom w:val="single" w:sz="4" w:space="0" w:color="auto"/>
            </w:tcBorders>
            <w:shd w:val="clear" w:color="auto" w:fill="auto"/>
          </w:tcPr>
          <w:p w14:paraId="010C8513" w14:textId="77777777" w:rsidR="001C1452" w:rsidRPr="00276E9B" w:rsidRDefault="001C1452" w:rsidP="00072F1C">
            <w:pPr>
              <w:pStyle w:val="TAH"/>
            </w:pPr>
            <w:r w:rsidRPr="00276E9B">
              <w:t>Information Element</w:t>
            </w:r>
          </w:p>
        </w:tc>
        <w:tc>
          <w:tcPr>
            <w:tcW w:w="2267" w:type="dxa"/>
            <w:tcBorders>
              <w:bottom w:val="single" w:sz="4" w:space="0" w:color="auto"/>
            </w:tcBorders>
            <w:shd w:val="clear" w:color="auto" w:fill="auto"/>
          </w:tcPr>
          <w:p w14:paraId="5859E04D" w14:textId="77777777" w:rsidR="001C1452" w:rsidRPr="00276E9B" w:rsidRDefault="001C1452" w:rsidP="00072F1C">
            <w:pPr>
              <w:pStyle w:val="TAH"/>
            </w:pPr>
            <w:r w:rsidRPr="00276E9B">
              <w:t>Value/Remark</w:t>
            </w:r>
          </w:p>
        </w:tc>
        <w:tc>
          <w:tcPr>
            <w:tcW w:w="1700" w:type="dxa"/>
            <w:tcBorders>
              <w:bottom w:val="single" w:sz="4" w:space="0" w:color="auto"/>
            </w:tcBorders>
            <w:shd w:val="clear" w:color="auto" w:fill="auto"/>
          </w:tcPr>
          <w:p w14:paraId="0AFEBEDF" w14:textId="77777777" w:rsidR="001C1452" w:rsidRPr="00276E9B" w:rsidRDefault="001C1452" w:rsidP="00072F1C">
            <w:pPr>
              <w:pStyle w:val="TAH"/>
            </w:pPr>
            <w:r w:rsidRPr="00276E9B">
              <w:t>Comment</w:t>
            </w:r>
          </w:p>
        </w:tc>
        <w:tc>
          <w:tcPr>
            <w:tcW w:w="1135" w:type="dxa"/>
            <w:tcBorders>
              <w:bottom w:val="single" w:sz="4" w:space="0" w:color="auto"/>
            </w:tcBorders>
            <w:shd w:val="clear" w:color="auto" w:fill="auto"/>
          </w:tcPr>
          <w:p w14:paraId="69ED283B" w14:textId="77777777" w:rsidR="001C1452" w:rsidRPr="00276E9B" w:rsidRDefault="001C1452" w:rsidP="00072F1C">
            <w:pPr>
              <w:pStyle w:val="TAH"/>
            </w:pPr>
            <w:r w:rsidRPr="00276E9B">
              <w:t>Condition</w:t>
            </w:r>
          </w:p>
        </w:tc>
      </w:tr>
      <w:tr w:rsidR="001C1452" w:rsidRPr="00276E9B" w14:paraId="4C9FB02D" w14:textId="77777777" w:rsidTr="00072F1C">
        <w:tc>
          <w:tcPr>
            <w:tcW w:w="4535" w:type="dxa"/>
            <w:tcBorders>
              <w:top w:val="single" w:sz="4" w:space="0" w:color="auto"/>
              <w:bottom w:val="single" w:sz="4" w:space="0" w:color="auto"/>
            </w:tcBorders>
            <w:shd w:val="clear" w:color="auto" w:fill="auto"/>
          </w:tcPr>
          <w:p w14:paraId="48FA2A8D" w14:textId="77777777" w:rsidR="001C1452" w:rsidRPr="00276E9B" w:rsidRDefault="001C1452" w:rsidP="00072F1C">
            <w:pPr>
              <w:pStyle w:val="TAL"/>
            </w:pPr>
            <w:r w:rsidRPr="00276E9B">
              <w:t>EMM cause</w:t>
            </w:r>
          </w:p>
        </w:tc>
        <w:tc>
          <w:tcPr>
            <w:tcW w:w="2267" w:type="dxa"/>
            <w:tcBorders>
              <w:top w:val="single" w:sz="4" w:space="0" w:color="auto"/>
              <w:bottom w:val="single" w:sz="4" w:space="0" w:color="auto"/>
            </w:tcBorders>
            <w:shd w:val="clear" w:color="auto" w:fill="auto"/>
          </w:tcPr>
          <w:p w14:paraId="403F442E" w14:textId="77777777" w:rsidR="001C1452" w:rsidRPr="00276E9B" w:rsidRDefault="001C1452" w:rsidP="00072F1C">
            <w:pPr>
              <w:pStyle w:val="TAL"/>
              <w:rPr>
                <w:lang w:eastAsia="zh-CN"/>
              </w:rPr>
            </w:pPr>
            <w:r w:rsidRPr="00276E9B">
              <w:t>0</w:t>
            </w:r>
            <w:r w:rsidRPr="00276E9B">
              <w:rPr>
                <w:lang w:eastAsia="zh-CN"/>
              </w:rPr>
              <w:t>1101111</w:t>
            </w:r>
          </w:p>
        </w:tc>
        <w:tc>
          <w:tcPr>
            <w:tcW w:w="1700" w:type="dxa"/>
            <w:tcBorders>
              <w:top w:val="single" w:sz="4" w:space="0" w:color="auto"/>
              <w:bottom w:val="single" w:sz="4" w:space="0" w:color="auto"/>
            </w:tcBorders>
            <w:shd w:val="clear" w:color="auto" w:fill="auto"/>
          </w:tcPr>
          <w:p w14:paraId="56277433" w14:textId="77777777" w:rsidR="001C1452" w:rsidRPr="00276E9B" w:rsidRDefault="001C1452" w:rsidP="00072F1C">
            <w:pPr>
              <w:pStyle w:val="TAL"/>
            </w:pPr>
            <w:r w:rsidRPr="00276E9B">
              <w:rPr>
                <w:lang w:eastAsia="zh-CN"/>
              </w:rPr>
              <w:t>#111</w:t>
            </w:r>
            <w:r w:rsidRPr="00276E9B">
              <w:t xml:space="preserve"> "</w:t>
            </w:r>
            <w:r w:rsidRPr="00276E9B">
              <w:rPr>
                <w:b/>
                <w:bCs/>
              </w:rPr>
              <w:t xml:space="preserve"> </w:t>
            </w:r>
            <w:r w:rsidRPr="00276E9B">
              <w:rPr>
                <w:lang w:eastAsia="zh-CN"/>
              </w:rPr>
              <w:t xml:space="preserve">protocol error, unspecified </w:t>
            </w:r>
            <w:r w:rsidRPr="00276E9B">
              <w:t>"</w:t>
            </w:r>
          </w:p>
        </w:tc>
        <w:tc>
          <w:tcPr>
            <w:tcW w:w="1135" w:type="dxa"/>
            <w:tcBorders>
              <w:top w:val="single" w:sz="4" w:space="0" w:color="auto"/>
              <w:bottom w:val="single" w:sz="4" w:space="0" w:color="auto"/>
            </w:tcBorders>
            <w:shd w:val="clear" w:color="auto" w:fill="auto"/>
          </w:tcPr>
          <w:p w14:paraId="42A19A0D" w14:textId="77777777" w:rsidR="001C1452" w:rsidRPr="00276E9B" w:rsidRDefault="001C1452" w:rsidP="00072F1C">
            <w:pPr>
              <w:pStyle w:val="TAL"/>
            </w:pPr>
          </w:p>
        </w:tc>
      </w:tr>
    </w:tbl>
    <w:p w14:paraId="253684D1" w14:textId="77777777" w:rsidR="001C1452" w:rsidRPr="00276E9B" w:rsidRDefault="001C1452" w:rsidP="001C1452">
      <w:pPr>
        <w:rPr>
          <w:lang w:eastAsia="zh-CN"/>
        </w:rPr>
      </w:pPr>
    </w:p>
    <w:p w14:paraId="379210EE"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lang w:eastAsia="zh-CN"/>
        </w:rPr>
        <w:t>6</w:t>
      </w:r>
      <w:r w:rsidRPr="00276E9B">
        <w:t xml:space="preserve">: Message ATTACH ACCEPT (For the UE registration procedure in TS 36.508 clause </w:t>
      </w:r>
      <w:r w:rsidRPr="00276E9B">
        <w:rPr>
          <w:rFonts w:eastAsia="SimSun"/>
          <w:lang w:eastAsia="zh-CN"/>
        </w:rPr>
        <w:t>8</w:t>
      </w:r>
      <w:r w:rsidRPr="00276E9B">
        <w:t>.</w:t>
      </w:r>
      <w:r w:rsidRPr="00276E9B">
        <w:rPr>
          <w:rFonts w:eastAsia="SimSun"/>
          <w:lang w:eastAsia="zh-CN"/>
        </w:rPr>
        <w:t>1</w:t>
      </w:r>
      <w:r w:rsidRPr="00276E9B">
        <w:t>.</w:t>
      </w:r>
      <w:r w:rsidRPr="00276E9B">
        <w:rPr>
          <w:rFonts w:eastAsia="SimSun"/>
          <w:lang w:eastAsia="zh-CN"/>
        </w:rPr>
        <w:t>5</w:t>
      </w:r>
      <w:r w:rsidRPr="00276E9B">
        <w:t>.</w:t>
      </w:r>
      <w:r w:rsidRPr="00276E9B">
        <w:rPr>
          <w:rFonts w:eastAsia="SimSun"/>
          <w:lang w:eastAsia="zh-CN"/>
        </w:rPr>
        <w:t>2</w:t>
      </w:r>
      <w:r w:rsidRPr="00276E9B">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2268"/>
        <w:gridCol w:w="1701"/>
        <w:gridCol w:w="1134"/>
      </w:tblGrid>
      <w:tr w:rsidR="001C1452" w:rsidRPr="00276E9B" w14:paraId="15C94B6B" w14:textId="77777777" w:rsidTr="00072F1C">
        <w:tc>
          <w:tcPr>
            <w:tcW w:w="9606" w:type="dxa"/>
            <w:gridSpan w:val="4"/>
            <w:tcBorders>
              <w:bottom w:val="single" w:sz="4" w:space="0" w:color="auto"/>
            </w:tcBorders>
            <w:shd w:val="clear" w:color="auto" w:fill="auto"/>
          </w:tcPr>
          <w:p w14:paraId="79A04D7A" w14:textId="77777777" w:rsidR="001C1452" w:rsidRPr="00276E9B" w:rsidRDefault="001C1452" w:rsidP="00072F1C">
            <w:pPr>
              <w:pStyle w:val="TAL"/>
            </w:pPr>
            <w:r w:rsidRPr="00276E9B">
              <w:t>Derivation path: 36.508 table 4.7.2-1</w:t>
            </w:r>
          </w:p>
        </w:tc>
      </w:tr>
      <w:tr w:rsidR="001C1452" w:rsidRPr="00276E9B" w14:paraId="3F3B5D14" w14:textId="77777777" w:rsidTr="00072F1C">
        <w:tc>
          <w:tcPr>
            <w:tcW w:w="4503" w:type="dxa"/>
            <w:tcBorders>
              <w:bottom w:val="single" w:sz="4" w:space="0" w:color="auto"/>
            </w:tcBorders>
            <w:shd w:val="clear" w:color="auto" w:fill="auto"/>
          </w:tcPr>
          <w:p w14:paraId="665EF25A" w14:textId="77777777" w:rsidR="001C1452" w:rsidRPr="00276E9B" w:rsidRDefault="001C1452" w:rsidP="00072F1C">
            <w:pPr>
              <w:pStyle w:val="TAH"/>
            </w:pPr>
            <w:r w:rsidRPr="00276E9B">
              <w:t>Information Element</w:t>
            </w:r>
          </w:p>
        </w:tc>
        <w:tc>
          <w:tcPr>
            <w:tcW w:w="2268" w:type="dxa"/>
            <w:tcBorders>
              <w:bottom w:val="single" w:sz="4" w:space="0" w:color="auto"/>
            </w:tcBorders>
            <w:shd w:val="clear" w:color="auto" w:fill="auto"/>
          </w:tcPr>
          <w:p w14:paraId="63846685" w14:textId="77777777" w:rsidR="001C1452" w:rsidRPr="00276E9B" w:rsidRDefault="001C1452" w:rsidP="00072F1C">
            <w:pPr>
              <w:pStyle w:val="TAH"/>
            </w:pPr>
            <w:r w:rsidRPr="00276E9B">
              <w:t>Value/Remark</w:t>
            </w:r>
          </w:p>
        </w:tc>
        <w:tc>
          <w:tcPr>
            <w:tcW w:w="1701" w:type="dxa"/>
            <w:tcBorders>
              <w:bottom w:val="single" w:sz="4" w:space="0" w:color="auto"/>
            </w:tcBorders>
            <w:shd w:val="clear" w:color="auto" w:fill="auto"/>
          </w:tcPr>
          <w:p w14:paraId="695DF7DF" w14:textId="77777777" w:rsidR="001C1452" w:rsidRPr="00276E9B" w:rsidRDefault="001C1452" w:rsidP="00072F1C">
            <w:pPr>
              <w:pStyle w:val="TAH"/>
            </w:pPr>
            <w:r w:rsidRPr="00276E9B">
              <w:t>Comment</w:t>
            </w:r>
          </w:p>
        </w:tc>
        <w:tc>
          <w:tcPr>
            <w:tcW w:w="1134" w:type="dxa"/>
            <w:tcBorders>
              <w:bottom w:val="single" w:sz="4" w:space="0" w:color="auto"/>
            </w:tcBorders>
            <w:shd w:val="clear" w:color="auto" w:fill="auto"/>
          </w:tcPr>
          <w:p w14:paraId="54FB1401" w14:textId="77777777" w:rsidR="001C1452" w:rsidRPr="00276E9B" w:rsidRDefault="001C1452" w:rsidP="00072F1C">
            <w:pPr>
              <w:pStyle w:val="TAH"/>
            </w:pPr>
            <w:r w:rsidRPr="00276E9B">
              <w:t>Condition</w:t>
            </w:r>
          </w:p>
        </w:tc>
      </w:tr>
      <w:tr w:rsidR="001C1452" w:rsidRPr="00276E9B" w14:paraId="61470E15" w14:textId="77777777" w:rsidTr="00072F1C">
        <w:tblPrEx>
          <w:tblLook w:val="0000" w:firstRow="0" w:lastRow="0" w:firstColumn="0" w:lastColumn="0" w:noHBand="0" w:noVBand="0"/>
        </w:tblPrEx>
        <w:tc>
          <w:tcPr>
            <w:tcW w:w="4503" w:type="dxa"/>
          </w:tcPr>
          <w:p w14:paraId="636EA5A0" w14:textId="77777777" w:rsidR="001C1452" w:rsidRPr="00276E9B" w:rsidRDefault="001C1452" w:rsidP="00072F1C">
            <w:pPr>
              <w:pStyle w:val="TAL"/>
            </w:pPr>
            <w:r w:rsidRPr="00276E9B">
              <w:t>T3412 value</w:t>
            </w:r>
          </w:p>
        </w:tc>
        <w:tc>
          <w:tcPr>
            <w:tcW w:w="2268" w:type="dxa"/>
          </w:tcPr>
          <w:p w14:paraId="26D4D167" w14:textId="77777777" w:rsidR="001C1452" w:rsidRPr="00276E9B" w:rsidRDefault="001C1452" w:rsidP="00072F1C">
            <w:pPr>
              <w:pStyle w:val="TAL"/>
            </w:pPr>
          </w:p>
        </w:tc>
        <w:tc>
          <w:tcPr>
            <w:tcW w:w="1701" w:type="dxa"/>
          </w:tcPr>
          <w:p w14:paraId="4D7233EF" w14:textId="77777777" w:rsidR="001C1452" w:rsidRPr="00276E9B" w:rsidRDefault="001C1452" w:rsidP="00072F1C">
            <w:pPr>
              <w:pStyle w:val="TAL"/>
            </w:pPr>
            <w:r w:rsidRPr="00276E9B">
              <w:t>1 minute</w:t>
            </w:r>
          </w:p>
        </w:tc>
        <w:tc>
          <w:tcPr>
            <w:tcW w:w="1134" w:type="dxa"/>
          </w:tcPr>
          <w:p w14:paraId="313F37A9" w14:textId="77777777" w:rsidR="001C1452" w:rsidRPr="00276E9B" w:rsidRDefault="001C1452" w:rsidP="00072F1C">
            <w:pPr>
              <w:pStyle w:val="TAL"/>
            </w:pPr>
          </w:p>
        </w:tc>
      </w:tr>
      <w:tr w:rsidR="001C1452" w:rsidRPr="00276E9B" w14:paraId="0F270E35" w14:textId="77777777" w:rsidTr="00072F1C">
        <w:tblPrEx>
          <w:tblLook w:val="0000" w:firstRow="0" w:lastRow="0" w:firstColumn="0" w:lastColumn="0" w:noHBand="0" w:noVBand="0"/>
        </w:tblPrEx>
        <w:tc>
          <w:tcPr>
            <w:tcW w:w="4503" w:type="dxa"/>
          </w:tcPr>
          <w:p w14:paraId="7DF4249A" w14:textId="77777777" w:rsidR="001C1452" w:rsidRPr="00276E9B" w:rsidRDefault="001C1452" w:rsidP="00072F1C">
            <w:pPr>
              <w:pStyle w:val="TAL"/>
            </w:pPr>
            <w:r w:rsidRPr="00276E9B">
              <w:t xml:space="preserve">  Timer value</w:t>
            </w:r>
          </w:p>
        </w:tc>
        <w:tc>
          <w:tcPr>
            <w:tcW w:w="2268" w:type="dxa"/>
          </w:tcPr>
          <w:p w14:paraId="1A2D1425" w14:textId="77777777" w:rsidR="001C1452" w:rsidRPr="00276E9B" w:rsidRDefault="001C1452" w:rsidP="00072F1C">
            <w:pPr>
              <w:pStyle w:val="TAL"/>
            </w:pPr>
            <w:r w:rsidRPr="00276E9B">
              <w:t>'00001'B</w:t>
            </w:r>
          </w:p>
        </w:tc>
        <w:tc>
          <w:tcPr>
            <w:tcW w:w="1701" w:type="dxa"/>
          </w:tcPr>
          <w:p w14:paraId="4E6A8E02" w14:textId="77777777" w:rsidR="001C1452" w:rsidRPr="00276E9B" w:rsidRDefault="001C1452" w:rsidP="00072F1C">
            <w:pPr>
              <w:pStyle w:val="TAL"/>
            </w:pPr>
          </w:p>
        </w:tc>
        <w:tc>
          <w:tcPr>
            <w:tcW w:w="1134" w:type="dxa"/>
          </w:tcPr>
          <w:p w14:paraId="68D6AFE7" w14:textId="77777777" w:rsidR="001C1452" w:rsidRPr="00276E9B" w:rsidRDefault="001C1452" w:rsidP="00072F1C">
            <w:pPr>
              <w:pStyle w:val="TAL"/>
            </w:pPr>
          </w:p>
        </w:tc>
      </w:tr>
      <w:tr w:rsidR="001C1452" w:rsidRPr="00276E9B" w14:paraId="24A3684E" w14:textId="77777777" w:rsidTr="00072F1C">
        <w:tblPrEx>
          <w:tblLook w:val="0000" w:firstRow="0" w:lastRow="0" w:firstColumn="0" w:lastColumn="0" w:noHBand="0" w:noVBand="0"/>
        </w:tblPrEx>
        <w:tc>
          <w:tcPr>
            <w:tcW w:w="4503" w:type="dxa"/>
          </w:tcPr>
          <w:p w14:paraId="6858C033" w14:textId="77777777" w:rsidR="001C1452" w:rsidRPr="00276E9B" w:rsidRDefault="001C1452" w:rsidP="00072F1C">
            <w:pPr>
              <w:pStyle w:val="TAL"/>
            </w:pPr>
            <w:r w:rsidRPr="00276E9B">
              <w:t xml:space="preserve">  Unit</w:t>
            </w:r>
          </w:p>
        </w:tc>
        <w:tc>
          <w:tcPr>
            <w:tcW w:w="2268" w:type="dxa"/>
          </w:tcPr>
          <w:p w14:paraId="2FD2402A" w14:textId="77777777" w:rsidR="001C1452" w:rsidRPr="00276E9B" w:rsidRDefault="001C1452" w:rsidP="00072F1C">
            <w:pPr>
              <w:pStyle w:val="TAL"/>
            </w:pPr>
            <w:r w:rsidRPr="00276E9B">
              <w:t>'001'B</w:t>
            </w:r>
          </w:p>
        </w:tc>
        <w:tc>
          <w:tcPr>
            <w:tcW w:w="1701" w:type="dxa"/>
          </w:tcPr>
          <w:p w14:paraId="2FF46AB8" w14:textId="77777777" w:rsidR="001C1452" w:rsidRPr="00276E9B" w:rsidRDefault="001C1452" w:rsidP="00072F1C">
            <w:pPr>
              <w:pStyle w:val="TAL"/>
            </w:pPr>
          </w:p>
        </w:tc>
        <w:tc>
          <w:tcPr>
            <w:tcW w:w="1134" w:type="dxa"/>
          </w:tcPr>
          <w:p w14:paraId="4EAED80E" w14:textId="77777777" w:rsidR="001C1452" w:rsidRPr="00276E9B" w:rsidRDefault="001C1452" w:rsidP="00072F1C">
            <w:pPr>
              <w:pStyle w:val="TAL"/>
            </w:pPr>
          </w:p>
        </w:tc>
      </w:tr>
      <w:tr w:rsidR="001C1452" w:rsidRPr="00276E9B" w14:paraId="3F46D8B1" w14:textId="77777777" w:rsidTr="00072F1C">
        <w:tblPrEx>
          <w:tblLook w:val="0000" w:firstRow="0" w:lastRow="0" w:firstColumn="0" w:lastColumn="0" w:noHBand="0" w:noVBand="0"/>
        </w:tblPrEx>
        <w:tc>
          <w:tcPr>
            <w:tcW w:w="4503" w:type="dxa"/>
          </w:tcPr>
          <w:p w14:paraId="2BE53C4C" w14:textId="77777777" w:rsidR="001C1452" w:rsidRPr="00276E9B" w:rsidRDefault="001C1452" w:rsidP="00072F1C">
            <w:pPr>
              <w:pStyle w:val="TAL"/>
            </w:pPr>
            <w:r w:rsidRPr="00276E9B">
              <w:t>T3402 value</w:t>
            </w:r>
          </w:p>
        </w:tc>
        <w:tc>
          <w:tcPr>
            <w:tcW w:w="2268" w:type="dxa"/>
          </w:tcPr>
          <w:p w14:paraId="1446FFC9" w14:textId="77777777" w:rsidR="001C1452" w:rsidRPr="00276E9B" w:rsidRDefault="001C1452" w:rsidP="00072F1C">
            <w:pPr>
              <w:pStyle w:val="TAL"/>
            </w:pPr>
          </w:p>
        </w:tc>
        <w:tc>
          <w:tcPr>
            <w:tcW w:w="1701" w:type="dxa"/>
          </w:tcPr>
          <w:p w14:paraId="02CF8323" w14:textId="77777777" w:rsidR="001C1452" w:rsidRPr="00276E9B" w:rsidRDefault="001C1452" w:rsidP="00072F1C">
            <w:pPr>
              <w:pStyle w:val="TAL"/>
            </w:pPr>
            <w:r w:rsidRPr="00276E9B">
              <w:t>30 seconds</w:t>
            </w:r>
          </w:p>
        </w:tc>
        <w:tc>
          <w:tcPr>
            <w:tcW w:w="1134" w:type="dxa"/>
          </w:tcPr>
          <w:p w14:paraId="6DE68345" w14:textId="77777777" w:rsidR="001C1452" w:rsidRPr="00276E9B" w:rsidRDefault="001C1452" w:rsidP="00072F1C">
            <w:pPr>
              <w:pStyle w:val="TAL"/>
            </w:pPr>
          </w:p>
        </w:tc>
      </w:tr>
      <w:tr w:rsidR="001C1452" w:rsidRPr="00276E9B" w14:paraId="00C117FC" w14:textId="77777777" w:rsidTr="00072F1C">
        <w:tblPrEx>
          <w:tblLook w:val="0000" w:firstRow="0" w:lastRow="0" w:firstColumn="0" w:lastColumn="0" w:noHBand="0" w:noVBand="0"/>
        </w:tblPrEx>
        <w:tc>
          <w:tcPr>
            <w:tcW w:w="4503" w:type="dxa"/>
          </w:tcPr>
          <w:p w14:paraId="1BF3DAFD" w14:textId="77777777" w:rsidR="001C1452" w:rsidRPr="00276E9B" w:rsidRDefault="001C1452" w:rsidP="00072F1C">
            <w:pPr>
              <w:pStyle w:val="TAL"/>
            </w:pPr>
            <w:r w:rsidRPr="00276E9B">
              <w:t xml:space="preserve">  Timer value</w:t>
            </w:r>
          </w:p>
        </w:tc>
        <w:tc>
          <w:tcPr>
            <w:tcW w:w="2268" w:type="dxa"/>
          </w:tcPr>
          <w:p w14:paraId="7524E9D5" w14:textId="77777777" w:rsidR="001C1452" w:rsidRPr="00276E9B" w:rsidRDefault="001C1452" w:rsidP="00072F1C">
            <w:pPr>
              <w:pStyle w:val="TAL"/>
            </w:pPr>
            <w:r w:rsidRPr="00276E9B">
              <w:t>‘01111’B</w:t>
            </w:r>
          </w:p>
        </w:tc>
        <w:tc>
          <w:tcPr>
            <w:tcW w:w="1701" w:type="dxa"/>
          </w:tcPr>
          <w:p w14:paraId="242B8CFD" w14:textId="77777777" w:rsidR="001C1452" w:rsidRPr="00276E9B" w:rsidRDefault="001C1452" w:rsidP="00072F1C">
            <w:pPr>
              <w:pStyle w:val="TAL"/>
            </w:pPr>
          </w:p>
        </w:tc>
        <w:tc>
          <w:tcPr>
            <w:tcW w:w="1134" w:type="dxa"/>
          </w:tcPr>
          <w:p w14:paraId="35CC7C16" w14:textId="77777777" w:rsidR="001C1452" w:rsidRPr="00276E9B" w:rsidRDefault="001C1452" w:rsidP="00072F1C">
            <w:pPr>
              <w:pStyle w:val="TAL"/>
            </w:pPr>
          </w:p>
        </w:tc>
      </w:tr>
      <w:tr w:rsidR="001C1452" w:rsidRPr="00276E9B" w14:paraId="71FF46A0" w14:textId="77777777" w:rsidTr="00072F1C">
        <w:tblPrEx>
          <w:tblLook w:val="0000" w:firstRow="0" w:lastRow="0" w:firstColumn="0" w:lastColumn="0" w:noHBand="0" w:noVBand="0"/>
        </w:tblPrEx>
        <w:tc>
          <w:tcPr>
            <w:tcW w:w="4503" w:type="dxa"/>
          </w:tcPr>
          <w:p w14:paraId="0AC1D6AC" w14:textId="77777777" w:rsidR="001C1452" w:rsidRPr="00276E9B" w:rsidRDefault="001C1452" w:rsidP="00072F1C">
            <w:pPr>
              <w:pStyle w:val="TAL"/>
            </w:pPr>
            <w:r w:rsidRPr="00276E9B">
              <w:t xml:space="preserve">  Unit</w:t>
            </w:r>
          </w:p>
        </w:tc>
        <w:tc>
          <w:tcPr>
            <w:tcW w:w="2268" w:type="dxa"/>
          </w:tcPr>
          <w:p w14:paraId="495539D6" w14:textId="77777777" w:rsidR="001C1452" w:rsidRPr="00276E9B" w:rsidRDefault="001C1452" w:rsidP="00072F1C">
            <w:pPr>
              <w:pStyle w:val="TAL"/>
            </w:pPr>
            <w:r w:rsidRPr="00276E9B">
              <w:t>‘000’B</w:t>
            </w:r>
          </w:p>
        </w:tc>
        <w:tc>
          <w:tcPr>
            <w:tcW w:w="1701" w:type="dxa"/>
          </w:tcPr>
          <w:p w14:paraId="6598924E" w14:textId="77777777" w:rsidR="001C1452" w:rsidRPr="00276E9B" w:rsidRDefault="001C1452" w:rsidP="00072F1C">
            <w:pPr>
              <w:pStyle w:val="TAL"/>
            </w:pPr>
          </w:p>
        </w:tc>
        <w:tc>
          <w:tcPr>
            <w:tcW w:w="1134" w:type="dxa"/>
          </w:tcPr>
          <w:p w14:paraId="2931AE7A" w14:textId="77777777" w:rsidR="001C1452" w:rsidRPr="00276E9B" w:rsidRDefault="001C1452" w:rsidP="00072F1C">
            <w:pPr>
              <w:pStyle w:val="TAL"/>
            </w:pPr>
          </w:p>
        </w:tc>
      </w:tr>
    </w:tbl>
    <w:p w14:paraId="69454CD4" w14:textId="77777777" w:rsidR="001C1452" w:rsidRPr="00276E9B" w:rsidRDefault="001C1452" w:rsidP="001C1452"/>
    <w:p w14:paraId="22A13FA7"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lang w:eastAsia="zh-CN"/>
        </w:rPr>
        <w:t>7</w:t>
      </w:r>
      <w:r w:rsidRPr="00276E9B">
        <w:t xml:space="preserve">: Message TRACKING AREA UPDATE ACCEPT (steps </w:t>
      </w:r>
      <w:r w:rsidRPr="00276E9B">
        <w:rPr>
          <w:rFonts w:eastAsia="SimSun"/>
          <w:lang w:eastAsia="zh-CN"/>
        </w:rPr>
        <w:t>7</w:t>
      </w:r>
      <w:r w:rsidRPr="00276E9B">
        <w:t>,1</w:t>
      </w:r>
      <w:r w:rsidRPr="00276E9B">
        <w:rPr>
          <w:rFonts w:eastAsia="SimSun"/>
          <w:lang w:eastAsia="zh-CN"/>
        </w:rPr>
        <w:t>5</w:t>
      </w:r>
      <w:r w:rsidRPr="00276E9B">
        <w:t>,2</w:t>
      </w:r>
      <w:r w:rsidRPr="00276E9B">
        <w:rPr>
          <w:rFonts w:eastAsia="SimSun"/>
          <w:lang w:eastAsia="zh-CN"/>
        </w:rPr>
        <w:t>3</w:t>
      </w:r>
      <w:r w:rsidRPr="00276E9B">
        <w:t>,</w:t>
      </w:r>
      <w:r w:rsidRPr="00276E9B">
        <w:rPr>
          <w:rFonts w:eastAsia="SimSun"/>
          <w:lang w:eastAsia="zh-CN"/>
        </w:rPr>
        <w:t>31</w:t>
      </w:r>
      <w:r w:rsidRPr="00276E9B">
        <w:t>,3</w:t>
      </w:r>
      <w:r w:rsidRPr="00276E9B">
        <w:rPr>
          <w:rFonts w:eastAsia="SimSun"/>
          <w:lang w:eastAsia="zh-CN"/>
        </w:rPr>
        <w:t>9</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2268"/>
        <w:gridCol w:w="1701"/>
        <w:gridCol w:w="1134"/>
      </w:tblGrid>
      <w:tr w:rsidR="001C1452" w:rsidRPr="00276E9B" w14:paraId="50DEEAD3" w14:textId="77777777" w:rsidTr="00072F1C">
        <w:tc>
          <w:tcPr>
            <w:tcW w:w="9606" w:type="dxa"/>
            <w:gridSpan w:val="4"/>
            <w:tcBorders>
              <w:bottom w:val="single" w:sz="4" w:space="0" w:color="auto"/>
            </w:tcBorders>
            <w:shd w:val="clear" w:color="auto" w:fill="auto"/>
          </w:tcPr>
          <w:p w14:paraId="1F13ACF5" w14:textId="77777777" w:rsidR="001C1452" w:rsidRPr="00276E9B" w:rsidRDefault="001C1452" w:rsidP="00072F1C">
            <w:pPr>
              <w:pStyle w:val="TAL"/>
            </w:pPr>
            <w:r w:rsidRPr="00276E9B">
              <w:t>Derivation path: 36.508 table 4.7.2-1</w:t>
            </w:r>
          </w:p>
        </w:tc>
      </w:tr>
      <w:tr w:rsidR="001C1452" w:rsidRPr="00276E9B" w14:paraId="36BED173" w14:textId="77777777" w:rsidTr="00072F1C">
        <w:tc>
          <w:tcPr>
            <w:tcW w:w="4503" w:type="dxa"/>
            <w:tcBorders>
              <w:bottom w:val="single" w:sz="4" w:space="0" w:color="auto"/>
            </w:tcBorders>
            <w:shd w:val="clear" w:color="auto" w:fill="auto"/>
          </w:tcPr>
          <w:p w14:paraId="12E386DC" w14:textId="77777777" w:rsidR="001C1452" w:rsidRPr="00276E9B" w:rsidRDefault="001C1452" w:rsidP="00072F1C">
            <w:pPr>
              <w:pStyle w:val="TAH"/>
            </w:pPr>
            <w:r w:rsidRPr="00276E9B">
              <w:t>Information Element</w:t>
            </w:r>
          </w:p>
        </w:tc>
        <w:tc>
          <w:tcPr>
            <w:tcW w:w="2268" w:type="dxa"/>
            <w:tcBorders>
              <w:bottom w:val="single" w:sz="4" w:space="0" w:color="auto"/>
            </w:tcBorders>
            <w:shd w:val="clear" w:color="auto" w:fill="auto"/>
          </w:tcPr>
          <w:p w14:paraId="3DB9501B" w14:textId="77777777" w:rsidR="001C1452" w:rsidRPr="00276E9B" w:rsidRDefault="001C1452" w:rsidP="00072F1C">
            <w:pPr>
              <w:pStyle w:val="TAH"/>
            </w:pPr>
            <w:r w:rsidRPr="00276E9B">
              <w:t>Value/Remark</w:t>
            </w:r>
          </w:p>
        </w:tc>
        <w:tc>
          <w:tcPr>
            <w:tcW w:w="1701" w:type="dxa"/>
            <w:tcBorders>
              <w:bottom w:val="single" w:sz="4" w:space="0" w:color="auto"/>
            </w:tcBorders>
            <w:shd w:val="clear" w:color="auto" w:fill="auto"/>
          </w:tcPr>
          <w:p w14:paraId="0942FFC4" w14:textId="77777777" w:rsidR="001C1452" w:rsidRPr="00276E9B" w:rsidRDefault="001C1452" w:rsidP="00072F1C">
            <w:pPr>
              <w:pStyle w:val="TAH"/>
            </w:pPr>
            <w:r w:rsidRPr="00276E9B">
              <w:t>Comment</w:t>
            </w:r>
          </w:p>
        </w:tc>
        <w:tc>
          <w:tcPr>
            <w:tcW w:w="1134" w:type="dxa"/>
            <w:tcBorders>
              <w:bottom w:val="single" w:sz="4" w:space="0" w:color="auto"/>
            </w:tcBorders>
            <w:shd w:val="clear" w:color="auto" w:fill="auto"/>
          </w:tcPr>
          <w:p w14:paraId="6A5AC184" w14:textId="77777777" w:rsidR="001C1452" w:rsidRPr="00276E9B" w:rsidRDefault="001C1452" w:rsidP="00072F1C">
            <w:pPr>
              <w:pStyle w:val="TAH"/>
            </w:pPr>
            <w:r w:rsidRPr="00276E9B">
              <w:t>Condition</w:t>
            </w:r>
          </w:p>
        </w:tc>
      </w:tr>
      <w:tr w:rsidR="001C1452" w:rsidRPr="00276E9B" w14:paraId="4480BEA4" w14:textId="77777777" w:rsidTr="00072F1C">
        <w:tblPrEx>
          <w:tblLook w:val="0000" w:firstRow="0" w:lastRow="0" w:firstColumn="0" w:lastColumn="0" w:noHBand="0" w:noVBand="0"/>
        </w:tblPrEx>
        <w:tc>
          <w:tcPr>
            <w:tcW w:w="4503" w:type="dxa"/>
          </w:tcPr>
          <w:p w14:paraId="51760337" w14:textId="77777777" w:rsidR="001C1452" w:rsidRPr="00276E9B" w:rsidRDefault="001C1452" w:rsidP="00072F1C">
            <w:pPr>
              <w:pStyle w:val="TAL"/>
            </w:pPr>
            <w:r w:rsidRPr="00276E9B">
              <w:t>T3412 value</w:t>
            </w:r>
          </w:p>
        </w:tc>
        <w:tc>
          <w:tcPr>
            <w:tcW w:w="2268" w:type="dxa"/>
          </w:tcPr>
          <w:p w14:paraId="37663809" w14:textId="77777777" w:rsidR="001C1452" w:rsidRPr="00276E9B" w:rsidRDefault="001C1452" w:rsidP="00072F1C">
            <w:pPr>
              <w:pStyle w:val="TAL"/>
            </w:pPr>
          </w:p>
        </w:tc>
        <w:tc>
          <w:tcPr>
            <w:tcW w:w="1701" w:type="dxa"/>
          </w:tcPr>
          <w:p w14:paraId="6780900D" w14:textId="77777777" w:rsidR="001C1452" w:rsidRPr="00276E9B" w:rsidRDefault="001C1452" w:rsidP="00072F1C">
            <w:pPr>
              <w:pStyle w:val="TAL"/>
            </w:pPr>
            <w:r w:rsidRPr="00276E9B">
              <w:t>1 minute</w:t>
            </w:r>
          </w:p>
        </w:tc>
        <w:tc>
          <w:tcPr>
            <w:tcW w:w="1134" w:type="dxa"/>
          </w:tcPr>
          <w:p w14:paraId="4A233A4F" w14:textId="77777777" w:rsidR="001C1452" w:rsidRPr="00276E9B" w:rsidRDefault="001C1452" w:rsidP="00072F1C">
            <w:pPr>
              <w:pStyle w:val="TAL"/>
            </w:pPr>
          </w:p>
        </w:tc>
      </w:tr>
      <w:tr w:rsidR="001C1452" w:rsidRPr="00276E9B" w14:paraId="6673CFA0" w14:textId="77777777" w:rsidTr="00072F1C">
        <w:tblPrEx>
          <w:tblLook w:val="0000" w:firstRow="0" w:lastRow="0" w:firstColumn="0" w:lastColumn="0" w:noHBand="0" w:noVBand="0"/>
        </w:tblPrEx>
        <w:tc>
          <w:tcPr>
            <w:tcW w:w="4503" w:type="dxa"/>
          </w:tcPr>
          <w:p w14:paraId="1A1E8088" w14:textId="77777777" w:rsidR="001C1452" w:rsidRPr="00276E9B" w:rsidRDefault="001C1452" w:rsidP="00072F1C">
            <w:pPr>
              <w:pStyle w:val="TAL"/>
            </w:pPr>
            <w:r w:rsidRPr="00276E9B">
              <w:t xml:space="preserve">  Timer value</w:t>
            </w:r>
          </w:p>
        </w:tc>
        <w:tc>
          <w:tcPr>
            <w:tcW w:w="2268" w:type="dxa"/>
          </w:tcPr>
          <w:p w14:paraId="1F35AAEA" w14:textId="77777777" w:rsidR="001C1452" w:rsidRPr="00276E9B" w:rsidRDefault="001C1452" w:rsidP="00072F1C">
            <w:pPr>
              <w:pStyle w:val="TAL"/>
            </w:pPr>
            <w:r w:rsidRPr="00276E9B">
              <w:t>'00001'B</w:t>
            </w:r>
          </w:p>
        </w:tc>
        <w:tc>
          <w:tcPr>
            <w:tcW w:w="1701" w:type="dxa"/>
          </w:tcPr>
          <w:p w14:paraId="68EA8DC0" w14:textId="77777777" w:rsidR="001C1452" w:rsidRPr="00276E9B" w:rsidRDefault="001C1452" w:rsidP="00072F1C">
            <w:pPr>
              <w:pStyle w:val="TAL"/>
            </w:pPr>
          </w:p>
        </w:tc>
        <w:tc>
          <w:tcPr>
            <w:tcW w:w="1134" w:type="dxa"/>
          </w:tcPr>
          <w:p w14:paraId="094CE82E" w14:textId="77777777" w:rsidR="001C1452" w:rsidRPr="00276E9B" w:rsidRDefault="001C1452" w:rsidP="00072F1C">
            <w:pPr>
              <w:pStyle w:val="TAL"/>
            </w:pPr>
          </w:p>
        </w:tc>
      </w:tr>
      <w:tr w:rsidR="001C1452" w:rsidRPr="00276E9B" w14:paraId="5F9DFF1E" w14:textId="77777777" w:rsidTr="00072F1C">
        <w:tblPrEx>
          <w:tblLook w:val="0000" w:firstRow="0" w:lastRow="0" w:firstColumn="0" w:lastColumn="0" w:noHBand="0" w:noVBand="0"/>
        </w:tblPrEx>
        <w:tc>
          <w:tcPr>
            <w:tcW w:w="4503" w:type="dxa"/>
          </w:tcPr>
          <w:p w14:paraId="03F11FB2" w14:textId="77777777" w:rsidR="001C1452" w:rsidRPr="00276E9B" w:rsidRDefault="001C1452" w:rsidP="00072F1C">
            <w:pPr>
              <w:pStyle w:val="TAL"/>
            </w:pPr>
            <w:r w:rsidRPr="00276E9B">
              <w:t xml:space="preserve">  Unit</w:t>
            </w:r>
          </w:p>
        </w:tc>
        <w:tc>
          <w:tcPr>
            <w:tcW w:w="2268" w:type="dxa"/>
          </w:tcPr>
          <w:p w14:paraId="545998B9" w14:textId="77777777" w:rsidR="001C1452" w:rsidRPr="00276E9B" w:rsidRDefault="001C1452" w:rsidP="00072F1C">
            <w:pPr>
              <w:pStyle w:val="TAL"/>
            </w:pPr>
            <w:r w:rsidRPr="00276E9B">
              <w:t>'001'B</w:t>
            </w:r>
          </w:p>
        </w:tc>
        <w:tc>
          <w:tcPr>
            <w:tcW w:w="1701" w:type="dxa"/>
          </w:tcPr>
          <w:p w14:paraId="0C44DFBB" w14:textId="77777777" w:rsidR="001C1452" w:rsidRPr="00276E9B" w:rsidRDefault="001C1452" w:rsidP="00072F1C">
            <w:pPr>
              <w:pStyle w:val="TAL"/>
            </w:pPr>
          </w:p>
        </w:tc>
        <w:tc>
          <w:tcPr>
            <w:tcW w:w="1134" w:type="dxa"/>
          </w:tcPr>
          <w:p w14:paraId="4947B956" w14:textId="77777777" w:rsidR="001C1452" w:rsidRPr="00276E9B" w:rsidRDefault="001C1452" w:rsidP="00072F1C">
            <w:pPr>
              <w:pStyle w:val="TAL"/>
            </w:pPr>
          </w:p>
        </w:tc>
      </w:tr>
      <w:tr w:rsidR="001C1452" w:rsidRPr="00276E9B" w14:paraId="7529B7E8" w14:textId="77777777" w:rsidTr="00072F1C">
        <w:tblPrEx>
          <w:tblLook w:val="0000" w:firstRow="0" w:lastRow="0" w:firstColumn="0" w:lastColumn="0" w:noHBand="0" w:noVBand="0"/>
        </w:tblPrEx>
        <w:tc>
          <w:tcPr>
            <w:tcW w:w="4503" w:type="dxa"/>
          </w:tcPr>
          <w:p w14:paraId="4B510ACC" w14:textId="77777777" w:rsidR="001C1452" w:rsidRPr="00276E9B" w:rsidRDefault="001C1452" w:rsidP="00072F1C">
            <w:pPr>
              <w:pStyle w:val="TAL"/>
            </w:pPr>
            <w:r w:rsidRPr="00276E9B">
              <w:t>T3402 value</w:t>
            </w:r>
          </w:p>
        </w:tc>
        <w:tc>
          <w:tcPr>
            <w:tcW w:w="2268" w:type="dxa"/>
          </w:tcPr>
          <w:p w14:paraId="7F181955" w14:textId="77777777" w:rsidR="001C1452" w:rsidRPr="00276E9B" w:rsidRDefault="001C1452" w:rsidP="00072F1C">
            <w:pPr>
              <w:pStyle w:val="TAL"/>
            </w:pPr>
          </w:p>
        </w:tc>
        <w:tc>
          <w:tcPr>
            <w:tcW w:w="1701" w:type="dxa"/>
          </w:tcPr>
          <w:p w14:paraId="5A90E14A" w14:textId="77777777" w:rsidR="001C1452" w:rsidRPr="00276E9B" w:rsidRDefault="001C1452" w:rsidP="00072F1C">
            <w:pPr>
              <w:pStyle w:val="TAL"/>
            </w:pPr>
            <w:r w:rsidRPr="00276E9B">
              <w:t>30  seconds</w:t>
            </w:r>
          </w:p>
        </w:tc>
        <w:tc>
          <w:tcPr>
            <w:tcW w:w="1134" w:type="dxa"/>
          </w:tcPr>
          <w:p w14:paraId="031FC734" w14:textId="77777777" w:rsidR="001C1452" w:rsidRPr="00276E9B" w:rsidRDefault="001C1452" w:rsidP="00072F1C">
            <w:pPr>
              <w:pStyle w:val="TAL"/>
            </w:pPr>
          </w:p>
        </w:tc>
      </w:tr>
      <w:tr w:rsidR="001C1452" w:rsidRPr="00276E9B" w14:paraId="5041B213" w14:textId="77777777" w:rsidTr="00072F1C">
        <w:tblPrEx>
          <w:tblLook w:val="0000" w:firstRow="0" w:lastRow="0" w:firstColumn="0" w:lastColumn="0" w:noHBand="0" w:noVBand="0"/>
        </w:tblPrEx>
        <w:tc>
          <w:tcPr>
            <w:tcW w:w="4503" w:type="dxa"/>
          </w:tcPr>
          <w:p w14:paraId="5C812AF4" w14:textId="77777777" w:rsidR="001C1452" w:rsidRPr="00276E9B" w:rsidRDefault="001C1452" w:rsidP="00072F1C">
            <w:pPr>
              <w:pStyle w:val="TAL"/>
            </w:pPr>
            <w:r w:rsidRPr="00276E9B">
              <w:t xml:space="preserve">  Timer value</w:t>
            </w:r>
          </w:p>
        </w:tc>
        <w:tc>
          <w:tcPr>
            <w:tcW w:w="2268" w:type="dxa"/>
          </w:tcPr>
          <w:p w14:paraId="6259C428" w14:textId="77777777" w:rsidR="001C1452" w:rsidRPr="00276E9B" w:rsidRDefault="001C1452" w:rsidP="00072F1C">
            <w:pPr>
              <w:pStyle w:val="TAL"/>
            </w:pPr>
            <w:r w:rsidRPr="00276E9B">
              <w:t>‘01111’B</w:t>
            </w:r>
          </w:p>
        </w:tc>
        <w:tc>
          <w:tcPr>
            <w:tcW w:w="1701" w:type="dxa"/>
          </w:tcPr>
          <w:p w14:paraId="28C7137D" w14:textId="77777777" w:rsidR="001C1452" w:rsidRPr="00276E9B" w:rsidRDefault="001C1452" w:rsidP="00072F1C">
            <w:pPr>
              <w:pStyle w:val="TAL"/>
            </w:pPr>
          </w:p>
        </w:tc>
        <w:tc>
          <w:tcPr>
            <w:tcW w:w="1134" w:type="dxa"/>
          </w:tcPr>
          <w:p w14:paraId="78437DE5" w14:textId="77777777" w:rsidR="001C1452" w:rsidRPr="00276E9B" w:rsidRDefault="001C1452" w:rsidP="00072F1C">
            <w:pPr>
              <w:pStyle w:val="TAL"/>
            </w:pPr>
          </w:p>
        </w:tc>
      </w:tr>
      <w:tr w:rsidR="001C1452" w:rsidRPr="00276E9B" w14:paraId="6066ADE4" w14:textId="77777777" w:rsidTr="00072F1C">
        <w:tblPrEx>
          <w:tblLook w:val="0000" w:firstRow="0" w:lastRow="0" w:firstColumn="0" w:lastColumn="0" w:noHBand="0" w:noVBand="0"/>
        </w:tblPrEx>
        <w:tc>
          <w:tcPr>
            <w:tcW w:w="4503" w:type="dxa"/>
          </w:tcPr>
          <w:p w14:paraId="035974B9" w14:textId="77777777" w:rsidR="001C1452" w:rsidRPr="00276E9B" w:rsidRDefault="001C1452" w:rsidP="00072F1C">
            <w:pPr>
              <w:pStyle w:val="TAL"/>
            </w:pPr>
            <w:r w:rsidRPr="00276E9B">
              <w:t xml:space="preserve">  Unit</w:t>
            </w:r>
          </w:p>
        </w:tc>
        <w:tc>
          <w:tcPr>
            <w:tcW w:w="2268" w:type="dxa"/>
          </w:tcPr>
          <w:p w14:paraId="19DF8D50" w14:textId="77777777" w:rsidR="001C1452" w:rsidRPr="00276E9B" w:rsidRDefault="001C1452" w:rsidP="00072F1C">
            <w:pPr>
              <w:pStyle w:val="TAL"/>
            </w:pPr>
            <w:r w:rsidRPr="00276E9B">
              <w:t>‘000’B</w:t>
            </w:r>
          </w:p>
        </w:tc>
        <w:tc>
          <w:tcPr>
            <w:tcW w:w="1701" w:type="dxa"/>
          </w:tcPr>
          <w:p w14:paraId="303D0111" w14:textId="77777777" w:rsidR="001C1452" w:rsidRPr="00276E9B" w:rsidRDefault="001C1452" w:rsidP="00072F1C">
            <w:pPr>
              <w:pStyle w:val="TAL"/>
            </w:pPr>
          </w:p>
        </w:tc>
        <w:tc>
          <w:tcPr>
            <w:tcW w:w="1134" w:type="dxa"/>
          </w:tcPr>
          <w:p w14:paraId="2F5EBC33" w14:textId="77777777" w:rsidR="001C1452" w:rsidRPr="00276E9B" w:rsidRDefault="001C1452" w:rsidP="00072F1C">
            <w:pPr>
              <w:pStyle w:val="TAL"/>
            </w:pPr>
          </w:p>
        </w:tc>
      </w:tr>
    </w:tbl>
    <w:p w14:paraId="5E29FAF6" w14:textId="77777777" w:rsidR="001C1452" w:rsidRPr="00276E9B" w:rsidRDefault="001C1452" w:rsidP="001C1452">
      <w:pPr>
        <w:rPr>
          <w:lang w:eastAsia="zh-CN"/>
        </w:rPr>
      </w:pPr>
    </w:p>
    <w:p w14:paraId="0B8DA83B"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lang w:eastAsia="zh-CN"/>
        </w:rPr>
        <w:t>8</w:t>
      </w:r>
      <w:r w:rsidRPr="00276E9B">
        <w:t xml:space="preserve">: Message TRACKING AREA UPDATE REQUEST (steps </w:t>
      </w:r>
      <w:r w:rsidRPr="00276E9B">
        <w:rPr>
          <w:rFonts w:eastAsia="SimSun"/>
          <w:lang w:eastAsia="zh-CN"/>
        </w:rPr>
        <w:t>3</w:t>
      </w:r>
      <w:r w:rsidRPr="00276E9B">
        <w:t>,</w:t>
      </w:r>
      <w:r w:rsidRPr="00276E9B">
        <w:rPr>
          <w:rFonts w:eastAsia="SimSun"/>
          <w:lang w:eastAsia="zh-CN"/>
        </w:rPr>
        <w:t>11</w:t>
      </w:r>
      <w:r w:rsidRPr="00276E9B">
        <w:t>,1</w:t>
      </w:r>
      <w:r w:rsidRPr="00276E9B">
        <w:rPr>
          <w:rFonts w:eastAsia="SimSun"/>
          <w:lang w:eastAsia="zh-CN"/>
        </w:rPr>
        <w:t>9</w:t>
      </w:r>
      <w:r w:rsidRPr="00276E9B">
        <w:t>,2</w:t>
      </w:r>
      <w:r w:rsidRPr="00276E9B">
        <w:rPr>
          <w:rFonts w:eastAsia="SimSun"/>
          <w:lang w:eastAsia="zh-CN"/>
        </w:rPr>
        <w:t>7</w:t>
      </w:r>
      <w:r w:rsidRPr="00276E9B">
        <w:t>,3</w:t>
      </w:r>
      <w:r w:rsidRPr="00276E9B">
        <w:rPr>
          <w:rFonts w:eastAsia="SimSun"/>
          <w:lang w:eastAsia="zh-CN"/>
        </w:rPr>
        <w:t>5</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23ABA739" w14:textId="77777777" w:rsidTr="00072F1C">
        <w:tc>
          <w:tcPr>
            <w:tcW w:w="9635" w:type="dxa"/>
            <w:gridSpan w:val="4"/>
            <w:shd w:val="clear" w:color="auto" w:fill="auto"/>
          </w:tcPr>
          <w:p w14:paraId="547B9262" w14:textId="77777777" w:rsidR="001C1452" w:rsidRPr="00276E9B" w:rsidRDefault="001C1452" w:rsidP="00072F1C">
            <w:pPr>
              <w:pStyle w:val="TAL"/>
            </w:pPr>
            <w:r w:rsidRPr="00276E9B">
              <w:t>Derivation Path: 36.508, Table 4.7.2-27</w:t>
            </w:r>
          </w:p>
        </w:tc>
      </w:tr>
      <w:tr w:rsidR="001C1452" w:rsidRPr="00276E9B" w14:paraId="74BD6FEA" w14:textId="77777777" w:rsidTr="00072F1C">
        <w:tc>
          <w:tcPr>
            <w:tcW w:w="4535" w:type="dxa"/>
            <w:shd w:val="clear" w:color="auto" w:fill="auto"/>
          </w:tcPr>
          <w:p w14:paraId="0B3B0596" w14:textId="77777777" w:rsidR="001C1452" w:rsidRPr="00276E9B" w:rsidRDefault="001C1452" w:rsidP="00072F1C">
            <w:pPr>
              <w:pStyle w:val="TAH"/>
            </w:pPr>
            <w:r w:rsidRPr="00276E9B">
              <w:t>Information Element</w:t>
            </w:r>
          </w:p>
        </w:tc>
        <w:tc>
          <w:tcPr>
            <w:tcW w:w="2267" w:type="dxa"/>
            <w:shd w:val="clear" w:color="auto" w:fill="auto"/>
          </w:tcPr>
          <w:p w14:paraId="7251F0BB" w14:textId="77777777" w:rsidR="001C1452" w:rsidRPr="00276E9B" w:rsidRDefault="001C1452" w:rsidP="00072F1C">
            <w:pPr>
              <w:pStyle w:val="TAH"/>
            </w:pPr>
            <w:r w:rsidRPr="00276E9B">
              <w:t>Value/remark</w:t>
            </w:r>
          </w:p>
        </w:tc>
        <w:tc>
          <w:tcPr>
            <w:tcW w:w="1700" w:type="dxa"/>
            <w:shd w:val="clear" w:color="auto" w:fill="auto"/>
          </w:tcPr>
          <w:p w14:paraId="4C8D1A56" w14:textId="77777777" w:rsidR="001C1452" w:rsidRPr="00276E9B" w:rsidRDefault="001C1452" w:rsidP="00072F1C">
            <w:pPr>
              <w:pStyle w:val="TAH"/>
            </w:pPr>
            <w:r w:rsidRPr="00276E9B">
              <w:t>Comment</w:t>
            </w:r>
          </w:p>
        </w:tc>
        <w:tc>
          <w:tcPr>
            <w:tcW w:w="1133" w:type="dxa"/>
            <w:shd w:val="clear" w:color="auto" w:fill="auto"/>
          </w:tcPr>
          <w:p w14:paraId="5C383E5D" w14:textId="77777777" w:rsidR="001C1452" w:rsidRPr="00276E9B" w:rsidRDefault="001C1452" w:rsidP="00072F1C">
            <w:pPr>
              <w:pStyle w:val="TAH"/>
            </w:pPr>
            <w:r w:rsidRPr="00276E9B">
              <w:t>Condition</w:t>
            </w:r>
          </w:p>
        </w:tc>
      </w:tr>
      <w:tr w:rsidR="001C1452" w:rsidRPr="00276E9B" w14:paraId="1D4F2103" w14:textId="77777777" w:rsidTr="00072F1C">
        <w:tc>
          <w:tcPr>
            <w:tcW w:w="4535" w:type="dxa"/>
            <w:shd w:val="clear" w:color="auto" w:fill="auto"/>
          </w:tcPr>
          <w:p w14:paraId="227B670F" w14:textId="77777777" w:rsidR="001C1452" w:rsidRPr="00276E9B" w:rsidRDefault="001C1452" w:rsidP="00072F1C">
            <w:pPr>
              <w:pStyle w:val="TAL"/>
            </w:pPr>
            <w:r w:rsidRPr="00276E9B">
              <w:t>EPS update type</w:t>
            </w:r>
          </w:p>
        </w:tc>
        <w:tc>
          <w:tcPr>
            <w:tcW w:w="2267" w:type="dxa"/>
            <w:shd w:val="clear" w:color="auto" w:fill="auto"/>
          </w:tcPr>
          <w:p w14:paraId="732D7872" w14:textId="77777777" w:rsidR="001C1452" w:rsidRPr="00276E9B" w:rsidRDefault="001C1452" w:rsidP="00072F1C">
            <w:pPr>
              <w:pStyle w:val="TAL"/>
            </w:pPr>
          </w:p>
        </w:tc>
        <w:tc>
          <w:tcPr>
            <w:tcW w:w="1700" w:type="dxa"/>
            <w:shd w:val="clear" w:color="auto" w:fill="auto"/>
          </w:tcPr>
          <w:p w14:paraId="3272B0FD" w14:textId="77777777" w:rsidR="001C1452" w:rsidRPr="00276E9B" w:rsidRDefault="001C1452" w:rsidP="00072F1C">
            <w:pPr>
              <w:pStyle w:val="TAL"/>
            </w:pPr>
          </w:p>
        </w:tc>
        <w:tc>
          <w:tcPr>
            <w:tcW w:w="1133" w:type="dxa"/>
            <w:shd w:val="clear" w:color="auto" w:fill="auto"/>
          </w:tcPr>
          <w:p w14:paraId="74FCB23F" w14:textId="77777777" w:rsidR="001C1452" w:rsidRPr="00276E9B" w:rsidRDefault="001C1452" w:rsidP="00072F1C">
            <w:pPr>
              <w:pStyle w:val="TAL"/>
            </w:pPr>
          </w:p>
        </w:tc>
      </w:tr>
      <w:tr w:rsidR="001C1452" w:rsidRPr="00276E9B" w14:paraId="197EF560" w14:textId="77777777" w:rsidTr="00072F1C">
        <w:tc>
          <w:tcPr>
            <w:tcW w:w="4535" w:type="dxa"/>
            <w:shd w:val="clear" w:color="auto" w:fill="auto"/>
          </w:tcPr>
          <w:p w14:paraId="7FB228F5" w14:textId="77777777" w:rsidR="001C1452" w:rsidRPr="00276E9B" w:rsidRDefault="001C1452" w:rsidP="00072F1C">
            <w:pPr>
              <w:pStyle w:val="TAL"/>
            </w:pPr>
            <w:r w:rsidRPr="00276E9B">
              <w:t xml:space="preserve">  EPS update type Value</w:t>
            </w:r>
          </w:p>
        </w:tc>
        <w:tc>
          <w:tcPr>
            <w:tcW w:w="2267" w:type="dxa"/>
            <w:shd w:val="clear" w:color="auto" w:fill="auto"/>
          </w:tcPr>
          <w:p w14:paraId="70DA3A09" w14:textId="77777777" w:rsidR="001C1452" w:rsidRPr="00276E9B" w:rsidRDefault="001C1452" w:rsidP="00072F1C">
            <w:pPr>
              <w:pStyle w:val="TAL"/>
            </w:pPr>
            <w:r w:rsidRPr="00276E9B">
              <w:t>'011'B</w:t>
            </w:r>
          </w:p>
        </w:tc>
        <w:tc>
          <w:tcPr>
            <w:tcW w:w="1700" w:type="dxa"/>
            <w:shd w:val="clear" w:color="auto" w:fill="auto"/>
          </w:tcPr>
          <w:p w14:paraId="7EF14EFF" w14:textId="77777777" w:rsidR="001C1452" w:rsidRPr="00276E9B" w:rsidRDefault="001C1452" w:rsidP="00072F1C">
            <w:pPr>
              <w:pStyle w:val="TAL"/>
            </w:pPr>
            <w:r w:rsidRPr="00276E9B">
              <w:t>Periodic updating</w:t>
            </w:r>
          </w:p>
        </w:tc>
        <w:tc>
          <w:tcPr>
            <w:tcW w:w="1133" w:type="dxa"/>
            <w:shd w:val="clear" w:color="auto" w:fill="auto"/>
          </w:tcPr>
          <w:p w14:paraId="0A7083DA" w14:textId="77777777" w:rsidR="001C1452" w:rsidRPr="00276E9B" w:rsidRDefault="001C1452" w:rsidP="00072F1C">
            <w:pPr>
              <w:pStyle w:val="TAL"/>
            </w:pPr>
          </w:p>
        </w:tc>
      </w:tr>
    </w:tbl>
    <w:p w14:paraId="369819AD" w14:textId="77777777" w:rsidR="001C1452" w:rsidRPr="00276E9B" w:rsidRDefault="001C1452" w:rsidP="001C1452">
      <w:pPr>
        <w:rPr>
          <w:rFonts w:eastAsia="SimSun"/>
          <w:lang w:eastAsia="zh-CN"/>
        </w:rPr>
      </w:pPr>
    </w:p>
    <w:p w14:paraId="041DC55D" w14:textId="77777777" w:rsidR="001C1452" w:rsidRPr="00276E9B" w:rsidRDefault="001C1452" w:rsidP="001C1452">
      <w:pPr>
        <w:pStyle w:val="TH"/>
        <w:rPr>
          <w:lang w:eastAsia="zh-CN"/>
        </w:rPr>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9</w:t>
      </w:r>
      <w:r w:rsidRPr="00276E9B">
        <w:t xml:space="preserve">: Message </w:t>
      </w:r>
      <w:r w:rsidRPr="00276E9B">
        <w:rPr>
          <w:lang w:eastAsia="zh-CN"/>
        </w:rPr>
        <w:t>TRACKING AREA UPDATE</w:t>
      </w:r>
      <w:r w:rsidRPr="00276E9B">
        <w:t xml:space="preserve"> REQUEST (step </w:t>
      </w:r>
      <w:r w:rsidRPr="00276E9B">
        <w:rPr>
          <w:rFonts w:eastAsia="SimSun"/>
          <w:lang w:eastAsia="zh-CN"/>
        </w:rPr>
        <w:t>43</w:t>
      </w:r>
      <w:r w:rsidRPr="00276E9B">
        <w:t xml:space="preserve">, step </w:t>
      </w:r>
      <w:r w:rsidRPr="00276E9B">
        <w:rPr>
          <w:rFonts w:eastAsia="SimSun"/>
          <w:lang w:eastAsia="zh-CN"/>
        </w:rPr>
        <w:t>47</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1C1452" w:rsidRPr="00276E9B" w14:paraId="16CFB6A6" w14:textId="77777777" w:rsidTr="00072F1C">
        <w:tc>
          <w:tcPr>
            <w:tcW w:w="9606" w:type="dxa"/>
            <w:gridSpan w:val="4"/>
            <w:shd w:val="clear" w:color="auto" w:fill="auto"/>
          </w:tcPr>
          <w:p w14:paraId="05292727" w14:textId="77777777" w:rsidR="001C1452" w:rsidRPr="00276E9B" w:rsidRDefault="001C1452" w:rsidP="00072F1C">
            <w:pPr>
              <w:pStyle w:val="TAL"/>
            </w:pPr>
            <w:r w:rsidRPr="00276E9B">
              <w:t>Derivation path: 36.508 table 4.7.2-27</w:t>
            </w:r>
          </w:p>
        </w:tc>
      </w:tr>
      <w:tr w:rsidR="001C1452" w:rsidRPr="00276E9B" w14:paraId="0EEF37C3" w14:textId="77777777" w:rsidTr="00072F1C">
        <w:tc>
          <w:tcPr>
            <w:tcW w:w="4535" w:type="dxa"/>
            <w:shd w:val="clear" w:color="auto" w:fill="auto"/>
          </w:tcPr>
          <w:p w14:paraId="399EA99D" w14:textId="77777777" w:rsidR="001C1452" w:rsidRPr="00276E9B" w:rsidRDefault="001C1452" w:rsidP="00072F1C">
            <w:pPr>
              <w:pStyle w:val="TAH"/>
            </w:pPr>
            <w:r w:rsidRPr="00276E9B">
              <w:t>Information Element</w:t>
            </w:r>
          </w:p>
        </w:tc>
        <w:tc>
          <w:tcPr>
            <w:tcW w:w="2267" w:type="dxa"/>
            <w:shd w:val="clear" w:color="auto" w:fill="auto"/>
          </w:tcPr>
          <w:p w14:paraId="16DDC56D" w14:textId="77777777" w:rsidR="001C1452" w:rsidRPr="00276E9B" w:rsidRDefault="001C1452" w:rsidP="00072F1C">
            <w:pPr>
              <w:pStyle w:val="TAH"/>
            </w:pPr>
            <w:r w:rsidRPr="00276E9B">
              <w:t>Value/Remark</w:t>
            </w:r>
          </w:p>
        </w:tc>
        <w:tc>
          <w:tcPr>
            <w:tcW w:w="1700" w:type="dxa"/>
            <w:shd w:val="clear" w:color="auto" w:fill="auto"/>
          </w:tcPr>
          <w:p w14:paraId="54EBB4D2" w14:textId="77777777" w:rsidR="001C1452" w:rsidRPr="00276E9B" w:rsidRDefault="001C1452" w:rsidP="00072F1C">
            <w:pPr>
              <w:pStyle w:val="TAH"/>
            </w:pPr>
            <w:r w:rsidRPr="00276E9B">
              <w:t>Comment</w:t>
            </w:r>
          </w:p>
        </w:tc>
        <w:tc>
          <w:tcPr>
            <w:tcW w:w="1104" w:type="dxa"/>
            <w:shd w:val="clear" w:color="auto" w:fill="auto"/>
          </w:tcPr>
          <w:p w14:paraId="7184CE67" w14:textId="77777777" w:rsidR="001C1452" w:rsidRPr="00276E9B" w:rsidRDefault="001C1452" w:rsidP="00072F1C">
            <w:pPr>
              <w:pStyle w:val="TAH"/>
            </w:pPr>
            <w:r w:rsidRPr="00276E9B">
              <w:t>Condition</w:t>
            </w:r>
          </w:p>
        </w:tc>
      </w:tr>
      <w:tr w:rsidR="001C1452" w:rsidRPr="00276E9B" w14:paraId="546D8240" w14:textId="77777777" w:rsidTr="00072F1C">
        <w:tc>
          <w:tcPr>
            <w:tcW w:w="4535" w:type="dxa"/>
            <w:shd w:val="clear" w:color="auto" w:fill="auto"/>
          </w:tcPr>
          <w:p w14:paraId="0A3AEE83" w14:textId="77777777" w:rsidR="001C1452" w:rsidRPr="00276E9B" w:rsidRDefault="001C1452" w:rsidP="00072F1C">
            <w:pPr>
              <w:pStyle w:val="TAL"/>
            </w:pPr>
            <w:r w:rsidRPr="00276E9B">
              <w:t>Old GUTI</w:t>
            </w:r>
          </w:p>
        </w:tc>
        <w:tc>
          <w:tcPr>
            <w:tcW w:w="2267" w:type="dxa"/>
            <w:shd w:val="clear" w:color="auto" w:fill="auto"/>
          </w:tcPr>
          <w:p w14:paraId="11DCD3AF" w14:textId="77777777" w:rsidR="001C1452" w:rsidRPr="00276E9B" w:rsidRDefault="001C1452" w:rsidP="00072F1C">
            <w:pPr>
              <w:pStyle w:val="TAL"/>
            </w:pPr>
            <w:r w:rsidRPr="00276E9B">
              <w:t>GUTI-1</w:t>
            </w:r>
          </w:p>
        </w:tc>
        <w:tc>
          <w:tcPr>
            <w:tcW w:w="1700" w:type="dxa"/>
            <w:shd w:val="clear" w:color="auto" w:fill="auto"/>
          </w:tcPr>
          <w:p w14:paraId="5FB1ADF9" w14:textId="77777777" w:rsidR="001C1452" w:rsidRPr="00276E9B" w:rsidRDefault="001C1452" w:rsidP="00072F1C">
            <w:pPr>
              <w:pStyle w:val="TAL"/>
            </w:pPr>
          </w:p>
        </w:tc>
        <w:tc>
          <w:tcPr>
            <w:tcW w:w="1104" w:type="dxa"/>
            <w:shd w:val="clear" w:color="auto" w:fill="auto"/>
          </w:tcPr>
          <w:p w14:paraId="3E6C1BA6" w14:textId="77777777" w:rsidR="001C1452" w:rsidRPr="00276E9B" w:rsidRDefault="001C1452" w:rsidP="00072F1C">
            <w:pPr>
              <w:pStyle w:val="TAL"/>
            </w:pPr>
          </w:p>
        </w:tc>
      </w:tr>
      <w:tr w:rsidR="001C1452" w:rsidRPr="00276E9B" w14:paraId="0EE10CDF" w14:textId="77777777" w:rsidTr="00072F1C">
        <w:tblPrEx>
          <w:tblLook w:val="0000" w:firstRow="0" w:lastRow="0" w:firstColumn="0" w:lastColumn="0" w:noHBand="0" w:noVBand="0"/>
        </w:tblPrEx>
        <w:tc>
          <w:tcPr>
            <w:tcW w:w="4535" w:type="dxa"/>
          </w:tcPr>
          <w:p w14:paraId="082AAE04" w14:textId="77777777" w:rsidR="001C1452" w:rsidRPr="00276E9B" w:rsidRDefault="001C1452" w:rsidP="00072F1C">
            <w:pPr>
              <w:pStyle w:val="TAL"/>
            </w:pPr>
            <w:r w:rsidRPr="00276E9B">
              <w:t>Last visited registered TAI</w:t>
            </w:r>
          </w:p>
        </w:tc>
        <w:tc>
          <w:tcPr>
            <w:tcW w:w="2267" w:type="dxa"/>
          </w:tcPr>
          <w:p w14:paraId="68627DFB" w14:textId="77777777" w:rsidR="001C1452" w:rsidRPr="00276E9B" w:rsidRDefault="001C1452" w:rsidP="00072F1C">
            <w:pPr>
              <w:pStyle w:val="TAL"/>
            </w:pPr>
            <w:r w:rsidRPr="00276E9B">
              <w:t>TAI-1</w:t>
            </w:r>
          </w:p>
        </w:tc>
        <w:tc>
          <w:tcPr>
            <w:tcW w:w="1700" w:type="dxa"/>
          </w:tcPr>
          <w:p w14:paraId="2587FEAC" w14:textId="77777777" w:rsidR="001C1452" w:rsidRPr="00276E9B" w:rsidRDefault="001C1452" w:rsidP="00072F1C">
            <w:pPr>
              <w:pStyle w:val="TAL"/>
            </w:pPr>
          </w:p>
        </w:tc>
        <w:tc>
          <w:tcPr>
            <w:tcW w:w="1104" w:type="dxa"/>
          </w:tcPr>
          <w:p w14:paraId="6D41C2F4" w14:textId="77777777" w:rsidR="001C1452" w:rsidRPr="00276E9B" w:rsidRDefault="001C1452" w:rsidP="00072F1C">
            <w:pPr>
              <w:pStyle w:val="TAL"/>
            </w:pPr>
          </w:p>
        </w:tc>
      </w:tr>
    </w:tbl>
    <w:p w14:paraId="6AB76ECC" w14:textId="77777777" w:rsidR="001C1452" w:rsidRPr="00276E9B" w:rsidRDefault="001C1452" w:rsidP="001C1452"/>
    <w:p w14:paraId="1A227342" w14:textId="77777777" w:rsidR="001C1452" w:rsidRPr="00276E9B" w:rsidRDefault="001C1452" w:rsidP="001C1452">
      <w:pPr>
        <w:pStyle w:val="TH"/>
      </w:pPr>
      <w:r w:rsidRPr="00276E9B">
        <w:lastRenderedPageBreak/>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10</w:t>
      </w:r>
      <w:r w:rsidRPr="00276E9B">
        <w:t xml:space="preserve">: Message </w:t>
      </w:r>
      <w:r w:rsidRPr="00276E9B">
        <w:rPr>
          <w:lang w:eastAsia="zh-CN"/>
        </w:rPr>
        <w:t>T</w:t>
      </w:r>
      <w:r w:rsidRPr="00276E9B">
        <w:t xml:space="preserve">RACKING AREA UPDATE ACCEPT (step </w:t>
      </w:r>
      <w:r w:rsidRPr="00276E9B">
        <w:rPr>
          <w:rFonts w:eastAsia="SimSun"/>
          <w:lang w:eastAsia="zh-CN"/>
        </w:rPr>
        <w:t>48</w:t>
      </w:r>
      <w:r w:rsidRPr="00276E9B">
        <w:t xml:space="preserv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C1452" w:rsidRPr="00276E9B" w14:paraId="11FA686A" w14:textId="77777777" w:rsidTr="00072F1C">
        <w:tc>
          <w:tcPr>
            <w:tcW w:w="9637" w:type="dxa"/>
            <w:gridSpan w:val="4"/>
            <w:shd w:val="clear" w:color="auto" w:fill="auto"/>
          </w:tcPr>
          <w:p w14:paraId="36AC7B13" w14:textId="77777777" w:rsidR="001C1452" w:rsidRPr="00276E9B" w:rsidRDefault="001C1452" w:rsidP="00072F1C">
            <w:pPr>
              <w:pStyle w:val="TAL"/>
            </w:pPr>
            <w:r w:rsidRPr="00276E9B">
              <w:t>Derivation path: 36.508 table 4.7.2-24</w:t>
            </w:r>
          </w:p>
        </w:tc>
      </w:tr>
      <w:tr w:rsidR="001C1452" w:rsidRPr="00276E9B" w14:paraId="3AA13C94" w14:textId="77777777" w:rsidTr="00072F1C">
        <w:tc>
          <w:tcPr>
            <w:tcW w:w="4535" w:type="dxa"/>
            <w:shd w:val="clear" w:color="auto" w:fill="auto"/>
          </w:tcPr>
          <w:p w14:paraId="4E845C2F" w14:textId="77777777" w:rsidR="001C1452" w:rsidRPr="00276E9B" w:rsidRDefault="001C1452" w:rsidP="00072F1C">
            <w:pPr>
              <w:pStyle w:val="TAH"/>
            </w:pPr>
            <w:r w:rsidRPr="00276E9B">
              <w:t>Information Element</w:t>
            </w:r>
          </w:p>
        </w:tc>
        <w:tc>
          <w:tcPr>
            <w:tcW w:w="2267" w:type="dxa"/>
            <w:shd w:val="clear" w:color="auto" w:fill="auto"/>
          </w:tcPr>
          <w:p w14:paraId="46D16153" w14:textId="77777777" w:rsidR="001C1452" w:rsidRPr="00276E9B" w:rsidRDefault="001C1452" w:rsidP="00072F1C">
            <w:pPr>
              <w:pStyle w:val="TAH"/>
            </w:pPr>
            <w:r w:rsidRPr="00276E9B">
              <w:t>Value/Remark</w:t>
            </w:r>
          </w:p>
        </w:tc>
        <w:tc>
          <w:tcPr>
            <w:tcW w:w="1700" w:type="dxa"/>
            <w:shd w:val="clear" w:color="auto" w:fill="auto"/>
          </w:tcPr>
          <w:p w14:paraId="698F765B" w14:textId="77777777" w:rsidR="001C1452" w:rsidRPr="00276E9B" w:rsidRDefault="001C1452" w:rsidP="00072F1C">
            <w:pPr>
              <w:pStyle w:val="TAH"/>
            </w:pPr>
            <w:r w:rsidRPr="00276E9B">
              <w:t>Comment</w:t>
            </w:r>
          </w:p>
        </w:tc>
        <w:tc>
          <w:tcPr>
            <w:tcW w:w="1135" w:type="dxa"/>
            <w:shd w:val="clear" w:color="auto" w:fill="auto"/>
          </w:tcPr>
          <w:p w14:paraId="3FBC6CA8" w14:textId="77777777" w:rsidR="001C1452" w:rsidRPr="00276E9B" w:rsidRDefault="001C1452" w:rsidP="00072F1C">
            <w:pPr>
              <w:pStyle w:val="TAH"/>
            </w:pPr>
            <w:r w:rsidRPr="00276E9B">
              <w:t>Condition</w:t>
            </w:r>
          </w:p>
        </w:tc>
      </w:tr>
      <w:tr w:rsidR="001C1452" w:rsidRPr="00276E9B" w14:paraId="62C6AD63" w14:textId="77777777" w:rsidTr="00072F1C">
        <w:tc>
          <w:tcPr>
            <w:tcW w:w="4535" w:type="dxa"/>
            <w:shd w:val="clear" w:color="auto" w:fill="auto"/>
          </w:tcPr>
          <w:p w14:paraId="569DC18C" w14:textId="77777777" w:rsidR="001C1452" w:rsidRPr="00276E9B" w:rsidRDefault="001C1452" w:rsidP="00072F1C">
            <w:pPr>
              <w:pStyle w:val="TAL"/>
            </w:pPr>
            <w:r w:rsidRPr="00276E9B">
              <w:t>GUTI</w:t>
            </w:r>
          </w:p>
        </w:tc>
        <w:tc>
          <w:tcPr>
            <w:tcW w:w="2267" w:type="dxa"/>
            <w:shd w:val="clear" w:color="auto" w:fill="auto"/>
          </w:tcPr>
          <w:p w14:paraId="7D16F225" w14:textId="77777777" w:rsidR="001C1452" w:rsidRPr="00276E9B" w:rsidRDefault="001C1452" w:rsidP="00E94C6E">
            <w:pPr>
              <w:pStyle w:val="TAL"/>
            </w:pPr>
            <w:r w:rsidRPr="00276E9B">
              <w:t>GUTI-</w:t>
            </w:r>
            <w:r w:rsidR="00E94C6E" w:rsidRPr="00276E9B">
              <w:t>2</w:t>
            </w:r>
          </w:p>
        </w:tc>
        <w:tc>
          <w:tcPr>
            <w:tcW w:w="1700" w:type="dxa"/>
            <w:shd w:val="clear" w:color="auto" w:fill="auto"/>
          </w:tcPr>
          <w:p w14:paraId="745470EC" w14:textId="77777777" w:rsidR="001C1452" w:rsidRPr="00276E9B" w:rsidRDefault="001C1452" w:rsidP="00072F1C">
            <w:pPr>
              <w:pStyle w:val="TAL"/>
            </w:pPr>
          </w:p>
        </w:tc>
        <w:tc>
          <w:tcPr>
            <w:tcW w:w="1135" w:type="dxa"/>
            <w:shd w:val="clear" w:color="auto" w:fill="auto"/>
          </w:tcPr>
          <w:p w14:paraId="667CF4C2" w14:textId="77777777" w:rsidR="001C1452" w:rsidRPr="00276E9B" w:rsidRDefault="001C1452" w:rsidP="00072F1C">
            <w:pPr>
              <w:pStyle w:val="TAL"/>
            </w:pPr>
          </w:p>
        </w:tc>
      </w:tr>
      <w:tr w:rsidR="001C1452" w:rsidRPr="00276E9B" w14:paraId="727CDD94" w14:textId="77777777" w:rsidTr="00072F1C">
        <w:tc>
          <w:tcPr>
            <w:tcW w:w="4535" w:type="dxa"/>
            <w:shd w:val="clear" w:color="auto" w:fill="auto"/>
          </w:tcPr>
          <w:p w14:paraId="7AF692EA" w14:textId="77777777" w:rsidR="001C1452" w:rsidRPr="00276E9B" w:rsidRDefault="001C1452" w:rsidP="00072F1C">
            <w:pPr>
              <w:pStyle w:val="TAL"/>
            </w:pPr>
            <w:r w:rsidRPr="00276E9B">
              <w:t>TAI list</w:t>
            </w:r>
          </w:p>
        </w:tc>
        <w:tc>
          <w:tcPr>
            <w:tcW w:w="2267" w:type="dxa"/>
            <w:shd w:val="clear" w:color="auto" w:fill="auto"/>
          </w:tcPr>
          <w:p w14:paraId="606F270C" w14:textId="77777777" w:rsidR="001C1452" w:rsidRPr="00276E9B" w:rsidRDefault="001C1452" w:rsidP="00072F1C">
            <w:pPr>
              <w:pStyle w:val="TAL"/>
            </w:pPr>
          </w:p>
        </w:tc>
        <w:tc>
          <w:tcPr>
            <w:tcW w:w="1700" w:type="dxa"/>
            <w:shd w:val="clear" w:color="auto" w:fill="auto"/>
          </w:tcPr>
          <w:p w14:paraId="2339E3EF" w14:textId="77777777" w:rsidR="001C1452" w:rsidRPr="00276E9B" w:rsidRDefault="001C1452" w:rsidP="00072F1C">
            <w:pPr>
              <w:pStyle w:val="TAL"/>
            </w:pPr>
          </w:p>
        </w:tc>
        <w:tc>
          <w:tcPr>
            <w:tcW w:w="1135" w:type="dxa"/>
            <w:shd w:val="clear" w:color="auto" w:fill="auto"/>
          </w:tcPr>
          <w:p w14:paraId="7EEA02DD" w14:textId="77777777" w:rsidR="001C1452" w:rsidRPr="00276E9B" w:rsidRDefault="001C1452" w:rsidP="00072F1C">
            <w:pPr>
              <w:pStyle w:val="TAL"/>
            </w:pPr>
          </w:p>
        </w:tc>
      </w:tr>
      <w:tr w:rsidR="001C1452" w:rsidRPr="00276E9B" w14:paraId="30F919F0" w14:textId="77777777" w:rsidTr="00072F1C">
        <w:tc>
          <w:tcPr>
            <w:tcW w:w="4535" w:type="dxa"/>
            <w:shd w:val="clear" w:color="auto" w:fill="auto"/>
          </w:tcPr>
          <w:p w14:paraId="3B4D7C5D" w14:textId="77777777" w:rsidR="001C1452" w:rsidRPr="00276E9B" w:rsidRDefault="001C1452" w:rsidP="00072F1C">
            <w:pPr>
              <w:pStyle w:val="TAL"/>
            </w:pPr>
            <w:r w:rsidRPr="00276E9B">
              <w:t xml:space="preserve">  Length of tracking area identity list contents</w:t>
            </w:r>
          </w:p>
        </w:tc>
        <w:tc>
          <w:tcPr>
            <w:tcW w:w="2267" w:type="dxa"/>
            <w:shd w:val="clear" w:color="auto" w:fill="auto"/>
          </w:tcPr>
          <w:p w14:paraId="26A8D088" w14:textId="77777777" w:rsidR="001C1452" w:rsidRPr="00276E9B" w:rsidRDefault="001C1452" w:rsidP="00072F1C">
            <w:pPr>
              <w:pStyle w:val="TAL"/>
            </w:pPr>
            <w:r w:rsidRPr="00276E9B">
              <w:t>'00000110'B</w:t>
            </w:r>
          </w:p>
        </w:tc>
        <w:tc>
          <w:tcPr>
            <w:tcW w:w="1700" w:type="dxa"/>
            <w:shd w:val="clear" w:color="auto" w:fill="auto"/>
          </w:tcPr>
          <w:p w14:paraId="3554B598" w14:textId="77777777" w:rsidR="001C1452" w:rsidRPr="00276E9B" w:rsidRDefault="001C1452" w:rsidP="00072F1C">
            <w:pPr>
              <w:pStyle w:val="TAL"/>
            </w:pPr>
          </w:p>
        </w:tc>
        <w:tc>
          <w:tcPr>
            <w:tcW w:w="1135" w:type="dxa"/>
            <w:shd w:val="clear" w:color="auto" w:fill="auto"/>
          </w:tcPr>
          <w:p w14:paraId="0DC746F0" w14:textId="77777777" w:rsidR="001C1452" w:rsidRPr="00276E9B" w:rsidRDefault="001C1452" w:rsidP="00072F1C">
            <w:pPr>
              <w:pStyle w:val="TAL"/>
            </w:pPr>
          </w:p>
        </w:tc>
      </w:tr>
      <w:tr w:rsidR="001C1452" w:rsidRPr="00276E9B" w14:paraId="5E6B13CC" w14:textId="77777777" w:rsidTr="00072F1C">
        <w:tc>
          <w:tcPr>
            <w:tcW w:w="4535" w:type="dxa"/>
            <w:shd w:val="clear" w:color="auto" w:fill="auto"/>
          </w:tcPr>
          <w:p w14:paraId="5F64E13B" w14:textId="77777777" w:rsidR="001C1452" w:rsidRPr="00276E9B" w:rsidRDefault="001C1452" w:rsidP="00072F1C">
            <w:pPr>
              <w:pStyle w:val="TAL"/>
            </w:pPr>
            <w:r w:rsidRPr="00276E9B">
              <w:t xml:space="preserve">  Partial tracking area identity list</w:t>
            </w:r>
          </w:p>
        </w:tc>
        <w:tc>
          <w:tcPr>
            <w:tcW w:w="2267" w:type="dxa"/>
            <w:shd w:val="clear" w:color="auto" w:fill="auto"/>
          </w:tcPr>
          <w:p w14:paraId="3C21747E" w14:textId="77777777" w:rsidR="001C1452" w:rsidRPr="00276E9B" w:rsidRDefault="001C1452" w:rsidP="00072F1C">
            <w:pPr>
              <w:pStyle w:val="TAL"/>
            </w:pPr>
          </w:p>
        </w:tc>
        <w:tc>
          <w:tcPr>
            <w:tcW w:w="1700" w:type="dxa"/>
            <w:shd w:val="clear" w:color="auto" w:fill="auto"/>
          </w:tcPr>
          <w:p w14:paraId="6A7EDA5D" w14:textId="77777777" w:rsidR="001C1452" w:rsidRPr="00276E9B" w:rsidRDefault="001C1452" w:rsidP="00072F1C">
            <w:pPr>
              <w:pStyle w:val="TAL"/>
            </w:pPr>
          </w:p>
        </w:tc>
        <w:tc>
          <w:tcPr>
            <w:tcW w:w="1135" w:type="dxa"/>
            <w:shd w:val="clear" w:color="auto" w:fill="auto"/>
          </w:tcPr>
          <w:p w14:paraId="1F8C24C3" w14:textId="77777777" w:rsidR="001C1452" w:rsidRPr="00276E9B" w:rsidRDefault="001C1452" w:rsidP="00072F1C">
            <w:pPr>
              <w:pStyle w:val="TAL"/>
            </w:pPr>
          </w:p>
        </w:tc>
      </w:tr>
      <w:tr w:rsidR="001C1452" w:rsidRPr="00276E9B" w14:paraId="2A90AFAB" w14:textId="77777777" w:rsidTr="00072F1C">
        <w:tc>
          <w:tcPr>
            <w:tcW w:w="4535" w:type="dxa"/>
            <w:shd w:val="clear" w:color="auto" w:fill="auto"/>
          </w:tcPr>
          <w:p w14:paraId="4CE35379" w14:textId="77777777" w:rsidR="001C1452" w:rsidRPr="00276E9B" w:rsidRDefault="001C1452" w:rsidP="00072F1C">
            <w:pPr>
              <w:pStyle w:val="TAL"/>
            </w:pPr>
            <w:r w:rsidRPr="00276E9B">
              <w:t xml:space="preserve">    Number of elements</w:t>
            </w:r>
          </w:p>
        </w:tc>
        <w:tc>
          <w:tcPr>
            <w:tcW w:w="2267" w:type="dxa"/>
            <w:shd w:val="clear" w:color="auto" w:fill="auto"/>
          </w:tcPr>
          <w:p w14:paraId="4806250B" w14:textId="77777777" w:rsidR="001C1452" w:rsidRPr="00276E9B" w:rsidRDefault="001C1452" w:rsidP="00072F1C">
            <w:pPr>
              <w:pStyle w:val="TAL"/>
            </w:pPr>
            <w:r w:rsidRPr="00276E9B">
              <w:t>'00000'B</w:t>
            </w:r>
          </w:p>
        </w:tc>
        <w:tc>
          <w:tcPr>
            <w:tcW w:w="1700" w:type="dxa"/>
            <w:shd w:val="clear" w:color="auto" w:fill="auto"/>
          </w:tcPr>
          <w:p w14:paraId="2EC7F9E7" w14:textId="77777777" w:rsidR="001C1452" w:rsidRPr="00276E9B" w:rsidRDefault="001C1452" w:rsidP="00072F1C">
            <w:pPr>
              <w:pStyle w:val="TAL"/>
            </w:pPr>
          </w:p>
        </w:tc>
        <w:tc>
          <w:tcPr>
            <w:tcW w:w="1135" w:type="dxa"/>
            <w:shd w:val="clear" w:color="auto" w:fill="auto"/>
          </w:tcPr>
          <w:p w14:paraId="48CAE3C4" w14:textId="77777777" w:rsidR="001C1452" w:rsidRPr="00276E9B" w:rsidRDefault="001C1452" w:rsidP="00072F1C">
            <w:pPr>
              <w:pStyle w:val="TAL"/>
            </w:pPr>
          </w:p>
        </w:tc>
      </w:tr>
      <w:tr w:rsidR="001C1452" w:rsidRPr="00276E9B" w14:paraId="0F149488" w14:textId="77777777" w:rsidTr="00072F1C">
        <w:tc>
          <w:tcPr>
            <w:tcW w:w="4535" w:type="dxa"/>
            <w:shd w:val="clear" w:color="auto" w:fill="auto"/>
          </w:tcPr>
          <w:p w14:paraId="0BB00851" w14:textId="77777777" w:rsidR="001C1452" w:rsidRPr="00276E9B" w:rsidRDefault="001C1452" w:rsidP="00072F1C">
            <w:pPr>
              <w:pStyle w:val="TAL"/>
            </w:pPr>
            <w:r w:rsidRPr="00276E9B">
              <w:t xml:space="preserve">    Type of list</w:t>
            </w:r>
          </w:p>
        </w:tc>
        <w:tc>
          <w:tcPr>
            <w:tcW w:w="2267" w:type="dxa"/>
            <w:shd w:val="clear" w:color="auto" w:fill="auto"/>
          </w:tcPr>
          <w:p w14:paraId="7B3BD30E" w14:textId="77777777" w:rsidR="001C1452" w:rsidRPr="00276E9B" w:rsidRDefault="001C1452" w:rsidP="00072F1C">
            <w:pPr>
              <w:pStyle w:val="TAL"/>
            </w:pPr>
            <w:r w:rsidRPr="00276E9B">
              <w:t>'00'B</w:t>
            </w:r>
          </w:p>
        </w:tc>
        <w:tc>
          <w:tcPr>
            <w:tcW w:w="1700" w:type="dxa"/>
            <w:shd w:val="clear" w:color="auto" w:fill="auto"/>
          </w:tcPr>
          <w:p w14:paraId="411CB2CD" w14:textId="77777777" w:rsidR="001C1452" w:rsidRPr="00276E9B" w:rsidRDefault="00AE211C" w:rsidP="00072F1C">
            <w:pPr>
              <w:pStyle w:val="TAL"/>
            </w:pPr>
            <w:r w:rsidRPr="00276E9B">
              <w:t>"</w:t>
            </w:r>
            <w:r w:rsidR="001C1452" w:rsidRPr="00276E9B">
              <w:t>list of TACs belonging to one PLMN, with non-consecutive TAC values</w:t>
            </w:r>
            <w:r w:rsidRPr="00276E9B">
              <w:t>"</w:t>
            </w:r>
          </w:p>
        </w:tc>
        <w:tc>
          <w:tcPr>
            <w:tcW w:w="1135" w:type="dxa"/>
            <w:shd w:val="clear" w:color="auto" w:fill="auto"/>
          </w:tcPr>
          <w:p w14:paraId="05043FEA" w14:textId="77777777" w:rsidR="001C1452" w:rsidRPr="00276E9B" w:rsidRDefault="001C1452" w:rsidP="00072F1C">
            <w:pPr>
              <w:pStyle w:val="TAL"/>
            </w:pPr>
          </w:p>
        </w:tc>
      </w:tr>
      <w:tr w:rsidR="001C1452" w:rsidRPr="00276E9B" w14:paraId="03CD85BB" w14:textId="77777777" w:rsidTr="00072F1C">
        <w:tc>
          <w:tcPr>
            <w:tcW w:w="4535" w:type="dxa"/>
            <w:shd w:val="clear" w:color="auto" w:fill="auto"/>
          </w:tcPr>
          <w:p w14:paraId="2392D271" w14:textId="77777777" w:rsidR="001C1452" w:rsidRPr="00276E9B" w:rsidRDefault="001C1452" w:rsidP="00072F1C">
            <w:pPr>
              <w:pStyle w:val="TAL"/>
            </w:pPr>
            <w:r w:rsidRPr="00276E9B">
              <w:rPr>
                <w:lang w:eastAsia="zh-CN"/>
              </w:rPr>
              <w:t xml:space="preserve">      </w:t>
            </w:r>
            <w:r w:rsidRPr="00276E9B">
              <w:t>MCC</w:t>
            </w:r>
          </w:p>
          <w:p w14:paraId="529FF2E5" w14:textId="77777777" w:rsidR="001C1452" w:rsidRPr="00276E9B" w:rsidRDefault="001C1452" w:rsidP="00072F1C">
            <w:pPr>
              <w:pStyle w:val="TAL"/>
            </w:pPr>
            <w:r w:rsidRPr="00276E9B">
              <w:rPr>
                <w:lang w:eastAsia="zh-CN"/>
              </w:rPr>
              <w:t xml:space="preserve">      </w:t>
            </w:r>
            <w:r w:rsidRPr="00276E9B">
              <w:t>MNC</w:t>
            </w:r>
          </w:p>
          <w:p w14:paraId="5D361DB8" w14:textId="77777777" w:rsidR="001C1452" w:rsidRPr="00276E9B" w:rsidRDefault="001C1452" w:rsidP="00072F1C">
            <w:pPr>
              <w:pStyle w:val="TAL"/>
              <w:rPr>
                <w:lang w:eastAsia="zh-CN"/>
              </w:rPr>
            </w:pPr>
            <w:r w:rsidRPr="00276E9B">
              <w:rPr>
                <w:lang w:eastAsia="zh-CN"/>
              </w:rPr>
              <w:t xml:space="preserve">      </w:t>
            </w:r>
            <w:r w:rsidRPr="00276E9B">
              <w:t>TAC</w:t>
            </w:r>
            <w:r w:rsidRPr="00276E9B">
              <w:rPr>
                <w:lang w:eastAsia="zh-CN"/>
              </w:rPr>
              <w:t xml:space="preserve"> 1</w:t>
            </w:r>
          </w:p>
        </w:tc>
        <w:tc>
          <w:tcPr>
            <w:tcW w:w="2267" w:type="dxa"/>
            <w:shd w:val="clear" w:color="auto" w:fill="auto"/>
          </w:tcPr>
          <w:p w14:paraId="001F1695" w14:textId="77777777" w:rsidR="001C1452" w:rsidRPr="00276E9B" w:rsidRDefault="001C1452" w:rsidP="00072F1C">
            <w:pPr>
              <w:pStyle w:val="TAL"/>
            </w:pPr>
            <w:r w:rsidRPr="00276E9B">
              <w:t>TAC =4</w:t>
            </w:r>
          </w:p>
        </w:tc>
        <w:tc>
          <w:tcPr>
            <w:tcW w:w="1700" w:type="dxa"/>
            <w:shd w:val="clear" w:color="auto" w:fill="auto"/>
          </w:tcPr>
          <w:p w14:paraId="43B1F379" w14:textId="77777777" w:rsidR="001C1452" w:rsidRPr="00276E9B" w:rsidRDefault="00AE211C" w:rsidP="00072F1C">
            <w:pPr>
              <w:pStyle w:val="TAL"/>
            </w:pPr>
            <w:r w:rsidRPr="00276E9B">
              <w:t>"</w:t>
            </w:r>
            <w:r w:rsidR="001C1452" w:rsidRPr="00276E9B">
              <w:t>PLMN is set to the same MCC/MNC stored in EF</w:t>
            </w:r>
            <w:r w:rsidR="001C1452" w:rsidRPr="00276E9B">
              <w:rPr>
                <w:vertAlign w:val="subscript"/>
              </w:rPr>
              <w:t>IMSI</w:t>
            </w:r>
            <w:r w:rsidRPr="00276E9B">
              <w:t>"</w:t>
            </w:r>
          </w:p>
          <w:p w14:paraId="1CD63C48" w14:textId="77777777" w:rsidR="001C1452" w:rsidRPr="00276E9B" w:rsidRDefault="00AE211C" w:rsidP="00072F1C">
            <w:pPr>
              <w:pStyle w:val="TAL"/>
            </w:pPr>
            <w:r w:rsidRPr="00276E9B">
              <w:t>"</w:t>
            </w:r>
            <w:r w:rsidR="001C1452" w:rsidRPr="00276E9B">
              <w:t>TAI-4</w:t>
            </w:r>
            <w:r w:rsidRPr="00276E9B">
              <w:t>"</w:t>
            </w:r>
          </w:p>
        </w:tc>
        <w:tc>
          <w:tcPr>
            <w:tcW w:w="1135" w:type="dxa"/>
            <w:shd w:val="clear" w:color="auto" w:fill="auto"/>
          </w:tcPr>
          <w:p w14:paraId="61D3576B" w14:textId="77777777" w:rsidR="001C1452" w:rsidRPr="00276E9B" w:rsidRDefault="001C1452" w:rsidP="00072F1C">
            <w:pPr>
              <w:pStyle w:val="TAL"/>
            </w:pPr>
          </w:p>
        </w:tc>
      </w:tr>
    </w:tbl>
    <w:p w14:paraId="7E9012F3" w14:textId="77777777" w:rsidR="001C1452" w:rsidRPr="00276E9B" w:rsidRDefault="001C1452" w:rsidP="001C1452"/>
    <w:p w14:paraId="7833E112" w14:textId="77777777" w:rsidR="001C1452" w:rsidRPr="00276E9B" w:rsidRDefault="001C1452" w:rsidP="001C1452">
      <w:pPr>
        <w:pStyle w:val="TH"/>
        <w:rPr>
          <w:lang w:eastAsia="zh-CN"/>
        </w:rPr>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11</w:t>
      </w:r>
      <w:r w:rsidRPr="00276E9B">
        <w:t xml:space="preserve">: </w:t>
      </w:r>
      <w:r w:rsidR="00FA27ED" w:rsidRPr="00276E9B">
        <w:rPr>
          <w:i/>
          <w:iCs/>
        </w:rPr>
        <w:t>Void</w:t>
      </w:r>
    </w:p>
    <w:p w14:paraId="794E65D9" w14:textId="77777777" w:rsidR="001C1452" w:rsidRPr="00276E9B" w:rsidRDefault="001C1452" w:rsidP="001C1452">
      <w:pPr>
        <w:pStyle w:val="TH"/>
        <w:rPr>
          <w:i/>
          <w:iCs/>
        </w:rPr>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12</w:t>
      </w:r>
      <w:r w:rsidRPr="00276E9B">
        <w:t xml:space="preserve">: </w:t>
      </w:r>
      <w:r w:rsidR="00FA27ED" w:rsidRPr="00276E9B">
        <w:rPr>
          <w:i/>
          <w:iCs/>
        </w:rPr>
        <w:t>Void</w:t>
      </w:r>
    </w:p>
    <w:p w14:paraId="4FA62ED7" w14:textId="77777777" w:rsidR="000A01AD" w:rsidRPr="00276E9B" w:rsidRDefault="000A01AD" w:rsidP="000A01AD"/>
    <w:p w14:paraId="355FD56F"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1</w:t>
      </w:r>
      <w:r w:rsidRPr="00276E9B">
        <w:rPr>
          <w:rFonts w:eastAsia="SimSun"/>
          <w:lang w:eastAsia="zh-CN"/>
        </w:rPr>
        <w:t>3</w:t>
      </w:r>
      <w:r w:rsidRPr="00276E9B">
        <w:t xml:space="preserve">: Message ATTACH ACCEPT (step </w:t>
      </w:r>
      <w:r w:rsidRPr="00276E9B">
        <w:rPr>
          <w:rFonts w:eastAsia="SimSun"/>
          <w:lang w:eastAsia="zh-CN"/>
        </w:rPr>
        <w:t>53</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65B6A833" w14:textId="77777777" w:rsidTr="00072F1C">
        <w:tc>
          <w:tcPr>
            <w:tcW w:w="9635" w:type="dxa"/>
            <w:gridSpan w:val="4"/>
            <w:shd w:val="clear" w:color="auto" w:fill="auto"/>
          </w:tcPr>
          <w:p w14:paraId="388BC94F" w14:textId="77777777" w:rsidR="001C1452" w:rsidRPr="00276E9B" w:rsidRDefault="001C1452" w:rsidP="00072F1C">
            <w:pPr>
              <w:pStyle w:val="TAL"/>
            </w:pPr>
            <w:r w:rsidRPr="00276E9B">
              <w:t>Derivation Path: 36.508, Table 4.7.2-1</w:t>
            </w:r>
          </w:p>
        </w:tc>
      </w:tr>
      <w:tr w:rsidR="001C1452" w:rsidRPr="00276E9B" w14:paraId="4B84D86A" w14:textId="77777777" w:rsidTr="00072F1C">
        <w:tc>
          <w:tcPr>
            <w:tcW w:w="4535" w:type="dxa"/>
            <w:shd w:val="clear" w:color="auto" w:fill="auto"/>
          </w:tcPr>
          <w:p w14:paraId="2B5F97D4" w14:textId="77777777" w:rsidR="001C1452" w:rsidRPr="00276E9B" w:rsidRDefault="001C1452" w:rsidP="00072F1C">
            <w:pPr>
              <w:pStyle w:val="TAH"/>
            </w:pPr>
            <w:r w:rsidRPr="00276E9B">
              <w:t>Information Element</w:t>
            </w:r>
          </w:p>
        </w:tc>
        <w:tc>
          <w:tcPr>
            <w:tcW w:w="2267" w:type="dxa"/>
            <w:shd w:val="clear" w:color="auto" w:fill="auto"/>
          </w:tcPr>
          <w:p w14:paraId="0D5057B1" w14:textId="77777777" w:rsidR="001C1452" w:rsidRPr="00276E9B" w:rsidRDefault="001C1452" w:rsidP="00072F1C">
            <w:pPr>
              <w:pStyle w:val="TAH"/>
            </w:pPr>
            <w:r w:rsidRPr="00276E9B">
              <w:t>Value/remark</w:t>
            </w:r>
          </w:p>
        </w:tc>
        <w:tc>
          <w:tcPr>
            <w:tcW w:w="1700" w:type="dxa"/>
            <w:shd w:val="clear" w:color="auto" w:fill="auto"/>
          </w:tcPr>
          <w:p w14:paraId="5E40D334" w14:textId="77777777" w:rsidR="001C1452" w:rsidRPr="00276E9B" w:rsidRDefault="001C1452" w:rsidP="00072F1C">
            <w:pPr>
              <w:pStyle w:val="TAH"/>
            </w:pPr>
            <w:r w:rsidRPr="00276E9B">
              <w:t>Comment</w:t>
            </w:r>
          </w:p>
        </w:tc>
        <w:tc>
          <w:tcPr>
            <w:tcW w:w="1133" w:type="dxa"/>
            <w:shd w:val="clear" w:color="auto" w:fill="auto"/>
          </w:tcPr>
          <w:p w14:paraId="77F34AAD" w14:textId="77777777" w:rsidR="001C1452" w:rsidRPr="00276E9B" w:rsidRDefault="001C1452" w:rsidP="00072F1C">
            <w:pPr>
              <w:pStyle w:val="TAH"/>
            </w:pPr>
            <w:r w:rsidRPr="00276E9B">
              <w:t>Condition</w:t>
            </w:r>
          </w:p>
        </w:tc>
      </w:tr>
      <w:tr w:rsidR="001C1452" w:rsidRPr="00276E9B" w14:paraId="3121DB59" w14:textId="77777777" w:rsidTr="00072F1C">
        <w:tc>
          <w:tcPr>
            <w:tcW w:w="4535" w:type="dxa"/>
            <w:shd w:val="clear" w:color="auto" w:fill="auto"/>
          </w:tcPr>
          <w:p w14:paraId="426F473B" w14:textId="77777777" w:rsidR="001C1452" w:rsidRPr="00276E9B" w:rsidRDefault="001C1452" w:rsidP="00072F1C">
            <w:pPr>
              <w:pStyle w:val="TAL"/>
            </w:pPr>
            <w:r w:rsidRPr="00276E9B">
              <w:t>T3412 value</w:t>
            </w:r>
          </w:p>
        </w:tc>
        <w:tc>
          <w:tcPr>
            <w:tcW w:w="2267" w:type="dxa"/>
            <w:shd w:val="clear" w:color="auto" w:fill="auto"/>
          </w:tcPr>
          <w:p w14:paraId="420C6B6A" w14:textId="77777777" w:rsidR="001C1452" w:rsidRPr="00276E9B" w:rsidRDefault="001C1452" w:rsidP="00072F1C">
            <w:pPr>
              <w:pStyle w:val="TAL"/>
            </w:pPr>
          </w:p>
        </w:tc>
        <w:tc>
          <w:tcPr>
            <w:tcW w:w="1700" w:type="dxa"/>
            <w:shd w:val="clear" w:color="auto" w:fill="auto"/>
          </w:tcPr>
          <w:p w14:paraId="71819832" w14:textId="77777777" w:rsidR="001C1452" w:rsidRPr="00276E9B" w:rsidRDefault="001C1452" w:rsidP="00072F1C">
            <w:pPr>
              <w:pStyle w:val="TAL"/>
            </w:pPr>
            <w:r w:rsidRPr="00276E9B">
              <w:t>6 minutes</w:t>
            </w:r>
          </w:p>
        </w:tc>
        <w:tc>
          <w:tcPr>
            <w:tcW w:w="1133" w:type="dxa"/>
            <w:shd w:val="clear" w:color="auto" w:fill="auto"/>
          </w:tcPr>
          <w:p w14:paraId="13B8BC70" w14:textId="77777777" w:rsidR="001C1452" w:rsidRPr="00276E9B" w:rsidRDefault="001C1452" w:rsidP="00072F1C">
            <w:pPr>
              <w:pStyle w:val="TAL"/>
            </w:pPr>
          </w:p>
        </w:tc>
      </w:tr>
      <w:tr w:rsidR="001C1452" w:rsidRPr="00276E9B" w14:paraId="33B66DD4" w14:textId="77777777" w:rsidTr="00072F1C">
        <w:tc>
          <w:tcPr>
            <w:tcW w:w="4535" w:type="dxa"/>
            <w:shd w:val="clear" w:color="auto" w:fill="auto"/>
          </w:tcPr>
          <w:p w14:paraId="7AE8A3D2" w14:textId="77777777" w:rsidR="001C1452" w:rsidRPr="00276E9B" w:rsidRDefault="001C1452" w:rsidP="00072F1C">
            <w:pPr>
              <w:pStyle w:val="TAL"/>
            </w:pPr>
            <w:r w:rsidRPr="00276E9B">
              <w:t xml:space="preserve">  Timer value</w:t>
            </w:r>
          </w:p>
        </w:tc>
        <w:tc>
          <w:tcPr>
            <w:tcW w:w="2267" w:type="dxa"/>
            <w:shd w:val="clear" w:color="auto" w:fill="auto"/>
          </w:tcPr>
          <w:p w14:paraId="49E19BDC" w14:textId="77777777" w:rsidR="001C1452" w:rsidRPr="00276E9B" w:rsidRDefault="001C1452" w:rsidP="00072F1C">
            <w:pPr>
              <w:pStyle w:val="TAL"/>
            </w:pPr>
            <w:r w:rsidRPr="00276E9B">
              <w:t>'0 0001'B</w:t>
            </w:r>
          </w:p>
        </w:tc>
        <w:tc>
          <w:tcPr>
            <w:tcW w:w="1700" w:type="dxa"/>
            <w:shd w:val="clear" w:color="auto" w:fill="auto"/>
          </w:tcPr>
          <w:p w14:paraId="6F252867" w14:textId="77777777" w:rsidR="001C1452" w:rsidRPr="00276E9B" w:rsidRDefault="001C1452" w:rsidP="00072F1C">
            <w:pPr>
              <w:pStyle w:val="TAL"/>
            </w:pPr>
          </w:p>
        </w:tc>
        <w:tc>
          <w:tcPr>
            <w:tcW w:w="1133" w:type="dxa"/>
            <w:shd w:val="clear" w:color="auto" w:fill="auto"/>
          </w:tcPr>
          <w:p w14:paraId="7F8BDD51" w14:textId="77777777" w:rsidR="001C1452" w:rsidRPr="00276E9B" w:rsidRDefault="001C1452" w:rsidP="00072F1C">
            <w:pPr>
              <w:pStyle w:val="TAL"/>
            </w:pPr>
          </w:p>
        </w:tc>
      </w:tr>
      <w:tr w:rsidR="001C1452" w:rsidRPr="00276E9B" w14:paraId="55049BB5" w14:textId="77777777" w:rsidTr="00072F1C">
        <w:tc>
          <w:tcPr>
            <w:tcW w:w="4535" w:type="dxa"/>
            <w:shd w:val="clear" w:color="auto" w:fill="auto"/>
          </w:tcPr>
          <w:p w14:paraId="78A02C2A" w14:textId="77777777" w:rsidR="001C1452" w:rsidRPr="00276E9B" w:rsidRDefault="001C1452" w:rsidP="00072F1C">
            <w:pPr>
              <w:pStyle w:val="TAL"/>
            </w:pPr>
            <w:r w:rsidRPr="00276E9B">
              <w:t xml:space="preserve">  Unit</w:t>
            </w:r>
          </w:p>
        </w:tc>
        <w:tc>
          <w:tcPr>
            <w:tcW w:w="2267" w:type="dxa"/>
            <w:shd w:val="clear" w:color="auto" w:fill="auto"/>
          </w:tcPr>
          <w:p w14:paraId="33CB3268" w14:textId="77777777" w:rsidR="001C1452" w:rsidRPr="00276E9B" w:rsidRDefault="001C1452" w:rsidP="00072F1C">
            <w:pPr>
              <w:pStyle w:val="TAL"/>
            </w:pPr>
            <w:r w:rsidRPr="00276E9B">
              <w:t>'010'B</w:t>
            </w:r>
          </w:p>
        </w:tc>
        <w:tc>
          <w:tcPr>
            <w:tcW w:w="1700" w:type="dxa"/>
            <w:shd w:val="clear" w:color="auto" w:fill="auto"/>
          </w:tcPr>
          <w:p w14:paraId="15599008" w14:textId="77777777" w:rsidR="001C1452" w:rsidRPr="00276E9B" w:rsidRDefault="001C1452" w:rsidP="00072F1C">
            <w:pPr>
              <w:pStyle w:val="TAL"/>
            </w:pPr>
            <w:r w:rsidRPr="00276E9B">
              <w:t>value is incremented in multiples of decihours</w:t>
            </w:r>
          </w:p>
        </w:tc>
        <w:tc>
          <w:tcPr>
            <w:tcW w:w="1133" w:type="dxa"/>
            <w:shd w:val="clear" w:color="auto" w:fill="auto"/>
          </w:tcPr>
          <w:p w14:paraId="27F74AFD" w14:textId="77777777" w:rsidR="001C1452" w:rsidRPr="00276E9B" w:rsidRDefault="001C1452" w:rsidP="00072F1C">
            <w:pPr>
              <w:pStyle w:val="TAL"/>
            </w:pPr>
          </w:p>
        </w:tc>
      </w:tr>
      <w:tr w:rsidR="001C1452" w:rsidRPr="00276E9B" w14:paraId="7F5B624A" w14:textId="77777777" w:rsidTr="00072F1C">
        <w:tc>
          <w:tcPr>
            <w:tcW w:w="4535" w:type="dxa"/>
            <w:shd w:val="clear" w:color="auto" w:fill="auto"/>
          </w:tcPr>
          <w:p w14:paraId="2CD659C1" w14:textId="77777777" w:rsidR="001C1452" w:rsidRPr="00276E9B" w:rsidRDefault="001C1452" w:rsidP="00072F1C">
            <w:pPr>
              <w:pStyle w:val="TAL"/>
            </w:pPr>
            <w:r w:rsidRPr="00276E9B">
              <w:t>GUTI</w:t>
            </w:r>
          </w:p>
        </w:tc>
        <w:tc>
          <w:tcPr>
            <w:tcW w:w="2267" w:type="dxa"/>
            <w:shd w:val="clear" w:color="auto" w:fill="auto"/>
          </w:tcPr>
          <w:p w14:paraId="363E0347" w14:textId="77777777" w:rsidR="001C1452" w:rsidRPr="00276E9B" w:rsidRDefault="001C1452" w:rsidP="00072F1C">
            <w:pPr>
              <w:pStyle w:val="TAL"/>
            </w:pPr>
            <w:r w:rsidRPr="00276E9B">
              <w:t>GUTI-1</w:t>
            </w:r>
          </w:p>
        </w:tc>
        <w:tc>
          <w:tcPr>
            <w:tcW w:w="1700" w:type="dxa"/>
            <w:shd w:val="clear" w:color="auto" w:fill="auto"/>
          </w:tcPr>
          <w:p w14:paraId="04107D2F" w14:textId="77777777" w:rsidR="001C1452" w:rsidRPr="00276E9B" w:rsidRDefault="001C1452" w:rsidP="00072F1C">
            <w:pPr>
              <w:pStyle w:val="TAL"/>
            </w:pPr>
          </w:p>
        </w:tc>
        <w:tc>
          <w:tcPr>
            <w:tcW w:w="1133" w:type="dxa"/>
            <w:shd w:val="clear" w:color="auto" w:fill="auto"/>
          </w:tcPr>
          <w:p w14:paraId="079F2502" w14:textId="77777777" w:rsidR="001C1452" w:rsidRPr="00276E9B" w:rsidRDefault="001C1452" w:rsidP="00072F1C">
            <w:pPr>
              <w:pStyle w:val="TAL"/>
            </w:pPr>
          </w:p>
        </w:tc>
      </w:tr>
    </w:tbl>
    <w:p w14:paraId="6FD6A34C" w14:textId="77777777" w:rsidR="001C1452" w:rsidRPr="00276E9B" w:rsidRDefault="001C1452" w:rsidP="001C1452"/>
    <w:p w14:paraId="1843828A"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14</w:t>
      </w:r>
      <w:r w:rsidRPr="00276E9B">
        <w:t xml:space="preserve">: Message TRACKING AREA UPDATE REQUEST (step </w:t>
      </w:r>
      <w:r w:rsidRPr="00276E9B">
        <w:rPr>
          <w:rFonts w:eastAsia="SimSun"/>
          <w:lang w:eastAsia="zh-CN"/>
        </w:rPr>
        <w:t>57</w:t>
      </w:r>
      <w:r w:rsidRPr="00276E9B">
        <w:t xml:space="preserve">, step </w:t>
      </w:r>
      <w:r w:rsidRPr="00276E9B">
        <w:rPr>
          <w:rFonts w:eastAsia="SimSun"/>
          <w:lang w:eastAsia="zh-CN"/>
        </w:rPr>
        <w:t>59</w:t>
      </w:r>
      <w:r w:rsidRPr="00276E9B">
        <w:t xml:space="preserve">, step </w:t>
      </w:r>
      <w:r w:rsidRPr="00276E9B">
        <w:rPr>
          <w:rFonts w:eastAsia="SimSun"/>
          <w:lang w:eastAsia="zh-CN"/>
        </w:rPr>
        <w:t>61</w:t>
      </w:r>
      <w:r w:rsidRPr="00276E9B">
        <w:t xml:space="preserve">, step </w:t>
      </w:r>
      <w:r w:rsidRPr="00276E9B">
        <w:rPr>
          <w:rFonts w:eastAsia="SimSun"/>
          <w:lang w:eastAsia="zh-CN"/>
        </w:rPr>
        <w:t>63</w:t>
      </w:r>
      <w:r w:rsidRPr="00276E9B">
        <w:t xml:space="preserve"> and step </w:t>
      </w:r>
      <w:r w:rsidRPr="00276E9B">
        <w:rPr>
          <w:rFonts w:eastAsia="SimSun"/>
          <w:lang w:eastAsia="zh-CN"/>
        </w:rPr>
        <w:t>65</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4C49857B" w14:textId="77777777" w:rsidTr="00072F1C">
        <w:tc>
          <w:tcPr>
            <w:tcW w:w="9635" w:type="dxa"/>
            <w:gridSpan w:val="4"/>
            <w:shd w:val="clear" w:color="auto" w:fill="auto"/>
          </w:tcPr>
          <w:p w14:paraId="70F39935" w14:textId="77777777" w:rsidR="001C1452" w:rsidRPr="00276E9B" w:rsidRDefault="001C1452" w:rsidP="00072F1C">
            <w:pPr>
              <w:pStyle w:val="TAL"/>
            </w:pPr>
            <w:r w:rsidRPr="00276E9B">
              <w:t>Derivation Path: 36.508, Table 4.7.2-27</w:t>
            </w:r>
          </w:p>
        </w:tc>
      </w:tr>
      <w:tr w:rsidR="001C1452" w:rsidRPr="00276E9B" w14:paraId="74C1A446" w14:textId="77777777" w:rsidTr="00072F1C">
        <w:tc>
          <w:tcPr>
            <w:tcW w:w="4535" w:type="dxa"/>
            <w:shd w:val="clear" w:color="auto" w:fill="auto"/>
          </w:tcPr>
          <w:p w14:paraId="3B92AA02" w14:textId="77777777" w:rsidR="001C1452" w:rsidRPr="00276E9B" w:rsidRDefault="001C1452" w:rsidP="00072F1C">
            <w:pPr>
              <w:pStyle w:val="TAH"/>
            </w:pPr>
            <w:r w:rsidRPr="00276E9B">
              <w:t>Information Element</w:t>
            </w:r>
          </w:p>
        </w:tc>
        <w:tc>
          <w:tcPr>
            <w:tcW w:w="2267" w:type="dxa"/>
            <w:shd w:val="clear" w:color="auto" w:fill="auto"/>
          </w:tcPr>
          <w:p w14:paraId="0490DEE7" w14:textId="77777777" w:rsidR="001C1452" w:rsidRPr="00276E9B" w:rsidRDefault="001C1452" w:rsidP="00072F1C">
            <w:pPr>
              <w:pStyle w:val="TAH"/>
            </w:pPr>
            <w:r w:rsidRPr="00276E9B">
              <w:t>Value/remark</w:t>
            </w:r>
          </w:p>
        </w:tc>
        <w:tc>
          <w:tcPr>
            <w:tcW w:w="1700" w:type="dxa"/>
            <w:shd w:val="clear" w:color="auto" w:fill="auto"/>
          </w:tcPr>
          <w:p w14:paraId="44C40508" w14:textId="77777777" w:rsidR="001C1452" w:rsidRPr="00276E9B" w:rsidRDefault="001C1452" w:rsidP="00072F1C">
            <w:pPr>
              <w:pStyle w:val="TAH"/>
            </w:pPr>
            <w:r w:rsidRPr="00276E9B">
              <w:t>Comment</w:t>
            </w:r>
          </w:p>
        </w:tc>
        <w:tc>
          <w:tcPr>
            <w:tcW w:w="1133" w:type="dxa"/>
            <w:shd w:val="clear" w:color="auto" w:fill="auto"/>
          </w:tcPr>
          <w:p w14:paraId="2F01D7D4" w14:textId="77777777" w:rsidR="001C1452" w:rsidRPr="00276E9B" w:rsidRDefault="001C1452" w:rsidP="00072F1C">
            <w:pPr>
              <w:pStyle w:val="TAH"/>
            </w:pPr>
            <w:r w:rsidRPr="00276E9B">
              <w:t>Condition</w:t>
            </w:r>
          </w:p>
        </w:tc>
      </w:tr>
      <w:tr w:rsidR="001C1452" w:rsidRPr="00276E9B" w14:paraId="3A99341A" w14:textId="77777777" w:rsidTr="00072F1C">
        <w:tc>
          <w:tcPr>
            <w:tcW w:w="4535" w:type="dxa"/>
            <w:shd w:val="clear" w:color="auto" w:fill="auto"/>
          </w:tcPr>
          <w:p w14:paraId="43C7FD7A" w14:textId="77777777" w:rsidR="001C1452" w:rsidRPr="00276E9B" w:rsidRDefault="001C1452" w:rsidP="00072F1C">
            <w:pPr>
              <w:pStyle w:val="TAL"/>
            </w:pPr>
            <w:r w:rsidRPr="00276E9B">
              <w:t>EPS update type</w:t>
            </w:r>
          </w:p>
        </w:tc>
        <w:tc>
          <w:tcPr>
            <w:tcW w:w="2267" w:type="dxa"/>
            <w:shd w:val="clear" w:color="auto" w:fill="auto"/>
          </w:tcPr>
          <w:p w14:paraId="6A540876" w14:textId="77777777" w:rsidR="001C1452" w:rsidRPr="00276E9B" w:rsidRDefault="001C1452" w:rsidP="00072F1C">
            <w:pPr>
              <w:pStyle w:val="TAL"/>
            </w:pPr>
          </w:p>
        </w:tc>
        <w:tc>
          <w:tcPr>
            <w:tcW w:w="1700" w:type="dxa"/>
            <w:shd w:val="clear" w:color="auto" w:fill="auto"/>
          </w:tcPr>
          <w:p w14:paraId="34D57A39" w14:textId="77777777" w:rsidR="001C1452" w:rsidRPr="00276E9B" w:rsidRDefault="001C1452" w:rsidP="00072F1C">
            <w:pPr>
              <w:pStyle w:val="TAL"/>
            </w:pPr>
          </w:p>
        </w:tc>
        <w:tc>
          <w:tcPr>
            <w:tcW w:w="1133" w:type="dxa"/>
            <w:shd w:val="clear" w:color="auto" w:fill="auto"/>
          </w:tcPr>
          <w:p w14:paraId="7CBEB0FF" w14:textId="77777777" w:rsidR="001C1452" w:rsidRPr="00276E9B" w:rsidRDefault="001C1452" w:rsidP="00072F1C">
            <w:pPr>
              <w:pStyle w:val="TAL"/>
            </w:pPr>
          </w:p>
        </w:tc>
      </w:tr>
      <w:tr w:rsidR="001C1452" w:rsidRPr="00276E9B" w14:paraId="2181107E" w14:textId="77777777" w:rsidTr="00072F1C">
        <w:tc>
          <w:tcPr>
            <w:tcW w:w="4535" w:type="dxa"/>
            <w:shd w:val="clear" w:color="auto" w:fill="auto"/>
          </w:tcPr>
          <w:p w14:paraId="2270A0E4" w14:textId="77777777" w:rsidR="001C1452" w:rsidRPr="00276E9B" w:rsidRDefault="001C1452" w:rsidP="00072F1C">
            <w:pPr>
              <w:pStyle w:val="TAL"/>
            </w:pPr>
            <w:r w:rsidRPr="00276E9B">
              <w:t xml:space="preserve">  EPS update type Value</w:t>
            </w:r>
          </w:p>
        </w:tc>
        <w:tc>
          <w:tcPr>
            <w:tcW w:w="2267" w:type="dxa"/>
            <w:shd w:val="clear" w:color="auto" w:fill="auto"/>
          </w:tcPr>
          <w:p w14:paraId="55D8FD54" w14:textId="77777777" w:rsidR="001C1452" w:rsidRPr="00276E9B" w:rsidRDefault="001C1452" w:rsidP="00072F1C">
            <w:pPr>
              <w:pStyle w:val="TAL"/>
            </w:pPr>
            <w:r w:rsidRPr="00276E9B">
              <w:t>'011'B</w:t>
            </w:r>
          </w:p>
        </w:tc>
        <w:tc>
          <w:tcPr>
            <w:tcW w:w="1700" w:type="dxa"/>
            <w:shd w:val="clear" w:color="auto" w:fill="auto"/>
          </w:tcPr>
          <w:p w14:paraId="007B69B1" w14:textId="77777777" w:rsidR="001C1452" w:rsidRPr="00276E9B" w:rsidRDefault="001C1452" w:rsidP="00072F1C">
            <w:pPr>
              <w:pStyle w:val="TAL"/>
            </w:pPr>
            <w:r w:rsidRPr="00276E9B">
              <w:t>Periodic updating</w:t>
            </w:r>
          </w:p>
        </w:tc>
        <w:tc>
          <w:tcPr>
            <w:tcW w:w="1133" w:type="dxa"/>
            <w:shd w:val="clear" w:color="auto" w:fill="auto"/>
          </w:tcPr>
          <w:p w14:paraId="19926D8A" w14:textId="77777777" w:rsidR="001C1452" w:rsidRPr="00276E9B" w:rsidRDefault="001C1452" w:rsidP="00072F1C">
            <w:pPr>
              <w:pStyle w:val="TAL"/>
            </w:pPr>
          </w:p>
        </w:tc>
      </w:tr>
      <w:tr w:rsidR="001C1452" w:rsidRPr="00276E9B" w14:paraId="3F559A16" w14:textId="77777777" w:rsidTr="00072F1C">
        <w:tc>
          <w:tcPr>
            <w:tcW w:w="4535" w:type="dxa"/>
            <w:shd w:val="clear" w:color="auto" w:fill="auto"/>
          </w:tcPr>
          <w:p w14:paraId="6F626A14" w14:textId="77777777" w:rsidR="001C1452" w:rsidRPr="00276E9B" w:rsidRDefault="001C1452" w:rsidP="00072F1C">
            <w:pPr>
              <w:pStyle w:val="TAL"/>
            </w:pPr>
            <w:r w:rsidRPr="00276E9B">
              <w:t>Old GUTI</w:t>
            </w:r>
          </w:p>
        </w:tc>
        <w:tc>
          <w:tcPr>
            <w:tcW w:w="2267" w:type="dxa"/>
            <w:shd w:val="clear" w:color="auto" w:fill="auto"/>
          </w:tcPr>
          <w:p w14:paraId="2D8C8195" w14:textId="77777777" w:rsidR="001C1452" w:rsidRPr="00276E9B" w:rsidRDefault="001C1452" w:rsidP="00072F1C">
            <w:pPr>
              <w:pStyle w:val="TAL"/>
            </w:pPr>
            <w:r w:rsidRPr="00276E9B">
              <w:t>GUTI-1</w:t>
            </w:r>
          </w:p>
        </w:tc>
        <w:tc>
          <w:tcPr>
            <w:tcW w:w="1700" w:type="dxa"/>
            <w:shd w:val="clear" w:color="auto" w:fill="auto"/>
          </w:tcPr>
          <w:p w14:paraId="0253FA30" w14:textId="77777777" w:rsidR="001C1452" w:rsidRPr="00276E9B" w:rsidRDefault="001C1452" w:rsidP="00072F1C">
            <w:pPr>
              <w:pStyle w:val="TAL"/>
            </w:pPr>
          </w:p>
        </w:tc>
        <w:tc>
          <w:tcPr>
            <w:tcW w:w="1133" w:type="dxa"/>
            <w:shd w:val="clear" w:color="auto" w:fill="auto"/>
          </w:tcPr>
          <w:p w14:paraId="6AB1BABB" w14:textId="77777777" w:rsidR="001C1452" w:rsidRPr="00276E9B" w:rsidRDefault="001C1452" w:rsidP="00072F1C">
            <w:pPr>
              <w:pStyle w:val="TAL"/>
            </w:pPr>
          </w:p>
        </w:tc>
      </w:tr>
      <w:tr w:rsidR="001C1452" w:rsidRPr="00276E9B" w14:paraId="73629341" w14:textId="77777777" w:rsidTr="00072F1C">
        <w:tc>
          <w:tcPr>
            <w:tcW w:w="4535" w:type="dxa"/>
            <w:shd w:val="clear" w:color="auto" w:fill="auto"/>
          </w:tcPr>
          <w:p w14:paraId="52051C07" w14:textId="77777777" w:rsidR="001C1452" w:rsidRPr="00276E9B" w:rsidRDefault="001C1452" w:rsidP="00072F1C">
            <w:pPr>
              <w:pStyle w:val="TAL"/>
            </w:pPr>
            <w:r w:rsidRPr="00276E9B">
              <w:t>Last visited registered TAI</w:t>
            </w:r>
          </w:p>
        </w:tc>
        <w:tc>
          <w:tcPr>
            <w:tcW w:w="2267" w:type="dxa"/>
            <w:shd w:val="clear" w:color="auto" w:fill="auto"/>
          </w:tcPr>
          <w:p w14:paraId="291110CF" w14:textId="77777777" w:rsidR="001C1452" w:rsidRPr="00276E9B" w:rsidRDefault="001C1452" w:rsidP="00072F1C">
            <w:pPr>
              <w:pStyle w:val="TAL"/>
            </w:pPr>
            <w:r w:rsidRPr="00276E9B">
              <w:t>TAI-1</w:t>
            </w:r>
          </w:p>
        </w:tc>
        <w:tc>
          <w:tcPr>
            <w:tcW w:w="1700" w:type="dxa"/>
            <w:shd w:val="clear" w:color="auto" w:fill="auto"/>
          </w:tcPr>
          <w:p w14:paraId="0EBEADFE" w14:textId="77777777" w:rsidR="001C1452" w:rsidRPr="00276E9B" w:rsidRDefault="001C1452" w:rsidP="00072F1C">
            <w:pPr>
              <w:pStyle w:val="TAL"/>
            </w:pPr>
          </w:p>
        </w:tc>
        <w:tc>
          <w:tcPr>
            <w:tcW w:w="1133" w:type="dxa"/>
            <w:shd w:val="clear" w:color="auto" w:fill="auto"/>
          </w:tcPr>
          <w:p w14:paraId="4425A61E" w14:textId="77777777" w:rsidR="001C1452" w:rsidRPr="00276E9B" w:rsidRDefault="001C1452" w:rsidP="00072F1C">
            <w:pPr>
              <w:pStyle w:val="TAL"/>
            </w:pPr>
          </w:p>
        </w:tc>
      </w:tr>
    </w:tbl>
    <w:p w14:paraId="27B813F5" w14:textId="77777777" w:rsidR="001C1452" w:rsidRPr="00276E9B" w:rsidRDefault="001C1452" w:rsidP="001C1452"/>
    <w:p w14:paraId="5BE274D8"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15</w:t>
      </w:r>
      <w:r w:rsidRPr="00276E9B">
        <w:t xml:space="preserve">: Message TRACKING AREA UPDATE REQUEST (step </w:t>
      </w:r>
      <w:r w:rsidRPr="00276E9B">
        <w:rPr>
          <w:rFonts w:eastAsia="SimSun"/>
          <w:lang w:eastAsia="zh-CN"/>
        </w:rPr>
        <w:t>68</w:t>
      </w:r>
      <w:r w:rsidRPr="00276E9B">
        <w:t xml:space="preserve">, step </w:t>
      </w:r>
      <w:r w:rsidRPr="00276E9B">
        <w:rPr>
          <w:rFonts w:eastAsia="SimSun"/>
          <w:lang w:eastAsia="zh-CN"/>
        </w:rPr>
        <w:t>71</w:t>
      </w:r>
      <w:r w:rsidRPr="00276E9B">
        <w:t xml:space="preserve">, step </w:t>
      </w:r>
      <w:r w:rsidRPr="00276E9B">
        <w:rPr>
          <w:rFonts w:eastAsia="SimSun"/>
          <w:lang w:eastAsia="zh-CN"/>
        </w:rPr>
        <w:t>73</w:t>
      </w:r>
      <w:r w:rsidRPr="00276E9B">
        <w:t xml:space="preserve">, step </w:t>
      </w:r>
      <w:r w:rsidRPr="00276E9B">
        <w:rPr>
          <w:rFonts w:eastAsia="SimSun"/>
          <w:lang w:eastAsia="zh-CN"/>
        </w:rPr>
        <w:t>75</w:t>
      </w:r>
      <w:r w:rsidRPr="00276E9B">
        <w:t xml:space="preserve">, step </w:t>
      </w:r>
      <w:r w:rsidRPr="00276E9B">
        <w:rPr>
          <w:rFonts w:eastAsia="SimSun"/>
          <w:lang w:eastAsia="zh-CN"/>
        </w:rPr>
        <w:t>77</w:t>
      </w:r>
      <w:r w:rsidRPr="00276E9B">
        <w:t xml:space="preserve">, step </w:t>
      </w:r>
      <w:r w:rsidRPr="00276E9B">
        <w:rPr>
          <w:rFonts w:eastAsia="SimSun"/>
          <w:lang w:eastAsia="zh-CN"/>
        </w:rPr>
        <w:t>79</w:t>
      </w:r>
      <w:r w:rsidRPr="00276E9B">
        <w:t xml:space="preserve"> and step </w:t>
      </w:r>
      <w:r w:rsidRPr="00276E9B">
        <w:rPr>
          <w:rFonts w:eastAsia="SimSun"/>
          <w:lang w:eastAsia="zh-CN"/>
        </w:rPr>
        <w:t>82</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144691D8" w14:textId="77777777" w:rsidTr="00072F1C">
        <w:tc>
          <w:tcPr>
            <w:tcW w:w="9635" w:type="dxa"/>
            <w:gridSpan w:val="4"/>
            <w:shd w:val="clear" w:color="auto" w:fill="auto"/>
          </w:tcPr>
          <w:p w14:paraId="19A97051" w14:textId="77777777" w:rsidR="001C1452" w:rsidRPr="00276E9B" w:rsidRDefault="001C1452" w:rsidP="00072F1C">
            <w:pPr>
              <w:pStyle w:val="TAL"/>
            </w:pPr>
            <w:r w:rsidRPr="00276E9B">
              <w:t>Derivation Path: 36.508, Table 4.7.2-27</w:t>
            </w:r>
          </w:p>
        </w:tc>
      </w:tr>
      <w:tr w:rsidR="001C1452" w:rsidRPr="00276E9B" w14:paraId="7E530F16" w14:textId="77777777" w:rsidTr="00072F1C">
        <w:tc>
          <w:tcPr>
            <w:tcW w:w="4535" w:type="dxa"/>
            <w:shd w:val="clear" w:color="auto" w:fill="auto"/>
          </w:tcPr>
          <w:p w14:paraId="7255CAB5" w14:textId="77777777" w:rsidR="001C1452" w:rsidRPr="00276E9B" w:rsidRDefault="001C1452" w:rsidP="00072F1C">
            <w:pPr>
              <w:pStyle w:val="TAH"/>
            </w:pPr>
            <w:r w:rsidRPr="00276E9B">
              <w:t>Information Element</w:t>
            </w:r>
          </w:p>
        </w:tc>
        <w:tc>
          <w:tcPr>
            <w:tcW w:w="2267" w:type="dxa"/>
            <w:shd w:val="clear" w:color="auto" w:fill="auto"/>
          </w:tcPr>
          <w:p w14:paraId="604E6748" w14:textId="77777777" w:rsidR="001C1452" w:rsidRPr="00276E9B" w:rsidRDefault="001C1452" w:rsidP="00072F1C">
            <w:pPr>
              <w:pStyle w:val="TAH"/>
            </w:pPr>
            <w:r w:rsidRPr="00276E9B">
              <w:t>Value/remark</w:t>
            </w:r>
          </w:p>
        </w:tc>
        <w:tc>
          <w:tcPr>
            <w:tcW w:w="1700" w:type="dxa"/>
            <w:shd w:val="clear" w:color="auto" w:fill="auto"/>
          </w:tcPr>
          <w:p w14:paraId="3ADD13CB" w14:textId="77777777" w:rsidR="001C1452" w:rsidRPr="00276E9B" w:rsidRDefault="001C1452" w:rsidP="00072F1C">
            <w:pPr>
              <w:pStyle w:val="TAH"/>
            </w:pPr>
            <w:r w:rsidRPr="00276E9B">
              <w:t>Comment</w:t>
            </w:r>
          </w:p>
        </w:tc>
        <w:tc>
          <w:tcPr>
            <w:tcW w:w="1133" w:type="dxa"/>
            <w:shd w:val="clear" w:color="auto" w:fill="auto"/>
          </w:tcPr>
          <w:p w14:paraId="4E4D1608" w14:textId="77777777" w:rsidR="001C1452" w:rsidRPr="00276E9B" w:rsidRDefault="001C1452" w:rsidP="00072F1C">
            <w:pPr>
              <w:pStyle w:val="TAH"/>
            </w:pPr>
            <w:r w:rsidRPr="00276E9B">
              <w:t>Condition</w:t>
            </w:r>
          </w:p>
        </w:tc>
      </w:tr>
      <w:tr w:rsidR="001C1452" w:rsidRPr="00276E9B" w14:paraId="001E5468" w14:textId="77777777" w:rsidTr="00072F1C">
        <w:tc>
          <w:tcPr>
            <w:tcW w:w="4535" w:type="dxa"/>
            <w:shd w:val="clear" w:color="auto" w:fill="auto"/>
          </w:tcPr>
          <w:p w14:paraId="5376CB8F" w14:textId="77777777" w:rsidR="001C1452" w:rsidRPr="00276E9B" w:rsidRDefault="001C1452" w:rsidP="00072F1C">
            <w:pPr>
              <w:pStyle w:val="TAL"/>
            </w:pPr>
            <w:r w:rsidRPr="00276E9B">
              <w:t>EPS update type</w:t>
            </w:r>
          </w:p>
        </w:tc>
        <w:tc>
          <w:tcPr>
            <w:tcW w:w="2267" w:type="dxa"/>
            <w:shd w:val="clear" w:color="auto" w:fill="auto"/>
          </w:tcPr>
          <w:p w14:paraId="0F6BFD80" w14:textId="77777777" w:rsidR="001C1452" w:rsidRPr="00276E9B" w:rsidRDefault="001C1452" w:rsidP="00072F1C">
            <w:pPr>
              <w:pStyle w:val="TAL"/>
            </w:pPr>
          </w:p>
        </w:tc>
        <w:tc>
          <w:tcPr>
            <w:tcW w:w="1700" w:type="dxa"/>
            <w:shd w:val="clear" w:color="auto" w:fill="auto"/>
          </w:tcPr>
          <w:p w14:paraId="3CE8D517" w14:textId="77777777" w:rsidR="001C1452" w:rsidRPr="00276E9B" w:rsidRDefault="001C1452" w:rsidP="00072F1C">
            <w:pPr>
              <w:pStyle w:val="TAL"/>
            </w:pPr>
          </w:p>
        </w:tc>
        <w:tc>
          <w:tcPr>
            <w:tcW w:w="1133" w:type="dxa"/>
            <w:shd w:val="clear" w:color="auto" w:fill="auto"/>
          </w:tcPr>
          <w:p w14:paraId="4B43B908" w14:textId="77777777" w:rsidR="001C1452" w:rsidRPr="00276E9B" w:rsidRDefault="001C1452" w:rsidP="00072F1C">
            <w:pPr>
              <w:pStyle w:val="TAL"/>
            </w:pPr>
          </w:p>
        </w:tc>
      </w:tr>
      <w:tr w:rsidR="001C1452" w:rsidRPr="00276E9B" w14:paraId="00BF958B" w14:textId="77777777" w:rsidTr="00072F1C">
        <w:tc>
          <w:tcPr>
            <w:tcW w:w="4535" w:type="dxa"/>
            <w:shd w:val="clear" w:color="auto" w:fill="auto"/>
          </w:tcPr>
          <w:p w14:paraId="2698CDDC" w14:textId="77777777" w:rsidR="001C1452" w:rsidRPr="00276E9B" w:rsidRDefault="001C1452" w:rsidP="00072F1C">
            <w:pPr>
              <w:pStyle w:val="TAL"/>
              <w:ind w:firstLine="142"/>
            </w:pPr>
            <w:r w:rsidRPr="00276E9B">
              <w:t>EPS update type value</w:t>
            </w:r>
          </w:p>
        </w:tc>
        <w:tc>
          <w:tcPr>
            <w:tcW w:w="2267" w:type="dxa"/>
            <w:shd w:val="clear" w:color="auto" w:fill="auto"/>
          </w:tcPr>
          <w:p w14:paraId="4F1E2D9D" w14:textId="77777777" w:rsidR="001C1452" w:rsidRPr="00276E9B" w:rsidRDefault="001C1452" w:rsidP="00072F1C">
            <w:pPr>
              <w:pStyle w:val="TAL"/>
            </w:pPr>
            <w:r w:rsidRPr="00276E9B">
              <w:t>‘000’B</w:t>
            </w:r>
          </w:p>
        </w:tc>
        <w:tc>
          <w:tcPr>
            <w:tcW w:w="1700" w:type="dxa"/>
            <w:shd w:val="clear" w:color="auto" w:fill="auto"/>
          </w:tcPr>
          <w:p w14:paraId="53C8CD34" w14:textId="77777777" w:rsidR="001C1452" w:rsidRPr="00276E9B" w:rsidRDefault="001C1452" w:rsidP="00072F1C">
            <w:pPr>
              <w:pStyle w:val="TAL"/>
            </w:pPr>
            <w:r w:rsidRPr="00276E9B">
              <w:t>TA updating</w:t>
            </w:r>
          </w:p>
        </w:tc>
        <w:tc>
          <w:tcPr>
            <w:tcW w:w="1133" w:type="dxa"/>
            <w:shd w:val="clear" w:color="auto" w:fill="auto"/>
          </w:tcPr>
          <w:p w14:paraId="597536AE" w14:textId="77777777" w:rsidR="001C1452" w:rsidRPr="00276E9B" w:rsidRDefault="001C1452" w:rsidP="00072F1C">
            <w:pPr>
              <w:pStyle w:val="TAL"/>
            </w:pPr>
          </w:p>
        </w:tc>
      </w:tr>
      <w:tr w:rsidR="001C1452" w:rsidRPr="00276E9B" w14:paraId="08A51C37" w14:textId="77777777" w:rsidTr="00072F1C">
        <w:tc>
          <w:tcPr>
            <w:tcW w:w="4535" w:type="dxa"/>
            <w:shd w:val="clear" w:color="auto" w:fill="auto"/>
          </w:tcPr>
          <w:p w14:paraId="50D8B14A" w14:textId="77777777" w:rsidR="001C1452" w:rsidRPr="00276E9B" w:rsidRDefault="001C1452" w:rsidP="00072F1C">
            <w:pPr>
              <w:pStyle w:val="TAL"/>
            </w:pPr>
            <w:r w:rsidRPr="00276E9B">
              <w:t>Old GUTI</w:t>
            </w:r>
          </w:p>
        </w:tc>
        <w:tc>
          <w:tcPr>
            <w:tcW w:w="2267" w:type="dxa"/>
            <w:shd w:val="clear" w:color="auto" w:fill="auto"/>
          </w:tcPr>
          <w:p w14:paraId="24163BC7" w14:textId="77777777" w:rsidR="001C1452" w:rsidRPr="00276E9B" w:rsidRDefault="001C1452" w:rsidP="00072F1C">
            <w:pPr>
              <w:pStyle w:val="TAL"/>
            </w:pPr>
            <w:r w:rsidRPr="00276E9B">
              <w:t>GUTI-1</w:t>
            </w:r>
          </w:p>
        </w:tc>
        <w:tc>
          <w:tcPr>
            <w:tcW w:w="1700" w:type="dxa"/>
            <w:shd w:val="clear" w:color="auto" w:fill="auto"/>
          </w:tcPr>
          <w:p w14:paraId="040002B6" w14:textId="77777777" w:rsidR="001C1452" w:rsidRPr="00276E9B" w:rsidRDefault="001C1452" w:rsidP="00072F1C">
            <w:pPr>
              <w:pStyle w:val="TAL"/>
            </w:pPr>
          </w:p>
        </w:tc>
        <w:tc>
          <w:tcPr>
            <w:tcW w:w="1133" w:type="dxa"/>
            <w:shd w:val="clear" w:color="auto" w:fill="auto"/>
          </w:tcPr>
          <w:p w14:paraId="0F74A330" w14:textId="77777777" w:rsidR="001C1452" w:rsidRPr="00276E9B" w:rsidRDefault="001C1452" w:rsidP="00072F1C">
            <w:pPr>
              <w:pStyle w:val="TAL"/>
            </w:pPr>
          </w:p>
        </w:tc>
      </w:tr>
      <w:tr w:rsidR="001C1452" w:rsidRPr="00276E9B" w14:paraId="235BB044" w14:textId="77777777" w:rsidTr="00072F1C">
        <w:tc>
          <w:tcPr>
            <w:tcW w:w="4535" w:type="dxa"/>
            <w:shd w:val="clear" w:color="auto" w:fill="auto"/>
          </w:tcPr>
          <w:p w14:paraId="4138312A" w14:textId="77777777" w:rsidR="001C1452" w:rsidRPr="00276E9B" w:rsidRDefault="001C1452" w:rsidP="00072F1C">
            <w:pPr>
              <w:pStyle w:val="TAL"/>
            </w:pPr>
            <w:r w:rsidRPr="00276E9B">
              <w:t>Last visited registered TAI</w:t>
            </w:r>
          </w:p>
        </w:tc>
        <w:tc>
          <w:tcPr>
            <w:tcW w:w="2267" w:type="dxa"/>
            <w:shd w:val="clear" w:color="auto" w:fill="auto"/>
          </w:tcPr>
          <w:p w14:paraId="23C2E12A" w14:textId="77777777" w:rsidR="001C1452" w:rsidRPr="00276E9B" w:rsidRDefault="001C1452" w:rsidP="00072F1C">
            <w:pPr>
              <w:pStyle w:val="TAL"/>
            </w:pPr>
            <w:r w:rsidRPr="00276E9B">
              <w:t>TAI-1</w:t>
            </w:r>
          </w:p>
        </w:tc>
        <w:tc>
          <w:tcPr>
            <w:tcW w:w="1700" w:type="dxa"/>
            <w:shd w:val="clear" w:color="auto" w:fill="auto"/>
          </w:tcPr>
          <w:p w14:paraId="0644D7FC" w14:textId="77777777" w:rsidR="001C1452" w:rsidRPr="00276E9B" w:rsidRDefault="001C1452" w:rsidP="00072F1C">
            <w:pPr>
              <w:pStyle w:val="TAL"/>
            </w:pPr>
          </w:p>
        </w:tc>
        <w:tc>
          <w:tcPr>
            <w:tcW w:w="1133" w:type="dxa"/>
            <w:shd w:val="clear" w:color="auto" w:fill="auto"/>
          </w:tcPr>
          <w:p w14:paraId="1A1E9C37" w14:textId="77777777" w:rsidR="001C1452" w:rsidRPr="00276E9B" w:rsidRDefault="001C1452" w:rsidP="00072F1C">
            <w:pPr>
              <w:pStyle w:val="TAL"/>
            </w:pPr>
          </w:p>
        </w:tc>
      </w:tr>
    </w:tbl>
    <w:p w14:paraId="0F85E2B8" w14:textId="77777777" w:rsidR="001C1452" w:rsidRPr="00276E9B" w:rsidRDefault="001C1452" w:rsidP="001C1452"/>
    <w:p w14:paraId="1E57614C" w14:textId="77777777" w:rsidR="001C1452" w:rsidRPr="00276E9B" w:rsidRDefault="001C1452" w:rsidP="001C1452">
      <w:pPr>
        <w:pStyle w:val="TH"/>
      </w:pPr>
      <w:r w:rsidRPr="00276E9B">
        <w:lastRenderedPageBreak/>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16</w:t>
      </w:r>
      <w:r w:rsidRPr="00276E9B">
        <w:t xml:space="preserve">: Message TRACKING AREA UPDATE ACCEPT (step </w:t>
      </w:r>
      <w:r w:rsidRPr="00276E9B">
        <w:rPr>
          <w:rFonts w:eastAsia="SimSun"/>
          <w:lang w:eastAsia="zh-CN"/>
        </w:rPr>
        <w:t>69</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3B4D17D6" w14:textId="77777777" w:rsidTr="00072F1C">
        <w:tc>
          <w:tcPr>
            <w:tcW w:w="9635" w:type="dxa"/>
            <w:gridSpan w:val="4"/>
            <w:shd w:val="clear" w:color="auto" w:fill="auto"/>
          </w:tcPr>
          <w:p w14:paraId="193C59C8" w14:textId="77777777" w:rsidR="001C1452" w:rsidRPr="00276E9B" w:rsidRDefault="001C1452" w:rsidP="00072F1C">
            <w:pPr>
              <w:pStyle w:val="TAL"/>
            </w:pPr>
            <w:r w:rsidRPr="00276E9B">
              <w:t>Derivation Path: 36.508, Table 4.7.2-24</w:t>
            </w:r>
          </w:p>
        </w:tc>
      </w:tr>
      <w:tr w:rsidR="001C1452" w:rsidRPr="00276E9B" w14:paraId="68A02A21" w14:textId="77777777" w:rsidTr="00072F1C">
        <w:tc>
          <w:tcPr>
            <w:tcW w:w="4535" w:type="dxa"/>
            <w:shd w:val="clear" w:color="auto" w:fill="auto"/>
          </w:tcPr>
          <w:p w14:paraId="17983FD7" w14:textId="77777777" w:rsidR="001C1452" w:rsidRPr="00276E9B" w:rsidRDefault="001C1452" w:rsidP="00072F1C">
            <w:pPr>
              <w:pStyle w:val="TAH"/>
            </w:pPr>
            <w:r w:rsidRPr="00276E9B">
              <w:t>Information Element</w:t>
            </w:r>
          </w:p>
        </w:tc>
        <w:tc>
          <w:tcPr>
            <w:tcW w:w="2267" w:type="dxa"/>
            <w:shd w:val="clear" w:color="auto" w:fill="auto"/>
          </w:tcPr>
          <w:p w14:paraId="46D5DF71" w14:textId="77777777" w:rsidR="001C1452" w:rsidRPr="00276E9B" w:rsidRDefault="001C1452" w:rsidP="00072F1C">
            <w:pPr>
              <w:pStyle w:val="TAH"/>
            </w:pPr>
            <w:r w:rsidRPr="00276E9B">
              <w:t>Value/remark</w:t>
            </w:r>
          </w:p>
        </w:tc>
        <w:tc>
          <w:tcPr>
            <w:tcW w:w="1700" w:type="dxa"/>
            <w:shd w:val="clear" w:color="auto" w:fill="auto"/>
          </w:tcPr>
          <w:p w14:paraId="15E9BEB5" w14:textId="77777777" w:rsidR="001C1452" w:rsidRPr="00276E9B" w:rsidRDefault="001C1452" w:rsidP="00072F1C">
            <w:pPr>
              <w:pStyle w:val="TAH"/>
            </w:pPr>
            <w:r w:rsidRPr="00276E9B">
              <w:t>Comment</w:t>
            </w:r>
          </w:p>
        </w:tc>
        <w:tc>
          <w:tcPr>
            <w:tcW w:w="1133" w:type="dxa"/>
            <w:shd w:val="clear" w:color="auto" w:fill="auto"/>
          </w:tcPr>
          <w:p w14:paraId="4345D243" w14:textId="77777777" w:rsidR="001C1452" w:rsidRPr="00276E9B" w:rsidRDefault="001C1452" w:rsidP="00072F1C">
            <w:pPr>
              <w:pStyle w:val="TAH"/>
            </w:pPr>
            <w:r w:rsidRPr="00276E9B">
              <w:t>Condition</w:t>
            </w:r>
          </w:p>
        </w:tc>
      </w:tr>
      <w:tr w:rsidR="001C1452" w:rsidRPr="00276E9B" w14:paraId="274260A5" w14:textId="77777777" w:rsidTr="00072F1C">
        <w:tc>
          <w:tcPr>
            <w:tcW w:w="4535" w:type="dxa"/>
            <w:shd w:val="clear" w:color="auto" w:fill="auto"/>
          </w:tcPr>
          <w:p w14:paraId="637D335D" w14:textId="77777777" w:rsidR="001C1452" w:rsidRPr="00276E9B" w:rsidRDefault="001C1452" w:rsidP="00072F1C">
            <w:pPr>
              <w:pStyle w:val="TAL"/>
            </w:pPr>
            <w:r w:rsidRPr="00276E9B">
              <w:t>GUTI</w:t>
            </w:r>
          </w:p>
        </w:tc>
        <w:tc>
          <w:tcPr>
            <w:tcW w:w="2267" w:type="dxa"/>
            <w:shd w:val="clear" w:color="auto" w:fill="auto"/>
          </w:tcPr>
          <w:p w14:paraId="55286EE5" w14:textId="77777777" w:rsidR="001C1452" w:rsidRPr="00276E9B" w:rsidRDefault="001C1452" w:rsidP="00072F1C">
            <w:pPr>
              <w:pStyle w:val="TAL"/>
            </w:pPr>
            <w:r w:rsidRPr="00276E9B">
              <w:t>Not present</w:t>
            </w:r>
          </w:p>
        </w:tc>
        <w:tc>
          <w:tcPr>
            <w:tcW w:w="1700" w:type="dxa"/>
            <w:shd w:val="clear" w:color="auto" w:fill="auto"/>
          </w:tcPr>
          <w:p w14:paraId="0B33278E" w14:textId="77777777" w:rsidR="001C1452" w:rsidRPr="00276E9B" w:rsidRDefault="001C1452" w:rsidP="00072F1C">
            <w:pPr>
              <w:pStyle w:val="TAL"/>
            </w:pPr>
          </w:p>
        </w:tc>
        <w:tc>
          <w:tcPr>
            <w:tcW w:w="1133" w:type="dxa"/>
            <w:shd w:val="clear" w:color="auto" w:fill="auto"/>
          </w:tcPr>
          <w:p w14:paraId="44811654" w14:textId="77777777" w:rsidR="001C1452" w:rsidRPr="00276E9B" w:rsidRDefault="001C1452" w:rsidP="00072F1C">
            <w:pPr>
              <w:pStyle w:val="TAL"/>
            </w:pPr>
          </w:p>
        </w:tc>
      </w:tr>
    </w:tbl>
    <w:p w14:paraId="38826266" w14:textId="77777777" w:rsidR="001C1452" w:rsidRPr="00276E9B" w:rsidRDefault="001C1452" w:rsidP="001C1452"/>
    <w:p w14:paraId="7D05AF54"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17</w:t>
      </w:r>
      <w:r w:rsidRPr="00276E9B">
        <w:t xml:space="preserve">: Message TRACKING AREA UPDATE ACCEPT (step </w:t>
      </w:r>
      <w:r w:rsidRPr="00276E9B">
        <w:rPr>
          <w:rFonts w:eastAsia="SimSun"/>
          <w:lang w:eastAsia="zh-CN"/>
        </w:rPr>
        <w:t>83</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2BDD0F8B" w14:textId="77777777" w:rsidTr="00072F1C">
        <w:tc>
          <w:tcPr>
            <w:tcW w:w="9635" w:type="dxa"/>
            <w:gridSpan w:val="4"/>
            <w:shd w:val="clear" w:color="auto" w:fill="auto"/>
          </w:tcPr>
          <w:p w14:paraId="5E242645" w14:textId="77777777" w:rsidR="001C1452" w:rsidRPr="00276E9B" w:rsidRDefault="001C1452" w:rsidP="00072F1C">
            <w:pPr>
              <w:pStyle w:val="TAL"/>
            </w:pPr>
            <w:r w:rsidRPr="00276E9B">
              <w:t>Derivation Path: 36.508, Table 4.7.2-24</w:t>
            </w:r>
          </w:p>
        </w:tc>
      </w:tr>
      <w:tr w:rsidR="001C1452" w:rsidRPr="00276E9B" w14:paraId="36845704" w14:textId="77777777" w:rsidTr="00072F1C">
        <w:tc>
          <w:tcPr>
            <w:tcW w:w="4535" w:type="dxa"/>
            <w:shd w:val="clear" w:color="auto" w:fill="auto"/>
          </w:tcPr>
          <w:p w14:paraId="5AA9FF3E" w14:textId="77777777" w:rsidR="001C1452" w:rsidRPr="00276E9B" w:rsidRDefault="001C1452" w:rsidP="00072F1C">
            <w:pPr>
              <w:pStyle w:val="TAH"/>
            </w:pPr>
            <w:r w:rsidRPr="00276E9B">
              <w:t>Information Element</w:t>
            </w:r>
          </w:p>
        </w:tc>
        <w:tc>
          <w:tcPr>
            <w:tcW w:w="2267" w:type="dxa"/>
            <w:shd w:val="clear" w:color="auto" w:fill="auto"/>
          </w:tcPr>
          <w:p w14:paraId="46B1CCC2" w14:textId="77777777" w:rsidR="001C1452" w:rsidRPr="00276E9B" w:rsidRDefault="001C1452" w:rsidP="00072F1C">
            <w:pPr>
              <w:pStyle w:val="TAH"/>
            </w:pPr>
            <w:r w:rsidRPr="00276E9B">
              <w:t>Value/remark</w:t>
            </w:r>
          </w:p>
        </w:tc>
        <w:tc>
          <w:tcPr>
            <w:tcW w:w="1700" w:type="dxa"/>
            <w:shd w:val="clear" w:color="auto" w:fill="auto"/>
          </w:tcPr>
          <w:p w14:paraId="2E090326" w14:textId="77777777" w:rsidR="001C1452" w:rsidRPr="00276E9B" w:rsidRDefault="001C1452" w:rsidP="00072F1C">
            <w:pPr>
              <w:pStyle w:val="TAH"/>
            </w:pPr>
            <w:r w:rsidRPr="00276E9B">
              <w:t>Comment</w:t>
            </w:r>
          </w:p>
        </w:tc>
        <w:tc>
          <w:tcPr>
            <w:tcW w:w="1133" w:type="dxa"/>
            <w:shd w:val="clear" w:color="auto" w:fill="auto"/>
          </w:tcPr>
          <w:p w14:paraId="2ACA8606" w14:textId="77777777" w:rsidR="001C1452" w:rsidRPr="00276E9B" w:rsidRDefault="001C1452" w:rsidP="00072F1C">
            <w:pPr>
              <w:pStyle w:val="TAH"/>
            </w:pPr>
            <w:r w:rsidRPr="00276E9B">
              <w:t>Condition</w:t>
            </w:r>
          </w:p>
        </w:tc>
      </w:tr>
      <w:tr w:rsidR="001C1452" w:rsidRPr="00276E9B" w14:paraId="50853F5B" w14:textId="77777777" w:rsidTr="00072F1C">
        <w:tc>
          <w:tcPr>
            <w:tcW w:w="4535" w:type="dxa"/>
            <w:shd w:val="clear" w:color="auto" w:fill="auto"/>
          </w:tcPr>
          <w:p w14:paraId="0E0B0F32" w14:textId="77777777" w:rsidR="001C1452" w:rsidRPr="00276E9B" w:rsidRDefault="001C1452" w:rsidP="00072F1C">
            <w:pPr>
              <w:pStyle w:val="TAL"/>
            </w:pPr>
            <w:r w:rsidRPr="00276E9B">
              <w:t>GUTI</w:t>
            </w:r>
          </w:p>
        </w:tc>
        <w:tc>
          <w:tcPr>
            <w:tcW w:w="2267" w:type="dxa"/>
            <w:shd w:val="clear" w:color="auto" w:fill="auto"/>
          </w:tcPr>
          <w:p w14:paraId="5952A35D" w14:textId="77777777" w:rsidR="001C1452" w:rsidRPr="00276E9B" w:rsidRDefault="001C1452" w:rsidP="00072F1C">
            <w:pPr>
              <w:pStyle w:val="TAL"/>
            </w:pPr>
            <w:r w:rsidRPr="00276E9B">
              <w:t>GUTI-3</w:t>
            </w:r>
          </w:p>
        </w:tc>
        <w:tc>
          <w:tcPr>
            <w:tcW w:w="1700" w:type="dxa"/>
            <w:shd w:val="clear" w:color="auto" w:fill="auto"/>
          </w:tcPr>
          <w:p w14:paraId="52521B73" w14:textId="77777777" w:rsidR="001C1452" w:rsidRPr="00276E9B" w:rsidRDefault="001C1452" w:rsidP="00072F1C">
            <w:pPr>
              <w:pStyle w:val="TAL"/>
            </w:pPr>
          </w:p>
        </w:tc>
        <w:tc>
          <w:tcPr>
            <w:tcW w:w="1133" w:type="dxa"/>
            <w:shd w:val="clear" w:color="auto" w:fill="auto"/>
          </w:tcPr>
          <w:p w14:paraId="32F3DD80" w14:textId="77777777" w:rsidR="001C1452" w:rsidRPr="00276E9B" w:rsidRDefault="001C1452" w:rsidP="00072F1C">
            <w:pPr>
              <w:pStyle w:val="TAL"/>
            </w:pPr>
          </w:p>
        </w:tc>
      </w:tr>
    </w:tbl>
    <w:p w14:paraId="22DC6751" w14:textId="77777777" w:rsidR="001C1452" w:rsidRPr="00276E9B" w:rsidRDefault="001C1452" w:rsidP="001C1452">
      <w:pPr>
        <w:rPr>
          <w:rFonts w:eastAsia="SimSun"/>
          <w:lang w:eastAsia="zh-CN"/>
        </w:rPr>
      </w:pPr>
    </w:p>
    <w:p w14:paraId="7C745F6B"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1</w:t>
      </w:r>
      <w:r w:rsidRPr="00276E9B">
        <w:rPr>
          <w:rFonts w:eastAsia="SimSun"/>
          <w:lang w:eastAsia="zh-CN"/>
        </w:rPr>
        <w:t>8</w:t>
      </w:r>
      <w:r w:rsidRPr="00276E9B">
        <w:t>: SystemInformationBlockType</w:t>
      </w:r>
      <w:r w:rsidRPr="00276E9B">
        <w:rPr>
          <w:rFonts w:eastAsia="SimSun"/>
          <w:lang w:eastAsia="zh-CN"/>
        </w:rPr>
        <w:t>14</w:t>
      </w:r>
      <w:r w:rsidRPr="00276E9B">
        <w:t xml:space="preserve">-NB for Ncell 50 (step </w:t>
      </w:r>
      <w:r w:rsidRPr="00276E9B">
        <w:rPr>
          <w:rFonts w:eastAsia="SimSun"/>
          <w:lang w:eastAsia="zh-CN"/>
        </w:rPr>
        <w:t>86</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487BCF2A" w14:textId="77777777" w:rsidTr="00072F1C">
        <w:tc>
          <w:tcPr>
            <w:tcW w:w="9635" w:type="dxa"/>
            <w:gridSpan w:val="4"/>
          </w:tcPr>
          <w:p w14:paraId="177D99A3" w14:textId="77777777" w:rsidR="001C1452" w:rsidRPr="00276E9B" w:rsidRDefault="001C1452" w:rsidP="00072F1C">
            <w:pPr>
              <w:pStyle w:val="TAL"/>
            </w:pPr>
            <w:r w:rsidRPr="00276E9B">
              <w:t>Derivation Path: 36.508, Table 4.4.3.3-1</w:t>
            </w:r>
          </w:p>
        </w:tc>
      </w:tr>
      <w:tr w:rsidR="001C1452" w:rsidRPr="00276E9B" w14:paraId="6870020E" w14:textId="77777777" w:rsidTr="00072F1C">
        <w:tc>
          <w:tcPr>
            <w:tcW w:w="4535" w:type="dxa"/>
          </w:tcPr>
          <w:p w14:paraId="50C76D00" w14:textId="77777777" w:rsidR="001C1452" w:rsidRPr="00276E9B" w:rsidRDefault="001C1452" w:rsidP="00072F1C">
            <w:pPr>
              <w:pStyle w:val="TAH"/>
            </w:pPr>
            <w:r w:rsidRPr="00276E9B">
              <w:t>Information Element</w:t>
            </w:r>
          </w:p>
        </w:tc>
        <w:tc>
          <w:tcPr>
            <w:tcW w:w="2267" w:type="dxa"/>
          </w:tcPr>
          <w:p w14:paraId="0DAD84AD" w14:textId="77777777" w:rsidR="001C1452" w:rsidRPr="00276E9B" w:rsidRDefault="001C1452" w:rsidP="00072F1C">
            <w:pPr>
              <w:pStyle w:val="TAH"/>
            </w:pPr>
            <w:r w:rsidRPr="00276E9B">
              <w:t>Value/remark</w:t>
            </w:r>
          </w:p>
        </w:tc>
        <w:tc>
          <w:tcPr>
            <w:tcW w:w="1700" w:type="dxa"/>
          </w:tcPr>
          <w:p w14:paraId="54C794FF" w14:textId="77777777" w:rsidR="001C1452" w:rsidRPr="00276E9B" w:rsidRDefault="001C1452" w:rsidP="00072F1C">
            <w:pPr>
              <w:pStyle w:val="TAH"/>
            </w:pPr>
            <w:r w:rsidRPr="00276E9B">
              <w:t>Comment</w:t>
            </w:r>
          </w:p>
        </w:tc>
        <w:tc>
          <w:tcPr>
            <w:tcW w:w="1133" w:type="dxa"/>
          </w:tcPr>
          <w:p w14:paraId="07ABE4AA" w14:textId="77777777" w:rsidR="001C1452" w:rsidRPr="00276E9B" w:rsidRDefault="001C1452" w:rsidP="00072F1C">
            <w:pPr>
              <w:pStyle w:val="TAH"/>
            </w:pPr>
            <w:r w:rsidRPr="00276E9B">
              <w:t>Condition</w:t>
            </w:r>
          </w:p>
        </w:tc>
      </w:tr>
      <w:tr w:rsidR="001C1452" w:rsidRPr="00276E9B" w14:paraId="7D220985" w14:textId="77777777" w:rsidTr="00072F1C">
        <w:tc>
          <w:tcPr>
            <w:tcW w:w="4535" w:type="dxa"/>
            <w:shd w:val="clear" w:color="auto" w:fill="auto"/>
          </w:tcPr>
          <w:p w14:paraId="2C0BCB0C" w14:textId="77777777" w:rsidR="001C1452" w:rsidRPr="00276E9B" w:rsidRDefault="001C1452" w:rsidP="00072F1C">
            <w:pPr>
              <w:pStyle w:val="TAL"/>
            </w:pPr>
            <w:r w:rsidRPr="00276E9B">
              <w:t>SystemInformationBlockType</w:t>
            </w:r>
            <w:r w:rsidRPr="00276E9B">
              <w:rPr>
                <w:rFonts w:eastAsia="SimSun"/>
                <w:lang w:eastAsia="zh-CN"/>
              </w:rPr>
              <w:t>14</w:t>
            </w:r>
            <w:r w:rsidRPr="00276E9B">
              <w:t>-NB-r13 ::= SEQUENCE {</w:t>
            </w:r>
          </w:p>
        </w:tc>
        <w:tc>
          <w:tcPr>
            <w:tcW w:w="2267" w:type="dxa"/>
            <w:shd w:val="clear" w:color="auto" w:fill="auto"/>
          </w:tcPr>
          <w:p w14:paraId="5B795DC7" w14:textId="77777777" w:rsidR="001C1452" w:rsidRPr="00276E9B" w:rsidRDefault="001C1452" w:rsidP="00072F1C">
            <w:pPr>
              <w:pStyle w:val="TAL"/>
            </w:pPr>
          </w:p>
        </w:tc>
        <w:tc>
          <w:tcPr>
            <w:tcW w:w="1700" w:type="dxa"/>
            <w:shd w:val="clear" w:color="auto" w:fill="auto"/>
          </w:tcPr>
          <w:p w14:paraId="5A0F9400" w14:textId="77777777" w:rsidR="001C1452" w:rsidRPr="00276E9B" w:rsidRDefault="001C1452" w:rsidP="00072F1C">
            <w:pPr>
              <w:pStyle w:val="TAL"/>
            </w:pPr>
          </w:p>
        </w:tc>
        <w:tc>
          <w:tcPr>
            <w:tcW w:w="1133" w:type="dxa"/>
            <w:shd w:val="clear" w:color="auto" w:fill="auto"/>
          </w:tcPr>
          <w:p w14:paraId="22ADB5BE" w14:textId="77777777" w:rsidR="001C1452" w:rsidRPr="00276E9B" w:rsidRDefault="001C1452" w:rsidP="00072F1C">
            <w:pPr>
              <w:pStyle w:val="TAL"/>
            </w:pPr>
          </w:p>
        </w:tc>
      </w:tr>
      <w:tr w:rsidR="001C1452" w:rsidRPr="00276E9B" w14:paraId="529A5341" w14:textId="77777777" w:rsidTr="00072F1C">
        <w:tc>
          <w:tcPr>
            <w:tcW w:w="4535" w:type="dxa"/>
          </w:tcPr>
          <w:p w14:paraId="1DD428CE" w14:textId="77777777" w:rsidR="001C1452" w:rsidRPr="00276E9B" w:rsidRDefault="001C1452" w:rsidP="00072F1C">
            <w:pPr>
              <w:pStyle w:val="TAL"/>
            </w:pPr>
            <w:r w:rsidRPr="00276E9B">
              <w:t xml:space="preserve">  ab-Param-r13 CHOICE {</w:t>
            </w:r>
          </w:p>
        </w:tc>
        <w:tc>
          <w:tcPr>
            <w:tcW w:w="2267" w:type="dxa"/>
          </w:tcPr>
          <w:p w14:paraId="6F2E397B" w14:textId="77777777" w:rsidR="001C1452" w:rsidRPr="00276E9B" w:rsidRDefault="001C1452" w:rsidP="00072F1C">
            <w:pPr>
              <w:pStyle w:val="TAL"/>
            </w:pPr>
          </w:p>
        </w:tc>
        <w:tc>
          <w:tcPr>
            <w:tcW w:w="1700" w:type="dxa"/>
          </w:tcPr>
          <w:p w14:paraId="5B600AEF" w14:textId="77777777" w:rsidR="001C1452" w:rsidRPr="00276E9B" w:rsidRDefault="001C1452" w:rsidP="00072F1C">
            <w:pPr>
              <w:pStyle w:val="TAL"/>
            </w:pPr>
          </w:p>
        </w:tc>
        <w:tc>
          <w:tcPr>
            <w:tcW w:w="1133" w:type="dxa"/>
          </w:tcPr>
          <w:p w14:paraId="0E90585B" w14:textId="77777777" w:rsidR="001C1452" w:rsidRPr="00276E9B" w:rsidRDefault="001C1452" w:rsidP="00072F1C">
            <w:pPr>
              <w:pStyle w:val="TAL"/>
            </w:pPr>
          </w:p>
        </w:tc>
      </w:tr>
      <w:tr w:rsidR="001C1452" w:rsidRPr="00276E9B" w14:paraId="232BBD18" w14:textId="77777777" w:rsidTr="00072F1C">
        <w:tc>
          <w:tcPr>
            <w:tcW w:w="4535" w:type="dxa"/>
          </w:tcPr>
          <w:p w14:paraId="0578C74C" w14:textId="77777777" w:rsidR="001C1452" w:rsidRPr="00276E9B" w:rsidRDefault="001C1452" w:rsidP="00072F1C">
            <w:pPr>
              <w:pStyle w:val="TAL"/>
            </w:pPr>
            <w:r w:rsidRPr="00276E9B">
              <w:t xml:space="preserve">    ab-Common-r13 ::= SEQUENCE {</w:t>
            </w:r>
          </w:p>
        </w:tc>
        <w:tc>
          <w:tcPr>
            <w:tcW w:w="2267" w:type="dxa"/>
          </w:tcPr>
          <w:p w14:paraId="05826A8E" w14:textId="77777777" w:rsidR="001C1452" w:rsidRPr="00276E9B" w:rsidRDefault="001C1452" w:rsidP="00072F1C">
            <w:pPr>
              <w:pStyle w:val="TAL"/>
            </w:pPr>
          </w:p>
        </w:tc>
        <w:tc>
          <w:tcPr>
            <w:tcW w:w="1700" w:type="dxa"/>
          </w:tcPr>
          <w:p w14:paraId="773E890C" w14:textId="77777777" w:rsidR="001C1452" w:rsidRPr="00276E9B" w:rsidRDefault="001C1452" w:rsidP="00072F1C">
            <w:pPr>
              <w:pStyle w:val="TAL"/>
            </w:pPr>
          </w:p>
        </w:tc>
        <w:tc>
          <w:tcPr>
            <w:tcW w:w="1133" w:type="dxa"/>
          </w:tcPr>
          <w:p w14:paraId="351C8BCB" w14:textId="77777777" w:rsidR="001C1452" w:rsidRPr="00276E9B" w:rsidRDefault="001C1452" w:rsidP="00072F1C">
            <w:pPr>
              <w:pStyle w:val="TAL"/>
            </w:pPr>
          </w:p>
        </w:tc>
      </w:tr>
      <w:tr w:rsidR="001C1452" w:rsidRPr="00276E9B" w14:paraId="7D40F94D" w14:textId="77777777" w:rsidTr="00072F1C">
        <w:tc>
          <w:tcPr>
            <w:tcW w:w="4535" w:type="dxa"/>
          </w:tcPr>
          <w:p w14:paraId="60020D18" w14:textId="77777777" w:rsidR="001C1452" w:rsidRPr="00276E9B" w:rsidRDefault="001C1452" w:rsidP="00072F1C">
            <w:pPr>
              <w:pStyle w:val="TAL"/>
            </w:pPr>
            <w:r w:rsidRPr="00276E9B">
              <w:t xml:space="preserve">    </w:t>
            </w:r>
            <w:r w:rsidRPr="00276E9B">
              <w:rPr>
                <w:rFonts w:eastAsia="SimSun"/>
                <w:lang w:eastAsia="zh-CN"/>
              </w:rPr>
              <w:t xml:space="preserve">  </w:t>
            </w:r>
            <w:r w:rsidRPr="00276E9B">
              <w:t>ab-Category-r13</w:t>
            </w:r>
          </w:p>
        </w:tc>
        <w:tc>
          <w:tcPr>
            <w:tcW w:w="2267" w:type="dxa"/>
          </w:tcPr>
          <w:p w14:paraId="49BD4795" w14:textId="77777777" w:rsidR="001C1452" w:rsidRPr="00276E9B" w:rsidRDefault="001C1452" w:rsidP="00072F1C">
            <w:pPr>
              <w:pStyle w:val="TAL"/>
              <w:rPr>
                <w:rFonts w:eastAsia="SimSun"/>
                <w:lang w:eastAsia="zh-CN"/>
              </w:rPr>
            </w:pPr>
            <w:r w:rsidRPr="00276E9B">
              <w:rPr>
                <w:rFonts w:eastAsia="SimSun"/>
                <w:lang w:eastAsia="zh-CN"/>
              </w:rPr>
              <w:t>a</w:t>
            </w:r>
          </w:p>
        </w:tc>
        <w:tc>
          <w:tcPr>
            <w:tcW w:w="1700" w:type="dxa"/>
          </w:tcPr>
          <w:p w14:paraId="7D6FEE40" w14:textId="77777777" w:rsidR="001C1452" w:rsidRPr="00276E9B" w:rsidRDefault="001C1452" w:rsidP="00072F1C">
            <w:pPr>
              <w:pStyle w:val="TAL"/>
            </w:pPr>
          </w:p>
        </w:tc>
        <w:tc>
          <w:tcPr>
            <w:tcW w:w="1133" w:type="dxa"/>
          </w:tcPr>
          <w:p w14:paraId="4A140642" w14:textId="77777777" w:rsidR="001C1452" w:rsidRPr="00276E9B" w:rsidRDefault="001C1452" w:rsidP="00072F1C">
            <w:pPr>
              <w:pStyle w:val="TAL"/>
            </w:pPr>
          </w:p>
        </w:tc>
      </w:tr>
      <w:tr w:rsidR="001C1452" w:rsidRPr="00276E9B" w14:paraId="47316D22" w14:textId="77777777" w:rsidTr="00072F1C">
        <w:tc>
          <w:tcPr>
            <w:tcW w:w="4535" w:type="dxa"/>
          </w:tcPr>
          <w:p w14:paraId="40A8EB52" w14:textId="77777777" w:rsidR="001C1452" w:rsidRPr="00276E9B" w:rsidRDefault="001C1452" w:rsidP="00072F1C">
            <w:pPr>
              <w:pStyle w:val="TAL"/>
            </w:pPr>
            <w:r w:rsidRPr="00276E9B">
              <w:t xml:space="preserve">      ab-BarringBitmap-r13</w:t>
            </w:r>
          </w:p>
        </w:tc>
        <w:tc>
          <w:tcPr>
            <w:tcW w:w="2267" w:type="dxa"/>
          </w:tcPr>
          <w:p w14:paraId="2B587571" w14:textId="77777777" w:rsidR="001C1452" w:rsidRPr="00276E9B" w:rsidRDefault="001C1452" w:rsidP="00072F1C">
            <w:pPr>
              <w:pStyle w:val="TAL"/>
              <w:rPr>
                <w:rFonts w:eastAsia="SimSun"/>
                <w:lang w:eastAsia="zh-CN"/>
              </w:rPr>
            </w:pPr>
            <w:r w:rsidRPr="00276E9B">
              <w:rPr>
                <w:rFonts w:eastAsia="SimSun"/>
                <w:lang w:eastAsia="zh-CN"/>
              </w:rPr>
              <w:t>'1111111111’B</w:t>
            </w:r>
          </w:p>
        </w:tc>
        <w:tc>
          <w:tcPr>
            <w:tcW w:w="1700" w:type="dxa"/>
          </w:tcPr>
          <w:p w14:paraId="7B9E42EB" w14:textId="77777777" w:rsidR="001C1452" w:rsidRPr="00276E9B" w:rsidRDefault="001C1452" w:rsidP="00072F1C">
            <w:pPr>
              <w:pStyle w:val="TAL"/>
            </w:pPr>
          </w:p>
        </w:tc>
        <w:tc>
          <w:tcPr>
            <w:tcW w:w="1133" w:type="dxa"/>
          </w:tcPr>
          <w:p w14:paraId="017A2D88" w14:textId="77777777" w:rsidR="001C1452" w:rsidRPr="00276E9B" w:rsidRDefault="001C1452" w:rsidP="00072F1C">
            <w:pPr>
              <w:pStyle w:val="TAL"/>
            </w:pPr>
          </w:p>
        </w:tc>
      </w:tr>
      <w:tr w:rsidR="001C1452" w:rsidRPr="00276E9B" w14:paraId="4909F931" w14:textId="77777777" w:rsidTr="00072F1C">
        <w:tc>
          <w:tcPr>
            <w:tcW w:w="4535" w:type="dxa"/>
          </w:tcPr>
          <w:p w14:paraId="4E348A11" w14:textId="77777777" w:rsidR="001C1452" w:rsidRPr="00276E9B" w:rsidRDefault="001C1452" w:rsidP="00072F1C">
            <w:pPr>
              <w:pStyle w:val="TAL"/>
            </w:pPr>
            <w:r w:rsidRPr="00276E9B">
              <w:t xml:space="preserve">      ab-BarringExceptionData-r13</w:t>
            </w:r>
          </w:p>
        </w:tc>
        <w:tc>
          <w:tcPr>
            <w:tcW w:w="2267" w:type="dxa"/>
          </w:tcPr>
          <w:p w14:paraId="50A195E0" w14:textId="77777777" w:rsidR="001C1452" w:rsidRPr="00276E9B" w:rsidRDefault="001C1452" w:rsidP="00072F1C">
            <w:pPr>
              <w:pStyle w:val="TAL"/>
              <w:rPr>
                <w:rFonts w:eastAsia="SimSun"/>
                <w:lang w:eastAsia="zh-CN"/>
              </w:rPr>
            </w:pPr>
            <w:r w:rsidRPr="00276E9B">
              <w:t>Not present</w:t>
            </w:r>
          </w:p>
        </w:tc>
        <w:tc>
          <w:tcPr>
            <w:tcW w:w="1700" w:type="dxa"/>
          </w:tcPr>
          <w:p w14:paraId="61FF9B33" w14:textId="77777777" w:rsidR="001C1452" w:rsidRPr="00276E9B" w:rsidRDefault="001C1452" w:rsidP="00072F1C">
            <w:pPr>
              <w:pStyle w:val="TAL"/>
            </w:pPr>
          </w:p>
        </w:tc>
        <w:tc>
          <w:tcPr>
            <w:tcW w:w="1133" w:type="dxa"/>
          </w:tcPr>
          <w:p w14:paraId="25F1D1CA" w14:textId="77777777" w:rsidR="001C1452" w:rsidRPr="00276E9B" w:rsidRDefault="001C1452" w:rsidP="00072F1C">
            <w:pPr>
              <w:pStyle w:val="TAL"/>
            </w:pPr>
          </w:p>
        </w:tc>
      </w:tr>
      <w:tr w:rsidR="001C1452" w:rsidRPr="00276E9B" w14:paraId="4EF07F47" w14:textId="77777777" w:rsidTr="00072F1C">
        <w:tc>
          <w:tcPr>
            <w:tcW w:w="4535" w:type="dxa"/>
          </w:tcPr>
          <w:p w14:paraId="1EA9993B" w14:textId="77777777" w:rsidR="001C1452" w:rsidRPr="00276E9B" w:rsidRDefault="001C1452" w:rsidP="00072F1C">
            <w:pPr>
              <w:pStyle w:val="TAL"/>
            </w:pPr>
            <w:r w:rsidRPr="00276E9B">
              <w:t xml:space="preserve">      ab-BarringForSpecialAC-r13</w:t>
            </w:r>
          </w:p>
        </w:tc>
        <w:tc>
          <w:tcPr>
            <w:tcW w:w="2267" w:type="dxa"/>
          </w:tcPr>
          <w:p w14:paraId="6B682A66" w14:textId="77777777" w:rsidR="001C1452" w:rsidRPr="00276E9B" w:rsidRDefault="001C1452" w:rsidP="00072F1C">
            <w:pPr>
              <w:pStyle w:val="TAL"/>
              <w:rPr>
                <w:rFonts w:eastAsia="SimSun"/>
                <w:lang w:eastAsia="zh-CN"/>
              </w:rPr>
            </w:pPr>
            <w:r w:rsidRPr="00276E9B">
              <w:rPr>
                <w:rFonts w:eastAsia="SimSun"/>
                <w:lang w:eastAsia="zh-CN"/>
              </w:rPr>
              <w:t>‘11111’B</w:t>
            </w:r>
          </w:p>
        </w:tc>
        <w:tc>
          <w:tcPr>
            <w:tcW w:w="1700" w:type="dxa"/>
          </w:tcPr>
          <w:p w14:paraId="162F6D37" w14:textId="77777777" w:rsidR="001C1452" w:rsidRPr="00276E9B" w:rsidRDefault="001C1452" w:rsidP="00072F1C">
            <w:pPr>
              <w:pStyle w:val="TAL"/>
            </w:pPr>
          </w:p>
        </w:tc>
        <w:tc>
          <w:tcPr>
            <w:tcW w:w="1133" w:type="dxa"/>
          </w:tcPr>
          <w:p w14:paraId="347D88A9" w14:textId="77777777" w:rsidR="001C1452" w:rsidRPr="00276E9B" w:rsidRDefault="001C1452" w:rsidP="00072F1C">
            <w:pPr>
              <w:pStyle w:val="TAL"/>
            </w:pPr>
          </w:p>
        </w:tc>
      </w:tr>
      <w:tr w:rsidR="001C1452" w:rsidRPr="00276E9B" w14:paraId="6D6B99F6" w14:textId="77777777" w:rsidTr="00072F1C">
        <w:tc>
          <w:tcPr>
            <w:tcW w:w="4535" w:type="dxa"/>
          </w:tcPr>
          <w:p w14:paraId="7B4FB65C" w14:textId="77777777" w:rsidR="001C1452" w:rsidRPr="00276E9B" w:rsidRDefault="001C1452" w:rsidP="00072F1C">
            <w:pPr>
              <w:pStyle w:val="TAL"/>
            </w:pPr>
            <w:r w:rsidRPr="00276E9B">
              <w:t xml:space="preserve">      }</w:t>
            </w:r>
          </w:p>
        </w:tc>
        <w:tc>
          <w:tcPr>
            <w:tcW w:w="2267" w:type="dxa"/>
          </w:tcPr>
          <w:p w14:paraId="3C13D305" w14:textId="77777777" w:rsidR="001C1452" w:rsidRPr="00276E9B" w:rsidRDefault="001C1452" w:rsidP="00072F1C">
            <w:pPr>
              <w:pStyle w:val="TAL"/>
            </w:pPr>
          </w:p>
        </w:tc>
        <w:tc>
          <w:tcPr>
            <w:tcW w:w="1700" w:type="dxa"/>
          </w:tcPr>
          <w:p w14:paraId="5F933A5C" w14:textId="77777777" w:rsidR="001C1452" w:rsidRPr="00276E9B" w:rsidRDefault="001C1452" w:rsidP="00072F1C">
            <w:pPr>
              <w:pStyle w:val="TAL"/>
            </w:pPr>
          </w:p>
        </w:tc>
        <w:tc>
          <w:tcPr>
            <w:tcW w:w="1133" w:type="dxa"/>
          </w:tcPr>
          <w:p w14:paraId="2E32C991" w14:textId="77777777" w:rsidR="001C1452" w:rsidRPr="00276E9B" w:rsidRDefault="001C1452" w:rsidP="00072F1C">
            <w:pPr>
              <w:pStyle w:val="TAL"/>
            </w:pPr>
          </w:p>
        </w:tc>
      </w:tr>
      <w:tr w:rsidR="001C1452" w:rsidRPr="00276E9B" w14:paraId="3CD395A6" w14:textId="77777777" w:rsidTr="00072F1C">
        <w:tc>
          <w:tcPr>
            <w:tcW w:w="4535" w:type="dxa"/>
          </w:tcPr>
          <w:p w14:paraId="53FE6DD9" w14:textId="77777777" w:rsidR="001C1452" w:rsidRPr="00276E9B" w:rsidRDefault="001C1452" w:rsidP="00072F1C">
            <w:pPr>
              <w:pStyle w:val="TAL"/>
            </w:pPr>
            <w:r w:rsidRPr="00276E9B">
              <w:t xml:space="preserve">    }</w:t>
            </w:r>
          </w:p>
        </w:tc>
        <w:tc>
          <w:tcPr>
            <w:tcW w:w="2267" w:type="dxa"/>
          </w:tcPr>
          <w:p w14:paraId="62C904DB" w14:textId="77777777" w:rsidR="001C1452" w:rsidRPr="00276E9B" w:rsidRDefault="001C1452" w:rsidP="00072F1C">
            <w:pPr>
              <w:pStyle w:val="TAL"/>
            </w:pPr>
          </w:p>
        </w:tc>
        <w:tc>
          <w:tcPr>
            <w:tcW w:w="1700" w:type="dxa"/>
          </w:tcPr>
          <w:p w14:paraId="54CC3C65" w14:textId="77777777" w:rsidR="001C1452" w:rsidRPr="00276E9B" w:rsidRDefault="001C1452" w:rsidP="00072F1C">
            <w:pPr>
              <w:pStyle w:val="TAL"/>
            </w:pPr>
          </w:p>
        </w:tc>
        <w:tc>
          <w:tcPr>
            <w:tcW w:w="1133" w:type="dxa"/>
          </w:tcPr>
          <w:p w14:paraId="3A35CBAE" w14:textId="77777777" w:rsidR="001C1452" w:rsidRPr="00276E9B" w:rsidRDefault="001C1452" w:rsidP="00072F1C">
            <w:pPr>
              <w:pStyle w:val="TAL"/>
            </w:pPr>
          </w:p>
        </w:tc>
      </w:tr>
      <w:tr w:rsidR="001C1452" w:rsidRPr="00276E9B" w14:paraId="4E11A403" w14:textId="77777777" w:rsidTr="00072F1C">
        <w:tc>
          <w:tcPr>
            <w:tcW w:w="4535" w:type="dxa"/>
          </w:tcPr>
          <w:p w14:paraId="1C20C711" w14:textId="77777777" w:rsidR="001C1452" w:rsidRPr="00276E9B" w:rsidRDefault="001C1452" w:rsidP="00072F1C">
            <w:pPr>
              <w:pStyle w:val="TAL"/>
            </w:pPr>
            <w:r w:rsidRPr="00276E9B">
              <w:t xml:space="preserve">    lateNonCriticalExtension</w:t>
            </w:r>
          </w:p>
        </w:tc>
        <w:tc>
          <w:tcPr>
            <w:tcW w:w="2267" w:type="dxa"/>
          </w:tcPr>
          <w:p w14:paraId="30818EC6" w14:textId="77777777" w:rsidR="001C1452" w:rsidRPr="00276E9B" w:rsidRDefault="001C1452" w:rsidP="00072F1C">
            <w:pPr>
              <w:pStyle w:val="TAL"/>
            </w:pPr>
            <w:r w:rsidRPr="00276E9B">
              <w:t>Not present</w:t>
            </w:r>
          </w:p>
        </w:tc>
        <w:tc>
          <w:tcPr>
            <w:tcW w:w="1700" w:type="dxa"/>
          </w:tcPr>
          <w:p w14:paraId="754F1339" w14:textId="77777777" w:rsidR="001C1452" w:rsidRPr="00276E9B" w:rsidRDefault="001C1452" w:rsidP="00072F1C">
            <w:pPr>
              <w:pStyle w:val="TAL"/>
            </w:pPr>
          </w:p>
        </w:tc>
        <w:tc>
          <w:tcPr>
            <w:tcW w:w="1133" w:type="dxa"/>
          </w:tcPr>
          <w:p w14:paraId="75A174FA" w14:textId="77777777" w:rsidR="001C1452" w:rsidRPr="00276E9B" w:rsidRDefault="001C1452" w:rsidP="00072F1C">
            <w:pPr>
              <w:pStyle w:val="TAL"/>
            </w:pPr>
          </w:p>
        </w:tc>
      </w:tr>
      <w:tr w:rsidR="001C1452" w:rsidRPr="00276E9B" w14:paraId="6C2515B3" w14:textId="77777777" w:rsidTr="00072F1C">
        <w:tc>
          <w:tcPr>
            <w:tcW w:w="4535" w:type="dxa"/>
          </w:tcPr>
          <w:p w14:paraId="15CDF769" w14:textId="77777777" w:rsidR="001C1452" w:rsidRPr="00276E9B" w:rsidRDefault="001C1452" w:rsidP="00072F1C">
            <w:pPr>
              <w:pStyle w:val="TAL"/>
            </w:pPr>
            <w:r w:rsidRPr="00276E9B">
              <w:t>}</w:t>
            </w:r>
          </w:p>
        </w:tc>
        <w:tc>
          <w:tcPr>
            <w:tcW w:w="2267" w:type="dxa"/>
          </w:tcPr>
          <w:p w14:paraId="19993556" w14:textId="77777777" w:rsidR="001C1452" w:rsidRPr="00276E9B" w:rsidRDefault="001C1452" w:rsidP="00072F1C">
            <w:pPr>
              <w:pStyle w:val="TAL"/>
            </w:pPr>
          </w:p>
        </w:tc>
        <w:tc>
          <w:tcPr>
            <w:tcW w:w="1700" w:type="dxa"/>
          </w:tcPr>
          <w:p w14:paraId="259FF4F1" w14:textId="77777777" w:rsidR="001C1452" w:rsidRPr="00276E9B" w:rsidRDefault="001C1452" w:rsidP="00072F1C">
            <w:pPr>
              <w:pStyle w:val="TAL"/>
            </w:pPr>
          </w:p>
        </w:tc>
        <w:tc>
          <w:tcPr>
            <w:tcW w:w="1133" w:type="dxa"/>
          </w:tcPr>
          <w:p w14:paraId="04848D15" w14:textId="77777777" w:rsidR="001C1452" w:rsidRPr="00276E9B" w:rsidRDefault="001C1452" w:rsidP="00072F1C">
            <w:pPr>
              <w:pStyle w:val="TAL"/>
            </w:pPr>
          </w:p>
        </w:tc>
      </w:tr>
    </w:tbl>
    <w:p w14:paraId="65BE6145" w14:textId="77777777" w:rsidR="001C1452" w:rsidRPr="00276E9B" w:rsidRDefault="001C1452" w:rsidP="001C1452">
      <w:pPr>
        <w:rPr>
          <w:rFonts w:eastAsia="SimSun"/>
          <w:lang w:eastAsia="zh-CN"/>
        </w:rPr>
      </w:pPr>
    </w:p>
    <w:p w14:paraId="53A68DF9"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1</w:t>
      </w:r>
      <w:r w:rsidRPr="00276E9B">
        <w:rPr>
          <w:rFonts w:eastAsia="SimSun"/>
          <w:lang w:eastAsia="zh-CN"/>
        </w:rPr>
        <w:t>9</w:t>
      </w:r>
      <w:r w:rsidRPr="00276E9B">
        <w:t>: SystemInformationBlockType</w:t>
      </w:r>
      <w:r w:rsidRPr="00276E9B">
        <w:rPr>
          <w:rFonts w:eastAsia="SimSun"/>
          <w:lang w:eastAsia="zh-CN"/>
        </w:rPr>
        <w:t>14</w:t>
      </w:r>
      <w:r w:rsidRPr="00276E9B">
        <w:t xml:space="preserve">-NB for Ncell 50 (step </w:t>
      </w:r>
      <w:r w:rsidRPr="00276E9B">
        <w:rPr>
          <w:rFonts w:eastAsia="SimSun"/>
          <w:lang w:eastAsia="zh-CN"/>
        </w:rPr>
        <w:t>89</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4876293C" w14:textId="77777777" w:rsidTr="00072F1C">
        <w:tc>
          <w:tcPr>
            <w:tcW w:w="9635" w:type="dxa"/>
            <w:gridSpan w:val="4"/>
          </w:tcPr>
          <w:p w14:paraId="37A1779A" w14:textId="77777777" w:rsidR="001C1452" w:rsidRPr="00276E9B" w:rsidRDefault="001C1452" w:rsidP="00072F1C">
            <w:pPr>
              <w:pStyle w:val="TAL"/>
            </w:pPr>
            <w:r w:rsidRPr="00276E9B">
              <w:t>Derivation Path: 36.508, Table 4.4.3.3-1</w:t>
            </w:r>
          </w:p>
        </w:tc>
      </w:tr>
      <w:tr w:rsidR="001C1452" w:rsidRPr="00276E9B" w14:paraId="1AFD4E6B" w14:textId="77777777" w:rsidTr="00072F1C">
        <w:tc>
          <w:tcPr>
            <w:tcW w:w="4535" w:type="dxa"/>
          </w:tcPr>
          <w:p w14:paraId="7818B7EA" w14:textId="77777777" w:rsidR="001C1452" w:rsidRPr="00276E9B" w:rsidRDefault="001C1452" w:rsidP="00072F1C">
            <w:pPr>
              <w:pStyle w:val="TAH"/>
            </w:pPr>
            <w:r w:rsidRPr="00276E9B">
              <w:t>Information Element</w:t>
            </w:r>
          </w:p>
        </w:tc>
        <w:tc>
          <w:tcPr>
            <w:tcW w:w="2267" w:type="dxa"/>
          </w:tcPr>
          <w:p w14:paraId="67547308" w14:textId="77777777" w:rsidR="001C1452" w:rsidRPr="00276E9B" w:rsidRDefault="001C1452" w:rsidP="00072F1C">
            <w:pPr>
              <w:pStyle w:val="TAH"/>
            </w:pPr>
            <w:r w:rsidRPr="00276E9B">
              <w:t>Value/remark</w:t>
            </w:r>
          </w:p>
        </w:tc>
        <w:tc>
          <w:tcPr>
            <w:tcW w:w="1700" w:type="dxa"/>
          </w:tcPr>
          <w:p w14:paraId="2DCDF0D2" w14:textId="77777777" w:rsidR="001C1452" w:rsidRPr="00276E9B" w:rsidRDefault="001C1452" w:rsidP="00072F1C">
            <w:pPr>
              <w:pStyle w:val="TAH"/>
            </w:pPr>
            <w:r w:rsidRPr="00276E9B">
              <w:t>Comment</w:t>
            </w:r>
          </w:p>
        </w:tc>
        <w:tc>
          <w:tcPr>
            <w:tcW w:w="1133" w:type="dxa"/>
          </w:tcPr>
          <w:p w14:paraId="509C65E1" w14:textId="77777777" w:rsidR="001C1452" w:rsidRPr="00276E9B" w:rsidRDefault="001C1452" w:rsidP="00072F1C">
            <w:pPr>
              <w:pStyle w:val="TAH"/>
            </w:pPr>
            <w:r w:rsidRPr="00276E9B">
              <w:t>Condition</w:t>
            </w:r>
          </w:p>
        </w:tc>
      </w:tr>
      <w:tr w:rsidR="001C1452" w:rsidRPr="00276E9B" w14:paraId="5DDF0B89" w14:textId="77777777" w:rsidTr="00072F1C">
        <w:tc>
          <w:tcPr>
            <w:tcW w:w="4535" w:type="dxa"/>
            <w:shd w:val="clear" w:color="auto" w:fill="auto"/>
          </w:tcPr>
          <w:p w14:paraId="02B62502" w14:textId="77777777" w:rsidR="001C1452" w:rsidRPr="00276E9B" w:rsidRDefault="001C1452" w:rsidP="00072F1C">
            <w:pPr>
              <w:pStyle w:val="TAL"/>
            </w:pPr>
            <w:r w:rsidRPr="00276E9B">
              <w:t>SystemInformationBlockType</w:t>
            </w:r>
            <w:r w:rsidRPr="00276E9B">
              <w:rPr>
                <w:rFonts w:eastAsia="SimSun"/>
                <w:lang w:eastAsia="zh-CN"/>
              </w:rPr>
              <w:t>14</w:t>
            </w:r>
            <w:r w:rsidRPr="00276E9B">
              <w:t>-NB-r13 ::= SEQUENCE {</w:t>
            </w:r>
          </w:p>
        </w:tc>
        <w:tc>
          <w:tcPr>
            <w:tcW w:w="2267" w:type="dxa"/>
            <w:shd w:val="clear" w:color="auto" w:fill="auto"/>
          </w:tcPr>
          <w:p w14:paraId="20B671CE" w14:textId="77777777" w:rsidR="001C1452" w:rsidRPr="00276E9B" w:rsidRDefault="001C1452" w:rsidP="00072F1C">
            <w:pPr>
              <w:pStyle w:val="TAL"/>
            </w:pPr>
          </w:p>
        </w:tc>
        <w:tc>
          <w:tcPr>
            <w:tcW w:w="1700" w:type="dxa"/>
            <w:shd w:val="clear" w:color="auto" w:fill="auto"/>
          </w:tcPr>
          <w:p w14:paraId="1238A889" w14:textId="77777777" w:rsidR="001C1452" w:rsidRPr="00276E9B" w:rsidRDefault="001C1452" w:rsidP="00072F1C">
            <w:pPr>
              <w:pStyle w:val="TAL"/>
            </w:pPr>
          </w:p>
        </w:tc>
        <w:tc>
          <w:tcPr>
            <w:tcW w:w="1133" w:type="dxa"/>
            <w:shd w:val="clear" w:color="auto" w:fill="auto"/>
          </w:tcPr>
          <w:p w14:paraId="22A638D5" w14:textId="77777777" w:rsidR="001C1452" w:rsidRPr="00276E9B" w:rsidRDefault="001C1452" w:rsidP="00072F1C">
            <w:pPr>
              <w:pStyle w:val="TAL"/>
            </w:pPr>
          </w:p>
        </w:tc>
      </w:tr>
      <w:tr w:rsidR="001C1452" w:rsidRPr="00276E9B" w14:paraId="742973ED" w14:textId="77777777" w:rsidTr="00072F1C">
        <w:tc>
          <w:tcPr>
            <w:tcW w:w="4535" w:type="dxa"/>
          </w:tcPr>
          <w:p w14:paraId="50CA5D89" w14:textId="77777777" w:rsidR="001C1452" w:rsidRPr="00276E9B" w:rsidRDefault="001C1452" w:rsidP="00072F1C">
            <w:pPr>
              <w:pStyle w:val="TAL"/>
            </w:pPr>
            <w:r w:rsidRPr="00276E9B">
              <w:t xml:space="preserve">  ab-Param-r13 CHOICE {</w:t>
            </w:r>
          </w:p>
        </w:tc>
        <w:tc>
          <w:tcPr>
            <w:tcW w:w="2267" w:type="dxa"/>
          </w:tcPr>
          <w:p w14:paraId="7E7337A5" w14:textId="77777777" w:rsidR="001C1452" w:rsidRPr="00276E9B" w:rsidRDefault="001C1452" w:rsidP="00072F1C">
            <w:pPr>
              <w:pStyle w:val="TAL"/>
            </w:pPr>
          </w:p>
        </w:tc>
        <w:tc>
          <w:tcPr>
            <w:tcW w:w="1700" w:type="dxa"/>
          </w:tcPr>
          <w:p w14:paraId="252A9DD8" w14:textId="77777777" w:rsidR="001C1452" w:rsidRPr="00276E9B" w:rsidRDefault="001C1452" w:rsidP="00072F1C">
            <w:pPr>
              <w:pStyle w:val="TAL"/>
            </w:pPr>
          </w:p>
        </w:tc>
        <w:tc>
          <w:tcPr>
            <w:tcW w:w="1133" w:type="dxa"/>
          </w:tcPr>
          <w:p w14:paraId="6EF62655" w14:textId="77777777" w:rsidR="001C1452" w:rsidRPr="00276E9B" w:rsidRDefault="001C1452" w:rsidP="00072F1C">
            <w:pPr>
              <w:pStyle w:val="TAL"/>
            </w:pPr>
          </w:p>
        </w:tc>
      </w:tr>
      <w:tr w:rsidR="001C1452" w:rsidRPr="00276E9B" w14:paraId="62A0CA2F" w14:textId="77777777" w:rsidTr="00072F1C">
        <w:tc>
          <w:tcPr>
            <w:tcW w:w="4535" w:type="dxa"/>
          </w:tcPr>
          <w:p w14:paraId="75513E69" w14:textId="77777777" w:rsidR="001C1452" w:rsidRPr="00276E9B" w:rsidRDefault="001C1452" w:rsidP="00072F1C">
            <w:pPr>
              <w:pStyle w:val="TAL"/>
            </w:pPr>
            <w:r w:rsidRPr="00276E9B">
              <w:t xml:space="preserve">    ab-Common-r13 ::= SEQUENCE {</w:t>
            </w:r>
          </w:p>
        </w:tc>
        <w:tc>
          <w:tcPr>
            <w:tcW w:w="2267" w:type="dxa"/>
          </w:tcPr>
          <w:p w14:paraId="48D430F7" w14:textId="77777777" w:rsidR="001C1452" w:rsidRPr="00276E9B" w:rsidRDefault="001C1452" w:rsidP="00072F1C">
            <w:pPr>
              <w:pStyle w:val="TAL"/>
            </w:pPr>
          </w:p>
        </w:tc>
        <w:tc>
          <w:tcPr>
            <w:tcW w:w="1700" w:type="dxa"/>
          </w:tcPr>
          <w:p w14:paraId="0F674016" w14:textId="77777777" w:rsidR="001C1452" w:rsidRPr="00276E9B" w:rsidRDefault="001C1452" w:rsidP="00072F1C">
            <w:pPr>
              <w:pStyle w:val="TAL"/>
            </w:pPr>
          </w:p>
        </w:tc>
        <w:tc>
          <w:tcPr>
            <w:tcW w:w="1133" w:type="dxa"/>
          </w:tcPr>
          <w:p w14:paraId="071242FE" w14:textId="77777777" w:rsidR="001C1452" w:rsidRPr="00276E9B" w:rsidRDefault="001C1452" w:rsidP="00072F1C">
            <w:pPr>
              <w:pStyle w:val="TAL"/>
            </w:pPr>
          </w:p>
        </w:tc>
      </w:tr>
      <w:tr w:rsidR="001C1452" w:rsidRPr="00276E9B" w14:paraId="62540239" w14:textId="77777777" w:rsidTr="00072F1C">
        <w:tc>
          <w:tcPr>
            <w:tcW w:w="4535" w:type="dxa"/>
          </w:tcPr>
          <w:p w14:paraId="4D796AF4" w14:textId="77777777" w:rsidR="001C1452" w:rsidRPr="00276E9B" w:rsidRDefault="001C1452" w:rsidP="00072F1C">
            <w:pPr>
              <w:pStyle w:val="TAL"/>
            </w:pPr>
            <w:r w:rsidRPr="00276E9B">
              <w:t xml:space="preserve">    </w:t>
            </w:r>
            <w:r w:rsidRPr="00276E9B">
              <w:rPr>
                <w:rFonts w:eastAsia="SimSun"/>
                <w:lang w:eastAsia="zh-CN"/>
              </w:rPr>
              <w:t xml:space="preserve">  </w:t>
            </w:r>
            <w:r w:rsidRPr="00276E9B">
              <w:t>ab-Category-r13</w:t>
            </w:r>
          </w:p>
        </w:tc>
        <w:tc>
          <w:tcPr>
            <w:tcW w:w="2267" w:type="dxa"/>
          </w:tcPr>
          <w:p w14:paraId="4608F279" w14:textId="77777777" w:rsidR="001C1452" w:rsidRPr="00276E9B" w:rsidRDefault="001C1452" w:rsidP="00072F1C">
            <w:pPr>
              <w:pStyle w:val="TAL"/>
              <w:rPr>
                <w:rFonts w:eastAsia="SimSun"/>
                <w:lang w:eastAsia="zh-CN"/>
              </w:rPr>
            </w:pPr>
            <w:r w:rsidRPr="00276E9B">
              <w:rPr>
                <w:rFonts w:eastAsia="SimSun"/>
                <w:lang w:eastAsia="zh-CN"/>
              </w:rPr>
              <w:t>a</w:t>
            </w:r>
          </w:p>
        </w:tc>
        <w:tc>
          <w:tcPr>
            <w:tcW w:w="1700" w:type="dxa"/>
          </w:tcPr>
          <w:p w14:paraId="604AF202" w14:textId="77777777" w:rsidR="001C1452" w:rsidRPr="00276E9B" w:rsidRDefault="001C1452" w:rsidP="00072F1C">
            <w:pPr>
              <w:pStyle w:val="TAL"/>
            </w:pPr>
          </w:p>
        </w:tc>
        <w:tc>
          <w:tcPr>
            <w:tcW w:w="1133" w:type="dxa"/>
          </w:tcPr>
          <w:p w14:paraId="36331FB4" w14:textId="77777777" w:rsidR="001C1452" w:rsidRPr="00276E9B" w:rsidRDefault="001C1452" w:rsidP="00072F1C">
            <w:pPr>
              <w:pStyle w:val="TAL"/>
            </w:pPr>
          </w:p>
        </w:tc>
      </w:tr>
      <w:tr w:rsidR="001C1452" w:rsidRPr="00276E9B" w14:paraId="39FA159B" w14:textId="77777777" w:rsidTr="00072F1C">
        <w:tc>
          <w:tcPr>
            <w:tcW w:w="4535" w:type="dxa"/>
          </w:tcPr>
          <w:p w14:paraId="4BE629A3" w14:textId="77777777" w:rsidR="001C1452" w:rsidRPr="00276E9B" w:rsidRDefault="001C1452" w:rsidP="00072F1C">
            <w:pPr>
              <w:pStyle w:val="TAL"/>
            </w:pPr>
            <w:r w:rsidRPr="00276E9B">
              <w:t xml:space="preserve">      ab-BarringBitmap-r13</w:t>
            </w:r>
          </w:p>
        </w:tc>
        <w:tc>
          <w:tcPr>
            <w:tcW w:w="2267" w:type="dxa"/>
          </w:tcPr>
          <w:p w14:paraId="57D81F64" w14:textId="77777777" w:rsidR="001C1452" w:rsidRPr="00276E9B" w:rsidRDefault="001C1452" w:rsidP="00072F1C">
            <w:pPr>
              <w:pStyle w:val="TAL"/>
              <w:rPr>
                <w:rFonts w:eastAsia="SimSun"/>
                <w:lang w:eastAsia="zh-CN"/>
              </w:rPr>
            </w:pPr>
            <w:r w:rsidRPr="00276E9B">
              <w:rPr>
                <w:rFonts w:eastAsia="SimSun"/>
                <w:lang w:eastAsia="zh-CN"/>
              </w:rPr>
              <w:t>'000000000’B</w:t>
            </w:r>
          </w:p>
        </w:tc>
        <w:tc>
          <w:tcPr>
            <w:tcW w:w="1700" w:type="dxa"/>
          </w:tcPr>
          <w:p w14:paraId="19391C9E" w14:textId="77777777" w:rsidR="001C1452" w:rsidRPr="00276E9B" w:rsidRDefault="001C1452" w:rsidP="00072F1C">
            <w:pPr>
              <w:pStyle w:val="TAL"/>
            </w:pPr>
          </w:p>
        </w:tc>
        <w:tc>
          <w:tcPr>
            <w:tcW w:w="1133" w:type="dxa"/>
          </w:tcPr>
          <w:p w14:paraId="3F0B9258" w14:textId="77777777" w:rsidR="001C1452" w:rsidRPr="00276E9B" w:rsidRDefault="001C1452" w:rsidP="00072F1C">
            <w:pPr>
              <w:pStyle w:val="TAL"/>
            </w:pPr>
          </w:p>
        </w:tc>
      </w:tr>
      <w:tr w:rsidR="001C1452" w:rsidRPr="00276E9B" w14:paraId="7FB49564" w14:textId="77777777" w:rsidTr="00072F1C">
        <w:tc>
          <w:tcPr>
            <w:tcW w:w="4535" w:type="dxa"/>
          </w:tcPr>
          <w:p w14:paraId="4A1BBAC4" w14:textId="77777777" w:rsidR="001C1452" w:rsidRPr="00276E9B" w:rsidRDefault="001C1452" w:rsidP="00072F1C">
            <w:pPr>
              <w:pStyle w:val="TAL"/>
            </w:pPr>
            <w:r w:rsidRPr="00276E9B">
              <w:t xml:space="preserve">      ab-BarringExceptionData-r13</w:t>
            </w:r>
          </w:p>
        </w:tc>
        <w:tc>
          <w:tcPr>
            <w:tcW w:w="2267" w:type="dxa"/>
          </w:tcPr>
          <w:p w14:paraId="24D8DAC7" w14:textId="77777777" w:rsidR="001C1452" w:rsidRPr="00276E9B" w:rsidRDefault="001C1452" w:rsidP="00072F1C">
            <w:pPr>
              <w:pStyle w:val="TAL"/>
              <w:rPr>
                <w:rFonts w:eastAsia="SimSun"/>
                <w:lang w:eastAsia="zh-CN"/>
              </w:rPr>
            </w:pPr>
            <w:r w:rsidRPr="00276E9B">
              <w:t>Not present</w:t>
            </w:r>
          </w:p>
        </w:tc>
        <w:tc>
          <w:tcPr>
            <w:tcW w:w="1700" w:type="dxa"/>
          </w:tcPr>
          <w:p w14:paraId="2E4DDB83" w14:textId="77777777" w:rsidR="001C1452" w:rsidRPr="00276E9B" w:rsidRDefault="001C1452" w:rsidP="00072F1C">
            <w:pPr>
              <w:pStyle w:val="TAL"/>
            </w:pPr>
          </w:p>
        </w:tc>
        <w:tc>
          <w:tcPr>
            <w:tcW w:w="1133" w:type="dxa"/>
          </w:tcPr>
          <w:p w14:paraId="7BEAF48C" w14:textId="77777777" w:rsidR="001C1452" w:rsidRPr="00276E9B" w:rsidRDefault="001C1452" w:rsidP="00072F1C">
            <w:pPr>
              <w:pStyle w:val="TAL"/>
            </w:pPr>
          </w:p>
        </w:tc>
      </w:tr>
      <w:tr w:rsidR="001C1452" w:rsidRPr="00276E9B" w14:paraId="7E493EE6" w14:textId="77777777" w:rsidTr="00072F1C">
        <w:tc>
          <w:tcPr>
            <w:tcW w:w="4535" w:type="dxa"/>
          </w:tcPr>
          <w:p w14:paraId="4DD42B51" w14:textId="77777777" w:rsidR="001C1452" w:rsidRPr="00276E9B" w:rsidRDefault="001C1452" w:rsidP="00072F1C">
            <w:pPr>
              <w:pStyle w:val="TAL"/>
            </w:pPr>
            <w:r w:rsidRPr="00276E9B">
              <w:t xml:space="preserve">      ab-BarringForSpecialAC-r13</w:t>
            </w:r>
          </w:p>
        </w:tc>
        <w:tc>
          <w:tcPr>
            <w:tcW w:w="2267" w:type="dxa"/>
          </w:tcPr>
          <w:p w14:paraId="5F8EA45B" w14:textId="77777777" w:rsidR="001C1452" w:rsidRPr="00276E9B" w:rsidRDefault="001C1452" w:rsidP="00072F1C">
            <w:pPr>
              <w:pStyle w:val="TAL"/>
              <w:rPr>
                <w:rFonts w:eastAsia="SimSun"/>
                <w:lang w:eastAsia="zh-CN"/>
              </w:rPr>
            </w:pPr>
            <w:r w:rsidRPr="00276E9B">
              <w:rPr>
                <w:rFonts w:eastAsia="SimSun"/>
                <w:lang w:eastAsia="zh-CN"/>
              </w:rPr>
              <w:t>‘00000’B</w:t>
            </w:r>
          </w:p>
        </w:tc>
        <w:tc>
          <w:tcPr>
            <w:tcW w:w="1700" w:type="dxa"/>
          </w:tcPr>
          <w:p w14:paraId="7E442067" w14:textId="77777777" w:rsidR="001C1452" w:rsidRPr="00276E9B" w:rsidRDefault="001C1452" w:rsidP="00072F1C">
            <w:pPr>
              <w:pStyle w:val="TAL"/>
            </w:pPr>
          </w:p>
        </w:tc>
        <w:tc>
          <w:tcPr>
            <w:tcW w:w="1133" w:type="dxa"/>
          </w:tcPr>
          <w:p w14:paraId="169C1E75" w14:textId="77777777" w:rsidR="001C1452" w:rsidRPr="00276E9B" w:rsidRDefault="001C1452" w:rsidP="00072F1C">
            <w:pPr>
              <w:pStyle w:val="TAL"/>
            </w:pPr>
          </w:p>
        </w:tc>
      </w:tr>
      <w:tr w:rsidR="001C1452" w:rsidRPr="00276E9B" w14:paraId="79CFB743" w14:textId="77777777" w:rsidTr="00072F1C">
        <w:tc>
          <w:tcPr>
            <w:tcW w:w="4535" w:type="dxa"/>
          </w:tcPr>
          <w:p w14:paraId="5AFEF9EF" w14:textId="77777777" w:rsidR="001C1452" w:rsidRPr="00276E9B" w:rsidRDefault="001C1452" w:rsidP="00072F1C">
            <w:pPr>
              <w:pStyle w:val="TAL"/>
            </w:pPr>
            <w:r w:rsidRPr="00276E9B">
              <w:t xml:space="preserve">      }</w:t>
            </w:r>
          </w:p>
        </w:tc>
        <w:tc>
          <w:tcPr>
            <w:tcW w:w="2267" w:type="dxa"/>
          </w:tcPr>
          <w:p w14:paraId="02C733C0" w14:textId="77777777" w:rsidR="001C1452" w:rsidRPr="00276E9B" w:rsidRDefault="001C1452" w:rsidP="00072F1C">
            <w:pPr>
              <w:pStyle w:val="TAL"/>
            </w:pPr>
          </w:p>
        </w:tc>
        <w:tc>
          <w:tcPr>
            <w:tcW w:w="1700" w:type="dxa"/>
          </w:tcPr>
          <w:p w14:paraId="2F18EBC6" w14:textId="77777777" w:rsidR="001C1452" w:rsidRPr="00276E9B" w:rsidRDefault="001C1452" w:rsidP="00072F1C">
            <w:pPr>
              <w:pStyle w:val="TAL"/>
            </w:pPr>
          </w:p>
        </w:tc>
        <w:tc>
          <w:tcPr>
            <w:tcW w:w="1133" w:type="dxa"/>
          </w:tcPr>
          <w:p w14:paraId="6A19C60C" w14:textId="77777777" w:rsidR="001C1452" w:rsidRPr="00276E9B" w:rsidRDefault="001C1452" w:rsidP="00072F1C">
            <w:pPr>
              <w:pStyle w:val="TAL"/>
            </w:pPr>
          </w:p>
        </w:tc>
      </w:tr>
      <w:tr w:rsidR="001C1452" w:rsidRPr="00276E9B" w14:paraId="22928CEB" w14:textId="77777777" w:rsidTr="00072F1C">
        <w:tc>
          <w:tcPr>
            <w:tcW w:w="4535" w:type="dxa"/>
          </w:tcPr>
          <w:p w14:paraId="30B67DAD" w14:textId="77777777" w:rsidR="001C1452" w:rsidRPr="00276E9B" w:rsidRDefault="001C1452" w:rsidP="00072F1C">
            <w:pPr>
              <w:pStyle w:val="TAL"/>
            </w:pPr>
            <w:r w:rsidRPr="00276E9B">
              <w:t xml:space="preserve">    }</w:t>
            </w:r>
          </w:p>
        </w:tc>
        <w:tc>
          <w:tcPr>
            <w:tcW w:w="2267" w:type="dxa"/>
          </w:tcPr>
          <w:p w14:paraId="640024E5" w14:textId="77777777" w:rsidR="001C1452" w:rsidRPr="00276E9B" w:rsidRDefault="001C1452" w:rsidP="00072F1C">
            <w:pPr>
              <w:pStyle w:val="TAL"/>
            </w:pPr>
          </w:p>
        </w:tc>
        <w:tc>
          <w:tcPr>
            <w:tcW w:w="1700" w:type="dxa"/>
          </w:tcPr>
          <w:p w14:paraId="7494573B" w14:textId="77777777" w:rsidR="001C1452" w:rsidRPr="00276E9B" w:rsidRDefault="001C1452" w:rsidP="00072F1C">
            <w:pPr>
              <w:pStyle w:val="TAL"/>
            </w:pPr>
          </w:p>
        </w:tc>
        <w:tc>
          <w:tcPr>
            <w:tcW w:w="1133" w:type="dxa"/>
          </w:tcPr>
          <w:p w14:paraId="79E35DCD" w14:textId="77777777" w:rsidR="001C1452" w:rsidRPr="00276E9B" w:rsidRDefault="001C1452" w:rsidP="00072F1C">
            <w:pPr>
              <w:pStyle w:val="TAL"/>
            </w:pPr>
          </w:p>
        </w:tc>
      </w:tr>
      <w:tr w:rsidR="001C1452" w:rsidRPr="00276E9B" w14:paraId="795B197F" w14:textId="77777777" w:rsidTr="00072F1C">
        <w:tc>
          <w:tcPr>
            <w:tcW w:w="4535" w:type="dxa"/>
          </w:tcPr>
          <w:p w14:paraId="6B34C831" w14:textId="77777777" w:rsidR="001C1452" w:rsidRPr="00276E9B" w:rsidRDefault="001C1452" w:rsidP="00072F1C">
            <w:pPr>
              <w:pStyle w:val="TAL"/>
            </w:pPr>
            <w:r w:rsidRPr="00276E9B">
              <w:t xml:space="preserve">    lateNonCriticalExtension</w:t>
            </w:r>
          </w:p>
        </w:tc>
        <w:tc>
          <w:tcPr>
            <w:tcW w:w="2267" w:type="dxa"/>
          </w:tcPr>
          <w:p w14:paraId="62F1022D" w14:textId="77777777" w:rsidR="001C1452" w:rsidRPr="00276E9B" w:rsidRDefault="001C1452" w:rsidP="00072F1C">
            <w:pPr>
              <w:pStyle w:val="TAL"/>
            </w:pPr>
            <w:r w:rsidRPr="00276E9B">
              <w:t>Not present</w:t>
            </w:r>
          </w:p>
        </w:tc>
        <w:tc>
          <w:tcPr>
            <w:tcW w:w="1700" w:type="dxa"/>
          </w:tcPr>
          <w:p w14:paraId="52ED5449" w14:textId="77777777" w:rsidR="001C1452" w:rsidRPr="00276E9B" w:rsidRDefault="001C1452" w:rsidP="00072F1C">
            <w:pPr>
              <w:pStyle w:val="TAL"/>
            </w:pPr>
          </w:p>
        </w:tc>
        <w:tc>
          <w:tcPr>
            <w:tcW w:w="1133" w:type="dxa"/>
          </w:tcPr>
          <w:p w14:paraId="75C7497C" w14:textId="77777777" w:rsidR="001C1452" w:rsidRPr="00276E9B" w:rsidRDefault="001C1452" w:rsidP="00072F1C">
            <w:pPr>
              <w:pStyle w:val="TAL"/>
            </w:pPr>
          </w:p>
        </w:tc>
      </w:tr>
      <w:tr w:rsidR="001C1452" w:rsidRPr="00276E9B" w14:paraId="6B68CCC2" w14:textId="77777777" w:rsidTr="00072F1C">
        <w:tc>
          <w:tcPr>
            <w:tcW w:w="4535" w:type="dxa"/>
          </w:tcPr>
          <w:p w14:paraId="36EE1C4A" w14:textId="77777777" w:rsidR="001C1452" w:rsidRPr="00276E9B" w:rsidRDefault="001C1452" w:rsidP="00072F1C">
            <w:pPr>
              <w:pStyle w:val="TAL"/>
            </w:pPr>
            <w:r w:rsidRPr="00276E9B">
              <w:t>}</w:t>
            </w:r>
          </w:p>
        </w:tc>
        <w:tc>
          <w:tcPr>
            <w:tcW w:w="2267" w:type="dxa"/>
          </w:tcPr>
          <w:p w14:paraId="67C02629" w14:textId="77777777" w:rsidR="001C1452" w:rsidRPr="00276E9B" w:rsidRDefault="001C1452" w:rsidP="00072F1C">
            <w:pPr>
              <w:pStyle w:val="TAL"/>
            </w:pPr>
          </w:p>
        </w:tc>
        <w:tc>
          <w:tcPr>
            <w:tcW w:w="1700" w:type="dxa"/>
          </w:tcPr>
          <w:p w14:paraId="5184E695" w14:textId="77777777" w:rsidR="001C1452" w:rsidRPr="00276E9B" w:rsidRDefault="001C1452" w:rsidP="00072F1C">
            <w:pPr>
              <w:pStyle w:val="TAL"/>
            </w:pPr>
          </w:p>
        </w:tc>
        <w:tc>
          <w:tcPr>
            <w:tcW w:w="1133" w:type="dxa"/>
          </w:tcPr>
          <w:p w14:paraId="728ECD59" w14:textId="77777777" w:rsidR="001C1452" w:rsidRPr="00276E9B" w:rsidRDefault="001C1452" w:rsidP="00072F1C">
            <w:pPr>
              <w:pStyle w:val="TAL"/>
            </w:pPr>
          </w:p>
        </w:tc>
      </w:tr>
    </w:tbl>
    <w:p w14:paraId="2E843161" w14:textId="77777777" w:rsidR="001C1452" w:rsidRPr="00276E9B" w:rsidRDefault="001C1452" w:rsidP="001C1452"/>
    <w:p w14:paraId="2067164E" w14:textId="77777777" w:rsidR="001C1452" w:rsidRPr="00276E9B" w:rsidRDefault="001C1452" w:rsidP="001C1452">
      <w:pPr>
        <w:pStyle w:val="TH"/>
      </w:pPr>
      <w:r w:rsidRPr="00276E9B">
        <w:lastRenderedPageBreak/>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2</w:t>
      </w:r>
      <w:r w:rsidRPr="00276E9B">
        <w:rPr>
          <w:rFonts w:eastAsia="SimSun"/>
          <w:lang w:eastAsia="zh-CN"/>
        </w:rPr>
        <w:t>0</w:t>
      </w:r>
      <w:r w:rsidRPr="00276E9B">
        <w:t>: SystemInformationBlockType</w:t>
      </w:r>
      <w:r w:rsidRPr="00276E9B">
        <w:rPr>
          <w:rFonts w:eastAsia="SimSun"/>
          <w:lang w:eastAsia="zh-CN"/>
        </w:rPr>
        <w:t>14-NB</w:t>
      </w:r>
      <w:r w:rsidRPr="00276E9B">
        <w:t xml:space="preserve"> for Ncell 51 (step </w:t>
      </w:r>
      <w:r w:rsidRPr="00276E9B">
        <w:rPr>
          <w:rFonts w:eastAsia="SimSun"/>
          <w:lang w:eastAsia="zh-CN"/>
        </w:rPr>
        <w:t>97</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09A5C631" w14:textId="77777777" w:rsidTr="00072F1C">
        <w:tc>
          <w:tcPr>
            <w:tcW w:w="9635" w:type="dxa"/>
            <w:gridSpan w:val="4"/>
          </w:tcPr>
          <w:p w14:paraId="2DCF6D6D" w14:textId="77777777" w:rsidR="001C1452" w:rsidRPr="00276E9B" w:rsidRDefault="001C1452" w:rsidP="00072F1C">
            <w:pPr>
              <w:pStyle w:val="TAL"/>
            </w:pPr>
            <w:r w:rsidRPr="00276E9B">
              <w:t>Derivation Path: 36.508, Table 4.4.3.3-1</w:t>
            </w:r>
          </w:p>
        </w:tc>
      </w:tr>
      <w:tr w:rsidR="001C1452" w:rsidRPr="00276E9B" w14:paraId="3B2CED80" w14:textId="77777777" w:rsidTr="00072F1C">
        <w:tc>
          <w:tcPr>
            <w:tcW w:w="4535" w:type="dxa"/>
          </w:tcPr>
          <w:p w14:paraId="37B1063D" w14:textId="77777777" w:rsidR="001C1452" w:rsidRPr="00276E9B" w:rsidRDefault="001C1452" w:rsidP="00072F1C">
            <w:pPr>
              <w:pStyle w:val="TAH"/>
            </w:pPr>
            <w:r w:rsidRPr="00276E9B">
              <w:t>Information Element</w:t>
            </w:r>
          </w:p>
        </w:tc>
        <w:tc>
          <w:tcPr>
            <w:tcW w:w="2267" w:type="dxa"/>
          </w:tcPr>
          <w:p w14:paraId="1D493418" w14:textId="77777777" w:rsidR="001C1452" w:rsidRPr="00276E9B" w:rsidRDefault="001C1452" w:rsidP="00072F1C">
            <w:pPr>
              <w:pStyle w:val="TAH"/>
            </w:pPr>
            <w:r w:rsidRPr="00276E9B">
              <w:t>Value/remark</w:t>
            </w:r>
          </w:p>
        </w:tc>
        <w:tc>
          <w:tcPr>
            <w:tcW w:w="1700" w:type="dxa"/>
          </w:tcPr>
          <w:p w14:paraId="1C603FB5" w14:textId="77777777" w:rsidR="001C1452" w:rsidRPr="00276E9B" w:rsidRDefault="001C1452" w:rsidP="00072F1C">
            <w:pPr>
              <w:pStyle w:val="TAH"/>
            </w:pPr>
            <w:r w:rsidRPr="00276E9B">
              <w:t>Comment</w:t>
            </w:r>
          </w:p>
        </w:tc>
        <w:tc>
          <w:tcPr>
            <w:tcW w:w="1133" w:type="dxa"/>
          </w:tcPr>
          <w:p w14:paraId="3378C511" w14:textId="77777777" w:rsidR="001C1452" w:rsidRPr="00276E9B" w:rsidRDefault="001C1452" w:rsidP="00072F1C">
            <w:pPr>
              <w:pStyle w:val="TAH"/>
            </w:pPr>
            <w:r w:rsidRPr="00276E9B">
              <w:t>Condition</w:t>
            </w:r>
          </w:p>
        </w:tc>
      </w:tr>
      <w:tr w:rsidR="001C1452" w:rsidRPr="00276E9B" w14:paraId="29606297" w14:textId="77777777" w:rsidTr="00072F1C">
        <w:tc>
          <w:tcPr>
            <w:tcW w:w="4535" w:type="dxa"/>
            <w:shd w:val="clear" w:color="auto" w:fill="auto"/>
          </w:tcPr>
          <w:p w14:paraId="45A0168D" w14:textId="77777777" w:rsidR="001C1452" w:rsidRPr="00276E9B" w:rsidRDefault="001C1452" w:rsidP="00072F1C">
            <w:pPr>
              <w:pStyle w:val="TAL"/>
            </w:pPr>
            <w:r w:rsidRPr="00276E9B">
              <w:t>SystemInformationBlockType</w:t>
            </w:r>
            <w:r w:rsidRPr="00276E9B">
              <w:rPr>
                <w:rFonts w:eastAsia="SimSun"/>
                <w:lang w:eastAsia="zh-CN"/>
              </w:rPr>
              <w:t>14</w:t>
            </w:r>
            <w:r w:rsidRPr="00276E9B">
              <w:t>-NB-r13 ::= SEQUENCE {</w:t>
            </w:r>
          </w:p>
        </w:tc>
        <w:tc>
          <w:tcPr>
            <w:tcW w:w="2267" w:type="dxa"/>
            <w:shd w:val="clear" w:color="auto" w:fill="auto"/>
          </w:tcPr>
          <w:p w14:paraId="298DEAE7" w14:textId="77777777" w:rsidR="001C1452" w:rsidRPr="00276E9B" w:rsidRDefault="001C1452" w:rsidP="00072F1C">
            <w:pPr>
              <w:pStyle w:val="TAL"/>
            </w:pPr>
          </w:p>
        </w:tc>
        <w:tc>
          <w:tcPr>
            <w:tcW w:w="1700" w:type="dxa"/>
            <w:shd w:val="clear" w:color="auto" w:fill="auto"/>
          </w:tcPr>
          <w:p w14:paraId="447964ED" w14:textId="77777777" w:rsidR="001C1452" w:rsidRPr="00276E9B" w:rsidRDefault="001C1452" w:rsidP="00072F1C">
            <w:pPr>
              <w:pStyle w:val="TAL"/>
            </w:pPr>
          </w:p>
        </w:tc>
        <w:tc>
          <w:tcPr>
            <w:tcW w:w="1133" w:type="dxa"/>
            <w:shd w:val="clear" w:color="auto" w:fill="auto"/>
          </w:tcPr>
          <w:p w14:paraId="0021BD1B" w14:textId="77777777" w:rsidR="001C1452" w:rsidRPr="00276E9B" w:rsidRDefault="001C1452" w:rsidP="00072F1C">
            <w:pPr>
              <w:pStyle w:val="TAL"/>
            </w:pPr>
          </w:p>
        </w:tc>
      </w:tr>
      <w:tr w:rsidR="001C1452" w:rsidRPr="00276E9B" w14:paraId="4BF9B064" w14:textId="77777777" w:rsidTr="00072F1C">
        <w:tc>
          <w:tcPr>
            <w:tcW w:w="4535" w:type="dxa"/>
          </w:tcPr>
          <w:p w14:paraId="71B31405" w14:textId="77777777" w:rsidR="001C1452" w:rsidRPr="00276E9B" w:rsidRDefault="001C1452" w:rsidP="00072F1C">
            <w:pPr>
              <w:pStyle w:val="TAL"/>
            </w:pPr>
            <w:r w:rsidRPr="00276E9B">
              <w:t xml:space="preserve">  ab-Param-r13 CHOICE {</w:t>
            </w:r>
          </w:p>
        </w:tc>
        <w:tc>
          <w:tcPr>
            <w:tcW w:w="2267" w:type="dxa"/>
          </w:tcPr>
          <w:p w14:paraId="7E13F1E2" w14:textId="77777777" w:rsidR="001C1452" w:rsidRPr="00276E9B" w:rsidRDefault="001C1452" w:rsidP="00072F1C">
            <w:pPr>
              <w:pStyle w:val="TAL"/>
            </w:pPr>
          </w:p>
        </w:tc>
        <w:tc>
          <w:tcPr>
            <w:tcW w:w="1700" w:type="dxa"/>
          </w:tcPr>
          <w:p w14:paraId="5E3364DC" w14:textId="77777777" w:rsidR="001C1452" w:rsidRPr="00276E9B" w:rsidRDefault="001C1452" w:rsidP="00072F1C">
            <w:pPr>
              <w:pStyle w:val="TAL"/>
            </w:pPr>
          </w:p>
        </w:tc>
        <w:tc>
          <w:tcPr>
            <w:tcW w:w="1133" w:type="dxa"/>
          </w:tcPr>
          <w:p w14:paraId="74B12C34" w14:textId="77777777" w:rsidR="001C1452" w:rsidRPr="00276E9B" w:rsidRDefault="001C1452" w:rsidP="00072F1C">
            <w:pPr>
              <w:pStyle w:val="TAL"/>
            </w:pPr>
          </w:p>
        </w:tc>
      </w:tr>
      <w:tr w:rsidR="001C1452" w:rsidRPr="00276E9B" w14:paraId="5B15B592" w14:textId="77777777" w:rsidTr="00072F1C">
        <w:tc>
          <w:tcPr>
            <w:tcW w:w="4535" w:type="dxa"/>
          </w:tcPr>
          <w:p w14:paraId="44F0BC94" w14:textId="77777777" w:rsidR="001C1452" w:rsidRPr="00276E9B" w:rsidRDefault="001C1452" w:rsidP="00072F1C">
            <w:pPr>
              <w:pStyle w:val="TAL"/>
            </w:pPr>
            <w:r w:rsidRPr="00276E9B">
              <w:t xml:space="preserve">    ab-Common-r13 ::= SEQUENCE {</w:t>
            </w:r>
          </w:p>
        </w:tc>
        <w:tc>
          <w:tcPr>
            <w:tcW w:w="2267" w:type="dxa"/>
          </w:tcPr>
          <w:p w14:paraId="627F41D8" w14:textId="77777777" w:rsidR="001C1452" w:rsidRPr="00276E9B" w:rsidRDefault="001C1452" w:rsidP="00072F1C">
            <w:pPr>
              <w:pStyle w:val="TAL"/>
            </w:pPr>
          </w:p>
        </w:tc>
        <w:tc>
          <w:tcPr>
            <w:tcW w:w="1700" w:type="dxa"/>
          </w:tcPr>
          <w:p w14:paraId="470DF1A1" w14:textId="77777777" w:rsidR="001C1452" w:rsidRPr="00276E9B" w:rsidRDefault="001C1452" w:rsidP="00072F1C">
            <w:pPr>
              <w:pStyle w:val="TAL"/>
            </w:pPr>
          </w:p>
        </w:tc>
        <w:tc>
          <w:tcPr>
            <w:tcW w:w="1133" w:type="dxa"/>
          </w:tcPr>
          <w:p w14:paraId="7CFB987C" w14:textId="77777777" w:rsidR="001C1452" w:rsidRPr="00276E9B" w:rsidRDefault="001C1452" w:rsidP="00072F1C">
            <w:pPr>
              <w:pStyle w:val="TAL"/>
            </w:pPr>
          </w:p>
        </w:tc>
      </w:tr>
      <w:tr w:rsidR="001C1452" w:rsidRPr="00276E9B" w14:paraId="79B90DF7" w14:textId="77777777" w:rsidTr="00072F1C">
        <w:tc>
          <w:tcPr>
            <w:tcW w:w="4535" w:type="dxa"/>
          </w:tcPr>
          <w:p w14:paraId="6AE38ADD" w14:textId="77777777" w:rsidR="001C1452" w:rsidRPr="00276E9B" w:rsidRDefault="001C1452" w:rsidP="00072F1C">
            <w:pPr>
              <w:pStyle w:val="TAL"/>
            </w:pPr>
            <w:r w:rsidRPr="00276E9B">
              <w:t xml:space="preserve">    </w:t>
            </w:r>
            <w:r w:rsidRPr="00276E9B">
              <w:rPr>
                <w:rFonts w:eastAsia="SimSun"/>
                <w:lang w:eastAsia="zh-CN"/>
              </w:rPr>
              <w:t xml:space="preserve">  </w:t>
            </w:r>
            <w:r w:rsidRPr="00276E9B">
              <w:t>ab-Category-r13</w:t>
            </w:r>
          </w:p>
        </w:tc>
        <w:tc>
          <w:tcPr>
            <w:tcW w:w="2267" w:type="dxa"/>
          </w:tcPr>
          <w:p w14:paraId="36531E8C" w14:textId="77777777" w:rsidR="001C1452" w:rsidRPr="00276E9B" w:rsidRDefault="001C1452" w:rsidP="00072F1C">
            <w:pPr>
              <w:pStyle w:val="TAL"/>
              <w:rPr>
                <w:rFonts w:eastAsia="SimSun"/>
                <w:lang w:eastAsia="zh-CN"/>
              </w:rPr>
            </w:pPr>
            <w:r w:rsidRPr="00276E9B">
              <w:rPr>
                <w:rFonts w:eastAsia="SimSun"/>
                <w:lang w:eastAsia="zh-CN"/>
              </w:rPr>
              <w:t>a</w:t>
            </w:r>
          </w:p>
        </w:tc>
        <w:tc>
          <w:tcPr>
            <w:tcW w:w="1700" w:type="dxa"/>
          </w:tcPr>
          <w:p w14:paraId="2DC7A7D1" w14:textId="77777777" w:rsidR="001C1452" w:rsidRPr="00276E9B" w:rsidRDefault="001C1452" w:rsidP="00072F1C">
            <w:pPr>
              <w:pStyle w:val="TAL"/>
            </w:pPr>
          </w:p>
        </w:tc>
        <w:tc>
          <w:tcPr>
            <w:tcW w:w="1133" w:type="dxa"/>
          </w:tcPr>
          <w:p w14:paraId="5F7DD74A" w14:textId="77777777" w:rsidR="001C1452" w:rsidRPr="00276E9B" w:rsidRDefault="001C1452" w:rsidP="00072F1C">
            <w:pPr>
              <w:pStyle w:val="TAL"/>
            </w:pPr>
          </w:p>
        </w:tc>
      </w:tr>
      <w:tr w:rsidR="001C1452" w:rsidRPr="00276E9B" w14:paraId="5F018278" w14:textId="77777777" w:rsidTr="00072F1C">
        <w:tc>
          <w:tcPr>
            <w:tcW w:w="4535" w:type="dxa"/>
          </w:tcPr>
          <w:p w14:paraId="4B59C600" w14:textId="77777777" w:rsidR="001C1452" w:rsidRPr="00276E9B" w:rsidRDefault="001C1452" w:rsidP="00072F1C">
            <w:pPr>
              <w:pStyle w:val="TAL"/>
            </w:pPr>
            <w:r w:rsidRPr="00276E9B">
              <w:t xml:space="preserve">      ab-BarringBitmap-r13</w:t>
            </w:r>
          </w:p>
        </w:tc>
        <w:tc>
          <w:tcPr>
            <w:tcW w:w="2267" w:type="dxa"/>
          </w:tcPr>
          <w:p w14:paraId="4E0DBED9" w14:textId="77777777" w:rsidR="001C1452" w:rsidRPr="00276E9B" w:rsidRDefault="001C1452" w:rsidP="00072F1C">
            <w:pPr>
              <w:pStyle w:val="TAL"/>
              <w:rPr>
                <w:rFonts w:eastAsia="SimSun"/>
                <w:lang w:eastAsia="zh-CN"/>
              </w:rPr>
            </w:pPr>
            <w:r w:rsidRPr="00276E9B">
              <w:rPr>
                <w:rFonts w:eastAsia="SimSun"/>
                <w:lang w:eastAsia="zh-CN"/>
              </w:rPr>
              <w:t>'1111111111’B</w:t>
            </w:r>
          </w:p>
        </w:tc>
        <w:tc>
          <w:tcPr>
            <w:tcW w:w="1700" w:type="dxa"/>
          </w:tcPr>
          <w:p w14:paraId="005F644D" w14:textId="77777777" w:rsidR="001C1452" w:rsidRPr="00276E9B" w:rsidRDefault="001C1452" w:rsidP="00072F1C">
            <w:pPr>
              <w:pStyle w:val="TAL"/>
            </w:pPr>
          </w:p>
        </w:tc>
        <w:tc>
          <w:tcPr>
            <w:tcW w:w="1133" w:type="dxa"/>
          </w:tcPr>
          <w:p w14:paraId="66978CCD" w14:textId="77777777" w:rsidR="001C1452" w:rsidRPr="00276E9B" w:rsidRDefault="001C1452" w:rsidP="00072F1C">
            <w:pPr>
              <w:pStyle w:val="TAL"/>
            </w:pPr>
          </w:p>
        </w:tc>
      </w:tr>
      <w:tr w:rsidR="001C1452" w:rsidRPr="00276E9B" w14:paraId="3527A9BF" w14:textId="77777777" w:rsidTr="00072F1C">
        <w:tc>
          <w:tcPr>
            <w:tcW w:w="4535" w:type="dxa"/>
          </w:tcPr>
          <w:p w14:paraId="57F71055" w14:textId="77777777" w:rsidR="001C1452" w:rsidRPr="00276E9B" w:rsidRDefault="001C1452" w:rsidP="00072F1C">
            <w:pPr>
              <w:pStyle w:val="TAL"/>
            </w:pPr>
            <w:r w:rsidRPr="00276E9B">
              <w:t xml:space="preserve">      ab-BarringExceptionData-r13</w:t>
            </w:r>
          </w:p>
        </w:tc>
        <w:tc>
          <w:tcPr>
            <w:tcW w:w="2267" w:type="dxa"/>
          </w:tcPr>
          <w:p w14:paraId="3C3A6572" w14:textId="77777777" w:rsidR="001C1452" w:rsidRPr="00276E9B" w:rsidRDefault="001C1452" w:rsidP="00072F1C">
            <w:pPr>
              <w:pStyle w:val="TAL"/>
              <w:rPr>
                <w:rFonts w:eastAsia="SimSun"/>
                <w:lang w:eastAsia="zh-CN"/>
              </w:rPr>
            </w:pPr>
            <w:r w:rsidRPr="00276E9B">
              <w:t>Not present</w:t>
            </w:r>
          </w:p>
        </w:tc>
        <w:tc>
          <w:tcPr>
            <w:tcW w:w="1700" w:type="dxa"/>
          </w:tcPr>
          <w:p w14:paraId="275294B7" w14:textId="77777777" w:rsidR="001C1452" w:rsidRPr="00276E9B" w:rsidRDefault="001C1452" w:rsidP="00072F1C">
            <w:pPr>
              <w:pStyle w:val="TAL"/>
            </w:pPr>
          </w:p>
        </w:tc>
        <w:tc>
          <w:tcPr>
            <w:tcW w:w="1133" w:type="dxa"/>
          </w:tcPr>
          <w:p w14:paraId="26200334" w14:textId="77777777" w:rsidR="001C1452" w:rsidRPr="00276E9B" w:rsidRDefault="001C1452" w:rsidP="00072F1C">
            <w:pPr>
              <w:pStyle w:val="TAL"/>
            </w:pPr>
          </w:p>
        </w:tc>
      </w:tr>
      <w:tr w:rsidR="001C1452" w:rsidRPr="00276E9B" w14:paraId="753D5B94" w14:textId="77777777" w:rsidTr="00072F1C">
        <w:tc>
          <w:tcPr>
            <w:tcW w:w="4535" w:type="dxa"/>
          </w:tcPr>
          <w:p w14:paraId="4DA7E5A5" w14:textId="77777777" w:rsidR="001C1452" w:rsidRPr="00276E9B" w:rsidRDefault="001C1452" w:rsidP="00072F1C">
            <w:pPr>
              <w:pStyle w:val="TAL"/>
            </w:pPr>
            <w:r w:rsidRPr="00276E9B">
              <w:t xml:space="preserve">      ab-BarringForSpecialAC-r13</w:t>
            </w:r>
          </w:p>
        </w:tc>
        <w:tc>
          <w:tcPr>
            <w:tcW w:w="2267" w:type="dxa"/>
          </w:tcPr>
          <w:p w14:paraId="3D21BBF0" w14:textId="77777777" w:rsidR="001C1452" w:rsidRPr="00276E9B" w:rsidRDefault="001C1452" w:rsidP="00072F1C">
            <w:pPr>
              <w:pStyle w:val="TAL"/>
              <w:rPr>
                <w:rFonts w:eastAsia="SimSun"/>
                <w:lang w:eastAsia="zh-CN"/>
              </w:rPr>
            </w:pPr>
            <w:r w:rsidRPr="00276E9B">
              <w:rPr>
                <w:rFonts w:eastAsia="SimSun"/>
                <w:lang w:eastAsia="zh-CN"/>
              </w:rPr>
              <w:t>‘11111’B</w:t>
            </w:r>
          </w:p>
        </w:tc>
        <w:tc>
          <w:tcPr>
            <w:tcW w:w="1700" w:type="dxa"/>
          </w:tcPr>
          <w:p w14:paraId="5233CD96" w14:textId="77777777" w:rsidR="001C1452" w:rsidRPr="00276E9B" w:rsidRDefault="001C1452" w:rsidP="00072F1C">
            <w:pPr>
              <w:pStyle w:val="TAL"/>
            </w:pPr>
          </w:p>
        </w:tc>
        <w:tc>
          <w:tcPr>
            <w:tcW w:w="1133" w:type="dxa"/>
          </w:tcPr>
          <w:p w14:paraId="2862E6CF" w14:textId="77777777" w:rsidR="001C1452" w:rsidRPr="00276E9B" w:rsidRDefault="001C1452" w:rsidP="00072F1C">
            <w:pPr>
              <w:pStyle w:val="TAL"/>
            </w:pPr>
          </w:p>
        </w:tc>
      </w:tr>
      <w:tr w:rsidR="001C1452" w:rsidRPr="00276E9B" w14:paraId="4852AA57" w14:textId="77777777" w:rsidTr="00072F1C">
        <w:tc>
          <w:tcPr>
            <w:tcW w:w="4535" w:type="dxa"/>
          </w:tcPr>
          <w:p w14:paraId="4DEF2870" w14:textId="77777777" w:rsidR="001C1452" w:rsidRPr="00276E9B" w:rsidRDefault="001C1452" w:rsidP="00072F1C">
            <w:pPr>
              <w:pStyle w:val="TAL"/>
            </w:pPr>
            <w:r w:rsidRPr="00276E9B">
              <w:t xml:space="preserve">      }</w:t>
            </w:r>
          </w:p>
        </w:tc>
        <w:tc>
          <w:tcPr>
            <w:tcW w:w="2267" w:type="dxa"/>
          </w:tcPr>
          <w:p w14:paraId="6AEF2B46" w14:textId="77777777" w:rsidR="001C1452" w:rsidRPr="00276E9B" w:rsidRDefault="001C1452" w:rsidP="00072F1C">
            <w:pPr>
              <w:pStyle w:val="TAL"/>
            </w:pPr>
          </w:p>
        </w:tc>
        <w:tc>
          <w:tcPr>
            <w:tcW w:w="1700" w:type="dxa"/>
          </w:tcPr>
          <w:p w14:paraId="745C0D6B" w14:textId="77777777" w:rsidR="001C1452" w:rsidRPr="00276E9B" w:rsidRDefault="001C1452" w:rsidP="00072F1C">
            <w:pPr>
              <w:pStyle w:val="TAL"/>
            </w:pPr>
          </w:p>
        </w:tc>
        <w:tc>
          <w:tcPr>
            <w:tcW w:w="1133" w:type="dxa"/>
          </w:tcPr>
          <w:p w14:paraId="0A7BBEC8" w14:textId="77777777" w:rsidR="001C1452" w:rsidRPr="00276E9B" w:rsidRDefault="001C1452" w:rsidP="00072F1C">
            <w:pPr>
              <w:pStyle w:val="TAL"/>
            </w:pPr>
          </w:p>
        </w:tc>
      </w:tr>
      <w:tr w:rsidR="001C1452" w:rsidRPr="00276E9B" w14:paraId="584CA849" w14:textId="77777777" w:rsidTr="00072F1C">
        <w:tc>
          <w:tcPr>
            <w:tcW w:w="4535" w:type="dxa"/>
          </w:tcPr>
          <w:p w14:paraId="265DA17A" w14:textId="77777777" w:rsidR="001C1452" w:rsidRPr="00276E9B" w:rsidRDefault="001C1452" w:rsidP="00072F1C">
            <w:pPr>
              <w:pStyle w:val="TAL"/>
            </w:pPr>
            <w:r w:rsidRPr="00276E9B">
              <w:t xml:space="preserve">    }</w:t>
            </w:r>
          </w:p>
        </w:tc>
        <w:tc>
          <w:tcPr>
            <w:tcW w:w="2267" w:type="dxa"/>
          </w:tcPr>
          <w:p w14:paraId="71087EF0" w14:textId="77777777" w:rsidR="001C1452" w:rsidRPr="00276E9B" w:rsidRDefault="001C1452" w:rsidP="00072F1C">
            <w:pPr>
              <w:pStyle w:val="TAL"/>
            </w:pPr>
          </w:p>
        </w:tc>
        <w:tc>
          <w:tcPr>
            <w:tcW w:w="1700" w:type="dxa"/>
          </w:tcPr>
          <w:p w14:paraId="6DFAB12D" w14:textId="77777777" w:rsidR="001C1452" w:rsidRPr="00276E9B" w:rsidRDefault="001C1452" w:rsidP="00072F1C">
            <w:pPr>
              <w:pStyle w:val="TAL"/>
            </w:pPr>
          </w:p>
        </w:tc>
        <w:tc>
          <w:tcPr>
            <w:tcW w:w="1133" w:type="dxa"/>
          </w:tcPr>
          <w:p w14:paraId="456BEC15" w14:textId="77777777" w:rsidR="001C1452" w:rsidRPr="00276E9B" w:rsidRDefault="001C1452" w:rsidP="00072F1C">
            <w:pPr>
              <w:pStyle w:val="TAL"/>
            </w:pPr>
          </w:p>
        </w:tc>
      </w:tr>
      <w:tr w:rsidR="001C1452" w:rsidRPr="00276E9B" w14:paraId="735EBB0C" w14:textId="77777777" w:rsidTr="00072F1C">
        <w:tc>
          <w:tcPr>
            <w:tcW w:w="4535" w:type="dxa"/>
          </w:tcPr>
          <w:p w14:paraId="0FE0DD60" w14:textId="77777777" w:rsidR="001C1452" w:rsidRPr="00276E9B" w:rsidRDefault="001C1452" w:rsidP="00072F1C">
            <w:pPr>
              <w:pStyle w:val="TAL"/>
            </w:pPr>
            <w:r w:rsidRPr="00276E9B">
              <w:t xml:space="preserve">    lateNonCriticalExtension</w:t>
            </w:r>
          </w:p>
        </w:tc>
        <w:tc>
          <w:tcPr>
            <w:tcW w:w="2267" w:type="dxa"/>
          </w:tcPr>
          <w:p w14:paraId="40997215" w14:textId="77777777" w:rsidR="001C1452" w:rsidRPr="00276E9B" w:rsidRDefault="001C1452" w:rsidP="00072F1C">
            <w:pPr>
              <w:pStyle w:val="TAL"/>
            </w:pPr>
            <w:r w:rsidRPr="00276E9B">
              <w:t>Not present</w:t>
            </w:r>
          </w:p>
        </w:tc>
        <w:tc>
          <w:tcPr>
            <w:tcW w:w="1700" w:type="dxa"/>
          </w:tcPr>
          <w:p w14:paraId="59BA7109" w14:textId="77777777" w:rsidR="001C1452" w:rsidRPr="00276E9B" w:rsidRDefault="001C1452" w:rsidP="00072F1C">
            <w:pPr>
              <w:pStyle w:val="TAL"/>
            </w:pPr>
          </w:p>
        </w:tc>
        <w:tc>
          <w:tcPr>
            <w:tcW w:w="1133" w:type="dxa"/>
          </w:tcPr>
          <w:p w14:paraId="608F4534" w14:textId="77777777" w:rsidR="001C1452" w:rsidRPr="00276E9B" w:rsidRDefault="001C1452" w:rsidP="00072F1C">
            <w:pPr>
              <w:pStyle w:val="TAL"/>
            </w:pPr>
          </w:p>
        </w:tc>
      </w:tr>
      <w:tr w:rsidR="001C1452" w:rsidRPr="00276E9B" w14:paraId="514265AF" w14:textId="77777777" w:rsidTr="00072F1C">
        <w:tc>
          <w:tcPr>
            <w:tcW w:w="4535" w:type="dxa"/>
          </w:tcPr>
          <w:p w14:paraId="143AAF6D" w14:textId="77777777" w:rsidR="001C1452" w:rsidRPr="00276E9B" w:rsidRDefault="001C1452" w:rsidP="00072F1C">
            <w:pPr>
              <w:pStyle w:val="TAL"/>
            </w:pPr>
            <w:r w:rsidRPr="00276E9B">
              <w:t>}</w:t>
            </w:r>
          </w:p>
        </w:tc>
        <w:tc>
          <w:tcPr>
            <w:tcW w:w="2267" w:type="dxa"/>
          </w:tcPr>
          <w:p w14:paraId="2A68AA03" w14:textId="77777777" w:rsidR="001C1452" w:rsidRPr="00276E9B" w:rsidRDefault="001C1452" w:rsidP="00072F1C">
            <w:pPr>
              <w:pStyle w:val="TAL"/>
            </w:pPr>
          </w:p>
        </w:tc>
        <w:tc>
          <w:tcPr>
            <w:tcW w:w="1700" w:type="dxa"/>
          </w:tcPr>
          <w:p w14:paraId="0C4EFE86" w14:textId="77777777" w:rsidR="001C1452" w:rsidRPr="00276E9B" w:rsidRDefault="001C1452" w:rsidP="00072F1C">
            <w:pPr>
              <w:pStyle w:val="TAL"/>
            </w:pPr>
          </w:p>
        </w:tc>
        <w:tc>
          <w:tcPr>
            <w:tcW w:w="1133" w:type="dxa"/>
          </w:tcPr>
          <w:p w14:paraId="4D870E74" w14:textId="77777777" w:rsidR="001C1452" w:rsidRPr="00276E9B" w:rsidRDefault="001C1452" w:rsidP="00072F1C">
            <w:pPr>
              <w:pStyle w:val="TAL"/>
            </w:pPr>
          </w:p>
        </w:tc>
      </w:tr>
    </w:tbl>
    <w:p w14:paraId="7B43D9D7" w14:textId="77777777" w:rsidR="001C1452" w:rsidRPr="00276E9B" w:rsidRDefault="001C1452" w:rsidP="001C1452"/>
    <w:p w14:paraId="75090331" w14:textId="77777777" w:rsidR="001C1452" w:rsidRPr="00276E9B" w:rsidRDefault="001C1452" w:rsidP="001C1452">
      <w:pPr>
        <w:pStyle w:val="TH"/>
        <w:ind w:left="284" w:firstLine="284"/>
        <w:jc w:val="left"/>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1</w:t>
      </w:r>
      <w:r w:rsidRPr="00276E9B">
        <w:t>: SystemInformationBlockType1</w:t>
      </w:r>
      <w:r w:rsidRPr="00276E9B">
        <w:rPr>
          <w:rFonts w:eastAsia="SimSun"/>
          <w:lang w:eastAsia="zh-CN"/>
        </w:rPr>
        <w:t>-NB</w:t>
      </w:r>
      <w:r w:rsidRPr="00276E9B">
        <w:t xml:space="preserve"> for Ncell 51 (step </w:t>
      </w:r>
      <w:r w:rsidRPr="00276E9B">
        <w:rPr>
          <w:rFonts w:eastAsia="SimSun"/>
          <w:lang w:eastAsia="zh-CN"/>
        </w:rPr>
        <w:t>97</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3A927BBD" w14:textId="77777777" w:rsidTr="00072F1C">
        <w:tc>
          <w:tcPr>
            <w:tcW w:w="9635" w:type="dxa"/>
            <w:gridSpan w:val="4"/>
          </w:tcPr>
          <w:p w14:paraId="75CC52D4" w14:textId="77777777" w:rsidR="001C1452" w:rsidRPr="00276E9B" w:rsidRDefault="001C1452" w:rsidP="00072F1C">
            <w:pPr>
              <w:pStyle w:val="TAL"/>
            </w:pPr>
            <w:r w:rsidRPr="00276E9B">
              <w:t>Derivation Path: 36.508, Table 4.4.3.2-3</w:t>
            </w:r>
          </w:p>
        </w:tc>
      </w:tr>
      <w:tr w:rsidR="001C1452" w:rsidRPr="00276E9B" w14:paraId="470F6F6A" w14:textId="77777777" w:rsidTr="00072F1C">
        <w:tc>
          <w:tcPr>
            <w:tcW w:w="4535" w:type="dxa"/>
          </w:tcPr>
          <w:p w14:paraId="20A1CAB8" w14:textId="77777777" w:rsidR="001C1452" w:rsidRPr="00276E9B" w:rsidRDefault="001C1452" w:rsidP="00072F1C">
            <w:pPr>
              <w:pStyle w:val="TAH"/>
            </w:pPr>
            <w:r w:rsidRPr="00276E9B">
              <w:t>Information Element</w:t>
            </w:r>
          </w:p>
        </w:tc>
        <w:tc>
          <w:tcPr>
            <w:tcW w:w="2267" w:type="dxa"/>
          </w:tcPr>
          <w:p w14:paraId="79EAAC23" w14:textId="77777777" w:rsidR="001C1452" w:rsidRPr="00276E9B" w:rsidRDefault="001C1452" w:rsidP="00072F1C">
            <w:pPr>
              <w:pStyle w:val="TAH"/>
            </w:pPr>
            <w:r w:rsidRPr="00276E9B">
              <w:t>Value/remark</w:t>
            </w:r>
          </w:p>
        </w:tc>
        <w:tc>
          <w:tcPr>
            <w:tcW w:w="1700" w:type="dxa"/>
          </w:tcPr>
          <w:p w14:paraId="3ADABCDE" w14:textId="77777777" w:rsidR="001C1452" w:rsidRPr="00276E9B" w:rsidRDefault="001C1452" w:rsidP="00072F1C">
            <w:pPr>
              <w:pStyle w:val="TAH"/>
            </w:pPr>
            <w:r w:rsidRPr="00276E9B">
              <w:t>Comment</w:t>
            </w:r>
          </w:p>
        </w:tc>
        <w:tc>
          <w:tcPr>
            <w:tcW w:w="1133" w:type="dxa"/>
          </w:tcPr>
          <w:p w14:paraId="748C57C1" w14:textId="77777777" w:rsidR="001C1452" w:rsidRPr="00276E9B" w:rsidRDefault="001C1452" w:rsidP="00072F1C">
            <w:pPr>
              <w:pStyle w:val="TAH"/>
            </w:pPr>
            <w:r w:rsidRPr="00276E9B">
              <w:t>Condition</w:t>
            </w:r>
          </w:p>
        </w:tc>
      </w:tr>
      <w:tr w:rsidR="001C1452" w:rsidRPr="00276E9B" w14:paraId="60BC57D6" w14:textId="77777777" w:rsidTr="00072F1C">
        <w:tc>
          <w:tcPr>
            <w:tcW w:w="4535" w:type="dxa"/>
            <w:shd w:val="clear" w:color="auto" w:fill="auto"/>
          </w:tcPr>
          <w:p w14:paraId="3632095A" w14:textId="77777777" w:rsidR="001C1452" w:rsidRPr="00276E9B" w:rsidRDefault="001C1452" w:rsidP="00072F1C">
            <w:pPr>
              <w:pStyle w:val="TAL"/>
            </w:pPr>
            <w:r w:rsidRPr="00276E9B">
              <w:t>SystemInformationBlockType1</w:t>
            </w:r>
            <w:r w:rsidRPr="00276E9B">
              <w:rPr>
                <w:rFonts w:eastAsia="SimSun"/>
                <w:lang w:eastAsia="zh-CN"/>
              </w:rPr>
              <w:t>-NB</w:t>
            </w:r>
            <w:r w:rsidRPr="00276E9B">
              <w:t xml:space="preserve"> ::= SEQUENCE {</w:t>
            </w:r>
          </w:p>
        </w:tc>
        <w:tc>
          <w:tcPr>
            <w:tcW w:w="2267" w:type="dxa"/>
            <w:shd w:val="clear" w:color="auto" w:fill="auto"/>
          </w:tcPr>
          <w:p w14:paraId="389DA55A" w14:textId="77777777" w:rsidR="001C1452" w:rsidRPr="00276E9B" w:rsidRDefault="001C1452" w:rsidP="00072F1C">
            <w:pPr>
              <w:pStyle w:val="TAL"/>
            </w:pPr>
          </w:p>
        </w:tc>
        <w:tc>
          <w:tcPr>
            <w:tcW w:w="1700" w:type="dxa"/>
            <w:shd w:val="clear" w:color="auto" w:fill="auto"/>
          </w:tcPr>
          <w:p w14:paraId="12DD3781" w14:textId="77777777" w:rsidR="001C1452" w:rsidRPr="00276E9B" w:rsidRDefault="001C1452" w:rsidP="00072F1C">
            <w:pPr>
              <w:pStyle w:val="TAL"/>
            </w:pPr>
          </w:p>
        </w:tc>
        <w:tc>
          <w:tcPr>
            <w:tcW w:w="1133" w:type="dxa"/>
            <w:shd w:val="clear" w:color="auto" w:fill="auto"/>
          </w:tcPr>
          <w:p w14:paraId="4BA7001E" w14:textId="77777777" w:rsidR="001C1452" w:rsidRPr="00276E9B" w:rsidRDefault="001C1452" w:rsidP="00072F1C">
            <w:pPr>
              <w:pStyle w:val="TAL"/>
            </w:pPr>
          </w:p>
        </w:tc>
      </w:tr>
      <w:tr w:rsidR="001C1452" w:rsidRPr="00276E9B" w14:paraId="258FC51A" w14:textId="77777777" w:rsidTr="00072F1C">
        <w:tc>
          <w:tcPr>
            <w:tcW w:w="4535" w:type="dxa"/>
          </w:tcPr>
          <w:p w14:paraId="34829DE3" w14:textId="77777777" w:rsidR="001C1452" w:rsidRPr="00276E9B" w:rsidRDefault="001C1452" w:rsidP="00072F1C">
            <w:pPr>
              <w:pStyle w:val="TAL"/>
            </w:pPr>
            <w:r w:rsidRPr="00276E9B">
              <w:t xml:space="preserve">  cellAccessRelatedInfo SEQUENCE {</w:t>
            </w:r>
          </w:p>
        </w:tc>
        <w:tc>
          <w:tcPr>
            <w:tcW w:w="2267" w:type="dxa"/>
          </w:tcPr>
          <w:p w14:paraId="11EFCB95" w14:textId="77777777" w:rsidR="001C1452" w:rsidRPr="00276E9B" w:rsidRDefault="001C1452" w:rsidP="00072F1C">
            <w:pPr>
              <w:pStyle w:val="TAL"/>
            </w:pPr>
          </w:p>
        </w:tc>
        <w:tc>
          <w:tcPr>
            <w:tcW w:w="1700" w:type="dxa"/>
          </w:tcPr>
          <w:p w14:paraId="3761DCDC" w14:textId="77777777" w:rsidR="001C1452" w:rsidRPr="00276E9B" w:rsidRDefault="001C1452" w:rsidP="00072F1C">
            <w:pPr>
              <w:pStyle w:val="TAL"/>
            </w:pPr>
          </w:p>
        </w:tc>
        <w:tc>
          <w:tcPr>
            <w:tcW w:w="1133" w:type="dxa"/>
          </w:tcPr>
          <w:p w14:paraId="4062B392" w14:textId="77777777" w:rsidR="001C1452" w:rsidRPr="00276E9B" w:rsidRDefault="001C1452" w:rsidP="00072F1C">
            <w:pPr>
              <w:pStyle w:val="TAL"/>
            </w:pPr>
          </w:p>
        </w:tc>
      </w:tr>
      <w:tr w:rsidR="001C1452" w:rsidRPr="00276E9B" w14:paraId="46EEEB48" w14:textId="77777777" w:rsidTr="00072F1C">
        <w:tc>
          <w:tcPr>
            <w:tcW w:w="4535" w:type="dxa"/>
          </w:tcPr>
          <w:p w14:paraId="178940DA" w14:textId="77777777" w:rsidR="001C1452" w:rsidRPr="00276E9B" w:rsidRDefault="001C1452" w:rsidP="00072F1C">
            <w:pPr>
              <w:pStyle w:val="TAL"/>
              <w:rPr>
                <w:rFonts w:eastAsia="SimSun"/>
                <w:lang w:eastAsia="zh-CN"/>
              </w:rPr>
            </w:pPr>
            <w:r w:rsidRPr="00276E9B">
              <w:t xml:space="preserve">   intraFreqReselection-r13</w:t>
            </w:r>
          </w:p>
        </w:tc>
        <w:tc>
          <w:tcPr>
            <w:tcW w:w="2267" w:type="dxa"/>
          </w:tcPr>
          <w:p w14:paraId="0789ACD6" w14:textId="77777777" w:rsidR="001C1452" w:rsidRPr="00276E9B" w:rsidRDefault="001C1452" w:rsidP="00072F1C">
            <w:pPr>
              <w:pStyle w:val="TAL"/>
            </w:pPr>
            <w:r w:rsidRPr="00276E9B">
              <w:t>allowed</w:t>
            </w:r>
          </w:p>
        </w:tc>
        <w:tc>
          <w:tcPr>
            <w:tcW w:w="1700" w:type="dxa"/>
          </w:tcPr>
          <w:p w14:paraId="47B845B7" w14:textId="77777777" w:rsidR="001C1452" w:rsidRPr="00276E9B" w:rsidRDefault="001C1452" w:rsidP="00072F1C">
            <w:pPr>
              <w:pStyle w:val="TAL"/>
            </w:pPr>
          </w:p>
        </w:tc>
        <w:tc>
          <w:tcPr>
            <w:tcW w:w="1133" w:type="dxa"/>
          </w:tcPr>
          <w:p w14:paraId="03574B43" w14:textId="77777777" w:rsidR="001C1452" w:rsidRPr="00276E9B" w:rsidRDefault="001C1452" w:rsidP="00072F1C">
            <w:pPr>
              <w:pStyle w:val="TAL"/>
            </w:pPr>
          </w:p>
        </w:tc>
      </w:tr>
      <w:tr w:rsidR="001C1452" w:rsidRPr="00276E9B" w14:paraId="43DA5663" w14:textId="77777777" w:rsidTr="00072F1C">
        <w:tc>
          <w:tcPr>
            <w:tcW w:w="4535" w:type="dxa"/>
          </w:tcPr>
          <w:p w14:paraId="56C50DDC" w14:textId="77777777" w:rsidR="001C1452" w:rsidRPr="00276E9B" w:rsidRDefault="001C1452" w:rsidP="00072F1C">
            <w:pPr>
              <w:pStyle w:val="TAL"/>
            </w:pPr>
            <w:r w:rsidRPr="00276E9B">
              <w:t xml:space="preserve">    }</w:t>
            </w:r>
          </w:p>
        </w:tc>
        <w:tc>
          <w:tcPr>
            <w:tcW w:w="2267" w:type="dxa"/>
          </w:tcPr>
          <w:p w14:paraId="60B18F8E" w14:textId="77777777" w:rsidR="001C1452" w:rsidRPr="00276E9B" w:rsidRDefault="001C1452" w:rsidP="00072F1C">
            <w:pPr>
              <w:pStyle w:val="TAL"/>
            </w:pPr>
          </w:p>
        </w:tc>
        <w:tc>
          <w:tcPr>
            <w:tcW w:w="1700" w:type="dxa"/>
          </w:tcPr>
          <w:p w14:paraId="16DD243D" w14:textId="77777777" w:rsidR="001C1452" w:rsidRPr="00276E9B" w:rsidRDefault="001C1452" w:rsidP="00072F1C">
            <w:pPr>
              <w:pStyle w:val="TAL"/>
            </w:pPr>
          </w:p>
        </w:tc>
        <w:tc>
          <w:tcPr>
            <w:tcW w:w="1133" w:type="dxa"/>
          </w:tcPr>
          <w:p w14:paraId="3CC3EFFB" w14:textId="77777777" w:rsidR="001C1452" w:rsidRPr="00276E9B" w:rsidRDefault="001C1452" w:rsidP="00072F1C">
            <w:pPr>
              <w:pStyle w:val="TAL"/>
            </w:pPr>
          </w:p>
        </w:tc>
      </w:tr>
      <w:tr w:rsidR="001C1452" w:rsidRPr="00276E9B" w14:paraId="7CCC041E" w14:textId="77777777" w:rsidTr="00072F1C">
        <w:tc>
          <w:tcPr>
            <w:tcW w:w="4535" w:type="dxa"/>
          </w:tcPr>
          <w:p w14:paraId="2A30E484" w14:textId="77777777" w:rsidR="001C1452" w:rsidRPr="00276E9B" w:rsidRDefault="001C1452" w:rsidP="00072F1C">
            <w:pPr>
              <w:pStyle w:val="TAL"/>
            </w:pPr>
            <w:r w:rsidRPr="00276E9B">
              <w:t>}</w:t>
            </w:r>
          </w:p>
        </w:tc>
        <w:tc>
          <w:tcPr>
            <w:tcW w:w="2267" w:type="dxa"/>
          </w:tcPr>
          <w:p w14:paraId="30BB598C" w14:textId="77777777" w:rsidR="001C1452" w:rsidRPr="00276E9B" w:rsidRDefault="001C1452" w:rsidP="00072F1C">
            <w:pPr>
              <w:pStyle w:val="TAL"/>
            </w:pPr>
          </w:p>
        </w:tc>
        <w:tc>
          <w:tcPr>
            <w:tcW w:w="1700" w:type="dxa"/>
          </w:tcPr>
          <w:p w14:paraId="1E670F2D" w14:textId="77777777" w:rsidR="001C1452" w:rsidRPr="00276E9B" w:rsidRDefault="001C1452" w:rsidP="00072F1C">
            <w:pPr>
              <w:pStyle w:val="TAL"/>
            </w:pPr>
          </w:p>
        </w:tc>
        <w:tc>
          <w:tcPr>
            <w:tcW w:w="1133" w:type="dxa"/>
          </w:tcPr>
          <w:p w14:paraId="72BDF77A" w14:textId="77777777" w:rsidR="001C1452" w:rsidRPr="00276E9B" w:rsidRDefault="001C1452" w:rsidP="00072F1C">
            <w:pPr>
              <w:pStyle w:val="TAL"/>
            </w:pPr>
          </w:p>
        </w:tc>
      </w:tr>
    </w:tbl>
    <w:p w14:paraId="39C6FC64" w14:textId="77777777" w:rsidR="001C1452" w:rsidRPr="00276E9B" w:rsidRDefault="001C1452" w:rsidP="001C1452">
      <w:pPr>
        <w:rPr>
          <w:rFonts w:eastAsia="SimSun"/>
          <w:lang w:eastAsia="zh-CN"/>
        </w:rPr>
      </w:pPr>
    </w:p>
    <w:p w14:paraId="21CD6E28"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2</w:t>
      </w:r>
      <w:r w:rsidRPr="00276E9B">
        <w:t xml:space="preserve">: ACTIVATE TEST MODE (step </w:t>
      </w:r>
      <w:r w:rsidRPr="00276E9B">
        <w:rPr>
          <w:rFonts w:eastAsia="SimSun"/>
          <w:lang w:eastAsia="zh-CN"/>
        </w:rPr>
        <w:t>107</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C1452" w:rsidRPr="00276E9B" w14:paraId="02A78E25" w14:textId="77777777" w:rsidTr="00072F1C">
        <w:tc>
          <w:tcPr>
            <w:tcW w:w="9635" w:type="dxa"/>
          </w:tcPr>
          <w:p w14:paraId="6107C899" w14:textId="77777777" w:rsidR="001C1452" w:rsidRPr="00276E9B" w:rsidRDefault="001C1452" w:rsidP="00E94C6E">
            <w:pPr>
              <w:pStyle w:val="TAL"/>
            </w:pPr>
            <w:r w:rsidRPr="00276E9B">
              <w:t>Derivation Path: 36.508, Table</w:t>
            </w:r>
            <w:r w:rsidR="00E94C6E" w:rsidRPr="00276E9B">
              <w:t xml:space="preserve"> 8.1.5.2A.4-1</w:t>
            </w:r>
            <w:r w:rsidRPr="00276E9B">
              <w:t>, condition</w:t>
            </w:r>
            <w:r w:rsidR="00E94C6E" w:rsidRPr="00276E9B">
              <w:t xml:space="preserve"> TL_MODE_G or TL_MODE_H</w:t>
            </w:r>
          </w:p>
        </w:tc>
      </w:tr>
    </w:tbl>
    <w:p w14:paraId="7104DEE1" w14:textId="77777777" w:rsidR="001C1452" w:rsidRPr="00276E9B" w:rsidRDefault="001C1452" w:rsidP="001C1452"/>
    <w:p w14:paraId="62E75BD8"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3</w:t>
      </w:r>
      <w:r w:rsidRPr="00276E9B">
        <w:t xml:space="preserve">: Message ATTACH ACCEPT (step </w:t>
      </w:r>
      <w:r w:rsidRPr="00276E9B">
        <w:rPr>
          <w:rFonts w:eastAsia="SimSun"/>
          <w:lang w:eastAsia="zh-CN"/>
        </w:rPr>
        <w:t>108</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0D661F75" w14:textId="77777777" w:rsidTr="00072F1C">
        <w:tc>
          <w:tcPr>
            <w:tcW w:w="9635" w:type="dxa"/>
            <w:gridSpan w:val="4"/>
            <w:shd w:val="clear" w:color="auto" w:fill="auto"/>
          </w:tcPr>
          <w:p w14:paraId="60BB52D8" w14:textId="77777777" w:rsidR="001C1452" w:rsidRPr="00276E9B" w:rsidRDefault="001C1452" w:rsidP="00072F1C">
            <w:pPr>
              <w:pStyle w:val="TAL"/>
            </w:pPr>
            <w:r w:rsidRPr="00276E9B">
              <w:t>Derivation Path: 36.508, Table 4.7.2-1</w:t>
            </w:r>
          </w:p>
        </w:tc>
      </w:tr>
      <w:tr w:rsidR="001C1452" w:rsidRPr="00276E9B" w14:paraId="5296A69E" w14:textId="77777777" w:rsidTr="00072F1C">
        <w:tc>
          <w:tcPr>
            <w:tcW w:w="4535" w:type="dxa"/>
            <w:shd w:val="clear" w:color="auto" w:fill="auto"/>
          </w:tcPr>
          <w:p w14:paraId="21D19011" w14:textId="77777777" w:rsidR="001C1452" w:rsidRPr="00276E9B" w:rsidRDefault="001C1452" w:rsidP="00072F1C">
            <w:pPr>
              <w:pStyle w:val="TAH"/>
            </w:pPr>
            <w:r w:rsidRPr="00276E9B">
              <w:t>Information Element</w:t>
            </w:r>
          </w:p>
        </w:tc>
        <w:tc>
          <w:tcPr>
            <w:tcW w:w="2267" w:type="dxa"/>
            <w:shd w:val="clear" w:color="auto" w:fill="auto"/>
          </w:tcPr>
          <w:p w14:paraId="7F90975E" w14:textId="77777777" w:rsidR="001C1452" w:rsidRPr="00276E9B" w:rsidRDefault="001C1452" w:rsidP="00072F1C">
            <w:pPr>
              <w:pStyle w:val="TAH"/>
            </w:pPr>
            <w:r w:rsidRPr="00276E9B">
              <w:t>Value/remark</w:t>
            </w:r>
          </w:p>
        </w:tc>
        <w:tc>
          <w:tcPr>
            <w:tcW w:w="1700" w:type="dxa"/>
            <w:shd w:val="clear" w:color="auto" w:fill="auto"/>
          </w:tcPr>
          <w:p w14:paraId="690BDE04" w14:textId="77777777" w:rsidR="001C1452" w:rsidRPr="00276E9B" w:rsidRDefault="001C1452" w:rsidP="00072F1C">
            <w:pPr>
              <w:pStyle w:val="TAH"/>
            </w:pPr>
            <w:r w:rsidRPr="00276E9B">
              <w:t>Comment</w:t>
            </w:r>
          </w:p>
        </w:tc>
        <w:tc>
          <w:tcPr>
            <w:tcW w:w="1133" w:type="dxa"/>
            <w:shd w:val="clear" w:color="auto" w:fill="auto"/>
          </w:tcPr>
          <w:p w14:paraId="07513CD0" w14:textId="77777777" w:rsidR="001C1452" w:rsidRPr="00276E9B" w:rsidRDefault="001C1452" w:rsidP="00072F1C">
            <w:pPr>
              <w:pStyle w:val="TAH"/>
            </w:pPr>
            <w:r w:rsidRPr="00276E9B">
              <w:t>Condition</w:t>
            </w:r>
          </w:p>
        </w:tc>
      </w:tr>
      <w:tr w:rsidR="001C1452" w:rsidRPr="00276E9B" w14:paraId="703B0D90" w14:textId="77777777" w:rsidTr="00072F1C">
        <w:tc>
          <w:tcPr>
            <w:tcW w:w="4535" w:type="dxa"/>
            <w:shd w:val="clear" w:color="auto" w:fill="auto"/>
          </w:tcPr>
          <w:p w14:paraId="7882D7EF" w14:textId="77777777" w:rsidR="001C1452" w:rsidRPr="00276E9B" w:rsidRDefault="001C1452" w:rsidP="00072F1C">
            <w:pPr>
              <w:pStyle w:val="TAL"/>
            </w:pPr>
            <w:r w:rsidRPr="00276E9B">
              <w:t>T3412 value</w:t>
            </w:r>
          </w:p>
        </w:tc>
        <w:tc>
          <w:tcPr>
            <w:tcW w:w="2267" w:type="dxa"/>
            <w:shd w:val="clear" w:color="auto" w:fill="auto"/>
          </w:tcPr>
          <w:p w14:paraId="4EA2D22D" w14:textId="77777777" w:rsidR="001C1452" w:rsidRPr="00276E9B" w:rsidRDefault="001C1452" w:rsidP="00072F1C">
            <w:pPr>
              <w:pStyle w:val="TAL"/>
            </w:pPr>
          </w:p>
        </w:tc>
        <w:tc>
          <w:tcPr>
            <w:tcW w:w="1700" w:type="dxa"/>
            <w:shd w:val="clear" w:color="auto" w:fill="auto"/>
          </w:tcPr>
          <w:p w14:paraId="5765E6FB" w14:textId="77777777" w:rsidR="001C1452" w:rsidRPr="00276E9B" w:rsidRDefault="001C1452" w:rsidP="00072F1C">
            <w:pPr>
              <w:pStyle w:val="TAL"/>
            </w:pPr>
            <w:r w:rsidRPr="00276E9B">
              <w:t>6 minutes</w:t>
            </w:r>
          </w:p>
        </w:tc>
        <w:tc>
          <w:tcPr>
            <w:tcW w:w="1133" w:type="dxa"/>
            <w:shd w:val="clear" w:color="auto" w:fill="auto"/>
          </w:tcPr>
          <w:p w14:paraId="7B5B14D4" w14:textId="77777777" w:rsidR="001C1452" w:rsidRPr="00276E9B" w:rsidRDefault="001C1452" w:rsidP="00072F1C">
            <w:pPr>
              <w:pStyle w:val="TAL"/>
            </w:pPr>
          </w:p>
        </w:tc>
      </w:tr>
      <w:tr w:rsidR="001C1452" w:rsidRPr="00276E9B" w14:paraId="0BF0EDFF" w14:textId="77777777" w:rsidTr="00072F1C">
        <w:tc>
          <w:tcPr>
            <w:tcW w:w="4535" w:type="dxa"/>
            <w:shd w:val="clear" w:color="auto" w:fill="auto"/>
          </w:tcPr>
          <w:p w14:paraId="24843397" w14:textId="77777777" w:rsidR="001C1452" w:rsidRPr="00276E9B" w:rsidRDefault="001C1452" w:rsidP="00072F1C">
            <w:pPr>
              <w:pStyle w:val="TAL"/>
            </w:pPr>
            <w:r w:rsidRPr="00276E9B">
              <w:t xml:space="preserve">  Timer value</w:t>
            </w:r>
          </w:p>
        </w:tc>
        <w:tc>
          <w:tcPr>
            <w:tcW w:w="2267" w:type="dxa"/>
            <w:shd w:val="clear" w:color="auto" w:fill="auto"/>
          </w:tcPr>
          <w:p w14:paraId="7EBBFF71" w14:textId="77777777" w:rsidR="001C1452" w:rsidRPr="00276E9B" w:rsidRDefault="001C1452" w:rsidP="00072F1C">
            <w:pPr>
              <w:pStyle w:val="TAL"/>
            </w:pPr>
            <w:r w:rsidRPr="00276E9B">
              <w:t>'0 0001'B</w:t>
            </w:r>
          </w:p>
        </w:tc>
        <w:tc>
          <w:tcPr>
            <w:tcW w:w="1700" w:type="dxa"/>
            <w:shd w:val="clear" w:color="auto" w:fill="auto"/>
          </w:tcPr>
          <w:p w14:paraId="0D439F38" w14:textId="77777777" w:rsidR="001C1452" w:rsidRPr="00276E9B" w:rsidRDefault="001C1452" w:rsidP="00072F1C">
            <w:pPr>
              <w:pStyle w:val="TAL"/>
            </w:pPr>
          </w:p>
        </w:tc>
        <w:tc>
          <w:tcPr>
            <w:tcW w:w="1133" w:type="dxa"/>
            <w:shd w:val="clear" w:color="auto" w:fill="auto"/>
          </w:tcPr>
          <w:p w14:paraId="763FE2E9" w14:textId="77777777" w:rsidR="001C1452" w:rsidRPr="00276E9B" w:rsidRDefault="001C1452" w:rsidP="00072F1C">
            <w:pPr>
              <w:pStyle w:val="TAL"/>
            </w:pPr>
          </w:p>
        </w:tc>
      </w:tr>
      <w:tr w:rsidR="001C1452" w:rsidRPr="00276E9B" w14:paraId="1AF6C62D" w14:textId="77777777" w:rsidTr="00072F1C">
        <w:tc>
          <w:tcPr>
            <w:tcW w:w="4535" w:type="dxa"/>
            <w:shd w:val="clear" w:color="auto" w:fill="auto"/>
          </w:tcPr>
          <w:p w14:paraId="34E71219" w14:textId="77777777" w:rsidR="001C1452" w:rsidRPr="00276E9B" w:rsidRDefault="001C1452" w:rsidP="00072F1C">
            <w:pPr>
              <w:pStyle w:val="TAL"/>
            </w:pPr>
            <w:r w:rsidRPr="00276E9B">
              <w:t xml:space="preserve">  Unit</w:t>
            </w:r>
          </w:p>
        </w:tc>
        <w:tc>
          <w:tcPr>
            <w:tcW w:w="2267" w:type="dxa"/>
            <w:shd w:val="clear" w:color="auto" w:fill="auto"/>
          </w:tcPr>
          <w:p w14:paraId="1FAE2758" w14:textId="77777777" w:rsidR="001C1452" w:rsidRPr="00276E9B" w:rsidRDefault="001C1452" w:rsidP="00072F1C">
            <w:pPr>
              <w:pStyle w:val="TAL"/>
            </w:pPr>
            <w:r w:rsidRPr="00276E9B">
              <w:t>'010'B</w:t>
            </w:r>
          </w:p>
        </w:tc>
        <w:tc>
          <w:tcPr>
            <w:tcW w:w="1700" w:type="dxa"/>
            <w:shd w:val="clear" w:color="auto" w:fill="auto"/>
          </w:tcPr>
          <w:p w14:paraId="772821C6" w14:textId="77777777" w:rsidR="001C1452" w:rsidRPr="00276E9B" w:rsidRDefault="001C1452" w:rsidP="00072F1C">
            <w:pPr>
              <w:pStyle w:val="TAL"/>
            </w:pPr>
            <w:r w:rsidRPr="00276E9B">
              <w:t>value is incremented in multiples of decihours</w:t>
            </w:r>
          </w:p>
        </w:tc>
        <w:tc>
          <w:tcPr>
            <w:tcW w:w="1133" w:type="dxa"/>
            <w:shd w:val="clear" w:color="auto" w:fill="auto"/>
          </w:tcPr>
          <w:p w14:paraId="59A49BB8" w14:textId="77777777" w:rsidR="001C1452" w:rsidRPr="00276E9B" w:rsidRDefault="001C1452" w:rsidP="00072F1C">
            <w:pPr>
              <w:pStyle w:val="TAL"/>
            </w:pPr>
          </w:p>
        </w:tc>
      </w:tr>
      <w:tr w:rsidR="001C1452" w:rsidRPr="00276E9B" w14:paraId="1D7AD0EC" w14:textId="77777777" w:rsidTr="00072F1C">
        <w:tc>
          <w:tcPr>
            <w:tcW w:w="4535" w:type="dxa"/>
            <w:shd w:val="clear" w:color="auto" w:fill="auto"/>
          </w:tcPr>
          <w:p w14:paraId="081D6825" w14:textId="77777777" w:rsidR="001C1452" w:rsidRPr="00276E9B" w:rsidRDefault="001C1452" w:rsidP="00072F1C">
            <w:pPr>
              <w:pStyle w:val="TAL"/>
            </w:pPr>
            <w:r w:rsidRPr="00276E9B">
              <w:t>GUTI</w:t>
            </w:r>
          </w:p>
        </w:tc>
        <w:tc>
          <w:tcPr>
            <w:tcW w:w="2267" w:type="dxa"/>
            <w:shd w:val="clear" w:color="auto" w:fill="auto"/>
          </w:tcPr>
          <w:p w14:paraId="6B3104F7" w14:textId="77777777" w:rsidR="001C1452" w:rsidRPr="00276E9B" w:rsidRDefault="001C1452" w:rsidP="00072F1C">
            <w:pPr>
              <w:pStyle w:val="TAL"/>
            </w:pPr>
            <w:r w:rsidRPr="00276E9B">
              <w:t>GUTI-1</w:t>
            </w:r>
          </w:p>
        </w:tc>
        <w:tc>
          <w:tcPr>
            <w:tcW w:w="1700" w:type="dxa"/>
            <w:shd w:val="clear" w:color="auto" w:fill="auto"/>
          </w:tcPr>
          <w:p w14:paraId="52987A68" w14:textId="77777777" w:rsidR="001C1452" w:rsidRPr="00276E9B" w:rsidRDefault="001C1452" w:rsidP="00072F1C">
            <w:pPr>
              <w:pStyle w:val="TAL"/>
            </w:pPr>
          </w:p>
        </w:tc>
        <w:tc>
          <w:tcPr>
            <w:tcW w:w="1133" w:type="dxa"/>
            <w:shd w:val="clear" w:color="auto" w:fill="auto"/>
          </w:tcPr>
          <w:p w14:paraId="3E9CB93B" w14:textId="77777777" w:rsidR="001C1452" w:rsidRPr="00276E9B" w:rsidRDefault="001C1452" w:rsidP="00072F1C">
            <w:pPr>
              <w:pStyle w:val="TAL"/>
            </w:pPr>
          </w:p>
        </w:tc>
      </w:tr>
    </w:tbl>
    <w:p w14:paraId="0BADA1F7" w14:textId="77777777" w:rsidR="001C1452" w:rsidRPr="00276E9B" w:rsidRDefault="001C1452" w:rsidP="001C1452"/>
    <w:p w14:paraId="1F2B2500"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2</w:t>
      </w:r>
      <w:r w:rsidRPr="00276E9B">
        <w:rPr>
          <w:rFonts w:eastAsia="SimSun"/>
          <w:lang w:eastAsia="zh-CN"/>
        </w:rPr>
        <w:t>4</w:t>
      </w:r>
      <w:r w:rsidRPr="00276E9B">
        <w:t xml:space="preserve">: Message TRACKING AREA UPDATE REQUEST (step </w:t>
      </w:r>
      <w:r w:rsidRPr="00276E9B">
        <w:rPr>
          <w:rFonts w:eastAsia="SimSun"/>
          <w:lang w:eastAsia="zh-CN"/>
        </w:rPr>
        <w:t>112</w:t>
      </w:r>
      <w:r w:rsidRPr="00276E9B">
        <w:t>, step 1</w:t>
      </w:r>
      <w:r w:rsidRPr="00276E9B">
        <w:rPr>
          <w:rFonts w:eastAsia="SimSun"/>
          <w:lang w:eastAsia="zh-CN"/>
        </w:rPr>
        <w:t>20</w:t>
      </w:r>
      <w:r w:rsidRPr="00276E9B">
        <w:t xml:space="preserve">a2 and step </w:t>
      </w:r>
      <w:r w:rsidR="00E94C6E" w:rsidRPr="00276E9B">
        <w:t>1</w:t>
      </w:r>
      <w:r w:rsidRPr="00276E9B">
        <w:t>2</w:t>
      </w:r>
      <w:r w:rsidR="00E94C6E" w:rsidRPr="00276E9B">
        <w:t>1</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3F00B3AF" w14:textId="77777777" w:rsidTr="00072F1C">
        <w:tc>
          <w:tcPr>
            <w:tcW w:w="9635" w:type="dxa"/>
            <w:gridSpan w:val="4"/>
            <w:shd w:val="clear" w:color="auto" w:fill="auto"/>
          </w:tcPr>
          <w:p w14:paraId="5537212E" w14:textId="77777777" w:rsidR="001C1452" w:rsidRPr="00276E9B" w:rsidRDefault="001C1452" w:rsidP="00072F1C">
            <w:pPr>
              <w:pStyle w:val="TAL"/>
            </w:pPr>
            <w:r w:rsidRPr="00276E9B">
              <w:t>Derivation Path: 36.508, Table 4.7.2-27</w:t>
            </w:r>
          </w:p>
        </w:tc>
      </w:tr>
      <w:tr w:rsidR="001C1452" w:rsidRPr="00276E9B" w14:paraId="4FA9B183" w14:textId="77777777" w:rsidTr="00072F1C">
        <w:tc>
          <w:tcPr>
            <w:tcW w:w="4535" w:type="dxa"/>
            <w:shd w:val="clear" w:color="auto" w:fill="auto"/>
          </w:tcPr>
          <w:p w14:paraId="18FA0F7A" w14:textId="77777777" w:rsidR="001C1452" w:rsidRPr="00276E9B" w:rsidRDefault="001C1452" w:rsidP="00072F1C">
            <w:pPr>
              <w:pStyle w:val="TAH"/>
            </w:pPr>
            <w:r w:rsidRPr="00276E9B">
              <w:t>Information Element</w:t>
            </w:r>
          </w:p>
        </w:tc>
        <w:tc>
          <w:tcPr>
            <w:tcW w:w="2267" w:type="dxa"/>
            <w:shd w:val="clear" w:color="auto" w:fill="auto"/>
          </w:tcPr>
          <w:p w14:paraId="4C307910" w14:textId="77777777" w:rsidR="001C1452" w:rsidRPr="00276E9B" w:rsidRDefault="001C1452" w:rsidP="00072F1C">
            <w:pPr>
              <w:pStyle w:val="TAH"/>
            </w:pPr>
            <w:r w:rsidRPr="00276E9B">
              <w:t>Value/remark</w:t>
            </w:r>
          </w:p>
        </w:tc>
        <w:tc>
          <w:tcPr>
            <w:tcW w:w="1700" w:type="dxa"/>
            <w:shd w:val="clear" w:color="auto" w:fill="auto"/>
          </w:tcPr>
          <w:p w14:paraId="7AA1280F" w14:textId="77777777" w:rsidR="001C1452" w:rsidRPr="00276E9B" w:rsidRDefault="001C1452" w:rsidP="00072F1C">
            <w:pPr>
              <w:pStyle w:val="TAH"/>
            </w:pPr>
            <w:r w:rsidRPr="00276E9B">
              <w:t>Comment</w:t>
            </w:r>
          </w:p>
        </w:tc>
        <w:tc>
          <w:tcPr>
            <w:tcW w:w="1133" w:type="dxa"/>
            <w:shd w:val="clear" w:color="auto" w:fill="auto"/>
          </w:tcPr>
          <w:p w14:paraId="138AD212" w14:textId="77777777" w:rsidR="001C1452" w:rsidRPr="00276E9B" w:rsidRDefault="001C1452" w:rsidP="00072F1C">
            <w:pPr>
              <w:pStyle w:val="TAH"/>
            </w:pPr>
            <w:r w:rsidRPr="00276E9B">
              <w:t>Condition</w:t>
            </w:r>
          </w:p>
        </w:tc>
      </w:tr>
      <w:tr w:rsidR="001C1452" w:rsidRPr="00276E9B" w14:paraId="096C12EA" w14:textId="77777777" w:rsidTr="00072F1C">
        <w:tc>
          <w:tcPr>
            <w:tcW w:w="4535" w:type="dxa"/>
            <w:shd w:val="clear" w:color="auto" w:fill="auto"/>
          </w:tcPr>
          <w:p w14:paraId="3C0BD88A" w14:textId="77777777" w:rsidR="001C1452" w:rsidRPr="00276E9B" w:rsidRDefault="001C1452" w:rsidP="00072F1C">
            <w:pPr>
              <w:pStyle w:val="TAL"/>
            </w:pPr>
            <w:r w:rsidRPr="00276E9B">
              <w:t>EPS update type</w:t>
            </w:r>
          </w:p>
        </w:tc>
        <w:tc>
          <w:tcPr>
            <w:tcW w:w="2267" w:type="dxa"/>
            <w:shd w:val="clear" w:color="auto" w:fill="auto"/>
          </w:tcPr>
          <w:p w14:paraId="2D7EF9D4" w14:textId="77777777" w:rsidR="001C1452" w:rsidRPr="00276E9B" w:rsidRDefault="001C1452" w:rsidP="00072F1C">
            <w:pPr>
              <w:pStyle w:val="TAL"/>
            </w:pPr>
          </w:p>
        </w:tc>
        <w:tc>
          <w:tcPr>
            <w:tcW w:w="1700" w:type="dxa"/>
            <w:shd w:val="clear" w:color="auto" w:fill="auto"/>
          </w:tcPr>
          <w:p w14:paraId="7B430FBB" w14:textId="77777777" w:rsidR="001C1452" w:rsidRPr="00276E9B" w:rsidRDefault="001C1452" w:rsidP="00072F1C">
            <w:pPr>
              <w:pStyle w:val="TAL"/>
            </w:pPr>
          </w:p>
        </w:tc>
        <w:tc>
          <w:tcPr>
            <w:tcW w:w="1133" w:type="dxa"/>
            <w:shd w:val="clear" w:color="auto" w:fill="auto"/>
          </w:tcPr>
          <w:p w14:paraId="56BF7158" w14:textId="77777777" w:rsidR="001C1452" w:rsidRPr="00276E9B" w:rsidRDefault="001C1452" w:rsidP="00072F1C">
            <w:pPr>
              <w:pStyle w:val="TAL"/>
            </w:pPr>
          </w:p>
        </w:tc>
      </w:tr>
      <w:tr w:rsidR="001C1452" w:rsidRPr="00276E9B" w14:paraId="52197F81" w14:textId="77777777" w:rsidTr="00072F1C">
        <w:tc>
          <w:tcPr>
            <w:tcW w:w="4535" w:type="dxa"/>
            <w:shd w:val="clear" w:color="auto" w:fill="auto"/>
          </w:tcPr>
          <w:p w14:paraId="121E5B99" w14:textId="77777777" w:rsidR="001C1452" w:rsidRPr="00276E9B" w:rsidRDefault="001C1452" w:rsidP="00072F1C">
            <w:pPr>
              <w:pStyle w:val="TAL"/>
            </w:pPr>
            <w:r w:rsidRPr="00276E9B">
              <w:t xml:space="preserve">  EPS update type Value</w:t>
            </w:r>
          </w:p>
        </w:tc>
        <w:tc>
          <w:tcPr>
            <w:tcW w:w="2267" w:type="dxa"/>
            <w:shd w:val="clear" w:color="auto" w:fill="auto"/>
          </w:tcPr>
          <w:p w14:paraId="31ACC616" w14:textId="77777777" w:rsidR="001C1452" w:rsidRPr="00276E9B" w:rsidRDefault="001C1452" w:rsidP="00072F1C">
            <w:pPr>
              <w:pStyle w:val="TAL"/>
            </w:pPr>
            <w:r w:rsidRPr="00276E9B">
              <w:t>'011'B</w:t>
            </w:r>
          </w:p>
        </w:tc>
        <w:tc>
          <w:tcPr>
            <w:tcW w:w="1700" w:type="dxa"/>
            <w:shd w:val="clear" w:color="auto" w:fill="auto"/>
          </w:tcPr>
          <w:p w14:paraId="4C381B19" w14:textId="77777777" w:rsidR="001C1452" w:rsidRPr="00276E9B" w:rsidRDefault="001C1452" w:rsidP="00072F1C">
            <w:pPr>
              <w:pStyle w:val="TAL"/>
            </w:pPr>
            <w:r w:rsidRPr="00276E9B">
              <w:t>Periodic updating</w:t>
            </w:r>
          </w:p>
        </w:tc>
        <w:tc>
          <w:tcPr>
            <w:tcW w:w="1133" w:type="dxa"/>
            <w:shd w:val="clear" w:color="auto" w:fill="auto"/>
          </w:tcPr>
          <w:p w14:paraId="1F747782" w14:textId="77777777" w:rsidR="001C1452" w:rsidRPr="00276E9B" w:rsidRDefault="001C1452" w:rsidP="00072F1C">
            <w:pPr>
              <w:pStyle w:val="TAL"/>
            </w:pPr>
          </w:p>
        </w:tc>
      </w:tr>
      <w:tr w:rsidR="001C1452" w:rsidRPr="00276E9B" w14:paraId="61190E6B" w14:textId="77777777" w:rsidTr="00072F1C">
        <w:tc>
          <w:tcPr>
            <w:tcW w:w="4535" w:type="dxa"/>
            <w:shd w:val="clear" w:color="auto" w:fill="auto"/>
          </w:tcPr>
          <w:p w14:paraId="373D6A6E" w14:textId="77777777" w:rsidR="001C1452" w:rsidRPr="00276E9B" w:rsidRDefault="001C1452" w:rsidP="00072F1C">
            <w:pPr>
              <w:pStyle w:val="TAL"/>
            </w:pPr>
            <w:r w:rsidRPr="00276E9B">
              <w:t>Old GUTI</w:t>
            </w:r>
          </w:p>
        </w:tc>
        <w:tc>
          <w:tcPr>
            <w:tcW w:w="2267" w:type="dxa"/>
            <w:shd w:val="clear" w:color="auto" w:fill="auto"/>
          </w:tcPr>
          <w:p w14:paraId="4A28CD62" w14:textId="77777777" w:rsidR="001C1452" w:rsidRPr="00276E9B" w:rsidRDefault="001C1452" w:rsidP="00072F1C">
            <w:pPr>
              <w:pStyle w:val="TAL"/>
            </w:pPr>
            <w:r w:rsidRPr="00276E9B">
              <w:t>GUTI-1</w:t>
            </w:r>
          </w:p>
        </w:tc>
        <w:tc>
          <w:tcPr>
            <w:tcW w:w="1700" w:type="dxa"/>
            <w:shd w:val="clear" w:color="auto" w:fill="auto"/>
          </w:tcPr>
          <w:p w14:paraId="1A5C1720" w14:textId="77777777" w:rsidR="001C1452" w:rsidRPr="00276E9B" w:rsidRDefault="001C1452" w:rsidP="00072F1C">
            <w:pPr>
              <w:pStyle w:val="TAL"/>
            </w:pPr>
          </w:p>
        </w:tc>
        <w:tc>
          <w:tcPr>
            <w:tcW w:w="1133" w:type="dxa"/>
            <w:shd w:val="clear" w:color="auto" w:fill="auto"/>
          </w:tcPr>
          <w:p w14:paraId="59EFD707" w14:textId="77777777" w:rsidR="001C1452" w:rsidRPr="00276E9B" w:rsidRDefault="001C1452" w:rsidP="00072F1C">
            <w:pPr>
              <w:pStyle w:val="TAL"/>
            </w:pPr>
          </w:p>
        </w:tc>
      </w:tr>
      <w:tr w:rsidR="001C1452" w:rsidRPr="00276E9B" w14:paraId="26A96E32" w14:textId="77777777" w:rsidTr="00072F1C">
        <w:tc>
          <w:tcPr>
            <w:tcW w:w="4535" w:type="dxa"/>
            <w:shd w:val="clear" w:color="auto" w:fill="auto"/>
          </w:tcPr>
          <w:p w14:paraId="194B07C6" w14:textId="77777777" w:rsidR="001C1452" w:rsidRPr="00276E9B" w:rsidRDefault="001C1452" w:rsidP="00072F1C">
            <w:pPr>
              <w:pStyle w:val="TAL"/>
            </w:pPr>
            <w:r w:rsidRPr="00276E9B">
              <w:t>Last visited registered TAI</w:t>
            </w:r>
          </w:p>
        </w:tc>
        <w:tc>
          <w:tcPr>
            <w:tcW w:w="2267" w:type="dxa"/>
            <w:shd w:val="clear" w:color="auto" w:fill="auto"/>
          </w:tcPr>
          <w:p w14:paraId="6E75F5CB" w14:textId="77777777" w:rsidR="001C1452" w:rsidRPr="00276E9B" w:rsidRDefault="001C1452" w:rsidP="00072F1C">
            <w:pPr>
              <w:pStyle w:val="TAL"/>
            </w:pPr>
            <w:r w:rsidRPr="00276E9B">
              <w:t>TAI-1</w:t>
            </w:r>
          </w:p>
        </w:tc>
        <w:tc>
          <w:tcPr>
            <w:tcW w:w="1700" w:type="dxa"/>
            <w:shd w:val="clear" w:color="auto" w:fill="auto"/>
          </w:tcPr>
          <w:p w14:paraId="3E6355CC" w14:textId="77777777" w:rsidR="001C1452" w:rsidRPr="00276E9B" w:rsidRDefault="001C1452" w:rsidP="00072F1C">
            <w:pPr>
              <w:pStyle w:val="TAL"/>
            </w:pPr>
          </w:p>
        </w:tc>
        <w:tc>
          <w:tcPr>
            <w:tcW w:w="1133" w:type="dxa"/>
            <w:shd w:val="clear" w:color="auto" w:fill="auto"/>
          </w:tcPr>
          <w:p w14:paraId="03DF4011" w14:textId="77777777" w:rsidR="001C1452" w:rsidRPr="00276E9B" w:rsidRDefault="001C1452" w:rsidP="00072F1C">
            <w:pPr>
              <w:pStyle w:val="TAL"/>
            </w:pPr>
          </w:p>
        </w:tc>
      </w:tr>
    </w:tbl>
    <w:p w14:paraId="4CF53979" w14:textId="77777777" w:rsidR="001C1452" w:rsidRPr="00276E9B" w:rsidRDefault="001C1452" w:rsidP="001C1452"/>
    <w:p w14:paraId="76AAB178"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5</w:t>
      </w:r>
      <w:r w:rsidRPr="00276E9B">
        <w:t xml:space="preserve">: Message TRACKING AREA UPDATE ACCEPT (step </w:t>
      </w:r>
      <w:r w:rsidRPr="00276E9B">
        <w:rPr>
          <w:rFonts w:eastAsia="SimSun"/>
          <w:lang w:eastAsia="zh-CN"/>
        </w:rPr>
        <w:t>122</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4B0DB223" w14:textId="77777777" w:rsidTr="00072F1C">
        <w:tc>
          <w:tcPr>
            <w:tcW w:w="9635" w:type="dxa"/>
            <w:gridSpan w:val="4"/>
            <w:shd w:val="clear" w:color="auto" w:fill="auto"/>
          </w:tcPr>
          <w:p w14:paraId="0D67329F" w14:textId="77777777" w:rsidR="001C1452" w:rsidRPr="00276E9B" w:rsidRDefault="001C1452" w:rsidP="00072F1C">
            <w:pPr>
              <w:pStyle w:val="TAL"/>
            </w:pPr>
            <w:r w:rsidRPr="00276E9B">
              <w:t>Derivation Path: 36.508, Table 4.7.2-24</w:t>
            </w:r>
          </w:p>
        </w:tc>
      </w:tr>
      <w:tr w:rsidR="001C1452" w:rsidRPr="00276E9B" w14:paraId="4072F95B" w14:textId="77777777" w:rsidTr="00072F1C">
        <w:tc>
          <w:tcPr>
            <w:tcW w:w="4535" w:type="dxa"/>
            <w:shd w:val="clear" w:color="auto" w:fill="auto"/>
          </w:tcPr>
          <w:p w14:paraId="6777C147" w14:textId="77777777" w:rsidR="001C1452" w:rsidRPr="00276E9B" w:rsidRDefault="001C1452" w:rsidP="00072F1C">
            <w:pPr>
              <w:pStyle w:val="TAH"/>
            </w:pPr>
            <w:r w:rsidRPr="00276E9B">
              <w:t>Information Element</w:t>
            </w:r>
          </w:p>
        </w:tc>
        <w:tc>
          <w:tcPr>
            <w:tcW w:w="2267" w:type="dxa"/>
            <w:shd w:val="clear" w:color="auto" w:fill="auto"/>
          </w:tcPr>
          <w:p w14:paraId="783EB574" w14:textId="77777777" w:rsidR="001C1452" w:rsidRPr="00276E9B" w:rsidRDefault="001C1452" w:rsidP="00072F1C">
            <w:pPr>
              <w:pStyle w:val="TAH"/>
            </w:pPr>
            <w:r w:rsidRPr="00276E9B">
              <w:t>Value/remark</w:t>
            </w:r>
          </w:p>
        </w:tc>
        <w:tc>
          <w:tcPr>
            <w:tcW w:w="1700" w:type="dxa"/>
            <w:shd w:val="clear" w:color="auto" w:fill="auto"/>
          </w:tcPr>
          <w:p w14:paraId="18C41C3A" w14:textId="77777777" w:rsidR="001C1452" w:rsidRPr="00276E9B" w:rsidRDefault="001C1452" w:rsidP="00072F1C">
            <w:pPr>
              <w:pStyle w:val="TAH"/>
            </w:pPr>
            <w:r w:rsidRPr="00276E9B">
              <w:t>Comment</w:t>
            </w:r>
          </w:p>
        </w:tc>
        <w:tc>
          <w:tcPr>
            <w:tcW w:w="1133" w:type="dxa"/>
            <w:shd w:val="clear" w:color="auto" w:fill="auto"/>
          </w:tcPr>
          <w:p w14:paraId="367BA4ED" w14:textId="77777777" w:rsidR="001C1452" w:rsidRPr="00276E9B" w:rsidRDefault="001C1452" w:rsidP="00072F1C">
            <w:pPr>
              <w:pStyle w:val="TAH"/>
            </w:pPr>
            <w:r w:rsidRPr="00276E9B">
              <w:t>Condition</w:t>
            </w:r>
          </w:p>
        </w:tc>
      </w:tr>
      <w:tr w:rsidR="001C1452" w:rsidRPr="00276E9B" w14:paraId="521E0FEE" w14:textId="77777777" w:rsidTr="00072F1C">
        <w:tc>
          <w:tcPr>
            <w:tcW w:w="4535" w:type="dxa"/>
            <w:shd w:val="clear" w:color="auto" w:fill="auto"/>
          </w:tcPr>
          <w:p w14:paraId="15D4E90F" w14:textId="77777777" w:rsidR="001C1452" w:rsidRPr="00276E9B" w:rsidRDefault="001C1452" w:rsidP="00072F1C">
            <w:pPr>
              <w:pStyle w:val="TAL"/>
            </w:pPr>
            <w:r w:rsidRPr="00276E9B">
              <w:t>GUTI</w:t>
            </w:r>
          </w:p>
        </w:tc>
        <w:tc>
          <w:tcPr>
            <w:tcW w:w="2267" w:type="dxa"/>
            <w:shd w:val="clear" w:color="auto" w:fill="auto"/>
          </w:tcPr>
          <w:p w14:paraId="23FDA57D" w14:textId="77777777" w:rsidR="001C1452" w:rsidRPr="00276E9B" w:rsidRDefault="001C1452" w:rsidP="00072F1C">
            <w:pPr>
              <w:pStyle w:val="TAL"/>
            </w:pPr>
            <w:r w:rsidRPr="00276E9B">
              <w:t>Not present</w:t>
            </w:r>
          </w:p>
        </w:tc>
        <w:tc>
          <w:tcPr>
            <w:tcW w:w="1700" w:type="dxa"/>
            <w:shd w:val="clear" w:color="auto" w:fill="auto"/>
          </w:tcPr>
          <w:p w14:paraId="54C2795C" w14:textId="77777777" w:rsidR="001C1452" w:rsidRPr="00276E9B" w:rsidRDefault="001C1452" w:rsidP="00072F1C">
            <w:pPr>
              <w:pStyle w:val="TAL"/>
            </w:pPr>
          </w:p>
        </w:tc>
        <w:tc>
          <w:tcPr>
            <w:tcW w:w="1133" w:type="dxa"/>
            <w:shd w:val="clear" w:color="auto" w:fill="auto"/>
          </w:tcPr>
          <w:p w14:paraId="43B6AD2A" w14:textId="77777777" w:rsidR="001C1452" w:rsidRPr="00276E9B" w:rsidRDefault="001C1452" w:rsidP="00072F1C">
            <w:pPr>
              <w:pStyle w:val="TAL"/>
            </w:pPr>
          </w:p>
        </w:tc>
      </w:tr>
      <w:tr w:rsidR="001C1452" w:rsidRPr="00276E9B" w14:paraId="46CAC1E2" w14:textId="77777777" w:rsidTr="00072F1C">
        <w:tc>
          <w:tcPr>
            <w:tcW w:w="4535" w:type="dxa"/>
            <w:shd w:val="clear" w:color="auto" w:fill="auto"/>
          </w:tcPr>
          <w:p w14:paraId="6655F7F9" w14:textId="77777777" w:rsidR="001C1452" w:rsidRPr="00276E9B" w:rsidRDefault="001C1452" w:rsidP="00072F1C">
            <w:pPr>
              <w:pStyle w:val="TAL"/>
            </w:pPr>
            <w:r w:rsidRPr="00276E9B">
              <w:t>MS identity</w:t>
            </w:r>
          </w:p>
        </w:tc>
        <w:tc>
          <w:tcPr>
            <w:tcW w:w="2267" w:type="dxa"/>
            <w:shd w:val="clear" w:color="auto" w:fill="auto"/>
          </w:tcPr>
          <w:p w14:paraId="0B16F57C" w14:textId="77777777" w:rsidR="001C1452" w:rsidRPr="00276E9B" w:rsidRDefault="001C1452" w:rsidP="00072F1C">
            <w:pPr>
              <w:pStyle w:val="TAL"/>
            </w:pPr>
            <w:r w:rsidRPr="00276E9B">
              <w:t>Not present</w:t>
            </w:r>
          </w:p>
        </w:tc>
        <w:tc>
          <w:tcPr>
            <w:tcW w:w="1700" w:type="dxa"/>
            <w:shd w:val="clear" w:color="auto" w:fill="auto"/>
          </w:tcPr>
          <w:p w14:paraId="0AD44A5A" w14:textId="77777777" w:rsidR="001C1452" w:rsidRPr="00276E9B" w:rsidRDefault="001C1452" w:rsidP="00072F1C">
            <w:pPr>
              <w:pStyle w:val="TAL"/>
            </w:pPr>
          </w:p>
        </w:tc>
        <w:tc>
          <w:tcPr>
            <w:tcW w:w="1133" w:type="dxa"/>
            <w:shd w:val="clear" w:color="auto" w:fill="auto"/>
          </w:tcPr>
          <w:p w14:paraId="0D3509EF" w14:textId="77777777" w:rsidR="001C1452" w:rsidRPr="00276E9B" w:rsidRDefault="001C1452" w:rsidP="00072F1C">
            <w:pPr>
              <w:pStyle w:val="TAL"/>
            </w:pPr>
          </w:p>
        </w:tc>
      </w:tr>
    </w:tbl>
    <w:p w14:paraId="6B7CCD72" w14:textId="77777777" w:rsidR="001C1452" w:rsidRPr="00276E9B" w:rsidRDefault="001C1452" w:rsidP="001C1452"/>
    <w:p w14:paraId="2DE28028" w14:textId="77777777" w:rsidR="001C1452" w:rsidRPr="00276E9B" w:rsidRDefault="001C1452" w:rsidP="001C1452">
      <w:pPr>
        <w:pStyle w:val="TH"/>
      </w:pPr>
      <w:r w:rsidRPr="00276E9B">
        <w:lastRenderedPageBreak/>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6</w:t>
      </w:r>
      <w:r w:rsidRPr="00276E9B">
        <w:t xml:space="preserve">: CLOSE UE TEST LOOP (step </w:t>
      </w:r>
      <w:r w:rsidRPr="00276E9B">
        <w:rPr>
          <w:rFonts w:eastAsia="SimSun"/>
          <w:lang w:eastAsia="zh-CN"/>
        </w:rPr>
        <w:t>125</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7AD317C5" w14:textId="77777777" w:rsidTr="00072F1C">
        <w:tc>
          <w:tcPr>
            <w:tcW w:w="9635" w:type="dxa"/>
            <w:gridSpan w:val="4"/>
          </w:tcPr>
          <w:p w14:paraId="655B4E2E" w14:textId="77777777" w:rsidR="001C1452" w:rsidRPr="00276E9B" w:rsidRDefault="001C1452" w:rsidP="00E94C6E">
            <w:pPr>
              <w:pStyle w:val="TAL"/>
            </w:pPr>
            <w:r w:rsidRPr="00276E9B">
              <w:t>Derivation Path: 36.508, Table</w:t>
            </w:r>
            <w:r w:rsidR="00E94C6E" w:rsidRPr="00276E9B">
              <w:t xml:space="preserve"> 8.1.5.2A.4-1</w:t>
            </w:r>
            <w:r w:rsidRPr="00276E9B">
              <w:t>, condition</w:t>
            </w:r>
            <w:r w:rsidR="00E94C6E" w:rsidRPr="00276E9B">
              <w:t xml:space="preserve"> TL_MODE_G or TL_MODE_H</w:t>
            </w:r>
          </w:p>
        </w:tc>
      </w:tr>
      <w:tr w:rsidR="001C1452" w:rsidRPr="00276E9B" w14:paraId="072D14B9" w14:textId="77777777" w:rsidTr="00072F1C">
        <w:tc>
          <w:tcPr>
            <w:tcW w:w="4535" w:type="dxa"/>
          </w:tcPr>
          <w:p w14:paraId="0F43D156" w14:textId="77777777" w:rsidR="001C1452" w:rsidRPr="00276E9B" w:rsidRDefault="001C1452" w:rsidP="00072F1C">
            <w:pPr>
              <w:pStyle w:val="TAH"/>
            </w:pPr>
            <w:r w:rsidRPr="00276E9B">
              <w:t>Information Element</w:t>
            </w:r>
          </w:p>
        </w:tc>
        <w:tc>
          <w:tcPr>
            <w:tcW w:w="2267" w:type="dxa"/>
          </w:tcPr>
          <w:p w14:paraId="37C291F5" w14:textId="77777777" w:rsidR="001C1452" w:rsidRPr="00276E9B" w:rsidRDefault="001C1452" w:rsidP="00072F1C">
            <w:pPr>
              <w:pStyle w:val="TAH"/>
            </w:pPr>
            <w:r w:rsidRPr="00276E9B">
              <w:t>Value/remark</w:t>
            </w:r>
          </w:p>
        </w:tc>
        <w:tc>
          <w:tcPr>
            <w:tcW w:w="1700" w:type="dxa"/>
          </w:tcPr>
          <w:p w14:paraId="3E6622F2" w14:textId="77777777" w:rsidR="001C1452" w:rsidRPr="00276E9B" w:rsidRDefault="001C1452" w:rsidP="00072F1C">
            <w:pPr>
              <w:pStyle w:val="TAH"/>
            </w:pPr>
            <w:r w:rsidRPr="00276E9B">
              <w:t>Comment</w:t>
            </w:r>
          </w:p>
        </w:tc>
        <w:tc>
          <w:tcPr>
            <w:tcW w:w="1133" w:type="dxa"/>
          </w:tcPr>
          <w:p w14:paraId="6F576791" w14:textId="77777777" w:rsidR="001C1452" w:rsidRPr="00276E9B" w:rsidRDefault="001C1452" w:rsidP="00072F1C">
            <w:pPr>
              <w:pStyle w:val="TAH"/>
            </w:pPr>
            <w:r w:rsidRPr="00276E9B">
              <w:t>Condition</w:t>
            </w:r>
          </w:p>
        </w:tc>
      </w:tr>
      <w:tr w:rsidR="001C1452" w:rsidRPr="00276E9B" w14:paraId="53AF1778" w14:textId="77777777" w:rsidTr="00072F1C">
        <w:tc>
          <w:tcPr>
            <w:tcW w:w="4535" w:type="dxa"/>
            <w:shd w:val="clear" w:color="auto" w:fill="auto"/>
          </w:tcPr>
          <w:p w14:paraId="6780B82C" w14:textId="77777777" w:rsidR="001C1452" w:rsidRPr="00276E9B" w:rsidRDefault="001C1452" w:rsidP="00E94C6E">
            <w:pPr>
              <w:pStyle w:val="TAL"/>
            </w:pPr>
            <w:r w:rsidRPr="00276E9B">
              <w:t>UE test loop mode</w:t>
            </w:r>
          </w:p>
        </w:tc>
        <w:tc>
          <w:tcPr>
            <w:tcW w:w="2267" w:type="dxa"/>
            <w:shd w:val="clear" w:color="auto" w:fill="auto"/>
          </w:tcPr>
          <w:p w14:paraId="50266E50" w14:textId="77777777" w:rsidR="001C1452" w:rsidRPr="00276E9B" w:rsidRDefault="001C1452" w:rsidP="00072F1C">
            <w:pPr>
              <w:pStyle w:val="TAL"/>
            </w:pPr>
          </w:p>
        </w:tc>
        <w:tc>
          <w:tcPr>
            <w:tcW w:w="1700" w:type="dxa"/>
            <w:shd w:val="clear" w:color="auto" w:fill="auto"/>
          </w:tcPr>
          <w:p w14:paraId="6D62D657" w14:textId="77777777" w:rsidR="001C1452" w:rsidRPr="00276E9B" w:rsidRDefault="001C1452" w:rsidP="00072F1C">
            <w:pPr>
              <w:pStyle w:val="TAL"/>
            </w:pPr>
          </w:p>
        </w:tc>
        <w:tc>
          <w:tcPr>
            <w:tcW w:w="1133" w:type="dxa"/>
            <w:shd w:val="clear" w:color="auto" w:fill="auto"/>
          </w:tcPr>
          <w:p w14:paraId="03C5BB4C" w14:textId="77777777" w:rsidR="001C1452" w:rsidRPr="00276E9B" w:rsidRDefault="001C1452" w:rsidP="00072F1C">
            <w:pPr>
              <w:pStyle w:val="TAL"/>
            </w:pPr>
          </w:p>
        </w:tc>
      </w:tr>
      <w:tr w:rsidR="001C1452" w:rsidRPr="00276E9B" w14:paraId="22C3CB8F" w14:textId="77777777" w:rsidTr="00072F1C">
        <w:tc>
          <w:tcPr>
            <w:tcW w:w="4535" w:type="dxa"/>
          </w:tcPr>
          <w:p w14:paraId="7F242DA8" w14:textId="77777777" w:rsidR="001C1452" w:rsidRPr="00276E9B" w:rsidRDefault="001C1452" w:rsidP="00E94C6E">
            <w:pPr>
              <w:pStyle w:val="TAL"/>
            </w:pPr>
            <w:r w:rsidRPr="00276E9B">
              <w:t xml:space="preserve">  </w:t>
            </w:r>
            <w:r w:rsidR="00E94C6E" w:rsidRPr="00276E9B">
              <w:t xml:space="preserve">UL data </w:t>
            </w:r>
            <w:r w:rsidRPr="00276E9B">
              <w:t>delay</w:t>
            </w:r>
          </w:p>
        </w:tc>
        <w:tc>
          <w:tcPr>
            <w:tcW w:w="2267" w:type="dxa"/>
          </w:tcPr>
          <w:p w14:paraId="29F888C8" w14:textId="77777777" w:rsidR="001C1452" w:rsidRPr="00276E9B" w:rsidRDefault="001C1452" w:rsidP="00072F1C">
            <w:pPr>
              <w:pStyle w:val="TAL"/>
            </w:pPr>
            <w:r w:rsidRPr="00276E9B">
              <w:t>'0001 0100'B</w:t>
            </w:r>
          </w:p>
        </w:tc>
        <w:tc>
          <w:tcPr>
            <w:tcW w:w="1700" w:type="dxa"/>
          </w:tcPr>
          <w:p w14:paraId="3EA43926" w14:textId="77777777" w:rsidR="001C1452" w:rsidRPr="00276E9B" w:rsidRDefault="001C1452" w:rsidP="00072F1C">
            <w:pPr>
              <w:pStyle w:val="TAL"/>
            </w:pPr>
            <w:r w:rsidRPr="00276E9B">
              <w:t>20seconds</w:t>
            </w:r>
          </w:p>
        </w:tc>
        <w:tc>
          <w:tcPr>
            <w:tcW w:w="1133" w:type="dxa"/>
          </w:tcPr>
          <w:p w14:paraId="3D312E23" w14:textId="77777777" w:rsidR="001C1452" w:rsidRPr="00276E9B" w:rsidRDefault="001C1452" w:rsidP="00072F1C">
            <w:pPr>
              <w:pStyle w:val="TAL"/>
            </w:pPr>
          </w:p>
        </w:tc>
      </w:tr>
    </w:tbl>
    <w:p w14:paraId="4C64F46E" w14:textId="77777777" w:rsidR="001C1452" w:rsidRPr="00276E9B" w:rsidRDefault="001C1452" w:rsidP="001C1452"/>
    <w:p w14:paraId="580204BD"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7</w:t>
      </w:r>
      <w:r w:rsidRPr="00276E9B">
        <w:t xml:space="preserve">: Message TRACKING AREA UPDATE REQUEST (step </w:t>
      </w:r>
      <w:r w:rsidRPr="00276E9B">
        <w:rPr>
          <w:rFonts w:eastAsia="SimSun"/>
          <w:lang w:eastAsia="zh-CN"/>
        </w:rPr>
        <w:t>131</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29E96BDF" w14:textId="77777777" w:rsidTr="00072F1C">
        <w:tc>
          <w:tcPr>
            <w:tcW w:w="9635" w:type="dxa"/>
            <w:gridSpan w:val="4"/>
            <w:shd w:val="clear" w:color="auto" w:fill="auto"/>
          </w:tcPr>
          <w:p w14:paraId="607CAC43" w14:textId="77777777" w:rsidR="001C1452" w:rsidRPr="00276E9B" w:rsidRDefault="001C1452" w:rsidP="00072F1C">
            <w:pPr>
              <w:pStyle w:val="TAL"/>
            </w:pPr>
            <w:r w:rsidRPr="00276E9B">
              <w:t>Derivation Path: 36.508, Table 4.7.2-27</w:t>
            </w:r>
          </w:p>
        </w:tc>
      </w:tr>
      <w:tr w:rsidR="001C1452" w:rsidRPr="00276E9B" w14:paraId="26E6F6E3" w14:textId="77777777" w:rsidTr="00072F1C">
        <w:tc>
          <w:tcPr>
            <w:tcW w:w="4535" w:type="dxa"/>
            <w:shd w:val="clear" w:color="auto" w:fill="auto"/>
          </w:tcPr>
          <w:p w14:paraId="7ADC0234" w14:textId="77777777" w:rsidR="001C1452" w:rsidRPr="00276E9B" w:rsidRDefault="001C1452" w:rsidP="00072F1C">
            <w:pPr>
              <w:pStyle w:val="TAH"/>
            </w:pPr>
            <w:r w:rsidRPr="00276E9B">
              <w:t>Information Element</w:t>
            </w:r>
          </w:p>
        </w:tc>
        <w:tc>
          <w:tcPr>
            <w:tcW w:w="2267" w:type="dxa"/>
            <w:shd w:val="clear" w:color="auto" w:fill="auto"/>
          </w:tcPr>
          <w:p w14:paraId="654D8DEF" w14:textId="77777777" w:rsidR="001C1452" w:rsidRPr="00276E9B" w:rsidRDefault="001C1452" w:rsidP="00072F1C">
            <w:pPr>
              <w:pStyle w:val="TAH"/>
            </w:pPr>
            <w:r w:rsidRPr="00276E9B">
              <w:t>Value/remark</w:t>
            </w:r>
          </w:p>
        </w:tc>
        <w:tc>
          <w:tcPr>
            <w:tcW w:w="1700" w:type="dxa"/>
            <w:shd w:val="clear" w:color="auto" w:fill="auto"/>
          </w:tcPr>
          <w:p w14:paraId="6B4AEC34" w14:textId="77777777" w:rsidR="001C1452" w:rsidRPr="00276E9B" w:rsidRDefault="001C1452" w:rsidP="00072F1C">
            <w:pPr>
              <w:pStyle w:val="TAH"/>
            </w:pPr>
            <w:r w:rsidRPr="00276E9B">
              <w:t>Comment</w:t>
            </w:r>
          </w:p>
        </w:tc>
        <w:tc>
          <w:tcPr>
            <w:tcW w:w="1133" w:type="dxa"/>
            <w:shd w:val="clear" w:color="auto" w:fill="auto"/>
          </w:tcPr>
          <w:p w14:paraId="345473B0" w14:textId="77777777" w:rsidR="001C1452" w:rsidRPr="00276E9B" w:rsidRDefault="001C1452" w:rsidP="00072F1C">
            <w:pPr>
              <w:pStyle w:val="TAH"/>
            </w:pPr>
            <w:r w:rsidRPr="00276E9B">
              <w:t>Condition</w:t>
            </w:r>
          </w:p>
        </w:tc>
      </w:tr>
      <w:tr w:rsidR="001C1452" w:rsidRPr="00276E9B" w14:paraId="3F515196" w14:textId="77777777" w:rsidTr="00072F1C">
        <w:tc>
          <w:tcPr>
            <w:tcW w:w="4535" w:type="dxa"/>
            <w:shd w:val="clear" w:color="auto" w:fill="auto"/>
          </w:tcPr>
          <w:p w14:paraId="059A350A" w14:textId="77777777" w:rsidR="001C1452" w:rsidRPr="00276E9B" w:rsidRDefault="001C1452" w:rsidP="00072F1C">
            <w:pPr>
              <w:pStyle w:val="TAL"/>
            </w:pPr>
            <w:r w:rsidRPr="00276E9B">
              <w:t>Old GUTI</w:t>
            </w:r>
          </w:p>
        </w:tc>
        <w:tc>
          <w:tcPr>
            <w:tcW w:w="2267" w:type="dxa"/>
            <w:shd w:val="clear" w:color="auto" w:fill="auto"/>
          </w:tcPr>
          <w:p w14:paraId="07F17A8E" w14:textId="77777777" w:rsidR="001C1452" w:rsidRPr="00276E9B" w:rsidRDefault="001C1452" w:rsidP="00072F1C">
            <w:pPr>
              <w:pStyle w:val="TAL"/>
            </w:pPr>
            <w:r w:rsidRPr="00276E9B">
              <w:t>GUTI-1</w:t>
            </w:r>
          </w:p>
        </w:tc>
        <w:tc>
          <w:tcPr>
            <w:tcW w:w="1700" w:type="dxa"/>
            <w:shd w:val="clear" w:color="auto" w:fill="auto"/>
          </w:tcPr>
          <w:p w14:paraId="55F75CB8" w14:textId="77777777" w:rsidR="001C1452" w:rsidRPr="00276E9B" w:rsidRDefault="001C1452" w:rsidP="00072F1C">
            <w:pPr>
              <w:pStyle w:val="TAL"/>
            </w:pPr>
          </w:p>
        </w:tc>
        <w:tc>
          <w:tcPr>
            <w:tcW w:w="1133" w:type="dxa"/>
            <w:shd w:val="clear" w:color="auto" w:fill="auto"/>
          </w:tcPr>
          <w:p w14:paraId="0DACF575" w14:textId="77777777" w:rsidR="001C1452" w:rsidRPr="00276E9B" w:rsidRDefault="001C1452" w:rsidP="00072F1C">
            <w:pPr>
              <w:pStyle w:val="TAL"/>
            </w:pPr>
          </w:p>
        </w:tc>
      </w:tr>
      <w:tr w:rsidR="001C1452" w:rsidRPr="00276E9B" w14:paraId="17CD9CA6" w14:textId="77777777" w:rsidTr="00072F1C">
        <w:tc>
          <w:tcPr>
            <w:tcW w:w="4535" w:type="dxa"/>
            <w:shd w:val="clear" w:color="auto" w:fill="auto"/>
          </w:tcPr>
          <w:p w14:paraId="2DB3B74B" w14:textId="77777777" w:rsidR="001C1452" w:rsidRPr="00276E9B" w:rsidRDefault="001C1452" w:rsidP="00072F1C">
            <w:pPr>
              <w:pStyle w:val="TAL"/>
            </w:pPr>
            <w:r w:rsidRPr="00276E9B">
              <w:t>Last visited registered TAI</w:t>
            </w:r>
          </w:p>
        </w:tc>
        <w:tc>
          <w:tcPr>
            <w:tcW w:w="2267" w:type="dxa"/>
            <w:shd w:val="clear" w:color="auto" w:fill="auto"/>
          </w:tcPr>
          <w:p w14:paraId="628B7CE1" w14:textId="77777777" w:rsidR="001C1452" w:rsidRPr="00276E9B" w:rsidRDefault="001C1452" w:rsidP="00072F1C">
            <w:pPr>
              <w:pStyle w:val="TAL"/>
            </w:pPr>
            <w:r w:rsidRPr="00276E9B">
              <w:t>TAI-1</w:t>
            </w:r>
          </w:p>
        </w:tc>
        <w:tc>
          <w:tcPr>
            <w:tcW w:w="1700" w:type="dxa"/>
            <w:shd w:val="clear" w:color="auto" w:fill="auto"/>
          </w:tcPr>
          <w:p w14:paraId="1C42AC44" w14:textId="77777777" w:rsidR="001C1452" w:rsidRPr="00276E9B" w:rsidRDefault="001C1452" w:rsidP="00072F1C">
            <w:pPr>
              <w:pStyle w:val="TAL"/>
            </w:pPr>
          </w:p>
        </w:tc>
        <w:tc>
          <w:tcPr>
            <w:tcW w:w="1133" w:type="dxa"/>
            <w:shd w:val="clear" w:color="auto" w:fill="auto"/>
          </w:tcPr>
          <w:p w14:paraId="44D76F17" w14:textId="77777777" w:rsidR="001C1452" w:rsidRPr="00276E9B" w:rsidRDefault="001C1452" w:rsidP="00072F1C">
            <w:pPr>
              <w:pStyle w:val="TAL"/>
            </w:pPr>
          </w:p>
        </w:tc>
      </w:tr>
    </w:tbl>
    <w:p w14:paraId="45FF573C" w14:textId="77777777" w:rsidR="001C1452" w:rsidRPr="00276E9B" w:rsidRDefault="001C1452" w:rsidP="001C1452"/>
    <w:p w14:paraId="6FC264D9"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8</w:t>
      </w:r>
      <w:r w:rsidRPr="00276E9B">
        <w:t xml:space="preserve">: Message TRACKING AREA UPDATE REQUEST (step </w:t>
      </w:r>
      <w:r w:rsidRPr="00276E9B">
        <w:rPr>
          <w:rFonts w:eastAsia="SimSun"/>
          <w:lang w:eastAsia="zh-CN"/>
        </w:rPr>
        <w:t>136</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1823CA20" w14:textId="77777777" w:rsidTr="00072F1C">
        <w:tc>
          <w:tcPr>
            <w:tcW w:w="9635" w:type="dxa"/>
            <w:gridSpan w:val="4"/>
            <w:shd w:val="clear" w:color="auto" w:fill="auto"/>
          </w:tcPr>
          <w:p w14:paraId="0FA3C0B0" w14:textId="77777777" w:rsidR="001C1452" w:rsidRPr="00276E9B" w:rsidRDefault="001C1452" w:rsidP="00072F1C">
            <w:pPr>
              <w:pStyle w:val="TAL"/>
            </w:pPr>
            <w:r w:rsidRPr="00276E9B">
              <w:t>Derivation Path: 36.508, Table 4.7.2-27</w:t>
            </w:r>
          </w:p>
        </w:tc>
      </w:tr>
      <w:tr w:rsidR="001C1452" w:rsidRPr="00276E9B" w14:paraId="104C1DD1" w14:textId="77777777" w:rsidTr="00072F1C">
        <w:tc>
          <w:tcPr>
            <w:tcW w:w="4535" w:type="dxa"/>
            <w:shd w:val="clear" w:color="auto" w:fill="auto"/>
          </w:tcPr>
          <w:p w14:paraId="300DEB38" w14:textId="77777777" w:rsidR="001C1452" w:rsidRPr="00276E9B" w:rsidRDefault="001C1452" w:rsidP="00072F1C">
            <w:pPr>
              <w:pStyle w:val="TAH"/>
            </w:pPr>
            <w:r w:rsidRPr="00276E9B">
              <w:t>Information Element</w:t>
            </w:r>
          </w:p>
        </w:tc>
        <w:tc>
          <w:tcPr>
            <w:tcW w:w="2267" w:type="dxa"/>
            <w:shd w:val="clear" w:color="auto" w:fill="auto"/>
          </w:tcPr>
          <w:p w14:paraId="210582A9" w14:textId="77777777" w:rsidR="001C1452" w:rsidRPr="00276E9B" w:rsidRDefault="001C1452" w:rsidP="00072F1C">
            <w:pPr>
              <w:pStyle w:val="TAH"/>
            </w:pPr>
            <w:r w:rsidRPr="00276E9B">
              <w:t>Value/remark</w:t>
            </w:r>
          </w:p>
        </w:tc>
        <w:tc>
          <w:tcPr>
            <w:tcW w:w="1700" w:type="dxa"/>
            <w:shd w:val="clear" w:color="auto" w:fill="auto"/>
          </w:tcPr>
          <w:p w14:paraId="6B725386" w14:textId="77777777" w:rsidR="001C1452" w:rsidRPr="00276E9B" w:rsidRDefault="001C1452" w:rsidP="00072F1C">
            <w:pPr>
              <w:pStyle w:val="TAH"/>
            </w:pPr>
            <w:r w:rsidRPr="00276E9B">
              <w:t>Comment</w:t>
            </w:r>
          </w:p>
        </w:tc>
        <w:tc>
          <w:tcPr>
            <w:tcW w:w="1133" w:type="dxa"/>
            <w:shd w:val="clear" w:color="auto" w:fill="auto"/>
          </w:tcPr>
          <w:p w14:paraId="1BFB3C7C" w14:textId="77777777" w:rsidR="001C1452" w:rsidRPr="00276E9B" w:rsidRDefault="001C1452" w:rsidP="00072F1C">
            <w:pPr>
              <w:pStyle w:val="TAH"/>
            </w:pPr>
            <w:r w:rsidRPr="00276E9B">
              <w:t>Condition</w:t>
            </w:r>
          </w:p>
        </w:tc>
      </w:tr>
      <w:tr w:rsidR="001C1452" w:rsidRPr="00276E9B" w14:paraId="5D79C575" w14:textId="77777777" w:rsidTr="00072F1C">
        <w:tc>
          <w:tcPr>
            <w:tcW w:w="4535" w:type="dxa"/>
            <w:shd w:val="clear" w:color="auto" w:fill="auto"/>
          </w:tcPr>
          <w:p w14:paraId="53209A50" w14:textId="77777777" w:rsidR="001C1452" w:rsidRPr="00276E9B" w:rsidRDefault="001C1452" w:rsidP="00072F1C">
            <w:pPr>
              <w:pStyle w:val="TAL"/>
            </w:pPr>
            <w:r w:rsidRPr="00276E9B">
              <w:t>EPS update type</w:t>
            </w:r>
          </w:p>
        </w:tc>
        <w:tc>
          <w:tcPr>
            <w:tcW w:w="2267" w:type="dxa"/>
            <w:shd w:val="clear" w:color="auto" w:fill="auto"/>
          </w:tcPr>
          <w:p w14:paraId="24CCE287" w14:textId="77777777" w:rsidR="001C1452" w:rsidRPr="00276E9B" w:rsidRDefault="001C1452" w:rsidP="00072F1C">
            <w:pPr>
              <w:pStyle w:val="TAL"/>
            </w:pPr>
          </w:p>
        </w:tc>
        <w:tc>
          <w:tcPr>
            <w:tcW w:w="1700" w:type="dxa"/>
            <w:shd w:val="clear" w:color="auto" w:fill="auto"/>
          </w:tcPr>
          <w:p w14:paraId="631B2B5C" w14:textId="77777777" w:rsidR="001C1452" w:rsidRPr="00276E9B" w:rsidRDefault="001C1452" w:rsidP="00072F1C">
            <w:pPr>
              <w:pStyle w:val="TAL"/>
            </w:pPr>
          </w:p>
        </w:tc>
        <w:tc>
          <w:tcPr>
            <w:tcW w:w="1133" w:type="dxa"/>
            <w:shd w:val="clear" w:color="auto" w:fill="auto"/>
          </w:tcPr>
          <w:p w14:paraId="245B4BDB" w14:textId="77777777" w:rsidR="001C1452" w:rsidRPr="00276E9B" w:rsidRDefault="001C1452" w:rsidP="00072F1C">
            <w:pPr>
              <w:pStyle w:val="TAL"/>
            </w:pPr>
          </w:p>
        </w:tc>
      </w:tr>
      <w:tr w:rsidR="001C1452" w:rsidRPr="00276E9B" w14:paraId="39C2048F" w14:textId="77777777" w:rsidTr="00072F1C">
        <w:tc>
          <w:tcPr>
            <w:tcW w:w="4535" w:type="dxa"/>
            <w:shd w:val="clear" w:color="auto" w:fill="auto"/>
          </w:tcPr>
          <w:p w14:paraId="2398FC7C" w14:textId="77777777" w:rsidR="001C1452" w:rsidRPr="00276E9B" w:rsidRDefault="001C1452" w:rsidP="00072F1C">
            <w:pPr>
              <w:pStyle w:val="TAL"/>
            </w:pPr>
            <w:r w:rsidRPr="00276E9B">
              <w:t xml:space="preserve">  "Active" flag</w:t>
            </w:r>
          </w:p>
        </w:tc>
        <w:tc>
          <w:tcPr>
            <w:tcW w:w="2267" w:type="dxa"/>
            <w:shd w:val="clear" w:color="auto" w:fill="auto"/>
          </w:tcPr>
          <w:p w14:paraId="3F1AF8DD" w14:textId="77777777" w:rsidR="001C1452" w:rsidRPr="00276E9B" w:rsidRDefault="001C1452" w:rsidP="00072F1C">
            <w:pPr>
              <w:pStyle w:val="TAL"/>
            </w:pPr>
            <w:r w:rsidRPr="00276E9B">
              <w:t>Any allowed value</w:t>
            </w:r>
          </w:p>
        </w:tc>
        <w:tc>
          <w:tcPr>
            <w:tcW w:w="1700" w:type="dxa"/>
            <w:shd w:val="clear" w:color="auto" w:fill="auto"/>
          </w:tcPr>
          <w:p w14:paraId="08CA0BA2" w14:textId="77777777" w:rsidR="001C1452" w:rsidRPr="00276E9B" w:rsidRDefault="001C1452" w:rsidP="00072F1C">
            <w:pPr>
              <w:pStyle w:val="TAL"/>
            </w:pPr>
            <w:r w:rsidRPr="00276E9B">
              <w:t>The UE may set this flag due to failing SERVICE REQUEST procedure.</w:t>
            </w:r>
          </w:p>
        </w:tc>
        <w:tc>
          <w:tcPr>
            <w:tcW w:w="1133" w:type="dxa"/>
            <w:shd w:val="clear" w:color="auto" w:fill="auto"/>
          </w:tcPr>
          <w:p w14:paraId="4A2CF50E" w14:textId="77777777" w:rsidR="001C1452" w:rsidRPr="00276E9B" w:rsidRDefault="001C1452" w:rsidP="00072F1C">
            <w:pPr>
              <w:pStyle w:val="TAL"/>
            </w:pPr>
          </w:p>
        </w:tc>
      </w:tr>
      <w:tr w:rsidR="001C1452" w:rsidRPr="00276E9B" w14:paraId="05D0D8A7" w14:textId="77777777" w:rsidTr="00072F1C">
        <w:tc>
          <w:tcPr>
            <w:tcW w:w="4535" w:type="dxa"/>
            <w:shd w:val="clear" w:color="auto" w:fill="auto"/>
          </w:tcPr>
          <w:p w14:paraId="6335C00F" w14:textId="77777777" w:rsidR="001C1452" w:rsidRPr="00276E9B" w:rsidRDefault="001C1452" w:rsidP="00072F1C">
            <w:pPr>
              <w:pStyle w:val="TAL"/>
            </w:pPr>
            <w:r w:rsidRPr="00276E9B">
              <w:t>Old GUTI</w:t>
            </w:r>
          </w:p>
        </w:tc>
        <w:tc>
          <w:tcPr>
            <w:tcW w:w="2267" w:type="dxa"/>
            <w:shd w:val="clear" w:color="auto" w:fill="auto"/>
          </w:tcPr>
          <w:p w14:paraId="2015DEAF" w14:textId="77777777" w:rsidR="001C1452" w:rsidRPr="00276E9B" w:rsidRDefault="001C1452" w:rsidP="00072F1C">
            <w:pPr>
              <w:pStyle w:val="TAL"/>
            </w:pPr>
            <w:r w:rsidRPr="00276E9B">
              <w:t>GUTI-1</w:t>
            </w:r>
          </w:p>
        </w:tc>
        <w:tc>
          <w:tcPr>
            <w:tcW w:w="1700" w:type="dxa"/>
            <w:shd w:val="clear" w:color="auto" w:fill="auto"/>
          </w:tcPr>
          <w:p w14:paraId="020CB43F" w14:textId="77777777" w:rsidR="001C1452" w:rsidRPr="00276E9B" w:rsidRDefault="001C1452" w:rsidP="00072F1C">
            <w:pPr>
              <w:pStyle w:val="TAL"/>
            </w:pPr>
          </w:p>
        </w:tc>
        <w:tc>
          <w:tcPr>
            <w:tcW w:w="1133" w:type="dxa"/>
            <w:shd w:val="clear" w:color="auto" w:fill="auto"/>
          </w:tcPr>
          <w:p w14:paraId="3C6B921B" w14:textId="77777777" w:rsidR="001C1452" w:rsidRPr="00276E9B" w:rsidRDefault="001C1452" w:rsidP="00072F1C">
            <w:pPr>
              <w:pStyle w:val="TAL"/>
            </w:pPr>
          </w:p>
        </w:tc>
      </w:tr>
      <w:tr w:rsidR="001C1452" w:rsidRPr="00276E9B" w14:paraId="58DBC3B0" w14:textId="77777777" w:rsidTr="00072F1C">
        <w:tc>
          <w:tcPr>
            <w:tcW w:w="4535" w:type="dxa"/>
            <w:shd w:val="clear" w:color="auto" w:fill="auto"/>
          </w:tcPr>
          <w:p w14:paraId="381423AF" w14:textId="77777777" w:rsidR="001C1452" w:rsidRPr="00276E9B" w:rsidRDefault="001C1452" w:rsidP="00072F1C">
            <w:pPr>
              <w:pStyle w:val="TAL"/>
            </w:pPr>
            <w:r w:rsidRPr="00276E9B">
              <w:t>Last visited registered TAI</w:t>
            </w:r>
          </w:p>
        </w:tc>
        <w:tc>
          <w:tcPr>
            <w:tcW w:w="2267" w:type="dxa"/>
            <w:shd w:val="clear" w:color="auto" w:fill="auto"/>
          </w:tcPr>
          <w:p w14:paraId="77A9C012" w14:textId="77777777" w:rsidR="001C1452" w:rsidRPr="00276E9B" w:rsidRDefault="001C1452" w:rsidP="00072F1C">
            <w:pPr>
              <w:pStyle w:val="TAL"/>
            </w:pPr>
            <w:r w:rsidRPr="00276E9B">
              <w:t>TAI-1</w:t>
            </w:r>
          </w:p>
        </w:tc>
        <w:tc>
          <w:tcPr>
            <w:tcW w:w="1700" w:type="dxa"/>
            <w:shd w:val="clear" w:color="auto" w:fill="auto"/>
          </w:tcPr>
          <w:p w14:paraId="463A6807" w14:textId="77777777" w:rsidR="001C1452" w:rsidRPr="00276E9B" w:rsidRDefault="001C1452" w:rsidP="00072F1C">
            <w:pPr>
              <w:pStyle w:val="TAL"/>
            </w:pPr>
          </w:p>
        </w:tc>
        <w:tc>
          <w:tcPr>
            <w:tcW w:w="1133" w:type="dxa"/>
            <w:shd w:val="clear" w:color="auto" w:fill="auto"/>
          </w:tcPr>
          <w:p w14:paraId="49B5A730" w14:textId="77777777" w:rsidR="001C1452" w:rsidRPr="00276E9B" w:rsidRDefault="001C1452" w:rsidP="00072F1C">
            <w:pPr>
              <w:pStyle w:val="TAL"/>
            </w:pPr>
          </w:p>
        </w:tc>
      </w:tr>
    </w:tbl>
    <w:p w14:paraId="01EF1C52" w14:textId="77777777" w:rsidR="001C1452" w:rsidRPr="00276E9B" w:rsidRDefault="001C1452" w:rsidP="001C1452"/>
    <w:p w14:paraId="4D1E200C" w14:textId="77777777" w:rsidR="001C1452" w:rsidRPr="00276E9B" w:rsidRDefault="001C1452" w:rsidP="001C1452">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3-</w:t>
      </w:r>
      <w:r w:rsidRPr="00276E9B">
        <w:rPr>
          <w:rFonts w:eastAsia="SimSun"/>
          <w:lang w:eastAsia="zh-CN"/>
        </w:rPr>
        <w:t>29</w:t>
      </w:r>
      <w:r w:rsidRPr="00276E9B">
        <w:t xml:space="preserve">: Message TRACKING AREA UPDATE ACCEPT (step </w:t>
      </w:r>
      <w:r w:rsidRPr="00276E9B">
        <w:rPr>
          <w:rFonts w:eastAsia="SimSun"/>
          <w:lang w:eastAsia="zh-CN"/>
        </w:rPr>
        <w:t>13</w:t>
      </w:r>
      <w:r w:rsidR="00E94C6E" w:rsidRPr="00276E9B">
        <w:rPr>
          <w:rFonts w:eastAsia="SimSun"/>
          <w:lang w:eastAsia="zh-CN"/>
        </w:rPr>
        <w:t>7</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1452" w:rsidRPr="00276E9B" w14:paraId="48E15DB7" w14:textId="77777777" w:rsidTr="00072F1C">
        <w:tc>
          <w:tcPr>
            <w:tcW w:w="9635" w:type="dxa"/>
            <w:gridSpan w:val="4"/>
            <w:shd w:val="clear" w:color="auto" w:fill="auto"/>
          </w:tcPr>
          <w:p w14:paraId="17C0574A" w14:textId="77777777" w:rsidR="001C1452" w:rsidRPr="00276E9B" w:rsidRDefault="001C1452" w:rsidP="00072F1C">
            <w:pPr>
              <w:pStyle w:val="TAL"/>
            </w:pPr>
            <w:r w:rsidRPr="00276E9B">
              <w:t>Derivation Path: 36.508, Table 4.7.2-24</w:t>
            </w:r>
          </w:p>
        </w:tc>
      </w:tr>
      <w:tr w:rsidR="001C1452" w:rsidRPr="00276E9B" w14:paraId="44457276" w14:textId="77777777" w:rsidTr="00072F1C">
        <w:tc>
          <w:tcPr>
            <w:tcW w:w="4535" w:type="dxa"/>
            <w:shd w:val="clear" w:color="auto" w:fill="auto"/>
          </w:tcPr>
          <w:p w14:paraId="08D5194A" w14:textId="77777777" w:rsidR="001C1452" w:rsidRPr="00276E9B" w:rsidRDefault="001C1452" w:rsidP="00072F1C">
            <w:pPr>
              <w:pStyle w:val="TAH"/>
            </w:pPr>
            <w:r w:rsidRPr="00276E9B">
              <w:t>Information Element</w:t>
            </w:r>
          </w:p>
        </w:tc>
        <w:tc>
          <w:tcPr>
            <w:tcW w:w="2267" w:type="dxa"/>
            <w:shd w:val="clear" w:color="auto" w:fill="auto"/>
          </w:tcPr>
          <w:p w14:paraId="7237DD42" w14:textId="77777777" w:rsidR="001C1452" w:rsidRPr="00276E9B" w:rsidRDefault="001C1452" w:rsidP="00072F1C">
            <w:pPr>
              <w:pStyle w:val="TAH"/>
            </w:pPr>
            <w:r w:rsidRPr="00276E9B">
              <w:t>Value/remark</w:t>
            </w:r>
          </w:p>
        </w:tc>
        <w:tc>
          <w:tcPr>
            <w:tcW w:w="1700" w:type="dxa"/>
            <w:shd w:val="clear" w:color="auto" w:fill="auto"/>
          </w:tcPr>
          <w:p w14:paraId="643021B7" w14:textId="77777777" w:rsidR="001C1452" w:rsidRPr="00276E9B" w:rsidRDefault="001C1452" w:rsidP="00072F1C">
            <w:pPr>
              <w:pStyle w:val="TAH"/>
            </w:pPr>
            <w:r w:rsidRPr="00276E9B">
              <w:t>Comment</w:t>
            </w:r>
          </w:p>
        </w:tc>
        <w:tc>
          <w:tcPr>
            <w:tcW w:w="1133" w:type="dxa"/>
            <w:shd w:val="clear" w:color="auto" w:fill="auto"/>
          </w:tcPr>
          <w:p w14:paraId="258A4352" w14:textId="77777777" w:rsidR="001C1452" w:rsidRPr="00276E9B" w:rsidRDefault="001C1452" w:rsidP="00072F1C">
            <w:pPr>
              <w:pStyle w:val="TAH"/>
            </w:pPr>
            <w:r w:rsidRPr="00276E9B">
              <w:t>Condition</w:t>
            </w:r>
          </w:p>
        </w:tc>
      </w:tr>
      <w:tr w:rsidR="001C1452" w:rsidRPr="00276E9B" w14:paraId="7EA31B1F" w14:textId="77777777" w:rsidTr="00072F1C">
        <w:tc>
          <w:tcPr>
            <w:tcW w:w="4535" w:type="dxa"/>
            <w:shd w:val="clear" w:color="auto" w:fill="auto"/>
          </w:tcPr>
          <w:p w14:paraId="3744F242" w14:textId="77777777" w:rsidR="001C1452" w:rsidRPr="00276E9B" w:rsidRDefault="001C1452" w:rsidP="00072F1C">
            <w:pPr>
              <w:pStyle w:val="TAL"/>
            </w:pPr>
            <w:r w:rsidRPr="00276E9B">
              <w:t>GUTI</w:t>
            </w:r>
          </w:p>
        </w:tc>
        <w:tc>
          <w:tcPr>
            <w:tcW w:w="2267" w:type="dxa"/>
            <w:shd w:val="clear" w:color="auto" w:fill="auto"/>
          </w:tcPr>
          <w:p w14:paraId="6B0E9C33" w14:textId="77777777" w:rsidR="001C1452" w:rsidRPr="00276E9B" w:rsidRDefault="001C1452" w:rsidP="00072F1C">
            <w:pPr>
              <w:pStyle w:val="TAL"/>
            </w:pPr>
            <w:r w:rsidRPr="00276E9B">
              <w:t>GUTI-2</w:t>
            </w:r>
          </w:p>
        </w:tc>
        <w:tc>
          <w:tcPr>
            <w:tcW w:w="1700" w:type="dxa"/>
            <w:shd w:val="clear" w:color="auto" w:fill="auto"/>
          </w:tcPr>
          <w:p w14:paraId="2A8B42A5" w14:textId="77777777" w:rsidR="001C1452" w:rsidRPr="00276E9B" w:rsidRDefault="001C1452" w:rsidP="00072F1C">
            <w:pPr>
              <w:pStyle w:val="TAL"/>
            </w:pPr>
          </w:p>
        </w:tc>
        <w:tc>
          <w:tcPr>
            <w:tcW w:w="1133" w:type="dxa"/>
            <w:shd w:val="clear" w:color="auto" w:fill="auto"/>
          </w:tcPr>
          <w:p w14:paraId="3B887FFF" w14:textId="77777777" w:rsidR="001C1452" w:rsidRPr="00276E9B" w:rsidRDefault="001C1452" w:rsidP="00072F1C">
            <w:pPr>
              <w:pStyle w:val="TAL"/>
            </w:pPr>
          </w:p>
        </w:tc>
      </w:tr>
    </w:tbl>
    <w:p w14:paraId="52546B06" w14:textId="77777777" w:rsidR="001C1452" w:rsidRPr="00276E9B" w:rsidRDefault="001C1452" w:rsidP="001C1452"/>
    <w:p w14:paraId="0B9A9B47" w14:textId="77777777" w:rsidR="001C1452" w:rsidRPr="00276E9B" w:rsidRDefault="001C1452" w:rsidP="001C1452">
      <w:pPr>
        <w:pStyle w:val="TH"/>
        <w:rPr>
          <w:lang w:eastAsia="zh-CN"/>
        </w:rPr>
      </w:pPr>
      <w:r w:rsidRPr="00276E9B">
        <w:t xml:space="preserve">Table </w:t>
      </w:r>
      <w:r w:rsidR="00EE723C" w:rsidRPr="00276E9B">
        <w:t>22.5.8</w:t>
      </w:r>
      <w:r w:rsidRPr="00276E9B">
        <w:t>.3.3-</w:t>
      </w:r>
      <w:r w:rsidRPr="00276E9B">
        <w:rPr>
          <w:rFonts w:eastAsia="SimSun"/>
          <w:lang w:eastAsia="zh-CN"/>
        </w:rPr>
        <w:t>30</w:t>
      </w:r>
      <w:r w:rsidRPr="00276E9B">
        <w:t xml:space="preserve">: Message </w:t>
      </w:r>
      <w:r w:rsidRPr="00276E9B">
        <w:rPr>
          <w:lang w:eastAsia="zh-CN"/>
        </w:rPr>
        <w:t>DETACH</w:t>
      </w:r>
      <w:r w:rsidRPr="00276E9B">
        <w:t xml:space="preserve"> REQUEST (step </w:t>
      </w:r>
      <w:r w:rsidRPr="00276E9B">
        <w:rPr>
          <w:rFonts w:eastAsia="SimSun"/>
          <w:lang w:eastAsia="zh-CN"/>
        </w:rPr>
        <w:t>14</w:t>
      </w:r>
      <w:r w:rsidRPr="00276E9B">
        <w:rPr>
          <w:lang w:eastAsia="zh-CN"/>
        </w:rPr>
        <w:t>4</w:t>
      </w:r>
      <w:r w:rsidRPr="00276E9B">
        <w:t xml:space="preserve">, 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8</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111"/>
        <w:gridCol w:w="1844"/>
        <w:gridCol w:w="1130"/>
      </w:tblGrid>
      <w:tr w:rsidR="001C1452" w:rsidRPr="00276E9B" w14:paraId="4D9C6A44" w14:textId="77777777" w:rsidTr="00072F1C">
        <w:trPr>
          <w:trHeight w:val="122"/>
        </w:trPr>
        <w:tc>
          <w:tcPr>
            <w:tcW w:w="9603" w:type="dxa"/>
            <w:gridSpan w:val="4"/>
            <w:shd w:val="clear" w:color="auto" w:fill="auto"/>
          </w:tcPr>
          <w:p w14:paraId="45439AF4" w14:textId="77777777" w:rsidR="001C1452" w:rsidRPr="00276E9B" w:rsidRDefault="001C1452" w:rsidP="00072F1C">
            <w:pPr>
              <w:pStyle w:val="TAL"/>
            </w:pPr>
            <w:r w:rsidRPr="00276E9B">
              <w:t>Derivation path: 36.508 table 4.7.2-12</w:t>
            </w:r>
          </w:p>
        </w:tc>
      </w:tr>
      <w:tr w:rsidR="001C1452" w:rsidRPr="00276E9B" w14:paraId="2B21FDAA" w14:textId="77777777" w:rsidTr="00072F1C">
        <w:trPr>
          <w:trHeight w:val="82"/>
        </w:trPr>
        <w:tc>
          <w:tcPr>
            <w:tcW w:w="4518" w:type="dxa"/>
            <w:shd w:val="clear" w:color="auto" w:fill="auto"/>
          </w:tcPr>
          <w:p w14:paraId="04A59490" w14:textId="77777777" w:rsidR="001C1452" w:rsidRPr="00276E9B" w:rsidRDefault="001C1452" w:rsidP="00072F1C">
            <w:pPr>
              <w:pStyle w:val="TAH"/>
            </w:pPr>
            <w:r w:rsidRPr="00276E9B">
              <w:t>Information Element</w:t>
            </w:r>
          </w:p>
        </w:tc>
        <w:tc>
          <w:tcPr>
            <w:tcW w:w="2111" w:type="dxa"/>
            <w:shd w:val="clear" w:color="auto" w:fill="auto"/>
          </w:tcPr>
          <w:p w14:paraId="5F411454" w14:textId="77777777" w:rsidR="001C1452" w:rsidRPr="00276E9B" w:rsidRDefault="001C1452" w:rsidP="00072F1C">
            <w:pPr>
              <w:pStyle w:val="TAH"/>
            </w:pPr>
            <w:r w:rsidRPr="00276E9B">
              <w:t>Value/Remark</w:t>
            </w:r>
          </w:p>
        </w:tc>
        <w:tc>
          <w:tcPr>
            <w:tcW w:w="1844" w:type="dxa"/>
            <w:shd w:val="clear" w:color="auto" w:fill="auto"/>
          </w:tcPr>
          <w:p w14:paraId="5EB5C74F" w14:textId="77777777" w:rsidR="001C1452" w:rsidRPr="00276E9B" w:rsidRDefault="001C1452" w:rsidP="00072F1C">
            <w:pPr>
              <w:pStyle w:val="TAH"/>
            </w:pPr>
            <w:r w:rsidRPr="00276E9B">
              <w:t>Comment</w:t>
            </w:r>
          </w:p>
        </w:tc>
        <w:tc>
          <w:tcPr>
            <w:tcW w:w="1130" w:type="dxa"/>
            <w:shd w:val="clear" w:color="auto" w:fill="auto"/>
          </w:tcPr>
          <w:p w14:paraId="7EAC1802" w14:textId="77777777" w:rsidR="001C1452" w:rsidRPr="00276E9B" w:rsidRDefault="001C1452" w:rsidP="00072F1C">
            <w:pPr>
              <w:pStyle w:val="TAH"/>
            </w:pPr>
            <w:r w:rsidRPr="00276E9B">
              <w:t>Condition</w:t>
            </w:r>
          </w:p>
        </w:tc>
      </w:tr>
      <w:tr w:rsidR="001C1452" w:rsidRPr="00276E9B" w14:paraId="2DBFA228" w14:textId="77777777" w:rsidTr="00072F1C">
        <w:trPr>
          <w:trHeight w:val="255"/>
        </w:trPr>
        <w:tc>
          <w:tcPr>
            <w:tcW w:w="4518" w:type="dxa"/>
            <w:shd w:val="clear" w:color="auto" w:fill="auto"/>
          </w:tcPr>
          <w:p w14:paraId="520D1CD4" w14:textId="77777777" w:rsidR="001C1452" w:rsidRPr="00276E9B" w:rsidRDefault="001C1452" w:rsidP="00072F1C">
            <w:pPr>
              <w:pStyle w:val="TAL"/>
            </w:pPr>
            <w:r w:rsidRPr="00276E9B">
              <w:t>Detach type</w:t>
            </w:r>
          </w:p>
        </w:tc>
        <w:tc>
          <w:tcPr>
            <w:tcW w:w="2111" w:type="dxa"/>
            <w:shd w:val="clear" w:color="auto" w:fill="auto"/>
          </w:tcPr>
          <w:p w14:paraId="5C17C216" w14:textId="77777777" w:rsidR="001C1452" w:rsidRPr="00276E9B" w:rsidRDefault="001C1452" w:rsidP="00072F1C">
            <w:pPr>
              <w:pStyle w:val="TAL"/>
            </w:pPr>
            <w:r w:rsidRPr="00276E9B">
              <w:t>‘010’B</w:t>
            </w:r>
          </w:p>
        </w:tc>
        <w:tc>
          <w:tcPr>
            <w:tcW w:w="1844" w:type="dxa"/>
            <w:shd w:val="clear" w:color="auto" w:fill="auto"/>
          </w:tcPr>
          <w:p w14:paraId="167DB45D" w14:textId="77777777" w:rsidR="001C1452" w:rsidRPr="00276E9B" w:rsidRDefault="001C1452" w:rsidP="00072F1C">
            <w:pPr>
              <w:pStyle w:val="TAL"/>
            </w:pPr>
            <w:r w:rsidRPr="00276E9B">
              <w:t>“re-attach not required”</w:t>
            </w:r>
          </w:p>
        </w:tc>
        <w:tc>
          <w:tcPr>
            <w:tcW w:w="1130" w:type="dxa"/>
            <w:shd w:val="clear" w:color="auto" w:fill="auto"/>
          </w:tcPr>
          <w:p w14:paraId="6F7D1C9D" w14:textId="77777777" w:rsidR="001C1452" w:rsidRPr="00276E9B" w:rsidRDefault="001C1452" w:rsidP="00072F1C">
            <w:pPr>
              <w:pStyle w:val="TAL"/>
            </w:pPr>
          </w:p>
        </w:tc>
      </w:tr>
      <w:tr w:rsidR="001C1452" w:rsidRPr="00276E9B" w14:paraId="5B7BD10C" w14:textId="77777777" w:rsidTr="00072F1C">
        <w:trPr>
          <w:trHeight w:val="165"/>
        </w:trPr>
        <w:tc>
          <w:tcPr>
            <w:tcW w:w="4518" w:type="dxa"/>
            <w:shd w:val="clear" w:color="auto" w:fill="auto"/>
          </w:tcPr>
          <w:p w14:paraId="2BBC9A65" w14:textId="77777777" w:rsidR="001C1452" w:rsidRPr="00276E9B" w:rsidRDefault="001C1452" w:rsidP="00072F1C">
            <w:pPr>
              <w:pStyle w:val="TAL"/>
            </w:pPr>
            <w:r w:rsidRPr="00276E9B">
              <w:t>EMM cause</w:t>
            </w:r>
          </w:p>
        </w:tc>
        <w:tc>
          <w:tcPr>
            <w:tcW w:w="2111" w:type="dxa"/>
            <w:tcBorders>
              <w:bottom w:val="single" w:sz="4" w:space="0" w:color="auto"/>
            </w:tcBorders>
            <w:shd w:val="clear" w:color="auto" w:fill="auto"/>
          </w:tcPr>
          <w:p w14:paraId="7D7BE190" w14:textId="77777777" w:rsidR="001C1452" w:rsidRPr="00276E9B" w:rsidRDefault="001C1452" w:rsidP="00072F1C">
            <w:pPr>
              <w:pStyle w:val="TAL"/>
            </w:pPr>
            <w:r w:rsidRPr="00276E9B">
              <w:t>'00001100'B</w:t>
            </w:r>
          </w:p>
        </w:tc>
        <w:tc>
          <w:tcPr>
            <w:tcW w:w="1844" w:type="dxa"/>
            <w:shd w:val="clear" w:color="auto" w:fill="auto"/>
          </w:tcPr>
          <w:p w14:paraId="14895F74" w14:textId="77777777" w:rsidR="001C1452" w:rsidRPr="00276E9B" w:rsidRDefault="00AE211C" w:rsidP="00072F1C">
            <w:pPr>
              <w:pStyle w:val="TAL"/>
            </w:pPr>
            <w:r w:rsidRPr="00276E9B">
              <w:t>"</w:t>
            </w:r>
            <w:r w:rsidR="001C1452" w:rsidRPr="00276E9B">
              <w:t>Tracking area not allowed</w:t>
            </w:r>
            <w:r w:rsidRPr="00276E9B">
              <w:t>"</w:t>
            </w:r>
          </w:p>
        </w:tc>
        <w:tc>
          <w:tcPr>
            <w:tcW w:w="1130" w:type="dxa"/>
            <w:shd w:val="clear" w:color="auto" w:fill="auto"/>
          </w:tcPr>
          <w:p w14:paraId="751FAEA4" w14:textId="77777777" w:rsidR="001C1452" w:rsidRPr="00276E9B" w:rsidRDefault="001C1452" w:rsidP="00072F1C">
            <w:pPr>
              <w:pStyle w:val="TAL"/>
            </w:pPr>
          </w:p>
        </w:tc>
      </w:tr>
    </w:tbl>
    <w:p w14:paraId="380FA2C9" w14:textId="77777777" w:rsidR="001C1452" w:rsidRPr="00276E9B" w:rsidRDefault="001C1452" w:rsidP="001C1452">
      <w:pPr>
        <w:rPr>
          <w:rFonts w:eastAsia="SimSun"/>
          <w:lang w:eastAsia="zh-CN"/>
        </w:rPr>
      </w:pPr>
    </w:p>
    <w:p w14:paraId="4AE4C24D" w14:textId="77777777" w:rsidR="00EE723C" w:rsidRPr="00276E9B" w:rsidRDefault="00EE723C" w:rsidP="00EE723C">
      <w:pPr>
        <w:pStyle w:val="TH"/>
      </w:pPr>
      <w:r w:rsidRPr="00276E9B">
        <w:t xml:space="preserve">Table </w:t>
      </w:r>
      <w:r w:rsidRPr="00276E9B">
        <w:rPr>
          <w:lang w:eastAsia="zh-CN"/>
        </w:rPr>
        <w:t>22</w:t>
      </w:r>
      <w:r w:rsidRPr="00276E9B">
        <w:t>.</w:t>
      </w:r>
      <w:r w:rsidRPr="00276E9B">
        <w:rPr>
          <w:lang w:eastAsia="zh-CN"/>
        </w:rPr>
        <w:t>5</w:t>
      </w:r>
      <w:r w:rsidRPr="00276E9B">
        <w:t>.</w:t>
      </w:r>
      <w:r w:rsidRPr="00276E9B">
        <w:rPr>
          <w:lang w:eastAsia="zh-CN"/>
        </w:rPr>
        <w:t>8</w:t>
      </w:r>
      <w:r w:rsidRPr="00276E9B">
        <w:t>.3.3-31: SystemInformationBlockType</w:t>
      </w:r>
      <w:r w:rsidRPr="00276E9B">
        <w:rPr>
          <w:lang w:eastAsia="zh-CN"/>
        </w:rPr>
        <w:t>14</w:t>
      </w:r>
      <w:r w:rsidRPr="00276E9B">
        <w:t xml:space="preserve">-NB for Ncell 51 (step </w:t>
      </w:r>
      <w:r w:rsidRPr="00276E9B">
        <w:rPr>
          <w:lang w:eastAsia="zh-CN"/>
        </w:rPr>
        <w:t>104A</w:t>
      </w:r>
      <w:r w:rsidRPr="00276E9B">
        <w:t xml:space="preserve">, Table </w:t>
      </w:r>
      <w:r w:rsidRPr="00276E9B">
        <w:rPr>
          <w:lang w:eastAsia="zh-CN"/>
        </w:rPr>
        <w:t>22</w:t>
      </w:r>
      <w:r w:rsidRPr="00276E9B">
        <w:t>.</w:t>
      </w:r>
      <w:r w:rsidRPr="00276E9B">
        <w:rPr>
          <w:lang w:eastAsia="zh-CN"/>
        </w:rPr>
        <w:t>5</w:t>
      </w:r>
      <w:r w:rsidRPr="00276E9B">
        <w:t>.</w:t>
      </w:r>
      <w:r w:rsidRPr="00276E9B">
        <w:rPr>
          <w:lang w:eastAsia="zh-CN"/>
        </w:rPr>
        <w:t>8</w:t>
      </w:r>
      <w:r w:rsidRPr="00276E9B">
        <w:t>.3.2-1)</w:t>
      </w:r>
    </w:p>
    <w:tbl>
      <w:tblPr>
        <w:tblW w:w="9432" w:type="dxa"/>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332"/>
        <w:gridCol w:w="2267"/>
        <w:gridCol w:w="1700"/>
        <w:gridCol w:w="1133"/>
      </w:tblGrid>
      <w:tr w:rsidR="00EE723C" w:rsidRPr="00276E9B" w14:paraId="7E851DC5" w14:textId="77777777" w:rsidTr="004F0505">
        <w:tc>
          <w:tcPr>
            <w:tcW w:w="9432" w:type="dxa"/>
            <w:gridSpan w:val="4"/>
          </w:tcPr>
          <w:p w14:paraId="44FED02D" w14:textId="77777777" w:rsidR="00EE723C" w:rsidRPr="00276E9B" w:rsidRDefault="00EE723C" w:rsidP="00F82A98">
            <w:pPr>
              <w:pStyle w:val="TAL"/>
            </w:pPr>
            <w:r w:rsidRPr="00276E9B">
              <w:t>Derivation Path: 36.508, Table 4.4.3.3-1</w:t>
            </w:r>
          </w:p>
        </w:tc>
      </w:tr>
      <w:tr w:rsidR="00EE723C" w:rsidRPr="00276E9B" w14:paraId="7C8B65B9" w14:textId="77777777" w:rsidTr="004F0505">
        <w:tc>
          <w:tcPr>
            <w:tcW w:w="4332" w:type="dxa"/>
          </w:tcPr>
          <w:p w14:paraId="53D3FD16" w14:textId="77777777" w:rsidR="00EE723C" w:rsidRPr="00276E9B" w:rsidRDefault="00EE723C" w:rsidP="00F82A98">
            <w:pPr>
              <w:pStyle w:val="TAH"/>
            </w:pPr>
            <w:r w:rsidRPr="00276E9B">
              <w:t>Information Element</w:t>
            </w:r>
          </w:p>
        </w:tc>
        <w:tc>
          <w:tcPr>
            <w:tcW w:w="2267" w:type="dxa"/>
          </w:tcPr>
          <w:p w14:paraId="06A10BD7" w14:textId="77777777" w:rsidR="00EE723C" w:rsidRPr="00276E9B" w:rsidRDefault="00EE723C" w:rsidP="00F82A98">
            <w:pPr>
              <w:pStyle w:val="TAH"/>
            </w:pPr>
            <w:r w:rsidRPr="00276E9B">
              <w:t>Value/remark</w:t>
            </w:r>
          </w:p>
        </w:tc>
        <w:tc>
          <w:tcPr>
            <w:tcW w:w="1700" w:type="dxa"/>
          </w:tcPr>
          <w:p w14:paraId="6B4FD839" w14:textId="77777777" w:rsidR="00EE723C" w:rsidRPr="00276E9B" w:rsidRDefault="00EE723C" w:rsidP="00F82A98">
            <w:pPr>
              <w:pStyle w:val="TAH"/>
            </w:pPr>
            <w:r w:rsidRPr="00276E9B">
              <w:t>Comment</w:t>
            </w:r>
          </w:p>
        </w:tc>
        <w:tc>
          <w:tcPr>
            <w:tcW w:w="1133" w:type="dxa"/>
          </w:tcPr>
          <w:p w14:paraId="7126E77C" w14:textId="77777777" w:rsidR="00EE723C" w:rsidRPr="00276E9B" w:rsidRDefault="00EE723C" w:rsidP="00F82A98">
            <w:pPr>
              <w:pStyle w:val="TAH"/>
            </w:pPr>
            <w:r w:rsidRPr="00276E9B">
              <w:t>Condition</w:t>
            </w:r>
          </w:p>
        </w:tc>
      </w:tr>
      <w:tr w:rsidR="00EE723C" w:rsidRPr="00276E9B" w14:paraId="74B552F2" w14:textId="77777777" w:rsidTr="004F0505">
        <w:tc>
          <w:tcPr>
            <w:tcW w:w="4332" w:type="dxa"/>
            <w:shd w:val="clear" w:color="auto" w:fill="auto"/>
          </w:tcPr>
          <w:p w14:paraId="0ACA56C8" w14:textId="77777777" w:rsidR="00EE723C" w:rsidRPr="00276E9B" w:rsidRDefault="00EE723C" w:rsidP="00F82A98">
            <w:pPr>
              <w:pStyle w:val="TAL"/>
            </w:pPr>
            <w:r w:rsidRPr="00276E9B">
              <w:t>SystemInformationBlockType</w:t>
            </w:r>
            <w:r w:rsidRPr="00276E9B">
              <w:rPr>
                <w:lang w:eastAsia="zh-CN"/>
              </w:rPr>
              <w:t>14</w:t>
            </w:r>
            <w:r w:rsidRPr="00276E9B">
              <w:t>-NB-r13 ::= SEQUENCE {</w:t>
            </w:r>
          </w:p>
        </w:tc>
        <w:tc>
          <w:tcPr>
            <w:tcW w:w="2267" w:type="dxa"/>
            <w:shd w:val="clear" w:color="auto" w:fill="auto"/>
          </w:tcPr>
          <w:p w14:paraId="0F6FF1C7" w14:textId="77777777" w:rsidR="00EE723C" w:rsidRPr="00276E9B" w:rsidRDefault="00EE723C" w:rsidP="00F82A98">
            <w:pPr>
              <w:pStyle w:val="TAL"/>
            </w:pPr>
          </w:p>
        </w:tc>
        <w:tc>
          <w:tcPr>
            <w:tcW w:w="1700" w:type="dxa"/>
            <w:shd w:val="clear" w:color="auto" w:fill="auto"/>
          </w:tcPr>
          <w:p w14:paraId="549B1ED5" w14:textId="77777777" w:rsidR="00EE723C" w:rsidRPr="00276E9B" w:rsidRDefault="00EE723C" w:rsidP="00F82A98">
            <w:pPr>
              <w:pStyle w:val="TAL"/>
            </w:pPr>
          </w:p>
        </w:tc>
        <w:tc>
          <w:tcPr>
            <w:tcW w:w="1133" w:type="dxa"/>
            <w:shd w:val="clear" w:color="auto" w:fill="auto"/>
          </w:tcPr>
          <w:p w14:paraId="5DFAAC6A" w14:textId="77777777" w:rsidR="00EE723C" w:rsidRPr="00276E9B" w:rsidRDefault="00EE723C" w:rsidP="00F82A98">
            <w:pPr>
              <w:pStyle w:val="TAL"/>
            </w:pPr>
          </w:p>
        </w:tc>
      </w:tr>
      <w:tr w:rsidR="00EE723C" w:rsidRPr="00276E9B" w14:paraId="3B64DD26" w14:textId="77777777" w:rsidTr="004F0505">
        <w:tc>
          <w:tcPr>
            <w:tcW w:w="4332" w:type="dxa"/>
          </w:tcPr>
          <w:p w14:paraId="6B3BF217" w14:textId="77777777" w:rsidR="00EE723C" w:rsidRPr="00276E9B" w:rsidRDefault="00EE723C" w:rsidP="00F82A98">
            <w:pPr>
              <w:pStyle w:val="TAL"/>
            </w:pPr>
            <w:r w:rsidRPr="00276E9B">
              <w:t xml:space="preserve">  ab-Param-r13 CHOICE {</w:t>
            </w:r>
          </w:p>
        </w:tc>
        <w:tc>
          <w:tcPr>
            <w:tcW w:w="2267" w:type="dxa"/>
          </w:tcPr>
          <w:p w14:paraId="75C35703" w14:textId="77777777" w:rsidR="00EE723C" w:rsidRPr="00276E9B" w:rsidRDefault="00EE723C" w:rsidP="00F82A98">
            <w:pPr>
              <w:pStyle w:val="TAL"/>
            </w:pPr>
          </w:p>
        </w:tc>
        <w:tc>
          <w:tcPr>
            <w:tcW w:w="1700" w:type="dxa"/>
          </w:tcPr>
          <w:p w14:paraId="61EDF544" w14:textId="77777777" w:rsidR="00EE723C" w:rsidRPr="00276E9B" w:rsidRDefault="00EE723C" w:rsidP="00F82A98">
            <w:pPr>
              <w:pStyle w:val="TAL"/>
            </w:pPr>
          </w:p>
        </w:tc>
        <w:tc>
          <w:tcPr>
            <w:tcW w:w="1133" w:type="dxa"/>
          </w:tcPr>
          <w:p w14:paraId="00E71031" w14:textId="77777777" w:rsidR="00EE723C" w:rsidRPr="00276E9B" w:rsidRDefault="00EE723C" w:rsidP="00F82A98">
            <w:pPr>
              <w:pStyle w:val="TAL"/>
            </w:pPr>
          </w:p>
        </w:tc>
      </w:tr>
      <w:tr w:rsidR="00EE723C" w:rsidRPr="00276E9B" w14:paraId="069D916C" w14:textId="77777777" w:rsidTr="004F0505">
        <w:tc>
          <w:tcPr>
            <w:tcW w:w="4332" w:type="dxa"/>
          </w:tcPr>
          <w:p w14:paraId="2784E13C" w14:textId="77777777" w:rsidR="00EE723C" w:rsidRPr="00276E9B" w:rsidRDefault="00EE723C" w:rsidP="00F82A98">
            <w:pPr>
              <w:pStyle w:val="TAL"/>
            </w:pPr>
            <w:r w:rsidRPr="00276E9B">
              <w:t xml:space="preserve">    ab-Common-r13 ::= SEQUENCE {</w:t>
            </w:r>
          </w:p>
        </w:tc>
        <w:tc>
          <w:tcPr>
            <w:tcW w:w="2267" w:type="dxa"/>
          </w:tcPr>
          <w:p w14:paraId="2FC1855A" w14:textId="77777777" w:rsidR="00EE723C" w:rsidRPr="00276E9B" w:rsidRDefault="00EE723C" w:rsidP="00F82A98">
            <w:pPr>
              <w:pStyle w:val="TAL"/>
            </w:pPr>
          </w:p>
        </w:tc>
        <w:tc>
          <w:tcPr>
            <w:tcW w:w="1700" w:type="dxa"/>
          </w:tcPr>
          <w:p w14:paraId="2E259D45" w14:textId="77777777" w:rsidR="00EE723C" w:rsidRPr="00276E9B" w:rsidRDefault="00EE723C" w:rsidP="00F82A98">
            <w:pPr>
              <w:pStyle w:val="TAL"/>
            </w:pPr>
          </w:p>
        </w:tc>
        <w:tc>
          <w:tcPr>
            <w:tcW w:w="1133" w:type="dxa"/>
          </w:tcPr>
          <w:p w14:paraId="740F3628" w14:textId="77777777" w:rsidR="00EE723C" w:rsidRPr="00276E9B" w:rsidRDefault="00EE723C" w:rsidP="00F82A98">
            <w:pPr>
              <w:pStyle w:val="TAL"/>
            </w:pPr>
          </w:p>
        </w:tc>
      </w:tr>
      <w:tr w:rsidR="00EE723C" w:rsidRPr="00276E9B" w14:paraId="4BD9880D" w14:textId="77777777" w:rsidTr="004F0505">
        <w:tc>
          <w:tcPr>
            <w:tcW w:w="4332" w:type="dxa"/>
          </w:tcPr>
          <w:p w14:paraId="65E09D7F" w14:textId="77777777" w:rsidR="00EE723C" w:rsidRPr="00276E9B" w:rsidRDefault="00EE723C" w:rsidP="00F82A98">
            <w:pPr>
              <w:pStyle w:val="TAL"/>
            </w:pPr>
            <w:r w:rsidRPr="00276E9B">
              <w:t xml:space="preserve">    </w:t>
            </w:r>
            <w:r w:rsidRPr="00276E9B">
              <w:rPr>
                <w:lang w:eastAsia="zh-CN"/>
              </w:rPr>
              <w:t xml:space="preserve">  </w:t>
            </w:r>
            <w:r w:rsidRPr="00276E9B">
              <w:t>ab-Category-r13</w:t>
            </w:r>
          </w:p>
        </w:tc>
        <w:tc>
          <w:tcPr>
            <w:tcW w:w="2267" w:type="dxa"/>
          </w:tcPr>
          <w:p w14:paraId="7506F2FD" w14:textId="77777777" w:rsidR="00EE723C" w:rsidRPr="00276E9B" w:rsidRDefault="00EE723C" w:rsidP="00F82A98">
            <w:pPr>
              <w:pStyle w:val="TAL"/>
              <w:rPr>
                <w:lang w:eastAsia="zh-CN"/>
              </w:rPr>
            </w:pPr>
            <w:r w:rsidRPr="00276E9B">
              <w:rPr>
                <w:lang w:eastAsia="zh-CN"/>
              </w:rPr>
              <w:t>a</w:t>
            </w:r>
          </w:p>
        </w:tc>
        <w:tc>
          <w:tcPr>
            <w:tcW w:w="1700" w:type="dxa"/>
          </w:tcPr>
          <w:p w14:paraId="26A4DCA8" w14:textId="77777777" w:rsidR="00EE723C" w:rsidRPr="00276E9B" w:rsidRDefault="00EE723C" w:rsidP="00F82A98">
            <w:pPr>
              <w:pStyle w:val="TAL"/>
            </w:pPr>
          </w:p>
        </w:tc>
        <w:tc>
          <w:tcPr>
            <w:tcW w:w="1133" w:type="dxa"/>
          </w:tcPr>
          <w:p w14:paraId="1DB1DF8B" w14:textId="77777777" w:rsidR="00EE723C" w:rsidRPr="00276E9B" w:rsidRDefault="00EE723C" w:rsidP="00F82A98">
            <w:pPr>
              <w:pStyle w:val="TAL"/>
            </w:pPr>
          </w:p>
        </w:tc>
      </w:tr>
      <w:tr w:rsidR="00EE723C" w:rsidRPr="00276E9B" w14:paraId="5B071C1A" w14:textId="77777777" w:rsidTr="004F0505">
        <w:tc>
          <w:tcPr>
            <w:tcW w:w="4332" w:type="dxa"/>
          </w:tcPr>
          <w:p w14:paraId="7345292B" w14:textId="77777777" w:rsidR="00EE723C" w:rsidRPr="00276E9B" w:rsidRDefault="00EE723C" w:rsidP="00F82A98">
            <w:pPr>
              <w:pStyle w:val="TAL"/>
            </w:pPr>
            <w:r w:rsidRPr="00276E9B">
              <w:t xml:space="preserve">      ab-BarringBitmap-r13</w:t>
            </w:r>
          </w:p>
        </w:tc>
        <w:tc>
          <w:tcPr>
            <w:tcW w:w="2267" w:type="dxa"/>
          </w:tcPr>
          <w:p w14:paraId="3F495DA4" w14:textId="77777777" w:rsidR="00EE723C" w:rsidRPr="00276E9B" w:rsidRDefault="00EE723C" w:rsidP="00F82A98">
            <w:pPr>
              <w:pStyle w:val="TAL"/>
              <w:rPr>
                <w:lang w:eastAsia="zh-CN"/>
              </w:rPr>
            </w:pPr>
            <w:r w:rsidRPr="00276E9B">
              <w:rPr>
                <w:lang w:eastAsia="zh-CN"/>
              </w:rPr>
              <w:t>'000000000’B</w:t>
            </w:r>
          </w:p>
        </w:tc>
        <w:tc>
          <w:tcPr>
            <w:tcW w:w="1700" w:type="dxa"/>
          </w:tcPr>
          <w:p w14:paraId="7C9A42B4" w14:textId="77777777" w:rsidR="00EE723C" w:rsidRPr="00276E9B" w:rsidRDefault="00EE723C" w:rsidP="00F82A98">
            <w:pPr>
              <w:pStyle w:val="TAL"/>
            </w:pPr>
          </w:p>
        </w:tc>
        <w:tc>
          <w:tcPr>
            <w:tcW w:w="1133" w:type="dxa"/>
          </w:tcPr>
          <w:p w14:paraId="44FDE355" w14:textId="77777777" w:rsidR="00EE723C" w:rsidRPr="00276E9B" w:rsidRDefault="00EE723C" w:rsidP="00F82A98">
            <w:pPr>
              <w:pStyle w:val="TAL"/>
            </w:pPr>
          </w:p>
        </w:tc>
      </w:tr>
      <w:tr w:rsidR="00EE723C" w:rsidRPr="00276E9B" w14:paraId="28B8F663" w14:textId="77777777" w:rsidTr="004F0505">
        <w:tc>
          <w:tcPr>
            <w:tcW w:w="4332" w:type="dxa"/>
          </w:tcPr>
          <w:p w14:paraId="3ACE04B0" w14:textId="77777777" w:rsidR="00EE723C" w:rsidRPr="00276E9B" w:rsidRDefault="00EE723C" w:rsidP="00F82A98">
            <w:pPr>
              <w:pStyle w:val="TAL"/>
            </w:pPr>
            <w:r w:rsidRPr="00276E9B">
              <w:t xml:space="preserve">      ab-BarringExceptionData-r13</w:t>
            </w:r>
          </w:p>
        </w:tc>
        <w:tc>
          <w:tcPr>
            <w:tcW w:w="2267" w:type="dxa"/>
          </w:tcPr>
          <w:p w14:paraId="0C96955A" w14:textId="77777777" w:rsidR="00EE723C" w:rsidRPr="00276E9B" w:rsidRDefault="00EE723C" w:rsidP="00F82A98">
            <w:pPr>
              <w:pStyle w:val="TAL"/>
              <w:rPr>
                <w:lang w:eastAsia="zh-CN"/>
              </w:rPr>
            </w:pPr>
            <w:r w:rsidRPr="00276E9B">
              <w:t>Not present</w:t>
            </w:r>
          </w:p>
        </w:tc>
        <w:tc>
          <w:tcPr>
            <w:tcW w:w="1700" w:type="dxa"/>
          </w:tcPr>
          <w:p w14:paraId="07EC6721" w14:textId="77777777" w:rsidR="00EE723C" w:rsidRPr="00276E9B" w:rsidRDefault="00EE723C" w:rsidP="00F82A98">
            <w:pPr>
              <w:pStyle w:val="TAL"/>
            </w:pPr>
          </w:p>
        </w:tc>
        <w:tc>
          <w:tcPr>
            <w:tcW w:w="1133" w:type="dxa"/>
          </w:tcPr>
          <w:p w14:paraId="133D10C4" w14:textId="77777777" w:rsidR="00EE723C" w:rsidRPr="00276E9B" w:rsidRDefault="00EE723C" w:rsidP="00F82A98">
            <w:pPr>
              <w:pStyle w:val="TAL"/>
            </w:pPr>
          </w:p>
        </w:tc>
      </w:tr>
      <w:tr w:rsidR="00EE723C" w:rsidRPr="00276E9B" w14:paraId="785054A2" w14:textId="77777777" w:rsidTr="004F0505">
        <w:tc>
          <w:tcPr>
            <w:tcW w:w="4332" w:type="dxa"/>
          </w:tcPr>
          <w:p w14:paraId="5AD0FCDE" w14:textId="77777777" w:rsidR="00EE723C" w:rsidRPr="00276E9B" w:rsidRDefault="00EE723C" w:rsidP="00F82A98">
            <w:pPr>
              <w:pStyle w:val="TAL"/>
            </w:pPr>
            <w:r w:rsidRPr="00276E9B">
              <w:t xml:space="preserve">      ab-BarringForSpecialAC-r13</w:t>
            </w:r>
          </w:p>
        </w:tc>
        <w:tc>
          <w:tcPr>
            <w:tcW w:w="2267" w:type="dxa"/>
          </w:tcPr>
          <w:p w14:paraId="1E81C6BD" w14:textId="77777777" w:rsidR="00EE723C" w:rsidRPr="00276E9B" w:rsidRDefault="00EE723C" w:rsidP="00F82A98">
            <w:pPr>
              <w:pStyle w:val="TAL"/>
              <w:rPr>
                <w:lang w:eastAsia="zh-CN"/>
              </w:rPr>
            </w:pPr>
            <w:r w:rsidRPr="00276E9B">
              <w:rPr>
                <w:lang w:eastAsia="zh-CN"/>
              </w:rPr>
              <w:t>‘00000’B</w:t>
            </w:r>
          </w:p>
        </w:tc>
        <w:tc>
          <w:tcPr>
            <w:tcW w:w="1700" w:type="dxa"/>
          </w:tcPr>
          <w:p w14:paraId="73B1FE53" w14:textId="77777777" w:rsidR="00EE723C" w:rsidRPr="00276E9B" w:rsidRDefault="00EE723C" w:rsidP="00F82A98">
            <w:pPr>
              <w:pStyle w:val="TAL"/>
            </w:pPr>
          </w:p>
        </w:tc>
        <w:tc>
          <w:tcPr>
            <w:tcW w:w="1133" w:type="dxa"/>
          </w:tcPr>
          <w:p w14:paraId="0E76A2CD" w14:textId="77777777" w:rsidR="00EE723C" w:rsidRPr="00276E9B" w:rsidRDefault="00EE723C" w:rsidP="00F82A98">
            <w:pPr>
              <w:pStyle w:val="TAL"/>
            </w:pPr>
          </w:p>
        </w:tc>
      </w:tr>
      <w:tr w:rsidR="00EE723C" w:rsidRPr="00276E9B" w14:paraId="661EC4DA" w14:textId="77777777" w:rsidTr="004F0505">
        <w:tc>
          <w:tcPr>
            <w:tcW w:w="4332" w:type="dxa"/>
          </w:tcPr>
          <w:p w14:paraId="3CCBB39A" w14:textId="77777777" w:rsidR="00EE723C" w:rsidRPr="00276E9B" w:rsidRDefault="00EE723C" w:rsidP="00F82A98">
            <w:pPr>
              <w:pStyle w:val="TAL"/>
            </w:pPr>
            <w:r w:rsidRPr="00276E9B">
              <w:t xml:space="preserve">      }</w:t>
            </w:r>
          </w:p>
        </w:tc>
        <w:tc>
          <w:tcPr>
            <w:tcW w:w="2267" w:type="dxa"/>
          </w:tcPr>
          <w:p w14:paraId="6DB5F262" w14:textId="77777777" w:rsidR="00EE723C" w:rsidRPr="00276E9B" w:rsidRDefault="00EE723C" w:rsidP="00F82A98">
            <w:pPr>
              <w:pStyle w:val="TAL"/>
            </w:pPr>
          </w:p>
        </w:tc>
        <w:tc>
          <w:tcPr>
            <w:tcW w:w="1700" w:type="dxa"/>
          </w:tcPr>
          <w:p w14:paraId="782098D4" w14:textId="77777777" w:rsidR="00EE723C" w:rsidRPr="00276E9B" w:rsidRDefault="00EE723C" w:rsidP="00F82A98">
            <w:pPr>
              <w:pStyle w:val="TAL"/>
            </w:pPr>
          </w:p>
        </w:tc>
        <w:tc>
          <w:tcPr>
            <w:tcW w:w="1133" w:type="dxa"/>
          </w:tcPr>
          <w:p w14:paraId="1593E757" w14:textId="77777777" w:rsidR="00EE723C" w:rsidRPr="00276E9B" w:rsidRDefault="00EE723C" w:rsidP="00F82A98">
            <w:pPr>
              <w:pStyle w:val="TAL"/>
            </w:pPr>
          </w:p>
        </w:tc>
      </w:tr>
      <w:tr w:rsidR="00EE723C" w:rsidRPr="00276E9B" w14:paraId="17D75886" w14:textId="77777777" w:rsidTr="004F0505">
        <w:tc>
          <w:tcPr>
            <w:tcW w:w="4332" w:type="dxa"/>
          </w:tcPr>
          <w:p w14:paraId="4572CDA4" w14:textId="77777777" w:rsidR="00EE723C" w:rsidRPr="00276E9B" w:rsidRDefault="00EE723C" w:rsidP="00F82A98">
            <w:pPr>
              <w:pStyle w:val="TAL"/>
            </w:pPr>
            <w:r w:rsidRPr="00276E9B">
              <w:t xml:space="preserve">    }</w:t>
            </w:r>
          </w:p>
        </w:tc>
        <w:tc>
          <w:tcPr>
            <w:tcW w:w="2267" w:type="dxa"/>
          </w:tcPr>
          <w:p w14:paraId="6047DC60" w14:textId="77777777" w:rsidR="00EE723C" w:rsidRPr="00276E9B" w:rsidRDefault="00EE723C" w:rsidP="00F82A98">
            <w:pPr>
              <w:pStyle w:val="TAL"/>
            </w:pPr>
          </w:p>
        </w:tc>
        <w:tc>
          <w:tcPr>
            <w:tcW w:w="1700" w:type="dxa"/>
          </w:tcPr>
          <w:p w14:paraId="3FDE39DF" w14:textId="77777777" w:rsidR="00EE723C" w:rsidRPr="00276E9B" w:rsidRDefault="00EE723C" w:rsidP="00F82A98">
            <w:pPr>
              <w:pStyle w:val="TAL"/>
            </w:pPr>
          </w:p>
        </w:tc>
        <w:tc>
          <w:tcPr>
            <w:tcW w:w="1133" w:type="dxa"/>
          </w:tcPr>
          <w:p w14:paraId="4B5F0889" w14:textId="77777777" w:rsidR="00EE723C" w:rsidRPr="00276E9B" w:rsidRDefault="00EE723C" w:rsidP="00F82A98">
            <w:pPr>
              <w:pStyle w:val="TAL"/>
            </w:pPr>
          </w:p>
        </w:tc>
      </w:tr>
      <w:tr w:rsidR="00EE723C" w:rsidRPr="00276E9B" w14:paraId="753FACCE" w14:textId="77777777" w:rsidTr="004F0505">
        <w:tc>
          <w:tcPr>
            <w:tcW w:w="4332" w:type="dxa"/>
          </w:tcPr>
          <w:p w14:paraId="3B6BBD9C" w14:textId="77777777" w:rsidR="00EE723C" w:rsidRPr="00276E9B" w:rsidRDefault="00EE723C" w:rsidP="00F82A98">
            <w:pPr>
              <w:pStyle w:val="TAL"/>
            </w:pPr>
            <w:r w:rsidRPr="00276E9B">
              <w:t xml:space="preserve">    lateNonCriticalExtension</w:t>
            </w:r>
          </w:p>
        </w:tc>
        <w:tc>
          <w:tcPr>
            <w:tcW w:w="2267" w:type="dxa"/>
          </w:tcPr>
          <w:p w14:paraId="2F55D49A" w14:textId="77777777" w:rsidR="00EE723C" w:rsidRPr="00276E9B" w:rsidRDefault="00EE723C" w:rsidP="00F82A98">
            <w:pPr>
              <w:pStyle w:val="TAL"/>
            </w:pPr>
            <w:r w:rsidRPr="00276E9B">
              <w:t>Not present</w:t>
            </w:r>
          </w:p>
        </w:tc>
        <w:tc>
          <w:tcPr>
            <w:tcW w:w="1700" w:type="dxa"/>
          </w:tcPr>
          <w:p w14:paraId="0AC9E400" w14:textId="77777777" w:rsidR="00EE723C" w:rsidRPr="00276E9B" w:rsidRDefault="00EE723C" w:rsidP="00F82A98">
            <w:pPr>
              <w:pStyle w:val="TAL"/>
            </w:pPr>
          </w:p>
        </w:tc>
        <w:tc>
          <w:tcPr>
            <w:tcW w:w="1133" w:type="dxa"/>
          </w:tcPr>
          <w:p w14:paraId="7E3C957C" w14:textId="77777777" w:rsidR="00EE723C" w:rsidRPr="00276E9B" w:rsidRDefault="00EE723C" w:rsidP="00F82A98">
            <w:pPr>
              <w:pStyle w:val="TAL"/>
            </w:pPr>
          </w:p>
        </w:tc>
      </w:tr>
      <w:tr w:rsidR="00EE723C" w:rsidRPr="00276E9B" w14:paraId="3A46E7B1" w14:textId="77777777" w:rsidTr="004F0505">
        <w:tc>
          <w:tcPr>
            <w:tcW w:w="4332" w:type="dxa"/>
          </w:tcPr>
          <w:p w14:paraId="26D5574B" w14:textId="77777777" w:rsidR="00EE723C" w:rsidRPr="00276E9B" w:rsidRDefault="00EE723C" w:rsidP="00F82A98">
            <w:pPr>
              <w:pStyle w:val="TAL"/>
            </w:pPr>
            <w:r w:rsidRPr="00276E9B">
              <w:t>}</w:t>
            </w:r>
          </w:p>
        </w:tc>
        <w:tc>
          <w:tcPr>
            <w:tcW w:w="2267" w:type="dxa"/>
          </w:tcPr>
          <w:p w14:paraId="6182A6D8" w14:textId="77777777" w:rsidR="00EE723C" w:rsidRPr="00276E9B" w:rsidRDefault="00EE723C" w:rsidP="00F82A98">
            <w:pPr>
              <w:pStyle w:val="TAL"/>
            </w:pPr>
          </w:p>
        </w:tc>
        <w:tc>
          <w:tcPr>
            <w:tcW w:w="1700" w:type="dxa"/>
          </w:tcPr>
          <w:p w14:paraId="6C479B0F" w14:textId="77777777" w:rsidR="00EE723C" w:rsidRPr="00276E9B" w:rsidRDefault="00EE723C" w:rsidP="00F82A98">
            <w:pPr>
              <w:pStyle w:val="TAL"/>
            </w:pPr>
          </w:p>
        </w:tc>
        <w:tc>
          <w:tcPr>
            <w:tcW w:w="1133" w:type="dxa"/>
          </w:tcPr>
          <w:p w14:paraId="1214928D" w14:textId="77777777" w:rsidR="00EE723C" w:rsidRPr="00276E9B" w:rsidRDefault="00EE723C" w:rsidP="00F82A98">
            <w:pPr>
              <w:pStyle w:val="TAL"/>
            </w:pPr>
          </w:p>
        </w:tc>
      </w:tr>
    </w:tbl>
    <w:p w14:paraId="4D333B2E" w14:textId="77777777" w:rsidR="00EE723C" w:rsidRPr="00276E9B" w:rsidRDefault="00EE723C" w:rsidP="00EE723C"/>
    <w:p w14:paraId="4172314C" w14:textId="77777777" w:rsidR="004F0505" w:rsidRPr="00276E9B" w:rsidRDefault="004F0505" w:rsidP="004F0505">
      <w:pPr>
        <w:pStyle w:val="TH"/>
      </w:pPr>
      <w:r w:rsidRPr="00276E9B">
        <w:lastRenderedPageBreak/>
        <w:t xml:space="preserve">Table </w:t>
      </w:r>
      <w:r w:rsidRPr="00276E9B">
        <w:rPr>
          <w:lang w:eastAsia="zh-CN"/>
        </w:rPr>
        <w:t>22.5.8</w:t>
      </w:r>
      <w:r w:rsidRPr="00276E9B">
        <w:t xml:space="preserve">.3.3-32: Message ACTIVATE TEST MODE (step 123, Table </w:t>
      </w:r>
      <w:r w:rsidRPr="00276E9B">
        <w:rPr>
          <w:lang w:eastAsia="zh-CN"/>
        </w:rPr>
        <w:t>22.5.8</w:t>
      </w:r>
      <w:r w:rsidRPr="00276E9B">
        <w:t>.3.2-1)</w:t>
      </w:r>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95"/>
      </w:tblGrid>
      <w:tr w:rsidR="004F0505" w:rsidRPr="00276E9B" w14:paraId="4B0F181D" w14:textId="77777777" w:rsidTr="004F0505">
        <w:tc>
          <w:tcPr>
            <w:tcW w:w="9495" w:type="dxa"/>
            <w:shd w:val="clear" w:color="auto" w:fill="auto"/>
          </w:tcPr>
          <w:p w14:paraId="54DA056D" w14:textId="77777777" w:rsidR="004F0505" w:rsidRPr="00276E9B" w:rsidRDefault="004F0505" w:rsidP="00BA24E4">
            <w:pPr>
              <w:pStyle w:val="TAL"/>
            </w:pPr>
            <w:r w:rsidRPr="00276E9B">
              <w:t>Derivation path: TS 36.508 [18], table 4.7A-1, Condition UE TEST LOOP MODE G</w:t>
            </w:r>
          </w:p>
        </w:tc>
      </w:tr>
    </w:tbl>
    <w:p w14:paraId="1D1CF17F" w14:textId="77777777" w:rsidR="004F0505" w:rsidRPr="00276E9B" w:rsidRDefault="004F0505" w:rsidP="004F0505"/>
    <w:p w14:paraId="7A694A42" w14:textId="77777777" w:rsidR="004F0505" w:rsidRPr="00276E9B" w:rsidRDefault="004F0505" w:rsidP="004F0505">
      <w:pPr>
        <w:pStyle w:val="TH"/>
      </w:pPr>
      <w:r w:rsidRPr="00276E9B">
        <w:t xml:space="preserve">Table 22.5.8.3.3-33: </w:t>
      </w:r>
      <w:r w:rsidRPr="00276E9B">
        <w:rPr>
          <w:i/>
        </w:rPr>
        <w:t>MasterInformationBlock-NB</w:t>
      </w:r>
      <w:r w:rsidRPr="00276E9B">
        <w:t xml:space="preserve"> for Ncell 50 </w:t>
      </w:r>
      <w:r w:rsidRPr="00276E9B">
        <w:rPr>
          <w:rFonts w:eastAsia="SimSun"/>
          <w:lang w:eastAsia="zh-CN"/>
        </w:rPr>
        <w:t xml:space="preserve"> </w:t>
      </w:r>
      <w:r w:rsidRPr="00276E9B">
        <w:t>(Step 86, Table 22.5.8.3.2-1)</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13"/>
        <w:gridCol w:w="2260"/>
        <w:gridCol w:w="1695"/>
        <w:gridCol w:w="1271"/>
      </w:tblGrid>
      <w:tr w:rsidR="004F0505" w:rsidRPr="00276E9B" w14:paraId="654A92BC" w14:textId="77777777" w:rsidTr="004F0505">
        <w:tc>
          <w:tcPr>
            <w:tcW w:w="9639" w:type="dxa"/>
            <w:gridSpan w:val="4"/>
          </w:tcPr>
          <w:p w14:paraId="3452BDDD" w14:textId="77777777" w:rsidR="004F0505" w:rsidRPr="00276E9B" w:rsidRDefault="004F0505" w:rsidP="00BA24E4">
            <w:pPr>
              <w:pStyle w:val="TAL"/>
            </w:pPr>
            <w:r w:rsidRPr="00276E9B">
              <w:rPr>
                <w:lang w:eastAsia="ko-KR"/>
              </w:rPr>
              <w:t>Derivation Path: 36.508 Table 8.1.4.3.2-1</w:t>
            </w:r>
          </w:p>
        </w:tc>
      </w:tr>
      <w:tr w:rsidR="004F0505" w:rsidRPr="00276E9B" w14:paraId="371ADB7C" w14:textId="77777777" w:rsidTr="004F0505">
        <w:tblPrEx>
          <w:tblCellMar>
            <w:left w:w="108" w:type="dxa"/>
            <w:right w:w="108" w:type="dxa"/>
          </w:tblCellMar>
        </w:tblPrEx>
        <w:tc>
          <w:tcPr>
            <w:tcW w:w="4413" w:type="dxa"/>
          </w:tcPr>
          <w:p w14:paraId="78EC3320" w14:textId="77777777" w:rsidR="004F0505" w:rsidRPr="00276E9B" w:rsidRDefault="004F0505" w:rsidP="00BA24E4">
            <w:pPr>
              <w:pStyle w:val="TAH"/>
            </w:pPr>
            <w:r w:rsidRPr="00276E9B">
              <w:t>Information Element</w:t>
            </w:r>
          </w:p>
        </w:tc>
        <w:tc>
          <w:tcPr>
            <w:tcW w:w="2260" w:type="dxa"/>
          </w:tcPr>
          <w:p w14:paraId="187243FF" w14:textId="77777777" w:rsidR="004F0505" w:rsidRPr="00276E9B" w:rsidRDefault="004F0505" w:rsidP="00BA24E4">
            <w:pPr>
              <w:pStyle w:val="TAH"/>
            </w:pPr>
            <w:r w:rsidRPr="00276E9B">
              <w:t>Value/remark</w:t>
            </w:r>
          </w:p>
        </w:tc>
        <w:tc>
          <w:tcPr>
            <w:tcW w:w="1695" w:type="dxa"/>
          </w:tcPr>
          <w:p w14:paraId="72A73A5E" w14:textId="77777777" w:rsidR="004F0505" w:rsidRPr="00276E9B" w:rsidRDefault="004F0505" w:rsidP="00BA24E4">
            <w:pPr>
              <w:pStyle w:val="TAH"/>
            </w:pPr>
            <w:r w:rsidRPr="00276E9B">
              <w:t>Comment</w:t>
            </w:r>
          </w:p>
        </w:tc>
        <w:tc>
          <w:tcPr>
            <w:tcW w:w="1271" w:type="dxa"/>
          </w:tcPr>
          <w:p w14:paraId="147712D9" w14:textId="77777777" w:rsidR="004F0505" w:rsidRPr="00276E9B" w:rsidRDefault="004F0505" w:rsidP="00BA24E4">
            <w:pPr>
              <w:pStyle w:val="TAH"/>
            </w:pPr>
            <w:r w:rsidRPr="00276E9B">
              <w:t>Condition</w:t>
            </w:r>
          </w:p>
        </w:tc>
      </w:tr>
      <w:tr w:rsidR="004F0505" w:rsidRPr="00276E9B" w14:paraId="2EBDACB5" w14:textId="77777777" w:rsidTr="004F0505">
        <w:tblPrEx>
          <w:tblCellMar>
            <w:left w:w="108" w:type="dxa"/>
            <w:right w:w="108" w:type="dxa"/>
          </w:tblCellMar>
        </w:tblPrEx>
        <w:tc>
          <w:tcPr>
            <w:tcW w:w="4413" w:type="dxa"/>
          </w:tcPr>
          <w:p w14:paraId="1C62F6EC" w14:textId="77777777" w:rsidR="004F0505" w:rsidRPr="00276E9B" w:rsidRDefault="004F0505" w:rsidP="00BA24E4">
            <w:pPr>
              <w:pStyle w:val="TAL"/>
            </w:pPr>
            <w:r w:rsidRPr="00276E9B">
              <w:t xml:space="preserve">MasterInformationBlock-NB </w:t>
            </w:r>
            <w:r w:rsidRPr="00276E9B">
              <w:rPr>
                <w:szCs w:val="18"/>
              </w:rPr>
              <w:t>::=</w:t>
            </w:r>
            <w:r w:rsidRPr="00276E9B">
              <w:t xml:space="preserve"> SEQUENCE {</w:t>
            </w:r>
          </w:p>
        </w:tc>
        <w:tc>
          <w:tcPr>
            <w:tcW w:w="2260" w:type="dxa"/>
          </w:tcPr>
          <w:p w14:paraId="1BA76B2B" w14:textId="77777777" w:rsidR="004F0505" w:rsidRPr="00276E9B" w:rsidRDefault="004F0505" w:rsidP="00BA24E4">
            <w:pPr>
              <w:pStyle w:val="TAL"/>
            </w:pPr>
          </w:p>
        </w:tc>
        <w:tc>
          <w:tcPr>
            <w:tcW w:w="1695" w:type="dxa"/>
          </w:tcPr>
          <w:p w14:paraId="00C70347" w14:textId="77777777" w:rsidR="004F0505" w:rsidRPr="00276E9B" w:rsidRDefault="004F0505" w:rsidP="00BA24E4">
            <w:pPr>
              <w:pStyle w:val="TAL"/>
            </w:pPr>
          </w:p>
        </w:tc>
        <w:tc>
          <w:tcPr>
            <w:tcW w:w="1271" w:type="dxa"/>
          </w:tcPr>
          <w:p w14:paraId="6DD5662D" w14:textId="77777777" w:rsidR="004F0505" w:rsidRPr="00276E9B" w:rsidRDefault="004F0505" w:rsidP="00BA24E4">
            <w:pPr>
              <w:pStyle w:val="TAL"/>
            </w:pPr>
          </w:p>
        </w:tc>
      </w:tr>
      <w:tr w:rsidR="004F0505" w:rsidRPr="00276E9B" w14:paraId="251F3B00" w14:textId="77777777" w:rsidTr="004F0505">
        <w:tblPrEx>
          <w:tblCellMar>
            <w:left w:w="108" w:type="dxa"/>
            <w:right w:w="108" w:type="dxa"/>
          </w:tblCellMar>
        </w:tblPrEx>
        <w:tc>
          <w:tcPr>
            <w:tcW w:w="4413" w:type="dxa"/>
          </w:tcPr>
          <w:p w14:paraId="3D977166" w14:textId="77777777" w:rsidR="004F0505" w:rsidRPr="00276E9B" w:rsidRDefault="004F0505" w:rsidP="00BA24E4">
            <w:pPr>
              <w:pStyle w:val="TAL"/>
            </w:pPr>
            <w:r w:rsidRPr="00276E9B">
              <w:t xml:space="preserve">  ab-Enabled-r13</w:t>
            </w:r>
          </w:p>
        </w:tc>
        <w:tc>
          <w:tcPr>
            <w:tcW w:w="2260" w:type="dxa"/>
          </w:tcPr>
          <w:p w14:paraId="75E62121" w14:textId="77777777" w:rsidR="004F0505" w:rsidRPr="00276E9B" w:rsidRDefault="004F0505" w:rsidP="00BA24E4">
            <w:pPr>
              <w:pStyle w:val="TAL"/>
            </w:pPr>
            <w:r w:rsidRPr="00276E9B">
              <w:t>TRUE</w:t>
            </w:r>
          </w:p>
        </w:tc>
        <w:tc>
          <w:tcPr>
            <w:tcW w:w="1695" w:type="dxa"/>
          </w:tcPr>
          <w:p w14:paraId="1891EF58" w14:textId="77777777" w:rsidR="004F0505" w:rsidRPr="00276E9B" w:rsidRDefault="004F0505" w:rsidP="00BA24E4">
            <w:pPr>
              <w:pStyle w:val="TAL"/>
            </w:pPr>
          </w:p>
        </w:tc>
        <w:tc>
          <w:tcPr>
            <w:tcW w:w="1271" w:type="dxa"/>
          </w:tcPr>
          <w:p w14:paraId="3197BC4A" w14:textId="77777777" w:rsidR="004F0505" w:rsidRPr="00276E9B" w:rsidRDefault="004F0505" w:rsidP="00BA24E4">
            <w:pPr>
              <w:pStyle w:val="TAL"/>
            </w:pPr>
          </w:p>
        </w:tc>
      </w:tr>
      <w:tr w:rsidR="004F0505" w:rsidRPr="00276E9B" w14:paraId="696D056C" w14:textId="77777777" w:rsidTr="004F0505">
        <w:tblPrEx>
          <w:tblCellMar>
            <w:left w:w="108" w:type="dxa"/>
            <w:right w:w="108" w:type="dxa"/>
          </w:tblCellMar>
        </w:tblPrEx>
        <w:tc>
          <w:tcPr>
            <w:tcW w:w="4413" w:type="dxa"/>
          </w:tcPr>
          <w:p w14:paraId="3A2739DB" w14:textId="77777777" w:rsidR="004F0505" w:rsidRPr="00276E9B" w:rsidRDefault="004F0505" w:rsidP="00BA24E4">
            <w:pPr>
              <w:pStyle w:val="TAL"/>
            </w:pPr>
            <w:r w:rsidRPr="00276E9B">
              <w:t>}</w:t>
            </w:r>
          </w:p>
        </w:tc>
        <w:tc>
          <w:tcPr>
            <w:tcW w:w="2260" w:type="dxa"/>
          </w:tcPr>
          <w:p w14:paraId="0DE34BA5" w14:textId="77777777" w:rsidR="004F0505" w:rsidRPr="00276E9B" w:rsidRDefault="004F0505" w:rsidP="00BA24E4">
            <w:pPr>
              <w:pStyle w:val="TAL"/>
            </w:pPr>
          </w:p>
        </w:tc>
        <w:tc>
          <w:tcPr>
            <w:tcW w:w="1695" w:type="dxa"/>
          </w:tcPr>
          <w:p w14:paraId="63D9BE8C" w14:textId="77777777" w:rsidR="004F0505" w:rsidRPr="00276E9B" w:rsidRDefault="004F0505" w:rsidP="00BA24E4">
            <w:pPr>
              <w:pStyle w:val="TAL"/>
            </w:pPr>
          </w:p>
        </w:tc>
        <w:tc>
          <w:tcPr>
            <w:tcW w:w="1271" w:type="dxa"/>
          </w:tcPr>
          <w:p w14:paraId="336FF73F" w14:textId="77777777" w:rsidR="004F0505" w:rsidRPr="00276E9B" w:rsidRDefault="004F0505" w:rsidP="00BA24E4">
            <w:pPr>
              <w:pStyle w:val="TAL"/>
            </w:pPr>
          </w:p>
        </w:tc>
      </w:tr>
    </w:tbl>
    <w:p w14:paraId="167602C3" w14:textId="77777777" w:rsidR="00226433" w:rsidRPr="00276E9B" w:rsidRDefault="00226433" w:rsidP="00226433"/>
    <w:p w14:paraId="4854B65A" w14:textId="77777777" w:rsidR="00226433" w:rsidRPr="00276E9B" w:rsidRDefault="00226433" w:rsidP="00226433">
      <w:pPr>
        <w:pStyle w:val="TH"/>
      </w:pPr>
      <w:r w:rsidRPr="00276E9B">
        <w:t xml:space="preserve">Table 22.5.8.3.3-33A: </w:t>
      </w:r>
      <w:r w:rsidRPr="00276E9B">
        <w:rPr>
          <w:i/>
        </w:rPr>
        <w:t>MasterInformationBlock-TDD-NB</w:t>
      </w:r>
      <w:r w:rsidRPr="00276E9B">
        <w:t xml:space="preserve"> for Ncell 50</w:t>
      </w:r>
      <w:r w:rsidRPr="00276E9B">
        <w:rPr>
          <w:lang w:eastAsia="zh-CN"/>
        </w:rPr>
        <w:t xml:space="preserve"> </w:t>
      </w:r>
      <w:r w:rsidRPr="00276E9B">
        <w:t>(Step 86, Table 22.5.8.3.2-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226433" w:rsidRPr="00276E9B" w14:paraId="79607412" w14:textId="77777777" w:rsidTr="00A90E4C">
        <w:tc>
          <w:tcPr>
            <w:tcW w:w="9743" w:type="dxa"/>
            <w:gridSpan w:val="4"/>
          </w:tcPr>
          <w:p w14:paraId="74E4676B" w14:textId="77777777" w:rsidR="00226433" w:rsidRPr="00276E9B" w:rsidRDefault="00226433" w:rsidP="00A90E4C">
            <w:pPr>
              <w:pStyle w:val="TAL"/>
            </w:pPr>
            <w:r w:rsidRPr="00276E9B">
              <w:rPr>
                <w:lang w:eastAsia="ko-KR"/>
              </w:rPr>
              <w:t>Derivation Path: 36.508 Table 8.1.4.3.2-1A</w:t>
            </w:r>
          </w:p>
        </w:tc>
      </w:tr>
      <w:tr w:rsidR="00226433" w:rsidRPr="00276E9B" w14:paraId="52BC862A" w14:textId="77777777" w:rsidTr="00A90E4C">
        <w:tblPrEx>
          <w:tblCellMar>
            <w:left w:w="108" w:type="dxa"/>
            <w:right w:w="108" w:type="dxa"/>
          </w:tblCellMar>
        </w:tblPrEx>
        <w:tc>
          <w:tcPr>
            <w:tcW w:w="4517" w:type="dxa"/>
          </w:tcPr>
          <w:p w14:paraId="0451CEA7" w14:textId="77777777" w:rsidR="00226433" w:rsidRPr="00276E9B" w:rsidRDefault="00226433" w:rsidP="00A90E4C">
            <w:pPr>
              <w:pStyle w:val="TAH"/>
            </w:pPr>
            <w:r w:rsidRPr="00276E9B">
              <w:t>Information Element</w:t>
            </w:r>
          </w:p>
        </w:tc>
        <w:tc>
          <w:tcPr>
            <w:tcW w:w="2260" w:type="dxa"/>
          </w:tcPr>
          <w:p w14:paraId="517196BD" w14:textId="77777777" w:rsidR="00226433" w:rsidRPr="00276E9B" w:rsidRDefault="00226433" w:rsidP="00A90E4C">
            <w:pPr>
              <w:pStyle w:val="TAH"/>
            </w:pPr>
            <w:r w:rsidRPr="00276E9B">
              <w:t>Value/remark</w:t>
            </w:r>
          </w:p>
        </w:tc>
        <w:tc>
          <w:tcPr>
            <w:tcW w:w="1695" w:type="dxa"/>
          </w:tcPr>
          <w:p w14:paraId="0DB0A1BC" w14:textId="77777777" w:rsidR="00226433" w:rsidRPr="00276E9B" w:rsidRDefault="00226433" w:rsidP="00A90E4C">
            <w:pPr>
              <w:pStyle w:val="TAH"/>
            </w:pPr>
            <w:r w:rsidRPr="00276E9B">
              <w:t>Comment</w:t>
            </w:r>
          </w:p>
        </w:tc>
        <w:tc>
          <w:tcPr>
            <w:tcW w:w="1271" w:type="dxa"/>
          </w:tcPr>
          <w:p w14:paraId="4C39714D" w14:textId="77777777" w:rsidR="00226433" w:rsidRPr="00276E9B" w:rsidRDefault="00226433" w:rsidP="00A90E4C">
            <w:pPr>
              <w:pStyle w:val="TAH"/>
            </w:pPr>
            <w:r w:rsidRPr="00276E9B">
              <w:t>Condition</w:t>
            </w:r>
          </w:p>
        </w:tc>
      </w:tr>
      <w:tr w:rsidR="00226433" w:rsidRPr="00276E9B" w14:paraId="6FE1A1E6" w14:textId="77777777" w:rsidTr="00A90E4C">
        <w:tblPrEx>
          <w:tblCellMar>
            <w:left w:w="108" w:type="dxa"/>
            <w:right w:w="108" w:type="dxa"/>
          </w:tblCellMar>
        </w:tblPrEx>
        <w:tc>
          <w:tcPr>
            <w:tcW w:w="4517" w:type="dxa"/>
          </w:tcPr>
          <w:p w14:paraId="2573E861" w14:textId="77777777" w:rsidR="00226433" w:rsidRPr="00276E9B" w:rsidRDefault="00226433" w:rsidP="00A90E4C">
            <w:pPr>
              <w:pStyle w:val="TAL"/>
            </w:pPr>
            <w:r w:rsidRPr="00276E9B">
              <w:t xml:space="preserve">MasterInformationBlock-TDD-NB-r15 </w:t>
            </w:r>
            <w:r w:rsidRPr="00276E9B">
              <w:rPr>
                <w:szCs w:val="18"/>
              </w:rPr>
              <w:t>::=</w:t>
            </w:r>
            <w:r w:rsidRPr="00276E9B">
              <w:t xml:space="preserve"> SEQUENCE {</w:t>
            </w:r>
          </w:p>
        </w:tc>
        <w:tc>
          <w:tcPr>
            <w:tcW w:w="2260" w:type="dxa"/>
          </w:tcPr>
          <w:p w14:paraId="6AA69306" w14:textId="77777777" w:rsidR="00226433" w:rsidRPr="00276E9B" w:rsidRDefault="00226433" w:rsidP="00A90E4C">
            <w:pPr>
              <w:pStyle w:val="TAL"/>
            </w:pPr>
          </w:p>
        </w:tc>
        <w:tc>
          <w:tcPr>
            <w:tcW w:w="1695" w:type="dxa"/>
          </w:tcPr>
          <w:p w14:paraId="13633974" w14:textId="77777777" w:rsidR="00226433" w:rsidRPr="00276E9B" w:rsidRDefault="00226433" w:rsidP="00A90E4C">
            <w:pPr>
              <w:pStyle w:val="TAL"/>
            </w:pPr>
          </w:p>
        </w:tc>
        <w:tc>
          <w:tcPr>
            <w:tcW w:w="1271" w:type="dxa"/>
          </w:tcPr>
          <w:p w14:paraId="609FDCAC" w14:textId="77777777" w:rsidR="00226433" w:rsidRPr="00276E9B" w:rsidRDefault="00226433" w:rsidP="00A90E4C">
            <w:pPr>
              <w:pStyle w:val="TAL"/>
            </w:pPr>
          </w:p>
        </w:tc>
      </w:tr>
      <w:tr w:rsidR="00226433" w:rsidRPr="00276E9B" w14:paraId="0145B762" w14:textId="77777777" w:rsidTr="00A90E4C">
        <w:tblPrEx>
          <w:tblCellMar>
            <w:left w:w="108" w:type="dxa"/>
            <w:right w:w="108" w:type="dxa"/>
          </w:tblCellMar>
        </w:tblPrEx>
        <w:tc>
          <w:tcPr>
            <w:tcW w:w="4517" w:type="dxa"/>
          </w:tcPr>
          <w:p w14:paraId="3E0CF894" w14:textId="77777777" w:rsidR="00226433" w:rsidRPr="00276E9B" w:rsidRDefault="00226433" w:rsidP="00A90E4C">
            <w:pPr>
              <w:pStyle w:val="TAL"/>
            </w:pPr>
            <w:r w:rsidRPr="00276E9B">
              <w:t xml:space="preserve">  ab-Enabled-r15</w:t>
            </w:r>
          </w:p>
        </w:tc>
        <w:tc>
          <w:tcPr>
            <w:tcW w:w="2260" w:type="dxa"/>
          </w:tcPr>
          <w:p w14:paraId="12A921B5" w14:textId="77777777" w:rsidR="00226433" w:rsidRPr="00276E9B" w:rsidRDefault="00226433" w:rsidP="00A90E4C">
            <w:pPr>
              <w:pStyle w:val="TAL"/>
            </w:pPr>
            <w:r w:rsidRPr="00276E9B">
              <w:t>TRUE</w:t>
            </w:r>
          </w:p>
        </w:tc>
        <w:tc>
          <w:tcPr>
            <w:tcW w:w="1695" w:type="dxa"/>
          </w:tcPr>
          <w:p w14:paraId="7D7ECB5B" w14:textId="77777777" w:rsidR="00226433" w:rsidRPr="00276E9B" w:rsidRDefault="00226433" w:rsidP="00A90E4C">
            <w:pPr>
              <w:pStyle w:val="TAL"/>
            </w:pPr>
          </w:p>
        </w:tc>
        <w:tc>
          <w:tcPr>
            <w:tcW w:w="1271" w:type="dxa"/>
          </w:tcPr>
          <w:p w14:paraId="044C6184" w14:textId="77777777" w:rsidR="00226433" w:rsidRPr="00276E9B" w:rsidRDefault="00226433" w:rsidP="00A90E4C">
            <w:pPr>
              <w:pStyle w:val="TAL"/>
            </w:pPr>
          </w:p>
        </w:tc>
      </w:tr>
      <w:tr w:rsidR="00226433" w:rsidRPr="00276E9B" w14:paraId="799A1B6B" w14:textId="77777777" w:rsidTr="00A90E4C">
        <w:tblPrEx>
          <w:tblCellMar>
            <w:left w:w="108" w:type="dxa"/>
            <w:right w:w="108" w:type="dxa"/>
          </w:tblCellMar>
        </w:tblPrEx>
        <w:tc>
          <w:tcPr>
            <w:tcW w:w="4517" w:type="dxa"/>
          </w:tcPr>
          <w:p w14:paraId="6A98E771" w14:textId="77777777" w:rsidR="00226433" w:rsidRPr="00276E9B" w:rsidRDefault="00226433" w:rsidP="00A90E4C">
            <w:pPr>
              <w:pStyle w:val="TAL"/>
            </w:pPr>
            <w:r w:rsidRPr="00276E9B">
              <w:t>}</w:t>
            </w:r>
          </w:p>
        </w:tc>
        <w:tc>
          <w:tcPr>
            <w:tcW w:w="2260" w:type="dxa"/>
          </w:tcPr>
          <w:p w14:paraId="06F3C6C7" w14:textId="77777777" w:rsidR="00226433" w:rsidRPr="00276E9B" w:rsidRDefault="00226433" w:rsidP="00A90E4C">
            <w:pPr>
              <w:pStyle w:val="TAL"/>
            </w:pPr>
          </w:p>
        </w:tc>
        <w:tc>
          <w:tcPr>
            <w:tcW w:w="1695" w:type="dxa"/>
          </w:tcPr>
          <w:p w14:paraId="511D6E60" w14:textId="77777777" w:rsidR="00226433" w:rsidRPr="00276E9B" w:rsidRDefault="00226433" w:rsidP="00A90E4C">
            <w:pPr>
              <w:pStyle w:val="TAL"/>
            </w:pPr>
          </w:p>
        </w:tc>
        <w:tc>
          <w:tcPr>
            <w:tcW w:w="1271" w:type="dxa"/>
          </w:tcPr>
          <w:p w14:paraId="7120278C" w14:textId="77777777" w:rsidR="00226433" w:rsidRPr="00276E9B" w:rsidRDefault="00226433" w:rsidP="00A90E4C">
            <w:pPr>
              <w:pStyle w:val="TAL"/>
            </w:pPr>
          </w:p>
        </w:tc>
      </w:tr>
    </w:tbl>
    <w:p w14:paraId="281AD7ED" w14:textId="77777777" w:rsidR="004F0505" w:rsidRPr="00276E9B" w:rsidRDefault="004F0505" w:rsidP="004F0505"/>
    <w:p w14:paraId="28DA62E9" w14:textId="77777777" w:rsidR="004F0505" w:rsidRPr="00276E9B" w:rsidRDefault="004F0505" w:rsidP="004F0505">
      <w:pPr>
        <w:pStyle w:val="TH"/>
      </w:pPr>
      <w:r w:rsidRPr="00276E9B">
        <w:t xml:space="preserve">Table 22.5.8.3.3-34: </w:t>
      </w:r>
      <w:r w:rsidRPr="00276E9B">
        <w:rPr>
          <w:i/>
        </w:rPr>
        <w:t>MasterInformationBlock-NB</w:t>
      </w:r>
      <w:r w:rsidRPr="00276E9B">
        <w:t xml:space="preserve"> for Ncell 51 </w:t>
      </w:r>
      <w:r w:rsidRPr="00276E9B">
        <w:rPr>
          <w:rFonts w:eastAsia="SimSun"/>
          <w:lang w:eastAsia="zh-CN"/>
        </w:rPr>
        <w:t xml:space="preserve"> </w:t>
      </w:r>
      <w:r w:rsidRPr="00276E9B">
        <w:t>(Step 97, Table 22.5.8.3.2-1)</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13"/>
        <w:gridCol w:w="2260"/>
        <w:gridCol w:w="1695"/>
        <w:gridCol w:w="1271"/>
      </w:tblGrid>
      <w:tr w:rsidR="004F0505" w:rsidRPr="00276E9B" w14:paraId="7AD91574" w14:textId="77777777" w:rsidTr="004F0505">
        <w:tc>
          <w:tcPr>
            <w:tcW w:w="9639" w:type="dxa"/>
            <w:gridSpan w:val="4"/>
          </w:tcPr>
          <w:p w14:paraId="5D1146E1" w14:textId="77777777" w:rsidR="004F0505" w:rsidRPr="00276E9B" w:rsidRDefault="004F0505" w:rsidP="00BA24E4">
            <w:pPr>
              <w:pStyle w:val="TAL"/>
            </w:pPr>
            <w:r w:rsidRPr="00276E9B">
              <w:rPr>
                <w:lang w:eastAsia="ko-KR"/>
              </w:rPr>
              <w:t>Derivation Path: 36.508 Table 8.1.4.3.2-1</w:t>
            </w:r>
          </w:p>
        </w:tc>
      </w:tr>
      <w:tr w:rsidR="004F0505" w:rsidRPr="00276E9B" w14:paraId="480C9BFF" w14:textId="77777777" w:rsidTr="004F0505">
        <w:tblPrEx>
          <w:tblCellMar>
            <w:left w:w="108" w:type="dxa"/>
            <w:right w:w="108" w:type="dxa"/>
          </w:tblCellMar>
        </w:tblPrEx>
        <w:tc>
          <w:tcPr>
            <w:tcW w:w="4413" w:type="dxa"/>
          </w:tcPr>
          <w:p w14:paraId="7518FCAC" w14:textId="77777777" w:rsidR="004F0505" w:rsidRPr="00276E9B" w:rsidRDefault="004F0505" w:rsidP="00BA24E4">
            <w:pPr>
              <w:pStyle w:val="TAH"/>
            </w:pPr>
            <w:r w:rsidRPr="00276E9B">
              <w:t>Information Element</w:t>
            </w:r>
          </w:p>
        </w:tc>
        <w:tc>
          <w:tcPr>
            <w:tcW w:w="2260" w:type="dxa"/>
          </w:tcPr>
          <w:p w14:paraId="5AA2444D" w14:textId="77777777" w:rsidR="004F0505" w:rsidRPr="00276E9B" w:rsidRDefault="004F0505" w:rsidP="00BA24E4">
            <w:pPr>
              <w:pStyle w:val="TAH"/>
            </w:pPr>
            <w:r w:rsidRPr="00276E9B">
              <w:t>Value/remark</w:t>
            </w:r>
          </w:p>
        </w:tc>
        <w:tc>
          <w:tcPr>
            <w:tcW w:w="1695" w:type="dxa"/>
          </w:tcPr>
          <w:p w14:paraId="1E231484" w14:textId="77777777" w:rsidR="004F0505" w:rsidRPr="00276E9B" w:rsidRDefault="004F0505" w:rsidP="00BA24E4">
            <w:pPr>
              <w:pStyle w:val="TAH"/>
            </w:pPr>
            <w:r w:rsidRPr="00276E9B">
              <w:t>Comment</w:t>
            </w:r>
          </w:p>
        </w:tc>
        <w:tc>
          <w:tcPr>
            <w:tcW w:w="1271" w:type="dxa"/>
          </w:tcPr>
          <w:p w14:paraId="42D6DDED" w14:textId="77777777" w:rsidR="004F0505" w:rsidRPr="00276E9B" w:rsidRDefault="004F0505" w:rsidP="00BA24E4">
            <w:pPr>
              <w:pStyle w:val="TAH"/>
            </w:pPr>
            <w:r w:rsidRPr="00276E9B">
              <w:t>Condition</w:t>
            </w:r>
          </w:p>
        </w:tc>
      </w:tr>
      <w:tr w:rsidR="004F0505" w:rsidRPr="00276E9B" w14:paraId="787898D9" w14:textId="77777777" w:rsidTr="004F0505">
        <w:tblPrEx>
          <w:tblCellMar>
            <w:left w:w="108" w:type="dxa"/>
            <w:right w:w="108" w:type="dxa"/>
          </w:tblCellMar>
        </w:tblPrEx>
        <w:tc>
          <w:tcPr>
            <w:tcW w:w="4413" w:type="dxa"/>
          </w:tcPr>
          <w:p w14:paraId="26C969BE" w14:textId="77777777" w:rsidR="004F0505" w:rsidRPr="00276E9B" w:rsidRDefault="004F0505" w:rsidP="00BA24E4">
            <w:pPr>
              <w:pStyle w:val="TAL"/>
            </w:pPr>
            <w:r w:rsidRPr="00276E9B">
              <w:t xml:space="preserve">MasterInformationBlock-NB </w:t>
            </w:r>
            <w:r w:rsidRPr="00276E9B">
              <w:rPr>
                <w:szCs w:val="18"/>
              </w:rPr>
              <w:t>::=</w:t>
            </w:r>
            <w:r w:rsidRPr="00276E9B">
              <w:t xml:space="preserve"> SEQUENCE {</w:t>
            </w:r>
          </w:p>
        </w:tc>
        <w:tc>
          <w:tcPr>
            <w:tcW w:w="2260" w:type="dxa"/>
          </w:tcPr>
          <w:p w14:paraId="17EA6B47" w14:textId="77777777" w:rsidR="004F0505" w:rsidRPr="00276E9B" w:rsidRDefault="004F0505" w:rsidP="00BA24E4">
            <w:pPr>
              <w:pStyle w:val="TAL"/>
            </w:pPr>
          </w:p>
        </w:tc>
        <w:tc>
          <w:tcPr>
            <w:tcW w:w="1695" w:type="dxa"/>
          </w:tcPr>
          <w:p w14:paraId="172240B0" w14:textId="77777777" w:rsidR="004F0505" w:rsidRPr="00276E9B" w:rsidRDefault="004F0505" w:rsidP="00BA24E4">
            <w:pPr>
              <w:pStyle w:val="TAL"/>
            </w:pPr>
          </w:p>
        </w:tc>
        <w:tc>
          <w:tcPr>
            <w:tcW w:w="1271" w:type="dxa"/>
          </w:tcPr>
          <w:p w14:paraId="181854C4" w14:textId="77777777" w:rsidR="004F0505" w:rsidRPr="00276E9B" w:rsidRDefault="004F0505" w:rsidP="00BA24E4">
            <w:pPr>
              <w:pStyle w:val="TAL"/>
            </w:pPr>
          </w:p>
        </w:tc>
      </w:tr>
      <w:tr w:rsidR="004F0505" w:rsidRPr="00276E9B" w14:paraId="42CD2095" w14:textId="77777777" w:rsidTr="004F0505">
        <w:tblPrEx>
          <w:tblCellMar>
            <w:left w:w="108" w:type="dxa"/>
            <w:right w:w="108" w:type="dxa"/>
          </w:tblCellMar>
        </w:tblPrEx>
        <w:tc>
          <w:tcPr>
            <w:tcW w:w="4413" w:type="dxa"/>
          </w:tcPr>
          <w:p w14:paraId="458CBF22" w14:textId="77777777" w:rsidR="004F0505" w:rsidRPr="00276E9B" w:rsidRDefault="004F0505" w:rsidP="00BA24E4">
            <w:pPr>
              <w:pStyle w:val="TAL"/>
            </w:pPr>
            <w:r w:rsidRPr="00276E9B">
              <w:t xml:space="preserve">  ab-Enabled-r13</w:t>
            </w:r>
          </w:p>
        </w:tc>
        <w:tc>
          <w:tcPr>
            <w:tcW w:w="2260" w:type="dxa"/>
          </w:tcPr>
          <w:p w14:paraId="438D5065" w14:textId="77777777" w:rsidR="004F0505" w:rsidRPr="00276E9B" w:rsidRDefault="004F0505" w:rsidP="00BA24E4">
            <w:pPr>
              <w:pStyle w:val="TAL"/>
            </w:pPr>
            <w:r w:rsidRPr="00276E9B">
              <w:t>TRUE</w:t>
            </w:r>
          </w:p>
        </w:tc>
        <w:tc>
          <w:tcPr>
            <w:tcW w:w="1695" w:type="dxa"/>
          </w:tcPr>
          <w:p w14:paraId="1F5212C0" w14:textId="77777777" w:rsidR="004F0505" w:rsidRPr="00276E9B" w:rsidRDefault="004F0505" w:rsidP="00BA24E4">
            <w:pPr>
              <w:pStyle w:val="TAL"/>
            </w:pPr>
          </w:p>
        </w:tc>
        <w:tc>
          <w:tcPr>
            <w:tcW w:w="1271" w:type="dxa"/>
          </w:tcPr>
          <w:p w14:paraId="2AA62458" w14:textId="77777777" w:rsidR="004F0505" w:rsidRPr="00276E9B" w:rsidRDefault="004F0505" w:rsidP="00BA24E4">
            <w:pPr>
              <w:pStyle w:val="TAL"/>
            </w:pPr>
          </w:p>
        </w:tc>
      </w:tr>
      <w:tr w:rsidR="004F0505" w:rsidRPr="00276E9B" w14:paraId="1FA11D0D" w14:textId="77777777" w:rsidTr="004F0505">
        <w:tblPrEx>
          <w:tblCellMar>
            <w:left w:w="108" w:type="dxa"/>
            <w:right w:w="108" w:type="dxa"/>
          </w:tblCellMar>
        </w:tblPrEx>
        <w:tc>
          <w:tcPr>
            <w:tcW w:w="4413" w:type="dxa"/>
          </w:tcPr>
          <w:p w14:paraId="5267BB16" w14:textId="77777777" w:rsidR="004F0505" w:rsidRPr="00276E9B" w:rsidRDefault="004F0505" w:rsidP="00BA24E4">
            <w:pPr>
              <w:pStyle w:val="TAL"/>
            </w:pPr>
            <w:r w:rsidRPr="00276E9B">
              <w:t>}</w:t>
            </w:r>
          </w:p>
        </w:tc>
        <w:tc>
          <w:tcPr>
            <w:tcW w:w="2260" w:type="dxa"/>
          </w:tcPr>
          <w:p w14:paraId="7081155A" w14:textId="77777777" w:rsidR="004F0505" w:rsidRPr="00276E9B" w:rsidRDefault="004F0505" w:rsidP="00BA24E4">
            <w:pPr>
              <w:pStyle w:val="TAL"/>
            </w:pPr>
          </w:p>
        </w:tc>
        <w:tc>
          <w:tcPr>
            <w:tcW w:w="1695" w:type="dxa"/>
          </w:tcPr>
          <w:p w14:paraId="231D2026" w14:textId="77777777" w:rsidR="004F0505" w:rsidRPr="00276E9B" w:rsidRDefault="004F0505" w:rsidP="00BA24E4">
            <w:pPr>
              <w:pStyle w:val="TAL"/>
            </w:pPr>
          </w:p>
        </w:tc>
        <w:tc>
          <w:tcPr>
            <w:tcW w:w="1271" w:type="dxa"/>
          </w:tcPr>
          <w:p w14:paraId="2F670E6C" w14:textId="77777777" w:rsidR="004F0505" w:rsidRPr="00276E9B" w:rsidRDefault="004F0505" w:rsidP="00BA24E4">
            <w:pPr>
              <w:pStyle w:val="TAL"/>
            </w:pPr>
          </w:p>
        </w:tc>
      </w:tr>
    </w:tbl>
    <w:p w14:paraId="02E45112" w14:textId="77777777" w:rsidR="00226433" w:rsidRPr="00276E9B" w:rsidRDefault="00226433" w:rsidP="00226433"/>
    <w:p w14:paraId="0C06CEBF" w14:textId="77777777" w:rsidR="00226433" w:rsidRPr="00276E9B" w:rsidRDefault="00226433" w:rsidP="00226433">
      <w:pPr>
        <w:pStyle w:val="TH"/>
      </w:pPr>
      <w:r w:rsidRPr="00276E9B">
        <w:t xml:space="preserve">Table 22.5.8.3.3-35: </w:t>
      </w:r>
      <w:r w:rsidRPr="00276E9B">
        <w:rPr>
          <w:i/>
        </w:rPr>
        <w:t>MasterInformationBlock-TDD-NB</w:t>
      </w:r>
      <w:r w:rsidRPr="00276E9B">
        <w:t xml:space="preserve"> for Ncell 51</w:t>
      </w:r>
      <w:r w:rsidRPr="00276E9B">
        <w:rPr>
          <w:lang w:eastAsia="zh-CN"/>
        </w:rPr>
        <w:t xml:space="preserve"> </w:t>
      </w:r>
      <w:r w:rsidRPr="00276E9B">
        <w:t>(Step 97, Table 22.5.8.3.2-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7"/>
        <w:gridCol w:w="2260"/>
        <w:gridCol w:w="1695"/>
        <w:gridCol w:w="1271"/>
      </w:tblGrid>
      <w:tr w:rsidR="00226433" w:rsidRPr="00276E9B" w14:paraId="4748B23D" w14:textId="77777777" w:rsidTr="00A90E4C">
        <w:tc>
          <w:tcPr>
            <w:tcW w:w="9743" w:type="dxa"/>
            <w:gridSpan w:val="4"/>
          </w:tcPr>
          <w:p w14:paraId="7C36397F" w14:textId="77777777" w:rsidR="00226433" w:rsidRPr="00276E9B" w:rsidRDefault="00226433" w:rsidP="00A90E4C">
            <w:pPr>
              <w:pStyle w:val="TAL"/>
            </w:pPr>
            <w:r w:rsidRPr="00276E9B">
              <w:rPr>
                <w:lang w:eastAsia="ko-KR"/>
              </w:rPr>
              <w:t>Derivation Path: 36.508 Table 8.1.4.3.2-1A</w:t>
            </w:r>
          </w:p>
        </w:tc>
      </w:tr>
      <w:tr w:rsidR="00226433" w:rsidRPr="00276E9B" w14:paraId="6EDA32A2" w14:textId="77777777" w:rsidTr="00A90E4C">
        <w:tblPrEx>
          <w:tblCellMar>
            <w:left w:w="108" w:type="dxa"/>
            <w:right w:w="108" w:type="dxa"/>
          </w:tblCellMar>
        </w:tblPrEx>
        <w:tc>
          <w:tcPr>
            <w:tcW w:w="4517" w:type="dxa"/>
          </w:tcPr>
          <w:p w14:paraId="4AEABB7B" w14:textId="77777777" w:rsidR="00226433" w:rsidRPr="00276E9B" w:rsidRDefault="00226433" w:rsidP="00A90E4C">
            <w:pPr>
              <w:pStyle w:val="TAH"/>
            </w:pPr>
            <w:r w:rsidRPr="00276E9B">
              <w:t>Information Element</w:t>
            </w:r>
          </w:p>
        </w:tc>
        <w:tc>
          <w:tcPr>
            <w:tcW w:w="2260" w:type="dxa"/>
          </w:tcPr>
          <w:p w14:paraId="2A27380C" w14:textId="77777777" w:rsidR="00226433" w:rsidRPr="00276E9B" w:rsidRDefault="00226433" w:rsidP="00A90E4C">
            <w:pPr>
              <w:pStyle w:val="TAH"/>
            </w:pPr>
            <w:r w:rsidRPr="00276E9B">
              <w:t>Value/remark</w:t>
            </w:r>
          </w:p>
        </w:tc>
        <w:tc>
          <w:tcPr>
            <w:tcW w:w="1695" w:type="dxa"/>
          </w:tcPr>
          <w:p w14:paraId="3D9E0072" w14:textId="77777777" w:rsidR="00226433" w:rsidRPr="00276E9B" w:rsidRDefault="00226433" w:rsidP="00A90E4C">
            <w:pPr>
              <w:pStyle w:val="TAH"/>
            </w:pPr>
            <w:r w:rsidRPr="00276E9B">
              <w:t>Comment</w:t>
            </w:r>
          </w:p>
        </w:tc>
        <w:tc>
          <w:tcPr>
            <w:tcW w:w="1271" w:type="dxa"/>
          </w:tcPr>
          <w:p w14:paraId="7183F851" w14:textId="77777777" w:rsidR="00226433" w:rsidRPr="00276E9B" w:rsidRDefault="00226433" w:rsidP="00A90E4C">
            <w:pPr>
              <w:pStyle w:val="TAH"/>
            </w:pPr>
            <w:r w:rsidRPr="00276E9B">
              <w:t>Condition</w:t>
            </w:r>
          </w:p>
        </w:tc>
      </w:tr>
      <w:tr w:rsidR="00226433" w:rsidRPr="00276E9B" w14:paraId="43A0EF99" w14:textId="77777777" w:rsidTr="00A90E4C">
        <w:tblPrEx>
          <w:tblCellMar>
            <w:left w:w="108" w:type="dxa"/>
            <w:right w:w="108" w:type="dxa"/>
          </w:tblCellMar>
        </w:tblPrEx>
        <w:tc>
          <w:tcPr>
            <w:tcW w:w="4517" w:type="dxa"/>
          </w:tcPr>
          <w:p w14:paraId="43D570C1" w14:textId="77777777" w:rsidR="00226433" w:rsidRPr="00276E9B" w:rsidRDefault="00226433" w:rsidP="00A90E4C">
            <w:pPr>
              <w:pStyle w:val="TAL"/>
            </w:pPr>
            <w:r w:rsidRPr="00276E9B">
              <w:t xml:space="preserve">MasterInformationBlock-TDD-NB-r15 </w:t>
            </w:r>
            <w:r w:rsidRPr="00276E9B">
              <w:rPr>
                <w:szCs w:val="18"/>
              </w:rPr>
              <w:t>::=</w:t>
            </w:r>
            <w:r w:rsidRPr="00276E9B">
              <w:t xml:space="preserve"> SEQUENCE {</w:t>
            </w:r>
          </w:p>
        </w:tc>
        <w:tc>
          <w:tcPr>
            <w:tcW w:w="2260" w:type="dxa"/>
          </w:tcPr>
          <w:p w14:paraId="6E537859" w14:textId="77777777" w:rsidR="00226433" w:rsidRPr="00276E9B" w:rsidRDefault="00226433" w:rsidP="00A90E4C">
            <w:pPr>
              <w:pStyle w:val="TAL"/>
            </w:pPr>
          </w:p>
        </w:tc>
        <w:tc>
          <w:tcPr>
            <w:tcW w:w="1695" w:type="dxa"/>
          </w:tcPr>
          <w:p w14:paraId="133CDF2D" w14:textId="77777777" w:rsidR="00226433" w:rsidRPr="00276E9B" w:rsidRDefault="00226433" w:rsidP="00A90E4C">
            <w:pPr>
              <w:pStyle w:val="TAL"/>
            </w:pPr>
          </w:p>
        </w:tc>
        <w:tc>
          <w:tcPr>
            <w:tcW w:w="1271" w:type="dxa"/>
          </w:tcPr>
          <w:p w14:paraId="214A8A1B" w14:textId="77777777" w:rsidR="00226433" w:rsidRPr="00276E9B" w:rsidRDefault="00226433" w:rsidP="00A90E4C">
            <w:pPr>
              <w:pStyle w:val="TAL"/>
            </w:pPr>
          </w:p>
        </w:tc>
      </w:tr>
      <w:tr w:rsidR="00226433" w:rsidRPr="00276E9B" w14:paraId="4BAAEC96" w14:textId="77777777" w:rsidTr="00A90E4C">
        <w:tblPrEx>
          <w:tblCellMar>
            <w:left w:w="108" w:type="dxa"/>
            <w:right w:w="108" w:type="dxa"/>
          </w:tblCellMar>
        </w:tblPrEx>
        <w:tc>
          <w:tcPr>
            <w:tcW w:w="4517" w:type="dxa"/>
          </w:tcPr>
          <w:p w14:paraId="1014867E" w14:textId="77777777" w:rsidR="00226433" w:rsidRPr="00276E9B" w:rsidRDefault="00226433" w:rsidP="00A90E4C">
            <w:pPr>
              <w:pStyle w:val="TAL"/>
            </w:pPr>
            <w:r w:rsidRPr="00276E9B">
              <w:t xml:space="preserve">  ab-Enabled-r15</w:t>
            </w:r>
          </w:p>
        </w:tc>
        <w:tc>
          <w:tcPr>
            <w:tcW w:w="2260" w:type="dxa"/>
          </w:tcPr>
          <w:p w14:paraId="7E78554E" w14:textId="77777777" w:rsidR="00226433" w:rsidRPr="00276E9B" w:rsidRDefault="00226433" w:rsidP="00A90E4C">
            <w:pPr>
              <w:pStyle w:val="TAL"/>
            </w:pPr>
            <w:r w:rsidRPr="00276E9B">
              <w:t>TRUE</w:t>
            </w:r>
          </w:p>
        </w:tc>
        <w:tc>
          <w:tcPr>
            <w:tcW w:w="1695" w:type="dxa"/>
          </w:tcPr>
          <w:p w14:paraId="696D80C1" w14:textId="77777777" w:rsidR="00226433" w:rsidRPr="00276E9B" w:rsidRDefault="00226433" w:rsidP="00A90E4C">
            <w:pPr>
              <w:pStyle w:val="TAL"/>
            </w:pPr>
          </w:p>
        </w:tc>
        <w:tc>
          <w:tcPr>
            <w:tcW w:w="1271" w:type="dxa"/>
          </w:tcPr>
          <w:p w14:paraId="28F149DA" w14:textId="77777777" w:rsidR="00226433" w:rsidRPr="00276E9B" w:rsidRDefault="00226433" w:rsidP="00A90E4C">
            <w:pPr>
              <w:pStyle w:val="TAL"/>
            </w:pPr>
          </w:p>
        </w:tc>
      </w:tr>
      <w:tr w:rsidR="00226433" w:rsidRPr="00276E9B" w14:paraId="7C34251A" w14:textId="77777777" w:rsidTr="00A90E4C">
        <w:tblPrEx>
          <w:tblCellMar>
            <w:left w:w="108" w:type="dxa"/>
            <w:right w:w="108" w:type="dxa"/>
          </w:tblCellMar>
        </w:tblPrEx>
        <w:tc>
          <w:tcPr>
            <w:tcW w:w="4517" w:type="dxa"/>
          </w:tcPr>
          <w:p w14:paraId="77431FC3" w14:textId="77777777" w:rsidR="00226433" w:rsidRPr="00276E9B" w:rsidRDefault="00226433" w:rsidP="00A90E4C">
            <w:pPr>
              <w:pStyle w:val="TAL"/>
            </w:pPr>
            <w:r w:rsidRPr="00276E9B">
              <w:t>}</w:t>
            </w:r>
          </w:p>
        </w:tc>
        <w:tc>
          <w:tcPr>
            <w:tcW w:w="2260" w:type="dxa"/>
          </w:tcPr>
          <w:p w14:paraId="652683E8" w14:textId="77777777" w:rsidR="00226433" w:rsidRPr="00276E9B" w:rsidRDefault="00226433" w:rsidP="00A90E4C">
            <w:pPr>
              <w:pStyle w:val="TAL"/>
            </w:pPr>
          </w:p>
        </w:tc>
        <w:tc>
          <w:tcPr>
            <w:tcW w:w="1695" w:type="dxa"/>
          </w:tcPr>
          <w:p w14:paraId="119F5618" w14:textId="77777777" w:rsidR="00226433" w:rsidRPr="00276E9B" w:rsidRDefault="00226433" w:rsidP="00A90E4C">
            <w:pPr>
              <w:pStyle w:val="TAL"/>
            </w:pPr>
          </w:p>
        </w:tc>
        <w:tc>
          <w:tcPr>
            <w:tcW w:w="1271" w:type="dxa"/>
          </w:tcPr>
          <w:p w14:paraId="28B67F08" w14:textId="77777777" w:rsidR="00226433" w:rsidRPr="00276E9B" w:rsidRDefault="00226433" w:rsidP="00A90E4C">
            <w:pPr>
              <w:pStyle w:val="TAL"/>
            </w:pPr>
          </w:p>
        </w:tc>
      </w:tr>
    </w:tbl>
    <w:p w14:paraId="7780566B" w14:textId="77777777" w:rsidR="004F0505" w:rsidRPr="00276E9B" w:rsidRDefault="004F0505" w:rsidP="004F0505"/>
    <w:p w14:paraId="1180505E" w14:textId="77777777" w:rsidR="00C8318F" w:rsidRPr="00276E9B" w:rsidRDefault="00C8318F" w:rsidP="00C8318F">
      <w:pPr>
        <w:pStyle w:val="Heading3"/>
      </w:pPr>
      <w:r w:rsidRPr="00276E9B">
        <w:t>22.5.9</w:t>
      </w:r>
      <w:r w:rsidRPr="00276E9B">
        <w:tab/>
        <w:t>NB-IoT / UE in NB-S1 mode supporting CIoT Optimizations / Paging with not matching identity / Control Plane Service request Rejected (IMSI invalid / Illegal ME / EPS services not allowed / UE identity cannot be derived by the network / UE implicitly detached)</w:t>
      </w:r>
    </w:p>
    <w:p w14:paraId="0297E59E" w14:textId="77777777" w:rsidR="00C8318F" w:rsidRPr="00276E9B" w:rsidRDefault="00C8318F" w:rsidP="00C8318F">
      <w:pPr>
        <w:pStyle w:val="Heading5"/>
      </w:pPr>
      <w:r w:rsidRPr="00276E9B">
        <w:t>22.5.9.1.1</w:t>
      </w:r>
      <w:r w:rsidRPr="00276E9B">
        <w:tab/>
        <w:t>Test Purpose (TP)</w:t>
      </w:r>
    </w:p>
    <w:p w14:paraId="18508C1C" w14:textId="77777777" w:rsidR="00C8318F" w:rsidRPr="00276E9B" w:rsidRDefault="00C8318F" w:rsidP="00C8318F">
      <w:pPr>
        <w:pStyle w:val="H6"/>
      </w:pPr>
      <w:r w:rsidRPr="00276E9B">
        <w:t>(1)</w:t>
      </w:r>
    </w:p>
    <w:p w14:paraId="651BBA01" w14:textId="77777777" w:rsidR="00C8318F" w:rsidRPr="00276E9B" w:rsidRDefault="00C8318F" w:rsidP="00C8318F">
      <w:pPr>
        <w:pStyle w:val="PL"/>
        <w:rPr>
          <w:noProof w:val="0"/>
          <w:lang w:val="en-GB"/>
        </w:rPr>
      </w:pPr>
      <w:r w:rsidRPr="00276E9B">
        <w:rPr>
          <w:b/>
          <w:noProof w:val="0"/>
          <w:lang w:val="en-GB"/>
        </w:rPr>
        <w:t>with</w:t>
      </w:r>
      <w:r w:rsidRPr="00276E9B">
        <w:rPr>
          <w:noProof w:val="0"/>
          <w:lang w:val="en-GB"/>
        </w:rPr>
        <w:t xml:space="preserve"> { UE in ECM-IDLE }</w:t>
      </w:r>
    </w:p>
    <w:p w14:paraId="73BBB32B" w14:textId="77777777" w:rsidR="00C8318F" w:rsidRPr="00276E9B" w:rsidRDefault="00C8318F" w:rsidP="00C8318F">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the network initiates a paging procedure for EPS services using S-TMSI }</w:t>
      </w:r>
    </w:p>
    <w:p w14:paraId="02D56DAA" w14:textId="77777777" w:rsidR="00C8318F" w:rsidRPr="00276E9B" w:rsidRDefault="00C8318F" w:rsidP="00C8318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he UE responds to the paging by establishing an RRC connection and transmitting a SERVICE REQUEST message providing correct S-TMSI in the </w:t>
      </w:r>
      <w:r w:rsidRPr="00276E9B">
        <w:rPr>
          <w:i/>
          <w:iCs/>
          <w:noProof w:val="0"/>
          <w:lang w:val="en-GB"/>
        </w:rPr>
        <w:t>RRCConnectionRequest</w:t>
      </w:r>
      <w:r w:rsidRPr="00276E9B">
        <w:rPr>
          <w:noProof w:val="0"/>
          <w:lang w:val="en-GB"/>
        </w:rPr>
        <w:t xml:space="preserve"> }</w:t>
      </w:r>
    </w:p>
    <w:p w14:paraId="50DCBBBE" w14:textId="77777777" w:rsidR="00C8318F" w:rsidRPr="00276E9B" w:rsidRDefault="00C8318F" w:rsidP="00C8318F">
      <w:pPr>
        <w:pStyle w:val="PL"/>
        <w:rPr>
          <w:noProof w:val="0"/>
          <w:lang w:val="en-GB"/>
        </w:rPr>
      </w:pPr>
      <w:r w:rsidRPr="00276E9B">
        <w:rPr>
          <w:noProof w:val="0"/>
          <w:lang w:val="en-GB"/>
        </w:rPr>
        <w:t xml:space="preserve">            }</w:t>
      </w:r>
    </w:p>
    <w:p w14:paraId="3F1B4F94" w14:textId="77777777" w:rsidR="00C8318F" w:rsidRPr="00276E9B" w:rsidRDefault="00C8318F" w:rsidP="00C8318F">
      <w:pPr>
        <w:pStyle w:val="PL"/>
        <w:rPr>
          <w:noProof w:val="0"/>
          <w:lang w:val="en-GB"/>
        </w:rPr>
      </w:pPr>
    </w:p>
    <w:p w14:paraId="15C8AC4C" w14:textId="77777777" w:rsidR="00C8318F" w:rsidRPr="00276E9B" w:rsidRDefault="00C8318F" w:rsidP="00C8318F">
      <w:pPr>
        <w:pStyle w:val="H6"/>
      </w:pPr>
      <w:r w:rsidRPr="00276E9B">
        <w:t>(2)</w:t>
      </w:r>
    </w:p>
    <w:p w14:paraId="4E8696AE" w14:textId="77777777" w:rsidR="00C8318F" w:rsidRPr="00276E9B" w:rsidRDefault="00C8318F" w:rsidP="00C8318F">
      <w:pPr>
        <w:pStyle w:val="PL"/>
        <w:rPr>
          <w:noProof w:val="0"/>
          <w:lang w:val="en-GB"/>
        </w:rPr>
      </w:pPr>
      <w:r w:rsidRPr="00276E9B">
        <w:rPr>
          <w:b/>
          <w:bCs/>
          <w:noProof w:val="0"/>
          <w:lang w:val="en-GB"/>
        </w:rPr>
        <w:t>with</w:t>
      </w:r>
      <w:r w:rsidRPr="00276E9B">
        <w:rPr>
          <w:noProof w:val="0"/>
          <w:lang w:val="en-GB"/>
        </w:rPr>
        <w:t xml:space="preserve"> { UE in E-UTRA RRC_IDLE state }</w:t>
      </w:r>
    </w:p>
    <w:p w14:paraId="1C4F7E75" w14:textId="77777777" w:rsidR="00C8318F" w:rsidRPr="00276E9B" w:rsidRDefault="00C8318F" w:rsidP="00C8318F">
      <w:pPr>
        <w:pStyle w:val="PL"/>
        <w:rPr>
          <w:noProof w:val="0"/>
          <w:lang w:val="en-GB"/>
        </w:rPr>
      </w:pPr>
      <w:r w:rsidRPr="00276E9B">
        <w:rPr>
          <w:b/>
          <w:bCs/>
          <w:noProof w:val="0"/>
          <w:lang w:val="en-GB"/>
        </w:rPr>
        <w:t>ensure that</w:t>
      </w:r>
      <w:r w:rsidRPr="00276E9B">
        <w:rPr>
          <w:noProof w:val="0"/>
          <w:lang w:val="en-GB"/>
        </w:rPr>
        <w:t xml:space="preserve"> {</w:t>
      </w:r>
      <w:r w:rsidRPr="00276E9B">
        <w:rPr>
          <w:noProof w:val="0"/>
          <w:lang w:val="en-GB"/>
        </w:rPr>
        <w:br/>
        <w:t xml:space="preserve">  </w:t>
      </w:r>
      <w:r w:rsidRPr="00276E9B">
        <w:rPr>
          <w:b/>
          <w:bCs/>
          <w:noProof w:val="0"/>
          <w:lang w:val="en-GB"/>
        </w:rPr>
        <w:t>when</w:t>
      </w:r>
      <w:r w:rsidRPr="00276E9B">
        <w:rPr>
          <w:noProof w:val="0"/>
          <w:lang w:val="en-GB"/>
        </w:rPr>
        <w:t xml:space="preserve"> { UE receives a </w:t>
      </w:r>
      <w:r w:rsidRPr="00276E9B">
        <w:rPr>
          <w:i/>
          <w:noProof w:val="0"/>
          <w:lang w:val="en-GB"/>
        </w:rPr>
        <w:t>Paging</w:t>
      </w:r>
      <w:r w:rsidRPr="00276E9B">
        <w:rPr>
          <w:noProof w:val="0"/>
          <w:lang w:val="en-GB"/>
        </w:rPr>
        <w:t xml:space="preserve"> message including an </w:t>
      </w:r>
      <w:r w:rsidRPr="00276E9B">
        <w:rPr>
          <w:i/>
          <w:iCs/>
          <w:noProof w:val="0"/>
          <w:lang w:val="en-GB"/>
        </w:rPr>
        <w:t>ue-Identity</w:t>
      </w:r>
      <w:r w:rsidRPr="00276E9B">
        <w:rPr>
          <w:noProof w:val="0"/>
          <w:lang w:val="en-GB"/>
        </w:rPr>
        <w:t xml:space="preserve"> set an unmatched S-TMSI i.e. other than the one allocated to the UE at the UE registration procedure }</w:t>
      </w:r>
    </w:p>
    <w:p w14:paraId="30B321E6" w14:textId="77777777" w:rsidR="00C8318F" w:rsidRPr="00276E9B" w:rsidRDefault="00C8318F" w:rsidP="00C8318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oes not establish an RRC connection }</w:t>
      </w:r>
    </w:p>
    <w:p w14:paraId="632854C3" w14:textId="77777777" w:rsidR="00C8318F" w:rsidRPr="00276E9B" w:rsidRDefault="00C8318F" w:rsidP="00C8318F">
      <w:pPr>
        <w:pStyle w:val="PL"/>
        <w:rPr>
          <w:noProof w:val="0"/>
          <w:lang w:val="en-GB"/>
        </w:rPr>
      </w:pPr>
      <w:r w:rsidRPr="00276E9B">
        <w:rPr>
          <w:noProof w:val="0"/>
          <w:lang w:val="en-GB"/>
        </w:rPr>
        <w:lastRenderedPageBreak/>
        <w:t xml:space="preserve">            }</w:t>
      </w:r>
    </w:p>
    <w:p w14:paraId="1D489F5F" w14:textId="77777777" w:rsidR="00C8318F" w:rsidRPr="00276E9B" w:rsidRDefault="00C8318F" w:rsidP="00C8318F">
      <w:pPr>
        <w:pStyle w:val="PL"/>
        <w:rPr>
          <w:noProof w:val="0"/>
          <w:lang w:val="en-GB"/>
        </w:rPr>
      </w:pPr>
    </w:p>
    <w:p w14:paraId="0616D3E3" w14:textId="77777777" w:rsidR="00C8318F" w:rsidRPr="00276E9B" w:rsidRDefault="00C8318F" w:rsidP="00C8318F">
      <w:pPr>
        <w:pStyle w:val="H6"/>
      </w:pPr>
      <w:r w:rsidRPr="00276E9B">
        <w:t>(3)</w:t>
      </w:r>
    </w:p>
    <w:p w14:paraId="34CB4CCF" w14:textId="77777777" w:rsidR="00C8318F" w:rsidRPr="00276E9B" w:rsidRDefault="00C8318F" w:rsidP="00C8318F">
      <w:pPr>
        <w:pStyle w:val="PL"/>
        <w:rPr>
          <w:noProof w:val="0"/>
          <w:lang w:val="en-GB"/>
        </w:rPr>
      </w:pPr>
      <w:r w:rsidRPr="00276E9B">
        <w:rPr>
          <w:b/>
          <w:noProof w:val="0"/>
          <w:lang w:val="en-GB"/>
        </w:rPr>
        <w:t>with</w:t>
      </w:r>
      <w:r w:rsidRPr="00276E9B">
        <w:rPr>
          <w:noProof w:val="0"/>
          <w:lang w:val="en-GB"/>
        </w:rPr>
        <w:t xml:space="preserve"> { UE having sent a CONTROL PLANE SERVICE REQUEST message }</w:t>
      </w:r>
    </w:p>
    <w:p w14:paraId="764E7484" w14:textId="77777777" w:rsidR="00C8318F" w:rsidRPr="00276E9B" w:rsidRDefault="00C8318F" w:rsidP="00C8318F">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SERVICE REJECT message with the EMM cause set to 'Illegal UE' }</w:t>
      </w:r>
    </w:p>
    <w:p w14:paraId="3AD8EB8F" w14:textId="77777777" w:rsidR="00C8318F" w:rsidRPr="00276E9B" w:rsidRDefault="00C8318F" w:rsidP="00C8318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ts the EPS update status to EU3 ROAMING NOT ALLOWED, deletes any GUTI, last visited registered TAI, TAI list and KSI, considers the USIM as invalid for EPS services until switching off or the UICC containing the USIM is removed, enters the state EMM-DEREGISTERED }</w:t>
      </w:r>
    </w:p>
    <w:p w14:paraId="2ED18D50" w14:textId="77777777" w:rsidR="00C8318F" w:rsidRPr="00276E9B" w:rsidRDefault="00C8318F" w:rsidP="00C8318F">
      <w:pPr>
        <w:pStyle w:val="PL"/>
        <w:rPr>
          <w:noProof w:val="0"/>
          <w:lang w:val="en-GB"/>
        </w:rPr>
      </w:pPr>
      <w:r w:rsidRPr="00276E9B">
        <w:rPr>
          <w:noProof w:val="0"/>
          <w:lang w:val="en-GB"/>
        </w:rPr>
        <w:t xml:space="preserve">            }</w:t>
      </w:r>
    </w:p>
    <w:p w14:paraId="38271107" w14:textId="77777777" w:rsidR="00C8318F" w:rsidRPr="00276E9B" w:rsidRDefault="00C8318F" w:rsidP="00C8318F">
      <w:pPr>
        <w:pStyle w:val="PL"/>
        <w:rPr>
          <w:noProof w:val="0"/>
          <w:lang w:val="en-GB"/>
        </w:rPr>
      </w:pPr>
    </w:p>
    <w:p w14:paraId="4DC500A6" w14:textId="77777777" w:rsidR="00C8318F" w:rsidRPr="00276E9B" w:rsidRDefault="00C8318F" w:rsidP="00C8318F">
      <w:pPr>
        <w:pStyle w:val="H6"/>
      </w:pPr>
      <w:r w:rsidRPr="00276E9B">
        <w:t>(4)</w:t>
      </w:r>
    </w:p>
    <w:p w14:paraId="19B6C89C" w14:textId="77777777" w:rsidR="00C8318F" w:rsidRPr="00276E9B" w:rsidRDefault="00C8318F" w:rsidP="00C8318F">
      <w:pPr>
        <w:pStyle w:val="PL"/>
        <w:rPr>
          <w:noProof w:val="0"/>
          <w:lang w:val="en-GB"/>
        </w:rPr>
      </w:pPr>
      <w:r w:rsidRPr="00276E9B">
        <w:rPr>
          <w:b/>
          <w:noProof w:val="0"/>
          <w:lang w:val="en-GB"/>
        </w:rPr>
        <w:t>with</w:t>
      </w:r>
      <w:r w:rsidRPr="00276E9B">
        <w:rPr>
          <w:noProof w:val="0"/>
          <w:lang w:val="en-GB"/>
        </w:rPr>
        <w:t xml:space="preserve"> { UE having sent a CONTROL PLANE SERVICE REQUEST message }</w:t>
      </w:r>
    </w:p>
    <w:p w14:paraId="143AB628" w14:textId="77777777" w:rsidR="00C8318F" w:rsidRPr="00276E9B" w:rsidRDefault="00C8318F" w:rsidP="00C8318F">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SERVICE REJECT message with the EMM cause set to 'Illegal ME' }</w:t>
      </w:r>
    </w:p>
    <w:p w14:paraId="2B6AD9D3" w14:textId="77777777" w:rsidR="00C8318F" w:rsidRPr="00276E9B" w:rsidRDefault="00C8318F" w:rsidP="00C8318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ts the EPS update status to EU3 ROAMING NOT ALLOWED, deletes any GUTI, last visited registered TAI, TAI list and KSI, considers the USIM as invalid for EPS services until switching off or the UICC containing the USIM is removed, enters the state EMM-DEREGISTERED }</w:t>
      </w:r>
    </w:p>
    <w:p w14:paraId="3D333D75" w14:textId="77777777" w:rsidR="00C8318F" w:rsidRPr="00276E9B" w:rsidRDefault="00C8318F" w:rsidP="00C8318F">
      <w:pPr>
        <w:pStyle w:val="PL"/>
        <w:rPr>
          <w:noProof w:val="0"/>
          <w:lang w:val="en-GB"/>
        </w:rPr>
      </w:pPr>
      <w:r w:rsidRPr="00276E9B">
        <w:rPr>
          <w:noProof w:val="0"/>
          <w:lang w:val="en-GB"/>
        </w:rPr>
        <w:t xml:space="preserve">            }</w:t>
      </w:r>
    </w:p>
    <w:p w14:paraId="71C9881E" w14:textId="77777777" w:rsidR="00C8318F" w:rsidRPr="00276E9B" w:rsidRDefault="00C8318F" w:rsidP="00C8318F">
      <w:pPr>
        <w:pStyle w:val="PL"/>
        <w:rPr>
          <w:noProof w:val="0"/>
          <w:lang w:val="en-GB"/>
        </w:rPr>
      </w:pPr>
    </w:p>
    <w:p w14:paraId="5B77E633" w14:textId="77777777" w:rsidR="00C8318F" w:rsidRPr="00276E9B" w:rsidRDefault="00C8318F" w:rsidP="00C8318F">
      <w:pPr>
        <w:pStyle w:val="H6"/>
      </w:pPr>
      <w:r w:rsidRPr="00276E9B">
        <w:t>(5)</w:t>
      </w:r>
    </w:p>
    <w:p w14:paraId="21C723BF" w14:textId="77777777" w:rsidR="00C8318F" w:rsidRPr="00276E9B" w:rsidRDefault="00C8318F" w:rsidP="00C8318F">
      <w:pPr>
        <w:pStyle w:val="PL"/>
        <w:keepNext/>
        <w:rPr>
          <w:noProof w:val="0"/>
          <w:lang w:val="en-GB"/>
        </w:rPr>
      </w:pPr>
      <w:r w:rsidRPr="00276E9B">
        <w:rPr>
          <w:b/>
          <w:noProof w:val="0"/>
          <w:lang w:val="en-GB"/>
        </w:rPr>
        <w:t>with</w:t>
      </w:r>
      <w:r w:rsidRPr="00276E9B">
        <w:rPr>
          <w:noProof w:val="0"/>
          <w:lang w:val="en-GB"/>
        </w:rPr>
        <w:t xml:space="preserve"> { UE having sent a CONTROL PLANE SERVICE REQUEST message }</w:t>
      </w:r>
    </w:p>
    <w:p w14:paraId="6FB31B78" w14:textId="77777777" w:rsidR="00C8318F" w:rsidRPr="00276E9B" w:rsidRDefault="00C8318F" w:rsidP="00C8318F">
      <w:pPr>
        <w:pStyle w:val="PL"/>
        <w:keepNext/>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SERVICE REJECT message with the EMM cause set to 'EPS services not allowed' }</w:t>
      </w:r>
    </w:p>
    <w:p w14:paraId="4531B691" w14:textId="77777777" w:rsidR="00C8318F" w:rsidRPr="00276E9B" w:rsidRDefault="00C8318F" w:rsidP="00C8318F">
      <w:pPr>
        <w:pStyle w:val="PL"/>
        <w:keepNext/>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ts the EPS update status to EU3 ROAMING NOT ALLOWED, deletes any GUTI, last visited registered TAI, TAI list and KSI, considers the USIM as invalid for EPS services until switching off or the UICC containing the USIM is removed </w:t>
      </w:r>
      <w:r w:rsidRPr="00276E9B">
        <w:rPr>
          <w:b/>
          <w:noProof w:val="0"/>
          <w:lang w:val="en-GB"/>
        </w:rPr>
        <w:t>and</w:t>
      </w:r>
      <w:r w:rsidRPr="00276E9B">
        <w:rPr>
          <w:noProof w:val="0"/>
          <w:lang w:val="en-GB"/>
        </w:rPr>
        <w:t xml:space="preserve"> enters the state EMM-DEREGISTERED }</w:t>
      </w:r>
    </w:p>
    <w:p w14:paraId="1F35A8C7" w14:textId="77777777" w:rsidR="00C8318F" w:rsidRPr="00276E9B" w:rsidRDefault="00C8318F" w:rsidP="00C8318F">
      <w:pPr>
        <w:pStyle w:val="PL"/>
        <w:keepNext/>
        <w:rPr>
          <w:noProof w:val="0"/>
          <w:lang w:val="en-GB"/>
        </w:rPr>
      </w:pPr>
      <w:r w:rsidRPr="00276E9B">
        <w:rPr>
          <w:noProof w:val="0"/>
          <w:lang w:val="en-GB"/>
        </w:rPr>
        <w:t xml:space="preserve">            }</w:t>
      </w:r>
    </w:p>
    <w:p w14:paraId="6898946F" w14:textId="77777777" w:rsidR="00C8318F" w:rsidRPr="00276E9B" w:rsidRDefault="00C8318F" w:rsidP="00F90E7A">
      <w:pPr>
        <w:pStyle w:val="PL"/>
        <w:rPr>
          <w:noProof w:val="0"/>
          <w:lang w:val="en-GB"/>
        </w:rPr>
      </w:pPr>
    </w:p>
    <w:p w14:paraId="408364BB" w14:textId="77777777" w:rsidR="00C8318F" w:rsidRPr="00276E9B" w:rsidRDefault="00C8318F" w:rsidP="00C8318F">
      <w:pPr>
        <w:pStyle w:val="H6"/>
      </w:pPr>
      <w:r w:rsidRPr="00276E9B">
        <w:t>(6)</w:t>
      </w:r>
    </w:p>
    <w:p w14:paraId="0BBC1DD2" w14:textId="77777777" w:rsidR="00C8318F" w:rsidRPr="00276E9B" w:rsidRDefault="00C8318F" w:rsidP="00C8318F">
      <w:pPr>
        <w:pStyle w:val="PL"/>
        <w:rPr>
          <w:noProof w:val="0"/>
          <w:lang w:val="en-GB"/>
        </w:rPr>
      </w:pPr>
      <w:r w:rsidRPr="00276E9B">
        <w:rPr>
          <w:b/>
          <w:noProof w:val="0"/>
          <w:lang w:val="en-GB"/>
        </w:rPr>
        <w:t>with</w:t>
      </w:r>
      <w:r w:rsidRPr="00276E9B">
        <w:rPr>
          <w:noProof w:val="0"/>
          <w:lang w:val="en-GB"/>
        </w:rPr>
        <w:t xml:space="preserve"> { UE having sent a CONTROL PLANE SERVICE REQUEST message }</w:t>
      </w:r>
    </w:p>
    <w:p w14:paraId="4AD0CA7E" w14:textId="77777777" w:rsidR="00C8318F" w:rsidRPr="00276E9B" w:rsidRDefault="00C8318F" w:rsidP="00C8318F">
      <w:pPr>
        <w:pStyle w:val="PL"/>
        <w:rPr>
          <w:noProof w:val="0"/>
          <w:lang w:val="en-GB"/>
        </w:rPr>
      </w:pPr>
      <w:r w:rsidRPr="00276E9B">
        <w:rPr>
          <w:b/>
          <w:noProof w:val="0"/>
          <w:lang w:val="en-GB"/>
        </w:rPr>
        <w:t>ensure that</w:t>
      </w:r>
      <w:r w:rsidRPr="00276E9B">
        <w:rPr>
          <w:noProof w:val="0"/>
          <w:lang w:val="en-GB"/>
        </w:rPr>
        <w:t xml:space="preserve"> {</w:t>
      </w:r>
    </w:p>
    <w:p w14:paraId="46F52F5F" w14:textId="77777777" w:rsidR="00C8318F" w:rsidRPr="00276E9B" w:rsidRDefault="00C8318F" w:rsidP="00C8318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 SERVICE REJECT message with the EMM cause value = 9 (UE identity cannot be derived by the network) }</w:t>
      </w:r>
    </w:p>
    <w:p w14:paraId="4727230F" w14:textId="77777777" w:rsidR="00C8318F" w:rsidRPr="00276E9B" w:rsidRDefault="00C8318F" w:rsidP="00C8318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ts the EPS update status to EU2 NOT UPDATED and deletes any GUTI, last visited registered TAI, TAI list and KSI and automatically initiate the attach procedure }</w:t>
      </w:r>
    </w:p>
    <w:p w14:paraId="4378BE3B" w14:textId="77777777" w:rsidR="00C8318F" w:rsidRPr="00276E9B" w:rsidRDefault="00C8318F" w:rsidP="00C8318F">
      <w:pPr>
        <w:pStyle w:val="PL"/>
        <w:rPr>
          <w:noProof w:val="0"/>
          <w:lang w:val="en-GB"/>
        </w:rPr>
      </w:pPr>
      <w:r w:rsidRPr="00276E9B">
        <w:rPr>
          <w:noProof w:val="0"/>
          <w:lang w:val="en-GB"/>
        </w:rPr>
        <w:t xml:space="preserve">            }</w:t>
      </w:r>
    </w:p>
    <w:p w14:paraId="0A26B7BA" w14:textId="77777777" w:rsidR="00C8318F" w:rsidRPr="00276E9B" w:rsidRDefault="00C8318F" w:rsidP="00C8318F">
      <w:pPr>
        <w:pStyle w:val="PL"/>
        <w:rPr>
          <w:noProof w:val="0"/>
          <w:lang w:val="en-GB"/>
        </w:rPr>
      </w:pPr>
    </w:p>
    <w:p w14:paraId="0A630954" w14:textId="77777777" w:rsidR="00C8318F" w:rsidRPr="00276E9B" w:rsidRDefault="00C8318F" w:rsidP="00C8318F">
      <w:pPr>
        <w:pStyle w:val="H6"/>
      </w:pPr>
      <w:r w:rsidRPr="00276E9B">
        <w:t>(7)</w:t>
      </w:r>
    </w:p>
    <w:p w14:paraId="14699C2F" w14:textId="77777777" w:rsidR="00C8318F" w:rsidRPr="00276E9B" w:rsidRDefault="00C8318F" w:rsidP="00C8318F">
      <w:pPr>
        <w:pStyle w:val="PL"/>
        <w:rPr>
          <w:noProof w:val="0"/>
          <w:lang w:val="en-GB"/>
        </w:rPr>
      </w:pPr>
      <w:r w:rsidRPr="00276E9B">
        <w:rPr>
          <w:b/>
          <w:noProof w:val="0"/>
          <w:lang w:val="en-GB"/>
        </w:rPr>
        <w:t>with</w:t>
      </w:r>
      <w:r w:rsidRPr="00276E9B">
        <w:rPr>
          <w:noProof w:val="0"/>
          <w:lang w:val="en-GB"/>
        </w:rPr>
        <w:t xml:space="preserve"> { UE having sent a CONTROL PLANE SERVICE REQUEST message }</w:t>
      </w:r>
    </w:p>
    <w:p w14:paraId="3299612F" w14:textId="77777777" w:rsidR="00C8318F" w:rsidRPr="00276E9B" w:rsidRDefault="00C8318F" w:rsidP="00C8318F">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SERVICE REJECT message with the EMM cause set to 'Implicitly detached' }</w:t>
      </w:r>
    </w:p>
    <w:p w14:paraId="4132250F" w14:textId="77777777" w:rsidR="00C8318F" w:rsidRPr="00276E9B" w:rsidRDefault="00C8318F" w:rsidP="00C8318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enters the state EMM-DEREGISTERED.NORMAL-SERVICE, delete the EPS mapped EPS security context if any and performs a new attach procedure }</w:t>
      </w:r>
    </w:p>
    <w:p w14:paraId="3BC49A40" w14:textId="77777777" w:rsidR="00C8318F" w:rsidRPr="00276E9B" w:rsidRDefault="00C8318F" w:rsidP="00C8318F">
      <w:pPr>
        <w:pStyle w:val="PL"/>
        <w:rPr>
          <w:noProof w:val="0"/>
          <w:lang w:val="en-GB"/>
        </w:rPr>
      </w:pPr>
      <w:r w:rsidRPr="00276E9B">
        <w:rPr>
          <w:noProof w:val="0"/>
          <w:lang w:val="en-GB"/>
        </w:rPr>
        <w:t xml:space="preserve">            }</w:t>
      </w:r>
    </w:p>
    <w:p w14:paraId="005E4F03" w14:textId="77777777" w:rsidR="00C8318F" w:rsidRPr="00276E9B" w:rsidRDefault="00C8318F" w:rsidP="00C8318F">
      <w:pPr>
        <w:pStyle w:val="PL"/>
        <w:rPr>
          <w:noProof w:val="0"/>
          <w:lang w:val="en-GB"/>
        </w:rPr>
      </w:pPr>
    </w:p>
    <w:p w14:paraId="3D09DDB0" w14:textId="77777777" w:rsidR="00C8318F" w:rsidRPr="00276E9B" w:rsidRDefault="00C8318F" w:rsidP="00C8318F">
      <w:pPr>
        <w:pStyle w:val="Heading5"/>
      </w:pPr>
      <w:r w:rsidRPr="00276E9B">
        <w:t>22.5.9.1.2</w:t>
      </w:r>
      <w:r w:rsidRPr="00276E9B">
        <w:tab/>
        <w:t>Conformance requirements</w:t>
      </w:r>
    </w:p>
    <w:p w14:paraId="3E8A7A3D" w14:textId="77777777" w:rsidR="00C8318F" w:rsidRPr="00276E9B" w:rsidRDefault="00C8318F" w:rsidP="00C8318F">
      <w:r w:rsidRPr="00276E9B">
        <w:t>References: The conformance requirements covered in the current TC are specified in: TS 24.301, clause 5.6.1.5, 5.6.2.2.1, TS 33.401 clause 7.2.6.2, TS 36.331 clauses 5.3.2.3, 5.3.3.2, 5.3.3.3 and 5.3.3.4. [TS 24.301, clause 5.6.2.2.1]</w:t>
      </w:r>
    </w:p>
    <w:p w14:paraId="61803B18" w14:textId="77777777" w:rsidR="00C8318F" w:rsidRPr="00276E9B" w:rsidRDefault="00C8318F" w:rsidP="00C8318F">
      <w:r w:rsidRPr="00276E9B">
        <w:t>To initiate the procedure the EMM entity in the network requests the lower layer to start paging (see 3GPP TS </w:t>
      </w:r>
      <w:r w:rsidRPr="00276E9B">
        <w:rPr>
          <w:lang w:eastAsia="zh-CN"/>
        </w:rPr>
        <w:t>36.300 [20], 3GPP TS 36.413 [23]</w:t>
      </w:r>
      <w:r w:rsidRPr="00276E9B">
        <w:t>) and shall start the timer:</w:t>
      </w:r>
    </w:p>
    <w:p w14:paraId="0F67E5C2" w14:textId="77777777" w:rsidR="00C8318F" w:rsidRPr="00276E9B" w:rsidRDefault="00C8318F" w:rsidP="00C8318F">
      <w:pPr>
        <w:pStyle w:val="B1"/>
      </w:pPr>
      <w:r w:rsidRPr="00276E9B">
        <w:t>-</w:t>
      </w:r>
      <w:r w:rsidRPr="00276E9B">
        <w:tab/>
        <w:t>T3415 for this paging procedure, if the network accepted to use eDRX for the UE.</w:t>
      </w:r>
    </w:p>
    <w:p w14:paraId="1FE5F562" w14:textId="77777777" w:rsidR="00C8318F" w:rsidRPr="00276E9B" w:rsidRDefault="00C8318F" w:rsidP="00C8318F">
      <w:pPr>
        <w:pStyle w:val="B1"/>
      </w:pPr>
      <w:r w:rsidRPr="00276E9B">
        <w:t>-</w:t>
      </w:r>
      <w:r w:rsidRPr="00276E9B">
        <w:tab/>
        <w:t>Otherwise, T3413 for this paging procedure.</w:t>
      </w:r>
    </w:p>
    <w:p w14:paraId="54036307" w14:textId="77777777" w:rsidR="00C8318F" w:rsidRPr="00276E9B" w:rsidRDefault="00C8318F" w:rsidP="00C8318F">
      <w:r w:rsidRPr="00276E9B">
        <w:t>If the network starts timer T3415, the network shall set timer T3415 to a value smaller than the value of timer T3-RESPONSE (see 3GPP TS 29.</w:t>
      </w:r>
      <w:r w:rsidRPr="00276E9B">
        <w:rPr>
          <w:lang w:eastAsia="zh-CN"/>
        </w:rPr>
        <w:t>274 [16D]</w:t>
      </w:r>
      <w:r w:rsidRPr="00276E9B">
        <w:t xml:space="preserve"> for further details on timer T3-RESPONSE).</w:t>
      </w:r>
    </w:p>
    <w:p w14:paraId="20FAE6C0" w14:textId="77777777" w:rsidR="00C8318F" w:rsidRPr="00276E9B" w:rsidRDefault="00C8318F" w:rsidP="00C8318F">
      <w:pPr>
        <w:rPr>
          <w:lang w:eastAsia="zh-CN"/>
        </w:rPr>
      </w:pPr>
      <w:r w:rsidRPr="00276E9B">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54731A1B" w14:textId="77777777" w:rsidR="00C8318F" w:rsidRPr="00276E9B" w:rsidRDefault="00C8318F" w:rsidP="00C8318F">
      <w:pPr>
        <w:rPr>
          <w:lang w:eastAsia="zh-CN"/>
        </w:rPr>
      </w:pPr>
      <w:r w:rsidRPr="00276E9B">
        <w:lastRenderedPageBreak/>
        <w:t>Upon reception of a paging indication, if control plane CIoT EPS optimization is not used by the UE, the UE shall stop the timer T3346, if running, and shall initiate</w:t>
      </w:r>
      <w:r w:rsidRPr="00276E9B">
        <w:rPr>
          <w:lang w:eastAsia="zh-CN"/>
        </w:rPr>
        <w:t>:</w:t>
      </w:r>
    </w:p>
    <w:p w14:paraId="5EBD6D27" w14:textId="77777777" w:rsidR="00C8318F" w:rsidRPr="00276E9B" w:rsidRDefault="00C8318F" w:rsidP="00C8318F">
      <w:pPr>
        <w:pStyle w:val="B1"/>
      </w:pPr>
      <w:r w:rsidRPr="00276E9B">
        <w:t>-</w:t>
      </w:r>
      <w:r w:rsidRPr="00276E9B">
        <w:tab/>
        <w:t>a service request procedure to respond to the paging (see 3GPP TS 23.</w:t>
      </w:r>
      <w:r w:rsidRPr="00276E9B">
        <w:rPr>
          <w:lang w:eastAsia="zh-CN"/>
        </w:rPr>
        <w:t>401 [10]</w:t>
      </w:r>
      <w:r w:rsidRPr="00276E9B">
        <w:t xml:space="preserve"> and 3GPP TS </w:t>
      </w:r>
      <w:r w:rsidRPr="00276E9B">
        <w:rPr>
          <w:lang w:eastAsia="zh-CN"/>
        </w:rPr>
        <w:t>36</w:t>
      </w:r>
      <w:r w:rsidRPr="00276E9B">
        <w:t>.413 [23</w:t>
      </w:r>
      <w:r w:rsidRPr="00276E9B">
        <w:rPr>
          <w:lang w:eastAsia="zh-CN"/>
        </w:rPr>
        <w:t>]</w:t>
      </w:r>
      <w:r w:rsidRPr="00276E9B">
        <w:t>); or</w:t>
      </w:r>
    </w:p>
    <w:p w14:paraId="241147DD" w14:textId="77777777" w:rsidR="00C8318F" w:rsidRPr="00276E9B" w:rsidRDefault="00C8318F" w:rsidP="00C8318F">
      <w:pPr>
        <w:pStyle w:val="B1"/>
      </w:pPr>
      <w:r w:rsidRPr="00276E9B">
        <w:rPr>
          <w:lang w:eastAsia="zh-CN"/>
        </w:rPr>
        <w:t>-</w:t>
      </w:r>
      <w:r w:rsidRPr="00276E9B">
        <w:rPr>
          <w:lang w:eastAsia="zh-CN"/>
        </w:rPr>
        <w:tab/>
        <w:t xml:space="preserve">a </w:t>
      </w:r>
      <w:r w:rsidRPr="00276E9B">
        <w:t>tracking area update procedure as specified in subclauses 5.5.3.2.2 and 5.5.3.3.2.</w:t>
      </w:r>
    </w:p>
    <w:p w14:paraId="45FEA2D4" w14:textId="77777777" w:rsidR="00C8318F" w:rsidRPr="00276E9B" w:rsidRDefault="00C8318F" w:rsidP="00C8318F">
      <w:r w:rsidRPr="00276E9B">
        <w:t>and additionally if the UE is in the EMM-IDLE mode with suspend indication, resume the suspended NAS signalling connection to the MME as specified in subclause 5.3.1.3.</w:t>
      </w:r>
    </w:p>
    <w:p w14:paraId="54B98C09" w14:textId="77777777" w:rsidR="00C8318F" w:rsidRPr="00276E9B" w:rsidRDefault="00C8318F" w:rsidP="00C8318F">
      <w:r w:rsidRPr="00276E9B">
        <w:t>Upon reception of a paging indication, if control plane CIoT EPS optimization is used by the UE, the UE shall stop the timer T3346, if running, and shall additionally:</w:t>
      </w:r>
    </w:p>
    <w:p w14:paraId="6D3E1A1F" w14:textId="77777777" w:rsidR="00C8318F" w:rsidRPr="00276E9B" w:rsidRDefault="00C8318F" w:rsidP="00C8318F">
      <w:pPr>
        <w:pStyle w:val="B1"/>
        <w:rPr>
          <w:lang w:eastAsia="zh-CN"/>
        </w:rPr>
      </w:pPr>
      <w:r w:rsidRPr="00276E9B">
        <w:rPr>
          <w:lang w:eastAsia="zh-CN"/>
        </w:rPr>
        <w:t>-</w:t>
      </w:r>
      <w:r w:rsidRPr="00276E9B">
        <w:rPr>
          <w:lang w:eastAsia="zh-CN"/>
        </w:rPr>
        <w:tab/>
        <w:t>initiate a service request procedure as specified in subclause </w:t>
      </w:r>
      <w:bookmarkStart w:id="544" w:name="OLE_LINK62"/>
      <w:r w:rsidRPr="00276E9B">
        <w:rPr>
          <w:lang w:eastAsia="zh-CN"/>
        </w:rPr>
        <w:t>5.6.1.2.2</w:t>
      </w:r>
      <w:bookmarkEnd w:id="544"/>
      <w:r w:rsidRPr="00276E9B">
        <w:rPr>
          <w:lang w:eastAsia="zh-CN"/>
        </w:rPr>
        <w:t xml:space="preserve"> </w:t>
      </w:r>
      <w:r w:rsidRPr="00276E9B">
        <w:t>if the UE is in the</w:t>
      </w:r>
      <w:r w:rsidRPr="00276E9B">
        <w:rPr>
          <w:lang w:eastAsia="ja-JP"/>
        </w:rPr>
        <w:t xml:space="preserve"> EMM-IDLE mode without suspend indication; or</w:t>
      </w:r>
    </w:p>
    <w:p w14:paraId="027D03D6" w14:textId="77777777" w:rsidR="00C8318F" w:rsidRPr="00276E9B" w:rsidRDefault="00C8318F" w:rsidP="00C8318F">
      <w:pPr>
        <w:pStyle w:val="B1"/>
        <w:rPr>
          <w:lang w:eastAsia="zh-CN"/>
        </w:rPr>
      </w:pPr>
      <w:r w:rsidRPr="00276E9B">
        <w:rPr>
          <w:lang w:eastAsia="zh-CN"/>
        </w:rPr>
        <w:t>-</w:t>
      </w:r>
      <w:r w:rsidRPr="00276E9B">
        <w:rPr>
          <w:lang w:eastAsia="zh-CN"/>
        </w:rPr>
        <w:tab/>
      </w:r>
      <w:r w:rsidRPr="00276E9B">
        <w:t>proceed the behaviour as specified in subclause 5.3.1.3 if the UE is in the</w:t>
      </w:r>
      <w:r w:rsidRPr="00276E9B">
        <w:rPr>
          <w:lang w:eastAsia="ja-JP"/>
        </w:rPr>
        <w:t xml:space="preserve"> EMM-IDLE mode with suspend indication.</w:t>
      </w:r>
    </w:p>
    <w:p w14:paraId="1108E3DD" w14:textId="77777777" w:rsidR="00C8318F" w:rsidRPr="00276E9B" w:rsidRDefault="00C8318F" w:rsidP="00C8318F">
      <w:pPr>
        <w:pStyle w:val="NO"/>
      </w:pPr>
      <w:r w:rsidRPr="00276E9B">
        <w:t>NOTE </w:t>
      </w:r>
      <w:r w:rsidRPr="00276E9B">
        <w:rPr>
          <w:lang w:eastAsia="zh-CN"/>
        </w:rPr>
        <w:t>2</w:t>
      </w:r>
      <w:r w:rsidRPr="00276E9B">
        <w:t>:</w:t>
      </w:r>
      <w:r w:rsidRPr="00276E9B">
        <w:tab/>
        <w:t>If the UE is in the</w:t>
      </w:r>
      <w:r w:rsidRPr="00276E9B">
        <w:rPr>
          <w:lang w:eastAsia="ja-JP"/>
        </w:rPr>
        <w:t xml:space="preserve"> EMM-IDLE mode without suspend indication and</w:t>
      </w:r>
      <w:r w:rsidRPr="00276E9B">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subclause</w:t>
      </w:r>
      <w:r w:rsidRPr="00276E9B">
        <w:rPr>
          <w:lang w:eastAsia="zh-CN"/>
        </w:rPr>
        <w:t> </w:t>
      </w:r>
      <w:r w:rsidRPr="00276E9B">
        <w:t>5.6.1.2.2.</w:t>
      </w:r>
    </w:p>
    <w:p w14:paraId="1D1A54D4" w14:textId="77777777" w:rsidR="00C8318F" w:rsidRPr="00276E9B" w:rsidRDefault="00C8318F" w:rsidP="00C8318F">
      <w:r w:rsidRPr="00276E9B">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276E9B">
        <w:rPr>
          <w:lang w:eastAsia="zh-CN"/>
        </w:rPr>
        <w:t xml:space="preserve"> the network receives an </w:t>
      </w:r>
      <w:r w:rsidRPr="00276E9B">
        <w:t>ATTACH REQUEST message wh</w:t>
      </w:r>
      <w:r w:rsidRPr="00276E9B">
        <w:rPr>
          <w:lang w:eastAsia="zh-CN"/>
        </w:rPr>
        <w:t>en</w:t>
      </w:r>
      <w:r w:rsidRPr="00276E9B">
        <w:t xml:space="preserve"> the paging procedure is ongoing, it should be considered as an abnormal case</w:t>
      </w:r>
      <w:r w:rsidRPr="00276E9B">
        <w:rPr>
          <w:lang w:eastAsia="zh-CN"/>
        </w:rPr>
        <w:t xml:space="preserve">, </w:t>
      </w:r>
      <w:r w:rsidRPr="00276E9B">
        <w:t>and the behaviour of the UE for this case is specified in subclause 5.</w:t>
      </w:r>
      <w:r w:rsidRPr="00276E9B">
        <w:rPr>
          <w:lang w:eastAsia="zh-CN"/>
        </w:rPr>
        <w:t>6</w:t>
      </w:r>
      <w:r w:rsidRPr="00276E9B">
        <w:t>.</w:t>
      </w:r>
      <w:r w:rsidRPr="00276E9B">
        <w:rPr>
          <w:lang w:eastAsia="zh-CN"/>
        </w:rPr>
        <w:t>2.2.</w:t>
      </w:r>
      <w:r w:rsidRPr="00276E9B">
        <w:t>1.2.</w:t>
      </w:r>
    </w:p>
    <w:p w14:paraId="163514B2" w14:textId="77777777" w:rsidR="00C8318F" w:rsidRPr="00276E9B" w:rsidRDefault="00C8318F" w:rsidP="00C8318F">
      <w:r w:rsidRPr="00276E9B">
        <w:t>[TS 33.401 clause 7.2.6.2]</w:t>
      </w:r>
    </w:p>
    <w:p w14:paraId="0D67B5AD" w14:textId="77777777" w:rsidR="00C8318F" w:rsidRPr="00276E9B" w:rsidRDefault="00C8318F" w:rsidP="00C8318F">
      <w:r w:rsidRPr="00276E9B">
        <w:t>The procedure the UE uses to transit from ECM-IDLE to ECM-CONNECTED when in EMM-REGISTERED state is initiated by a NAS Service Request message from the UE to the MME. As the UE is in EMM-REGISTERED state, a EPS security context exists in the UE and the MME, and this EPS security context further contains uplink and downlink NAS COUNTs. The NAS Service Request message sent in EMM-REGISTERED shall be integrity protected and contain the uplink NAS sequence number.</w:t>
      </w:r>
    </w:p>
    <w:p w14:paraId="5EB16C7C" w14:textId="77777777" w:rsidR="00C8318F" w:rsidRPr="00276E9B" w:rsidRDefault="00C8318F" w:rsidP="00C8318F">
      <w:r w:rsidRPr="00276E9B">
        <w:t>[TS 36.331, clause 5.3.2.3]</w:t>
      </w:r>
    </w:p>
    <w:p w14:paraId="579BCB8E" w14:textId="77777777" w:rsidR="00C8318F" w:rsidRPr="00276E9B" w:rsidRDefault="00C8318F" w:rsidP="00C8318F">
      <w:r w:rsidRPr="00276E9B">
        <w:t xml:space="preserve">Upon receiving the </w:t>
      </w:r>
      <w:r w:rsidRPr="00276E9B">
        <w:rPr>
          <w:i/>
        </w:rPr>
        <w:t>Paging</w:t>
      </w:r>
      <w:r w:rsidRPr="00276E9B">
        <w:t xml:space="preserve"> message, the UE shall:</w:t>
      </w:r>
    </w:p>
    <w:p w14:paraId="0EDCDFC1" w14:textId="77777777" w:rsidR="00C8318F" w:rsidRPr="00276E9B" w:rsidRDefault="00C8318F" w:rsidP="00C8318F">
      <w:pPr>
        <w:pStyle w:val="B1"/>
      </w:pPr>
      <w:r w:rsidRPr="00276E9B">
        <w:t>1&gt;</w:t>
      </w:r>
      <w:r w:rsidRPr="00276E9B">
        <w:tab/>
        <w:t xml:space="preserve">if in RRC_IDLE, for each of the </w:t>
      </w:r>
      <w:r w:rsidRPr="00276E9B">
        <w:rPr>
          <w:i/>
        </w:rPr>
        <w:t>PagingRecord</w:t>
      </w:r>
      <w:r w:rsidRPr="00276E9B">
        <w:t xml:space="preserve">, if any, included in the </w:t>
      </w:r>
      <w:r w:rsidRPr="00276E9B">
        <w:rPr>
          <w:i/>
        </w:rPr>
        <w:t>Paging</w:t>
      </w:r>
      <w:r w:rsidRPr="00276E9B">
        <w:t xml:space="preserve"> message:</w:t>
      </w:r>
    </w:p>
    <w:p w14:paraId="4A80A86F" w14:textId="77777777" w:rsidR="00C8318F" w:rsidRPr="00276E9B" w:rsidRDefault="00C8318F" w:rsidP="00C8318F">
      <w:pPr>
        <w:pStyle w:val="B2"/>
      </w:pPr>
      <w:r w:rsidRPr="00276E9B">
        <w:t>2&gt;</w:t>
      </w:r>
      <w:r w:rsidRPr="00276E9B">
        <w:tab/>
        <w:t xml:space="preserve">if the </w:t>
      </w:r>
      <w:r w:rsidRPr="00276E9B">
        <w:rPr>
          <w:i/>
        </w:rPr>
        <w:t>ue-Identity</w:t>
      </w:r>
      <w:r w:rsidRPr="00276E9B">
        <w:t xml:space="preserve"> included in the </w:t>
      </w:r>
      <w:r w:rsidRPr="00276E9B">
        <w:rPr>
          <w:i/>
        </w:rPr>
        <w:t>PagingRecord</w:t>
      </w:r>
      <w:r w:rsidRPr="00276E9B">
        <w:t xml:space="preserve"> matches one of the UE identities allocated by upper layers:</w:t>
      </w:r>
    </w:p>
    <w:p w14:paraId="44CA8271" w14:textId="77777777" w:rsidR="00C8318F" w:rsidRPr="00276E9B" w:rsidRDefault="00C8318F" w:rsidP="00C8318F">
      <w:pPr>
        <w:pStyle w:val="B3"/>
      </w:pPr>
      <w:r w:rsidRPr="00276E9B">
        <w:t>3&gt;</w:t>
      </w:r>
      <w:r w:rsidRPr="00276E9B">
        <w:tab/>
        <w:t xml:space="preserve">forward the </w:t>
      </w:r>
      <w:r w:rsidRPr="00276E9B">
        <w:rPr>
          <w:i/>
        </w:rPr>
        <w:t>ue-Identity</w:t>
      </w:r>
      <w:r w:rsidRPr="00276E9B">
        <w:t xml:space="preserve"> and, except for NB-IoT, the </w:t>
      </w:r>
      <w:r w:rsidRPr="00276E9B">
        <w:rPr>
          <w:i/>
        </w:rPr>
        <w:t>cn-Domain</w:t>
      </w:r>
      <w:r w:rsidRPr="00276E9B">
        <w:t xml:space="preserve"> to the upper layers;</w:t>
      </w:r>
    </w:p>
    <w:p w14:paraId="27FAF3E8" w14:textId="77777777" w:rsidR="00C8318F" w:rsidRPr="00276E9B" w:rsidRDefault="00C8318F" w:rsidP="00C8318F">
      <w:r w:rsidRPr="00276E9B">
        <w:t>[TS 36.331, clause 5.3.3.3]</w:t>
      </w:r>
    </w:p>
    <w:p w14:paraId="616BD05D" w14:textId="77777777" w:rsidR="00C8318F" w:rsidRPr="00276E9B" w:rsidRDefault="00C8318F" w:rsidP="00C8318F">
      <w:r w:rsidRPr="00276E9B">
        <w:t xml:space="preserve">The UE shall set the contents of </w:t>
      </w:r>
      <w:r w:rsidRPr="00276E9B">
        <w:rPr>
          <w:i/>
        </w:rPr>
        <w:t>RRCConnectionRequest</w:t>
      </w:r>
      <w:r w:rsidRPr="00276E9B">
        <w:t xml:space="preserve"> message as follows:</w:t>
      </w:r>
    </w:p>
    <w:p w14:paraId="00256BC3" w14:textId="77777777" w:rsidR="00C8318F" w:rsidRPr="00276E9B" w:rsidRDefault="00C8318F" w:rsidP="00C8318F">
      <w:pPr>
        <w:pStyle w:val="B1"/>
      </w:pPr>
      <w:r w:rsidRPr="00276E9B">
        <w:t>1&gt;</w:t>
      </w:r>
      <w:r w:rsidRPr="00276E9B">
        <w:tab/>
        <w:t xml:space="preserve">set the </w:t>
      </w:r>
      <w:r w:rsidRPr="00276E9B">
        <w:rPr>
          <w:i/>
        </w:rPr>
        <w:t>ue-Identity</w:t>
      </w:r>
      <w:r w:rsidRPr="00276E9B">
        <w:t xml:space="preserve"> as follows:</w:t>
      </w:r>
    </w:p>
    <w:p w14:paraId="36A3C180" w14:textId="77777777" w:rsidR="00C8318F" w:rsidRPr="00276E9B" w:rsidRDefault="00C8318F" w:rsidP="00C8318F">
      <w:pPr>
        <w:pStyle w:val="B2"/>
      </w:pPr>
      <w:r w:rsidRPr="00276E9B">
        <w:t>2&gt;</w:t>
      </w:r>
      <w:r w:rsidRPr="00276E9B">
        <w:tab/>
        <w:t>if upper layers provide an S-TMSI:</w:t>
      </w:r>
    </w:p>
    <w:p w14:paraId="4343250A" w14:textId="77777777" w:rsidR="00C8318F" w:rsidRPr="00276E9B" w:rsidRDefault="00C8318F" w:rsidP="00C8318F">
      <w:pPr>
        <w:pStyle w:val="B3"/>
      </w:pPr>
      <w:r w:rsidRPr="00276E9B">
        <w:t>3&gt;</w:t>
      </w:r>
      <w:r w:rsidRPr="00276E9B">
        <w:tab/>
        <w:t xml:space="preserve">set the </w:t>
      </w:r>
      <w:r w:rsidRPr="00276E9B">
        <w:rPr>
          <w:i/>
        </w:rPr>
        <w:t>ue-Identity</w:t>
      </w:r>
      <w:r w:rsidRPr="00276E9B">
        <w:t xml:space="preserve"> to the value received from upper layers;</w:t>
      </w:r>
    </w:p>
    <w:p w14:paraId="01F0DB2F" w14:textId="77777777" w:rsidR="00C8318F" w:rsidRPr="00276E9B" w:rsidRDefault="00C8318F" w:rsidP="00C8318F">
      <w:pPr>
        <w:pStyle w:val="B2"/>
      </w:pPr>
      <w:r w:rsidRPr="00276E9B">
        <w:t>2&gt;</w:t>
      </w:r>
      <w:r w:rsidRPr="00276E9B">
        <w:tab/>
        <w:t>else:</w:t>
      </w:r>
    </w:p>
    <w:p w14:paraId="101558CB" w14:textId="77777777" w:rsidR="00C8318F" w:rsidRPr="00276E9B" w:rsidRDefault="00C8318F" w:rsidP="00C8318F">
      <w:pPr>
        <w:pStyle w:val="B3"/>
      </w:pPr>
      <w:r w:rsidRPr="00276E9B">
        <w:t>3&gt;</w:t>
      </w:r>
      <w:r w:rsidRPr="00276E9B">
        <w:tab/>
        <w:t>draw a random value in the range 0 .. 2</w:t>
      </w:r>
      <w:r w:rsidRPr="00276E9B">
        <w:rPr>
          <w:vertAlign w:val="superscript"/>
        </w:rPr>
        <w:t>40</w:t>
      </w:r>
      <w:r w:rsidRPr="00276E9B">
        <w:t xml:space="preserve">-1 and set the </w:t>
      </w:r>
      <w:r w:rsidRPr="00276E9B">
        <w:rPr>
          <w:i/>
        </w:rPr>
        <w:t xml:space="preserve">ue-Identity </w:t>
      </w:r>
      <w:r w:rsidRPr="00276E9B">
        <w:t>to</w:t>
      </w:r>
      <w:r w:rsidRPr="00276E9B">
        <w:rPr>
          <w:i/>
        </w:rPr>
        <w:t xml:space="preserve"> </w:t>
      </w:r>
      <w:r w:rsidRPr="00276E9B">
        <w:t>this value;</w:t>
      </w:r>
    </w:p>
    <w:p w14:paraId="1DFC1880" w14:textId="77777777" w:rsidR="00C8318F" w:rsidRPr="00276E9B" w:rsidRDefault="00C8318F" w:rsidP="00C8318F">
      <w:pPr>
        <w:pStyle w:val="NO"/>
      </w:pPr>
      <w:r w:rsidRPr="00276E9B">
        <w:t>NOTE 1:</w:t>
      </w:r>
      <w:r w:rsidRPr="00276E9B">
        <w:tab/>
        <w:t>Upper layers provide the S-TMSI if the UE is registered in the TA of the current cell.</w:t>
      </w:r>
    </w:p>
    <w:p w14:paraId="6B44AC2E" w14:textId="77777777" w:rsidR="00C8318F" w:rsidRPr="00276E9B" w:rsidRDefault="00C8318F" w:rsidP="00C8318F">
      <w:pPr>
        <w:pStyle w:val="B1"/>
      </w:pPr>
      <w:r w:rsidRPr="00276E9B">
        <w:t>1&gt;</w:t>
      </w:r>
      <w:r w:rsidRPr="00276E9B">
        <w:tab/>
        <w:t xml:space="preserve">if the UE supports </w:t>
      </w:r>
      <w:r w:rsidRPr="00276E9B">
        <w:rPr>
          <w:i/>
        </w:rPr>
        <w:t>mo-VoiceCall</w:t>
      </w:r>
      <w:r w:rsidRPr="00276E9B">
        <w:t xml:space="preserve"> establishment cause and UE is establishing the RRC connection for mobile originating</w:t>
      </w:r>
      <w:r w:rsidRPr="00276E9B">
        <w:rPr>
          <w:lang w:eastAsia="ja-JP"/>
        </w:rPr>
        <w:t xml:space="preserve"> </w:t>
      </w:r>
      <w:r w:rsidRPr="00276E9B">
        <w:t xml:space="preserve">MMTEL voice </w:t>
      </w:r>
      <w:r w:rsidRPr="00276E9B">
        <w:rPr>
          <w:lang w:eastAsia="ko-KR"/>
        </w:rPr>
        <w:t xml:space="preserve">and </w:t>
      </w:r>
      <w:r w:rsidRPr="00276E9B">
        <w:rPr>
          <w:i/>
        </w:rPr>
        <w:t>SystemInformationBlockType2</w:t>
      </w:r>
      <w:r w:rsidRPr="00276E9B">
        <w:t xml:space="preserve"> includes </w:t>
      </w:r>
      <w:r w:rsidRPr="00276E9B">
        <w:rPr>
          <w:i/>
        </w:rPr>
        <w:t>voiceServiceCauseIndication</w:t>
      </w:r>
      <w:r w:rsidRPr="00276E9B">
        <w:t xml:space="preserve">: </w:t>
      </w:r>
    </w:p>
    <w:p w14:paraId="448E5E11" w14:textId="77777777" w:rsidR="00C8318F" w:rsidRPr="00276E9B" w:rsidRDefault="00C8318F" w:rsidP="00C8318F">
      <w:pPr>
        <w:pStyle w:val="B2"/>
        <w:rPr>
          <w:rFonts w:eastAsia="MS Mincho"/>
        </w:rPr>
      </w:pPr>
      <w:r w:rsidRPr="00276E9B">
        <w:lastRenderedPageBreak/>
        <w:t>2&gt;</w:t>
      </w:r>
      <w:r w:rsidRPr="00276E9B">
        <w:tab/>
        <w:t xml:space="preserve">set the </w:t>
      </w:r>
      <w:r w:rsidRPr="00276E9B">
        <w:rPr>
          <w:i/>
        </w:rPr>
        <w:t>establishmentCause</w:t>
      </w:r>
      <w:r w:rsidRPr="00276E9B">
        <w:t xml:space="preserve"> to </w:t>
      </w:r>
      <w:r w:rsidRPr="00276E9B">
        <w:rPr>
          <w:i/>
        </w:rPr>
        <w:t>mo-VoiceCall</w:t>
      </w:r>
      <w:r w:rsidRPr="00276E9B">
        <w:t>;</w:t>
      </w:r>
    </w:p>
    <w:p w14:paraId="24BB87AC" w14:textId="77777777" w:rsidR="00C8318F" w:rsidRPr="00276E9B" w:rsidRDefault="00C8318F" w:rsidP="00C8318F">
      <w:pPr>
        <w:pStyle w:val="B1"/>
      </w:pPr>
      <w:r w:rsidRPr="00276E9B">
        <w:t>1&gt;</w:t>
      </w:r>
      <w:r w:rsidRPr="00276E9B">
        <w:tab/>
        <w:t>else:</w:t>
      </w:r>
    </w:p>
    <w:p w14:paraId="49508EA0" w14:textId="77777777" w:rsidR="00C8318F" w:rsidRPr="00276E9B" w:rsidRDefault="00C8318F" w:rsidP="00C8318F">
      <w:pPr>
        <w:pStyle w:val="B2"/>
      </w:pPr>
      <w:r w:rsidRPr="00276E9B">
        <w:t>2&gt;</w:t>
      </w:r>
      <w:r w:rsidRPr="00276E9B">
        <w:tab/>
        <w:t xml:space="preserve">set the </w:t>
      </w:r>
      <w:r w:rsidRPr="00276E9B">
        <w:rPr>
          <w:i/>
        </w:rPr>
        <w:t>establishmentCause</w:t>
      </w:r>
      <w:r w:rsidRPr="00276E9B">
        <w:t xml:space="preserve"> in accordance with the information received from upper layers;</w:t>
      </w:r>
    </w:p>
    <w:p w14:paraId="327C725B" w14:textId="77777777" w:rsidR="00C8318F" w:rsidRPr="00276E9B" w:rsidRDefault="00C8318F" w:rsidP="00C8318F">
      <w:pPr>
        <w:pStyle w:val="B1"/>
      </w:pPr>
      <w:r w:rsidRPr="00276E9B">
        <w:t>1&gt;</w:t>
      </w:r>
      <w:r w:rsidRPr="00276E9B">
        <w:tab/>
        <w:t>if the UE is a NB-IoT UE:</w:t>
      </w:r>
    </w:p>
    <w:p w14:paraId="6B3BEBEA" w14:textId="77777777" w:rsidR="00C8318F" w:rsidRPr="00276E9B" w:rsidRDefault="00C8318F" w:rsidP="00C8318F">
      <w:pPr>
        <w:pStyle w:val="B2"/>
      </w:pPr>
      <w:r w:rsidRPr="00276E9B">
        <w:t>2&gt;</w:t>
      </w:r>
      <w:r w:rsidRPr="00276E9B">
        <w:tab/>
        <w:t xml:space="preserve">if the UE supports multi-tone transmission, include </w:t>
      </w:r>
      <w:r w:rsidRPr="00276E9B">
        <w:rPr>
          <w:i/>
          <w:iCs/>
        </w:rPr>
        <w:t>multiToneSupport</w:t>
      </w:r>
      <w:r w:rsidRPr="00276E9B">
        <w:t>;</w:t>
      </w:r>
    </w:p>
    <w:p w14:paraId="74D66E8F" w14:textId="77777777" w:rsidR="00C8318F" w:rsidRPr="00276E9B" w:rsidRDefault="00C8318F" w:rsidP="00C8318F">
      <w:pPr>
        <w:pStyle w:val="B2"/>
      </w:pPr>
      <w:r w:rsidRPr="00276E9B">
        <w:t>2&gt;</w:t>
      </w:r>
      <w:r w:rsidRPr="00276E9B">
        <w:tab/>
        <w:t xml:space="preserve">if the UE supports multi-carrier operation, include </w:t>
      </w:r>
      <w:r w:rsidRPr="00276E9B">
        <w:rPr>
          <w:i/>
          <w:iCs/>
        </w:rPr>
        <w:t>multiCarrierSupport</w:t>
      </w:r>
      <w:r w:rsidRPr="00276E9B">
        <w:t>;</w:t>
      </w:r>
    </w:p>
    <w:p w14:paraId="615C5C35" w14:textId="77777777" w:rsidR="00C8318F" w:rsidRPr="00276E9B" w:rsidRDefault="00C8318F" w:rsidP="00C8318F">
      <w:r w:rsidRPr="00276E9B">
        <w:t xml:space="preserve">The UE shall submit the </w:t>
      </w:r>
      <w:r w:rsidRPr="00276E9B">
        <w:rPr>
          <w:i/>
        </w:rPr>
        <w:t>RRCConnectionRequest</w:t>
      </w:r>
      <w:r w:rsidRPr="00276E9B">
        <w:t xml:space="preserve"> message to lower layers for transmission.</w:t>
      </w:r>
    </w:p>
    <w:p w14:paraId="2F4A4BA0" w14:textId="77777777" w:rsidR="00C8318F" w:rsidRPr="00276E9B" w:rsidRDefault="00C8318F" w:rsidP="00C8318F">
      <w:r w:rsidRPr="00276E9B">
        <w:t>The UE shall continue cell re-selection related measurements as well as cell re-selection evaluation. If the conditions for cell re-selection are fulfilled, the UE shall perform cell re-selection as specified in 5.3.3.5.</w:t>
      </w:r>
    </w:p>
    <w:p w14:paraId="504401F4" w14:textId="77777777" w:rsidR="00C8318F" w:rsidRPr="00276E9B" w:rsidRDefault="00C8318F" w:rsidP="00C8318F">
      <w:r w:rsidRPr="00276E9B">
        <w:t>[TS 36.331, clause 5.3.3.4]</w:t>
      </w:r>
    </w:p>
    <w:p w14:paraId="5C0BDCC2" w14:textId="77777777" w:rsidR="00C8318F" w:rsidRPr="00276E9B" w:rsidRDefault="00C8318F" w:rsidP="00C8318F">
      <w:pPr>
        <w:pStyle w:val="NO"/>
      </w:pPr>
      <w:r w:rsidRPr="00276E9B">
        <w:t>NOTE:</w:t>
      </w:r>
      <w:r w:rsidRPr="00276E9B">
        <w:tab/>
        <w:t>Prior to this, lower layer signalling is used to allocate a C-RNTI. For further details see TS 36.321 [6];</w:t>
      </w:r>
    </w:p>
    <w:p w14:paraId="4E20E6A0" w14:textId="77777777" w:rsidR="00C8318F" w:rsidRPr="00276E9B" w:rsidRDefault="00C8318F" w:rsidP="00C8318F">
      <w:r w:rsidRPr="00276E9B">
        <w:t>The UE shall:</w:t>
      </w:r>
    </w:p>
    <w:p w14:paraId="5F3C7465" w14:textId="77777777" w:rsidR="00C8318F" w:rsidRPr="00276E9B" w:rsidRDefault="00C8318F" w:rsidP="00C8318F">
      <w:pPr>
        <w:pStyle w:val="B1"/>
        <w:rPr>
          <w:i/>
        </w:rPr>
      </w:pPr>
      <w:r w:rsidRPr="00276E9B">
        <w:t>1&gt;</w:t>
      </w:r>
      <w:r w:rsidRPr="00276E9B">
        <w:tab/>
        <w:t xml:space="preserve">if the </w:t>
      </w:r>
      <w:r w:rsidRPr="00276E9B">
        <w:rPr>
          <w:i/>
        </w:rPr>
        <w:t>RRCConnectionSetup</w:t>
      </w:r>
      <w:r w:rsidRPr="00276E9B">
        <w:t xml:space="preserve"> is received in response to an </w:t>
      </w:r>
      <w:r w:rsidRPr="00276E9B">
        <w:rPr>
          <w:i/>
        </w:rPr>
        <w:t>RRCConnectionResumeRequest</w:t>
      </w:r>
      <w:r w:rsidRPr="00276E9B">
        <w:t>:</w:t>
      </w:r>
    </w:p>
    <w:p w14:paraId="2D4A3297" w14:textId="77777777" w:rsidR="00C8318F" w:rsidRPr="00276E9B" w:rsidRDefault="00C8318F" w:rsidP="00C8318F">
      <w:pPr>
        <w:pStyle w:val="B2"/>
      </w:pPr>
      <w:r w:rsidRPr="00276E9B">
        <w:t>2&gt;</w:t>
      </w:r>
      <w:r w:rsidRPr="00276E9B">
        <w:tab/>
        <w:t xml:space="preserve">discard the stored UE AS context and </w:t>
      </w:r>
      <w:r w:rsidRPr="00276E9B">
        <w:rPr>
          <w:i/>
        </w:rPr>
        <w:t>resumeIdentity</w:t>
      </w:r>
      <w:r w:rsidRPr="00276E9B">
        <w:t>;</w:t>
      </w:r>
    </w:p>
    <w:p w14:paraId="128393EA" w14:textId="77777777" w:rsidR="00C8318F" w:rsidRPr="00276E9B" w:rsidRDefault="00C8318F" w:rsidP="00C8318F">
      <w:pPr>
        <w:pStyle w:val="B2"/>
      </w:pPr>
      <w:r w:rsidRPr="00276E9B">
        <w:t>2&gt;</w:t>
      </w:r>
      <w:r w:rsidRPr="00276E9B">
        <w:tab/>
        <w:t>indicate to upper layers that the RRC connection resume has been fallbacked;</w:t>
      </w:r>
    </w:p>
    <w:p w14:paraId="5CCE2F4E" w14:textId="77777777" w:rsidR="00C8318F" w:rsidRPr="00276E9B" w:rsidRDefault="00C8318F" w:rsidP="00C8318F">
      <w:pPr>
        <w:pStyle w:val="B1"/>
      </w:pPr>
      <w:r w:rsidRPr="00276E9B">
        <w:t>1&gt;</w:t>
      </w:r>
      <w:r w:rsidRPr="00276E9B">
        <w:tab/>
        <w:t xml:space="preserve">perform the radio resource configuration procedure in accordance with the received </w:t>
      </w:r>
      <w:r w:rsidRPr="00276E9B">
        <w:rPr>
          <w:i/>
        </w:rPr>
        <w:t>radioResourceConfigDedicated</w:t>
      </w:r>
      <w:r w:rsidRPr="00276E9B">
        <w:t xml:space="preserve"> and as specified in 5.3.10;</w:t>
      </w:r>
    </w:p>
    <w:p w14:paraId="6CF99F1F" w14:textId="77777777" w:rsidR="00C8318F" w:rsidRPr="00276E9B" w:rsidRDefault="00C8318F" w:rsidP="00C8318F">
      <w:pPr>
        <w:pStyle w:val="B1"/>
      </w:pPr>
      <w:r w:rsidRPr="00276E9B">
        <w:t>1&gt;</w:t>
      </w:r>
      <w:r w:rsidRPr="00276E9B">
        <w:tab/>
        <w:t xml:space="preserve">if stored, discard the cell reselection priority information provided by the </w:t>
      </w:r>
      <w:r w:rsidRPr="00276E9B">
        <w:rPr>
          <w:i/>
          <w:iCs/>
        </w:rPr>
        <w:t>idleModeMobilityControlInfo</w:t>
      </w:r>
      <w:r w:rsidRPr="00276E9B">
        <w:t xml:space="preserve"> </w:t>
      </w:r>
      <w:r w:rsidRPr="00276E9B">
        <w:rPr>
          <w:iCs/>
        </w:rPr>
        <w:t>or inherited from another RAT</w:t>
      </w:r>
      <w:r w:rsidRPr="00276E9B">
        <w:t>;</w:t>
      </w:r>
    </w:p>
    <w:p w14:paraId="3F5A55A8" w14:textId="77777777" w:rsidR="00C8318F" w:rsidRPr="00276E9B" w:rsidRDefault="00C8318F" w:rsidP="00C8318F">
      <w:pPr>
        <w:pStyle w:val="B1"/>
      </w:pPr>
      <w:r w:rsidRPr="00276E9B">
        <w:t>1&gt;</w:t>
      </w:r>
      <w:r w:rsidRPr="00276E9B">
        <w:tab/>
        <w:t>stop timer T300;</w:t>
      </w:r>
    </w:p>
    <w:p w14:paraId="0794EF5E" w14:textId="77777777" w:rsidR="00C8318F" w:rsidRPr="00276E9B" w:rsidRDefault="00C8318F" w:rsidP="00C8318F">
      <w:pPr>
        <w:pStyle w:val="B1"/>
      </w:pPr>
      <w:r w:rsidRPr="00276E9B">
        <w:t>1&gt;</w:t>
      </w:r>
      <w:r w:rsidRPr="00276E9B">
        <w:tab/>
        <w:t>stop timer T302, if running;</w:t>
      </w:r>
    </w:p>
    <w:p w14:paraId="77AF9ABF" w14:textId="77777777" w:rsidR="00C8318F" w:rsidRPr="00276E9B" w:rsidRDefault="00C8318F" w:rsidP="00C8318F">
      <w:pPr>
        <w:pStyle w:val="B1"/>
      </w:pPr>
      <w:r w:rsidRPr="00276E9B">
        <w:t>1&gt;</w:t>
      </w:r>
      <w:r w:rsidRPr="00276E9B">
        <w:tab/>
        <w:t>stop timer T303, if running;</w:t>
      </w:r>
    </w:p>
    <w:p w14:paraId="26D09B08" w14:textId="77777777" w:rsidR="00C8318F" w:rsidRPr="00276E9B" w:rsidRDefault="00C8318F" w:rsidP="00C8318F">
      <w:pPr>
        <w:pStyle w:val="B1"/>
      </w:pPr>
      <w:r w:rsidRPr="00276E9B">
        <w:t>1&gt;</w:t>
      </w:r>
      <w:r w:rsidRPr="00276E9B">
        <w:tab/>
        <w:t>stop timer T305, if running;</w:t>
      </w:r>
    </w:p>
    <w:p w14:paraId="2BD84F4F" w14:textId="77777777" w:rsidR="00C8318F" w:rsidRPr="00276E9B" w:rsidRDefault="00C8318F" w:rsidP="00C8318F">
      <w:pPr>
        <w:pStyle w:val="B1"/>
        <w:rPr>
          <w:lang w:eastAsia="ko-KR"/>
        </w:rPr>
      </w:pPr>
      <w:r w:rsidRPr="00276E9B">
        <w:t>1&gt;</w:t>
      </w:r>
      <w:r w:rsidRPr="00276E9B">
        <w:tab/>
        <w:t>stop timer T306, if running;</w:t>
      </w:r>
    </w:p>
    <w:p w14:paraId="24675587" w14:textId="77777777" w:rsidR="00C8318F" w:rsidRPr="00276E9B" w:rsidRDefault="00C8318F" w:rsidP="00C8318F">
      <w:pPr>
        <w:pStyle w:val="B1"/>
      </w:pPr>
      <w:r w:rsidRPr="00276E9B">
        <w:t>1&gt;</w:t>
      </w:r>
      <w:r w:rsidRPr="00276E9B">
        <w:tab/>
        <w:t>stop timer T3</w:t>
      </w:r>
      <w:r w:rsidRPr="00276E9B">
        <w:rPr>
          <w:lang w:eastAsia="ko-KR"/>
        </w:rPr>
        <w:t>08</w:t>
      </w:r>
      <w:r w:rsidRPr="00276E9B">
        <w:t>, if running;</w:t>
      </w:r>
    </w:p>
    <w:p w14:paraId="2B48EEFD" w14:textId="77777777" w:rsidR="00C8318F" w:rsidRPr="00276E9B" w:rsidRDefault="00C8318F" w:rsidP="00C8318F">
      <w:pPr>
        <w:pStyle w:val="B1"/>
      </w:pPr>
      <w:r w:rsidRPr="00276E9B">
        <w:t>1&gt;</w:t>
      </w:r>
      <w:r w:rsidRPr="00276E9B">
        <w:tab/>
        <w:t>perform the actions as specified in 5.3.3.7;</w:t>
      </w:r>
    </w:p>
    <w:p w14:paraId="28053CAC" w14:textId="77777777" w:rsidR="00C8318F" w:rsidRPr="00276E9B" w:rsidRDefault="00C8318F" w:rsidP="00C8318F">
      <w:pPr>
        <w:pStyle w:val="B1"/>
      </w:pPr>
      <w:r w:rsidRPr="00276E9B">
        <w:t>1&gt;</w:t>
      </w:r>
      <w:r w:rsidRPr="00276E9B">
        <w:tab/>
        <w:t>stop timer T320, if running;</w:t>
      </w:r>
    </w:p>
    <w:p w14:paraId="6BF56760" w14:textId="77777777" w:rsidR="00C8318F" w:rsidRPr="00276E9B" w:rsidRDefault="00C8318F" w:rsidP="00C8318F">
      <w:pPr>
        <w:pStyle w:val="B1"/>
        <w:ind w:left="284" w:firstLine="0"/>
        <w:rPr>
          <w:lang w:eastAsia="zh-TW"/>
        </w:rPr>
      </w:pPr>
      <w:r w:rsidRPr="00276E9B">
        <w:t>1&gt;</w:t>
      </w:r>
      <w:r w:rsidRPr="00276E9B">
        <w:tab/>
        <w:t>stop timer T350, if running;</w:t>
      </w:r>
    </w:p>
    <w:p w14:paraId="408BC65C" w14:textId="77777777" w:rsidR="00C8318F" w:rsidRPr="00276E9B" w:rsidRDefault="00C8318F" w:rsidP="00C8318F">
      <w:pPr>
        <w:pStyle w:val="B1"/>
        <w:ind w:left="284" w:firstLine="0"/>
        <w:rPr>
          <w:lang w:eastAsia="ko-KR"/>
        </w:rPr>
      </w:pPr>
      <w:r w:rsidRPr="00276E9B">
        <w:t>1&gt;</w:t>
      </w:r>
      <w:r w:rsidRPr="00276E9B">
        <w:tab/>
        <w:t>perform the actions as specified in 5.6.12.4</w:t>
      </w:r>
      <w:r w:rsidRPr="00276E9B">
        <w:rPr>
          <w:lang w:eastAsia="zh-TW"/>
        </w:rPr>
        <w:t>;</w:t>
      </w:r>
    </w:p>
    <w:p w14:paraId="4D459442" w14:textId="77777777" w:rsidR="00C8318F" w:rsidRPr="00276E9B" w:rsidRDefault="00C8318F" w:rsidP="00C8318F">
      <w:pPr>
        <w:pStyle w:val="B1"/>
        <w:ind w:left="284" w:firstLine="0"/>
        <w:rPr>
          <w:lang w:eastAsia="zh-TW"/>
        </w:rPr>
      </w:pPr>
      <w:r w:rsidRPr="00276E9B">
        <w:rPr>
          <w:lang w:eastAsia="ko-KR"/>
        </w:rPr>
        <w:t>1&gt;</w:t>
      </w:r>
      <w:r w:rsidRPr="00276E9B">
        <w:tab/>
      </w:r>
      <w:r w:rsidRPr="00276E9B">
        <w:rPr>
          <w:lang w:eastAsia="ko-KR"/>
        </w:rPr>
        <w:t xml:space="preserve">release </w:t>
      </w:r>
      <w:r w:rsidRPr="00276E9B">
        <w:rPr>
          <w:i/>
        </w:rPr>
        <w:t>rclwi-Configuration</w:t>
      </w:r>
      <w:r w:rsidRPr="00276E9B">
        <w:t>,</w:t>
      </w:r>
      <w:r w:rsidRPr="00276E9B">
        <w:rPr>
          <w:lang w:eastAsia="ko-KR"/>
        </w:rPr>
        <w:t xml:space="preserve"> if configured</w:t>
      </w:r>
      <w:r w:rsidRPr="00276E9B">
        <w:rPr>
          <w:lang w:eastAsia="zh-TW"/>
        </w:rPr>
        <w:t>, as specified in 5.6.16.2</w:t>
      </w:r>
      <w:r w:rsidRPr="00276E9B">
        <w:rPr>
          <w:lang w:eastAsia="ko-KR"/>
        </w:rPr>
        <w:t>;</w:t>
      </w:r>
    </w:p>
    <w:p w14:paraId="015583D8" w14:textId="77777777" w:rsidR="00C8318F" w:rsidRPr="00276E9B" w:rsidRDefault="00C8318F" w:rsidP="00C8318F">
      <w:pPr>
        <w:pStyle w:val="B1"/>
        <w:rPr>
          <w:lang w:eastAsia="zh-TW"/>
        </w:rPr>
      </w:pPr>
      <w:r w:rsidRPr="00276E9B">
        <w:t>1&gt;</w:t>
      </w:r>
      <w:r w:rsidRPr="00276E9B">
        <w:tab/>
      </w:r>
      <w:r w:rsidRPr="00276E9B">
        <w:rPr>
          <w:lang w:eastAsia="zh-CN"/>
        </w:rPr>
        <w:t>stop timer T360, if running</w:t>
      </w:r>
      <w:r w:rsidRPr="00276E9B">
        <w:rPr>
          <w:lang w:eastAsia="zh-TW"/>
        </w:rPr>
        <w:t>;</w:t>
      </w:r>
    </w:p>
    <w:p w14:paraId="48AF9D1B" w14:textId="77777777" w:rsidR="00C8318F" w:rsidRPr="00276E9B" w:rsidRDefault="00C8318F" w:rsidP="00C8318F">
      <w:pPr>
        <w:pStyle w:val="B1"/>
      </w:pPr>
      <w:r w:rsidRPr="00276E9B">
        <w:t>1&gt;</w:t>
      </w:r>
      <w:r w:rsidRPr="00276E9B">
        <w:tab/>
        <w:t>enter RRC_CONNECTED;</w:t>
      </w:r>
    </w:p>
    <w:p w14:paraId="142AF206" w14:textId="77777777" w:rsidR="00C8318F" w:rsidRPr="00276E9B" w:rsidRDefault="00C8318F" w:rsidP="00C8318F">
      <w:pPr>
        <w:pStyle w:val="B1"/>
      </w:pPr>
      <w:r w:rsidRPr="00276E9B">
        <w:t>1&gt;</w:t>
      </w:r>
      <w:r w:rsidRPr="00276E9B">
        <w:tab/>
        <w:t>stop the cell re-selection procedure;</w:t>
      </w:r>
    </w:p>
    <w:p w14:paraId="4E938D9F" w14:textId="77777777" w:rsidR="00C8318F" w:rsidRPr="00276E9B" w:rsidRDefault="00C8318F" w:rsidP="00C8318F">
      <w:pPr>
        <w:pStyle w:val="B1"/>
      </w:pPr>
      <w:r w:rsidRPr="00276E9B">
        <w:t>1&gt;</w:t>
      </w:r>
      <w:r w:rsidRPr="00276E9B">
        <w:tab/>
        <w:t>consider the current cell to be the PCell;</w:t>
      </w:r>
    </w:p>
    <w:p w14:paraId="0DACE482" w14:textId="77777777" w:rsidR="00C8318F" w:rsidRPr="00276E9B" w:rsidRDefault="00C8318F" w:rsidP="00C8318F">
      <w:pPr>
        <w:pStyle w:val="B1"/>
      </w:pPr>
      <w:r w:rsidRPr="00276E9B">
        <w:t>1&gt;</w:t>
      </w:r>
      <w:r w:rsidRPr="00276E9B">
        <w:tab/>
        <w:t xml:space="preserve">set the content of </w:t>
      </w:r>
      <w:r w:rsidRPr="00276E9B">
        <w:rPr>
          <w:i/>
        </w:rPr>
        <w:t>RRCConnectionSetupComplete</w:t>
      </w:r>
      <w:r w:rsidRPr="00276E9B">
        <w:t xml:space="preserve"> message as follows:</w:t>
      </w:r>
    </w:p>
    <w:p w14:paraId="3CC6F73D" w14:textId="77777777" w:rsidR="00C8318F" w:rsidRPr="00276E9B" w:rsidRDefault="00C8318F" w:rsidP="00C8318F">
      <w:pPr>
        <w:pStyle w:val="B2"/>
      </w:pPr>
      <w:r w:rsidRPr="00276E9B">
        <w:t>2&gt;</w:t>
      </w:r>
      <w:r w:rsidRPr="00276E9B">
        <w:tab/>
        <w:t xml:space="preserve">if the </w:t>
      </w:r>
      <w:r w:rsidRPr="00276E9B">
        <w:rPr>
          <w:i/>
        </w:rPr>
        <w:t>RRCConnectionSetup</w:t>
      </w:r>
      <w:r w:rsidRPr="00276E9B">
        <w:t xml:space="preserve"> is received in response to an </w:t>
      </w:r>
      <w:r w:rsidRPr="00276E9B">
        <w:rPr>
          <w:i/>
        </w:rPr>
        <w:t>RRCConnectionResumeRequest</w:t>
      </w:r>
      <w:r w:rsidRPr="00276E9B">
        <w:t>:</w:t>
      </w:r>
    </w:p>
    <w:p w14:paraId="3807B8DA" w14:textId="77777777" w:rsidR="00C8318F" w:rsidRPr="00276E9B" w:rsidRDefault="00C8318F" w:rsidP="00C8318F">
      <w:pPr>
        <w:pStyle w:val="B3"/>
      </w:pPr>
      <w:r w:rsidRPr="00276E9B">
        <w:lastRenderedPageBreak/>
        <w:t>3&gt;</w:t>
      </w:r>
      <w:r w:rsidRPr="00276E9B">
        <w:tab/>
        <w:t>if upper layers provide an S-TMSI:</w:t>
      </w:r>
    </w:p>
    <w:p w14:paraId="1B4B46EF" w14:textId="77777777" w:rsidR="00C8318F" w:rsidRPr="00276E9B" w:rsidRDefault="00C8318F" w:rsidP="00C8318F">
      <w:pPr>
        <w:pStyle w:val="B4"/>
      </w:pPr>
      <w:r w:rsidRPr="00276E9B">
        <w:t>4&gt;</w:t>
      </w:r>
      <w:r w:rsidRPr="00276E9B">
        <w:tab/>
        <w:t xml:space="preserve">set the </w:t>
      </w:r>
      <w:r w:rsidRPr="00276E9B">
        <w:rPr>
          <w:i/>
        </w:rPr>
        <w:t>s-TMSI</w:t>
      </w:r>
      <w:r w:rsidRPr="00276E9B">
        <w:t xml:space="preserve"> to the value received from upper layers;</w:t>
      </w:r>
    </w:p>
    <w:p w14:paraId="31ECFA18" w14:textId="77777777" w:rsidR="00C8318F" w:rsidRPr="00276E9B" w:rsidRDefault="00C8318F" w:rsidP="00C8318F">
      <w:pPr>
        <w:pStyle w:val="B2"/>
      </w:pPr>
      <w:r w:rsidRPr="00276E9B">
        <w:t>2&gt;</w:t>
      </w:r>
      <w:r w:rsidRPr="00276E9B">
        <w:tab/>
        <w:t xml:space="preserve">set the </w:t>
      </w:r>
      <w:r w:rsidRPr="00276E9B">
        <w:rPr>
          <w:i/>
        </w:rPr>
        <w:t>selectedPLMN-Identity</w:t>
      </w:r>
      <w:r w:rsidRPr="00276E9B">
        <w:t xml:space="preserve"> to the PLMN selected by upper layers (see TS 23.122 [11], TS 24.301 [35]) from the PLMN(s) included in the </w:t>
      </w:r>
      <w:r w:rsidRPr="00276E9B">
        <w:rPr>
          <w:i/>
        </w:rPr>
        <w:t>plmn-IdentityList</w:t>
      </w:r>
      <w:r w:rsidRPr="00276E9B">
        <w:t xml:space="preserve"> in </w:t>
      </w:r>
      <w:r w:rsidRPr="00276E9B">
        <w:rPr>
          <w:i/>
        </w:rPr>
        <w:t xml:space="preserve">SystemInformationBlockType1 </w:t>
      </w:r>
      <w:r w:rsidRPr="00276E9B">
        <w:t>(or</w:t>
      </w:r>
      <w:r w:rsidRPr="00276E9B">
        <w:rPr>
          <w:i/>
        </w:rPr>
        <w:t xml:space="preserve"> SystemInformationBlockType1-NB </w:t>
      </w:r>
      <w:r w:rsidRPr="00276E9B">
        <w:t>in NB-IoT);</w:t>
      </w:r>
    </w:p>
    <w:p w14:paraId="6B433831" w14:textId="77777777" w:rsidR="00C8318F" w:rsidRPr="00276E9B" w:rsidRDefault="00C8318F" w:rsidP="00C8318F">
      <w:pPr>
        <w:pStyle w:val="B2"/>
      </w:pPr>
      <w:r w:rsidRPr="00276E9B">
        <w:t>2&gt;</w:t>
      </w:r>
      <w:r w:rsidRPr="00276E9B">
        <w:tab/>
        <w:t xml:space="preserve">if upper layers provide the 'Registered MME', include and set the </w:t>
      </w:r>
      <w:r w:rsidRPr="00276E9B">
        <w:rPr>
          <w:i/>
        </w:rPr>
        <w:t>registeredMME</w:t>
      </w:r>
      <w:r w:rsidRPr="00276E9B">
        <w:t xml:space="preserve"> as follows:</w:t>
      </w:r>
    </w:p>
    <w:p w14:paraId="0CCFA8F7" w14:textId="77777777" w:rsidR="00C8318F" w:rsidRPr="00276E9B" w:rsidRDefault="00C8318F" w:rsidP="00C8318F">
      <w:pPr>
        <w:pStyle w:val="B3"/>
      </w:pPr>
      <w:r w:rsidRPr="00276E9B">
        <w:t>3&gt;</w:t>
      </w:r>
      <w:r w:rsidRPr="00276E9B">
        <w:tab/>
        <w:t>if the PLMN identity of the 'Registered MME' is different from the PLMN selected by the upper layers:</w:t>
      </w:r>
    </w:p>
    <w:p w14:paraId="1591B445" w14:textId="77777777" w:rsidR="00C8318F" w:rsidRPr="00276E9B" w:rsidRDefault="00C8318F" w:rsidP="00C8318F">
      <w:pPr>
        <w:pStyle w:val="B4"/>
      </w:pPr>
      <w:r w:rsidRPr="00276E9B">
        <w:t>4&gt;</w:t>
      </w:r>
      <w:r w:rsidRPr="00276E9B">
        <w:tab/>
        <w:t xml:space="preserve">include the </w:t>
      </w:r>
      <w:r w:rsidRPr="00276E9B">
        <w:rPr>
          <w:i/>
        </w:rPr>
        <w:t>plmnIdentity</w:t>
      </w:r>
      <w:r w:rsidRPr="00276E9B">
        <w:t xml:space="preserve"> in the </w:t>
      </w:r>
      <w:r w:rsidRPr="00276E9B">
        <w:rPr>
          <w:i/>
        </w:rPr>
        <w:t>registeredMME</w:t>
      </w:r>
      <w:r w:rsidRPr="00276E9B">
        <w:t xml:space="preserve"> and set it to the value of the PLMN identity in the 'Registered MME' received from upper layers;</w:t>
      </w:r>
    </w:p>
    <w:p w14:paraId="11BD78CF" w14:textId="77777777" w:rsidR="00C8318F" w:rsidRPr="00276E9B" w:rsidRDefault="00C8318F" w:rsidP="00C8318F">
      <w:pPr>
        <w:pStyle w:val="B3"/>
      </w:pPr>
      <w:r w:rsidRPr="00276E9B">
        <w:t>3&gt;</w:t>
      </w:r>
      <w:r w:rsidRPr="00276E9B">
        <w:tab/>
        <w:t xml:space="preserve">set the </w:t>
      </w:r>
      <w:r w:rsidRPr="00276E9B">
        <w:rPr>
          <w:i/>
        </w:rPr>
        <w:t xml:space="preserve">mmegi </w:t>
      </w:r>
      <w:r w:rsidRPr="00276E9B">
        <w:t>and</w:t>
      </w:r>
      <w:r w:rsidRPr="00276E9B">
        <w:rPr>
          <w:i/>
        </w:rPr>
        <w:t xml:space="preserve"> </w:t>
      </w:r>
      <w:r w:rsidRPr="00276E9B">
        <w:t xml:space="preserve">the </w:t>
      </w:r>
      <w:r w:rsidRPr="00276E9B">
        <w:rPr>
          <w:i/>
        </w:rPr>
        <w:t xml:space="preserve">mmec </w:t>
      </w:r>
      <w:r w:rsidRPr="00276E9B">
        <w:t>to the value received from upper layers;</w:t>
      </w:r>
    </w:p>
    <w:p w14:paraId="2CD06A74" w14:textId="77777777" w:rsidR="00C8318F" w:rsidRPr="00276E9B" w:rsidRDefault="00C8318F" w:rsidP="00C8318F">
      <w:pPr>
        <w:pStyle w:val="B2"/>
      </w:pPr>
      <w:r w:rsidRPr="00276E9B">
        <w:t>2&gt;</w:t>
      </w:r>
      <w:r w:rsidRPr="00276E9B">
        <w:tab/>
        <w:t>except for NB-IoT, if upper layers provided the 'Registered MME':</w:t>
      </w:r>
    </w:p>
    <w:p w14:paraId="5290A208" w14:textId="77777777" w:rsidR="00C8318F" w:rsidRPr="00276E9B" w:rsidRDefault="00C8318F" w:rsidP="00C8318F">
      <w:pPr>
        <w:pStyle w:val="B3"/>
      </w:pPr>
      <w:r w:rsidRPr="00276E9B">
        <w:t>3&gt;</w:t>
      </w:r>
      <w:r w:rsidRPr="00276E9B">
        <w:tab/>
        <w:t xml:space="preserve">include and set the </w:t>
      </w:r>
      <w:r w:rsidRPr="00276E9B">
        <w:rPr>
          <w:i/>
        </w:rPr>
        <w:t xml:space="preserve">gummei-Type </w:t>
      </w:r>
      <w:r w:rsidRPr="00276E9B">
        <w:t>to the value provided by the upper layers;</w:t>
      </w:r>
    </w:p>
    <w:p w14:paraId="11A4E819" w14:textId="77777777" w:rsidR="00C8318F" w:rsidRPr="00276E9B" w:rsidRDefault="00C8318F" w:rsidP="00C8318F">
      <w:pPr>
        <w:pStyle w:val="B2"/>
      </w:pPr>
      <w:r w:rsidRPr="00276E9B">
        <w:t>2&gt;</w:t>
      </w:r>
      <w:r w:rsidRPr="00276E9B">
        <w:tab/>
        <w:t>if the UE supports CIoT EPS optimisation(s):</w:t>
      </w:r>
    </w:p>
    <w:p w14:paraId="7E68BCBA" w14:textId="77777777" w:rsidR="00C8318F" w:rsidRPr="00276E9B" w:rsidRDefault="00C8318F" w:rsidP="00C8318F">
      <w:pPr>
        <w:pStyle w:val="B3"/>
      </w:pPr>
      <w:r w:rsidRPr="00276E9B">
        <w:t>3&gt;</w:t>
      </w:r>
      <w:r w:rsidRPr="00276E9B">
        <w:tab/>
        <w:t>include a</w:t>
      </w:r>
      <w:r w:rsidRPr="00276E9B">
        <w:rPr>
          <w:i/>
        </w:rPr>
        <w:t>ttachWithoutPDN-Connectivity</w:t>
      </w:r>
      <w:r w:rsidRPr="00276E9B">
        <w:t xml:space="preserve"> if received from upper layers;</w:t>
      </w:r>
    </w:p>
    <w:p w14:paraId="131D2DE0" w14:textId="77777777" w:rsidR="00C8318F" w:rsidRPr="00276E9B" w:rsidRDefault="00C8318F" w:rsidP="00C8318F">
      <w:pPr>
        <w:pStyle w:val="B3"/>
      </w:pPr>
      <w:r w:rsidRPr="00276E9B">
        <w:t>3&gt;</w:t>
      </w:r>
      <w:r w:rsidRPr="00276E9B">
        <w:tab/>
        <w:t xml:space="preserve">include </w:t>
      </w:r>
      <w:r w:rsidRPr="00276E9B">
        <w:rPr>
          <w:i/>
        </w:rPr>
        <w:t>up-CIoT-EPS-Optimisation</w:t>
      </w:r>
      <w:r w:rsidRPr="00276E9B">
        <w:t xml:space="preserve"> if received from upper layers;</w:t>
      </w:r>
    </w:p>
    <w:p w14:paraId="6175990E" w14:textId="77777777" w:rsidR="00C8318F" w:rsidRPr="00276E9B" w:rsidRDefault="00C8318F" w:rsidP="00C8318F">
      <w:pPr>
        <w:pStyle w:val="B3"/>
      </w:pPr>
      <w:r w:rsidRPr="00276E9B">
        <w:t>3&gt;</w:t>
      </w:r>
      <w:r w:rsidRPr="00276E9B">
        <w:tab/>
        <w:t xml:space="preserve">except for NB-IoT, include </w:t>
      </w:r>
      <w:r w:rsidRPr="00276E9B">
        <w:rPr>
          <w:i/>
        </w:rPr>
        <w:t>cp-CIoT-EPS-Optimisation</w:t>
      </w:r>
      <w:r w:rsidRPr="00276E9B">
        <w:t xml:space="preserve"> if received from upper layers;</w:t>
      </w:r>
    </w:p>
    <w:p w14:paraId="777D8E24" w14:textId="77777777" w:rsidR="00C8318F" w:rsidRPr="00276E9B" w:rsidRDefault="00C8318F" w:rsidP="00C8318F">
      <w:pPr>
        <w:pStyle w:val="B2"/>
      </w:pPr>
      <w:r w:rsidRPr="00276E9B">
        <w:t>2&gt;</w:t>
      </w:r>
      <w:r w:rsidRPr="00276E9B">
        <w:tab/>
        <w:t>if connecting as an RN:</w:t>
      </w:r>
    </w:p>
    <w:p w14:paraId="26C2F60A" w14:textId="77777777" w:rsidR="00C8318F" w:rsidRPr="00276E9B" w:rsidRDefault="00C8318F" w:rsidP="00C8318F">
      <w:pPr>
        <w:pStyle w:val="B3"/>
      </w:pPr>
      <w:r w:rsidRPr="00276E9B">
        <w:t>3&gt;</w:t>
      </w:r>
      <w:r w:rsidRPr="00276E9B">
        <w:tab/>
        <w:t xml:space="preserve">include the </w:t>
      </w:r>
      <w:r w:rsidRPr="00276E9B">
        <w:rPr>
          <w:i/>
        </w:rPr>
        <w:t>rn-SubframeConfigReq</w:t>
      </w:r>
      <w:r w:rsidRPr="00276E9B">
        <w:t>;</w:t>
      </w:r>
    </w:p>
    <w:p w14:paraId="206593F5" w14:textId="77777777" w:rsidR="00C8318F" w:rsidRPr="00276E9B" w:rsidRDefault="00C8318F" w:rsidP="00C8318F">
      <w:pPr>
        <w:pStyle w:val="B2"/>
      </w:pPr>
      <w:r w:rsidRPr="00276E9B">
        <w:t>2&gt;</w:t>
      </w:r>
      <w:r w:rsidRPr="00276E9B">
        <w:tab/>
        <w:t xml:space="preserve">set the </w:t>
      </w:r>
      <w:r w:rsidRPr="00276E9B">
        <w:rPr>
          <w:i/>
        </w:rPr>
        <w:t>dedicatedInfoNAS</w:t>
      </w:r>
      <w:r w:rsidRPr="00276E9B">
        <w:t xml:space="preserve"> to include the information received from upper layers;</w:t>
      </w:r>
    </w:p>
    <w:p w14:paraId="73E9EBED" w14:textId="77777777" w:rsidR="00C8318F" w:rsidRPr="00276E9B" w:rsidRDefault="00C8318F" w:rsidP="00C8318F">
      <w:pPr>
        <w:pStyle w:val="B2"/>
      </w:pPr>
      <w:r w:rsidRPr="00276E9B">
        <w:t>2&gt;</w:t>
      </w:r>
      <w:r w:rsidRPr="00276E9B">
        <w:tab/>
        <w:t>except for NB-IoT:</w:t>
      </w:r>
    </w:p>
    <w:p w14:paraId="700CDFB3" w14:textId="77777777" w:rsidR="00C8318F" w:rsidRPr="00276E9B" w:rsidRDefault="00C8318F" w:rsidP="00C8318F">
      <w:pPr>
        <w:pStyle w:val="B3"/>
      </w:pPr>
      <w:r w:rsidRPr="00276E9B">
        <w:t>3&gt;</w:t>
      </w:r>
      <w:r w:rsidRPr="00276E9B">
        <w:tab/>
        <w:t xml:space="preserve">if the UE has radio link failure or handover failure information available in </w:t>
      </w:r>
      <w:r w:rsidRPr="00276E9B">
        <w:rPr>
          <w:i/>
        </w:rPr>
        <w:t>VarRLF-Report</w:t>
      </w:r>
      <w:r w:rsidRPr="00276E9B">
        <w:t xml:space="preserve"> and if the RPLMN is included in</w:t>
      </w:r>
      <w:r w:rsidRPr="00276E9B">
        <w:rPr>
          <w:i/>
        </w:rPr>
        <w:t xml:space="preserve"> plmn-IdentityList</w:t>
      </w:r>
      <w:r w:rsidRPr="00276E9B">
        <w:t xml:space="preserve"> stored in </w:t>
      </w:r>
      <w:r w:rsidRPr="00276E9B">
        <w:rPr>
          <w:i/>
        </w:rPr>
        <w:t>VarRLF-Report</w:t>
      </w:r>
      <w:r w:rsidRPr="00276E9B">
        <w:t>:</w:t>
      </w:r>
    </w:p>
    <w:p w14:paraId="38EED8EE" w14:textId="77777777" w:rsidR="00C8318F" w:rsidRPr="00276E9B" w:rsidRDefault="00C8318F" w:rsidP="00C8318F">
      <w:pPr>
        <w:pStyle w:val="B4"/>
      </w:pPr>
      <w:r w:rsidRPr="00276E9B">
        <w:t>4&gt;</w:t>
      </w:r>
      <w:r w:rsidRPr="00276E9B">
        <w:tab/>
        <w:t xml:space="preserve">include </w:t>
      </w:r>
      <w:r w:rsidRPr="00276E9B">
        <w:rPr>
          <w:i/>
        </w:rPr>
        <w:t>rlf-InfoAvailable</w:t>
      </w:r>
      <w:r w:rsidRPr="00276E9B">
        <w:t>;</w:t>
      </w:r>
    </w:p>
    <w:p w14:paraId="3E04E286" w14:textId="77777777" w:rsidR="00C8318F" w:rsidRPr="00276E9B" w:rsidRDefault="00C8318F" w:rsidP="00C8318F">
      <w:pPr>
        <w:pStyle w:val="B3"/>
      </w:pPr>
      <w:r w:rsidRPr="00276E9B">
        <w:t>3&gt;</w:t>
      </w:r>
      <w:r w:rsidRPr="00276E9B">
        <w:tab/>
        <w:t>if the UE has MBSFN logged measurements available for E-UTRA and if the RPLMN is included in</w:t>
      </w:r>
      <w:r w:rsidRPr="00276E9B">
        <w:rPr>
          <w:i/>
        </w:rPr>
        <w:t xml:space="preserve"> plmn-IdentityList </w:t>
      </w:r>
      <w:r w:rsidRPr="00276E9B">
        <w:t xml:space="preserve">stored in </w:t>
      </w:r>
      <w:r w:rsidRPr="00276E9B">
        <w:rPr>
          <w:i/>
        </w:rPr>
        <w:t>VarLogMeasReport</w:t>
      </w:r>
      <w:r w:rsidRPr="00276E9B">
        <w:t>:</w:t>
      </w:r>
    </w:p>
    <w:p w14:paraId="5C731422" w14:textId="77777777" w:rsidR="00C8318F" w:rsidRPr="00276E9B" w:rsidRDefault="00C8318F" w:rsidP="00C8318F">
      <w:pPr>
        <w:pStyle w:val="B4"/>
      </w:pPr>
      <w:r w:rsidRPr="00276E9B">
        <w:t>4&gt;</w:t>
      </w:r>
      <w:r w:rsidRPr="00276E9B">
        <w:tab/>
        <w:t xml:space="preserve">include </w:t>
      </w:r>
      <w:r w:rsidRPr="00276E9B">
        <w:rPr>
          <w:i/>
        </w:rPr>
        <w:t>logMeasAvailableMBSFN</w:t>
      </w:r>
      <w:r w:rsidRPr="00276E9B">
        <w:t>;</w:t>
      </w:r>
    </w:p>
    <w:p w14:paraId="45D833F1" w14:textId="77777777" w:rsidR="00C8318F" w:rsidRPr="00276E9B" w:rsidRDefault="00C8318F" w:rsidP="00C8318F">
      <w:pPr>
        <w:pStyle w:val="B3"/>
      </w:pPr>
      <w:r w:rsidRPr="00276E9B">
        <w:t>3&gt;</w:t>
      </w:r>
      <w:r w:rsidRPr="00276E9B">
        <w:tab/>
        <w:t>else if the UE has logged measurements available for E-UTRA and if the RPLMN is included in</w:t>
      </w:r>
      <w:r w:rsidRPr="00276E9B">
        <w:rPr>
          <w:i/>
        </w:rPr>
        <w:t xml:space="preserve"> plmn-IdentityList </w:t>
      </w:r>
      <w:r w:rsidRPr="00276E9B">
        <w:t xml:space="preserve">stored in </w:t>
      </w:r>
      <w:r w:rsidRPr="00276E9B">
        <w:rPr>
          <w:i/>
        </w:rPr>
        <w:t>VarLogMeasReport</w:t>
      </w:r>
      <w:r w:rsidRPr="00276E9B">
        <w:t>:</w:t>
      </w:r>
    </w:p>
    <w:p w14:paraId="124D8B5B" w14:textId="77777777" w:rsidR="00C8318F" w:rsidRPr="00276E9B" w:rsidRDefault="00C8318F" w:rsidP="00C8318F">
      <w:pPr>
        <w:pStyle w:val="B4"/>
      </w:pPr>
      <w:r w:rsidRPr="00276E9B">
        <w:t>4&gt;</w:t>
      </w:r>
      <w:r w:rsidRPr="00276E9B">
        <w:tab/>
        <w:t xml:space="preserve">include </w:t>
      </w:r>
      <w:r w:rsidRPr="00276E9B">
        <w:rPr>
          <w:i/>
        </w:rPr>
        <w:t>logMeasAvailable</w:t>
      </w:r>
      <w:r w:rsidRPr="00276E9B">
        <w:t>;</w:t>
      </w:r>
    </w:p>
    <w:p w14:paraId="43E7DDA0" w14:textId="77777777" w:rsidR="00C8318F" w:rsidRPr="00276E9B" w:rsidRDefault="00C8318F" w:rsidP="00C8318F">
      <w:pPr>
        <w:pStyle w:val="B3"/>
      </w:pPr>
      <w:r w:rsidRPr="00276E9B">
        <w:t>3&gt;</w:t>
      </w:r>
      <w:r w:rsidRPr="00276E9B">
        <w:tab/>
        <w:t xml:space="preserve">if the UE has connection establishment failure information available in </w:t>
      </w:r>
      <w:r w:rsidRPr="00276E9B">
        <w:rPr>
          <w:i/>
        </w:rPr>
        <w:t>VarConnEstFailReport</w:t>
      </w:r>
      <w:r w:rsidRPr="00276E9B">
        <w:t xml:space="preserve"> and if the RPLMN is equal to</w:t>
      </w:r>
      <w:r w:rsidRPr="00276E9B">
        <w:rPr>
          <w:i/>
        </w:rPr>
        <w:t xml:space="preserve"> plmn-Identity</w:t>
      </w:r>
      <w:r w:rsidRPr="00276E9B">
        <w:t xml:space="preserve"> stored in </w:t>
      </w:r>
      <w:r w:rsidRPr="00276E9B">
        <w:rPr>
          <w:i/>
        </w:rPr>
        <w:t>VarConnEstFailReport</w:t>
      </w:r>
      <w:r w:rsidRPr="00276E9B">
        <w:t>:</w:t>
      </w:r>
    </w:p>
    <w:p w14:paraId="312E2C7A" w14:textId="77777777" w:rsidR="00C8318F" w:rsidRPr="00276E9B" w:rsidRDefault="00C8318F" w:rsidP="00C8318F">
      <w:pPr>
        <w:pStyle w:val="B4"/>
      </w:pPr>
      <w:r w:rsidRPr="00276E9B">
        <w:t>4&gt;</w:t>
      </w:r>
      <w:r w:rsidRPr="00276E9B">
        <w:tab/>
        <w:t xml:space="preserve">include </w:t>
      </w:r>
      <w:r w:rsidRPr="00276E9B">
        <w:rPr>
          <w:i/>
        </w:rPr>
        <w:t>connEstFailInfoAvailable</w:t>
      </w:r>
      <w:r w:rsidRPr="00276E9B">
        <w:t>;</w:t>
      </w:r>
    </w:p>
    <w:p w14:paraId="536D06A2" w14:textId="77777777" w:rsidR="00C8318F" w:rsidRPr="00276E9B" w:rsidRDefault="00C8318F" w:rsidP="00C8318F">
      <w:pPr>
        <w:pStyle w:val="B3"/>
      </w:pPr>
      <w:r w:rsidRPr="00276E9B">
        <w:t>3&gt;</w:t>
      </w:r>
      <w:r w:rsidRPr="00276E9B">
        <w:tab/>
        <w:t xml:space="preserve">include the </w:t>
      </w:r>
      <w:r w:rsidRPr="00276E9B">
        <w:rPr>
          <w:i/>
          <w:iCs/>
        </w:rPr>
        <w:t>mobilityState</w:t>
      </w:r>
      <w:r w:rsidRPr="00276E9B">
        <w:t xml:space="preserve"> and set it to the mobility state (as specified in TS 36.304 [4]) of the UE just prior to entering RRC_CONNECTED state;</w:t>
      </w:r>
    </w:p>
    <w:p w14:paraId="18A4452D" w14:textId="77777777" w:rsidR="00C8318F" w:rsidRPr="00276E9B" w:rsidRDefault="00C8318F" w:rsidP="00C8318F">
      <w:pPr>
        <w:pStyle w:val="B3"/>
      </w:pPr>
      <w:r w:rsidRPr="00276E9B">
        <w:t>3&gt;</w:t>
      </w:r>
      <w:r w:rsidRPr="00276E9B">
        <w:tab/>
        <w:t xml:space="preserve">if the UE supports storage of mobility history information and the UE has mobility history information available in </w:t>
      </w:r>
      <w:r w:rsidRPr="00276E9B">
        <w:rPr>
          <w:i/>
          <w:iCs/>
        </w:rPr>
        <w:t>VarMobilityHistoryReport</w:t>
      </w:r>
      <w:r w:rsidRPr="00276E9B">
        <w:t>:</w:t>
      </w:r>
    </w:p>
    <w:p w14:paraId="70FE9E65" w14:textId="77777777" w:rsidR="00C8318F" w:rsidRPr="00276E9B" w:rsidRDefault="00C8318F" w:rsidP="00C8318F">
      <w:pPr>
        <w:pStyle w:val="B4"/>
      </w:pPr>
      <w:r w:rsidRPr="00276E9B">
        <w:t>4&gt;</w:t>
      </w:r>
      <w:r w:rsidRPr="00276E9B">
        <w:tab/>
        <w:t xml:space="preserve">include the </w:t>
      </w:r>
      <w:r w:rsidRPr="00276E9B">
        <w:rPr>
          <w:i/>
        </w:rPr>
        <w:t>mobilityHistoryAvail</w:t>
      </w:r>
      <w:r w:rsidRPr="00276E9B">
        <w:t>;</w:t>
      </w:r>
    </w:p>
    <w:p w14:paraId="730F7ABB" w14:textId="77777777" w:rsidR="00C8318F" w:rsidRPr="00276E9B" w:rsidRDefault="00C8318F" w:rsidP="00C8318F">
      <w:pPr>
        <w:pStyle w:val="B2"/>
      </w:pPr>
      <w:r w:rsidRPr="00276E9B">
        <w:t>2&gt;</w:t>
      </w:r>
      <w:r w:rsidRPr="00276E9B">
        <w:tab/>
        <w:t>if UE needs UL gaps during continuous uplink transmission:</w:t>
      </w:r>
    </w:p>
    <w:p w14:paraId="33E44375" w14:textId="77777777" w:rsidR="00C8318F" w:rsidRPr="00276E9B" w:rsidRDefault="00C8318F" w:rsidP="00C8318F">
      <w:pPr>
        <w:pStyle w:val="B3"/>
      </w:pPr>
      <w:r w:rsidRPr="00276E9B">
        <w:t>3&gt;</w:t>
      </w:r>
      <w:r w:rsidRPr="00276E9B">
        <w:tab/>
        <w:t xml:space="preserve">include </w:t>
      </w:r>
      <w:r w:rsidRPr="00276E9B">
        <w:rPr>
          <w:i/>
        </w:rPr>
        <w:t>ue-CE-NeedULGaps</w:t>
      </w:r>
      <w:r w:rsidRPr="00276E9B">
        <w:t>;</w:t>
      </w:r>
    </w:p>
    <w:p w14:paraId="56FCAC28" w14:textId="77777777" w:rsidR="00C8318F" w:rsidRPr="00276E9B" w:rsidRDefault="00C8318F" w:rsidP="00C8318F">
      <w:pPr>
        <w:pStyle w:val="B2"/>
      </w:pPr>
      <w:r w:rsidRPr="00276E9B">
        <w:lastRenderedPageBreak/>
        <w:t>2&gt;</w:t>
      </w:r>
      <w:r w:rsidRPr="00276E9B">
        <w:tab/>
        <w:t xml:space="preserve">submit the </w:t>
      </w:r>
      <w:r w:rsidRPr="00276E9B">
        <w:rPr>
          <w:i/>
        </w:rPr>
        <w:t>RRCConnectionSetupComplete</w:t>
      </w:r>
      <w:r w:rsidRPr="00276E9B">
        <w:t xml:space="preserve"> message to lower layers for transmission, upon which the procedure ends;</w:t>
      </w:r>
    </w:p>
    <w:p w14:paraId="36654D67" w14:textId="77777777" w:rsidR="00C8318F" w:rsidRPr="00276E9B" w:rsidRDefault="00C8318F" w:rsidP="00C8318F">
      <w:r w:rsidRPr="00276E9B">
        <w:t>[TS 24.301, clause 5.6.1.5]</w:t>
      </w:r>
    </w:p>
    <w:p w14:paraId="67573E35" w14:textId="77777777" w:rsidR="00C8318F" w:rsidRPr="00276E9B" w:rsidRDefault="00C8318F" w:rsidP="00C8318F">
      <w:pPr>
        <w:rPr>
          <w:lang w:eastAsia="zh-CN"/>
        </w:rPr>
      </w:pPr>
      <w:r w:rsidRPr="00276E9B">
        <w:rPr>
          <w:lang w:eastAsia="zh-CN"/>
        </w:rPr>
        <w:t>If the service request cannot be accepted, the network shall return a SERVICE REJECT message to the UE</w:t>
      </w:r>
      <w:r w:rsidRPr="00276E9B">
        <w:t xml:space="preserve"> including an appropriate EMM cause value</w:t>
      </w:r>
      <w:r w:rsidRPr="00276E9B">
        <w:rPr>
          <w:lang w:eastAsia="zh-CN"/>
        </w:rPr>
        <w:t>.</w:t>
      </w:r>
    </w:p>
    <w:p w14:paraId="18FA76A2" w14:textId="77777777" w:rsidR="00C8318F" w:rsidRPr="00276E9B" w:rsidRDefault="00F90E7A" w:rsidP="00C8318F">
      <w:r w:rsidRPr="00276E9B">
        <w:t>…</w:t>
      </w:r>
    </w:p>
    <w:p w14:paraId="5BA5F699" w14:textId="77777777" w:rsidR="00C8318F" w:rsidRPr="00276E9B" w:rsidRDefault="00C8318F" w:rsidP="00C8318F">
      <w:pPr>
        <w:rPr>
          <w:lang w:eastAsia="zh-CN"/>
        </w:rPr>
      </w:pPr>
      <w:r w:rsidRPr="00276E9B">
        <w:t xml:space="preserve">The UE shall </w:t>
      </w:r>
      <w:r w:rsidRPr="00276E9B">
        <w:rPr>
          <w:lang w:eastAsia="zh-CN"/>
        </w:rPr>
        <w:t xml:space="preserve">take the following actions depending on the received </w:t>
      </w:r>
      <w:r w:rsidRPr="00276E9B">
        <w:t>EMM</w:t>
      </w:r>
      <w:r w:rsidRPr="00276E9B">
        <w:rPr>
          <w:lang w:eastAsia="zh-CN"/>
        </w:rPr>
        <w:t xml:space="preserve"> cause value in the</w:t>
      </w:r>
      <w:r w:rsidRPr="00276E9B">
        <w:t xml:space="preserve"> SERVICE REJECT message</w:t>
      </w:r>
      <w:r w:rsidRPr="00276E9B">
        <w:rPr>
          <w:lang w:eastAsia="zh-CN"/>
        </w:rPr>
        <w:t>.</w:t>
      </w:r>
    </w:p>
    <w:p w14:paraId="08F22BF2" w14:textId="77777777" w:rsidR="00C8318F" w:rsidRPr="00276E9B" w:rsidRDefault="00C8318F" w:rsidP="00C8318F">
      <w:pPr>
        <w:pStyle w:val="B1"/>
      </w:pPr>
      <w:r w:rsidRPr="00276E9B">
        <w:t>#3</w:t>
      </w:r>
      <w:r w:rsidRPr="00276E9B">
        <w:tab/>
      </w:r>
      <w:r w:rsidRPr="00276E9B">
        <w:tab/>
        <w:t>(Illegal UE);</w:t>
      </w:r>
    </w:p>
    <w:p w14:paraId="4D8C86A8" w14:textId="77777777" w:rsidR="00C8318F" w:rsidRPr="00276E9B" w:rsidRDefault="00C8318F" w:rsidP="00C8318F">
      <w:pPr>
        <w:pStyle w:val="B1"/>
      </w:pPr>
      <w:r w:rsidRPr="00276E9B">
        <w:t>#6</w:t>
      </w:r>
      <w:r w:rsidRPr="00276E9B">
        <w:tab/>
      </w:r>
      <w:r w:rsidRPr="00276E9B">
        <w:tab/>
        <w:t>(Illegal ME); or</w:t>
      </w:r>
    </w:p>
    <w:p w14:paraId="2316A729" w14:textId="77777777" w:rsidR="00C8318F" w:rsidRPr="00276E9B" w:rsidRDefault="00C8318F" w:rsidP="00C8318F">
      <w:pPr>
        <w:pStyle w:val="NO"/>
      </w:pPr>
      <w:r w:rsidRPr="00276E9B">
        <w:t>…</w:t>
      </w:r>
    </w:p>
    <w:p w14:paraId="3717985A" w14:textId="77777777" w:rsidR="00C8318F" w:rsidRPr="00276E9B" w:rsidRDefault="00C8318F" w:rsidP="00C8318F">
      <w:pPr>
        <w:pStyle w:val="B1"/>
      </w:pPr>
      <w:r w:rsidRPr="00276E9B">
        <w:t>#7</w:t>
      </w:r>
      <w:r w:rsidRPr="00276E9B">
        <w:tab/>
      </w:r>
      <w:r w:rsidRPr="00276E9B">
        <w:tab/>
        <w:t>(EPS services not allowed);</w:t>
      </w:r>
    </w:p>
    <w:p w14:paraId="1F3C80FA" w14:textId="77777777" w:rsidR="00C8318F" w:rsidRPr="00276E9B" w:rsidRDefault="00C8318F" w:rsidP="00C8318F">
      <w:pPr>
        <w:pStyle w:val="B1"/>
      </w:pPr>
      <w:r w:rsidRPr="00276E9B">
        <w:tab/>
        <w:t>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The UE shall enter the state EMM-DEREGISTERED.</w:t>
      </w:r>
    </w:p>
    <w:p w14:paraId="6F2CA6D9" w14:textId="77777777" w:rsidR="00C8318F" w:rsidRPr="00276E9B" w:rsidRDefault="00C8318F" w:rsidP="00C8318F">
      <w:pPr>
        <w:pStyle w:val="B1"/>
        <w:rPr>
          <w:lang w:eastAsia="zh-CN"/>
        </w:rPr>
      </w:pPr>
      <w:r w:rsidRPr="00276E9B">
        <w:tab/>
        <w:t xml:space="preserve">A UE </w:t>
      </w:r>
      <w:r w:rsidRPr="00276E9B">
        <w:rPr>
          <w:lang w:eastAsia="ko-KR"/>
        </w:rPr>
        <w:t>operating in CS/PS mode 1 or CS/PS mode 2 of operation</w:t>
      </w:r>
      <w:r w:rsidRPr="00276E9B">
        <w:rPr>
          <w:lang w:eastAsia="zh-CN"/>
        </w:rPr>
        <w:t xml:space="preserve"> which is already IMSI attached for non-EPS services</w:t>
      </w:r>
      <w:r w:rsidRPr="00276E9B">
        <w:rPr>
          <w:lang w:eastAsia="ko-KR"/>
        </w:rPr>
        <w:t xml:space="preserve"> </w:t>
      </w:r>
      <w:r w:rsidRPr="00276E9B">
        <w:t>is still IMSI attached for non-EPS services.</w:t>
      </w:r>
    </w:p>
    <w:p w14:paraId="1F09BD3C" w14:textId="77777777" w:rsidR="00C8318F" w:rsidRPr="00276E9B" w:rsidRDefault="00C8318F" w:rsidP="00C8318F">
      <w:pPr>
        <w:pStyle w:val="B1"/>
        <w:rPr>
          <w:lang w:eastAsia="ko-KR"/>
        </w:rPr>
      </w:pPr>
      <w:r w:rsidRPr="00276E9B">
        <w:tab/>
        <w:t xml:space="preserve">A UE </w:t>
      </w:r>
      <w:r w:rsidRPr="00276E9B">
        <w:rPr>
          <w:lang w:eastAsia="ko-KR"/>
        </w:rPr>
        <w:t>operating in CS/PS mode 1 or CS/PS mode 2 of operation</w:t>
      </w:r>
      <w:r w:rsidRPr="00276E9B">
        <w:t xml:space="preserve"> </w:t>
      </w:r>
      <w:r w:rsidRPr="00276E9B">
        <w:rPr>
          <w:lang w:eastAsia="ko-KR"/>
        </w:rPr>
        <w:t xml:space="preserve">shall </w:t>
      </w:r>
      <w:r w:rsidRPr="00276E9B">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276E9B">
        <w:rPr>
          <w:lang w:eastAsia="ko-KR"/>
        </w:rPr>
        <w:t xml:space="preserve">UICC containing the </w:t>
      </w:r>
      <w:r w:rsidRPr="00276E9B">
        <w:t>USIM is removed.</w:t>
      </w:r>
    </w:p>
    <w:p w14:paraId="53AD5793" w14:textId="77777777" w:rsidR="00C8318F" w:rsidRPr="00276E9B" w:rsidRDefault="00C8318F" w:rsidP="00C8318F">
      <w:pPr>
        <w:pStyle w:val="B1"/>
      </w:pPr>
      <w:r w:rsidRPr="00276E9B">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3C0585C2" w14:textId="77777777" w:rsidR="00C8318F" w:rsidRPr="00276E9B" w:rsidRDefault="00C8318F" w:rsidP="00C8318F">
      <w:pPr>
        <w:pStyle w:val="B1"/>
      </w:pPr>
      <w:r w:rsidRPr="00276E9B">
        <w:t>#9</w:t>
      </w:r>
      <w:r w:rsidRPr="00276E9B">
        <w:tab/>
      </w:r>
      <w:r w:rsidRPr="00276E9B">
        <w:tab/>
        <w:t>(UE identity cannot be derived by the network);</w:t>
      </w:r>
    </w:p>
    <w:p w14:paraId="3AE937C6" w14:textId="77777777" w:rsidR="00C8318F" w:rsidRPr="00276E9B" w:rsidRDefault="00C8318F" w:rsidP="00C8318F">
      <w:pPr>
        <w:pStyle w:val="B1"/>
      </w:pPr>
      <w:r w:rsidRPr="00276E9B">
        <w:tab/>
        <w:t>The UE shall set the EPS update status to EU2 NOT UPDATED (and shall store it according to subclause 5.1.3.3) and shall delete any GUTI, last visited registered TAI, TAI list and eKSI. The UE shall enter the state EMM-DEREGISTERED.</w:t>
      </w:r>
    </w:p>
    <w:p w14:paraId="200D67AC" w14:textId="77777777" w:rsidR="00C8318F" w:rsidRPr="00276E9B" w:rsidRDefault="00C8318F" w:rsidP="00C8318F">
      <w:pPr>
        <w:pStyle w:val="B1"/>
        <w:rPr>
          <w:lang w:eastAsia="zh-CN"/>
        </w:rPr>
      </w:pPr>
      <w:r w:rsidRPr="00276E9B">
        <w:rPr>
          <w:lang w:eastAsia="zh-CN"/>
        </w:rPr>
        <w:tab/>
      </w:r>
      <w:r w:rsidRPr="00276E9B">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276E9B">
        <w:rPr>
          <w:lang w:eastAsia="ko-KR"/>
        </w:rPr>
        <w:t xml:space="preserve">and CC </w:t>
      </w:r>
      <w:r w:rsidRPr="00276E9B">
        <w:t>specific procedures</w:t>
      </w:r>
      <w:r w:rsidRPr="00276E9B">
        <w:rPr>
          <w:lang w:eastAsia="ja-JP"/>
        </w:rPr>
        <w:t xml:space="preserve"> and t</w:t>
      </w:r>
      <w:r w:rsidRPr="00276E9B">
        <w:rPr>
          <w:lang w:eastAsia="ko-KR"/>
        </w:rPr>
        <w:t>he EMM sublayer shall not indicate the abort of the service request procedure to the MM sublayer. Otherwise the EMM sublayer shall indicate the abort of the service request procedure to the MM sublayer.</w:t>
      </w:r>
    </w:p>
    <w:p w14:paraId="3D4EE290" w14:textId="77777777" w:rsidR="00C8318F" w:rsidRPr="00276E9B" w:rsidRDefault="00C8318F" w:rsidP="00C8318F">
      <w:pPr>
        <w:pStyle w:val="B1"/>
        <w:rPr>
          <w:lang w:eastAsia="zh-CN"/>
        </w:rPr>
      </w:pPr>
      <w:r w:rsidRPr="00276E9B">
        <w:tab/>
        <w:t>If the service request was initiated for 1xCS fallback, the UE shall select cdma2000® 1x radio access technology.</w:t>
      </w:r>
      <w:r w:rsidRPr="00276E9B">
        <w:rPr>
          <w:lang w:eastAsia="ja-JP"/>
        </w:rPr>
        <w:t xml:space="preserve"> The UE then procee</w:t>
      </w:r>
      <w:r w:rsidRPr="00276E9B">
        <w:rPr>
          <w:rFonts w:eastAsia="Batang"/>
          <w:lang w:eastAsia="ko-KR"/>
        </w:rPr>
        <w:t>d</w:t>
      </w:r>
      <w:r w:rsidRPr="00276E9B">
        <w:rPr>
          <w:lang w:eastAsia="ja-JP"/>
        </w:rPr>
        <w:t xml:space="preserve">s with appropriate </w:t>
      </w:r>
      <w:r w:rsidRPr="00276E9B">
        <w:t>cdma2000</w:t>
      </w:r>
      <w:r w:rsidRPr="00276E9B">
        <w:rPr>
          <w:vertAlign w:val="superscript"/>
          <w:lang w:eastAsia="ko-KR"/>
        </w:rPr>
        <w:t>®</w:t>
      </w:r>
      <w:r w:rsidRPr="00276E9B">
        <w:t xml:space="preserve"> 1x CS</w:t>
      </w:r>
      <w:r w:rsidRPr="00276E9B">
        <w:rPr>
          <w:lang w:eastAsia="zh-CN"/>
        </w:rPr>
        <w:t xml:space="preserve"> procedures.</w:t>
      </w:r>
    </w:p>
    <w:p w14:paraId="1656872E" w14:textId="77777777" w:rsidR="00C8318F" w:rsidRPr="00276E9B" w:rsidRDefault="00C8318F" w:rsidP="00C8318F">
      <w:pPr>
        <w:pStyle w:val="B1"/>
        <w:rPr>
          <w:lang w:eastAsia="zh-CN"/>
        </w:rPr>
      </w:pPr>
      <w:r w:rsidRPr="00276E9B">
        <w:tab/>
        <w:t xml:space="preserve">If the service request was initiated for 1xCS fallback and the </w:t>
      </w:r>
      <w:r w:rsidRPr="00276E9B">
        <w:rPr>
          <w:lang w:eastAsia="ko-KR"/>
        </w:rPr>
        <w:t xml:space="preserve">UE </w:t>
      </w:r>
      <w:r w:rsidRPr="00276E9B">
        <w:t xml:space="preserve">has dual Rx/Tx configuration and supports enhanced 1xCS fallback, the UE shall perform </w:t>
      </w:r>
      <w:r w:rsidRPr="00276E9B">
        <w:rPr>
          <w:lang w:eastAsia="zh-CN"/>
        </w:rPr>
        <w:t>a new attach</w:t>
      </w:r>
      <w:r w:rsidRPr="00276E9B">
        <w:t xml:space="preserve"> procedure.</w:t>
      </w:r>
    </w:p>
    <w:p w14:paraId="108CB386" w14:textId="77777777" w:rsidR="00C8318F" w:rsidRPr="00276E9B" w:rsidRDefault="00C8318F" w:rsidP="00C8318F">
      <w:pPr>
        <w:pStyle w:val="B1"/>
      </w:pPr>
      <w:r w:rsidRPr="00276E9B">
        <w:rPr>
          <w:lang w:eastAsia="zh-CN"/>
        </w:rPr>
        <w:tab/>
        <w:t xml:space="preserve">If the service request was initiated for any reason other than CS fallback, 1x CS fallback or </w:t>
      </w:r>
      <w:r w:rsidRPr="00276E9B">
        <w:t>initiating</w:t>
      </w:r>
      <w:r w:rsidRPr="00276E9B">
        <w:rPr>
          <w:lang w:eastAsia="zh-CN"/>
        </w:rPr>
        <w:t xml:space="preserve"> a PDN connection for emergency bearer services, t</w:t>
      </w:r>
      <w:r w:rsidRPr="00276E9B">
        <w:t>he UE shall perform a new attach procedure.</w:t>
      </w:r>
    </w:p>
    <w:p w14:paraId="00CFDDEC" w14:textId="77777777" w:rsidR="00C8318F" w:rsidRPr="00276E9B" w:rsidRDefault="00C8318F" w:rsidP="00C8318F">
      <w:pPr>
        <w:pStyle w:val="NO"/>
        <w:rPr>
          <w:lang w:eastAsia="ja-JP"/>
        </w:rPr>
      </w:pPr>
      <w:r w:rsidRPr="00276E9B">
        <w:t>NOTE </w:t>
      </w:r>
      <w:r w:rsidRPr="00276E9B">
        <w:rPr>
          <w:lang w:eastAsia="zh-CN"/>
        </w:rPr>
        <w:t>4</w:t>
      </w:r>
      <w:r w:rsidRPr="00276E9B">
        <w:t>:</w:t>
      </w:r>
      <w:r w:rsidRPr="00276E9B">
        <w:tab/>
        <w:t xml:space="preserve">User interaction is necessary in some cases when </w:t>
      </w:r>
      <w:r w:rsidRPr="00276E9B">
        <w:rPr>
          <w:rFonts w:eastAsia="Batang"/>
          <w:lang w:eastAsia="ja-JP"/>
        </w:rPr>
        <w:t>the UE cannot re-activate the EPS bearer(s) automatically.</w:t>
      </w:r>
    </w:p>
    <w:p w14:paraId="418149BA" w14:textId="77777777" w:rsidR="00C8318F" w:rsidRPr="00276E9B" w:rsidRDefault="00C8318F" w:rsidP="00C8318F">
      <w:pPr>
        <w:pStyle w:val="B1"/>
      </w:pPr>
      <w:r w:rsidRPr="00276E9B">
        <w:tab/>
        <w:t xml:space="preserve">If A/Gb mode or Iu mode is supported by the UE, the UE shall handle the GMM parameters GMM state, GPRS update status, P-TMSI, P-TMSI signature, RAI and GPRS ciphering key sequence number as specified in </w:t>
      </w:r>
      <w:r w:rsidRPr="00276E9B">
        <w:lastRenderedPageBreak/>
        <w:t>3GPP TS 24.008 [13] for the case when the service request procedure is rejected with t</w:t>
      </w:r>
      <w:r w:rsidRPr="00276E9B">
        <w:rPr>
          <w:lang w:eastAsia="ja-JP"/>
        </w:rPr>
        <w:t>he GMM</w:t>
      </w:r>
      <w:r w:rsidRPr="00276E9B">
        <w:t xml:space="preserve"> cause </w:t>
      </w:r>
      <w:r w:rsidRPr="00276E9B">
        <w:rPr>
          <w:lang w:eastAsia="ja-JP"/>
        </w:rPr>
        <w:t xml:space="preserve">with the same </w:t>
      </w:r>
      <w:r w:rsidRPr="00276E9B">
        <w:t>value.</w:t>
      </w:r>
    </w:p>
    <w:p w14:paraId="17F637BF" w14:textId="77777777" w:rsidR="00C8318F" w:rsidRPr="00276E9B" w:rsidRDefault="00C8318F" w:rsidP="00C8318F">
      <w:pPr>
        <w:pStyle w:val="B1"/>
        <w:rPr>
          <w:lang w:eastAsia="zh-CN"/>
        </w:rPr>
      </w:pPr>
      <w:r w:rsidRPr="00276E9B">
        <w:tab/>
        <w:t xml:space="preserve">A UE </w:t>
      </w:r>
      <w:r w:rsidRPr="00276E9B">
        <w:rPr>
          <w:lang w:eastAsia="ko-KR"/>
        </w:rPr>
        <w:t>operating in CS/PS mode 1 or CS/PS mode 2 of operation</w:t>
      </w:r>
      <w:r w:rsidRPr="00276E9B">
        <w:rPr>
          <w:lang w:eastAsia="zh-CN"/>
        </w:rPr>
        <w:t xml:space="preserve"> which is already IMSI attached for non-EPS services</w:t>
      </w:r>
      <w:r w:rsidRPr="00276E9B">
        <w:rPr>
          <w:lang w:eastAsia="ko-KR"/>
        </w:rPr>
        <w:t xml:space="preserve"> </w:t>
      </w:r>
      <w:r w:rsidRPr="00276E9B">
        <w:t>is still IMSI attached for non-EPS services.</w:t>
      </w:r>
    </w:p>
    <w:p w14:paraId="5BC54ACA" w14:textId="77777777" w:rsidR="00C8318F" w:rsidRPr="00276E9B" w:rsidRDefault="00C8318F" w:rsidP="00C8318F">
      <w:pPr>
        <w:pStyle w:val="B1"/>
      </w:pPr>
      <w:r w:rsidRPr="00276E9B">
        <w:tab/>
        <w:t xml:space="preserve">A UE </w:t>
      </w:r>
      <w:r w:rsidRPr="00276E9B">
        <w:rPr>
          <w:lang w:eastAsia="ko-KR"/>
        </w:rPr>
        <w:t>operating in CS/PS mode 1 or CS/PS mode 2 of operation</w:t>
      </w:r>
      <w:r w:rsidRPr="00276E9B">
        <w:t xml:space="preserve"> </w:t>
      </w:r>
      <w:r w:rsidRPr="00276E9B">
        <w:rPr>
          <w:lang w:eastAsia="ko-KR"/>
        </w:rPr>
        <w:t xml:space="preserve">shall </w:t>
      </w:r>
      <w:r w:rsidRPr="00276E9B">
        <w:t>set the update status to U2 NOT UPDATED.</w:t>
      </w:r>
    </w:p>
    <w:p w14:paraId="3AD30E43" w14:textId="77777777" w:rsidR="00C8318F" w:rsidRPr="00276E9B" w:rsidRDefault="00C8318F" w:rsidP="00C8318F">
      <w:pPr>
        <w:pStyle w:val="B1"/>
      </w:pPr>
      <w:r w:rsidRPr="00276E9B">
        <w:t>#10</w:t>
      </w:r>
      <w:r w:rsidRPr="00276E9B">
        <w:tab/>
        <w:t>(Implicitly detached);</w:t>
      </w:r>
    </w:p>
    <w:p w14:paraId="4DD6E2E0" w14:textId="77777777" w:rsidR="00C8318F" w:rsidRPr="00276E9B" w:rsidRDefault="00C8318F" w:rsidP="00C8318F">
      <w:pPr>
        <w:pStyle w:val="B1"/>
      </w:pPr>
      <w:r w:rsidRPr="00276E9B">
        <w:tab/>
        <w:t xml:space="preserve">A UE in CS/PS mode 1 or CS/PS mode 2 of operation </w:t>
      </w:r>
      <w:r w:rsidRPr="00276E9B">
        <w:rPr>
          <w:lang w:eastAsia="zh-CN"/>
        </w:rPr>
        <w:t>is</w:t>
      </w:r>
      <w:r w:rsidRPr="00276E9B">
        <w:t xml:space="preserve"> IMSI detached for both EPS services and non-EPS services.</w:t>
      </w:r>
    </w:p>
    <w:p w14:paraId="47CA909A" w14:textId="77777777" w:rsidR="00C8318F" w:rsidRPr="00276E9B" w:rsidRDefault="00C8318F" w:rsidP="00C8318F">
      <w:pPr>
        <w:pStyle w:val="B1"/>
      </w:pPr>
      <w:r w:rsidRPr="00276E9B">
        <w:tab/>
        <w:t xml:space="preserve">The UE shall enter the state EMM-DEREGISTERED.NORMAL-SERVICE. The UE shall delete </w:t>
      </w:r>
      <w:r w:rsidRPr="00276E9B">
        <w:rPr>
          <w:lang w:eastAsia="zh-CN"/>
        </w:rPr>
        <w:t>any</w:t>
      </w:r>
      <w:r w:rsidRPr="00276E9B">
        <w:t xml:space="preserve"> mapped EPS security context or partial native EPS security context.</w:t>
      </w:r>
    </w:p>
    <w:p w14:paraId="411A4CFF" w14:textId="77777777" w:rsidR="00C8318F" w:rsidRPr="00276E9B" w:rsidRDefault="00C8318F" w:rsidP="00C8318F">
      <w:pPr>
        <w:pStyle w:val="B1"/>
        <w:rPr>
          <w:lang w:eastAsia="zh-CN"/>
        </w:rPr>
      </w:pPr>
      <w:r w:rsidRPr="00276E9B">
        <w:rPr>
          <w:lang w:eastAsia="zh-CN"/>
        </w:rPr>
        <w:tab/>
      </w:r>
      <w:r w:rsidRPr="00276E9B">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276E9B">
        <w:rPr>
          <w:lang w:eastAsia="ko-KR"/>
        </w:rPr>
        <w:t xml:space="preserve">and CC </w:t>
      </w:r>
      <w:r w:rsidRPr="00276E9B">
        <w:t>specific procedures</w:t>
      </w:r>
      <w:r w:rsidRPr="00276E9B">
        <w:rPr>
          <w:lang w:eastAsia="ja-JP"/>
        </w:rPr>
        <w:t xml:space="preserve"> and t</w:t>
      </w:r>
      <w:r w:rsidRPr="00276E9B">
        <w:rPr>
          <w:lang w:eastAsia="ko-KR"/>
        </w:rPr>
        <w:t>he EMM sublayer shall not indicate the abort of the service request procedure to the MM sublayer. Otherwise the EMM sublayer shall indicate the abort of the service request procedure to the MM sublayer.</w:t>
      </w:r>
    </w:p>
    <w:p w14:paraId="29089F71" w14:textId="77777777" w:rsidR="00C8318F" w:rsidRPr="00276E9B" w:rsidRDefault="00C8318F" w:rsidP="00C8318F">
      <w:pPr>
        <w:pStyle w:val="B1"/>
        <w:rPr>
          <w:lang w:eastAsia="zh-CN"/>
        </w:rPr>
      </w:pPr>
      <w:r w:rsidRPr="00276E9B">
        <w:tab/>
        <w:t>If the service request was initiated for 1xCS fallback, the UE shall select cdma2000® 1x radio access technology.</w:t>
      </w:r>
      <w:r w:rsidRPr="00276E9B">
        <w:rPr>
          <w:lang w:eastAsia="ja-JP"/>
        </w:rPr>
        <w:t xml:space="preserve"> The UE then procee</w:t>
      </w:r>
      <w:r w:rsidRPr="00276E9B">
        <w:rPr>
          <w:rFonts w:eastAsia="Batang"/>
          <w:lang w:eastAsia="ko-KR"/>
        </w:rPr>
        <w:t>d</w:t>
      </w:r>
      <w:r w:rsidRPr="00276E9B">
        <w:rPr>
          <w:lang w:eastAsia="ja-JP"/>
        </w:rPr>
        <w:t xml:space="preserve">s with appropriate </w:t>
      </w:r>
      <w:r w:rsidRPr="00276E9B">
        <w:t>cdma2000</w:t>
      </w:r>
      <w:r w:rsidRPr="00276E9B">
        <w:rPr>
          <w:vertAlign w:val="superscript"/>
          <w:lang w:eastAsia="ko-KR"/>
        </w:rPr>
        <w:t>®</w:t>
      </w:r>
      <w:r w:rsidRPr="00276E9B">
        <w:t xml:space="preserve"> 1x CS</w:t>
      </w:r>
      <w:r w:rsidRPr="00276E9B">
        <w:rPr>
          <w:lang w:eastAsia="zh-CN"/>
        </w:rPr>
        <w:t xml:space="preserve"> procedures.</w:t>
      </w:r>
    </w:p>
    <w:p w14:paraId="4AD96C7F" w14:textId="77777777" w:rsidR="00C8318F" w:rsidRPr="00276E9B" w:rsidRDefault="00C8318F" w:rsidP="00C8318F">
      <w:pPr>
        <w:pStyle w:val="B1"/>
        <w:rPr>
          <w:lang w:eastAsia="zh-CN"/>
        </w:rPr>
      </w:pPr>
      <w:r w:rsidRPr="00276E9B">
        <w:tab/>
        <w:t xml:space="preserve">If the service request was initiated for 1xCS fallback and the </w:t>
      </w:r>
      <w:r w:rsidRPr="00276E9B">
        <w:rPr>
          <w:lang w:eastAsia="ko-KR"/>
        </w:rPr>
        <w:t xml:space="preserve">UE </w:t>
      </w:r>
      <w:r w:rsidRPr="00276E9B">
        <w:t xml:space="preserve">has dual Rx/Tx configuration and supports enhanced 1xCS fallback, the UE shall perform </w:t>
      </w:r>
      <w:r w:rsidRPr="00276E9B">
        <w:rPr>
          <w:lang w:eastAsia="zh-CN"/>
        </w:rPr>
        <w:t>a new attach</w:t>
      </w:r>
      <w:r w:rsidRPr="00276E9B">
        <w:t xml:space="preserve"> procedure.</w:t>
      </w:r>
    </w:p>
    <w:p w14:paraId="122411B1" w14:textId="77777777" w:rsidR="00C8318F" w:rsidRPr="00276E9B" w:rsidRDefault="00C8318F" w:rsidP="00C8318F">
      <w:pPr>
        <w:pStyle w:val="B1"/>
      </w:pPr>
      <w:r w:rsidRPr="00276E9B">
        <w:rPr>
          <w:lang w:eastAsia="zh-CN"/>
        </w:rPr>
        <w:tab/>
        <w:t xml:space="preserve">If the service request was initiated for any reason other than CS fallback, 1x CS fallback or </w:t>
      </w:r>
      <w:r w:rsidRPr="00276E9B">
        <w:t>init</w:t>
      </w:r>
      <w:r w:rsidRPr="00276E9B">
        <w:rPr>
          <w:rFonts w:eastAsia="MS Mincho"/>
          <w:lang w:eastAsia="ja-JP"/>
        </w:rPr>
        <w:t>i</w:t>
      </w:r>
      <w:r w:rsidRPr="00276E9B">
        <w:t>ating</w:t>
      </w:r>
      <w:r w:rsidRPr="00276E9B">
        <w:rPr>
          <w:lang w:eastAsia="zh-CN"/>
        </w:rPr>
        <w:t xml:space="preserve"> a PDN connection for emergency bearer services, t</w:t>
      </w:r>
      <w:r w:rsidRPr="00276E9B">
        <w:t>he UE shall perform a new attach procedure.</w:t>
      </w:r>
    </w:p>
    <w:p w14:paraId="0CC766B4" w14:textId="77777777" w:rsidR="00C8318F" w:rsidRPr="00276E9B" w:rsidRDefault="00C8318F" w:rsidP="00C8318F">
      <w:pPr>
        <w:pStyle w:val="NO"/>
        <w:rPr>
          <w:lang w:eastAsia="ja-JP"/>
        </w:rPr>
      </w:pPr>
      <w:r w:rsidRPr="00276E9B">
        <w:rPr>
          <w:lang w:eastAsia="ja-JP"/>
        </w:rPr>
        <w:t>NOTE </w:t>
      </w:r>
      <w:r w:rsidRPr="00276E9B">
        <w:rPr>
          <w:lang w:eastAsia="zh-CN"/>
        </w:rPr>
        <w:t>5</w:t>
      </w:r>
      <w:r w:rsidRPr="00276E9B">
        <w:rPr>
          <w:lang w:eastAsia="ja-JP"/>
        </w:rPr>
        <w:t>:</w:t>
      </w:r>
      <w:r w:rsidRPr="00276E9B">
        <w:rPr>
          <w:lang w:eastAsia="ja-JP"/>
        </w:rPr>
        <w:tab/>
      </w:r>
      <w:r w:rsidRPr="00276E9B">
        <w:t xml:space="preserve">User interaction is necessary in some cases when </w:t>
      </w:r>
      <w:r w:rsidRPr="00276E9B">
        <w:rPr>
          <w:rFonts w:eastAsia="Batang"/>
          <w:lang w:eastAsia="ja-JP"/>
        </w:rPr>
        <w:t>the UE cannot re-activate the EPS bearer(s) automatically.</w:t>
      </w:r>
    </w:p>
    <w:p w14:paraId="58BBD218" w14:textId="77777777" w:rsidR="00C8318F" w:rsidRPr="00276E9B" w:rsidRDefault="00C8318F" w:rsidP="00C8318F">
      <w:pPr>
        <w:pStyle w:val="B1"/>
      </w:pPr>
      <w:r w:rsidRPr="00276E9B">
        <w:tab/>
        <w:t>If A/Gb mode or Iu mode is supported by the UE, the UE shall handle the GMM state as specified in 3GPP TS 24.008 [13] for the case when the service request procedure is rejected with t</w:t>
      </w:r>
      <w:r w:rsidRPr="00276E9B">
        <w:rPr>
          <w:lang w:eastAsia="ja-JP"/>
        </w:rPr>
        <w:t>he GMM cause</w:t>
      </w:r>
      <w:r w:rsidRPr="00276E9B">
        <w:t xml:space="preserve"> </w:t>
      </w:r>
      <w:r w:rsidRPr="00276E9B">
        <w:rPr>
          <w:lang w:eastAsia="ja-JP"/>
        </w:rPr>
        <w:t>with the same</w:t>
      </w:r>
      <w:r w:rsidRPr="00276E9B">
        <w:t xml:space="preserve"> value.</w:t>
      </w:r>
    </w:p>
    <w:p w14:paraId="3877C03B" w14:textId="77777777" w:rsidR="00C8318F" w:rsidRPr="00276E9B" w:rsidRDefault="00C8318F" w:rsidP="00F90E7A">
      <w:pPr>
        <w:pStyle w:val="B1"/>
        <w:rPr>
          <w:lang w:eastAsia="ja-JP"/>
        </w:rPr>
      </w:pPr>
      <w:r w:rsidRPr="00276E9B">
        <w:tab/>
        <w:t xml:space="preserve">A UE </w:t>
      </w:r>
      <w:r w:rsidRPr="00276E9B">
        <w:rPr>
          <w:lang w:eastAsia="ko-KR"/>
        </w:rPr>
        <w:t>operating in CS/PS mode 1 or CS/PS mode 2 of operation</w:t>
      </w:r>
      <w:r w:rsidRPr="00276E9B">
        <w:t xml:space="preserve"> </w:t>
      </w:r>
      <w:r w:rsidRPr="00276E9B">
        <w:rPr>
          <w:lang w:eastAsia="ko-KR"/>
        </w:rPr>
        <w:t xml:space="preserve">shall </w:t>
      </w:r>
      <w:r w:rsidRPr="00276E9B">
        <w:t>set the update status to U2 NOT UPDATED.</w:t>
      </w:r>
    </w:p>
    <w:p w14:paraId="65166548" w14:textId="77777777" w:rsidR="00C8318F" w:rsidRPr="00276E9B" w:rsidRDefault="00C8318F" w:rsidP="00C8318F">
      <w:pPr>
        <w:pStyle w:val="Heading5"/>
      </w:pPr>
      <w:r w:rsidRPr="00276E9B">
        <w:t>22.5.9.1.3</w:t>
      </w:r>
      <w:r w:rsidRPr="00276E9B">
        <w:tab/>
        <w:t>Test description</w:t>
      </w:r>
    </w:p>
    <w:p w14:paraId="273870CC" w14:textId="77777777" w:rsidR="00C8318F" w:rsidRPr="00276E9B" w:rsidRDefault="00C8318F" w:rsidP="00C8318F">
      <w:pPr>
        <w:pStyle w:val="H6"/>
      </w:pPr>
      <w:r w:rsidRPr="00276E9B">
        <w:t>22.5.9.1.3.1</w:t>
      </w:r>
      <w:r w:rsidRPr="00276E9B">
        <w:tab/>
        <w:t>Pre-test conditions</w:t>
      </w:r>
    </w:p>
    <w:p w14:paraId="3B4BFC54" w14:textId="77777777" w:rsidR="00C8318F" w:rsidRPr="00276E9B" w:rsidRDefault="00C8318F" w:rsidP="00C8318F">
      <w:pPr>
        <w:pStyle w:val="H6"/>
      </w:pPr>
      <w:r w:rsidRPr="00276E9B">
        <w:t>System Simulator:</w:t>
      </w:r>
    </w:p>
    <w:p w14:paraId="6D1C0186" w14:textId="77777777" w:rsidR="00C8318F" w:rsidRPr="00276E9B" w:rsidRDefault="00C8318F" w:rsidP="00C8318F">
      <w:pPr>
        <w:pStyle w:val="B1"/>
      </w:pPr>
      <w:r w:rsidRPr="00276E9B">
        <w:t>-</w:t>
      </w:r>
      <w:r w:rsidRPr="00276E9B">
        <w:tab/>
        <w:t xml:space="preserve">NB-IoT Ncell 1, set to </w:t>
      </w:r>
      <w:r w:rsidR="00AE211C" w:rsidRPr="00276E9B">
        <w:t>"</w:t>
      </w:r>
      <w:r w:rsidRPr="00276E9B">
        <w:t>Serving cell</w:t>
      </w:r>
      <w:r w:rsidR="00AE211C" w:rsidRPr="00276E9B">
        <w:t>"</w:t>
      </w:r>
      <w:r w:rsidRPr="00276E9B">
        <w:t>;</w:t>
      </w:r>
    </w:p>
    <w:p w14:paraId="667357CE" w14:textId="77777777" w:rsidR="00C8318F" w:rsidRPr="00276E9B" w:rsidRDefault="00C8318F" w:rsidP="00C8318F">
      <w:pPr>
        <w:pStyle w:val="B1"/>
      </w:pPr>
      <w:r w:rsidRPr="00276E9B">
        <w:t>-</w:t>
      </w:r>
      <w:r w:rsidRPr="00276E9B">
        <w:tab/>
        <w:t>NB-IoT Ncell 2, set to Non-Suitable cell</w:t>
      </w:r>
      <w:r w:rsidR="00AE211C" w:rsidRPr="00276E9B">
        <w:t>"</w:t>
      </w:r>
      <w:r w:rsidRPr="00276E9B">
        <w:t>.</w:t>
      </w:r>
    </w:p>
    <w:p w14:paraId="71FC69DA" w14:textId="77777777" w:rsidR="00C8318F" w:rsidRPr="00276E9B" w:rsidRDefault="00C8318F" w:rsidP="00C8318F">
      <w:pPr>
        <w:pStyle w:val="H6"/>
      </w:pPr>
      <w:r w:rsidRPr="00276E9B">
        <w:t>UE:</w:t>
      </w:r>
    </w:p>
    <w:p w14:paraId="7B75BF3C" w14:textId="77777777" w:rsidR="00C8318F" w:rsidRPr="00276E9B" w:rsidRDefault="00C8318F" w:rsidP="00C8318F">
      <w:pPr>
        <w:pStyle w:val="B1"/>
      </w:pPr>
      <w:r w:rsidRPr="00276E9B">
        <w:t>-</w:t>
      </w:r>
      <w:r w:rsidRPr="00276E9B">
        <w:tab/>
        <w:t>none.</w:t>
      </w:r>
    </w:p>
    <w:p w14:paraId="6F36687D" w14:textId="77777777" w:rsidR="00C8318F" w:rsidRPr="00276E9B" w:rsidRDefault="00C8318F" w:rsidP="00C8318F">
      <w:pPr>
        <w:pStyle w:val="H6"/>
      </w:pPr>
      <w:r w:rsidRPr="00276E9B">
        <w:t>Preamble:</w:t>
      </w:r>
    </w:p>
    <w:p w14:paraId="155381D1" w14:textId="77777777" w:rsidR="00C8318F" w:rsidRPr="00276E9B" w:rsidRDefault="00C8318F" w:rsidP="00C8318F">
      <w:pPr>
        <w:pStyle w:val="B1"/>
      </w:pPr>
      <w:r w:rsidRPr="00276E9B">
        <w:t>-</w:t>
      </w:r>
      <w:r w:rsidRPr="00276E9B">
        <w:tab/>
        <w:t>The UE is in state Registered, Idle mode (State 3-NB) on Ncell 1, according to TS 36.508 [18] Table 8.1.5.1-1.</w:t>
      </w:r>
    </w:p>
    <w:p w14:paraId="3FA7F2E3" w14:textId="77777777" w:rsidR="00C8318F" w:rsidRPr="00276E9B" w:rsidRDefault="00C8318F" w:rsidP="00C8318F">
      <w:pPr>
        <w:pStyle w:val="H6"/>
      </w:pPr>
      <w:r w:rsidRPr="00276E9B">
        <w:lastRenderedPageBreak/>
        <w:t>22.5.9.1.3.2</w:t>
      </w:r>
      <w:r w:rsidRPr="00276E9B">
        <w:tab/>
        <w:t>Test procedure sequence</w:t>
      </w:r>
    </w:p>
    <w:p w14:paraId="291DBEA4" w14:textId="77777777" w:rsidR="00C8318F" w:rsidRPr="00276E9B" w:rsidRDefault="00C8318F" w:rsidP="00C8318F">
      <w:pPr>
        <w:pStyle w:val="TH"/>
      </w:pPr>
      <w:r w:rsidRPr="00276E9B">
        <w:t>Table 22.5.9.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8318F" w:rsidRPr="00276E9B" w14:paraId="19017C1C" w14:textId="77777777" w:rsidTr="00804267">
        <w:tc>
          <w:tcPr>
            <w:tcW w:w="648" w:type="dxa"/>
            <w:tcBorders>
              <w:bottom w:val="nil"/>
            </w:tcBorders>
          </w:tcPr>
          <w:p w14:paraId="75275AB0" w14:textId="77777777" w:rsidR="00C8318F" w:rsidRPr="00276E9B" w:rsidRDefault="00C8318F" w:rsidP="00804267">
            <w:pPr>
              <w:pStyle w:val="TAH"/>
            </w:pPr>
            <w:r w:rsidRPr="00276E9B">
              <w:lastRenderedPageBreak/>
              <w:t>St</w:t>
            </w:r>
          </w:p>
        </w:tc>
        <w:tc>
          <w:tcPr>
            <w:tcW w:w="3969" w:type="dxa"/>
            <w:tcBorders>
              <w:bottom w:val="nil"/>
            </w:tcBorders>
          </w:tcPr>
          <w:p w14:paraId="01CF0C39" w14:textId="77777777" w:rsidR="00C8318F" w:rsidRPr="00276E9B" w:rsidRDefault="00C8318F" w:rsidP="00804267">
            <w:pPr>
              <w:pStyle w:val="TAH"/>
            </w:pPr>
            <w:r w:rsidRPr="00276E9B">
              <w:t>Procedure</w:t>
            </w:r>
          </w:p>
        </w:tc>
        <w:tc>
          <w:tcPr>
            <w:tcW w:w="3686" w:type="dxa"/>
            <w:gridSpan w:val="2"/>
          </w:tcPr>
          <w:p w14:paraId="7F14AAF7" w14:textId="77777777" w:rsidR="00C8318F" w:rsidRPr="00276E9B" w:rsidRDefault="00C8318F" w:rsidP="00804267">
            <w:pPr>
              <w:pStyle w:val="TAH"/>
            </w:pPr>
            <w:r w:rsidRPr="00276E9B">
              <w:t>Message Sequence</w:t>
            </w:r>
          </w:p>
        </w:tc>
        <w:tc>
          <w:tcPr>
            <w:tcW w:w="567" w:type="dxa"/>
            <w:tcBorders>
              <w:bottom w:val="nil"/>
            </w:tcBorders>
          </w:tcPr>
          <w:p w14:paraId="56EFB1C7" w14:textId="77777777" w:rsidR="00C8318F" w:rsidRPr="00276E9B" w:rsidRDefault="00C8318F" w:rsidP="00804267">
            <w:pPr>
              <w:pStyle w:val="TAH"/>
            </w:pPr>
            <w:r w:rsidRPr="00276E9B">
              <w:t>TP</w:t>
            </w:r>
          </w:p>
        </w:tc>
        <w:tc>
          <w:tcPr>
            <w:tcW w:w="892" w:type="dxa"/>
            <w:tcBorders>
              <w:bottom w:val="nil"/>
            </w:tcBorders>
          </w:tcPr>
          <w:p w14:paraId="44840D5D" w14:textId="77777777" w:rsidR="00C8318F" w:rsidRPr="00276E9B" w:rsidRDefault="00C8318F" w:rsidP="00804267">
            <w:pPr>
              <w:pStyle w:val="TAH"/>
            </w:pPr>
            <w:r w:rsidRPr="00276E9B">
              <w:t>Verdict</w:t>
            </w:r>
          </w:p>
        </w:tc>
      </w:tr>
      <w:tr w:rsidR="00C8318F" w:rsidRPr="00276E9B" w14:paraId="4C0B805F" w14:textId="77777777" w:rsidTr="00804267">
        <w:tc>
          <w:tcPr>
            <w:tcW w:w="648" w:type="dxa"/>
            <w:tcBorders>
              <w:top w:val="nil"/>
            </w:tcBorders>
          </w:tcPr>
          <w:p w14:paraId="6902F10C" w14:textId="77777777" w:rsidR="00C8318F" w:rsidRPr="00276E9B" w:rsidRDefault="00C8318F" w:rsidP="00804267">
            <w:pPr>
              <w:pStyle w:val="TAH"/>
            </w:pPr>
          </w:p>
        </w:tc>
        <w:tc>
          <w:tcPr>
            <w:tcW w:w="3969" w:type="dxa"/>
            <w:tcBorders>
              <w:top w:val="nil"/>
            </w:tcBorders>
          </w:tcPr>
          <w:p w14:paraId="30E64003" w14:textId="77777777" w:rsidR="00C8318F" w:rsidRPr="00276E9B" w:rsidRDefault="00C8318F" w:rsidP="00804267">
            <w:pPr>
              <w:pStyle w:val="TAH"/>
            </w:pPr>
          </w:p>
        </w:tc>
        <w:tc>
          <w:tcPr>
            <w:tcW w:w="709" w:type="dxa"/>
          </w:tcPr>
          <w:p w14:paraId="0C328717" w14:textId="77777777" w:rsidR="00C8318F" w:rsidRPr="00276E9B" w:rsidRDefault="00C8318F" w:rsidP="00804267">
            <w:pPr>
              <w:pStyle w:val="TAH"/>
            </w:pPr>
            <w:r w:rsidRPr="00276E9B">
              <w:t>U - S</w:t>
            </w:r>
          </w:p>
        </w:tc>
        <w:tc>
          <w:tcPr>
            <w:tcW w:w="2977" w:type="dxa"/>
          </w:tcPr>
          <w:p w14:paraId="09752239" w14:textId="77777777" w:rsidR="00C8318F" w:rsidRPr="00276E9B" w:rsidRDefault="00C8318F" w:rsidP="00804267">
            <w:pPr>
              <w:pStyle w:val="TAH"/>
            </w:pPr>
            <w:r w:rsidRPr="00276E9B">
              <w:t>Message</w:t>
            </w:r>
          </w:p>
        </w:tc>
        <w:tc>
          <w:tcPr>
            <w:tcW w:w="567" w:type="dxa"/>
            <w:tcBorders>
              <w:top w:val="nil"/>
            </w:tcBorders>
          </w:tcPr>
          <w:p w14:paraId="6DAEA644" w14:textId="77777777" w:rsidR="00C8318F" w:rsidRPr="00276E9B" w:rsidRDefault="00C8318F" w:rsidP="00804267">
            <w:pPr>
              <w:pStyle w:val="TAH"/>
            </w:pPr>
          </w:p>
        </w:tc>
        <w:tc>
          <w:tcPr>
            <w:tcW w:w="892" w:type="dxa"/>
            <w:tcBorders>
              <w:top w:val="nil"/>
            </w:tcBorders>
          </w:tcPr>
          <w:p w14:paraId="602D7C6E" w14:textId="77777777" w:rsidR="00C8318F" w:rsidRPr="00276E9B" w:rsidRDefault="00C8318F" w:rsidP="00804267">
            <w:pPr>
              <w:pStyle w:val="TAH"/>
            </w:pPr>
          </w:p>
        </w:tc>
      </w:tr>
      <w:tr w:rsidR="00C8318F" w:rsidRPr="00276E9B" w14:paraId="7D29E65D" w14:textId="77777777" w:rsidTr="00804267">
        <w:tc>
          <w:tcPr>
            <w:tcW w:w="648" w:type="dxa"/>
          </w:tcPr>
          <w:p w14:paraId="70489260" w14:textId="77777777" w:rsidR="00C8318F" w:rsidRPr="00276E9B" w:rsidRDefault="00C8318F" w:rsidP="00804267">
            <w:pPr>
              <w:pStyle w:val="TAC"/>
            </w:pPr>
            <w:r w:rsidRPr="00276E9B">
              <w:t>-</w:t>
            </w:r>
          </w:p>
        </w:tc>
        <w:tc>
          <w:tcPr>
            <w:tcW w:w="3969" w:type="dxa"/>
          </w:tcPr>
          <w:p w14:paraId="2B247339" w14:textId="77777777" w:rsidR="00C8318F" w:rsidRPr="00276E9B" w:rsidRDefault="00C8318F" w:rsidP="00804267">
            <w:pPr>
              <w:pStyle w:val="TAL"/>
            </w:pPr>
            <w:r w:rsidRPr="00276E9B">
              <w:t>The following messages are to be observed on Ncell 1 unless explicitly stated otherwise.</w:t>
            </w:r>
          </w:p>
        </w:tc>
        <w:tc>
          <w:tcPr>
            <w:tcW w:w="709" w:type="dxa"/>
          </w:tcPr>
          <w:p w14:paraId="30651F69" w14:textId="77777777" w:rsidR="00C8318F" w:rsidRPr="00276E9B" w:rsidRDefault="00C8318F" w:rsidP="00804267">
            <w:pPr>
              <w:pStyle w:val="TAC"/>
            </w:pPr>
            <w:r w:rsidRPr="00276E9B">
              <w:t>-</w:t>
            </w:r>
          </w:p>
        </w:tc>
        <w:tc>
          <w:tcPr>
            <w:tcW w:w="2977" w:type="dxa"/>
          </w:tcPr>
          <w:p w14:paraId="3272C07C" w14:textId="77777777" w:rsidR="00C8318F" w:rsidRPr="00276E9B" w:rsidRDefault="00C8318F" w:rsidP="00804267">
            <w:pPr>
              <w:pStyle w:val="TAL"/>
            </w:pPr>
            <w:r w:rsidRPr="00276E9B">
              <w:t>-</w:t>
            </w:r>
          </w:p>
        </w:tc>
        <w:tc>
          <w:tcPr>
            <w:tcW w:w="567" w:type="dxa"/>
          </w:tcPr>
          <w:p w14:paraId="774F1781" w14:textId="77777777" w:rsidR="00C8318F" w:rsidRPr="00276E9B" w:rsidRDefault="00C8318F" w:rsidP="00804267">
            <w:pPr>
              <w:pStyle w:val="TAC"/>
            </w:pPr>
            <w:r w:rsidRPr="00276E9B">
              <w:t>-</w:t>
            </w:r>
          </w:p>
        </w:tc>
        <w:tc>
          <w:tcPr>
            <w:tcW w:w="892" w:type="dxa"/>
          </w:tcPr>
          <w:p w14:paraId="3045B47D" w14:textId="77777777" w:rsidR="00C8318F" w:rsidRPr="00276E9B" w:rsidRDefault="00C8318F" w:rsidP="00804267">
            <w:pPr>
              <w:pStyle w:val="TAC"/>
            </w:pPr>
            <w:r w:rsidRPr="00276E9B">
              <w:t>-</w:t>
            </w:r>
          </w:p>
        </w:tc>
      </w:tr>
      <w:tr w:rsidR="00C8318F" w:rsidRPr="00276E9B" w14:paraId="1FAAACED" w14:textId="77777777" w:rsidTr="00804267">
        <w:tc>
          <w:tcPr>
            <w:tcW w:w="648" w:type="dxa"/>
          </w:tcPr>
          <w:p w14:paraId="4B777E83" w14:textId="77777777" w:rsidR="00C8318F" w:rsidRPr="00276E9B" w:rsidRDefault="00C8318F" w:rsidP="00804267">
            <w:pPr>
              <w:pStyle w:val="TAC"/>
            </w:pPr>
            <w:r w:rsidRPr="00276E9B">
              <w:t>1</w:t>
            </w:r>
          </w:p>
        </w:tc>
        <w:tc>
          <w:tcPr>
            <w:tcW w:w="3969" w:type="dxa"/>
          </w:tcPr>
          <w:p w14:paraId="423D43D4" w14:textId="77777777" w:rsidR="00C8318F" w:rsidRPr="00276E9B" w:rsidRDefault="00C8318F" w:rsidP="00804267">
            <w:pPr>
              <w:pStyle w:val="TAL"/>
            </w:pPr>
            <w:r w:rsidRPr="00276E9B">
              <w:t xml:space="preserve">The SS transmits a </w:t>
            </w:r>
            <w:r w:rsidRPr="00276E9B">
              <w:rPr>
                <w:i/>
                <w:iCs/>
              </w:rPr>
              <w:t>Paging</w:t>
            </w:r>
            <w:r w:rsidRPr="00276E9B">
              <w:t xml:space="preserve"> message including an unmatched identity (incorrect S-TMSI).</w:t>
            </w:r>
          </w:p>
        </w:tc>
        <w:tc>
          <w:tcPr>
            <w:tcW w:w="709" w:type="dxa"/>
          </w:tcPr>
          <w:p w14:paraId="435FE67F" w14:textId="77777777" w:rsidR="00C8318F" w:rsidRPr="00276E9B" w:rsidRDefault="00C8318F" w:rsidP="00804267">
            <w:pPr>
              <w:pStyle w:val="TAC"/>
            </w:pPr>
            <w:r w:rsidRPr="00276E9B">
              <w:t>&lt;--</w:t>
            </w:r>
          </w:p>
        </w:tc>
        <w:tc>
          <w:tcPr>
            <w:tcW w:w="2977" w:type="dxa"/>
          </w:tcPr>
          <w:p w14:paraId="511A5EBE" w14:textId="77777777" w:rsidR="00C8318F" w:rsidRPr="00276E9B" w:rsidRDefault="00C8318F" w:rsidP="00804267">
            <w:pPr>
              <w:pStyle w:val="TAL"/>
            </w:pPr>
            <w:r w:rsidRPr="00276E9B">
              <w:rPr>
                <w:i/>
                <w:iCs/>
              </w:rPr>
              <w:t>Paging-NB</w:t>
            </w:r>
          </w:p>
        </w:tc>
        <w:tc>
          <w:tcPr>
            <w:tcW w:w="567" w:type="dxa"/>
          </w:tcPr>
          <w:p w14:paraId="7BB1793C" w14:textId="77777777" w:rsidR="00C8318F" w:rsidRPr="00276E9B" w:rsidRDefault="00C8318F" w:rsidP="00804267">
            <w:pPr>
              <w:pStyle w:val="TAC"/>
            </w:pPr>
            <w:r w:rsidRPr="00276E9B">
              <w:t>-</w:t>
            </w:r>
          </w:p>
        </w:tc>
        <w:tc>
          <w:tcPr>
            <w:tcW w:w="892" w:type="dxa"/>
          </w:tcPr>
          <w:p w14:paraId="6284E74F" w14:textId="77777777" w:rsidR="00C8318F" w:rsidRPr="00276E9B" w:rsidRDefault="00C8318F" w:rsidP="00804267">
            <w:pPr>
              <w:pStyle w:val="TAC"/>
            </w:pPr>
            <w:r w:rsidRPr="00276E9B">
              <w:t>-</w:t>
            </w:r>
          </w:p>
        </w:tc>
      </w:tr>
      <w:tr w:rsidR="00C8318F" w:rsidRPr="00276E9B" w14:paraId="04C41342" w14:textId="77777777" w:rsidTr="00804267">
        <w:tc>
          <w:tcPr>
            <w:tcW w:w="648" w:type="dxa"/>
          </w:tcPr>
          <w:p w14:paraId="71B8B0CC" w14:textId="77777777" w:rsidR="00C8318F" w:rsidRPr="00276E9B" w:rsidRDefault="00C8318F" w:rsidP="00804267">
            <w:pPr>
              <w:pStyle w:val="TAC"/>
            </w:pPr>
            <w:r w:rsidRPr="00276E9B">
              <w:t>2</w:t>
            </w:r>
          </w:p>
        </w:tc>
        <w:tc>
          <w:tcPr>
            <w:tcW w:w="3969" w:type="dxa"/>
          </w:tcPr>
          <w:p w14:paraId="556384DC" w14:textId="77777777" w:rsidR="00C8318F" w:rsidRPr="00276E9B" w:rsidRDefault="00C8318F" w:rsidP="00804267">
            <w:pPr>
              <w:pStyle w:val="TAL"/>
            </w:pPr>
            <w:r w:rsidRPr="00276E9B">
              <w:t xml:space="preserve">Check: Does the UE transmit an </w:t>
            </w:r>
            <w:r w:rsidRPr="00276E9B">
              <w:rPr>
                <w:i/>
              </w:rPr>
              <w:t>RRCConnectionRequest-NB</w:t>
            </w:r>
            <w:r w:rsidRPr="00276E9B">
              <w:t xml:space="preserve"> message within 5 s?</w:t>
            </w:r>
          </w:p>
        </w:tc>
        <w:tc>
          <w:tcPr>
            <w:tcW w:w="709" w:type="dxa"/>
          </w:tcPr>
          <w:p w14:paraId="65ECC469" w14:textId="77777777" w:rsidR="00C8318F" w:rsidRPr="00276E9B" w:rsidRDefault="00C8318F" w:rsidP="00804267">
            <w:pPr>
              <w:pStyle w:val="TAC"/>
            </w:pPr>
            <w:r w:rsidRPr="00276E9B">
              <w:t>--&gt;</w:t>
            </w:r>
          </w:p>
        </w:tc>
        <w:tc>
          <w:tcPr>
            <w:tcW w:w="2977" w:type="dxa"/>
          </w:tcPr>
          <w:p w14:paraId="4737DDD7" w14:textId="77777777" w:rsidR="00C8318F" w:rsidRPr="00276E9B" w:rsidRDefault="00C8318F" w:rsidP="00804267">
            <w:pPr>
              <w:pStyle w:val="TAL"/>
            </w:pPr>
            <w:r w:rsidRPr="00276E9B">
              <w:rPr>
                <w:i/>
                <w:iCs/>
              </w:rPr>
              <w:t>RRCConnectionRequest-NB</w:t>
            </w:r>
          </w:p>
        </w:tc>
        <w:tc>
          <w:tcPr>
            <w:tcW w:w="567" w:type="dxa"/>
          </w:tcPr>
          <w:p w14:paraId="454657F3" w14:textId="77777777" w:rsidR="00C8318F" w:rsidRPr="00276E9B" w:rsidRDefault="00C8318F" w:rsidP="00804267">
            <w:pPr>
              <w:pStyle w:val="TAC"/>
            </w:pPr>
            <w:r w:rsidRPr="00276E9B">
              <w:t>2</w:t>
            </w:r>
          </w:p>
        </w:tc>
        <w:tc>
          <w:tcPr>
            <w:tcW w:w="892" w:type="dxa"/>
          </w:tcPr>
          <w:p w14:paraId="36A8CCC3" w14:textId="77777777" w:rsidR="00C8318F" w:rsidRPr="00276E9B" w:rsidRDefault="00C8318F" w:rsidP="00804267">
            <w:pPr>
              <w:pStyle w:val="TAC"/>
            </w:pPr>
            <w:r w:rsidRPr="00276E9B">
              <w:t>F</w:t>
            </w:r>
          </w:p>
        </w:tc>
      </w:tr>
      <w:tr w:rsidR="00C8318F" w:rsidRPr="00276E9B" w14:paraId="36F96123" w14:textId="77777777" w:rsidTr="00804267">
        <w:tc>
          <w:tcPr>
            <w:tcW w:w="648" w:type="dxa"/>
          </w:tcPr>
          <w:p w14:paraId="71238A37" w14:textId="77777777" w:rsidR="00C8318F" w:rsidRPr="00276E9B" w:rsidRDefault="00C8318F" w:rsidP="00804267">
            <w:pPr>
              <w:pStyle w:val="TAC"/>
            </w:pPr>
            <w:r w:rsidRPr="00276E9B">
              <w:t>3-6b</w:t>
            </w:r>
          </w:p>
        </w:tc>
        <w:tc>
          <w:tcPr>
            <w:tcW w:w="3969" w:type="dxa"/>
          </w:tcPr>
          <w:p w14:paraId="7B7A4581" w14:textId="77777777" w:rsidR="00C8318F" w:rsidRPr="00276E9B" w:rsidRDefault="00C8318F" w:rsidP="00804267">
            <w:pPr>
              <w:pStyle w:val="TAL"/>
            </w:pPr>
            <w:r w:rsidRPr="00276E9B">
              <w:t xml:space="preserve">Check: Does the test result of generic test procedure in TS 36.508 subclause 8.1.5A.2 indicate that the UE responds to the paging message? </w:t>
            </w:r>
          </w:p>
        </w:tc>
        <w:tc>
          <w:tcPr>
            <w:tcW w:w="709" w:type="dxa"/>
          </w:tcPr>
          <w:p w14:paraId="1CC96ADD" w14:textId="77777777" w:rsidR="00C8318F" w:rsidRPr="00276E9B" w:rsidRDefault="00C8318F" w:rsidP="00804267">
            <w:pPr>
              <w:pStyle w:val="TAC"/>
            </w:pPr>
            <w:r w:rsidRPr="00276E9B">
              <w:t>-</w:t>
            </w:r>
          </w:p>
        </w:tc>
        <w:tc>
          <w:tcPr>
            <w:tcW w:w="2977" w:type="dxa"/>
          </w:tcPr>
          <w:p w14:paraId="761563A5" w14:textId="77777777" w:rsidR="00C8318F" w:rsidRPr="00276E9B" w:rsidRDefault="00C8318F" w:rsidP="00804267">
            <w:pPr>
              <w:pStyle w:val="TAL"/>
            </w:pPr>
            <w:r w:rsidRPr="00276E9B">
              <w:t>-</w:t>
            </w:r>
          </w:p>
        </w:tc>
        <w:tc>
          <w:tcPr>
            <w:tcW w:w="567" w:type="dxa"/>
          </w:tcPr>
          <w:p w14:paraId="2D9C9619" w14:textId="77777777" w:rsidR="00C8318F" w:rsidRPr="00276E9B" w:rsidRDefault="00C8318F" w:rsidP="00804267">
            <w:pPr>
              <w:pStyle w:val="TAC"/>
            </w:pPr>
            <w:r w:rsidRPr="00276E9B">
              <w:t>1</w:t>
            </w:r>
          </w:p>
        </w:tc>
        <w:tc>
          <w:tcPr>
            <w:tcW w:w="892" w:type="dxa"/>
          </w:tcPr>
          <w:p w14:paraId="6B36F8F3" w14:textId="77777777" w:rsidR="00C8318F" w:rsidRPr="00276E9B" w:rsidRDefault="00C8318F" w:rsidP="00804267">
            <w:pPr>
              <w:pStyle w:val="TAC"/>
            </w:pPr>
            <w:r w:rsidRPr="00276E9B">
              <w:t>P</w:t>
            </w:r>
          </w:p>
        </w:tc>
      </w:tr>
      <w:tr w:rsidR="00C8318F" w:rsidRPr="00276E9B" w14:paraId="48189FE5" w14:textId="77777777" w:rsidTr="00804267">
        <w:tc>
          <w:tcPr>
            <w:tcW w:w="648" w:type="dxa"/>
            <w:tcBorders>
              <w:top w:val="single" w:sz="4" w:space="0" w:color="auto"/>
              <w:left w:val="single" w:sz="4" w:space="0" w:color="auto"/>
              <w:bottom w:val="single" w:sz="4" w:space="0" w:color="auto"/>
              <w:right w:val="single" w:sz="4" w:space="0" w:color="auto"/>
            </w:tcBorders>
          </w:tcPr>
          <w:p w14:paraId="1810540F" w14:textId="77777777" w:rsidR="00C8318F" w:rsidRPr="00276E9B" w:rsidRDefault="00C8318F" w:rsidP="00804267">
            <w:pPr>
              <w:pStyle w:val="TAC"/>
            </w:pPr>
            <w:r w:rsidRPr="00276E9B">
              <w:t>7</w:t>
            </w:r>
          </w:p>
        </w:tc>
        <w:tc>
          <w:tcPr>
            <w:tcW w:w="3969" w:type="dxa"/>
            <w:tcBorders>
              <w:top w:val="single" w:sz="4" w:space="0" w:color="auto"/>
              <w:left w:val="single" w:sz="4" w:space="0" w:color="auto"/>
              <w:bottom w:val="single" w:sz="4" w:space="0" w:color="auto"/>
              <w:right w:val="single" w:sz="4" w:space="0" w:color="auto"/>
            </w:tcBorders>
          </w:tcPr>
          <w:p w14:paraId="45757CD8" w14:textId="77777777" w:rsidR="00C8318F" w:rsidRPr="00276E9B" w:rsidRDefault="00C8318F" w:rsidP="00804267">
            <w:pPr>
              <w:pStyle w:val="TAL"/>
            </w:pPr>
            <w:r w:rsidRPr="00276E9B">
              <w:t>The SS transmits a SERVICE REJECT message with the EMM cause set to 'Illegal UE'.</w:t>
            </w:r>
          </w:p>
        </w:tc>
        <w:tc>
          <w:tcPr>
            <w:tcW w:w="709" w:type="dxa"/>
            <w:tcBorders>
              <w:top w:val="single" w:sz="4" w:space="0" w:color="auto"/>
              <w:left w:val="single" w:sz="4" w:space="0" w:color="auto"/>
              <w:bottom w:val="single" w:sz="4" w:space="0" w:color="auto"/>
              <w:right w:val="single" w:sz="4" w:space="0" w:color="auto"/>
            </w:tcBorders>
          </w:tcPr>
          <w:p w14:paraId="4743498D" w14:textId="77777777" w:rsidR="00C8318F" w:rsidRPr="00276E9B" w:rsidRDefault="00C8318F" w:rsidP="0080426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B699351" w14:textId="77777777" w:rsidR="00C8318F" w:rsidRPr="00276E9B" w:rsidRDefault="00C8318F" w:rsidP="00804267">
            <w:pPr>
              <w:pStyle w:val="TAL"/>
            </w:pPr>
            <w:r w:rsidRPr="00276E9B">
              <w:t>SERVICE REJECT</w:t>
            </w:r>
          </w:p>
        </w:tc>
        <w:tc>
          <w:tcPr>
            <w:tcW w:w="567" w:type="dxa"/>
            <w:tcBorders>
              <w:top w:val="single" w:sz="4" w:space="0" w:color="auto"/>
              <w:left w:val="single" w:sz="4" w:space="0" w:color="auto"/>
              <w:bottom w:val="single" w:sz="4" w:space="0" w:color="auto"/>
              <w:right w:val="single" w:sz="4" w:space="0" w:color="auto"/>
            </w:tcBorders>
          </w:tcPr>
          <w:p w14:paraId="1C457640"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FD6376A" w14:textId="77777777" w:rsidR="00C8318F" w:rsidRPr="00276E9B" w:rsidRDefault="00C8318F" w:rsidP="00804267">
            <w:pPr>
              <w:pStyle w:val="TAC"/>
            </w:pPr>
            <w:r w:rsidRPr="00276E9B">
              <w:t>-</w:t>
            </w:r>
          </w:p>
        </w:tc>
      </w:tr>
      <w:tr w:rsidR="00C8318F" w:rsidRPr="00276E9B" w14:paraId="0BE141C7" w14:textId="77777777" w:rsidTr="00804267">
        <w:tc>
          <w:tcPr>
            <w:tcW w:w="648" w:type="dxa"/>
            <w:tcBorders>
              <w:top w:val="single" w:sz="4" w:space="0" w:color="auto"/>
              <w:left w:val="single" w:sz="4" w:space="0" w:color="auto"/>
              <w:bottom w:val="single" w:sz="4" w:space="0" w:color="auto"/>
              <w:right w:val="single" w:sz="4" w:space="0" w:color="auto"/>
            </w:tcBorders>
          </w:tcPr>
          <w:p w14:paraId="73BAEB7B" w14:textId="77777777" w:rsidR="00C8318F" w:rsidRPr="00276E9B" w:rsidRDefault="00C8318F" w:rsidP="00804267">
            <w:pPr>
              <w:pStyle w:val="TAC"/>
            </w:pPr>
            <w:r w:rsidRPr="00276E9B">
              <w:t>8</w:t>
            </w:r>
          </w:p>
        </w:tc>
        <w:tc>
          <w:tcPr>
            <w:tcW w:w="3969" w:type="dxa"/>
            <w:tcBorders>
              <w:top w:val="single" w:sz="4" w:space="0" w:color="auto"/>
              <w:left w:val="single" w:sz="4" w:space="0" w:color="auto"/>
              <w:bottom w:val="single" w:sz="4" w:space="0" w:color="auto"/>
              <w:right w:val="single" w:sz="4" w:space="0" w:color="auto"/>
            </w:tcBorders>
          </w:tcPr>
          <w:p w14:paraId="64E8BEF9" w14:textId="77777777" w:rsidR="00C8318F" w:rsidRPr="00276E9B" w:rsidRDefault="00C8318F" w:rsidP="00804267">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4FF348DF"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33F7ADD"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55940AE"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7C134F97" w14:textId="77777777" w:rsidR="00C8318F" w:rsidRPr="00276E9B" w:rsidRDefault="00C8318F" w:rsidP="00804267">
            <w:pPr>
              <w:pStyle w:val="TAC"/>
            </w:pPr>
            <w:r w:rsidRPr="00276E9B">
              <w:t>-</w:t>
            </w:r>
          </w:p>
        </w:tc>
      </w:tr>
      <w:tr w:rsidR="00C8318F" w:rsidRPr="00276E9B" w14:paraId="3E4CF2C2" w14:textId="77777777" w:rsidTr="00804267">
        <w:tc>
          <w:tcPr>
            <w:tcW w:w="648" w:type="dxa"/>
          </w:tcPr>
          <w:p w14:paraId="5BA534C0" w14:textId="77777777" w:rsidR="00C8318F" w:rsidRPr="00276E9B" w:rsidRDefault="00C8318F" w:rsidP="00804267">
            <w:pPr>
              <w:pStyle w:val="TAC"/>
            </w:pPr>
            <w:r w:rsidRPr="00276E9B">
              <w:t>9</w:t>
            </w:r>
          </w:p>
        </w:tc>
        <w:tc>
          <w:tcPr>
            <w:tcW w:w="3969" w:type="dxa"/>
          </w:tcPr>
          <w:p w14:paraId="6BE59233" w14:textId="77777777" w:rsidR="00C8318F" w:rsidRPr="00276E9B" w:rsidRDefault="00C8318F" w:rsidP="00804267">
            <w:pPr>
              <w:pStyle w:val="TAL"/>
            </w:pPr>
            <w:r w:rsidRPr="00276E9B">
              <w:t>Set the cell type of Ncell 1 to the "non-Suitable cell". Set the cell type of Ncell 2 to the "Serving cell".</w:t>
            </w:r>
          </w:p>
        </w:tc>
        <w:tc>
          <w:tcPr>
            <w:tcW w:w="709" w:type="dxa"/>
          </w:tcPr>
          <w:p w14:paraId="6126904F" w14:textId="77777777" w:rsidR="00C8318F" w:rsidRPr="00276E9B" w:rsidRDefault="00C8318F" w:rsidP="00804267">
            <w:pPr>
              <w:pStyle w:val="TAC"/>
            </w:pPr>
            <w:r w:rsidRPr="00276E9B">
              <w:t>-</w:t>
            </w:r>
          </w:p>
        </w:tc>
        <w:tc>
          <w:tcPr>
            <w:tcW w:w="2977" w:type="dxa"/>
          </w:tcPr>
          <w:p w14:paraId="1F7B0230" w14:textId="77777777" w:rsidR="00C8318F" w:rsidRPr="00276E9B" w:rsidRDefault="00C8318F" w:rsidP="00804267">
            <w:pPr>
              <w:pStyle w:val="TAL"/>
            </w:pPr>
            <w:r w:rsidRPr="00276E9B">
              <w:t>-</w:t>
            </w:r>
          </w:p>
        </w:tc>
        <w:tc>
          <w:tcPr>
            <w:tcW w:w="567" w:type="dxa"/>
          </w:tcPr>
          <w:p w14:paraId="4D0FBCF6" w14:textId="77777777" w:rsidR="00C8318F" w:rsidRPr="00276E9B" w:rsidRDefault="00C8318F" w:rsidP="00804267">
            <w:pPr>
              <w:pStyle w:val="TAC"/>
            </w:pPr>
            <w:r w:rsidRPr="00276E9B">
              <w:t>-</w:t>
            </w:r>
          </w:p>
        </w:tc>
        <w:tc>
          <w:tcPr>
            <w:tcW w:w="892" w:type="dxa"/>
          </w:tcPr>
          <w:p w14:paraId="6FD0F4D1" w14:textId="77777777" w:rsidR="00C8318F" w:rsidRPr="00276E9B" w:rsidRDefault="00C8318F" w:rsidP="00804267">
            <w:pPr>
              <w:pStyle w:val="TAC"/>
            </w:pPr>
            <w:r w:rsidRPr="00276E9B">
              <w:t>-</w:t>
            </w:r>
          </w:p>
        </w:tc>
      </w:tr>
      <w:tr w:rsidR="00C8318F" w:rsidRPr="00276E9B" w14:paraId="5768F815" w14:textId="77777777" w:rsidTr="00804267">
        <w:tc>
          <w:tcPr>
            <w:tcW w:w="648" w:type="dxa"/>
          </w:tcPr>
          <w:p w14:paraId="2909C7A2" w14:textId="77777777" w:rsidR="00C8318F" w:rsidRPr="00276E9B" w:rsidRDefault="00C8318F" w:rsidP="00804267">
            <w:pPr>
              <w:pStyle w:val="TAC"/>
            </w:pPr>
            <w:r w:rsidRPr="00276E9B">
              <w:t>-</w:t>
            </w:r>
          </w:p>
        </w:tc>
        <w:tc>
          <w:tcPr>
            <w:tcW w:w="3969" w:type="dxa"/>
          </w:tcPr>
          <w:p w14:paraId="773C4C71" w14:textId="77777777" w:rsidR="00C8318F" w:rsidRPr="00276E9B" w:rsidRDefault="00C8318F" w:rsidP="00804267">
            <w:pPr>
              <w:pStyle w:val="TAL"/>
            </w:pPr>
            <w:r w:rsidRPr="00276E9B">
              <w:t>The following messages are to be observed on Ncell 2 unless explicitly stated otherwise.</w:t>
            </w:r>
          </w:p>
        </w:tc>
        <w:tc>
          <w:tcPr>
            <w:tcW w:w="709" w:type="dxa"/>
          </w:tcPr>
          <w:p w14:paraId="5F4D8CE6" w14:textId="77777777" w:rsidR="00C8318F" w:rsidRPr="00276E9B" w:rsidRDefault="00C8318F" w:rsidP="00804267">
            <w:pPr>
              <w:pStyle w:val="TAC"/>
            </w:pPr>
            <w:r w:rsidRPr="00276E9B">
              <w:t>-</w:t>
            </w:r>
          </w:p>
        </w:tc>
        <w:tc>
          <w:tcPr>
            <w:tcW w:w="2977" w:type="dxa"/>
          </w:tcPr>
          <w:p w14:paraId="3D234B84" w14:textId="77777777" w:rsidR="00C8318F" w:rsidRPr="00276E9B" w:rsidRDefault="00C8318F" w:rsidP="00804267">
            <w:pPr>
              <w:pStyle w:val="TAL"/>
            </w:pPr>
            <w:r w:rsidRPr="00276E9B">
              <w:t>-</w:t>
            </w:r>
          </w:p>
        </w:tc>
        <w:tc>
          <w:tcPr>
            <w:tcW w:w="567" w:type="dxa"/>
          </w:tcPr>
          <w:p w14:paraId="0E14D961" w14:textId="77777777" w:rsidR="00C8318F" w:rsidRPr="00276E9B" w:rsidRDefault="00C8318F" w:rsidP="00804267">
            <w:pPr>
              <w:pStyle w:val="TAC"/>
            </w:pPr>
            <w:r w:rsidRPr="00276E9B">
              <w:t>-</w:t>
            </w:r>
          </w:p>
        </w:tc>
        <w:tc>
          <w:tcPr>
            <w:tcW w:w="892" w:type="dxa"/>
          </w:tcPr>
          <w:p w14:paraId="50E40A38" w14:textId="77777777" w:rsidR="00C8318F" w:rsidRPr="00276E9B" w:rsidRDefault="00C8318F" w:rsidP="00804267">
            <w:pPr>
              <w:pStyle w:val="TAC"/>
            </w:pPr>
            <w:r w:rsidRPr="00276E9B">
              <w:t>-</w:t>
            </w:r>
          </w:p>
        </w:tc>
      </w:tr>
      <w:tr w:rsidR="00C8318F" w:rsidRPr="00276E9B" w14:paraId="0D139CAE" w14:textId="77777777" w:rsidTr="00804267">
        <w:tc>
          <w:tcPr>
            <w:tcW w:w="648" w:type="dxa"/>
          </w:tcPr>
          <w:p w14:paraId="7102337D" w14:textId="77777777" w:rsidR="00C8318F" w:rsidRPr="00276E9B" w:rsidRDefault="00C8318F" w:rsidP="00804267">
            <w:pPr>
              <w:pStyle w:val="TAC"/>
            </w:pPr>
            <w:r w:rsidRPr="00276E9B">
              <w:t>10</w:t>
            </w:r>
          </w:p>
        </w:tc>
        <w:tc>
          <w:tcPr>
            <w:tcW w:w="3969" w:type="dxa"/>
          </w:tcPr>
          <w:p w14:paraId="7C7E37E5" w14:textId="77777777" w:rsidR="00C8318F" w:rsidRPr="00276E9B" w:rsidRDefault="00C8318F" w:rsidP="00804267">
            <w:pPr>
              <w:pStyle w:val="TAL"/>
            </w:pPr>
            <w:r w:rsidRPr="00276E9B">
              <w:t>Check: Does the UE transmit an ATTACH REQUEST message in the next 30 seconds?</w:t>
            </w:r>
          </w:p>
        </w:tc>
        <w:tc>
          <w:tcPr>
            <w:tcW w:w="709" w:type="dxa"/>
          </w:tcPr>
          <w:p w14:paraId="11334534" w14:textId="77777777" w:rsidR="00C8318F" w:rsidRPr="00276E9B" w:rsidRDefault="00C8318F" w:rsidP="00804267">
            <w:pPr>
              <w:pStyle w:val="TAC"/>
            </w:pPr>
            <w:r w:rsidRPr="00276E9B">
              <w:t>--&gt;</w:t>
            </w:r>
          </w:p>
        </w:tc>
        <w:tc>
          <w:tcPr>
            <w:tcW w:w="2977" w:type="dxa"/>
          </w:tcPr>
          <w:p w14:paraId="76F29CDA" w14:textId="77777777" w:rsidR="00C8318F" w:rsidRPr="00276E9B" w:rsidRDefault="00C8318F" w:rsidP="00804267">
            <w:pPr>
              <w:pStyle w:val="TAL"/>
            </w:pPr>
            <w:r w:rsidRPr="00276E9B">
              <w:t>ATTACH REQUEST</w:t>
            </w:r>
          </w:p>
        </w:tc>
        <w:tc>
          <w:tcPr>
            <w:tcW w:w="567" w:type="dxa"/>
          </w:tcPr>
          <w:p w14:paraId="5478438A" w14:textId="77777777" w:rsidR="00C8318F" w:rsidRPr="00276E9B" w:rsidRDefault="00C8318F" w:rsidP="00804267">
            <w:pPr>
              <w:pStyle w:val="TAC"/>
            </w:pPr>
            <w:r w:rsidRPr="00276E9B">
              <w:t>3</w:t>
            </w:r>
          </w:p>
        </w:tc>
        <w:tc>
          <w:tcPr>
            <w:tcW w:w="892" w:type="dxa"/>
          </w:tcPr>
          <w:p w14:paraId="24C3F826" w14:textId="77777777" w:rsidR="00C8318F" w:rsidRPr="00276E9B" w:rsidRDefault="00C8318F" w:rsidP="00804267">
            <w:pPr>
              <w:pStyle w:val="TAC"/>
            </w:pPr>
            <w:r w:rsidRPr="00276E9B">
              <w:t>F</w:t>
            </w:r>
          </w:p>
        </w:tc>
      </w:tr>
      <w:tr w:rsidR="00C8318F" w:rsidRPr="00276E9B" w14:paraId="76DAB317" w14:textId="77777777" w:rsidTr="00804267">
        <w:tc>
          <w:tcPr>
            <w:tcW w:w="648" w:type="dxa"/>
          </w:tcPr>
          <w:p w14:paraId="446E6EA4" w14:textId="77777777" w:rsidR="00C8318F" w:rsidRPr="00276E9B" w:rsidRDefault="00C8318F" w:rsidP="00804267">
            <w:pPr>
              <w:pStyle w:val="TAC"/>
            </w:pPr>
          </w:p>
        </w:tc>
        <w:tc>
          <w:tcPr>
            <w:tcW w:w="3969" w:type="dxa"/>
          </w:tcPr>
          <w:p w14:paraId="5B976297" w14:textId="77777777" w:rsidR="00C8318F" w:rsidRPr="00276E9B" w:rsidRDefault="00C8318F" w:rsidP="00804267">
            <w:pPr>
              <w:pStyle w:val="TAL"/>
            </w:pPr>
            <w:r w:rsidRPr="00276E9B">
              <w:t>If possible (see ICS) switch off is performed. Otherwise the power is removed, or the USIM is removed.</w:t>
            </w:r>
          </w:p>
        </w:tc>
        <w:tc>
          <w:tcPr>
            <w:tcW w:w="709" w:type="dxa"/>
          </w:tcPr>
          <w:p w14:paraId="59AE32F7" w14:textId="77777777" w:rsidR="00C8318F" w:rsidRPr="00276E9B" w:rsidRDefault="00C8318F" w:rsidP="00804267">
            <w:pPr>
              <w:pStyle w:val="TAC"/>
            </w:pPr>
            <w:r w:rsidRPr="00276E9B">
              <w:t>-</w:t>
            </w:r>
          </w:p>
        </w:tc>
        <w:tc>
          <w:tcPr>
            <w:tcW w:w="2977" w:type="dxa"/>
          </w:tcPr>
          <w:p w14:paraId="0AE60E18" w14:textId="77777777" w:rsidR="00C8318F" w:rsidRPr="00276E9B" w:rsidRDefault="00C8318F" w:rsidP="00804267">
            <w:pPr>
              <w:pStyle w:val="TAL"/>
            </w:pPr>
            <w:r w:rsidRPr="00276E9B">
              <w:t>-</w:t>
            </w:r>
          </w:p>
        </w:tc>
        <w:tc>
          <w:tcPr>
            <w:tcW w:w="567" w:type="dxa"/>
          </w:tcPr>
          <w:p w14:paraId="36B75276" w14:textId="77777777" w:rsidR="00C8318F" w:rsidRPr="00276E9B" w:rsidRDefault="00C8318F" w:rsidP="00804267">
            <w:pPr>
              <w:pStyle w:val="TAC"/>
            </w:pPr>
            <w:r w:rsidRPr="00276E9B">
              <w:t>-</w:t>
            </w:r>
          </w:p>
        </w:tc>
        <w:tc>
          <w:tcPr>
            <w:tcW w:w="892" w:type="dxa"/>
          </w:tcPr>
          <w:p w14:paraId="31E344FF" w14:textId="77777777" w:rsidR="00C8318F" w:rsidRPr="00276E9B" w:rsidRDefault="00C8318F" w:rsidP="00804267">
            <w:pPr>
              <w:pStyle w:val="TAC"/>
            </w:pPr>
            <w:r w:rsidRPr="00276E9B">
              <w:t>-</w:t>
            </w:r>
          </w:p>
        </w:tc>
      </w:tr>
      <w:tr w:rsidR="00C8318F" w:rsidRPr="00276E9B" w14:paraId="6E1BC124" w14:textId="77777777" w:rsidTr="00804267">
        <w:tc>
          <w:tcPr>
            <w:tcW w:w="648" w:type="dxa"/>
          </w:tcPr>
          <w:p w14:paraId="3F156BFF" w14:textId="77777777" w:rsidR="00C8318F" w:rsidRPr="00276E9B" w:rsidRDefault="00C8318F" w:rsidP="00804267">
            <w:pPr>
              <w:pStyle w:val="TAC"/>
            </w:pPr>
            <w:r w:rsidRPr="00276E9B">
              <w:t>11</w:t>
            </w:r>
          </w:p>
        </w:tc>
        <w:tc>
          <w:tcPr>
            <w:tcW w:w="3969" w:type="dxa"/>
          </w:tcPr>
          <w:p w14:paraId="33DCEC2E" w14:textId="77777777" w:rsidR="00C8318F" w:rsidRPr="00276E9B" w:rsidRDefault="00C8318F" w:rsidP="00804267">
            <w:pPr>
              <w:pStyle w:val="TAL"/>
            </w:pPr>
            <w:r w:rsidRPr="00276E9B">
              <w:t xml:space="preserve">Set the cell type of the Ncell 2 to the "non-Suitable cell". Set the cell type of Ncell 1 to the "Serving cell". </w:t>
            </w:r>
          </w:p>
        </w:tc>
        <w:tc>
          <w:tcPr>
            <w:tcW w:w="709" w:type="dxa"/>
          </w:tcPr>
          <w:p w14:paraId="3D5D72AF" w14:textId="77777777" w:rsidR="00C8318F" w:rsidRPr="00276E9B" w:rsidRDefault="00C8318F" w:rsidP="00804267">
            <w:pPr>
              <w:pStyle w:val="TAC"/>
            </w:pPr>
            <w:r w:rsidRPr="00276E9B">
              <w:t>-</w:t>
            </w:r>
          </w:p>
        </w:tc>
        <w:tc>
          <w:tcPr>
            <w:tcW w:w="2977" w:type="dxa"/>
          </w:tcPr>
          <w:p w14:paraId="45057279" w14:textId="77777777" w:rsidR="00C8318F" w:rsidRPr="00276E9B" w:rsidRDefault="00C8318F" w:rsidP="00804267">
            <w:pPr>
              <w:pStyle w:val="TAL"/>
            </w:pPr>
            <w:r w:rsidRPr="00276E9B">
              <w:t>-</w:t>
            </w:r>
          </w:p>
        </w:tc>
        <w:tc>
          <w:tcPr>
            <w:tcW w:w="567" w:type="dxa"/>
          </w:tcPr>
          <w:p w14:paraId="7D05700F" w14:textId="77777777" w:rsidR="00C8318F" w:rsidRPr="00276E9B" w:rsidRDefault="00C8318F" w:rsidP="00804267">
            <w:pPr>
              <w:pStyle w:val="TAC"/>
            </w:pPr>
            <w:r w:rsidRPr="00276E9B">
              <w:t>-</w:t>
            </w:r>
          </w:p>
        </w:tc>
        <w:tc>
          <w:tcPr>
            <w:tcW w:w="892" w:type="dxa"/>
          </w:tcPr>
          <w:p w14:paraId="54A8E310" w14:textId="77777777" w:rsidR="00C8318F" w:rsidRPr="00276E9B" w:rsidRDefault="00C8318F" w:rsidP="00804267">
            <w:pPr>
              <w:pStyle w:val="TAC"/>
            </w:pPr>
            <w:r w:rsidRPr="00276E9B">
              <w:t>-</w:t>
            </w:r>
          </w:p>
        </w:tc>
      </w:tr>
      <w:tr w:rsidR="00C8318F" w:rsidRPr="00276E9B" w14:paraId="1F72C928" w14:textId="77777777" w:rsidTr="00804267">
        <w:tc>
          <w:tcPr>
            <w:tcW w:w="648" w:type="dxa"/>
          </w:tcPr>
          <w:p w14:paraId="39CD643C" w14:textId="77777777" w:rsidR="00C8318F" w:rsidRPr="00276E9B" w:rsidRDefault="00C8318F" w:rsidP="00804267">
            <w:pPr>
              <w:pStyle w:val="TAC"/>
            </w:pPr>
            <w:r w:rsidRPr="00276E9B">
              <w:t>-</w:t>
            </w:r>
          </w:p>
        </w:tc>
        <w:tc>
          <w:tcPr>
            <w:tcW w:w="3969" w:type="dxa"/>
          </w:tcPr>
          <w:p w14:paraId="178B29D7" w14:textId="77777777" w:rsidR="00C8318F" w:rsidRPr="00276E9B" w:rsidRDefault="00C8318F" w:rsidP="00804267">
            <w:pPr>
              <w:pStyle w:val="TAL"/>
            </w:pPr>
            <w:r w:rsidRPr="00276E9B">
              <w:t>The following messages are to be observed on Ncell 1 unless explicitly stated otherwise.</w:t>
            </w:r>
          </w:p>
        </w:tc>
        <w:tc>
          <w:tcPr>
            <w:tcW w:w="709" w:type="dxa"/>
          </w:tcPr>
          <w:p w14:paraId="50D0E0FD" w14:textId="77777777" w:rsidR="00C8318F" w:rsidRPr="00276E9B" w:rsidRDefault="00C8318F" w:rsidP="00804267">
            <w:pPr>
              <w:pStyle w:val="TAC"/>
            </w:pPr>
            <w:r w:rsidRPr="00276E9B">
              <w:t>-</w:t>
            </w:r>
          </w:p>
        </w:tc>
        <w:tc>
          <w:tcPr>
            <w:tcW w:w="2977" w:type="dxa"/>
          </w:tcPr>
          <w:p w14:paraId="7854397A" w14:textId="77777777" w:rsidR="00C8318F" w:rsidRPr="00276E9B" w:rsidRDefault="00C8318F" w:rsidP="00804267">
            <w:pPr>
              <w:pStyle w:val="TAL"/>
            </w:pPr>
            <w:r w:rsidRPr="00276E9B">
              <w:t>-</w:t>
            </w:r>
          </w:p>
        </w:tc>
        <w:tc>
          <w:tcPr>
            <w:tcW w:w="567" w:type="dxa"/>
          </w:tcPr>
          <w:p w14:paraId="522DE8EB" w14:textId="77777777" w:rsidR="00C8318F" w:rsidRPr="00276E9B" w:rsidRDefault="00C8318F" w:rsidP="00804267">
            <w:pPr>
              <w:pStyle w:val="TAC"/>
            </w:pPr>
            <w:r w:rsidRPr="00276E9B">
              <w:t>-</w:t>
            </w:r>
          </w:p>
        </w:tc>
        <w:tc>
          <w:tcPr>
            <w:tcW w:w="892" w:type="dxa"/>
          </w:tcPr>
          <w:p w14:paraId="464D52EB" w14:textId="77777777" w:rsidR="00C8318F" w:rsidRPr="00276E9B" w:rsidRDefault="00C8318F" w:rsidP="00804267">
            <w:pPr>
              <w:pStyle w:val="TAC"/>
            </w:pPr>
            <w:r w:rsidRPr="00276E9B">
              <w:t>-</w:t>
            </w:r>
          </w:p>
        </w:tc>
      </w:tr>
      <w:tr w:rsidR="00C8318F" w:rsidRPr="00276E9B" w14:paraId="7740085D" w14:textId="77777777" w:rsidTr="00804267">
        <w:tc>
          <w:tcPr>
            <w:tcW w:w="648" w:type="dxa"/>
          </w:tcPr>
          <w:p w14:paraId="119BB776" w14:textId="77777777" w:rsidR="00C8318F" w:rsidRPr="00276E9B" w:rsidRDefault="00C8318F" w:rsidP="00804267">
            <w:pPr>
              <w:pStyle w:val="TAC"/>
            </w:pPr>
            <w:r w:rsidRPr="00276E9B">
              <w:t>12</w:t>
            </w:r>
          </w:p>
        </w:tc>
        <w:tc>
          <w:tcPr>
            <w:tcW w:w="3969" w:type="dxa"/>
          </w:tcPr>
          <w:p w14:paraId="1DD9D8A0" w14:textId="77777777" w:rsidR="00C8318F" w:rsidRPr="00276E9B" w:rsidRDefault="00C8318F" w:rsidP="00804267">
            <w:pPr>
              <w:pStyle w:val="TAL"/>
            </w:pPr>
            <w:r w:rsidRPr="00276E9B">
              <w:t>The UE is brought back to operation or the USIM is inserted.</w:t>
            </w:r>
          </w:p>
        </w:tc>
        <w:tc>
          <w:tcPr>
            <w:tcW w:w="709" w:type="dxa"/>
          </w:tcPr>
          <w:p w14:paraId="495832CA" w14:textId="77777777" w:rsidR="00C8318F" w:rsidRPr="00276E9B" w:rsidRDefault="00C8318F" w:rsidP="00804267">
            <w:pPr>
              <w:pStyle w:val="Index1"/>
              <w:jc w:val="center"/>
            </w:pPr>
            <w:r w:rsidRPr="00276E9B">
              <w:t>-</w:t>
            </w:r>
          </w:p>
        </w:tc>
        <w:tc>
          <w:tcPr>
            <w:tcW w:w="2977" w:type="dxa"/>
          </w:tcPr>
          <w:p w14:paraId="57A13FDB" w14:textId="77777777" w:rsidR="00C8318F" w:rsidRPr="00276E9B" w:rsidRDefault="00C8318F" w:rsidP="00804267">
            <w:pPr>
              <w:pStyle w:val="TAL"/>
            </w:pPr>
            <w:r w:rsidRPr="00276E9B">
              <w:t>-</w:t>
            </w:r>
          </w:p>
        </w:tc>
        <w:tc>
          <w:tcPr>
            <w:tcW w:w="567" w:type="dxa"/>
          </w:tcPr>
          <w:p w14:paraId="601B918B" w14:textId="77777777" w:rsidR="00C8318F" w:rsidRPr="00276E9B" w:rsidRDefault="00C8318F" w:rsidP="00804267">
            <w:pPr>
              <w:pStyle w:val="Index1"/>
              <w:jc w:val="center"/>
            </w:pPr>
            <w:r w:rsidRPr="00276E9B">
              <w:t>-</w:t>
            </w:r>
          </w:p>
        </w:tc>
        <w:tc>
          <w:tcPr>
            <w:tcW w:w="892" w:type="dxa"/>
          </w:tcPr>
          <w:p w14:paraId="1CAB6B4C" w14:textId="77777777" w:rsidR="00C8318F" w:rsidRPr="00276E9B" w:rsidRDefault="00C8318F" w:rsidP="00804267">
            <w:pPr>
              <w:pStyle w:val="Index1"/>
              <w:jc w:val="center"/>
            </w:pPr>
            <w:r w:rsidRPr="00276E9B">
              <w:t>-</w:t>
            </w:r>
          </w:p>
        </w:tc>
      </w:tr>
      <w:tr w:rsidR="00C8318F" w:rsidRPr="00276E9B" w14:paraId="127E55A2" w14:textId="77777777" w:rsidTr="00804267">
        <w:tc>
          <w:tcPr>
            <w:tcW w:w="648" w:type="dxa"/>
            <w:tcBorders>
              <w:top w:val="single" w:sz="4" w:space="0" w:color="auto"/>
              <w:left w:val="single" w:sz="4" w:space="0" w:color="auto"/>
              <w:bottom w:val="single" w:sz="4" w:space="0" w:color="auto"/>
              <w:right w:val="single" w:sz="4" w:space="0" w:color="auto"/>
            </w:tcBorders>
          </w:tcPr>
          <w:p w14:paraId="6E8DDC1B" w14:textId="77777777" w:rsidR="00C8318F" w:rsidRPr="00276E9B" w:rsidRDefault="00C8318F" w:rsidP="00804267">
            <w:pPr>
              <w:pStyle w:val="TAC"/>
            </w:pPr>
            <w:r w:rsidRPr="00276E9B">
              <w:t>13-25b1</w:t>
            </w:r>
          </w:p>
        </w:tc>
        <w:tc>
          <w:tcPr>
            <w:tcW w:w="3969" w:type="dxa"/>
            <w:tcBorders>
              <w:top w:val="single" w:sz="4" w:space="0" w:color="auto"/>
              <w:left w:val="single" w:sz="4" w:space="0" w:color="auto"/>
              <w:bottom w:val="single" w:sz="4" w:space="0" w:color="auto"/>
              <w:right w:val="single" w:sz="4" w:space="0" w:color="auto"/>
            </w:tcBorders>
          </w:tcPr>
          <w:p w14:paraId="5341EF9E" w14:textId="77777777" w:rsidR="00C8318F" w:rsidRPr="00276E9B" w:rsidRDefault="00C8318F" w:rsidP="00804267">
            <w:pPr>
              <w:pStyle w:val="TAL"/>
            </w:pPr>
            <w:r w:rsidRPr="00276E9B">
              <w:t>Check: Does the UE perform the attach procedure by executing steps 2 to 14b1 of the UE registration procedure in TS 36.508 sub clause 8.1.5.2.</w:t>
            </w:r>
          </w:p>
        </w:tc>
        <w:tc>
          <w:tcPr>
            <w:tcW w:w="709" w:type="dxa"/>
            <w:tcBorders>
              <w:top w:val="single" w:sz="4" w:space="0" w:color="auto"/>
              <w:left w:val="single" w:sz="4" w:space="0" w:color="auto"/>
              <w:bottom w:val="single" w:sz="4" w:space="0" w:color="auto"/>
              <w:right w:val="single" w:sz="4" w:space="0" w:color="auto"/>
            </w:tcBorders>
          </w:tcPr>
          <w:p w14:paraId="23926B53"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32C0A59"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B95BED8" w14:textId="77777777" w:rsidR="00C8318F" w:rsidRPr="00276E9B" w:rsidRDefault="00C8318F" w:rsidP="00804267">
            <w:pPr>
              <w:pStyle w:val="TAC"/>
            </w:pPr>
            <w:r w:rsidRPr="00276E9B">
              <w:t>3</w:t>
            </w:r>
          </w:p>
        </w:tc>
        <w:tc>
          <w:tcPr>
            <w:tcW w:w="892" w:type="dxa"/>
            <w:tcBorders>
              <w:top w:val="single" w:sz="4" w:space="0" w:color="auto"/>
              <w:left w:val="single" w:sz="4" w:space="0" w:color="auto"/>
              <w:bottom w:val="single" w:sz="4" w:space="0" w:color="auto"/>
              <w:right w:val="single" w:sz="4" w:space="0" w:color="auto"/>
            </w:tcBorders>
          </w:tcPr>
          <w:p w14:paraId="0AC71507" w14:textId="77777777" w:rsidR="00C8318F" w:rsidRPr="00276E9B" w:rsidRDefault="00C8318F" w:rsidP="00804267">
            <w:pPr>
              <w:pStyle w:val="TAC"/>
            </w:pPr>
            <w:r w:rsidRPr="00276E9B">
              <w:t>P</w:t>
            </w:r>
          </w:p>
        </w:tc>
      </w:tr>
      <w:tr w:rsidR="00C8318F" w:rsidRPr="00276E9B" w14:paraId="1C700182" w14:textId="77777777" w:rsidTr="00804267">
        <w:tc>
          <w:tcPr>
            <w:tcW w:w="648" w:type="dxa"/>
            <w:tcBorders>
              <w:top w:val="single" w:sz="4" w:space="0" w:color="auto"/>
              <w:left w:val="single" w:sz="4" w:space="0" w:color="auto"/>
              <w:bottom w:val="single" w:sz="4" w:space="0" w:color="auto"/>
              <w:right w:val="single" w:sz="4" w:space="0" w:color="auto"/>
            </w:tcBorders>
          </w:tcPr>
          <w:p w14:paraId="13A7E226" w14:textId="77777777" w:rsidR="00C8318F" w:rsidRPr="00276E9B" w:rsidRDefault="00C8318F" w:rsidP="00804267">
            <w:pPr>
              <w:pStyle w:val="TAC"/>
            </w:pPr>
            <w:r w:rsidRPr="00276E9B">
              <w:t>26</w:t>
            </w:r>
          </w:p>
        </w:tc>
        <w:tc>
          <w:tcPr>
            <w:tcW w:w="3969" w:type="dxa"/>
            <w:tcBorders>
              <w:top w:val="single" w:sz="4" w:space="0" w:color="auto"/>
              <w:left w:val="single" w:sz="4" w:space="0" w:color="auto"/>
              <w:bottom w:val="single" w:sz="4" w:space="0" w:color="auto"/>
              <w:right w:val="single" w:sz="4" w:space="0" w:color="auto"/>
            </w:tcBorders>
          </w:tcPr>
          <w:p w14:paraId="2A9B8B6C" w14:textId="77777777" w:rsidR="00C8318F" w:rsidRPr="00276E9B" w:rsidRDefault="00C8318F" w:rsidP="00804267">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2C4069E1"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E2AA6B1"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549B8DC"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78457A41" w14:textId="77777777" w:rsidR="00C8318F" w:rsidRPr="00276E9B" w:rsidRDefault="00C8318F" w:rsidP="00804267">
            <w:pPr>
              <w:pStyle w:val="TAC"/>
            </w:pPr>
            <w:r w:rsidRPr="00276E9B">
              <w:t>-</w:t>
            </w:r>
          </w:p>
        </w:tc>
      </w:tr>
      <w:tr w:rsidR="00C8318F" w:rsidRPr="00276E9B" w14:paraId="0CE63D83" w14:textId="77777777" w:rsidTr="00804267">
        <w:tc>
          <w:tcPr>
            <w:tcW w:w="648" w:type="dxa"/>
            <w:tcBorders>
              <w:top w:val="single" w:sz="4" w:space="0" w:color="auto"/>
              <w:left w:val="single" w:sz="4" w:space="0" w:color="auto"/>
              <w:bottom w:val="single" w:sz="4" w:space="0" w:color="auto"/>
              <w:right w:val="single" w:sz="4" w:space="0" w:color="auto"/>
            </w:tcBorders>
          </w:tcPr>
          <w:p w14:paraId="0FF68F4D" w14:textId="77777777" w:rsidR="00C8318F" w:rsidRPr="00276E9B" w:rsidRDefault="00C8318F" w:rsidP="00804267">
            <w:pPr>
              <w:pStyle w:val="TAC"/>
            </w:pPr>
            <w:r w:rsidRPr="00276E9B">
              <w:t>27-30b</w:t>
            </w:r>
          </w:p>
        </w:tc>
        <w:tc>
          <w:tcPr>
            <w:tcW w:w="3969" w:type="dxa"/>
            <w:tcBorders>
              <w:top w:val="single" w:sz="4" w:space="0" w:color="auto"/>
              <w:left w:val="single" w:sz="4" w:space="0" w:color="auto"/>
              <w:bottom w:val="single" w:sz="4" w:space="0" w:color="auto"/>
              <w:right w:val="single" w:sz="4" w:space="0" w:color="auto"/>
            </w:tcBorders>
          </w:tcPr>
          <w:p w14:paraId="00E443DC" w14:textId="77777777" w:rsidR="00C8318F" w:rsidRPr="00276E9B" w:rsidRDefault="00C8318F" w:rsidP="00804267">
            <w:pPr>
              <w:pStyle w:val="TAL"/>
            </w:pPr>
            <w:r w:rsidRPr="00276E9B">
              <w:t xml:space="preserve">The generic test procedure in TS 36.508 subclause 8.1.5A.2 is performed? </w:t>
            </w:r>
          </w:p>
        </w:tc>
        <w:tc>
          <w:tcPr>
            <w:tcW w:w="709" w:type="dxa"/>
            <w:tcBorders>
              <w:top w:val="single" w:sz="4" w:space="0" w:color="auto"/>
              <w:left w:val="single" w:sz="4" w:space="0" w:color="auto"/>
              <w:bottom w:val="single" w:sz="4" w:space="0" w:color="auto"/>
              <w:right w:val="single" w:sz="4" w:space="0" w:color="auto"/>
            </w:tcBorders>
          </w:tcPr>
          <w:p w14:paraId="500BFBF4"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6CD9FD9"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97A35D4"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706FD25D" w14:textId="77777777" w:rsidR="00C8318F" w:rsidRPr="00276E9B" w:rsidRDefault="00C8318F" w:rsidP="00804267">
            <w:pPr>
              <w:pStyle w:val="TAC"/>
            </w:pPr>
            <w:r w:rsidRPr="00276E9B">
              <w:t>-</w:t>
            </w:r>
          </w:p>
        </w:tc>
      </w:tr>
      <w:tr w:rsidR="00C8318F" w:rsidRPr="00276E9B" w14:paraId="4386D077" w14:textId="77777777" w:rsidTr="00804267">
        <w:tc>
          <w:tcPr>
            <w:tcW w:w="648" w:type="dxa"/>
            <w:tcBorders>
              <w:top w:val="single" w:sz="4" w:space="0" w:color="auto"/>
              <w:left w:val="single" w:sz="4" w:space="0" w:color="auto"/>
              <w:bottom w:val="single" w:sz="4" w:space="0" w:color="auto"/>
              <w:right w:val="single" w:sz="4" w:space="0" w:color="auto"/>
            </w:tcBorders>
          </w:tcPr>
          <w:p w14:paraId="77D28AA7" w14:textId="77777777" w:rsidR="00C8318F" w:rsidRPr="00276E9B" w:rsidRDefault="00C8318F" w:rsidP="00804267">
            <w:pPr>
              <w:pStyle w:val="TAC"/>
            </w:pPr>
            <w:r w:rsidRPr="00276E9B">
              <w:t>31</w:t>
            </w:r>
          </w:p>
        </w:tc>
        <w:tc>
          <w:tcPr>
            <w:tcW w:w="3969" w:type="dxa"/>
            <w:tcBorders>
              <w:top w:val="single" w:sz="4" w:space="0" w:color="auto"/>
              <w:left w:val="single" w:sz="4" w:space="0" w:color="auto"/>
              <w:bottom w:val="single" w:sz="4" w:space="0" w:color="auto"/>
              <w:right w:val="single" w:sz="4" w:space="0" w:color="auto"/>
            </w:tcBorders>
          </w:tcPr>
          <w:p w14:paraId="631E0E1E" w14:textId="77777777" w:rsidR="00C8318F" w:rsidRPr="00276E9B" w:rsidRDefault="00C8318F" w:rsidP="00804267">
            <w:pPr>
              <w:pStyle w:val="TAL"/>
            </w:pPr>
            <w:r w:rsidRPr="00276E9B">
              <w:t>The SS transmits a SERVICE REJECT message with the EMM cause set to 'Illegal ME'.</w:t>
            </w:r>
          </w:p>
        </w:tc>
        <w:tc>
          <w:tcPr>
            <w:tcW w:w="709" w:type="dxa"/>
            <w:tcBorders>
              <w:top w:val="single" w:sz="4" w:space="0" w:color="auto"/>
              <w:left w:val="single" w:sz="4" w:space="0" w:color="auto"/>
              <w:bottom w:val="single" w:sz="4" w:space="0" w:color="auto"/>
              <w:right w:val="single" w:sz="4" w:space="0" w:color="auto"/>
            </w:tcBorders>
          </w:tcPr>
          <w:p w14:paraId="13109301" w14:textId="77777777" w:rsidR="00C8318F" w:rsidRPr="00276E9B" w:rsidRDefault="00C8318F" w:rsidP="0080426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DE45BBC" w14:textId="77777777" w:rsidR="00C8318F" w:rsidRPr="00276E9B" w:rsidRDefault="00C8318F" w:rsidP="00804267">
            <w:pPr>
              <w:pStyle w:val="TAL"/>
            </w:pPr>
            <w:r w:rsidRPr="00276E9B">
              <w:t>SERVICE REJECT</w:t>
            </w:r>
          </w:p>
        </w:tc>
        <w:tc>
          <w:tcPr>
            <w:tcW w:w="567" w:type="dxa"/>
            <w:tcBorders>
              <w:top w:val="single" w:sz="4" w:space="0" w:color="auto"/>
              <w:left w:val="single" w:sz="4" w:space="0" w:color="auto"/>
              <w:bottom w:val="single" w:sz="4" w:space="0" w:color="auto"/>
              <w:right w:val="single" w:sz="4" w:space="0" w:color="auto"/>
            </w:tcBorders>
          </w:tcPr>
          <w:p w14:paraId="3CA03B5A"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6A11AF81" w14:textId="77777777" w:rsidR="00C8318F" w:rsidRPr="00276E9B" w:rsidRDefault="00C8318F" w:rsidP="00804267">
            <w:pPr>
              <w:pStyle w:val="TAC"/>
            </w:pPr>
            <w:r w:rsidRPr="00276E9B">
              <w:t>-</w:t>
            </w:r>
          </w:p>
        </w:tc>
      </w:tr>
      <w:tr w:rsidR="00C8318F" w:rsidRPr="00276E9B" w14:paraId="6AD4AF05" w14:textId="77777777" w:rsidTr="00804267">
        <w:tc>
          <w:tcPr>
            <w:tcW w:w="648" w:type="dxa"/>
            <w:tcBorders>
              <w:top w:val="single" w:sz="4" w:space="0" w:color="auto"/>
              <w:left w:val="single" w:sz="4" w:space="0" w:color="auto"/>
              <w:bottom w:val="single" w:sz="4" w:space="0" w:color="auto"/>
              <w:right w:val="single" w:sz="4" w:space="0" w:color="auto"/>
            </w:tcBorders>
          </w:tcPr>
          <w:p w14:paraId="25F82E96" w14:textId="77777777" w:rsidR="00C8318F" w:rsidRPr="00276E9B" w:rsidRDefault="00C8318F" w:rsidP="00804267">
            <w:pPr>
              <w:pStyle w:val="TAC"/>
            </w:pPr>
            <w:r w:rsidRPr="00276E9B">
              <w:t>32</w:t>
            </w:r>
          </w:p>
        </w:tc>
        <w:tc>
          <w:tcPr>
            <w:tcW w:w="3969" w:type="dxa"/>
            <w:tcBorders>
              <w:top w:val="single" w:sz="4" w:space="0" w:color="auto"/>
              <w:left w:val="single" w:sz="4" w:space="0" w:color="auto"/>
              <w:bottom w:val="single" w:sz="4" w:space="0" w:color="auto"/>
              <w:right w:val="single" w:sz="4" w:space="0" w:color="auto"/>
            </w:tcBorders>
          </w:tcPr>
          <w:p w14:paraId="3D2003AA" w14:textId="77777777" w:rsidR="00C8318F" w:rsidRPr="00276E9B" w:rsidRDefault="00C8318F" w:rsidP="00804267">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10395C10"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38D9A59"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A66F536"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0ADA1141" w14:textId="77777777" w:rsidR="00C8318F" w:rsidRPr="00276E9B" w:rsidRDefault="00C8318F" w:rsidP="00804267">
            <w:pPr>
              <w:pStyle w:val="TAC"/>
            </w:pPr>
            <w:r w:rsidRPr="00276E9B">
              <w:t>-</w:t>
            </w:r>
          </w:p>
        </w:tc>
      </w:tr>
      <w:tr w:rsidR="00C8318F" w:rsidRPr="00276E9B" w14:paraId="426E0E7C" w14:textId="77777777" w:rsidTr="00804267">
        <w:tc>
          <w:tcPr>
            <w:tcW w:w="648" w:type="dxa"/>
            <w:tcBorders>
              <w:top w:val="single" w:sz="4" w:space="0" w:color="auto"/>
              <w:left w:val="single" w:sz="4" w:space="0" w:color="auto"/>
              <w:bottom w:val="single" w:sz="4" w:space="0" w:color="auto"/>
              <w:right w:val="single" w:sz="4" w:space="0" w:color="auto"/>
            </w:tcBorders>
          </w:tcPr>
          <w:p w14:paraId="7C4B4CCC" w14:textId="77777777" w:rsidR="00C8318F" w:rsidRPr="00276E9B" w:rsidRDefault="00C8318F" w:rsidP="00804267">
            <w:pPr>
              <w:pStyle w:val="TAC"/>
            </w:pPr>
            <w:r w:rsidRPr="00276E9B">
              <w:t>33</w:t>
            </w:r>
          </w:p>
        </w:tc>
        <w:tc>
          <w:tcPr>
            <w:tcW w:w="3969" w:type="dxa"/>
            <w:tcBorders>
              <w:top w:val="single" w:sz="4" w:space="0" w:color="auto"/>
              <w:left w:val="single" w:sz="4" w:space="0" w:color="auto"/>
              <w:bottom w:val="single" w:sz="4" w:space="0" w:color="auto"/>
              <w:right w:val="single" w:sz="4" w:space="0" w:color="auto"/>
            </w:tcBorders>
          </w:tcPr>
          <w:p w14:paraId="6FCE2338" w14:textId="77777777" w:rsidR="00C8318F" w:rsidRPr="00276E9B" w:rsidRDefault="00C8318F" w:rsidP="00804267">
            <w:pPr>
              <w:pStyle w:val="TAL"/>
            </w:pPr>
            <w:r w:rsidRPr="00276E9B">
              <w:t>Set the cell type of Ncell 1 to the "non-Suitable cell". Set the cell type of Ncell 2 to the "Serving cell".</w:t>
            </w:r>
          </w:p>
        </w:tc>
        <w:tc>
          <w:tcPr>
            <w:tcW w:w="709" w:type="dxa"/>
            <w:tcBorders>
              <w:top w:val="single" w:sz="4" w:space="0" w:color="auto"/>
              <w:left w:val="single" w:sz="4" w:space="0" w:color="auto"/>
              <w:bottom w:val="single" w:sz="4" w:space="0" w:color="auto"/>
              <w:right w:val="single" w:sz="4" w:space="0" w:color="auto"/>
            </w:tcBorders>
          </w:tcPr>
          <w:p w14:paraId="522A17F3"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3E5A1D1"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B7D8EEB"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6AE0857D" w14:textId="77777777" w:rsidR="00C8318F" w:rsidRPr="00276E9B" w:rsidRDefault="00C8318F" w:rsidP="00804267">
            <w:pPr>
              <w:pStyle w:val="TAC"/>
            </w:pPr>
            <w:r w:rsidRPr="00276E9B">
              <w:t>-</w:t>
            </w:r>
          </w:p>
        </w:tc>
      </w:tr>
      <w:tr w:rsidR="00C8318F" w:rsidRPr="00276E9B" w14:paraId="0E2FDC92" w14:textId="77777777" w:rsidTr="00804267">
        <w:tc>
          <w:tcPr>
            <w:tcW w:w="648" w:type="dxa"/>
            <w:tcBorders>
              <w:top w:val="single" w:sz="4" w:space="0" w:color="auto"/>
              <w:left w:val="single" w:sz="4" w:space="0" w:color="auto"/>
              <w:bottom w:val="single" w:sz="4" w:space="0" w:color="auto"/>
              <w:right w:val="single" w:sz="4" w:space="0" w:color="auto"/>
            </w:tcBorders>
          </w:tcPr>
          <w:p w14:paraId="132E917A" w14:textId="77777777" w:rsidR="00C8318F" w:rsidRPr="00276E9B" w:rsidRDefault="00C8318F" w:rsidP="00804267">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7C8FB468" w14:textId="77777777" w:rsidR="00C8318F" w:rsidRPr="00276E9B" w:rsidRDefault="00C8318F" w:rsidP="00804267">
            <w:pPr>
              <w:pStyle w:val="TAL"/>
            </w:pPr>
            <w:r w:rsidRPr="00276E9B">
              <w:t>The following messages are to be observed on Ncell 2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3008F7BD"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314CE2C"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03656E3"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FB00155" w14:textId="77777777" w:rsidR="00C8318F" w:rsidRPr="00276E9B" w:rsidRDefault="00C8318F" w:rsidP="00804267">
            <w:pPr>
              <w:pStyle w:val="TAC"/>
            </w:pPr>
            <w:r w:rsidRPr="00276E9B">
              <w:t>-</w:t>
            </w:r>
          </w:p>
        </w:tc>
      </w:tr>
      <w:tr w:rsidR="00C8318F" w:rsidRPr="00276E9B" w14:paraId="0A293A44" w14:textId="77777777" w:rsidTr="00804267">
        <w:tc>
          <w:tcPr>
            <w:tcW w:w="648" w:type="dxa"/>
            <w:tcBorders>
              <w:top w:val="single" w:sz="4" w:space="0" w:color="auto"/>
              <w:left w:val="single" w:sz="4" w:space="0" w:color="auto"/>
              <w:bottom w:val="single" w:sz="4" w:space="0" w:color="auto"/>
              <w:right w:val="single" w:sz="4" w:space="0" w:color="auto"/>
            </w:tcBorders>
          </w:tcPr>
          <w:p w14:paraId="5D2D737A" w14:textId="77777777" w:rsidR="00C8318F" w:rsidRPr="00276E9B" w:rsidRDefault="00C8318F" w:rsidP="00804267">
            <w:pPr>
              <w:pStyle w:val="TAC"/>
            </w:pPr>
            <w:r w:rsidRPr="00276E9B">
              <w:t>34</w:t>
            </w:r>
          </w:p>
        </w:tc>
        <w:tc>
          <w:tcPr>
            <w:tcW w:w="3969" w:type="dxa"/>
            <w:tcBorders>
              <w:top w:val="single" w:sz="4" w:space="0" w:color="auto"/>
              <w:left w:val="single" w:sz="4" w:space="0" w:color="auto"/>
              <w:bottom w:val="single" w:sz="4" w:space="0" w:color="auto"/>
              <w:right w:val="single" w:sz="4" w:space="0" w:color="auto"/>
            </w:tcBorders>
          </w:tcPr>
          <w:p w14:paraId="33B3F021" w14:textId="77777777" w:rsidR="00C8318F" w:rsidRPr="00276E9B" w:rsidRDefault="00C8318F" w:rsidP="00804267">
            <w:pPr>
              <w:pStyle w:val="TAL"/>
            </w:pPr>
            <w:r w:rsidRPr="00276E9B">
              <w:t>Check: Does the UE transmit an ATTACH REQUEST message in the next 30 seconds?</w:t>
            </w:r>
          </w:p>
        </w:tc>
        <w:tc>
          <w:tcPr>
            <w:tcW w:w="709" w:type="dxa"/>
            <w:tcBorders>
              <w:top w:val="single" w:sz="4" w:space="0" w:color="auto"/>
              <w:left w:val="single" w:sz="4" w:space="0" w:color="auto"/>
              <w:bottom w:val="single" w:sz="4" w:space="0" w:color="auto"/>
              <w:right w:val="single" w:sz="4" w:space="0" w:color="auto"/>
            </w:tcBorders>
          </w:tcPr>
          <w:p w14:paraId="190FEF8B" w14:textId="77777777" w:rsidR="00C8318F" w:rsidRPr="00276E9B" w:rsidRDefault="00C8318F" w:rsidP="0080426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3655AE6" w14:textId="77777777" w:rsidR="00C8318F" w:rsidRPr="00276E9B" w:rsidRDefault="00C8318F" w:rsidP="00804267">
            <w:pPr>
              <w:pStyle w:val="TAL"/>
            </w:pPr>
            <w:r w:rsidRPr="00276E9B">
              <w:t>ATTACH REQUEST</w:t>
            </w:r>
          </w:p>
        </w:tc>
        <w:tc>
          <w:tcPr>
            <w:tcW w:w="567" w:type="dxa"/>
            <w:tcBorders>
              <w:top w:val="single" w:sz="4" w:space="0" w:color="auto"/>
              <w:left w:val="single" w:sz="4" w:space="0" w:color="auto"/>
              <w:bottom w:val="single" w:sz="4" w:space="0" w:color="auto"/>
              <w:right w:val="single" w:sz="4" w:space="0" w:color="auto"/>
            </w:tcBorders>
          </w:tcPr>
          <w:p w14:paraId="325CF442" w14:textId="77777777" w:rsidR="00C8318F" w:rsidRPr="00276E9B" w:rsidRDefault="00C8318F" w:rsidP="00804267">
            <w:pPr>
              <w:pStyle w:val="TAC"/>
            </w:pPr>
            <w:r w:rsidRPr="00276E9B">
              <w:t>4</w:t>
            </w:r>
          </w:p>
        </w:tc>
        <w:tc>
          <w:tcPr>
            <w:tcW w:w="892" w:type="dxa"/>
            <w:tcBorders>
              <w:top w:val="single" w:sz="4" w:space="0" w:color="auto"/>
              <w:left w:val="single" w:sz="4" w:space="0" w:color="auto"/>
              <w:bottom w:val="single" w:sz="4" w:space="0" w:color="auto"/>
              <w:right w:val="single" w:sz="4" w:space="0" w:color="auto"/>
            </w:tcBorders>
          </w:tcPr>
          <w:p w14:paraId="3313657D" w14:textId="77777777" w:rsidR="00C8318F" w:rsidRPr="00276E9B" w:rsidRDefault="00C8318F" w:rsidP="00804267">
            <w:pPr>
              <w:pStyle w:val="TAC"/>
            </w:pPr>
            <w:r w:rsidRPr="00276E9B">
              <w:t>F</w:t>
            </w:r>
          </w:p>
        </w:tc>
      </w:tr>
      <w:tr w:rsidR="00C8318F" w:rsidRPr="00276E9B" w14:paraId="62349CF5" w14:textId="77777777" w:rsidTr="00804267">
        <w:tc>
          <w:tcPr>
            <w:tcW w:w="648" w:type="dxa"/>
            <w:tcBorders>
              <w:top w:val="single" w:sz="4" w:space="0" w:color="auto"/>
              <w:left w:val="single" w:sz="4" w:space="0" w:color="auto"/>
              <w:bottom w:val="single" w:sz="4" w:space="0" w:color="auto"/>
              <w:right w:val="single" w:sz="4" w:space="0" w:color="auto"/>
            </w:tcBorders>
          </w:tcPr>
          <w:p w14:paraId="6AACEB9D" w14:textId="77777777" w:rsidR="00C8318F" w:rsidRPr="00276E9B" w:rsidRDefault="00C8318F" w:rsidP="00804267">
            <w:pPr>
              <w:pStyle w:val="TAC"/>
            </w:pPr>
          </w:p>
        </w:tc>
        <w:tc>
          <w:tcPr>
            <w:tcW w:w="3969" w:type="dxa"/>
            <w:tcBorders>
              <w:top w:val="single" w:sz="4" w:space="0" w:color="auto"/>
              <w:left w:val="single" w:sz="4" w:space="0" w:color="auto"/>
              <w:bottom w:val="single" w:sz="4" w:space="0" w:color="auto"/>
              <w:right w:val="single" w:sz="4" w:space="0" w:color="auto"/>
            </w:tcBorders>
          </w:tcPr>
          <w:p w14:paraId="06D7C69F" w14:textId="77777777" w:rsidR="00C8318F" w:rsidRPr="00276E9B" w:rsidRDefault="00C8318F" w:rsidP="00804267">
            <w:pPr>
              <w:pStyle w:val="TAL"/>
            </w:pPr>
            <w:r w:rsidRPr="00276E9B">
              <w:t>If possible (see ICS) switch off is performed. Otherwise the power is removed, or the USIM is removed.</w:t>
            </w:r>
          </w:p>
        </w:tc>
        <w:tc>
          <w:tcPr>
            <w:tcW w:w="709" w:type="dxa"/>
            <w:tcBorders>
              <w:top w:val="single" w:sz="4" w:space="0" w:color="auto"/>
              <w:left w:val="single" w:sz="4" w:space="0" w:color="auto"/>
              <w:bottom w:val="single" w:sz="4" w:space="0" w:color="auto"/>
              <w:right w:val="single" w:sz="4" w:space="0" w:color="auto"/>
            </w:tcBorders>
          </w:tcPr>
          <w:p w14:paraId="1EEB7A69"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AC3CDE8"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4BF2D39"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536CBC8" w14:textId="77777777" w:rsidR="00C8318F" w:rsidRPr="00276E9B" w:rsidRDefault="00C8318F" w:rsidP="00804267">
            <w:pPr>
              <w:pStyle w:val="TAC"/>
            </w:pPr>
            <w:r w:rsidRPr="00276E9B">
              <w:t>-</w:t>
            </w:r>
          </w:p>
        </w:tc>
      </w:tr>
      <w:tr w:rsidR="00C8318F" w:rsidRPr="00276E9B" w14:paraId="1404A710" w14:textId="77777777" w:rsidTr="00804267">
        <w:tc>
          <w:tcPr>
            <w:tcW w:w="648" w:type="dxa"/>
            <w:tcBorders>
              <w:top w:val="single" w:sz="4" w:space="0" w:color="auto"/>
              <w:left w:val="single" w:sz="4" w:space="0" w:color="auto"/>
              <w:bottom w:val="single" w:sz="4" w:space="0" w:color="auto"/>
              <w:right w:val="single" w:sz="4" w:space="0" w:color="auto"/>
            </w:tcBorders>
          </w:tcPr>
          <w:p w14:paraId="17765306" w14:textId="77777777" w:rsidR="00C8318F" w:rsidRPr="00276E9B" w:rsidRDefault="00C8318F" w:rsidP="00804267">
            <w:pPr>
              <w:pStyle w:val="TAC"/>
            </w:pPr>
            <w:r w:rsidRPr="00276E9B">
              <w:t>35</w:t>
            </w:r>
          </w:p>
        </w:tc>
        <w:tc>
          <w:tcPr>
            <w:tcW w:w="3969" w:type="dxa"/>
            <w:tcBorders>
              <w:top w:val="single" w:sz="4" w:space="0" w:color="auto"/>
              <w:left w:val="single" w:sz="4" w:space="0" w:color="auto"/>
              <w:bottom w:val="single" w:sz="4" w:space="0" w:color="auto"/>
              <w:right w:val="single" w:sz="4" w:space="0" w:color="auto"/>
            </w:tcBorders>
          </w:tcPr>
          <w:p w14:paraId="315BD5DD" w14:textId="77777777" w:rsidR="00C8318F" w:rsidRPr="00276E9B" w:rsidRDefault="00C8318F" w:rsidP="00804267">
            <w:pPr>
              <w:pStyle w:val="TAL"/>
            </w:pPr>
            <w:r w:rsidRPr="00276E9B">
              <w:t xml:space="preserve">Set the cell type of the Ncell 2 to the "non-Suitable cell". Set the cell type of Ncell 1 to the "Serving cell". </w:t>
            </w:r>
          </w:p>
        </w:tc>
        <w:tc>
          <w:tcPr>
            <w:tcW w:w="709" w:type="dxa"/>
            <w:tcBorders>
              <w:top w:val="single" w:sz="4" w:space="0" w:color="auto"/>
              <w:left w:val="single" w:sz="4" w:space="0" w:color="auto"/>
              <w:bottom w:val="single" w:sz="4" w:space="0" w:color="auto"/>
              <w:right w:val="single" w:sz="4" w:space="0" w:color="auto"/>
            </w:tcBorders>
          </w:tcPr>
          <w:p w14:paraId="2B283A1B"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149E7D7"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B4FE844"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538E4547" w14:textId="77777777" w:rsidR="00C8318F" w:rsidRPr="00276E9B" w:rsidRDefault="00C8318F" w:rsidP="00804267">
            <w:pPr>
              <w:pStyle w:val="TAC"/>
            </w:pPr>
            <w:r w:rsidRPr="00276E9B">
              <w:t>-</w:t>
            </w:r>
          </w:p>
        </w:tc>
      </w:tr>
      <w:tr w:rsidR="00C8318F" w:rsidRPr="00276E9B" w14:paraId="45E2B408" w14:textId="77777777" w:rsidTr="00804267">
        <w:tc>
          <w:tcPr>
            <w:tcW w:w="648" w:type="dxa"/>
            <w:tcBorders>
              <w:top w:val="single" w:sz="4" w:space="0" w:color="auto"/>
              <w:left w:val="single" w:sz="4" w:space="0" w:color="auto"/>
              <w:bottom w:val="single" w:sz="4" w:space="0" w:color="auto"/>
              <w:right w:val="single" w:sz="4" w:space="0" w:color="auto"/>
            </w:tcBorders>
          </w:tcPr>
          <w:p w14:paraId="1189C45E" w14:textId="77777777" w:rsidR="00C8318F" w:rsidRPr="00276E9B" w:rsidRDefault="00C8318F" w:rsidP="00804267">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6D3EFC6C" w14:textId="77777777" w:rsidR="00C8318F" w:rsidRPr="00276E9B" w:rsidRDefault="00C8318F" w:rsidP="00804267">
            <w:pPr>
              <w:pStyle w:val="TAL"/>
            </w:pPr>
            <w:r w:rsidRPr="00276E9B">
              <w:t>The following messages are to be observed on N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466B6DE"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3823167"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4ADEC3A"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F4C1C34" w14:textId="77777777" w:rsidR="00C8318F" w:rsidRPr="00276E9B" w:rsidRDefault="00C8318F" w:rsidP="00804267">
            <w:pPr>
              <w:pStyle w:val="TAC"/>
            </w:pPr>
            <w:r w:rsidRPr="00276E9B">
              <w:t>-</w:t>
            </w:r>
          </w:p>
        </w:tc>
      </w:tr>
      <w:tr w:rsidR="00C8318F" w:rsidRPr="00276E9B" w14:paraId="18016334" w14:textId="77777777" w:rsidTr="00804267">
        <w:tc>
          <w:tcPr>
            <w:tcW w:w="648" w:type="dxa"/>
            <w:tcBorders>
              <w:top w:val="single" w:sz="4" w:space="0" w:color="auto"/>
              <w:left w:val="single" w:sz="4" w:space="0" w:color="auto"/>
              <w:bottom w:val="single" w:sz="4" w:space="0" w:color="auto"/>
              <w:right w:val="single" w:sz="4" w:space="0" w:color="auto"/>
            </w:tcBorders>
          </w:tcPr>
          <w:p w14:paraId="25217924" w14:textId="77777777" w:rsidR="00C8318F" w:rsidRPr="00276E9B" w:rsidRDefault="00C8318F" w:rsidP="00804267">
            <w:pPr>
              <w:pStyle w:val="TAC"/>
            </w:pPr>
            <w:r w:rsidRPr="00276E9B">
              <w:t>36</w:t>
            </w:r>
          </w:p>
        </w:tc>
        <w:tc>
          <w:tcPr>
            <w:tcW w:w="3969" w:type="dxa"/>
            <w:tcBorders>
              <w:top w:val="single" w:sz="4" w:space="0" w:color="auto"/>
              <w:left w:val="single" w:sz="4" w:space="0" w:color="auto"/>
              <w:bottom w:val="single" w:sz="4" w:space="0" w:color="auto"/>
              <w:right w:val="single" w:sz="4" w:space="0" w:color="auto"/>
            </w:tcBorders>
          </w:tcPr>
          <w:p w14:paraId="10311294" w14:textId="77777777" w:rsidR="00C8318F" w:rsidRPr="00276E9B" w:rsidRDefault="00C8318F" w:rsidP="00804267">
            <w:pPr>
              <w:pStyle w:val="TAL"/>
            </w:pPr>
            <w:r w:rsidRPr="00276E9B">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45A26998"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2B9BE0B"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ABC6CF6"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9ACDF5B" w14:textId="77777777" w:rsidR="00C8318F" w:rsidRPr="00276E9B" w:rsidRDefault="00C8318F" w:rsidP="00804267">
            <w:pPr>
              <w:pStyle w:val="TAC"/>
            </w:pPr>
            <w:r w:rsidRPr="00276E9B">
              <w:t>-</w:t>
            </w:r>
          </w:p>
        </w:tc>
      </w:tr>
      <w:tr w:rsidR="00C8318F" w:rsidRPr="00276E9B" w14:paraId="4513EFB9" w14:textId="77777777" w:rsidTr="00804267">
        <w:tc>
          <w:tcPr>
            <w:tcW w:w="648" w:type="dxa"/>
            <w:tcBorders>
              <w:top w:val="single" w:sz="4" w:space="0" w:color="auto"/>
              <w:left w:val="single" w:sz="4" w:space="0" w:color="auto"/>
              <w:bottom w:val="single" w:sz="4" w:space="0" w:color="auto"/>
              <w:right w:val="single" w:sz="4" w:space="0" w:color="auto"/>
            </w:tcBorders>
          </w:tcPr>
          <w:p w14:paraId="08477DC3" w14:textId="77777777" w:rsidR="00C8318F" w:rsidRPr="00276E9B" w:rsidRDefault="00C8318F" w:rsidP="00804267">
            <w:pPr>
              <w:pStyle w:val="TAC"/>
            </w:pPr>
            <w:r w:rsidRPr="00276E9B">
              <w:t>37-49b1</w:t>
            </w:r>
          </w:p>
        </w:tc>
        <w:tc>
          <w:tcPr>
            <w:tcW w:w="3969" w:type="dxa"/>
            <w:tcBorders>
              <w:top w:val="single" w:sz="4" w:space="0" w:color="auto"/>
              <w:left w:val="single" w:sz="4" w:space="0" w:color="auto"/>
              <w:bottom w:val="single" w:sz="4" w:space="0" w:color="auto"/>
              <w:right w:val="single" w:sz="4" w:space="0" w:color="auto"/>
            </w:tcBorders>
          </w:tcPr>
          <w:p w14:paraId="39B05A56" w14:textId="77777777" w:rsidR="00C8318F" w:rsidRPr="00276E9B" w:rsidRDefault="00C8318F" w:rsidP="00804267">
            <w:pPr>
              <w:pStyle w:val="TAL"/>
            </w:pPr>
            <w:r w:rsidRPr="00276E9B">
              <w:t>Check: Does the UE perform the attach procedure by executing steps 2 to 14b1 of the UE registration procedure in TS 36.508 sub clause 8.1.5.2.</w:t>
            </w:r>
          </w:p>
        </w:tc>
        <w:tc>
          <w:tcPr>
            <w:tcW w:w="709" w:type="dxa"/>
            <w:tcBorders>
              <w:top w:val="single" w:sz="4" w:space="0" w:color="auto"/>
              <w:left w:val="single" w:sz="4" w:space="0" w:color="auto"/>
              <w:bottom w:val="single" w:sz="4" w:space="0" w:color="auto"/>
              <w:right w:val="single" w:sz="4" w:space="0" w:color="auto"/>
            </w:tcBorders>
          </w:tcPr>
          <w:p w14:paraId="3D866D6F"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9210D25"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4022BC5" w14:textId="77777777" w:rsidR="00C8318F" w:rsidRPr="00276E9B" w:rsidRDefault="00C8318F" w:rsidP="00804267">
            <w:pPr>
              <w:pStyle w:val="TAC"/>
            </w:pPr>
            <w:r w:rsidRPr="00276E9B">
              <w:t>4</w:t>
            </w:r>
          </w:p>
        </w:tc>
        <w:tc>
          <w:tcPr>
            <w:tcW w:w="892" w:type="dxa"/>
            <w:tcBorders>
              <w:top w:val="single" w:sz="4" w:space="0" w:color="auto"/>
              <w:left w:val="single" w:sz="4" w:space="0" w:color="auto"/>
              <w:bottom w:val="single" w:sz="4" w:space="0" w:color="auto"/>
              <w:right w:val="single" w:sz="4" w:space="0" w:color="auto"/>
            </w:tcBorders>
          </w:tcPr>
          <w:p w14:paraId="5255EA8C" w14:textId="77777777" w:rsidR="00C8318F" w:rsidRPr="00276E9B" w:rsidRDefault="00C8318F" w:rsidP="00804267">
            <w:pPr>
              <w:pStyle w:val="TAC"/>
            </w:pPr>
            <w:r w:rsidRPr="00276E9B">
              <w:t>P</w:t>
            </w:r>
          </w:p>
        </w:tc>
      </w:tr>
      <w:tr w:rsidR="00C8318F" w:rsidRPr="00276E9B" w14:paraId="16C5A369" w14:textId="77777777" w:rsidTr="00804267">
        <w:tc>
          <w:tcPr>
            <w:tcW w:w="648" w:type="dxa"/>
            <w:tcBorders>
              <w:top w:val="single" w:sz="4" w:space="0" w:color="auto"/>
              <w:left w:val="single" w:sz="4" w:space="0" w:color="auto"/>
              <w:bottom w:val="single" w:sz="4" w:space="0" w:color="auto"/>
              <w:right w:val="single" w:sz="4" w:space="0" w:color="auto"/>
            </w:tcBorders>
          </w:tcPr>
          <w:p w14:paraId="28E07782" w14:textId="77777777" w:rsidR="00C8318F" w:rsidRPr="00276E9B" w:rsidRDefault="00C8318F" w:rsidP="00804267">
            <w:pPr>
              <w:pStyle w:val="TAC"/>
            </w:pPr>
            <w:r w:rsidRPr="00276E9B">
              <w:t>50</w:t>
            </w:r>
          </w:p>
        </w:tc>
        <w:tc>
          <w:tcPr>
            <w:tcW w:w="3969" w:type="dxa"/>
            <w:tcBorders>
              <w:top w:val="single" w:sz="4" w:space="0" w:color="auto"/>
              <w:left w:val="single" w:sz="4" w:space="0" w:color="auto"/>
              <w:bottom w:val="single" w:sz="4" w:space="0" w:color="auto"/>
              <w:right w:val="single" w:sz="4" w:space="0" w:color="auto"/>
            </w:tcBorders>
          </w:tcPr>
          <w:p w14:paraId="46556DE6" w14:textId="77777777" w:rsidR="00C8318F" w:rsidRPr="00276E9B" w:rsidRDefault="00C8318F" w:rsidP="00804267">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5665E8D2"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EA19915"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87A7779"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D462350" w14:textId="77777777" w:rsidR="00C8318F" w:rsidRPr="00276E9B" w:rsidRDefault="00C8318F" w:rsidP="00804267">
            <w:pPr>
              <w:pStyle w:val="TAC"/>
            </w:pPr>
            <w:r w:rsidRPr="00276E9B">
              <w:t>-</w:t>
            </w:r>
          </w:p>
        </w:tc>
      </w:tr>
      <w:tr w:rsidR="00C8318F" w:rsidRPr="00276E9B" w14:paraId="4804D728" w14:textId="77777777" w:rsidTr="00804267">
        <w:tc>
          <w:tcPr>
            <w:tcW w:w="648" w:type="dxa"/>
            <w:tcBorders>
              <w:top w:val="single" w:sz="4" w:space="0" w:color="auto"/>
              <w:left w:val="single" w:sz="4" w:space="0" w:color="auto"/>
              <w:bottom w:val="single" w:sz="4" w:space="0" w:color="auto"/>
              <w:right w:val="single" w:sz="4" w:space="0" w:color="auto"/>
            </w:tcBorders>
          </w:tcPr>
          <w:p w14:paraId="371AA379" w14:textId="77777777" w:rsidR="00C8318F" w:rsidRPr="00276E9B" w:rsidRDefault="00C8318F" w:rsidP="00804267">
            <w:pPr>
              <w:pStyle w:val="TAC"/>
            </w:pPr>
            <w:r w:rsidRPr="00276E9B">
              <w:lastRenderedPageBreak/>
              <w:t>51-54b</w:t>
            </w:r>
          </w:p>
        </w:tc>
        <w:tc>
          <w:tcPr>
            <w:tcW w:w="3969" w:type="dxa"/>
            <w:tcBorders>
              <w:top w:val="single" w:sz="4" w:space="0" w:color="auto"/>
              <w:left w:val="single" w:sz="4" w:space="0" w:color="auto"/>
              <w:bottom w:val="single" w:sz="4" w:space="0" w:color="auto"/>
              <w:right w:val="single" w:sz="4" w:space="0" w:color="auto"/>
            </w:tcBorders>
          </w:tcPr>
          <w:p w14:paraId="13FE38DE" w14:textId="77777777" w:rsidR="00C8318F" w:rsidRPr="00276E9B" w:rsidRDefault="00C8318F" w:rsidP="00804267">
            <w:pPr>
              <w:pStyle w:val="TAL"/>
            </w:pPr>
            <w:r w:rsidRPr="00276E9B">
              <w:t xml:space="preserve">The generic test procedure in TS 36.508 subclause 8.1.5A.2 is performed? </w:t>
            </w:r>
          </w:p>
        </w:tc>
        <w:tc>
          <w:tcPr>
            <w:tcW w:w="709" w:type="dxa"/>
            <w:tcBorders>
              <w:top w:val="single" w:sz="4" w:space="0" w:color="auto"/>
              <w:left w:val="single" w:sz="4" w:space="0" w:color="auto"/>
              <w:bottom w:val="single" w:sz="4" w:space="0" w:color="auto"/>
              <w:right w:val="single" w:sz="4" w:space="0" w:color="auto"/>
            </w:tcBorders>
          </w:tcPr>
          <w:p w14:paraId="1AD8634F"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A668C30"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B1CFA02"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1B00036" w14:textId="77777777" w:rsidR="00C8318F" w:rsidRPr="00276E9B" w:rsidRDefault="00C8318F" w:rsidP="00804267">
            <w:pPr>
              <w:pStyle w:val="TAC"/>
            </w:pPr>
            <w:r w:rsidRPr="00276E9B">
              <w:t>-</w:t>
            </w:r>
          </w:p>
        </w:tc>
      </w:tr>
      <w:tr w:rsidR="00C8318F" w:rsidRPr="00276E9B" w14:paraId="631EADBB" w14:textId="77777777" w:rsidTr="00804267">
        <w:tc>
          <w:tcPr>
            <w:tcW w:w="648" w:type="dxa"/>
            <w:tcBorders>
              <w:top w:val="single" w:sz="4" w:space="0" w:color="auto"/>
              <w:left w:val="single" w:sz="4" w:space="0" w:color="auto"/>
              <w:bottom w:val="single" w:sz="4" w:space="0" w:color="auto"/>
              <w:right w:val="single" w:sz="4" w:space="0" w:color="auto"/>
            </w:tcBorders>
          </w:tcPr>
          <w:p w14:paraId="7CBEF491" w14:textId="77777777" w:rsidR="00C8318F" w:rsidRPr="00276E9B" w:rsidRDefault="00C8318F" w:rsidP="00804267">
            <w:pPr>
              <w:pStyle w:val="TAC"/>
            </w:pPr>
            <w:r w:rsidRPr="00276E9B">
              <w:t>55</w:t>
            </w:r>
          </w:p>
        </w:tc>
        <w:tc>
          <w:tcPr>
            <w:tcW w:w="3969" w:type="dxa"/>
            <w:tcBorders>
              <w:top w:val="single" w:sz="4" w:space="0" w:color="auto"/>
              <w:left w:val="single" w:sz="4" w:space="0" w:color="auto"/>
              <w:bottom w:val="single" w:sz="4" w:space="0" w:color="auto"/>
              <w:right w:val="single" w:sz="4" w:space="0" w:color="auto"/>
            </w:tcBorders>
          </w:tcPr>
          <w:p w14:paraId="44B9531D" w14:textId="77777777" w:rsidR="00C8318F" w:rsidRPr="00276E9B" w:rsidRDefault="00C8318F" w:rsidP="00804267">
            <w:pPr>
              <w:pStyle w:val="TAL"/>
            </w:pPr>
            <w:r w:rsidRPr="00276E9B">
              <w:t>The SS transmits a SERVICE REJECT message with the EMM cause set to 'EPS services not allowed'.</w:t>
            </w:r>
          </w:p>
        </w:tc>
        <w:tc>
          <w:tcPr>
            <w:tcW w:w="709" w:type="dxa"/>
            <w:tcBorders>
              <w:top w:val="single" w:sz="4" w:space="0" w:color="auto"/>
              <w:left w:val="single" w:sz="4" w:space="0" w:color="auto"/>
              <w:bottom w:val="single" w:sz="4" w:space="0" w:color="auto"/>
              <w:right w:val="single" w:sz="4" w:space="0" w:color="auto"/>
            </w:tcBorders>
          </w:tcPr>
          <w:p w14:paraId="14B663DE" w14:textId="77777777" w:rsidR="00C8318F" w:rsidRPr="00276E9B" w:rsidRDefault="00C8318F" w:rsidP="0080426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421F771" w14:textId="77777777" w:rsidR="00C8318F" w:rsidRPr="00276E9B" w:rsidRDefault="00C8318F" w:rsidP="00804267">
            <w:pPr>
              <w:pStyle w:val="TAL"/>
            </w:pPr>
            <w:r w:rsidRPr="00276E9B">
              <w:t>SERVICE REJECT</w:t>
            </w:r>
          </w:p>
        </w:tc>
        <w:tc>
          <w:tcPr>
            <w:tcW w:w="567" w:type="dxa"/>
            <w:tcBorders>
              <w:top w:val="single" w:sz="4" w:space="0" w:color="auto"/>
              <w:left w:val="single" w:sz="4" w:space="0" w:color="auto"/>
              <w:bottom w:val="single" w:sz="4" w:space="0" w:color="auto"/>
              <w:right w:val="single" w:sz="4" w:space="0" w:color="auto"/>
            </w:tcBorders>
          </w:tcPr>
          <w:p w14:paraId="161E81F2"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B6BD6DD" w14:textId="77777777" w:rsidR="00C8318F" w:rsidRPr="00276E9B" w:rsidRDefault="00C8318F" w:rsidP="00804267">
            <w:pPr>
              <w:pStyle w:val="TAC"/>
            </w:pPr>
            <w:r w:rsidRPr="00276E9B">
              <w:t>-</w:t>
            </w:r>
          </w:p>
        </w:tc>
      </w:tr>
      <w:tr w:rsidR="00C8318F" w:rsidRPr="00276E9B" w14:paraId="3D13C0AF" w14:textId="77777777" w:rsidTr="00804267">
        <w:tc>
          <w:tcPr>
            <w:tcW w:w="648" w:type="dxa"/>
            <w:tcBorders>
              <w:top w:val="single" w:sz="4" w:space="0" w:color="auto"/>
              <w:left w:val="single" w:sz="4" w:space="0" w:color="auto"/>
              <w:bottom w:val="single" w:sz="4" w:space="0" w:color="auto"/>
              <w:right w:val="single" w:sz="4" w:space="0" w:color="auto"/>
            </w:tcBorders>
          </w:tcPr>
          <w:p w14:paraId="2AFBC9C8" w14:textId="77777777" w:rsidR="00C8318F" w:rsidRPr="00276E9B" w:rsidRDefault="00C8318F" w:rsidP="00804267">
            <w:pPr>
              <w:pStyle w:val="TAC"/>
            </w:pPr>
            <w:r w:rsidRPr="00276E9B">
              <w:t>56</w:t>
            </w:r>
          </w:p>
        </w:tc>
        <w:tc>
          <w:tcPr>
            <w:tcW w:w="3969" w:type="dxa"/>
            <w:tcBorders>
              <w:top w:val="single" w:sz="4" w:space="0" w:color="auto"/>
              <w:left w:val="single" w:sz="4" w:space="0" w:color="auto"/>
              <w:bottom w:val="single" w:sz="4" w:space="0" w:color="auto"/>
              <w:right w:val="single" w:sz="4" w:space="0" w:color="auto"/>
            </w:tcBorders>
          </w:tcPr>
          <w:p w14:paraId="1878D83F" w14:textId="77777777" w:rsidR="00C8318F" w:rsidRPr="00276E9B" w:rsidRDefault="00C8318F" w:rsidP="00804267">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6F0CB383"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54FA57F"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B8CCB2E"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35B9FF2" w14:textId="77777777" w:rsidR="00C8318F" w:rsidRPr="00276E9B" w:rsidRDefault="00C8318F" w:rsidP="00804267">
            <w:pPr>
              <w:pStyle w:val="TAC"/>
            </w:pPr>
            <w:r w:rsidRPr="00276E9B">
              <w:t>-</w:t>
            </w:r>
          </w:p>
        </w:tc>
      </w:tr>
      <w:tr w:rsidR="00C8318F" w:rsidRPr="00276E9B" w14:paraId="4A3DD0E4" w14:textId="77777777" w:rsidTr="00804267">
        <w:tc>
          <w:tcPr>
            <w:tcW w:w="648" w:type="dxa"/>
            <w:tcBorders>
              <w:top w:val="single" w:sz="4" w:space="0" w:color="auto"/>
              <w:left w:val="single" w:sz="4" w:space="0" w:color="auto"/>
              <w:bottom w:val="single" w:sz="4" w:space="0" w:color="auto"/>
              <w:right w:val="single" w:sz="4" w:space="0" w:color="auto"/>
            </w:tcBorders>
          </w:tcPr>
          <w:p w14:paraId="39D3D523" w14:textId="77777777" w:rsidR="00C8318F" w:rsidRPr="00276E9B" w:rsidRDefault="00C8318F" w:rsidP="00804267">
            <w:pPr>
              <w:pStyle w:val="TAC"/>
            </w:pPr>
            <w:r w:rsidRPr="00276E9B">
              <w:t>57</w:t>
            </w:r>
          </w:p>
        </w:tc>
        <w:tc>
          <w:tcPr>
            <w:tcW w:w="3969" w:type="dxa"/>
            <w:tcBorders>
              <w:top w:val="single" w:sz="4" w:space="0" w:color="auto"/>
              <w:left w:val="single" w:sz="4" w:space="0" w:color="auto"/>
              <w:bottom w:val="single" w:sz="4" w:space="0" w:color="auto"/>
              <w:right w:val="single" w:sz="4" w:space="0" w:color="auto"/>
            </w:tcBorders>
          </w:tcPr>
          <w:p w14:paraId="0EA47835" w14:textId="77777777" w:rsidR="00C8318F" w:rsidRPr="00276E9B" w:rsidRDefault="00C8318F" w:rsidP="00804267">
            <w:pPr>
              <w:pStyle w:val="TAL"/>
            </w:pPr>
            <w:r w:rsidRPr="00276E9B">
              <w:t>Set the cell type of Ncell 1 to the "non-Suitable cell". Set the cell type of Ncell 2 to the "Serving cell".</w:t>
            </w:r>
          </w:p>
        </w:tc>
        <w:tc>
          <w:tcPr>
            <w:tcW w:w="709" w:type="dxa"/>
            <w:tcBorders>
              <w:top w:val="single" w:sz="4" w:space="0" w:color="auto"/>
              <w:left w:val="single" w:sz="4" w:space="0" w:color="auto"/>
              <w:bottom w:val="single" w:sz="4" w:space="0" w:color="auto"/>
              <w:right w:val="single" w:sz="4" w:space="0" w:color="auto"/>
            </w:tcBorders>
          </w:tcPr>
          <w:p w14:paraId="56A45096"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8B46155"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B06E7B9"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2F48923" w14:textId="77777777" w:rsidR="00C8318F" w:rsidRPr="00276E9B" w:rsidRDefault="00C8318F" w:rsidP="00804267">
            <w:pPr>
              <w:pStyle w:val="TAC"/>
            </w:pPr>
            <w:r w:rsidRPr="00276E9B">
              <w:t>-</w:t>
            </w:r>
          </w:p>
        </w:tc>
      </w:tr>
      <w:tr w:rsidR="00C8318F" w:rsidRPr="00276E9B" w14:paraId="0009040E" w14:textId="77777777" w:rsidTr="00804267">
        <w:tc>
          <w:tcPr>
            <w:tcW w:w="648" w:type="dxa"/>
            <w:tcBorders>
              <w:top w:val="single" w:sz="4" w:space="0" w:color="auto"/>
              <w:left w:val="single" w:sz="4" w:space="0" w:color="auto"/>
              <w:bottom w:val="single" w:sz="4" w:space="0" w:color="auto"/>
              <w:right w:val="single" w:sz="4" w:space="0" w:color="auto"/>
            </w:tcBorders>
          </w:tcPr>
          <w:p w14:paraId="4083981D" w14:textId="77777777" w:rsidR="00C8318F" w:rsidRPr="00276E9B" w:rsidRDefault="00C8318F" w:rsidP="00804267">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136F6FD9" w14:textId="77777777" w:rsidR="00C8318F" w:rsidRPr="00276E9B" w:rsidRDefault="00C8318F" w:rsidP="00804267">
            <w:pPr>
              <w:pStyle w:val="TAL"/>
            </w:pPr>
            <w:r w:rsidRPr="00276E9B">
              <w:t>The following messages are to be observed on Ncell 2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35228D1B"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98C2445"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0582E47"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1F43103" w14:textId="77777777" w:rsidR="00C8318F" w:rsidRPr="00276E9B" w:rsidRDefault="00C8318F" w:rsidP="00804267">
            <w:pPr>
              <w:pStyle w:val="TAC"/>
            </w:pPr>
            <w:r w:rsidRPr="00276E9B">
              <w:t>-</w:t>
            </w:r>
          </w:p>
        </w:tc>
      </w:tr>
      <w:tr w:rsidR="00C8318F" w:rsidRPr="00276E9B" w14:paraId="5DC876E8" w14:textId="77777777" w:rsidTr="00804267">
        <w:tc>
          <w:tcPr>
            <w:tcW w:w="648" w:type="dxa"/>
            <w:tcBorders>
              <w:top w:val="single" w:sz="4" w:space="0" w:color="auto"/>
              <w:left w:val="single" w:sz="4" w:space="0" w:color="auto"/>
              <w:bottom w:val="single" w:sz="4" w:space="0" w:color="auto"/>
              <w:right w:val="single" w:sz="4" w:space="0" w:color="auto"/>
            </w:tcBorders>
          </w:tcPr>
          <w:p w14:paraId="74ED36E5" w14:textId="77777777" w:rsidR="00C8318F" w:rsidRPr="00276E9B" w:rsidRDefault="00C8318F" w:rsidP="00804267">
            <w:pPr>
              <w:pStyle w:val="TAC"/>
            </w:pPr>
            <w:r w:rsidRPr="00276E9B">
              <w:t>58</w:t>
            </w:r>
          </w:p>
        </w:tc>
        <w:tc>
          <w:tcPr>
            <w:tcW w:w="3969" w:type="dxa"/>
            <w:tcBorders>
              <w:top w:val="single" w:sz="4" w:space="0" w:color="auto"/>
              <w:left w:val="single" w:sz="4" w:space="0" w:color="auto"/>
              <w:bottom w:val="single" w:sz="4" w:space="0" w:color="auto"/>
              <w:right w:val="single" w:sz="4" w:space="0" w:color="auto"/>
            </w:tcBorders>
          </w:tcPr>
          <w:p w14:paraId="4B5FD6AB" w14:textId="77777777" w:rsidR="00C8318F" w:rsidRPr="00276E9B" w:rsidRDefault="00C8318F" w:rsidP="00804267">
            <w:pPr>
              <w:pStyle w:val="TAL"/>
            </w:pPr>
            <w:r w:rsidRPr="00276E9B">
              <w:t>Check: Does the UE transmit an ATTACH REQUEST message in the next 30 seconds?</w:t>
            </w:r>
          </w:p>
        </w:tc>
        <w:tc>
          <w:tcPr>
            <w:tcW w:w="709" w:type="dxa"/>
            <w:tcBorders>
              <w:top w:val="single" w:sz="4" w:space="0" w:color="auto"/>
              <w:left w:val="single" w:sz="4" w:space="0" w:color="auto"/>
              <w:bottom w:val="single" w:sz="4" w:space="0" w:color="auto"/>
              <w:right w:val="single" w:sz="4" w:space="0" w:color="auto"/>
            </w:tcBorders>
          </w:tcPr>
          <w:p w14:paraId="36BB3FC1" w14:textId="77777777" w:rsidR="00C8318F" w:rsidRPr="00276E9B" w:rsidRDefault="00C8318F" w:rsidP="00804267">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8899C97" w14:textId="77777777" w:rsidR="00C8318F" w:rsidRPr="00276E9B" w:rsidRDefault="00C8318F" w:rsidP="00804267">
            <w:pPr>
              <w:pStyle w:val="TAL"/>
            </w:pPr>
            <w:r w:rsidRPr="00276E9B">
              <w:t>ATTACH REQUEST</w:t>
            </w:r>
          </w:p>
        </w:tc>
        <w:tc>
          <w:tcPr>
            <w:tcW w:w="567" w:type="dxa"/>
            <w:tcBorders>
              <w:top w:val="single" w:sz="4" w:space="0" w:color="auto"/>
              <w:left w:val="single" w:sz="4" w:space="0" w:color="auto"/>
              <w:bottom w:val="single" w:sz="4" w:space="0" w:color="auto"/>
              <w:right w:val="single" w:sz="4" w:space="0" w:color="auto"/>
            </w:tcBorders>
          </w:tcPr>
          <w:p w14:paraId="62491FA6" w14:textId="77777777" w:rsidR="00C8318F" w:rsidRPr="00276E9B" w:rsidRDefault="00C8318F" w:rsidP="00804267">
            <w:pPr>
              <w:pStyle w:val="TAC"/>
            </w:pPr>
            <w:r w:rsidRPr="00276E9B">
              <w:t>5</w:t>
            </w:r>
          </w:p>
        </w:tc>
        <w:tc>
          <w:tcPr>
            <w:tcW w:w="892" w:type="dxa"/>
            <w:tcBorders>
              <w:top w:val="single" w:sz="4" w:space="0" w:color="auto"/>
              <w:left w:val="single" w:sz="4" w:space="0" w:color="auto"/>
              <w:bottom w:val="single" w:sz="4" w:space="0" w:color="auto"/>
              <w:right w:val="single" w:sz="4" w:space="0" w:color="auto"/>
            </w:tcBorders>
          </w:tcPr>
          <w:p w14:paraId="2A50187F" w14:textId="77777777" w:rsidR="00C8318F" w:rsidRPr="00276E9B" w:rsidRDefault="00C8318F" w:rsidP="00804267">
            <w:pPr>
              <w:pStyle w:val="TAC"/>
            </w:pPr>
            <w:r w:rsidRPr="00276E9B">
              <w:t>F</w:t>
            </w:r>
          </w:p>
        </w:tc>
      </w:tr>
      <w:tr w:rsidR="00C8318F" w:rsidRPr="00276E9B" w14:paraId="47E48C24" w14:textId="77777777" w:rsidTr="00804267">
        <w:tc>
          <w:tcPr>
            <w:tcW w:w="648" w:type="dxa"/>
            <w:tcBorders>
              <w:top w:val="single" w:sz="4" w:space="0" w:color="auto"/>
              <w:left w:val="single" w:sz="4" w:space="0" w:color="auto"/>
              <w:bottom w:val="single" w:sz="4" w:space="0" w:color="auto"/>
              <w:right w:val="single" w:sz="4" w:space="0" w:color="auto"/>
            </w:tcBorders>
          </w:tcPr>
          <w:p w14:paraId="6E869A04" w14:textId="77777777" w:rsidR="00C8318F" w:rsidRPr="00276E9B" w:rsidRDefault="00C8318F" w:rsidP="00804267">
            <w:pPr>
              <w:pStyle w:val="TAC"/>
            </w:pPr>
          </w:p>
        </w:tc>
        <w:tc>
          <w:tcPr>
            <w:tcW w:w="3969" w:type="dxa"/>
            <w:tcBorders>
              <w:top w:val="single" w:sz="4" w:space="0" w:color="auto"/>
              <w:left w:val="single" w:sz="4" w:space="0" w:color="auto"/>
              <w:bottom w:val="single" w:sz="4" w:space="0" w:color="auto"/>
              <w:right w:val="single" w:sz="4" w:space="0" w:color="auto"/>
            </w:tcBorders>
          </w:tcPr>
          <w:p w14:paraId="3CCF6F55" w14:textId="77777777" w:rsidR="00C8318F" w:rsidRPr="00276E9B" w:rsidRDefault="00C8318F" w:rsidP="00804267">
            <w:pPr>
              <w:pStyle w:val="TAL"/>
            </w:pPr>
            <w:r w:rsidRPr="00276E9B">
              <w:t>If possible (see ICS) switch off is performed. Otherwise the power is removed, or the USIM is removed.</w:t>
            </w:r>
          </w:p>
        </w:tc>
        <w:tc>
          <w:tcPr>
            <w:tcW w:w="709" w:type="dxa"/>
            <w:tcBorders>
              <w:top w:val="single" w:sz="4" w:space="0" w:color="auto"/>
              <w:left w:val="single" w:sz="4" w:space="0" w:color="auto"/>
              <w:bottom w:val="single" w:sz="4" w:space="0" w:color="auto"/>
              <w:right w:val="single" w:sz="4" w:space="0" w:color="auto"/>
            </w:tcBorders>
          </w:tcPr>
          <w:p w14:paraId="7CEEEEA9"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546C0FA"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6663321"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09C439A8" w14:textId="77777777" w:rsidR="00C8318F" w:rsidRPr="00276E9B" w:rsidRDefault="00C8318F" w:rsidP="00804267">
            <w:pPr>
              <w:pStyle w:val="TAC"/>
            </w:pPr>
            <w:r w:rsidRPr="00276E9B">
              <w:t>-</w:t>
            </w:r>
          </w:p>
        </w:tc>
      </w:tr>
      <w:tr w:rsidR="00C8318F" w:rsidRPr="00276E9B" w14:paraId="362C1FAF" w14:textId="77777777" w:rsidTr="00804267">
        <w:tc>
          <w:tcPr>
            <w:tcW w:w="648" w:type="dxa"/>
            <w:tcBorders>
              <w:top w:val="single" w:sz="4" w:space="0" w:color="auto"/>
              <w:left w:val="single" w:sz="4" w:space="0" w:color="auto"/>
              <w:bottom w:val="single" w:sz="4" w:space="0" w:color="auto"/>
              <w:right w:val="single" w:sz="4" w:space="0" w:color="auto"/>
            </w:tcBorders>
          </w:tcPr>
          <w:p w14:paraId="25E11E11" w14:textId="77777777" w:rsidR="00C8318F" w:rsidRPr="00276E9B" w:rsidRDefault="00C8318F" w:rsidP="00804267">
            <w:pPr>
              <w:pStyle w:val="TAC"/>
            </w:pPr>
            <w:r w:rsidRPr="00276E9B">
              <w:t>59</w:t>
            </w:r>
          </w:p>
        </w:tc>
        <w:tc>
          <w:tcPr>
            <w:tcW w:w="3969" w:type="dxa"/>
            <w:tcBorders>
              <w:top w:val="single" w:sz="4" w:space="0" w:color="auto"/>
              <w:left w:val="single" w:sz="4" w:space="0" w:color="auto"/>
              <w:bottom w:val="single" w:sz="4" w:space="0" w:color="auto"/>
              <w:right w:val="single" w:sz="4" w:space="0" w:color="auto"/>
            </w:tcBorders>
          </w:tcPr>
          <w:p w14:paraId="484B359C" w14:textId="77777777" w:rsidR="00C8318F" w:rsidRPr="00276E9B" w:rsidRDefault="00C8318F" w:rsidP="00804267">
            <w:pPr>
              <w:pStyle w:val="TAL"/>
            </w:pPr>
            <w:r w:rsidRPr="00276E9B">
              <w:t xml:space="preserve">Set the cell type of the Ncell 2 to the "non-Suitable cell". Set the cell type of Ncell 1 to the "Serving cell". </w:t>
            </w:r>
          </w:p>
        </w:tc>
        <w:tc>
          <w:tcPr>
            <w:tcW w:w="709" w:type="dxa"/>
            <w:tcBorders>
              <w:top w:val="single" w:sz="4" w:space="0" w:color="auto"/>
              <w:left w:val="single" w:sz="4" w:space="0" w:color="auto"/>
              <w:bottom w:val="single" w:sz="4" w:space="0" w:color="auto"/>
              <w:right w:val="single" w:sz="4" w:space="0" w:color="auto"/>
            </w:tcBorders>
          </w:tcPr>
          <w:p w14:paraId="08548DCC"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ED082B5"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0332B0E"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6076EA3" w14:textId="77777777" w:rsidR="00C8318F" w:rsidRPr="00276E9B" w:rsidRDefault="00C8318F" w:rsidP="00804267">
            <w:pPr>
              <w:pStyle w:val="TAC"/>
            </w:pPr>
            <w:r w:rsidRPr="00276E9B">
              <w:t>-</w:t>
            </w:r>
          </w:p>
        </w:tc>
      </w:tr>
      <w:tr w:rsidR="00C8318F" w:rsidRPr="00276E9B" w14:paraId="476D7770" w14:textId="77777777" w:rsidTr="00804267">
        <w:tc>
          <w:tcPr>
            <w:tcW w:w="648" w:type="dxa"/>
            <w:tcBorders>
              <w:top w:val="single" w:sz="4" w:space="0" w:color="auto"/>
              <w:left w:val="single" w:sz="4" w:space="0" w:color="auto"/>
              <w:bottom w:val="single" w:sz="4" w:space="0" w:color="auto"/>
              <w:right w:val="single" w:sz="4" w:space="0" w:color="auto"/>
            </w:tcBorders>
          </w:tcPr>
          <w:p w14:paraId="55C84674" w14:textId="77777777" w:rsidR="00C8318F" w:rsidRPr="00276E9B" w:rsidRDefault="00C8318F" w:rsidP="00804267">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7F43ADB9" w14:textId="77777777" w:rsidR="00C8318F" w:rsidRPr="00276E9B" w:rsidRDefault="00C8318F" w:rsidP="00804267">
            <w:pPr>
              <w:pStyle w:val="TAL"/>
            </w:pPr>
            <w:r w:rsidRPr="00276E9B">
              <w:t>The following messages are to be observed on N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626C8D63"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979007A"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2144FA4"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50402237" w14:textId="77777777" w:rsidR="00C8318F" w:rsidRPr="00276E9B" w:rsidRDefault="00C8318F" w:rsidP="00804267">
            <w:pPr>
              <w:pStyle w:val="TAC"/>
            </w:pPr>
            <w:r w:rsidRPr="00276E9B">
              <w:t>-</w:t>
            </w:r>
          </w:p>
        </w:tc>
      </w:tr>
      <w:tr w:rsidR="00C8318F" w:rsidRPr="00276E9B" w14:paraId="04A1FADE" w14:textId="77777777" w:rsidTr="00804267">
        <w:tc>
          <w:tcPr>
            <w:tcW w:w="648" w:type="dxa"/>
            <w:tcBorders>
              <w:top w:val="single" w:sz="4" w:space="0" w:color="auto"/>
              <w:left w:val="single" w:sz="4" w:space="0" w:color="auto"/>
              <w:bottom w:val="single" w:sz="4" w:space="0" w:color="auto"/>
              <w:right w:val="single" w:sz="4" w:space="0" w:color="auto"/>
            </w:tcBorders>
          </w:tcPr>
          <w:p w14:paraId="4D8BED43" w14:textId="77777777" w:rsidR="00C8318F" w:rsidRPr="00276E9B" w:rsidRDefault="00C8318F" w:rsidP="00804267">
            <w:pPr>
              <w:pStyle w:val="TAC"/>
            </w:pPr>
            <w:r w:rsidRPr="00276E9B">
              <w:t>60</w:t>
            </w:r>
          </w:p>
        </w:tc>
        <w:tc>
          <w:tcPr>
            <w:tcW w:w="3969" w:type="dxa"/>
            <w:tcBorders>
              <w:top w:val="single" w:sz="4" w:space="0" w:color="auto"/>
              <w:left w:val="single" w:sz="4" w:space="0" w:color="auto"/>
              <w:bottom w:val="single" w:sz="4" w:space="0" w:color="auto"/>
              <w:right w:val="single" w:sz="4" w:space="0" w:color="auto"/>
            </w:tcBorders>
          </w:tcPr>
          <w:p w14:paraId="0C19FA8F" w14:textId="77777777" w:rsidR="00C8318F" w:rsidRPr="00276E9B" w:rsidRDefault="00C8318F" w:rsidP="00804267">
            <w:pPr>
              <w:pStyle w:val="TAL"/>
            </w:pPr>
            <w:r w:rsidRPr="00276E9B">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5BAE03E8"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DD8D1D1"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1F62667"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B2C1157" w14:textId="77777777" w:rsidR="00C8318F" w:rsidRPr="00276E9B" w:rsidRDefault="00C8318F" w:rsidP="00804267">
            <w:pPr>
              <w:pStyle w:val="TAC"/>
            </w:pPr>
            <w:r w:rsidRPr="00276E9B">
              <w:t>-</w:t>
            </w:r>
          </w:p>
        </w:tc>
      </w:tr>
      <w:tr w:rsidR="00C8318F" w:rsidRPr="00276E9B" w14:paraId="47AC2AE7" w14:textId="77777777" w:rsidTr="00804267">
        <w:tc>
          <w:tcPr>
            <w:tcW w:w="648" w:type="dxa"/>
            <w:tcBorders>
              <w:top w:val="single" w:sz="4" w:space="0" w:color="auto"/>
              <w:left w:val="single" w:sz="4" w:space="0" w:color="auto"/>
              <w:bottom w:val="single" w:sz="4" w:space="0" w:color="auto"/>
              <w:right w:val="single" w:sz="4" w:space="0" w:color="auto"/>
            </w:tcBorders>
          </w:tcPr>
          <w:p w14:paraId="5521DC55" w14:textId="77777777" w:rsidR="00C8318F" w:rsidRPr="00276E9B" w:rsidRDefault="00C8318F" w:rsidP="00804267">
            <w:pPr>
              <w:pStyle w:val="TAC"/>
            </w:pPr>
            <w:r w:rsidRPr="00276E9B">
              <w:t>61-73b1</w:t>
            </w:r>
          </w:p>
        </w:tc>
        <w:tc>
          <w:tcPr>
            <w:tcW w:w="3969" w:type="dxa"/>
            <w:tcBorders>
              <w:top w:val="single" w:sz="4" w:space="0" w:color="auto"/>
              <w:left w:val="single" w:sz="4" w:space="0" w:color="auto"/>
              <w:bottom w:val="single" w:sz="4" w:space="0" w:color="auto"/>
              <w:right w:val="single" w:sz="4" w:space="0" w:color="auto"/>
            </w:tcBorders>
          </w:tcPr>
          <w:p w14:paraId="0F0E7FE0" w14:textId="77777777" w:rsidR="00C8318F" w:rsidRPr="00276E9B" w:rsidRDefault="00C8318F" w:rsidP="00804267">
            <w:pPr>
              <w:pStyle w:val="TAL"/>
            </w:pPr>
            <w:r w:rsidRPr="00276E9B">
              <w:t>Check: Does the UE perform the attach procedure by executing steps 2 to 14b1 of the UE registration procedure in TS 36.508 sub clause 8.1.5.2.</w:t>
            </w:r>
          </w:p>
        </w:tc>
        <w:tc>
          <w:tcPr>
            <w:tcW w:w="709" w:type="dxa"/>
            <w:tcBorders>
              <w:top w:val="single" w:sz="4" w:space="0" w:color="auto"/>
              <w:left w:val="single" w:sz="4" w:space="0" w:color="auto"/>
              <w:bottom w:val="single" w:sz="4" w:space="0" w:color="auto"/>
              <w:right w:val="single" w:sz="4" w:space="0" w:color="auto"/>
            </w:tcBorders>
          </w:tcPr>
          <w:p w14:paraId="3A4C636E"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F8F4F80"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7E9A17D" w14:textId="77777777" w:rsidR="00C8318F" w:rsidRPr="00276E9B" w:rsidRDefault="00C8318F" w:rsidP="00804267">
            <w:pPr>
              <w:pStyle w:val="TAC"/>
            </w:pPr>
            <w:r w:rsidRPr="00276E9B">
              <w:t>5</w:t>
            </w:r>
          </w:p>
        </w:tc>
        <w:tc>
          <w:tcPr>
            <w:tcW w:w="892" w:type="dxa"/>
            <w:tcBorders>
              <w:top w:val="single" w:sz="4" w:space="0" w:color="auto"/>
              <w:left w:val="single" w:sz="4" w:space="0" w:color="auto"/>
              <w:bottom w:val="single" w:sz="4" w:space="0" w:color="auto"/>
              <w:right w:val="single" w:sz="4" w:space="0" w:color="auto"/>
            </w:tcBorders>
          </w:tcPr>
          <w:p w14:paraId="38E516E5" w14:textId="77777777" w:rsidR="00C8318F" w:rsidRPr="00276E9B" w:rsidRDefault="00C8318F" w:rsidP="00804267">
            <w:pPr>
              <w:pStyle w:val="TAC"/>
            </w:pPr>
            <w:r w:rsidRPr="00276E9B">
              <w:t>P</w:t>
            </w:r>
          </w:p>
        </w:tc>
      </w:tr>
      <w:tr w:rsidR="00C8318F" w:rsidRPr="00276E9B" w14:paraId="7C43C602" w14:textId="77777777" w:rsidTr="00804267">
        <w:tc>
          <w:tcPr>
            <w:tcW w:w="648" w:type="dxa"/>
            <w:tcBorders>
              <w:top w:val="single" w:sz="4" w:space="0" w:color="auto"/>
              <w:left w:val="single" w:sz="4" w:space="0" w:color="auto"/>
              <w:bottom w:val="single" w:sz="4" w:space="0" w:color="auto"/>
              <w:right w:val="single" w:sz="4" w:space="0" w:color="auto"/>
            </w:tcBorders>
          </w:tcPr>
          <w:p w14:paraId="32F6C659" w14:textId="77777777" w:rsidR="00C8318F" w:rsidRPr="00276E9B" w:rsidRDefault="00C8318F" w:rsidP="00804267">
            <w:pPr>
              <w:pStyle w:val="TAC"/>
            </w:pPr>
            <w:r w:rsidRPr="00276E9B">
              <w:t>74</w:t>
            </w:r>
          </w:p>
        </w:tc>
        <w:tc>
          <w:tcPr>
            <w:tcW w:w="3969" w:type="dxa"/>
            <w:tcBorders>
              <w:top w:val="single" w:sz="4" w:space="0" w:color="auto"/>
              <w:left w:val="single" w:sz="4" w:space="0" w:color="auto"/>
              <w:bottom w:val="single" w:sz="4" w:space="0" w:color="auto"/>
              <w:right w:val="single" w:sz="4" w:space="0" w:color="auto"/>
            </w:tcBorders>
          </w:tcPr>
          <w:p w14:paraId="4024036C" w14:textId="77777777" w:rsidR="00C8318F" w:rsidRPr="00276E9B" w:rsidRDefault="00C8318F" w:rsidP="00804267">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40A41DD3"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3190E73"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34C5A13"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3284DF7" w14:textId="77777777" w:rsidR="00C8318F" w:rsidRPr="00276E9B" w:rsidRDefault="00C8318F" w:rsidP="00804267">
            <w:pPr>
              <w:pStyle w:val="TAC"/>
            </w:pPr>
            <w:r w:rsidRPr="00276E9B">
              <w:t>-</w:t>
            </w:r>
          </w:p>
        </w:tc>
      </w:tr>
      <w:tr w:rsidR="00C8318F" w:rsidRPr="00276E9B" w14:paraId="2195D049" w14:textId="77777777" w:rsidTr="00804267">
        <w:tc>
          <w:tcPr>
            <w:tcW w:w="648" w:type="dxa"/>
            <w:tcBorders>
              <w:top w:val="single" w:sz="4" w:space="0" w:color="auto"/>
              <w:left w:val="single" w:sz="4" w:space="0" w:color="auto"/>
              <w:bottom w:val="single" w:sz="4" w:space="0" w:color="auto"/>
              <w:right w:val="single" w:sz="4" w:space="0" w:color="auto"/>
            </w:tcBorders>
          </w:tcPr>
          <w:p w14:paraId="4F102D4B" w14:textId="77777777" w:rsidR="00C8318F" w:rsidRPr="00276E9B" w:rsidRDefault="00C8318F" w:rsidP="00804267">
            <w:pPr>
              <w:pStyle w:val="TAC"/>
            </w:pPr>
            <w:r w:rsidRPr="00276E9B">
              <w:t>75-78b</w:t>
            </w:r>
          </w:p>
        </w:tc>
        <w:tc>
          <w:tcPr>
            <w:tcW w:w="3969" w:type="dxa"/>
            <w:tcBorders>
              <w:top w:val="single" w:sz="4" w:space="0" w:color="auto"/>
              <w:left w:val="single" w:sz="4" w:space="0" w:color="auto"/>
              <w:bottom w:val="single" w:sz="4" w:space="0" w:color="auto"/>
              <w:right w:val="single" w:sz="4" w:space="0" w:color="auto"/>
            </w:tcBorders>
          </w:tcPr>
          <w:p w14:paraId="3AA665BF" w14:textId="77777777" w:rsidR="00C8318F" w:rsidRPr="00276E9B" w:rsidRDefault="00C8318F" w:rsidP="00804267">
            <w:pPr>
              <w:pStyle w:val="TAL"/>
            </w:pPr>
            <w:r w:rsidRPr="00276E9B">
              <w:t xml:space="preserve">The generic test procedure in TS 36.508 subclause 8.1.5A.2 is performed? </w:t>
            </w:r>
          </w:p>
        </w:tc>
        <w:tc>
          <w:tcPr>
            <w:tcW w:w="709" w:type="dxa"/>
            <w:tcBorders>
              <w:top w:val="single" w:sz="4" w:space="0" w:color="auto"/>
              <w:left w:val="single" w:sz="4" w:space="0" w:color="auto"/>
              <w:bottom w:val="single" w:sz="4" w:space="0" w:color="auto"/>
              <w:right w:val="single" w:sz="4" w:space="0" w:color="auto"/>
            </w:tcBorders>
          </w:tcPr>
          <w:p w14:paraId="1C9A1F83"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FB7B73C"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5FD600D"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045A91BE" w14:textId="77777777" w:rsidR="00C8318F" w:rsidRPr="00276E9B" w:rsidRDefault="00C8318F" w:rsidP="00804267">
            <w:pPr>
              <w:pStyle w:val="TAC"/>
            </w:pPr>
            <w:r w:rsidRPr="00276E9B">
              <w:t>-</w:t>
            </w:r>
          </w:p>
        </w:tc>
      </w:tr>
      <w:tr w:rsidR="00C8318F" w:rsidRPr="00276E9B" w14:paraId="08D16F5E" w14:textId="77777777" w:rsidTr="00804267">
        <w:tc>
          <w:tcPr>
            <w:tcW w:w="648" w:type="dxa"/>
            <w:tcBorders>
              <w:top w:val="single" w:sz="4" w:space="0" w:color="auto"/>
              <w:left w:val="single" w:sz="4" w:space="0" w:color="auto"/>
              <w:bottom w:val="single" w:sz="4" w:space="0" w:color="auto"/>
              <w:right w:val="single" w:sz="4" w:space="0" w:color="auto"/>
            </w:tcBorders>
          </w:tcPr>
          <w:p w14:paraId="0B644515" w14:textId="77777777" w:rsidR="00C8318F" w:rsidRPr="00276E9B" w:rsidRDefault="00C8318F" w:rsidP="00804267">
            <w:pPr>
              <w:pStyle w:val="TAC"/>
            </w:pPr>
            <w:r w:rsidRPr="00276E9B">
              <w:t>79</w:t>
            </w:r>
          </w:p>
        </w:tc>
        <w:tc>
          <w:tcPr>
            <w:tcW w:w="3969" w:type="dxa"/>
            <w:tcBorders>
              <w:top w:val="single" w:sz="4" w:space="0" w:color="auto"/>
              <w:left w:val="single" w:sz="4" w:space="0" w:color="auto"/>
              <w:bottom w:val="single" w:sz="4" w:space="0" w:color="auto"/>
              <w:right w:val="single" w:sz="4" w:space="0" w:color="auto"/>
            </w:tcBorders>
          </w:tcPr>
          <w:p w14:paraId="20BAF1D3" w14:textId="77777777" w:rsidR="00C8318F" w:rsidRPr="00276E9B" w:rsidRDefault="00C8318F" w:rsidP="00804267">
            <w:pPr>
              <w:pStyle w:val="TAL"/>
            </w:pPr>
            <w:r w:rsidRPr="00276E9B">
              <w:t>The SS transmits a SERVICE REJECT message with the EMM cause set to 'UE identity cannot be derived by the network'.</w:t>
            </w:r>
          </w:p>
        </w:tc>
        <w:tc>
          <w:tcPr>
            <w:tcW w:w="709" w:type="dxa"/>
            <w:tcBorders>
              <w:top w:val="single" w:sz="4" w:space="0" w:color="auto"/>
              <w:left w:val="single" w:sz="4" w:space="0" w:color="auto"/>
              <w:bottom w:val="single" w:sz="4" w:space="0" w:color="auto"/>
              <w:right w:val="single" w:sz="4" w:space="0" w:color="auto"/>
            </w:tcBorders>
          </w:tcPr>
          <w:p w14:paraId="3EDBF229" w14:textId="77777777" w:rsidR="00C8318F" w:rsidRPr="00276E9B" w:rsidRDefault="00C8318F" w:rsidP="0080426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6E5E5D0" w14:textId="77777777" w:rsidR="00C8318F" w:rsidRPr="00276E9B" w:rsidRDefault="00C8318F" w:rsidP="00804267">
            <w:pPr>
              <w:pStyle w:val="TAL"/>
            </w:pPr>
            <w:r w:rsidRPr="00276E9B">
              <w:t>SERVICE REJECT</w:t>
            </w:r>
          </w:p>
        </w:tc>
        <w:tc>
          <w:tcPr>
            <w:tcW w:w="567" w:type="dxa"/>
            <w:tcBorders>
              <w:top w:val="single" w:sz="4" w:space="0" w:color="auto"/>
              <w:left w:val="single" w:sz="4" w:space="0" w:color="auto"/>
              <w:bottom w:val="single" w:sz="4" w:space="0" w:color="auto"/>
              <w:right w:val="single" w:sz="4" w:space="0" w:color="auto"/>
            </w:tcBorders>
          </w:tcPr>
          <w:p w14:paraId="0CAE2B04"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10B4F2C0" w14:textId="77777777" w:rsidR="00C8318F" w:rsidRPr="00276E9B" w:rsidRDefault="00C8318F" w:rsidP="00804267">
            <w:pPr>
              <w:pStyle w:val="TAC"/>
            </w:pPr>
            <w:r w:rsidRPr="00276E9B">
              <w:t>-</w:t>
            </w:r>
          </w:p>
        </w:tc>
      </w:tr>
      <w:tr w:rsidR="00C8318F" w:rsidRPr="00276E9B" w14:paraId="17A7A4B6" w14:textId="77777777" w:rsidTr="00804267">
        <w:tc>
          <w:tcPr>
            <w:tcW w:w="648" w:type="dxa"/>
          </w:tcPr>
          <w:p w14:paraId="65AA24CA" w14:textId="77777777" w:rsidR="00C8318F" w:rsidRPr="00276E9B" w:rsidRDefault="00C8318F" w:rsidP="00804267">
            <w:pPr>
              <w:pStyle w:val="TAC"/>
            </w:pPr>
            <w:r w:rsidRPr="00276E9B">
              <w:t>-</w:t>
            </w:r>
          </w:p>
        </w:tc>
        <w:tc>
          <w:tcPr>
            <w:tcW w:w="3969" w:type="dxa"/>
          </w:tcPr>
          <w:p w14:paraId="4B5249B3" w14:textId="77777777" w:rsidR="00C8318F" w:rsidRPr="00276E9B" w:rsidRDefault="00C8318F" w:rsidP="00804267">
            <w:pPr>
              <w:pStyle w:val="TAL"/>
            </w:pPr>
            <w:r w:rsidRPr="00276E9B">
              <w:t>EXCEPTION: Steps 79a1-79a2 describes the behaviour that depends on UE behaviour (Note 1).</w:t>
            </w:r>
          </w:p>
        </w:tc>
        <w:tc>
          <w:tcPr>
            <w:tcW w:w="709" w:type="dxa"/>
          </w:tcPr>
          <w:p w14:paraId="2EE23C95" w14:textId="77777777" w:rsidR="00C8318F" w:rsidRPr="00276E9B" w:rsidRDefault="00C8318F" w:rsidP="00804267">
            <w:pPr>
              <w:pStyle w:val="TAC"/>
            </w:pPr>
            <w:r w:rsidRPr="00276E9B">
              <w:t>-</w:t>
            </w:r>
          </w:p>
        </w:tc>
        <w:tc>
          <w:tcPr>
            <w:tcW w:w="2977" w:type="dxa"/>
          </w:tcPr>
          <w:p w14:paraId="383AF0D4" w14:textId="77777777" w:rsidR="00C8318F" w:rsidRPr="00276E9B" w:rsidRDefault="00C8318F" w:rsidP="00804267">
            <w:pPr>
              <w:pStyle w:val="TAL"/>
            </w:pPr>
            <w:r w:rsidRPr="00276E9B">
              <w:t>-</w:t>
            </w:r>
          </w:p>
        </w:tc>
        <w:tc>
          <w:tcPr>
            <w:tcW w:w="567" w:type="dxa"/>
          </w:tcPr>
          <w:p w14:paraId="4835C08B" w14:textId="77777777" w:rsidR="00C8318F" w:rsidRPr="00276E9B" w:rsidRDefault="00C8318F" w:rsidP="00804267">
            <w:pPr>
              <w:pStyle w:val="TAC"/>
            </w:pPr>
            <w:r w:rsidRPr="00276E9B">
              <w:t>-</w:t>
            </w:r>
          </w:p>
        </w:tc>
        <w:tc>
          <w:tcPr>
            <w:tcW w:w="892" w:type="dxa"/>
          </w:tcPr>
          <w:p w14:paraId="512871EE" w14:textId="77777777" w:rsidR="00C8318F" w:rsidRPr="00276E9B" w:rsidRDefault="00C8318F" w:rsidP="00804267">
            <w:pPr>
              <w:pStyle w:val="TAC"/>
            </w:pPr>
            <w:r w:rsidRPr="00276E9B">
              <w:t>-</w:t>
            </w:r>
          </w:p>
        </w:tc>
      </w:tr>
      <w:tr w:rsidR="00C8318F" w:rsidRPr="00276E9B" w14:paraId="6CE1CECE" w14:textId="77777777" w:rsidTr="00804267">
        <w:tc>
          <w:tcPr>
            <w:tcW w:w="648" w:type="dxa"/>
          </w:tcPr>
          <w:p w14:paraId="15668727" w14:textId="77777777" w:rsidR="00C8318F" w:rsidRPr="00276E9B" w:rsidRDefault="00C8318F" w:rsidP="00804267">
            <w:pPr>
              <w:pStyle w:val="TAL"/>
            </w:pPr>
            <w:r w:rsidRPr="00276E9B">
              <w:t>79a1</w:t>
            </w:r>
          </w:p>
        </w:tc>
        <w:tc>
          <w:tcPr>
            <w:tcW w:w="3969" w:type="dxa"/>
          </w:tcPr>
          <w:p w14:paraId="195B9D04" w14:textId="77777777" w:rsidR="00C8318F" w:rsidRPr="00276E9B" w:rsidRDefault="00C8318F" w:rsidP="00804267">
            <w:pPr>
              <w:pStyle w:val="TAL"/>
            </w:pPr>
            <w:r w:rsidRPr="00276E9B">
              <w:t>The SS releases the RRC connection.</w:t>
            </w:r>
          </w:p>
        </w:tc>
        <w:tc>
          <w:tcPr>
            <w:tcW w:w="709" w:type="dxa"/>
          </w:tcPr>
          <w:p w14:paraId="6AA35E9E" w14:textId="77777777" w:rsidR="00C8318F" w:rsidRPr="00276E9B" w:rsidRDefault="00C8318F" w:rsidP="00804267">
            <w:pPr>
              <w:pStyle w:val="TAL"/>
            </w:pPr>
            <w:r w:rsidRPr="00276E9B">
              <w:t>-</w:t>
            </w:r>
          </w:p>
        </w:tc>
        <w:tc>
          <w:tcPr>
            <w:tcW w:w="2977" w:type="dxa"/>
          </w:tcPr>
          <w:p w14:paraId="1871CE22" w14:textId="77777777" w:rsidR="00C8318F" w:rsidRPr="00276E9B" w:rsidRDefault="00C8318F" w:rsidP="00804267">
            <w:pPr>
              <w:pStyle w:val="TAL"/>
            </w:pPr>
            <w:r w:rsidRPr="00276E9B">
              <w:t>-</w:t>
            </w:r>
          </w:p>
        </w:tc>
        <w:tc>
          <w:tcPr>
            <w:tcW w:w="567" w:type="dxa"/>
          </w:tcPr>
          <w:p w14:paraId="60FDB60E" w14:textId="77777777" w:rsidR="00C8318F" w:rsidRPr="00276E9B" w:rsidRDefault="00C8318F" w:rsidP="00804267">
            <w:pPr>
              <w:pStyle w:val="TAL"/>
            </w:pPr>
            <w:r w:rsidRPr="00276E9B">
              <w:t>-</w:t>
            </w:r>
          </w:p>
        </w:tc>
        <w:tc>
          <w:tcPr>
            <w:tcW w:w="892" w:type="dxa"/>
          </w:tcPr>
          <w:p w14:paraId="003E30C6" w14:textId="77777777" w:rsidR="00C8318F" w:rsidRPr="00276E9B" w:rsidRDefault="00C8318F" w:rsidP="00804267">
            <w:pPr>
              <w:pStyle w:val="TAL"/>
            </w:pPr>
            <w:r w:rsidRPr="00276E9B">
              <w:t>-</w:t>
            </w:r>
          </w:p>
        </w:tc>
      </w:tr>
      <w:tr w:rsidR="00C8318F" w:rsidRPr="00276E9B" w14:paraId="47AC0F97" w14:textId="77777777" w:rsidTr="00804267">
        <w:tc>
          <w:tcPr>
            <w:tcW w:w="648" w:type="dxa"/>
          </w:tcPr>
          <w:p w14:paraId="2DC79B7E" w14:textId="77777777" w:rsidR="00C8318F" w:rsidRPr="00276E9B" w:rsidRDefault="00C8318F" w:rsidP="00804267">
            <w:pPr>
              <w:pStyle w:val="TAC"/>
            </w:pPr>
            <w:r w:rsidRPr="00276E9B">
              <w:t>-</w:t>
            </w:r>
          </w:p>
        </w:tc>
        <w:tc>
          <w:tcPr>
            <w:tcW w:w="3969" w:type="dxa"/>
          </w:tcPr>
          <w:p w14:paraId="5DA4ECCA" w14:textId="77777777" w:rsidR="00C8318F" w:rsidRPr="00276E9B" w:rsidRDefault="00C8318F" w:rsidP="00804267">
            <w:pPr>
              <w:pStyle w:val="TAL"/>
            </w:pPr>
            <w:r w:rsidRPr="00276E9B">
              <w:t>EXCEPTION: Step 79a2 describes a behaviour which depends on the UE capability</w:t>
            </w:r>
          </w:p>
        </w:tc>
        <w:tc>
          <w:tcPr>
            <w:tcW w:w="709" w:type="dxa"/>
          </w:tcPr>
          <w:p w14:paraId="1B1CEE2E" w14:textId="77777777" w:rsidR="00C8318F" w:rsidRPr="00276E9B" w:rsidRDefault="00C8318F" w:rsidP="00804267">
            <w:pPr>
              <w:pStyle w:val="TAL"/>
            </w:pPr>
            <w:r w:rsidRPr="00276E9B">
              <w:t>-</w:t>
            </w:r>
          </w:p>
        </w:tc>
        <w:tc>
          <w:tcPr>
            <w:tcW w:w="2977" w:type="dxa"/>
          </w:tcPr>
          <w:p w14:paraId="3FEA2AA9" w14:textId="77777777" w:rsidR="00C8318F" w:rsidRPr="00276E9B" w:rsidRDefault="00C8318F" w:rsidP="00804267">
            <w:pPr>
              <w:pStyle w:val="TAL"/>
            </w:pPr>
            <w:r w:rsidRPr="00276E9B">
              <w:t>-</w:t>
            </w:r>
          </w:p>
        </w:tc>
        <w:tc>
          <w:tcPr>
            <w:tcW w:w="567" w:type="dxa"/>
          </w:tcPr>
          <w:p w14:paraId="157367F8" w14:textId="77777777" w:rsidR="00C8318F" w:rsidRPr="00276E9B" w:rsidRDefault="00C8318F" w:rsidP="00804267">
            <w:pPr>
              <w:pStyle w:val="TAL"/>
            </w:pPr>
            <w:r w:rsidRPr="00276E9B">
              <w:t>-</w:t>
            </w:r>
          </w:p>
        </w:tc>
        <w:tc>
          <w:tcPr>
            <w:tcW w:w="892" w:type="dxa"/>
          </w:tcPr>
          <w:p w14:paraId="07684F04" w14:textId="77777777" w:rsidR="00C8318F" w:rsidRPr="00276E9B" w:rsidRDefault="00C8318F" w:rsidP="00804267">
            <w:pPr>
              <w:pStyle w:val="TAL"/>
            </w:pPr>
            <w:r w:rsidRPr="00276E9B">
              <w:t>-</w:t>
            </w:r>
          </w:p>
        </w:tc>
      </w:tr>
      <w:tr w:rsidR="00C8318F" w:rsidRPr="00276E9B" w14:paraId="2BD2CADC" w14:textId="77777777" w:rsidTr="00804267">
        <w:tc>
          <w:tcPr>
            <w:tcW w:w="648" w:type="dxa"/>
          </w:tcPr>
          <w:p w14:paraId="2EDEE41B" w14:textId="77777777" w:rsidR="00C8318F" w:rsidRPr="00276E9B" w:rsidRDefault="00C8318F" w:rsidP="00804267">
            <w:pPr>
              <w:pStyle w:val="TAL"/>
            </w:pPr>
            <w:r w:rsidRPr="00276E9B">
              <w:t>79a2</w:t>
            </w:r>
          </w:p>
        </w:tc>
        <w:tc>
          <w:tcPr>
            <w:tcW w:w="3969" w:type="dxa"/>
          </w:tcPr>
          <w:p w14:paraId="37E1A7E4" w14:textId="77777777" w:rsidR="00C8318F" w:rsidRPr="00276E9B" w:rsidRDefault="00C8318F" w:rsidP="00804267">
            <w:pPr>
              <w:pStyle w:val="TAL"/>
            </w:pPr>
            <w:r w:rsidRPr="00276E9B">
              <w:t>IF NOT pc_Automatic_EPS_Re_Attach, the user initiates an attach by MMI or by AT command.</w:t>
            </w:r>
          </w:p>
        </w:tc>
        <w:tc>
          <w:tcPr>
            <w:tcW w:w="709" w:type="dxa"/>
          </w:tcPr>
          <w:p w14:paraId="66F2A5A0" w14:textId="77777777" w:rsidR="00C8318F" w:rsidRPr="00276E9B" w:rsidRDefault="00C8318F" w:rsidP="00804267">
            <w:pPr>
              <w:pStyle w:val="TAL"/>
            </w:pPr>
            <w:r w:rsidRPr="00276E9B">
              <w:t>-</w:t>
            </w:r>
          </w:p>
        </w:tc>
        <w:tc>
          <w:tcPr>
            <w:tcW w:w="2977" w:type="dxa"/>
          </w:tcPr>
          <w:p w14:paraId="05C8D620" w14:textId="77777777" w:rsidR="00C8318F" w:rsidRPr="00276E9B" w:rsidRDefault="00C8318F" w:rsidP="00804267">
            <w:pPr>
              <w:pStyle w:val="TAL"/>
            </w:pPr>
            <w:r w:rsidRPr="00276E9B">
              <w:t>-</w:t>
            </w:r>
          </w:p>
        </w:tc>
        <w:tc>
          <w:tcPr>
            <w:tcW w:w="567" w:type="dxa"/>
          </w:tcPr>
          <w:p w14:paraId="04CB4BCA" w14:textId="77777777" w:rsidR="00C8318F" w:rsidRPr="00276E9B" w:rsidRDefault="00C8318F" w:rsidP="00804267">
            <w:pPr>
              <w:pStyle w:val="TAL"/>
            </w:pPr>
            <w:r w:rsidRPr="00276E9B">
              <w:t>-</w:t>
            </w:r>
          </w:p>
        </w:tc>
        <w:tc>
          <w:tcPr>
            <w:tcW w:w="892" w:type="dxa"/>
          </w:tcPr>
          <w:p w14:paraId="062746C6" w14:textId="77777777" w:rsidR="00C8318F" w:rsidRPr="00276E9B" w:rsidRDefault="00C8318F" w:rsidP="00804267">
            <w:pPr>
              <w:pStyle w:val="TAL"/>
            </w:pPr>
            <w:r w:rsidRPr="00276E9B">
              <w:t>-</w:t>
            </w:r>
          </w:p>
        </w:tc>
      </w:tr>
      <w:tr w:rsidR="00C8318F" w:rsidRPr="00276E9B" w14:paraId="21FD03DC" w14:textId="77777777" w:rsidTr="00804267">
        <w:tc>
          <w:tcPr>
            <w:tcW w:w="648" w:type="dxa"/>
            <w:tcBorders>
              <w:top w:val="single" w:sz="4" w:space="0" w:color="auto"/>
              <w:left w:val="single" w:sz="4" w:space="0" w:color="auto"/>
              <w:bottom w:val="single" w:sz="4" w:space="0" w:color="auto"/>
              <w:right w:val="single" w:sz="4" w:space="0" w:color="auto"/>
            </w:tcBorders>
          </w:tcPr>
          <w:p w14:paraId="50BD24D9" w14:textId="77777777" w:rsidR="00C8318F" w:rsidRPr="00276E9B" w:rsidRDefault="00C8318F" w:rsidP="00804267">
            <w:pPr>
              <w:pStyle w:val="TAC"/>
            </w:pPr>
            <w:r w:rsidRPr="00276E9B">
              <w:t>80-92b1</w:t>
            </w:r>
          </w:p>
        </w:tc>
        <w:tc>
          <w:tcPr>
            <w:tcW w:w="3969" w:type="dxa"/>
            <w:tcBorders>
              <w:top w:val="single" w:sz="4" w:space="0" w:color="auto"/>
              <w:left w:val="single" w:sz="4" w:space="0" w:color="auto"/>
              <w:bottom w:val="single" w:sz="4" w:space="0" w:color="auto"/>
              <w:right w:val="single" w:sz="4" w:space="0" w:color="auto"/>
            </w:tcBorders>
          </w:tcPr>
          <w:p w14:paraId="033B8B40" w14:textId="77777777" w:rsidR="00C8318F" w:rsidRPr="00276E9B" w:rsidRDefault="00C8318F" w:rsidP="00804267">
            <w:pPr>
              <w:pStyle w:val="TAL"/>
            </w:pPr>
            <w:r w:rsidRPr="00276E9B">
              <w:t>Check: Does the UE perform the attach procedure by executing steps 2 to 14b1 of the UE registration procedure in TS 36.508 sub clause 8.1.5.2.</w:t>
            </w:r>
          </w:p>
        </w:tc>
        <w:tc>
          <w:tcPr>
            <w:tcW w:w="709" w:type="dxa"/>
            <w:tcBorders>
              <w:top w:val="single" w:sz="4" w:space="0" w:color="auto"/>
              <w:left w:val="single" w:sz="4" w:space="0" w:color="auto"/>
              <w:bottom w:val="single" w:sz="4" w:space="0" w:color="auto"/>
              <w:right w:val="single" w:sz="4" w:space="0" w:color="auto"/>
            </w:tcBorders>
          </w:tcPr>
          <w:p w14:paraId="1E59D7BD"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7B63E0F"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577B279" w14:textId="77777777" w:rsidR="00C8318F" w:rsidRPr="00276E9B" w:rsidRDefault="00C8318F" w:rsidP="00804267">
            <w:pPr>
              <w:pStyle w:val="TAC"/>
            </w:pPr>
            <w:r w:rsidRPr="00276E9B">
              <w:t>6</w:t>
            </w:r>
          </w:p>
        </w:tc>
        <w:tc>
          <w:tcPr>
            <w:tcW w:w="892" w:type="dxa"/>
            <w:tcBorders>
              <w:top w:val="single" w:sz="4" w:space="0" w:color="auto"/>
              <w:left w:val="single" w:sz="4" w:space="0" w:color="auto"/>
              <w:bottom w:val="single" w:sz="4" w:space="0" w:color="auto"/>
              <w:right w:val="single" w:sz="4" w:space="0" w:color="auto"/>
            </w:tcBorders>
          </w:tcPr>
          <w:p w14:paraId="7C068A85" w14:textId="77777777" w:rsidR="00C8318F" w:rsidRPr="00276E9B" w:rsidRDefault="00C8318F" w:rsidP="00804267">
            <w:pPr>
              <w:pStyle w:val="TAC"/>
            </w:pPr>
            <w:r w:rsidRPr="00276E9B">
              <w:t>P</w:t>
            </w:r>
          </w:p>
        </w:tc>
      </w:tr>
      <w:tr w:rsidR="00C8318F" w:rsidRPr="00276E9B" w14:paraId="28A019F2" w14:textId="77777777" w:rsidTr="00804267">
        <w:tc>
          <w:tcPr>
            <w:tcW w:w="648" w:type="dxa"/>
            <w:tcBorders>
              <w:top w:val="single" w:sz="4" w:space="0" w:color="auto"/>
              <w:left w:val="single" w:sz="4" w:space="0" w:color="auto"/>
              <w:bottom w:val="single" w:sz="4" w:space="0" w:color="auto"/>
              <w:right w:val="single" w:sz="4" w:space="0" w:color="auto"/>
            </w:tcBorders>
          </w:tcPr>
          <w:p w14:paraId="0289C600" w14:textId="77777777" w:rsidR="00C8318F" w:rsidRPr="00276E9B" w:rsidRDefault="00C8318F" w:rsidP="00804267">
            <w:pPr>
              <w:pStyle w:val="TAC"/>
            </w:pPr>
            <w:r w:rsidRPr="00276E9B">
              <w:t>93</w:t>
            </w:r>
          </w:p>
        </w:tc>
        <w:tc>
          <w:tcPr>
            <w:tcW w:w="3969" w:type="dxa"/>
            <w:tcBorders>
              <w:top w:val="single" w:sz="4" w:space="0" w:color="auto"/>
              <w:left w:val="single" w:sz="4" w:space="0" w:color="auto"/>
              <w:bottom w:val="single" w:sz="4" w:space="0" w:color="auto"/>
              <w:right w:val="single" w:sz="4" w:space="0" w:color="auto"/>
            </w:tcBorders>
          </w:tcPr>
          <w:p w14:paraId="7A7D8E84" w14:textId="77777777" w:rsidR="00C8318F" w:rsidRPr="00276E9B" w:rsidRDefault="00C8318F" w:rsidP="00804267">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3DD157B7"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31ED855"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15DE7FA"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3A995D61" w14:textId="77777777" w:rsidR="00C8318F" w:rsidRPr="00276E9B" w:rsidRDefault="00C8318F" w:rsidP="00804267">
            <w:pPr>
              <w:pStyle w:val="TAC"/>
            </w:pPr>
            <w:r w:rsidRPr="00276E9B">
              <w:t>-</w:t>
            </w:r>
          </w:p>
        </w:tc>
      </w:tr>
      <w:tr w:rsidR="00C8318F" w:rsidRPr="00276E9B" w14:paraId="65DC7FA7" w14:textId="77777777" w:rsidTr="00804267">
        <w:tc>
          <w:tcPr>
            <w:tcW w:w="648" w:type="dxa"/>
            <w:tcBorders>
              <w:top w:val="single" w:sz="4" w:space="0" w:color="auto"/>
              <w:left w:val="single" w:sz="4" w:space="0" w:color="auto"/>
              <w:bottom w:val="single" w:sz="4" w:space="0" w:color="auto"/>
              <w:right w:val="single" w:sz="4" w:space="0" w:color="auto"/>
            </w:tcBorders>
          </w:tcPr>
          <w:p w14:paraId="21102C3D" w14:textId="77777777" w:rsidR="00C8318F" w:rsidRPr="00276E9B" w:rsidRDefault="00C8318F" w:rsidP="00804267">
            <w:pPr>
              <w:pStyle w:val="TAC"/>
            </w:pPr>
            <w:r w:rsidRPr="00276E9B">
              <w:t>94-97b</w:t>
            </w:r>
          </w:p>
        </w:tc>
        <w:tc>
          <w:tcPr>
            <w:tcW w:w="3969" w:type="dxa"/>
            <w:tcBorders>
              <w:top w:val="single" w:sz="4" w:space="0" w:color="auto"/>
              <w:left w:val="single" w:sz="4" w:space="0" w:color="auto"/>
              <w:bottom w:val="single" w:sz="4" w:space="0" w:color="auto"/>
              <w:right w:val="single" w:sz="4" w:space="0" w:color="auto"/>
            </w:tcBorders>
          </w:tcPr>
          <w:p w14:paraId="047DD30A" w14:textId="77777777" w:rsidR="00C8318F" w:rsidRPr="00276E9B" w:rsidRDefault="00C8318F" w:rsidP="00804267">
            <w:pPr>
              <w:pStyle w:val="TAL"/>
            </w:pPr>
            <w:r w:rsidRPr="00276E9B">
              <w:t xml:space="preserve">The generic test procedure in TS 36.508 subclause 8.1.5A.2 is performed? </w:t>
            </w:r>
          </w:p>
        </w:tc>
        <w:tc>
          <w:tcPr>
            <w:tcW w:w="709" w:type="dxa"/>
            <w:tcBorders>
              <w:top w:val="single" w:sz="4" w:space="0" w:color="auto"/>
              <w:left w:val="single" w:sz="4" w:space="0" w:color="auto"/>
              <w:bottom w:val="single" w:sz="4" w:space="0" w:color="auto"/>
              <w:right w:val="single" w:sz="4" w:space="0" w:color="auto"/>
            </w:tcBorders>
          </w:tcPr>
          <w:p w14:paraId="6A15E6EB"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548BFBA"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2F0342A"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40DF0D2" w14:textId="77777777" w:rsidR="00C8318F" w:rsidRPr="00276E9B" w:rsidRDefault="00C8318F" w:rsidP="00804267">
            <w:pPr>
              <w:pStyle w:val="TAC"/>
            </w:pPr>
            <w:r w:rsidRPr="00276E9B">
              <w:t>-</w:t>
            </w:r>
          </w:p>
        </w:tc>
      </w:tr>
      <w:tr w:rsidR="00C8318F" w:rsidRPr="00276E9B" w14:paraId="4A36926E" w14:textId="77777777" w:rsidTr="00804267">
        <w:tc>
          <w:tcPr>
            <w:tcW w:w="648" w:type="dxa"/>
            <w:tcBorders>
              <w:top w:val="single" w:sz="4" w:space="0" w:color="auto"/>
              <w:left w:val="single" w:sz="4" w:space="0" w:color="auto"/>
              <w:bottom w:val="single" w:sz="4" w:space="0" w:color="auto"/>
              <w:right w:val="single" w:sz="4" w:space="0" w:color="auto"/>
            </w:tcBorders>
          </w:tcPr>
          <w:p w14:paraId="571A21ED" w14:textId="77777777" w:rsidR="00C8318F" w:rsidRPr="00276E9B" w:rsidRDefault="00C8318F" w:rsidP="00804267">
            <w:pPr>
              <w:pStyle w:val="TAC"/>
            </w:pPr>
            <w:r w:rsidRPr="00276E9B">
              <w:t>98</w:t>
            </w:r>
          </w:p>
        </w:tc>
        <w:tc>
          <w:tcPr>
            <w:tcW w:w="3969" w:type="dxa"/>
            <w:tcBorders>
              <w:top w:val="single" w:sz="4" w:space="0" w:color="auto"/>
              <w:left w:val="single" w:sz="4" w:space="0" w:color="auto"/>
              <w:bottom w:val="single" w:sz="4" w:space="0" w:color="auto"/>
              <w:right w:val="single" w:sz="4" w:space="0" w:color="auto"/>
            </w:tcBorders>
          </w:tcPr>
          <w:p w14:paraId="20946F65" w14:textId="77777777" w:rsidR="00C8318F" w:rsidRPr="00276E9B" w:rsidRDefault="00C8318F" w:rsidP="00804267">
            <w:pPr>
              <w:pStyle w:val="TAL"/>
            </w:pPr>
            <w:r w:rsidRPr="00276E9B">
              <w:t>The SS transmits a SERVICE REJECT message with the EMM cause set to 'Implicitly detached’.</w:t>
            </w:r>
          </w:p>
        </w:tc>
        <w:tc>
          <w:tcPr>
            <w:tcW w:w="709" w:type="dxa"/>
            <w:tcBorders>
              <w:top w:val="single" w:sz="4" w:space="0" w:color="auto"/>
              <w:left w:val="single" w:sz="4" w:space="0" w:color="auto"/>
              <w:bottom w:val="single" w:sz="4" w:space="0" w:color="auto"/>
              <w:right w:val="single" w:sz="4" w:space="0" w:color="auto"/>
            </w:tcBorders>
          </w:tcPr>
          <w:p w14:paraId="7982378D" w14:textId="77777777" w:rsidR="00C8318F" w:rsidRPr="00276E9B" w:rsidRDefault="00C8318F" w:rsidP="0080426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39A0F77" w14:textId="77777777" w:rsidR="00C8318F" w:rsidRPr="00276E9B" w:rsidRDefault="00C8318F" w:rsidP="00804267">
            <w:pPr>
              <w:pStyle w:val="TAL"/>
            </w:pPr>
            <w:r w:rsidRPr="00276E9B">
              <w:t>SERVICE REJECT</w:t>
            </w:r>
          </w:p>
        </w:tc>
        <w:tc>
          <w:tcPr>
            <w:tcW w:w="567" w:type="dxa"/>
            <w:tcBorders>
              <w:top w:val="single" w:sz="4" w:space="0" w:color="auto"/>
              <w:left w:val="single" w:sz="4" w:space="0" w:color="auto"/>
              <w:bottom w:val="single" w:sz="4" w:space="0" w:color="auto"/>
              <w:right w:val="single" w:sz="4" w:space="0" w:color="auto"/>
            </w:tcBorders>
          </w:tcPr>
          <w:p w14:paraId="185009CC"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5194881D" w14:textId="77777777" w:rsidR="00C8318F" w:rsidRPr="00276E9B" w:rsidRDefault="00C8318F" w:rsidP="00804267">
            <w:pPr>
              <w:pStyle w:val="TAC"/>
            </w:pPr>
            <w:r w:rsidRPr="00276E9B">
              <w:t>-</w:t>
            </w:r>
          </w:p>
        </w:tc>
      </w:tr>
      <w:tr w:rsidR="00C8318F" w:rsidRPr="00276E9B" w14:paraId="4590DD82" w14:textId="77777777" w:rsidTr="00804267">
        <w:tc>
          <w:tcPr>
            <w:tcW w:w="648" w:type="dxa"/>
            <w:tcBorders>
              <w:top w:val="single" w:sz="4" w:space="0" w:color="auto"/>
              <w:left w:val="single" w:sz="4" w:space="0" w:color="auto"/>
              <w:bottom w:val="single" w:sz="4" w:space="0" w:color="auto"/>
              <w:right w:val="single" w:sz="4" w:space="0" w:color="auto"/>
            </w:tcBorders>
          </w:tcPr>
          <w:p w14:paraId="2A9C7442" w14:textId="77777777" w:rsidR="00C8318F" w:rsidRPr="00276E9B" w:rsidRDefault="00C8318F" w:rsidP="00804267">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4F24C9D7" w14:textId="77777777" w:rsidR="00C8318F" w:rsidRPr="00276E9B" w:rsidRDefault="00C8318F" w:rsidP="00804267">
            <w:pPr>
              <w:pStyle w:val="TAL"/>
            </w:pPr>
            <w:r w:rsidRPr="00276E9B">
              <w:t>EXCEPTION: Steps 99a1-99a2 describes the behaviour that depends on UE behaviour (Note 1).</w:t>
            </w:r>
          </w:p>
        </w:tc>
        <w:tc>
          <w:tcPr>
            <w:tcW w:w="709" w:type="dxa"/>
            <w:tcBorders>
              <w:top w:val="single" w:sz="4" w:space="0" w:color="auto"/>
              <w:left w:val="single" w:sz="4" w:space="0" w:color="auto"/>
              <w:bottom w:val="single" w:sz="4" w:space="0" w:color="auto"/>
              <w:right w:val="single" w:sz="4" w:space="0" w:color="auto"/>
            </w:tcBorders>
          </w:tcPr>
          <w:p w14:paraId="516009FB"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C6BC9F5"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E2FABCB"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05DE8B41" w14:textId="77777777" w:rsidR="00C8318F" w:rsidRPr="00276E9B" w:rsidRDefault="00C8318F" w:rsidP="00804267">
            <w:pPr>
              <w:pStyle w:val="TAC"/>
            </w:pPr>
            <w:r w:rsidRPr="00276E9B">
              <w:t>-</w:t>
            </w:r>
          </w:p>
        </w:tc>
      </w:tr>
      <w:tr w:rsidR="00C8318F" w:rsidRPr="00276E9B" w14:paraId="4C3B735D" w14:textId="77777777" w:rsidTr="00804267">
        <w:tc>
          <w:tcPr>
            <w:tcW w:w="648" w:type="dxa"/>
            <w:tcBorders>
              <w:top w:val="single" w:sz="4" w:space="0" w:color="auto"/>
              <w:left w:val="single" w:sz="4" w:space="0" w:color="auto"/>
              <w:bottom w:val="single" w:sz="4" w:space="0" w:color="auto"/>
              <w:right w:val="single" w:sz="4" w:space="0" w:color="auto"/>
            </w:tcBorders>
          </w:tcPr>
          <w:p w14:paraId="618E9419" w14:textId="77777777" w:rsidR="00C8318F" w:rsidRPr="00276E9B" w:rsidRDefault="00C8318F" w:rsidP="00804267">
            <w:pPr>
              <w:pStyle w:val="TAC"/>
            </w:pPr>
            <w:r w:rsidRPr="00276E9B">
              <w:t>99a1</w:t>
            </w:r>
          </w:p>
        </w:tc>
        <w:tc>
          <w:tcPr>
            <w:tcW w:w="3969" w:type="dxa"/>
            <w:tcBorders>
              <w:top w:val="single" w:sz="4" w:space="0" w:color="auto"/>
              <w:left w:val="single" w:sz="4" w:space="0" w:color="auto"/>
              <w:bottom w:val="single" w:sz="4" w:space="0" w:color="auto"/>
              <w:right w:val="single" w:sz="4" w:space="0" w:color="auto"/>
            </w:tcBorders>
          </w:tcPr>
          <w:p w14:paraId="35D4750D" w14:textId="77777777" w:rsidR="00C8318F" w:rsidRPr="00276E9B" w:rsidRDefault="00C8318F" w:rsidP="00804267">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329B31C4"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6D0EEF8"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86C4D81"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0DE60431" w14:textId="77777777" w:rsidR="00C8318F" w:rsidRPr="00276E9B" w:rsidRDefault="00C8318F" w:rsidP="00804267">
            <w:pPr>
              <w:pStyle w:val="TAC"/>
            </w:pPr>
            <w:r w:rsidRPr="00276E9B">
              <w:t>-</w:t>
            </w:r>
          </w:p>
        </w:tc>
      </w:tr>
      <w:tr w:rsidR="00C8318F" w:rsidRPr="00276E9B" w14:paraId="4C6EDA8D" w14:textId="77777777" w:rsidTr="00804267">
        <w:tc>
          <w:tcPr>
            <w:tcW w:w="648" w:type="dxa"/>
            <w:tcBorders>
              <w:top w:val="single" w:sz="4" w:space="0" w:color="auto"/>
              <w:left w:val="single" w:sz="4" w:space="0" w:color="auto"/>
              <w:bottom w:val="single" w:sz="4" w:space="0" w:color="auto"/>
              <w:right w:val="single" w:sz="4" w:space="0" w:color="auto"/>
            </w:tcBorders>
          </w:tcPr>
          <w:p w14:paraId="1FC58D08" w14:textId="77777777" w:rsidR="00C8318F" w:rsidRPr="00276E9B" w:rsidRDefault="00C8318F" w:rsidP="00804267">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78C02200" w14:textId="77777777" w:rsidR="00C8318F" w:rsidRPr="00276E9B" w:rsidRDefault="00C8318F" w:rsidP="00804267">
            <w:pPr>
              <w:pStyle w:val="TAL"/>
            </w:pPr>
            <w:r w:rsidRPr="00276E9B">
              <w:t>EXCEPTION: Step 99a2 describes a behaviour which depends on the UE capability</w:t>
            </w:r>
          </w:p>
        </w:tc>
        <w:tc>
          <w:tcPr>
            <w:tcW w:w="709" w:type="dxa"/>
            <w:tcBorders>
              <w:top w:val="single" w:sz="4" w:space="0" w:color="auto"/>
              <w:left w:val="single" w:sz="4" w:space="0" w:color="auto"/>
              <w:bottom w:val="single" w:sz="4" w:space="0" w:color="auto"/>
              <w:right w:val="single" w:sz="4" w:space="0" w:color="auto"/>
            </w:tcBorders>
          </w:tcPr>
          <w:p w14:paraId="7DE55FBE"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3970511"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3AA3F8F"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25551762" w14:textId="77777777" w:rsidR="00C8318F" w:rsidRPr="00276E9B" w:rsidRDefault="00C8318F" w:rsidP="00804267">
            <w:pPr>
              <w:pStyle w:val="TAC"/>
            </w:pPr>
            <w:r w:rsidRPr="00276E9B">
              <w:t>-</w:t>
            </w:r>
          </w:p>
        </w:tc>
      </w:tr>
      <w:tr w:rsidR="00C8318F" w:rsidRPr="00276E9B" w14:paraId="5D07E919" w14:textId="77777777" w:rsidTr="00804267">
        <w:tc>
          <w:tcPr>
            <w:tcW w:w="648" w:type="dxa"/>
            <w:tcBorders>
              <w:top w:val="single" w:sz="4" w:space="0" w:color="auto"/>
              <w:left w:val="single" w:sz="4" w:space="0" w:color="auto"/>
              <w:bottom w:val="single" w:sz="4" w:space="0" w:color="auto"/>
              <w:right w:val="single" w:sz="4" w:space="0" w:color="auto"/>
            </w:tcBorders>
          </w:tcPr>
          <w:p w14:paraId="53C325CB" w14:textId="77777777" w:rsidR="00C8318F" w:rsidRPr="00276E9B" w:rsidRDefault="00C8318F" w:rsidP="00804267">
            <w:pPr>
              <w:pStyle w:val="TAC"/>
            </w:pPr>
            <w:r w:rsidRPr="00276E9B">
              <w:t>99a2</w:t>
            </w:r>
          </w:p>
        </w:tc>
        <w:tc>
          <w:tcPr>
            <w:tcW w:w="3969" w:type="dxa"/>
            <w:tcBorders>
              <w:top w:val="single" w:sz="4" w:space="0" w:color="auto"/>
              <w:left w:val="single" w:sz="4" w:space="0" w:color="auto"/>
              <w:bottom w:val="single" w:sz="4" w:space="0" w:color="auto"/>
              <w:right w:val="single" w:sz="4" w:space="0" w:color="auto"/>
            </w:tcBorders>
          </w:tcPr>
          <w:p w14:paraId="008DBD08" w14:textId="77777777" w:rsidR="00C8318F" w:rsidRPr="00276E9B" w:rsidRDefault="00C8318F" w:rsidP="00804267">
            <w:pPr>
              <w:pStyle w:val="TAL"/>
            </w:pPr>
            <w:r w:rsidRPr="00276E9B">
              <w:t>IF NOT pc_Automatic_EPS_Re_Attach, the user initiates an attach by MMI or by AT command.</w:t>
            </w:r>
          </w:p>
        </w:tc>
        <w:tc>
          <w:tcPr>
            <w:tcW w:w="709" w:type="dxa"/>
            <w:tcBorders>
              <w:top w:val="single" w:sz="4" w:space="0" w:color="auto"/>
              <w:left w:val="single" w:sz="4" w:space="0" w:color="auto"/>
              <w:bottom w:val="single" w:sz="4" w:space="0" w:color="auto"/>
              <w:right w:val="single" w:sz="4" w:space="0" w:color="auto"/>
            </w:tcBorders>
          </w:tcPr>
          <w:p w14:paraId="58999F0A"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8773940"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0DBF96F"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01FCDF1C" w14:textId="77777777" w:rsidR="00C8318F" w:rsidRPr="00276E9B" w:rsidRDefault="00C8318F" w:rsidP="00804267">
            <w:pPr>
              <w:pStyle w:val="TAC"/>
            </w:pPr>
            <w:r w:rsidRPr="00276E9B">
              <w:t>-</w:t>
            </w:r>
          </w:p>
        </w:tc>
      </w:tr>
      <w:tr w:rsidR="00C8318F" w:rsidRPr="00276E9B" w14:paraId="6A61C6D6" w14:textId="77777777" w:rsidTr="00804267">
        <w:tc>
          <w:tcPr>
            <w:tcW w:w="648" w:type="dxa"/>
            <w:tcBorders>
              <w:top w:val="single" w:sz="4" w:space="0" w:color="auto"/>
              <w:left w:val="single" w:sz="4" w:space="0" w:color="auto"/>
              <w:bottom w:val="single" w:sz="4" w:space="0" w:color="auto"/>
              <w:right w:val="single" w:sz="4" w:space="0" w:color="auto"/>
            </w:tcBorders>
          </w:tcPr>
          <w:p w14:paraId="13863935" w14:textId="77777777" w:rsidR="00C8318F" w:rsidRPr="00276E9B" w:rsidRDefault="00C8318F" w:rsidP="00804267">
            <w:pPr>
              <w:pStyle w:val="TAC"/>
            </w:pPr>
            <w:r w:rsidRPr="00276E9B">
              <w:t>100-112b1</w:t>
            </w:r>
          </w:p>
        </w:tc>
        <w:tc>
          <w:tcPr>
            <w:tcW w:w="3969" w:type="dxa"/>
            <w:tcBorders>
              <w:top w:val="single" w:sz="4" w:space="0" w:color="auto"/>
              <w:left w:val="single" w:sz="4" w:space="0" w:color="auto"/>
              <w:bottom w:val="single" w:sz="4" w:space="0" w:color="auto"/>
              <w:right w:val="single" w:sz="4" w:space="0" w:color="auto"/>
            </w:tcBorders>
          </w:tcPr>
          <w:p w14:paraId="1F4D578F" w14:textId="77777777" w:rsidR="00C8318F" w:rsidRPr="00276E9B" w:rsidRDefault="00C8318F" w:rsidP="00804267">
            <w:pPr>
              <w:pStyle w:val="TAL"/>
            </w:pPr>
            <w:r w:rsidRPr="00276E9B">
              <w:t>Check: Does the UE perform the attach procedure by executing steps 2 to 14b1 of the UE registration procedure in TS 36.508 sub clause 8.1.5.2.</w:t>
            </w:r>
          </w:p>
        </w:tc>
        <w:tc>
          <w:tcPr>
            <w:tcW w:w="709" w:type="dxa"/>
            <w:tcBorders>
              <w:top w:val="single" w:sz="4" w:space="0" w:color="auto"/>
              <w:left w:val="single" w:sz="4" w:space="0" w:color="auto"/>
              <w:bottom w:val="single" w:sz="4" w:space="0" w:color="auto"/>
              <w:right w:val="single" w:sz="4" w:space="0" w:color="auto"/>
            </w:tcBorders>
          </w:tcPr>
          <w:p w14:paraId="7524D05A"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05A10DF"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A45FE5F" w14:textId="77777777" w:rsidR="00C8318F" w:rsidRPr="00276E9B" w:rsidRDefault="00C8318F" w:rsidP="00804267">
            <w:pPr>
              <w:pStyle w:val="TAC"/>
            </w:pPr>
            <w:r w:rsidRPr="00276E9B">
              <w:t>6</w:t>
            </w:r>
          </w:p>
        </w:tc>
        <w:tc>
          <w:tcPr>
            <w:tcW w:w="892" w:type="dxa"/>
            <w:tcBorders>
              <w:top w:val="single" w:sz="4" w:space="0" w:color="auto"/>
              <w:left w:val="single" w:sz="4" w:space="0" w:color="auto"/>
              <w:bottom w:val="single" w:sz="4" w:space="0" w:color="auto"/>
              <w:right w:val="single" w:sz="4" w:space="0" w:color="auto"/>
            </w:tcBorders>
          </w:tcPr>
          <w:p w14:paraId="2A3C67AB" w14:textId="77777777" w:rsidR="00C8318F" w:rsidRPr="00276E9B" w:rsidRDefault="00C8318F" w:rsidP="00804267">
            <w:pPr>
              <w:pStyle w:val="TAC"/>
            </w:pPr>
            <w:r w:rsidRPr="00276E9B">
              <w:t>P</w:t>
            </w:r>
          </w:p>
        </w:tc>
      </w:tr>
      <w:tr w:rsidR="00C8318F" w:rsidRPr="00276E9B" w14:paraId="3A48BE64" w14:textId="77777777" w:rsidTr="00804267">
        <w:tc>
          <w:tcPr>
            <w:tcW w:w="648" w:type="dxa"/>
            <w:tcBorders>
              <w:top w:val="single" w:sz="4" w:space="0" w:color="auto"/>
              <w:left w:val="single" w:sz="4" w:space="0" w:color="auto"/>
              <w:bottom w:val="single" w:sz="4" w:space="0" w:color="auto"/>
              <w:right w:val="single" w:sz="4" w:space="0" w:color="auto"/>
            </w:tcBorders>
          </w:tcPr>
          <w:p w14:paraId="4415F707" w14:textId="77777777" w:rsidR="00C8318F" w:rsidRPr="00276E9B" w:rsidRDefault="00C8318F" w:rsidP="00804267">
            <w:pPr>
              <w:pStyle w:val="TAC"/>
            </w:pPr>
            <w:r w:rsidRPr="00276E9B">
              <w:t>113</w:t>
            </w:r>
          </w:p>
        </w:tc>
        <w:tc>
          <w:tcPr>
            <w:tcW w:w="3969" w:type="dxa"/>
            <w:tcBorders>
              <w:top w:val="single" w:sz="4" w:space="0" w:color="auto"/>
              <w:left w:val="single" w:sz="4" w:space="0" w:color="auto"/>
              <w:bottom w:val="single" w:sz="4" w:space="0" w:color="auto"/>
              <w:right w:val="single" w:sz="4" w:space="0" w:color="auto"/>
            </w:tcBorders>
          </w:tcPr>
          <w:p w14:paraId="19B2A7FA" w14:textId="77777777" w:rsidR="00C8318F" w:rsidRPr="00276E9B" w:rsidRDefault="00C8318F" w:rsidP="00804267">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75E2F2E4" w14:textId="77777777" w:rsidR="00C8318F" w:rsidRPr="00276E9B" w:rsidRDefault="00C8318F" w:rsidP="0080426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E8D0333" w14:textId="77777777" w:rsidR="00C8318F" w:rsidRPr="00276E9B" w:rsidRDefault="00C8318F"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2C0846F" w14:textId="77777777" w:rsidR="00C8318F" w:rsidRPr="00276E9B" w:rsidRDefault="00C8318F" w:rsidP="00804267">
            <w:pPr>
              <w:pStyle w:val="TAC"/>
            </w:pPr>
            <w:r w:rsidRPr="00276E9B">
              <w:t>-</w:t>
            </w:r>
          </w:p>
        </w:tc>
        <w:tc>
          <w:tcPr>
            <w:tcW w:w="892" w:type="dxa"/>
            <w:tcBorders>
              <w:top w:val="single" w:sz="4" w:space="0" w:color="auto"/>
              <w:left w:val="single" w:sz="4" w:space="0" w:color="auto"/>
              <w:bottom w:val="single" w:sz="4" w:space="0" w:color="auto"/>
              <w:right w:val="single" w:sz="4" w:space="0" w:color="auto"/>
            </w:tcBorders>
          </w:tcPr>
          <w:p w14:paraId="4EA5660C" w14:textId="77777777" w:rsidR="00C8318F" w:rsidRPr="00276E9B" w:rsidRDefault="00C8318F" w:rsidP="00804267">
            <w:pPr>
              <w:pStyle w:val="TAC"/>
            </w:pPr>
            <w:r w:rsidRPr="00276E9B">
              <w:t>-</w:t>
            </w:r>
          </w:p>
        </w:tc>
      </w:tr>
      <w:tr w:rsidR="00C8318F" w:rsidRPr="00276E9B" w14:paraId="4C68F10C" w14:textId="77777777" w:rsidTr="00804267">
        <w:tc>
          <w:tcPr>
            <w:tcW w:w="9762" w:type="dxa"/>
            <w:gridSpan w:val="6"/>
            <w:tcBorders>
              <w:top w:val="single" w:sz="4" w:space="0" w:color="auto"/>
              <w:left w:val="single" w:sz="4" w:space="0" w:color="auto"/>
              <w:bottom w:val="single" w:sz="4" w:space="0" w:color="auto"/>
              <w:right w:val="single" w:sz="4" w:space="0" w:color="auto"/>
            </w:tcBorders>
          </w:tcPr>
          <w:p w14:paraId="13BCC89D" w14:textId="77777777" w:rsidR="00C8318F" w:rsidRPr="00276E9B" w:rsidRDefault="00C8318F" w:rsidP="00804267">
            <w:pPr>
              <w:pStyle w:val="TAN"/>
            </w:pPr>
            <w:r w:rsidRPr="00276E9B">
              <w:lastRenderedPageBreak/>
              <w:t>Note 1:</w:t>
            </w:r>
            <w:r w:rsidRPr="00276E9B">
              <w:tab/>
              <w:t xml:space="preserve">SS waits for </w:t>
            </w:r>
            <w:r w:rsidRPr="00276E9B">
              <w:rPr>
                <w:lang w:eastAsia="zh-CN"/>
              </w:rPr>
              <w:t>1.5</w:t>
            </w:r>
            <w:r w:rsidRPr="00276E9B">
              <w:t xml:space="preserve"> second to receive the Attach Request on the existing RRC Connection. In case Attach Request  is not received within </w:t>
            </w:r>
            <w:r w:rsidRPr="00276E9B">
              <w:rPr>
                <w:lang w:eastAsia="zh-CN"/>
              </w:rPr>
              <w:t>1.5</w:t>
            </w:r>
            <w:r w:rsidRPr="00276E9B">
              <w:t xml:space="preserve"> second, existing RRC Connection is released.</w:t>
            </w:r>
          </w:p>
        </w:tc>
      </w:tr>
    </w:tbl>
    <w:p w14:paraId="70F4342B" w14:textId="77777777" w:rsidR="00C8318F" w:rsidRPr="00276E9B" w:rsidRDefault="00C8318F" w:rsidP="00C8318F"/>
    <w:p w14:paraId="63825B84" w14:textId="77777777" w:rsidR="00C8318F" w:rsidRPr="00276E9B" w:rsidRDefault="00C8318F" w:rsidP="00C8318F">
      <w:pPr>
        <w:pStyle w:val="H6"/>
      </w:pPr>
      <w:r w:rsidRPr="00276E9B">
        <w:t>22.5.9.1.3.3</w:t>
      </w:r>
      <w:r w:rsidRPr="00276E9B">
        <w:tab/>
        <w:t>Specific message contents</w:t>
      </w:r>
    </w:p>
    <w:p w14:paraId="1AFDC793" w14:textId="77777777" w:rsidR="00C8318F" w:rsidRPr="00276E9B" w:rsidRDefault="00C8318F" w:rsidP="00C8318F">
      <w:pPr>
        <w:pStyle w:val="TH"/>
      </w:pPr>
      <w:r w:rsidRPr="00276E9B">
        <w:t xml:space="preserve">Table 22.5.9.1.3.3-1: </w:t>
      </w:r>
      <w:r w:rsidRPr="00276E9B">
        <w:rPr>
          <w:i/>
          <w:iCs/>
        </w:rPr>
        <w:t>Paging-NB</w:t>
      </w:r>
      <w:r w:rsidRPr="00276E9B">
        <w:t xml:space="preserve"> (step 1, Table 22.5.9.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8318F" w:rsidRPr="00276E9B" w14:paraId="249CFA06" w14:textId="77777777" w:rsidTr="00804267">
        <w:tc>
          <w:tcPr>
            <w:tcW w:w="9635" w:type="dxa"/>
            <w:gridSpan w:val="4"/>
          </w:tcPr>
          <w:p w14:paraId="14DE061B" w14:textId="77777777" w:rsidR="00C8318F" w:rsidRPr="00276E9B" w:rsidRDefault="00C8318F" w:rsidP="00804267">
            <w:pPr>
              <w:pStyle w:val="TAL"/>
            </w:pPr>
            <w:r w:rsidRPr="00276E9B">
              <w:t>Derivation Path: 36.508 Table 8.1.6.1-2</w:t>
            </w:r>
          </w:p>
        </w:tc>
      </w:tr>
      <w:tr w:rsidR="00C8318F" w:rsidRPr="00276E9B" w14:paraId="656BABAE" w14:textId="77777777" w:rsidTr="00804267">
        <w:tc>
          <w:tcPr>
            <w:tcW w:w="4535" w:type="dxa"/>
          </w:tcPr>
          <w:p w14:paraId="35308535" w14:textId="77777777" w:rsidR="00C8318F" w:rsidRPr="00276E9B" w:rsidRDefault="00C8318F" w:rsidP="00804267">
            <w:pPr>
              <w:pStyle w:val="TAH"/>
            </w:pPr>
            <w:r w:rsidRPr="00276E9B">
              <w:t>Information Element</w:t>
            </w:r>
          </w:p>
        </w:tc>
        <w:tc>
          <w:tcPr>
            <w:tcW w:w="2267" w:type="dxa"/>
          </w:tcPr>
          <w:p w14:paraId="2173119B" w14:textId="77777777" w:rsidR="00C8318F" w:rsidRPr="00276E9B" w:rsidRDefault="00C8318F" w:rsidP="00804267">
            <w:pPr>
              <w:pStyle w:val="TAH"/>
            </w:pPr>
            <w:r w:rsidRPr="00276E9B">
              <w:t>Value/remark</w:t>
            </w:r>
          </w:p>
        </w:tc>
        <w:tc>
          <w:tcPr>
            <w:tcW w:w="1700" w:type="dxa"/>
          </w:tcPr>
          <w:p w14:paraId="5677287F" w14:textId="77777777" w:rsidR="00C8318F" w:rsidRPr="00276E9B" w:rsidRDefault="00C8318F" w:rsidP="00804267">
            <w:pPr>
              <w:pStyle w:val="TAH"/>
            </w:pPr>
            <w:r w:rsidRPr="00276E9B">
              <w:t>Comment</w:t>
            </w:r>
          </w:p>
        </w:tc>
        <w:tc>
          <w:tcPr>
            <w:tcW w:w="1133" w:type="dxa"/>
          </w:tcPr>
          <w:p w14:paraId="34596B07" w14:textId="77777777" w:rsidR="00C8318F" w:rsidRPr="00276E9B" w:rsidRDefault="00C8318F" w:rsidP="00804267">
            <w:pPr>
              <w:pStyle w:val="TAH"/>
            </w:pPr>
            <w:r w:rsidRPr="00276E9B">
              <w:t>Condition</w:t>
            </w:r>
          </w:p>
        </w:tc>
      </w:tr>
      <w:tr w:rsidR="00C8318F" w:rsidRPr="00276E9B" w14:paraId="4D3DB779" w14:textId="77777777" w:rsidTr="00804267">
        <w:tc>
          <w:tcPr>
            <w:tcW w:w="4535" w:type="dxa"/>
          </w:tcPr>
          <w:p w14:paraId="6EA61EA1" w14:textId="77777777" w:rsidR="00C8318F" w:rsidRPr="00276E9B" w:rsidRDefault="00C8318F" w:rsidP="00804267">
            <w:pPr>
              <w:pStyle w:val="TAL"/>
            </w:pPr>
            <w:r w:rsidRPr="00276E9B">
              <w:t>Paging-NB ::= SEQUENCE {</w:t>
            </w:r>
          </w:p>
        </w:tc>
        <w:tc>
          <w:tcPr>
            <w:tcW w:w="2267" w:type="dxa"/>
          </w:tcPr>
          <w:p w14:paraId="75F20052" w14:textId="77777777" w:rsidR="00C8318F" w:rsidRPr="00276E9B" w:rsidRDefault="00C8318F" w:rsidP="00804267">
            <w:pPr>
              <w:pStyle w:val="TAL"/>
            </w:pPr>
          </w:p>
        </w:tc>
        <w:tc>
          <w:tcPr>
            <w:tcW w:w="1700" w:type="dxa"/>
          </w:tcPr>
          <w:p w14:paraId="6003311D" w14:textId="77777777" w:rsidR="00C8318F" w:rsidRPr="00276E9B" w:rsidRDefault="00C8318F" w:rsidP="00804267">
            <w:pPr>
              <w:pStyle w:val="TAL"/>
            </w:pPr>
          </w:p>
        </w:tc>
        <w:tc>
          <w:tcPr>
            <w:tcW w:w="1133" w:type="dxa"/>
          </w:tcPr>
          <w:p w14:paraId="758011F4" w14:textId="77777777" w:rsidR="00C8318F" w:rsidRPr="00276E9B" w:rsidRDefault="00C8318F" w:rsidP="00804267">
            <w:pPr>
              <w:pStyle w:val="TAL"/>
            </w:pPr>
          </w:p>
        </w:tc>
      </w:tr>
      <w:tr w:rsidR="00C8318F" w:rsidRPr="00276E9B" w14:paraId="1B0CCDAB" w14:textId="77777777" w:rsidTr="00804267">
        <w:tc>
          <w:tcPr>
            <w:tcW w:w="4535" w:type="dxa"/>
          </w:tcPr>
          <w:p w14:paraId="53B48448" w14:textId="77777777" w:rsidR="00C8318F" w:rsidRPr="00276E9B" w:rsidRDefault="00C8318F" w:rsidP="00804267">
            <w:pPr>
              <w:pStyle w:val="TAL"/>
            </w:pPr>
            <w:r w:rsidRPr="00276E9B">
              <w:t xml:space="preserve">  pagingRecordList SEQUENCE (SIZE (1..maxPageRec)) OF SEQUENCE {</w:t>
            </w:r>
          </w:p>
        </w:tc>
        <w:tc>
          <w:tcPr>
            <w:tcW w:w="2267" w:type="dxa"/>
          </w:tcPr>
          <w:p w14:paraId="4F43AA80" w14:textId="77777777" w:rsidR="00C8318F" w:rsidRPr="00276E9B" w:rsidRDefault="00C8318F" w:rsidP="00804267">
            <w:pPr>
              <w:pStyle w:val="TAL"/>
            </w:pPr>
            <w:r w:rsidRPr="00276E9B">
              <w:t>1 entry</w:t>
            </w:r>
          </w:p>
        </w:tc>
        <w:tc>
          <w:tcPr>
            <w:tcW w:w="1700" w:type="dxa"/>
          </w:tcPr>
          <w:p w14:paraId="71F0E35D" w14:textId="77777777" w:rsidR="00C8318F" w:rsidRPr="00276E9B" w:rsidRDefault="00C8318F" w:rsidP="00804267">
            <w:pPr>
              <w:pStyle w:val="TAL"/>
            </w:pPr>
          </w:p>
        </w:tc>
        <w:tc>
          <w:tcPr>
            <w:tcW w:w="1133" w:type="dxa"/>
          </w:tcPr>
          <w:p w14:paraId="414F5215" w14:textId="77777777" w:rsidR="00C8318F" w:rsidRPr="00276E9B" w:rsidRDefault="00C8318F" w:rsidP="00804267">
            <w:pPr>
              <w:pStyle w:val="TAL"/>
            </w:pPr>
          </w:p>
        </w:tc>
      </w:tr>
      <w:tr w:rsidR="00C8318F" w:rsidRPr="00276E9B" w14:paraId="0A153BDD" w14:textId="77777777" w:rsidTr="00804267">
        <w:tc>
          <w:tcPr>
            <w:tcW w:w="4535" w:type="dxa"/>
          </w:tcPr>
          <w:p w14:paraId="553ACB06" w14:textId="77777777" w:rsidR="00C8318F" w:rsidRPr="00276E9B" w:rsidRDefault="00C8318F" w:rsidP="00804267">
            <w:pPr>
              <w:pStyle w:val="TAL"/>
            </w:pPr>
            <w:r w:rsidRPr="00276E9B">
              <w:t xml:space="preserve">    ue-Identity[1] CHOICE {</w:t>
            </w:r>
          </w:p>
        </w:tc>
        <w:tc>
          <w:tcPr>
            <w:tcW w:w="2267" w:type="dxa"/>
          </w:tcPr>
          <w:p w14:paraId="4B8B7DF8" w14:textId="77777777" w:rsidR="00C8318F" w:rsidRPr="00276E9B" w:rsidRDefault="00C8318F" w:rsidP="00804267">
            <w:pPr>
              <w:pStyle w:val="TAL"/>
            </w:pPr>
          </w:p>
        </w:tc>
        <w:tc>
          <w:tcPr>
            <w:tcW w:w="1700" w:type="dxa"/>
          </w:tcPr>
          <w:p w14:paraId="416C764D" w14:textId="77777777" w:rsidR="00C8318F" w:rsidRPr="00276E9B" w:rsidRDefault="00C8318F" w:rsidP="00804267">
            <w:pPr>
              <w:pStyle w:val="TAL"/>
            </w:pPr>
          </w:p>
        </w:tc>
        <w:tc>
          <w:tcPr>
            <w:tcW w:w="1133" w:type="dxa"/>
          </w:tcPr>
          <w:p w14:paraId="79032E54" w14:textId="77777777" w:rsidR="00C8318F" w:rsidRPr="00276E9B" w:rsidRDefault="00C8318F" w:rsidP="00804267">
            <w:pPr>
              <w:pStyle w:val="TAL"/>
            </w:pPr>
          </w:p>
        </w:tc>
      </w:tr>
      <w:tr w:rsidR="00C8318F" w:rsidRPr="00276E9B" w14:paraId="7C68D011" w14:textId="77777777" w:rsidTr="00804267">
        <w:tc>
          <w:tcPr>
            <w:tcW w:w="4535" w:type="dxa"/>
          </w:tcPr>
          <w:p w14:paraId="6BA63DC3" w14:textId="77777777" w:rsidR="00C8318F" w:rsidRPr="00276E9B" w:rsidRDefault="00C8318F" w:rsidP="00804267">
            <w:pPr>
              <w:pStyle w:val="TAL"/>
            </w:pPr>
            <w:r w:rsidRPr="00276E9B">
              <w:t xml:space="preserve">      s-TMSI SEQUENCE {</w:t>
            </w:r>
          </w:p>
        </w:tc>
        <w:tc>
          <w:tcPr>
            <w:tcW w:w="2267" w:type="dxa"/>
          </w:tcPr>
          <w:p w14:paraId="639C4FAF" w14:textId="77777777" w:rsidR="00C8318F" w:rsidRPr="00276E9B" w:rsidRDefault="00C8318F" w:rsidP="00804267">
            <w:pPr>
              <w:pStyle w:val="TAL"/>
            </w:pPr>
          </w:p>
        </w:tc>
        <w:tc>
          <w:tcPr>
            <w:tcW w:w="1700" w:type="dxa"/>
          </w:tcPr>
          <w:p w14:paraId="7EA9D180" w14:textId="77777777" w:rsidR="00C8318F" w:rsidRPr="00276E9B" w:rsidRDefault="00C8318F" w:rsidP="00804267">
            <w:pPr>
              <w:pStyle w:val="TAL"/>
            </w:pPr>
          </w:p>
        </w:tc>
        <w:tc>
          <w:tcPr>
            <w:tcW w:w="1133" w:type="dxa"/>
          </w:tcPr>
          <w:p w14:paraId="53D70F0A" w14:textId="77777777" w:rsidR="00C8318F" w:rsidRPr="00276E9B" w:rsidRDefault="00C8318F" w:rsidP="00804267">
            <w:pPr>
              <w:pStyle w:val="TAL"/>
            </w:pPr>
          </w:p>
        </w:tc>
      </w:tr>
      <w:tr w:rsidR="00C8318F" w:rsidRPr="00276E9B" w14:paraId="4D9308C1" w14:textId="77777777" w:rsidTr="00804267">
        <w:tc>
          <w:tcPr>
            <w:tcW w:w="4535" w:type="dxa"/>
          </w:tcPr>
          <w:p w14:paraId="5C03096B" w14:textId="77777777" w:rsidR="00C8318F" w:rsidRPr="00276E9B" w:rsidRDefault="00C8318F" w:rsidP="00804267">
            <w:pPr>
              <w:pStyle w:val="TAL"/>
            </w:pPr>
            <w:r w:rsidRPr="00276E9B">
              <w:t xml:space="preserve">        mmec</w:t>
            </w:r>
          </w:p>
        </w:tc>
        <w:tc>
          <w:tcPr>
            <w:tcW w:w="2267" w:type="dxa"/>
          </w:tcPr>
          <w:p w14:paraId="7B8D47C7" w14:textId="77777777" w:rsidR="00C8318F" w:rsidRPr="00276E9B" w:rsidRDefault="00C8318F" w:rsidP="00804267">
            <w:pPr>
              <w:pStyle w:val="TAL"/>
            </w:pPr>
            <w:r w:rsidRPr="00276E9B">
              <w:t>Set to the different value from the S-TMSI of the UE</w:t>
            </w:r>
          </w:p>
        </w:tc>
        <w:tc>
          <w:tcPr>
            <w:tcW w:w="1700" w:type="dxa"/>
          </w:tcPr>
          <w:p w14:paraId="76078B6F" w14:textId="77777777" w:rsidR="00C8318F" w:rsidRPr="00276E9B" w:rsidRDefault="00C8318F" w:rsidP="00804267">
            <w:pPr>
              <w:pStyle w:val="TAL"/>
            </w:pPr>
          </w:p>
        </w:tc>
        <w:tc>
          <w:tcPr>
            <w:tcW w:w="1133" w:type="dxa"/>
          </w:tcPr>
          <w:p w14:paraId="1A7D2221" w14:textId="77777777" w:rsidR="00C8318F" w:rsidRPr="00276E9B" w:rsidRDefault="00C8318F" w:rsidP="00804267">
            <w:pPr>
              <w:pStyle w:val="TAL"/>
            </w:pPr>
          </w:p>
        </w:tc>
      </w:tr>
      <w:tr w:rsidR="00C8318F" w:rsidRPr="00276E9B" w14:paraId="0D7842A6" w14:textId="77777777" w:rsidTr="00804267">
        <w:tc>
          <w:tcPr>
            <w:tcW w:w="4535" w:type="dxa"/>
          </w:tcPr>
          <w:p w14:paraId="1CC3B9DE" w14:textId="77777777" w:rsidR="00C8318F" w:rsidRPr="00276E9B" w:rsidRDefault="00C8318F" w:rsidP="00804267">
            <w:pPr>
              <w:pStyle w:val="TAL"/>
            </w:pPr>
            <w:r w:rsidRPr="00276E9B">
              <w:t xml:space="preserve">        m-TMSI</w:t>
            </w:r>
          </w:p>
        </w:tc>
        <w:tc>
          <w:tcPr>
            <w:tcW w:w="2267" w:type="dxa"/>
          </w:tcPr>
          <w:p w14:paraId="1BBE46C1" w14:textId="77777777" w:rsidR="00C8318F" w:rsidRPr="00276E9B" w:rsidRDefault="00C8318F" w:rsidP="00804267">
            <w:pPr>
              <w:pStyle w:val="TAL"/>
            </w:pPr>
            <w:r w:rsidRPr="00276E9B">
              <w:t>Set to the different value from the S-TMSI of the UE</w:t>
            </w:r>
          </w:p>
        </w:tc>
        <w:tc>
          <w:tcPr>
            <w:tcW w:w="1700" w:type="dxa"/>
          </w:tcPr>
          <w:p w14:paraId="6DAD0A11" w14:textId="77777777" w:rsidR="00C8318F" w:rsidRPr="00276E9B" w:rsidRDefault="00C8318F" w:rsidP="00804267">
            <w:pPr>
              <w:pStyle w:val="TAL"/>
            </w:pPr>
          </w:p>
        </w:tc>
        <w:tc>
          <w:tcPr>
            <w:tcW w:w="1133" w:type="dxa"/>
          </w:tcPr>
          <w:p w14:paraId="2268119C" w14:textId="77777777" w:rsidR="00C8318F" w:rsidRPr="00276E9B" w:rsidRDefault="00C8318F" w:rsidP="00804267">
            <w:pPr>
              <w:pStyle w:val="TAL"/>
            </w:pPr>
          </w:p>
        </w:tc>
      </w:tr>
      <w:tr w:rsidR="00C8318F" w:rsidRPr="00276E9B" w14:paraId="3B596750" w14:textId="77777777" w:rsidTr="00804267">
        <w:tc>
          <w:tcPr>
            <w:tcW w:w="4535" w:type="dxa"/>
          </w:tcPr>
          <w:p w14:paraId="59A19DE4" w14:textId="77777777" w:rsidR="00C8318F" w:rsidRPr="00276E9B" w:rsidRDefault="00C8318F" w:rsidP="00804267">
            <w:pPr>
              <w:pStyle w:val="TAL"/>
            </w:pPr>
            <w:r w:rsidRPr="00276E9B">
              <w:t xml:space="preserve">      }</w:t>
            </w:r>
          </w:p>
        </w:tc>
        <w:tc>
          <w:tcPr>
            <w:tcW w:w="2267" w:type="dxa"/>
          </w:tcPr>
          <w:p w14:paraId="28330786" w14:textId="77777777" w:rsidR="00C8318F" w:rsidRPr="00276E9B" w:rsidRDefault="00C8318F" w:rsidP="00804267">
            <w:pPr>
              <w:pStyle w:val="TAL"/>
            </w:pPr>
          </w:p>
        </w:tc>
        <w:tc>
          <w:tcPr>
            <w:tcW w:w="1700" w:type="dxa"/>
          </w:tcPr>
          <w:p w14:paraId="48B47566" w14:textId="77777777" w:rsidR="00C8318F" w:rsidRPr="00276E9B" w:rsidRDefault="00C8318F" w:rsidP="00804267">
            <w:pPr>
              <w:pStyle w:val="TAL"/>
            </w:pPr>
          </w:p>
        </w:tc>
        <w:tc>
          <w:tcPr>
            <w:tcW w:w="1133" w:type="dxa"/>
          </w:tcPr>
          <w:p w14:paraId="4E089C1A" w14:textId="77777777" w:rsidR="00C8318F" w:rsidRPr="00276E9B" w:rsidRDefault="00C8318F" w:rsidP="00804267">
            <w:pPr>
              <w:pStyle w:val="TAL"/>
            </w:pPr>
          </w:p>
        </w:tc>
      </w:tr>
      <w:tr w:rsidR="00C8318F" w:rsidRPr="00276E9B" w14:paraId="7160098B" w14:textId="77777777" w:rsidTr="00804267">
        <w:tc>
          <w:tcPr>
            <w:tcW w:w="4535" w:type="dxa"/>
          </w:tcPr>
          <w:p w14:paraId="6FDD480B" w14:textId="77777777" w:rsidR="00C8318F" w:rsidRPr="00276E9B" w:rsidRDefault="00C8318F" w:rsidP="00804267">
            <w:pPr>
              <w:pStyle w:val="TAL"/>
            </w:pPr>
            <w:r w:rsidRPr="00276E9B">
              <w:t xml:space="preserve">    }</w:t>
            </w:r>
          </w:p>
        </w:tc>
        <w:tc>
          <w:tcPr>
            <w:tcW w:w="2267" w:type="dxa"/>
          </w:tcPr>
          <w:p w14:paraId="1721C1FD" w14:textId="77777777" w:rsidR="00C8318F" w:rsidRPr="00276E9B" w:rsidRDefault="00C8318F" w:rsidP="00804267">
            <w:pPr>
              <w:pStyle w:val="TAL"/>
            </w:pPr>
          </w:p>
        </w:tc>
        <w:tc>
          <w:tcPr>
            <w:tcW w:w="1700" w:type="dxa"/>
          </w:tcPr>
          <w:p w14:paraId="051BC149" w14:textId="77777777" w:rsidR="00C8318F" w:rsidRPr="00276E9B" w:rsidRDefault="00C8318F" w:rsidP="00804267">
            <w:pPr>
              <w:pStyle w:val="TAL"/>
            </w:pPr>
          </w:p>
        </w:tc>
        <w:tc>
          <w:tcPr>
            <w:tcW w:w="1133" w:type="dxa"/>
          </w:tcPr>
          <w:p w14:paraId="14D2ADBE" w14:textId="77777777" w:rsidR="00C8318F" w:rsidRPr="00276E9B" w:rsidRDefault="00C8318F" w:rsidP="00804267">
            <w:pPr>
              <w:pStyle w:val="TAL"/>
            </w:pPr>
          </w:p>
        </w:tc>
      </w:tr>
      <w:tr w:rsidR="00C8318F" w:rsidRPr="00276E9B" w14:paraId="59DD2974" w14:textId="77777777" w:rsidTr="00804267">
        <w:tc>
          <w:tcPr>
            <w:tcW w:w="4535" w:type="dxa"/>
          </w:tcPr>
          <w:p w14:paraId="0C5B0A31" w14:textId="77777777" w:rsidR="00C8318F" w:rsidRPr="00276E9B" w:rsidRDefault="00C8318F" w:rsidP="00804267">
            <w:pPr>
              <w:pStyle w:val="TAL"/>
            </w:pPr>
            <w:r w:rsidRPr="00276E9B">
              <w:t xml:space="preserve">  }</w:t>
            </w:r>
          </w:p>
        </w:tc>
        <w:tc>
          <w:tcPr>
            <w:tcW w:w="2267" w:type="dxa"/>
          </w:tcPr>
          <w:p w14:paraId="1BA2B479" w14:textId="77777777" w:rsidR="00C8318F" w:rsidRPr="00276E9B" w:rsidRDefault="00C8318F" w:rsidP="00804267">
            <w:pPr>
              <w:pStyle w:val="TAL"/>
            </w:pPr>
          </w:p>
        </w:tc>
        <w:tc>
          <w:tcPr>
            <w:tcW w:w="1700" w:type="dxa"/>
          </w:tcPr>
          <w:p w14:paraId="4BF2420D" w14:textId="77777777" w:rsidR="00C8318F" w:rsidRPr="00276E9B" w:rsidRDefault="00C8318F" w:rsidP="00804267">
            <w:pPr>
              <w:pStyle w:val="TAL"/>
            </w:pPr>
          </w:p>
        </w:tc>
        <w:tc>
          <w:tcPr>
            <w:tcW w:w="1133" w:type="dxa"/>
          </w:tcPr>
          <w:p w14:paraId="27DCBA20" w14:textId="77777777" w:rsidR="00C8318F" w:rsidRPr="00276E9B" w:rsidRDefault="00C8318F" w:rsidP="00804267">
            <w:pPr>
              <w:pStyle w:val="TAL"/>
            </w:pPr>
          </w:p>
        </w:tc>
      </w:tr>
      <w:tr w:rsidR="00C8318F" w:rsidRPr="00276E9B" w14:paraId="0B12D2AC" w14:textId="77777777" w:rsidTr="00804267">
        <w:tc>
          <w:tcPr>
            <w:tcW w:w="4535" w:type="dxa"/>
          </w:tcPr>
          <w:p w14:paraId="148C1A17" w14:textId="77777777" w:rsidR="00C8318F" w:rsidRPr="00276E9B" w:rsidRDefault="00C8318F" w:rsidP="00804267">
            <w:pPr>
              <w:pStyle w:val="TAL"/>
            </w:pPr>
            <w:r w:rsidRPr="00276E9B">
              <w:t>}</w:t>
            </w:r>
          </w:p>
        </w:tc>
        <w:tc>
          <w:tcPr>
            <w:tcW w:w="2267" w:type="dxa"/>
          </w:tcPr>
          <w:p w14:paraId="5DD19AC0" w14:textId="77777777" w:rsidR="00C8318F" w:rsidRPr="00276E9B" w:rsidRDefault="00C8318F" w:rsidP="00804267">
            <w:pPr>
              <w:pStyle w:val="TAL"/>
            </w:pPr>
          </w:p>
        </w:tc>
        <w:tc>
          <w:tcPr>
            <w:tcW w:w="1700" w:type="dxa"/>
          </w:tcPr>
          <w:p w14:paraId="4D2AB302" w14:textId="77777777" w:rsidR="00C8318F" w:rsidRPr="00276E9B" w:rsidRDefault="00C8318F" w:rsidP="00804267">
            <w:pPr>
              <w:pStyle w:val="TAL"/>
            </w:pPr>
          </w:p>
        </w:tc>
        <w:tc>
          <w:tcPr>
            <w:tcW w:w="1133" w:type="dxa"/>
          </w:tcPr>
          <w:p w14:paraId="7A2225D8" w14:textId="77777777" w:rsidR="00C8318F" w:rsidRPr="00276E9B" w:rsidRDefault="00C8318F" w:rsidP="00804267">
            <w:pPr>
              <w:pStyle w:val="TAL"/>
            </w:pPr>
          </w:p>
        </w:tc>
      </w:tr>
    </w:tbl>
    <w:p w14:paraId="6C28C60E" w14:textId="77777777" w:rsidR="00C8318F" w:rsidRPr="00276E9B" w:rsidRDefault="00C8318F" w:rsidP="00C8318F"/>
    <w:p w14:paraId="7343026A" w14:textId="77777777" w:rsidR="00C8318F" w:rsidRPr="00276E9B" w:rsidRDefault="00C8318F" w:rsidP="00C8318F">
      <w:pPr>
        <w:pStyle w:val="TH"/>
      </w:pPr>
      <w:r w:rsidRPr="00276E9B">
        <w:t xml:space="preserve">Table 22.5.9.1.3.3-2: </w:t>
      </w:r>
      <w:r w:rsidRPr="00276E9B">
        <w:rPr>
          <w:i/>
          <w:iCs/>
        </w:rPr>
        <w:t>RRCConnectionRequest-NB</w:t>
      </w:r>
      <w:r w:rsidRPr="00276E9B">
        <w:t xml:space="preserve"> (step 4, Table 22.5.9.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318F" w:rsidRPr="00276E9B" w14:paraId="3431C4E6" w14:textId="77777777" w:rsidTr="00804267">
        <w:tc>
          <w:tcPr>
            <w:tcW w:w="9747" w:type="dxa"/>
            <w:gridSpan w:val="4"/>
          </w:tcPr>
          <w:p w14:paraId="6CC09C1C" w14:textId="77777777" w:rsidR="00C8318F" w:rsidRPr="00276E9B" w:rsidRDefault="00C8318F" w:rsidP="00804267">
            <w:pPr>
              <w:pStyle w:val="TAL"/>
              <w:rPr>
                <w:rFonts w:eastAsia="MS Mincho"/>
              </w:rPr>
            </w:pPr>
            <w:r w:rsidRPr="00276E9B">
              <w:rPr>
                <w:rFonts w:eastAsia="MS Mincho"/>
              </w:rPr>
              <w:t>Derivation Path: Table 8.1.6.1-10</w:t>
            </w:r>
          </w:p>
        </w:tc>
      </w:tr>
      <w:tr w:rsidR="00C8318F" w:rsidRPr="00276E9B" w14:paraId="0F7502B7" w14:textId="77777777" w:rsidTr="00804267">
        <w:tc>
          <w:tcPr>
            <w:tcW w:w="4535" w:type="dxa"/>
          </w:tcPr>
          <w:p w14:paraId="745B8697" w14:textId="77777777" w:rsidR="00C8318F" w:rsidRPr="00276E9B" w:rsidRDefault="00C8318F" w:rsidP="00804267">
            <w:pPr>
              <w:pStyle w:val="TAH"/>
              <w:rPr>
                <w:rFonts w:eastAsia="MS Mincho"/>
              </w:rPr>
            </w:pPr>
            <w:r w:rsidRPr="00276E9B">
              <w:rPr>
                <w:rFonts w:eastAsia="MS Mincho"/>
              </w:rPr>
              <w:t>Information Element</w:t>
            </w:r>
          </w:p>
        </w:tc>
        <w:tc>
          <w:tcPr>
            <w:tcW w:w="2267" w:type="dxa"/>
          </w:tcPr>
          <w:p w14:paraId="7647434B" w14:textId="77777777" w:rsidR="00C8318F" w:rsidRPr="00276E9B" w:rsidRDefault="00C8318F" w:rsidP="00804267">
            <w:pPr>
              <w:pStyle w:val="TAH"/>
              <w:rPr>
                <w:rFonts w:eastAsia="MS Mincho"/>
              </w:rPr>
            </w:pPr>
            <w:r w:rsidRPr="00276E9B">
              <w:rPr>
                <w:rFonts w:eastAsia="MS Mincho"/>
              </w:rPr>
              <w:t>Value/remark</w:t>
            </w:r>
          </w:p>
        </w:tc>
        <w:tc>
          <w:tcPr>
            <w:tcW w:w="1700" w:type="dxa"/>
          </w:tcPr>
          <w:p w14:paraId="26ED7894" w14:textId="77777777" w:rsidR="00C8318F" w:rsidRPr="00276E9B" w:rsidRDefault="00C8318F" w:rsidP="00804267">
            <w:pPr>
              <w:pStyle w:val="TAH"/>
              <w:rPr>
                <w:rFonts w:eastAsia="MS Mincho"/>
              </w:rPr>
            </w:pPr>
            <w:r w:rsidRPr="00276E9B">
              <w:rPr>
                <w:rFonts w:eastAsia="MS Mincho"/>
              </w:rPr>
              <w:t>Comment</w:t>
            </w:r>
          </w:p>
        </w:tc>
        <w:tc>
          <w:tcPr>
            <w:tcW w:w="1245" w:type="dxa"/>
          </w:tcPr>
          <w:p w14:paraId="7F3781A1" w14:textId="77777777" w:rsidR="00C8318F" w:rsidRPr="00276E9B" w:rsidRDefault="00C8318F" w:rsidP="00804267">
            <w:pPr>
              <w:pStyle w:val="TAH"/>
              <w:rPr>
                <w:rFonts w:eastAsia="MS Mincho"/>
              </w:rPr>
            </w:pPr>
            <w:r w:rsidRPr="00276E9B">
              <w:rPr>
                <w:rFonts w:eastAsia="MS Mincho"/>
              </w:rPr>
              <w:t>Condition</w:t>
            </w:r>
          </w:p>
        </w:tc>
      </w:tr>
      <w:tr w:rsidR="00C8318F" w:rsidRPr="00276E9B" w14:paraId="764EDF35" w14:textId="77777777" w:rsidTr="00804267">
        <w:tc>
          <w:tcPr>
            <w:tcW w:w="4535" w:type="dxa"/>
          </w:tcPr>
          <w:p w14:paraId="16F5D876" w14:textId="77777777" w:rsidR="00C8318F" w:rsidRPr="00276E9B" w:rsidRDefault="00C8318F" w:rsidP="00804267">
            <w:pPr>
              <w:pStyle w:val="TAL"/>
              <w:rPr>
                <w:rFonts w:eastAsia="MS Mincho"/>
              </w:rPr>
            </w:pPr>
            <w:r w:rsidRPr="00276E9B">
              <w:rPr>
                <w:rFonts w:eastAsia="MS Mincho"/>
              </w:rPr>
              <w:t>RRCConnectionRequest-NB ::= SEQUENCE {</w:t>
            </w:r>
          </w:p>
        </w:tc>
        <w:tc>
          <w:tcPr>
            <w:tcW w:w="2267" w:type="dxa"/>
          </w:tcPr>
          <w:p w14:paraId="707DE042" w14:textId="77777777" w:rsidR="00C8318F" w:rsidRPr="00276E9B" w:rsidRDefault="00C8318F" w:rsidP="00804267">
            <w:pPr>
              <w:pStyle w:val="TAL"/>
              <w:rPr>
                <w:rFonts w:eastAsia="MS Mincho"/>
              </w:rPr>
            </w:pPr>
          </w:p>
        </w:tc>
        <w:tc>
          <w:tcPr>
            <w:tcW w:w="1700" w:type="dxa"/>
          </w:tcPr>
          <w:p w14:paraId="2811496D" w14:textId="77777777" w:rsidR="00C8318F" w:rsidRPr="00276E9B" w:rsidRDefault="00C8318F" w:rsidP="00804267">
            <w:pPr>
              <w:pStyle w:val="TAL"/>
              <w:rPr>
                <w:rFonts w:eastAsia="MS Mincho"/>
              </w:rPr>
            </w:pPr>
          </w:p>
        </w:tc>
        <w:tc>
          <w:tcPr>
            <w:tcW w:w="1245" w:type="dxa"/>
          </w:tcPr>
          <w:p w14:paraId="3A3AA168" w14:textId="77777777" w:rsidR="00C8318F" w:rsidRPr="00276E9B" w:rsidRDefault="00C8318F" w:rsidP="00804267">
            <w:pPr>
              <w:pStyle w:val="TAL"/>
              <w:rPr>
                <w:rFonts w:eastAsia="MS Mincho"/>
              </w:rPr>
            </w:pPr>
          </w:p>
        </w:tc>
      </w:tr>
      <w:tr w:rsidR="00C8318F" w:rsidRPr="00276E9B" w14:paraId="710F503A" w14:textId="77777777" w:rsidTr="00804267">
        <w:tc>
          <w:tcPr>
            <w:tcW w:w="4535" w:type="dxa"/>
          </w:tcPr>
          <w:p w14:paraId="4AD5D895" w14:textId="77777777" w:rsidR="00C8318F" w:rsidRPr="00276E9B" w:rsidRDefault="00C8318F" w:rsidP="00804267">
            <w:pPr>
              <w:pStyle w:val="TAL"/>
              <w:rPr>
                <w:rFonts w:eastAsia="MS Mincho"/>
              </w:rPr>
            </w:pPr>
            <w:r w:rsidRPr="00276E9B">
              <w:rPr>
                <w:rFonts w:eastAsia="MS Mincho"/>
              </w:rPr>
              <w:t xml:space="preserve">  criticalExtensions CHOICE {</w:t>
            </w:r>
          </w:p>
        </w:tc>
        <w:tc>
          <w:tcPr>
            <w:tcW w:w="2267" w:type="dxa"/>
          </w:tcPr>
          <w:p w14:paraId="08E2AE5D" w14:textId="77777777" w:rsidR="00C8318F" w:rsidRPr="00276E9B" w:rsidRDefault="00C8318F" w:rsidP="00804267">
            <w:pPr>
              <w:pStyle w:val="TAL"/>
              <w:rPr>
                <w:rFonts w:eastAsia="MS Mincho"/>
              </w:rPr>
            </w:pPr>
          </w:p>
        </w:tc>
        <w:tc>
          <w:tcPr>
            <w:tcW w:w="1700" w:type="dxa"/>
          </w:tcPr>
          <w:p w14:paraId="7B47DE47" w14:textId="77777777" w:rsidR="00C8318F" w:rsidRPr="00276E9B" w:rsidRDefault="00C8318F" w:rsidP="00804267">
            <w:pPr>
              <w:pStyle w:val="TAL"/>
              <w:rPr>
                <w:rFonts w:eastAsia="MS Mincho"/>
              </w:rPr>
            </w:pPr>
          </w:p>
        </w:tc>
        <w:tc>
          <w:tcPr>
            <w:tcW w:w="1245" w:type="dxa"/>
          </w:tcPr>
          <w:p w14:paraId="0F27485A" w14:textId="77777777" w:rsidR="00C8318F" w:rsidRPr="00276E9B" w:rsidRDefault="00C8318F" w:rsidP="00804267">
            <w:pPr>
              <w:pStyle w:val="TAL"/>
              <w:rPr>
                <w:rFonts w:eastAsia="MS Mincho"/>
              </w:rPr>
            </w:pPr>
          </w:p>
        </w:tc>
      </w:tr>
      <w:tr w:rsidR="00C8318F" w:rsidRPr="00276E9B" w14:paraId="5B279B8C" w14:textId="77777777" w:rsidTr="00804267">
        <w:tc>
          <w:tcPr>
            <w:tcW w:w="4535" w:type="dxa"/>
          </w:tcPr>
          <w:p w14:paraId="7385AF5D" w14:textId="77777777" w:rsidR="00C8318F" w:rsidRPr="00276E9B" w:rsidRDefault="00C8318F" w:rsidP="00804267">
            <w:pPr>
              <w:pStyle w:val="TAL"/>
              <w:rPr>
                <w:rFonts w:eastAsia="MS Mincho"/>
              </w:rPr>
            </w:pPr>
            <w:r w:rsidRPr="00276E9B">
              <w:rPr>
                <w:rFonts w:eastAsia="MS Mincho"/>
              </w:rPr>
              <w:t xml:space="preserve">    rrcConnectionRequest-r13 SEQUENCE {</w:t>
            </w:r>
          </w:p>
        </w:tc>
        <w:tc>
          <w:tcPr>
            <w:tcW w:w="2267" w:type="dxa"/>
          </w:tcPr>
          <w:p w14:paraId="6AA56B02" w14:textId="77777777" w:rsidR="00C8318F" w:rsidRPr="00276E9B" w:rsidRDefault="00C8318F" w:rsidP="00804267">
            <w:pPr>
              <w:pStyle w:val="TAL"/>
              <w:rPr>
                <w:rFonts w:eastAsia="MS Mincho"/>
              </w:rPr>
            </w:pPr>
          </w:p>
        </w:tc>
        <w:tc>
          <w:tcPr>
            <w:tcW w:w="1700" w:type="dxa"/>
          </w:tcPr>
          <w:p w14:paraId="67071F0A" w14:textId="77777777" w:rsidR="00C8318F" w:rsidRPr="00276E9B" w:rsidRDefault="00C8318F" w:rsidP="00804267">
            <w:pPr>
              <w:pStyle w:val="TAL"/>
              <w:rPr>
                <w:rFonts w:eastAsia="MS Mincho"/>
              </w:rPr>
            </w:pPr>
          </w:p>
        </w:tc>
        <w:tc>
          <w:tcPr>
            <w:tcW w:w="1245" w:type="dxa"/>
          </w:tcPr>
          <w:p w14:paraId="173EB161" w14:textId="77777777" w:rsidR="00C8318F" w:rsidRPr="00276E9B" w:rsidRDefault="00C8318F" w:rsidP="00804267">
            <w:pPr>
              <w:pStyle w:val="TAL"/>
              <w:rPr>
                <w:rFonts w:eastAsia="MS Mincho"/>
              </w:rPr>
            </w:pPr>
          </w:p>
        </w:tc>
      </w:tr>
      <w:tr w:rsidR="00C8318F" w:rsidRPr="00276E9B" w14:paraId="2A92CAE6" w14:textId="77777777" w:rsidTr="00804267">
        <w:tc>
          <w:tcPr>
            <w:tcW w:w="4535" w:type="dxa"/>
          </w:tcPr>
          <w:p w14:paraId="19872460" w14:textId="77777777" w:rsidR="00C8318F" w:rsidRPr="00276E9B" w:rsidRDefault="00C8318F" w:rsidP="00804267">
            <w:pPr>
              <w:pStyle w:val="TAL"/>
              <w:rPr>
                <w:rFonts w:eastAsia="MS Mincho"/>
              </w:rPr>
            </w:pPr>
            <w:r w:rsidRPr="00276E9B">
              <w:rPr>
                <w:rFonts w:eastAsia="MS Mincho"/>
              </w:rPr>
              <w:t xml:space="preserve">      ue-Identity[1] CHOICE {</w:t>
            </w:r>
          </w:p>
        </w:tc>
        <w:tc>
          <w:tcPr>
            <w:tcW w:w="2267" w:type="dxa"/>
          </w:tcPr>
          <w:p w14:paraId="708B3A88" w14:textId="77777777" w:rsidR="00C8318F" w:rsidRPr="00276E9B" w:rsidRDefault="00C8318F" w:rsidP="00804267">
            <w:pPr>
              <w:pStyle w:val="TAL"/>
              <w:rPr>
                <w:rFonts w:eastAsia="MS Mincho"/>
              </w:rPr>
            </w:pPr>
          </w:p>
        </w:tc>
        <w:tc>
          <w:tcPr>
            <w:tcW w:w="1700" w:type="dxa"/>
          </w:tcPr>
          <w:p w14:paraId="2851746F" w14:textId="77777777" w:rsidR="00C8318F" w:rsidRPr="00276E9B" w:rsidRDefault="00C8318F" w:rsidP="00804267">
            <w:pPr>
              <w:pStyle w:val="TAL"/>
              <w:rPr>
                <w:rFonts w:eastAsia="MS Mincho"/>
              </w:rPr>
            </w:pPr>
          </w:p>
        </w:tc>
        <w:tc>
          <w:tcPr>
            <w:tcW w:w="1245" w:type="dxa"/>
          </w:tcPr>
          <w:p w14:paraId="57EC9812" w14:textId="77777777" w:rsidR="00C8318F" w:rsidRPr="00276E9B" w:rsidRDefault="00C8318F" w:rsidP="00804267">
            <w:pPr>
              <w:pStyle w:val="TAL"/>
              <w:rPr>
                <w:rFonts w:eastAsia="MS Mincho"/>
              </w:rPr>
            </w:pPr>
          </w:p>
        </w:tc>
      </w:tr>
      <w:tr w:rsidR="00C8318F" w:rsidRPr="00276E9B" w14:paraId="4521C721" w14:textId="77777777" w:rsidTr="00804267">
        <w:tc>
          <w:tcPr>
            <w:tcW w:w="4535" w:type="dxa"/>
          </w:tcPr>
          <w:p w14:paraId="5C7EA3A8" w14:textId="77777777" w:rsidR="00C8318F" w:rsidRPr="00276E9B" w:rsidRDefault="00C8318F" w:rsidP="00804267">
            <w:pPr>
              <w:pStyle w:val="TAL"/>
              <w:rPr>
                <w:rFonts w:eastAsia="MS Mincho"/>
              </w:rPr>
            </w:pPr>
            <w:r w:rsidRPr="00276E9B">
              <w:rPr>
                <w:rFonts w:eastAsia="MS Mincho"/>
              </w:rPr>
              <w:t xml:space="preserve">        s-TMSI</w:t>
            </w:r>
          </w:p>
        </w:tc>
        <w:tc>
          <w:tcPr>
            <w:tcW w:w="2267" w:type="dxa"/>
          </w:tcPr>
          <w:p w14:paraId="01595687" w14:textId="77777777" w:rsidR="00C8318F" w:rsidRPr="00276E9B" w:rsidRDefault="00C8318F" w:rsidP="00804267">
            <w:pPr>
              <w:pStyle w:val="TAL"/>
              <w:rPr>
                <w:rFonts w:eastAsia="MS Mincho"/>
              </w:rPr>
            </w:pPr>
            <w:r w:rsidRPr="00276E9B">
              <w:rPr>
                <w:rFonts w:eastAsia="MS Mincho"/>
              </w:rPr>
              <w:t>Set to the value of the S-TMSI of the UE</w:t>
            </w:r>
          </w:p>
        </w:tc>
        <w:tc>
          <w:tcPr>
            <w:tcW w:w="1700" w:type="dxa"/>
          </w:tcPr>
          <w:p w14:paraId="5B591B22" w14:textId="77777777" w:rsidR="00C8318F" w:rsidRPr="00276E9B" w:rsidRDefault="00C8318F" w:rsidP="00804267">
            <w:pPr>
              <w:pStyle w:val="TAL"/>
              <w:rPr>
                <w:rFonts w:eastAsia="MS Mincho"/>
              </w:rPr>
            </w:pPr>
          </w:p>
        </w:tc>
        <w:tc>
          <w:tcPr>
            <w:tcW w:w="1245" w:type="dxa"/>
          </w:tcPr>
          <w:p w14:paraId="0472D9FF" w14:textId="77777777" w:rsidR="00C8318F" w:rsidRPr="00276E9B" w:rsidRDefault="00C8318F" w:rsidP="00804267">
            <w:pPr>
              <w:pStyle w:val="TAL"/>
              <w:rPr>
                <w:rFonts w:eastAsia="MS Mincho"/>
              </w:rPr>
            </w:pPr>
          </w:p>
        </w:tc>
      </w:tr>
      <w:tr w:rsidR="00C8318F" w:rsidRPr="00276E9B" w14:paraId="2B6725D8" w14:textId="77777777" w:rsidTr="00804267">
        <w:tc>
          <w:tcPr>
            <w:tcW w:w="4535" w:type="dxa"/>
          </w:tcPr>
          <w:p w14:paraId="3BE11F5F" w14:textId="77777777" w:rsidR="00C8318F" w:rsidRPr="00276E9B" w:rsidRDefault="00C8318F" w:rsidP="00804267">
            <w:pPr>
              <w:pStyle w:val="TAL"/>
              <w:rPr>
                <w:rFonts w:eastAsia="MS Mincho"/>
              </w:rPr>
            </w:pPr>
            <w:r w:rsidRPr="00276E9B">
              <w:rPr>
                <w:rFonts w:eastAsia="MS Mincho"/>
              </w:rPr>
              <w:t xml:space="preserve">      }</w:t>
            </w:r>
          </w:p>
        </w:tc>
        <w:tc>
          <w:tcPr>
            <w:tcW w:w="2267" w:type="dxa"/>
          </w:tcPr>
          <w:p w14:paraId="467D45F2" w14:textId="77777777" w:rsidR="00C8318F" w:rsidRPr="00276E9B" w:rsidRDefault="00C8318F" w:rsidP="00804267">
            <w:pPr>
              <w:pStyle w:val="TAL"/>
              <w:rPr>
                <w:rFonts w:eastAsia="MS Mincho"/>
              </w:rPr>
            </w:pPr>
          </w:p>
        </w:tc>
        <w:tc>
          <w:tcPr>
            <w:tcW w:w="1700" w:type="dxa"/>
          </w:tcPr>
          <w:p w14:paraId="4EF124DD" w14:textId="77777777" w:rsidR="00C8318F" w:rsidRPr="00276E9B" w:rsidRDefault="00C8318F" w:rsidP="00804267">
            <w:pPr>
              <w:pStyle w:val="TAL"/>
              <w:rPr>
                <w:rFonts w:eastAsia="MS Mincho"/>
              </w:rPr>
            </w:pPr>
          </w:p>
        </w:tc>
        <w:tc>
          <w:tcPr>
            <w:tcW w:w="1245" w:type="dxa"/>
          </w:tcPr>
          <w:p w14:paraId="142004DC" w14:textId="77777777" w:rsidR="00C8318F" w:rsidRPr="00276E9B" w:rsidRDefault="00C8318F" w:rsidP="00804267">
            <w:pPr>
              <w:pStyle w:val="TAL"/>
              <w:rPr>
                <w:rFonts w:eastAsia="MS Mincho"/>
              </w:rPr>
            </w:pPr>
          </w:p>
        </w:tc>
      </w:tr>
      <w:tr w:rsidR="00C8318F" w:rsidRPr="00276E9B" w14:paraId="56917F61" w14:textId="77777777" w:rsidTr="00804267">
        <w:tc>
          <w:tcPr>
            <w:tcW w:w="4535" w:type="dxa"/>
          </w:tcPr>
          <w:p w14:paraId="2F23929B" w14:textId="77777777" w:rsidR="00C8318F" w:rsidRPr="00276E9B" w:rsidRDefault="00C8318F" w:rsidP="00804267">
            <w:pPr>
              <w:pStyle w:val="TAL"/>
              <w:rPr>
                <w:rFonts w:eastAsia="MS Mincho"/>
              </w:rPr>
            </w:pPr>
            <w:r w:rsidRPr="00276E9B">
              <w:rPr>
                <w:rFonts w:eastAsia="MS Mincho"/>
              </w:rPr>
              <w:t xml:space="preserve">    }</w:t>
            </w:r>
          </w:p>
        </w:tc>
        <w:tc>
          <w:tcPr>
            <w:tcW w:w="2267" w:type="dxa"/>
          </w:tcPr>
          <w:p w14:paraId="02BC1490" w14:textId="77777777" w:rsidR="00C8318F" w:rsidRPr="00276E9B" w:rsidRDefault="00C8318F" w:rsidP="00804267">
            <w:pPr>
              <w:pStyle w:val="TAL"/>
              <w:rPr>
                <w:rFonts w:eastAsia="MS Mincho"/>
              </w:rPr>
            </w:pPr>
          </w:p>
        </w:tc>
        <w:tc>
          <w:tcPr>
            <w:tcW w:w="1700" w:type="dxa"/>
          </w:tcPr>
          <w:p w14:paraId="046D7A09" w14:textId="77777777" w:rsidR="00C8318F" w:rsidRPr="00276E9B" w:rsidRDefault="00C8318F" w:rsidP="00804267">
            <w:pPr>
              <w:pStyle w:val="TAL"/>
              <w:rPr>
                <w:rFonts w:eastAsia="MS Mincho"/>
              </w:rPr>
            </w:pPr>
          </w:p>
        </w:tc>
        <w:tc>
          <w:tcPr>
            <w:tcW w:w="1245" w:type="dxa"/>
          </w:tcPr>
          <w:p w14:paraId="76EF54B4" w14:textId="77777777" w:rsidR="00C8318F" w:rsidRPr="00276E9B" w:rsidRDefault="00C8318F" w:rsidP="00804267">
            <w:pPr>
              <w:pStyle w:val="TAL"/>
              <w:rPr>
                <w:rFonts w:eastAsia="MS Mincho"/>
              </w:rPr>
            </w:pPr>
          </w:p>
        </w:tc>
      </w:tr>
      <w:tr w:rsidR="00C8318F" w:rsidRPr="00276E9B" w14:paraId="5446DEB8" w14:textId="77777777" w:rsidTr="00804267">
        <w:tc>
          <w:tcPr>
            <w:tcW w:w="4535" w:type="dxa"/>
          </w:tcPr>
          <w:p w14:paraId="26D0A2DA" w14:textId="77777777" w:rsidR="00C8318F" w:rsidRPr="00276E9B" w:rsidRDefault="00C8318F" w:rsidP="00804267">
            <w:pPr>
              <w:pStyle w:val="TAL"/>
              <w:rPr>
                <w:rFonts w:eastAsia="MS Mincho"/>
              </w:rPr>
            </w:pPr>
            <w:r w:rsidRPr="00276E9B">
              <w:rPr>
                <w:rFonts w:eastAsia="MS Mincho"/>
              </w:rPr>
              <w:t xml:space="preserve">  }</w:t>
            </w:r>
          </w:p>
        </w:tc>
        <w:tc>
          <w:tcPr>
            <w:tcW w:w="2267" w:type="dxa"/>
          </w:tcPr>
          <w:p w14:paraId="2D044D47" w14:textId="77777777" w:rsidR="00C8318F" w:rsidRPr="00276E9B" w:rsidRDefault="00C8318F" w:rsidP="00804267">
            <w:pPr>
              <w:pStyle w:val="TAL"/>
              <w:rPr>
                <w:rFonts w:eastAsia="MS Mincho"/>
              </w:rPr>
            </w:pPr>
          </w:p>
        </w:tc>
        <w:tc>
          <w:tcPr>
            <w:tcW w:w="1700" w:type="dxa"/>
          </w:tcPr>
          <w:p w14:paraId="19156C98" w14:textId="77777777" w:rsidR="00C8318F" w:rsidRPr="00276E9B" w:rsidRDefault="00C8318F" w:rsidP="00804267">
            <w:pPr>
              <w:pStyle w:val="TAL"/>
              <w:rPr>
                <w:rFonts w:eastAsia="MS Mincho"/>
              </w:rPr>
            </w:pPr>
          </w:p>
        </w:tc>
        <w:tc>
          <w:tcPr>
            <w:tcW w:w="1245" w:type="dxa"/>
          </w:tcPr>
          <w:p w14:paraId="65F3C7DA" w14:textId="77777777" w:rsidR="00C8318F" w:rsidRPr="00276E9B" w:rsidRDefault="00C8318F" w:rsidP="00804267">
            <w:pPr>
              <w:pStyle w:val="TAL"/>
              <w:rPr>
                <w:rFonts w:eastAsia="MS Mincho"/>
              </w:rPr>
            </w:pPr>
          </w:p>
        </w:tc>
      </w:tr>
      <w:tr w:rsidR="00C8318F" w:rsidRPr="00276E9B" w14:paraId="011A6301" w14:textId="77777777" w:rsidTr="00804267">
        <w:tc>
          <w:tcPr>
            <w:tcW w:w="4535" w:type="dxa"/>
          </w:tcPr>
          <w:p w14:paraId="3DDB2198" w14:textId="77777777" w:rsidR="00C8318F" w:rsidRPr="00276E9B" w:rsidRDefault="00C8318F" w:rsidP="00804267">
            <w:pPr>
              <w:pStyle w:val="TAL"/>
              <w:rPr>
                <w:rFonts w:eastAsia="MS Mincho"/>
              </w:rPr>
            </w:pPr>
            <w:r w:rsidRPr="00276E9B">
              <w:rPr>
                <w:rFonts w:eastAsia="MS Mincho"/>
              </w:rPr>
              <w:t>}</w:t>
            </w:r>
          </w:p>
        </w:tc>
        <w:tc>
          <w:tcPr>
            <w:tcW w:w="2267" w:type="dxa"/>
          </w:tcPr>
          <w:p w14:paraId="1AA49B83" w14:textId="77777777" w:rsidR="00C8318F" w:rsidRPr="00276E9B" w:rsidRDefault="00C8318F" w:rsidP="00804267">
            <w:pPr>
              <w:pStyle w:val="TAL"/>
              <w:rPr>
                <w:rFonts w:eastAsia="MS Mincho"/>
              </w:rPr>
            </w:pPr>
          </w:p>
        </w:tc>
        <w:tc>
          <w:tcPr>
            <w:tcW w:w="1700" w:type="dxa"/>
          </w:tcPr>
          <w:p w14:paraId="37EEBB85" w14:textId="77777777" w:rsidR="00C8318F" w:rsidRPr="00276E9B" w:rsidRDefault="00C8318F" w:rsidP="00804267">
            <w:pPr>
              <w:pStyle w:val="TAL"/>
              <w:rPr>
                <w:rFonts w:eastAsia="MS Mincho"/>
              </w:rPr>
            </w:pPr>
          </w:p>
        </w:tc>
        <w:tc>
          <w:tcPr>
            <w:tcW w:w="1245" w:type="dxa"/>
          </w:tcPr>
          <w:p w14:paraId="5C9CA95E" w14:textId="77777777" w:rsidR="00C8318F" w:rsidRPr="00276E9B" w:rsidRDefault="00C8318F" w:rsidP="00804267">
            <w:pPr>
              <w:pStyle w:val="TAL"/>
              <w:rPr>
                <w:rFonts w:eastAsia="MS Mincho"/>
              </w:rPr>
            </w:pPr>
          </w:p>
        </w:tc>
      </w:tr>
    </w:tbl>
    <w:p w14:paraId="6C54C765" w14:textId="77777777" w:rsidR="00C8318F" w:rsidRPr="00276E9B" w:rsidRDefault="00C8318F" w:rsidP="00C8318F"/>
    <w:p w14:paraId="0B726A14" w14:textId="77777777" w:rsidR="00C8318F" w:rsidRPr="00276E9B" w:rsidRDefault="00C8318F" w:rsidP="00C8318F">
      <w:pPr>
        <w:pStyle w:val="TH"/>
      </w:pPr>
      <w:r w:rsidRPr="00276E9B">
        <w:t xml:space="preserve">Table 22.5.9.1.3.3-3: </w:t>
      </w:r>
      <w:r w:rsidRPr="00276E9B">
        <w:rPr>
          <w:iCs/>
        </w:rPr>
        <w:t>SERVICE REJECT</w:t>
      </w:r>
      <w:r w:rsidRPr="00276E9B">
        <w:t xml:space="preserve"> (step 7, Table 22.5.9.1.3.2-1)</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04"/>
      </w:tblGrid>
      <w:tr w:rsidR="00C8318F" w:rsidRPr="00276E9B" w14:paraId="4E5D7A56" w14:textId="77777777" w:rsidTr="00804267">
        <w:tc>
          <w:tcPr>
            <w:tcW w:w="9597" w:type="dxa"/>
            <w:gridSpan w:val="4"/>
          </w:tcPr>
          <w:p w14:paraId="3F5C2E00" w14:textId="77777777" w:rsidR="00C8318F" w:rsidRPr="00276E9B" w:rsidRDefault="00C8318F" w:rsidP="00804267">
            <w:pPr>
              <w:pStyle w:val="TAL"/>
            </w:pPr>
            <w:r w:rsidRPr="00276E9B">
              <w:t>Derivation Path: Table 4.7.2.22</w:t>
            </w:r>
          </w:p>
        </w:tc>
      </w:tr>
      <w:tr w:rsidR="00C8318F" w:rsidRPr="00276E9B" w14:paraId="2CA5D4AF" w14:textId="77777777" w:rsidTr="00804267">
        <w:tblPrEx>
          <w:tblCellMar>
            <w:left w:w="108" w:type="dxa"/>
            <w:right w:w="108" w:type="dxa"/>
          </w:tblCellMar>
        </w:tblPrEx>
        <w:tc>
          <w:tcPr>
            <w:tcW w:w="4535" w:type="dxa"/>
            <w:tcBorders>
              <w:bottom w:val="single" w:sz="4" w:space="0" w:color="auto"/>
            </w:tcBorders>
          </w:tcPr>
          <w:p w14:paraId="732B01E4" w14:textId="77777777" w:rsidR="00C8318F" w:rsidRPr="00276E9B" w:rsidRDefault="00C8318F" w:rsidP="00804267">
            <w:pPr>
              <w:pStyle w:val="TAH"/>
            </w:pPr>
            <w:r w:rsidRPr="00276E9B">
              <w:t>Information Element</w:t>
            </w:r>
          </w:p>
        </w:tc>
        <w:tc>
          <w:tcPr>
            <w:tcW w:w="2267" w:type="dxa"/>
            <w:tcBorders>
              <w:bottom w:val="single" w:sz="4" w:space="0" w:color="auto"/>
            </w:tcBorders>
          </w:tcPr>
          <w:p w14:paraId="53F48110" w14:textId="77777777" w:rsidR="00C8318F" w:rsidRPr="00276E9B" w:rsidRDefault="00C8318F" w:rsidP="00804267">
            <w:pPr>
              <w:pStyle w:val="TAH"/>
            </w:pPr>
            <w:r w:rsidRPr="00276E9B">
              <w:t>Value/remark</w:t>
            </w:r>
          </w:p>
        </w:tc>
        <w:tc>
          <w:tcPr>
            <w:tcW w:w="1700" w:type="dxa"/>
            <w:tcBorders>
              <w:bottom w:val="single" w:sz="4" w:space="0" w:color="auto"/>
            </w:tcBorders>
          </w:tcPr>
          <w:p w14:paraId="660818C1" w14:textId="77777777" w:rsidR="00C8318F" w:rsidRPr="00276E9B" w:rsidRDefault="00C8318F" w:rsidP="00804267">
            <w:pPr>
              <w:pStyle w:val="TAH"/>
            </w:pPr>
            <w:r w:rsidRPr="00276E9B">
              <w:t>Comment</w:t>
            </w:r>
          </w:p>
        </w:tc>
        <w:tc>
          <w:tcPr>
            <w:tcW w:w="1104" w:type="dxa"/>
            <w:tcBorders>
              <w:bottom w:val="single" w:sz="4" w:space="0" w:color="auto"/>
            </w:tcBorders>
          </w:tcPr>
          <w:p w14:paraId="5FAA8B10" w14:textId="77777777" w:rsidR="00C8318F" w:rsidRPr="00276E9B" w:rsidRDefault="00C8318F" w:rsidP="00804267">
            <w:pPr>
              <w:pStyle w:val="TAH"/>
            </w:pPr>
            <w:r w:rsidRPr="00276E9B">
              <w:t>Condition</w:t>
            </w:r>
          </w:p>
        </w:tc>
      </w:tr>
      <w:tr w:rsidR="00C8318F" w:rsidRPr="00276E9B" w14:paraId="7B095A24" w14:textId="77777777" w:rsidTr="00804267">
        <w:tblPrEx>
          <w:tblCellMar>
            <w:left w:w="108" w:type="dxa"/>
            <w:right w:w="108" w:type="dxa"/>
          </w:tblCellMar>
        </w:tblPrEx>
        <w:tc>
          <w:tcPr>
            <w:tcW w:w="4535" w:type="dxa"/>
            <w:tcBorders>
              <w:bottom w:val="single" w:sz="4" w:space="0" w:color="auto"/>
            </w:tcBorders>
          </w:tcPr>
          <w:p w14:paraId="70DCF851" w14:textId="77777777" w:rsidR="00C8318F" w:rsidRPr="00276E9B" w:rsidDel="00024760" w:rsidRDefault="00C8318F" w:rsidP="00804267">
            <w:pPr>
              <w:pStyle w:val="TAL"/>
              <w:rPr>
                <w:lang w:eastAsia="zh-CN"/>
              </w:rPr>
            </w:pPr>
            <w:r w:rsidRPr="00276E9B">
              <w:t>EMM Cause</w:t>
            </w:r>
          </w:p>
        </w:tc>
        <w:tc>
          <w:tcPr>
            <w:tcW w:w="2267" w:type="dxa"/>
            <w:tcBorders>
              <w:bottom w:val="single" w:sz="4" w:space="0" w:color="auto"/>
            </w:tcBorders>
          </w:tcPr>
          <w:p w14:paraId="682F24D9" w14:textId="77777777" w:rsidR="00C8318F" w:rsidRPr="00276E9B" w:rsidRDefault="00C8318F" w:rsidP="00804267">
            <w:pPr>
              <w:pStyle w:val="TAL"/>
            </w:pPr>
            <w:r w:rsidRPr="00276E9B">
              <w:t>'0000 0011'B</w:t>
            </w:r>
          </w:p>
        </w:tc>
        <w:tc>
          <w:tcPr>
            <w:tcW w:w="1700" w:type="dxa"/>
            <w:tcBorders>
              <w:bottom w:val="single" w:sz="4" w:space="0" w:color="auto"/>
            </w:tcBorders>
          </w:tcPr>
          <w:p w14:paraId="73A5888C" w14:textId="77777777" w:rsidR="00C8318F" w:rsidRPr="00276E9B" w:rsidRDefault="00C8318F" w:rsidP="00804267">
            <w:pPr>
              <w:pStyle w:val="TAL"/>
            </w:pPr>
            <w:r w:rsidRPr="00276E9B">
              <w:t>Illegal UE</w:t>
            </w:r>
          </w:p>
        </w:tc>
        <w:tc>
          <w:tcPr>
            <w:tcW w:w="1104" w:type="dxa"/>
            <w:tcBorders>
              <w:bottom w:val="single" w:sz="4" w:space="0" w:color="auto"/>
            </w:tcBorders>
          </w:tcPr>
          <w:p w14:paraId="30745C65" w14:textId="77777777" w:rsidR="00C8318F" w:rsidRPr="00276E9B" w:rsidRDefault="00C8318F" w:rsidP="00804267">
            <w:pPr>
              <w:pStyle w:val="TAL"/>
            </w:pPr>
          </w:p>
        </w:tc>
      </w:tr>
    </w:tbl>
    <w:p w14:paraId="30D413E9" w14:textId="77777777" w:rsidR="00C8318F" w:rsidRPr="00276E9B" w:rsidRDefault="00C8318F" w:rsidP="00C8318F"/>
    <w:p w14:paraId="530C9CCC" w14:textId="77777777" w:rsidR="00C8318F" w:rsidRPr="00276E9B" w:rsidRDefault="00C8318F" w:rsidP="00C8318F">
      <w:pPr>
        <w:pStyle w:val="TH"/>
      </w:pPr>
      <w:r w:rsidRPr="00276E9B">
        <w:t xml:space="preserve">Table 22.5.9.1.3.3-4: </w:t>
      </w:r>
      <w:r w:rsidRPr="00276E9B">
        <w:rPr>
          <w:iCs/>
        </w:rPr>
        <w:t>SERVICE REJECT</w:t>
      </w:r>
      <w:r w:rsidRPr="00276E9B">
        <w:t xml:space="preserve"> (step 31, Table 22.5.9.1.3.2-1)</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04"/>
      </w:tblGrid>
      <w:tr w:rsidR="00C8318F" w:rsidRPr="00276E9B" w14:paraId="54FCAAAA" w14:textId="77777777" w:rsidTr="00804267">
        <w:tc>
          <w:tcPr>
            <w:tcW w:w="9597" w:type="dxa"/>
            <w:gridSpan w:val="4"/>
          </w:tcPr>
          <w:p w14:paraId="25E81F12" w14:textId="77777777" w:rsidR="00C8318F" w:rsidRPr="00276E9B" w:rsidRDefault="00C8318F" w:rsidP="00804267">
            <w:pPr>
              <w:pStyle w:val="TAL"/>
            </w:pPr>
            <w:r w:rsidRPr="00276E9B">
              <w:t>Derivation Path: Table 4.7.2.22</w:t>
            </w:r>
          </w:p>
        </w:tc>
      </w:tr>
      <w:tr w:rsidR="00C8318F" w:rsidRPr="00276E9B" w14:paraId="232B878B" w14:textId="77777777" w:rsidTr="00804267">
        <w:tblPrEx>
          <w:tblCellMar>
            <w:left w:w="108" w:type="dxa"/>
            <w:right w:w="108" w:type="dxa"/>
          </w:tblCellMar>
        </w:tblPrEx>
        <w:tc>
          <w:tcPr>
            <w:tcW w:w="4535" w:type="dxa"/>
            <w:tcBorders>
              <w:bottom w:val="single" w:sz="4" w:space="0" w:color="auto"/>
            </w:tcBorders>
          </w:tcPr>
          <w:p w14:paraId="7C2C0D47" w14:textId="77777777" w:rsidR="00C8318F" w:rsidRPr="00276E9B" w:rsidRDefault="00C8318F" w:rsidP="00804267">
            <w:pPr>
              <w:pStyle w:val="TAH"/>
            </w:pPr>
            <w:r w:rsidRPr="00276E9B">
              <w:t>Information Element</w:t>
            </w:r>
          </w:p>
        </w:tc>
        <w:tc>
          <w:tcPr>
            <w:tcW w:w="2267" w:type="dxa"/>
            <w:tcBorders>
              <w:bottom w:val="single" w:sz="4" w:space="0" w:color="auto"/>
            </w:tcBorders>
          </w:tcPr>
          <w:p w14:paraId="41064E9C" w14:textId="77777777" w:rsidR="00C8318F" w:rsidRPr="00276E9B" w:rsidRDefault="00C8318F" w:rsidP="00804267">
            <w:pPr>
              <w:pStyle w:val="TAH"/>
            </w:pPr>
            <w:r w:rsidRPr="00276E9B">
              <w:t>Value/remark</w:t>
            </w:r>
          </w:p>
        </w:tc>
        <w:tc>
          <w:tcPr>
            <w:tcW w:w="1700" w:type="dxa"/>
            <w:tcBorders>
              <w:bottom w:val="single" w:sz="4" w:space="0" w:color="auto"/>
            </w:tcBorders>
          </w:tcPr>
          <w:p w14:paraId="2A028D37" w14:textId="77777777" w:rsidR="00C8318F" w:rsidRPr="00276E9B" w:rsidRDefault="00C8318F" w:rsidP="00804267">
            <w:pPr>
              <w:pStyle w:val="TAH"/>
            </w:pPr>
            <w:r w:rsidRPr="00276E9B">
              <w:t>Comment</w:t>
            </w:r>
          </w:p>
        </w:tc>
        <w:tc>
          <w:tcPr>
            <w:tcW w:w="1104" w:type="dxa"/>
            <w:tcBorders>
              <w:bottom w:val="single" w:sz="4" w:space="0" w:color="auto"/>
            </w:tcBorders>
          </w:tcPr>
          <w:p w14:paraId="3EF048F4" w14:textId="77777777" w:rsidR="00C8318F" w:rsidRPr="00276E9B" w:rsidRDefault="00C8318F" w:rsidP="00804267">
            <w:pPr>
              <w:pStyle w:val="TAH"/>
            </w:pPr>
            <w:r w:rsidRPr="00276E9B">
              <w:t>Condition</w:t>
            </w:r>
          </w:p>
        </w:tc>
      </w:tr>
      <w:tr w:rsidR="00C8318F" w:rsidRPr="00276E9B" w14:paraId="6C927C46" w14:textId="77777777" w:rsidTr="00804267">
        <w:tblPrEx>
          <w:tblCellMar>
            <w:left w:w="108" w:type="dxa"/>
            <w:right w:w="108" w:type="dxa"/>
          </w:tblCellMar>
        </w:tblPrEx>
        <w:tc>
          <w:tcPr>
            <w:tcW w:w="4535" w:type="dxa"/>
            <w:tcBorders>
              <w:bottom w:val="single" w:sz="4" w:space="0" w:color="auto"/>
            </w:tcBorders>
          </w:tcPr>
          <w:p w14:paraId="57FB9D3C" w14:textId="77777777" w:rsidR="00C8318F" w:rsidRPr="00276E9B" w:rsidDel="00024760" w:rsidRDefault="00C8318F" w:rsidP="00804267">
            <w:pPr>
              <w:pStyle w:val="TAL"/>
              <w:rPr>
                <w:lang w:eastAsia="zh-CN"/>
              </w:rPr>
            </w:pPr>
            <w:r w:rsidRPr="00276E9B">
              <w:t>EMM Cause</w:t>
            </w:r>
          </w:p>
        </w:tc>
        <w:tc>
          <w:tcPr>
            <w:tcW w:w="2267" w:type="dxa"/>
            <w:tcBorders>
              <w:bottom w:val="single" w:sz="4" w:space="0" w:color="auto"/>
            </w:tcBorders>
          </w:tcPr>
          <w:p w14:paraId="6ACBFA69" w14:textId="77777777" w:rsidR="00C8318F" w:rsidRPr="00276E9B" w:rsidRDefault="00C8318F" w:rsidP="00804267">
            <w:pPr>
              <w:pStyle w:val="TAL"/>
            </w:pPr>
            <w:r w:rsidRPr="00276E9B">
              <w:t>'0000 0110'B</w:t>
            </w:r>
          </w:p>
        </w:tc>
        <w:tc>
          <w:tcPr>
            <w:tcW w:w="1700" w:type="dxa"/>
            <w:tcBorders>
              <w:bottom w:val="single" w:sz="4" w:space="0" w:color="auto"/>
            </w:tcBorders>
          </w:tcPr>
          <w:p w14:paraId="2E527266" w14:textId="77777777" w:rsidR="00C8318F" w:rsidRPr="00276E9B" w:rsidRDefault="00C8318F" w:rsidP="00804267">
            <w:pPr>
              <w:pStyle w:val="TAL"/>
            </w:pPr>
            <w:r w:rsidRPr="00276E9B">
              <w:t>Illegal ME</w:t>
            </w:r>
          </w:p>
        </w:tc>
        <w:tc>
          <w:tcPr>
            <w:tcW w:w="1104" w:type="dxa"/>
            <w:tcBorders>
              <w:bottom w:val="single" w:sz="4" w:space="0" w:color="auto"/>
            </w:tcBorders>
          </w:tcPr>
          <w:p w14:paraId="2BFB8E65" w14:textId="77777777" w:rsidR="00C8318F" w:rsidRPr="00276E9B" w:rsidRDefault="00C8318F" w:rsidP="00804267">
            <w:pPr>
              <w:pStyle w:val="TAL"/>
            </w:pPr>
          </w:p>
        </w:tc>
      </w:tr>
    </w:tbl>
    <w:p w14:paraId="4AB6837D" w14:textId="77777777" w:rsidR="00C8318F" w:rsidRPr="00276E9B" w:rsidRDefault="00C8318F" w:rsidP="00C8318F"/>
    <w:p w14:paraId="56DF2834" w14:textId="77777777" w:rsidR="00C8318F" w:rsidRPr="00276E9B" w:rsidRDefault="00C8318F" w:rsidP="00C8318F">
      <w:pPr>
        <w:pStyle w:val="TH"/>
      </w:pPr>
      <w:r w:rsidRPr="00276E9B">
        <w:t xml:space="preserve">Table 22.5.9.1.3.3-5: </w:t>
      </w:r>
      <w:r w:rsidRPr="00276E9B">
        <w:rPr>
          <w:iCs/>
        </w:rPr>
        <w:t>SERVICE REJECT</w:t>
      </w:r>
      <w:r w:rsidRPr="00276E9B">
        <w:t xml:space="preserve"> (step 55, Table 22.5.9.1.3.2-1)</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04"/>
      </w:tblGrid>
      <w:tr w:rsidR="00C8318F" w:rsidRPr="00276E9B" w14:paraId="4F9F3507" w14:textId="77777777" w:rsidTr="00804267">
        <w:tc>
          <w:tcPr>
            <w:tcW w:w="9597" w:type="dxa"/>
            <w:gridSpan w:val="4"/>
          </w:tcPr>
          <w:p w14:paraId="4A162BE8" w14:textId="77777777" w:rsidR="00C8318F" w:rsidRPr="00276E9B" w:rsidRDefault="00C8318F" w:rsidP="00804267">
            <w:pPr>
              <w:pStyle w:val="TAL"/>
            </w:pPr>
            <w:r w:rsidRPr="00276E9B">
              <w:t>Derivation Path: Table 4.7.2.22</w:t>
            </w:r>
          </w:p>
        </w:tc>
      </w:tr>
      <w:tr w:rsidR="00C8318F" w:rsidRPr="00276E9B" w14:paraId="639814CE" w14:textId="77777777" w:rsidTr="00804267">
        <w:tblPrEx>
          <w:tblCellMar>
            <w:left w:w="108" w:type="dxa"/>
            <w:right w:w="108" w:type="dxa"/>
          </w:tblCellMar>
        </w:tblPrEx>
        <w:tc>
          <w:tcPr>
            <w:tcW w:w="4535" w:type="dxa"/>
            <w:tcBorders>
              <w:bottom w:val="single" w:sz="4" w:space="0" w:color="auto"/>
            </w:tcBorders>
          </w:tcPr>
          <w:p w14:paraId="29C22DE7" w14:textId="77777777" w:rsidR="00C8318F" w:rsidRPr="00276E9B" w:rsidRDefault="00C8318F" w:rsidP="00804267">
            <w:pPr>
              <w:pStyle w:val="TAH"/>
            </w:pPr>
            <w:r w:rsidRPr="00276E9B">
              <w:t>Information Element</w:t>
            </w:r>
          </w:p>
        </w:tc>
        <w:tc>
          <w:tcPr>
            <w:tcW w:w="2267" w:type="dxa"/>
            <w:tcBorders>
              <w:bottom w:val="single" w:sz="4" w:space="0" w:color="auto"/>
            </w:tcBorders>
          </w:tcPr>
          <w:p w14:paraId="1967C106" w14:textId="77777777" w:rsidR="00C8318F" w:rsidRPr="00276E9B" w:rsidRDefault="00C8318F" w:rsidP="00804267">
            <w:pPr>
              <w:pStyle w:val="TAH"/>
            </w:pPr>
            <w:r w:rsidRPr="00276E9B">
              <w:t>Value/remark</w:t>
            </w:r>
          </w:p>
        </w:tc>
        <w:tc>
          <w:tcPr>
            <w:tcW w:w="1700" w:type="dxa"/>
            <w:tcBorders>
              <w:bottom w:val="single" w:sz="4" w:space="0" w:color="auto"/>
            </w:tcBorders>
          </w:tcPr>
          <w:p w14:paraId="3C64CF4F" w14:textId="77777777" w:rsidR="00C8318F" w:rsidRPr="00276E9B" w:rsidRDefault="00C8318F" w:rsidP="00804267">
            <w:pPr>
              <w:pStyle w:val="TAH"/>
            </w:pPr>
            <w:r w:rsidRPr="00276E9B">
              <w:t>Comment</w:t>
            </w:r>
          </w:p>
        </w:tc>
        <w:tc>
          <w:tcPr>
            <w:tcW w:w="1104" w:type="dxa"/>
            <w:tcBorders>
              <w:bottom w:val="single" w:sz="4" w:space="0" w:color="auto"/>
            </w:tcBorders>
          </w:tcPr>
          <w:p w14:paraId="0271D229" w14:textId="77777777" w:rsidR="00C8318F" w:rsidRPr="00276E9B" w:rsidRDefault="00C8318F" w:rsidP="00804267">
            <w:pPr>
              <w:pStyle w:val="TAH"/>
            </w:pPr>
            <w:r w:rsidRPr="00276E9B">
              <w:t>Condition</w:t>
            </w:r>
          </w:p>
        </w:tc>
      </w:tr>
      <w:tr w:rsidR="00C8318F" w:rsidRPr="00276E9B" w14:paraId="0A3A6B24" w14:textId="77777777" w:rsidTr="00804267">
        <w:tblPrEx>
          <w:tblCellMar>
            <w:left w:w="108" w:type="dxa"/>
            <w:right w:w="108" w:type="dxa"/>
          </w:tblCellMar>
        </w:tblPrEx>
        <w:tc>
          <w:tcPr>
            <w:tcW w:w="4535" w:type="dxa"/>
            <w:tcBorders>
              <w:bottom w:val="single" w:sz="4" w:space="0" w:color="auto"/>
            </w:tcBorders>
          </w:tcPr>
          <w:p w14:paraId="5C631F98" w14:textId="77777777" w:rsidR="00C8318F" w:rsidRPr="00276E9B" w:rsidDel="00024760" w:rsidRDefault="00C8318F" w:rsidP="00804267">
            <w:pPr>
              <w:pStyle w:val="TAL"/>
              <w:rPr>
                <w:lang w:eastAsia="zh-CN"/>
              </w:rPr>
            </w:pPr>
            <w:r w:rsidRPr="00276E9B">
              <w:t>EMM Cause</w:t>
            </w:r>
          </w:p>
        </w:tc>
        <w:tc>
          <w:tcPr>
            <w:tcW w:w="2267" w:type="dxa"/>
            <w:tcBorders>
              <w:bottom w:val="single" w:sz="4" w:space="0" w:color="auto"/>
            </w:tcBorders>
          </w:tcPr>
          <w:p w14:paraId="61BFE541" w14:textId="77777777" w:rsidR="00C8318F" w:rsidRPr="00276E9B" w:rsidRDefault="00C8318F" w:rsidP="00804267">
            <w:pPr>
              <w:pStyle w:val="TAL"/>
            </w:pPr>
            <w:r w:rsidRPr="00276E9B">
              <w:t>'0000 0111'B</w:t>
            </w:r>
          </w:p>
        </w:tc>
        <w:tc>
          <w:tcPr>
            <w:tcW w:w="1700" w:type="dxa"/>
            <w:tcBorders>
              <w:bottom w:val="single" w:sz="4" w:space="0" w:color="auto"/>
            </w:tcBorders>
          </w:tcPr>
          <w:p w14:paraId="19CAE30E" w14:textId="77777777" w:rsidR="00C8318F" w:rsidRPr="00276E9B" w:rsidRDefault="00C8318F" w:rsidP="00804267">
            <w:pPr>
              <w:pStyle w:val="TAL"/>
            </w:pPr>
            <w:r w:rsidRPr="00276E9B">
              <w:t>EPS services not allowed</w:t>
            </w:r>
          </w:p>
        </w:tc>
        <w:tc>
          <w:tcPr>
            <w:tcW w:w="1104" w:type="dxa"/>
            <w:tcBorders>
              <w:bottom w:val="single" w:sz="4" w:space="0" w:color="auto"/>
            </w:tcBorders>
          </w:tcPr>
          <w:p w14:paraId="17754DE8" w14:textId="77777777" w:rsidR="00C8318F" w:rsidRPr="00276E9B" w:rsidRDefault="00C8318F" w:rsidP="00804267">
            <w:pPr>
              <w:pStyle w:val="TAL"/>
            </w:pPr>
          </w:p>
        </w:tc>
      </w:tr>
    </w:tbl>
    <w:p w14:paraId="7E2CFDD8" w14:textId="77777777" w:rsidR="00C8318F" w:rsidRPr="00276E9B" w:rsidRDefault="00C8318F" w:rsidP="00C8318F"/>
    <w:p w14:paraId="1F134966" w14:textId="77777777" w:rsidR="00C8318F" w:rsidRPr="00276E9B" w:rsidRDefault="00C8318F" w:rsidP="00C8318F">
      <w:pPr>
        <w:pStyle w:val="TH"/>
      </w:pPr>
      <w:r w:rsidRPr="00276E9B">
        <w:lastRenderedPageBreak/>
        <w:t xml:space="preserve">Table 22.5.9.1.3.3-6: </w:t>
      </w:r>
      <w:r w:rsidRPr="00276E9B">
        <w:rPr>
          <w:iCs/>
        </w:rPr>
        <w:t>SERVICE REJECT</w:t>
      </w:r>
      <w:r w:rsidRPr="00276E9B">
        <w:t xml:space="preserve"> (step 79, Table 22.5.9.1.3.2-1)</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04"/>
      </w:tblGrid>
      <w:tr w:rsidR="00C8318F" w:rsidRPr="00276E9B" w14:paraId="358F1226" w14:textId="77777777" w:rsidTr="00804267">
        <w:tc>
          <w:tcPr>
            <w:tcW w:w="9597" w:type="dxa"/>
            <w:gridSpan w:val="4"/>
          </w:tcPr>
          <w:p w14:paraId="41F38055" w14:textId="77777777" w:rsidR="00C8318F" w:rsidRPr="00276E9B" w:rsidRDefault="00C8318F" w:rsidP="00804267">
            <w:pPr>
              <w:pStyle w:val="TAL"/>
            </w:pPr>
            <w:r w:rsidRPr="00276E9B">
              <w:t>Derivation Path: Table 4.7.2.22</w:t>
            </w:r>
          </w:p>
        </w:tc>
      </w:tr>
      <w:tr w:rsidR="00C8318F" w:rsidRPr="00276E9B" w14:paraId="70352C0E" w14:textId="77777777" w:rsidTr="00804267">
        <w:tblPrEx>
          <w:tblCellMar>
            <w:left w:w="108" w:type="dxa"/>
            <w:right w:w="108" w:type="dxa"/>
          </w:tblCellMar>
        </w:tblPrEx>
        <w:tc>
          <w:tcPr>
            <w:tcW w:w="4535" w:type="dxa"/>
            <w:tcBorders>
              <w:bottom w:val="single" w:sz="4" w:space="0" w:color="auto"/>
            </w:tcBorders>
          </w:tcPr>
          <w:p w14:paraId="4CB80A67" w14:textId="77777777" w:rsidR="00C8318F" w:rsidRPr="00276E9B" w:rsidRDefault="00C8318F" w:rsidP="00804267">
            <w:pPr>
              <w:pStyle w:val="TAH"/>
            </w:pPr>
            <w:r w:rsidRPr="00276E9B">
              <w:t>Information Element</w:t>
            </w:r>
          </w:p>
        </w:tc>
        <w:tc>
          <w:tcPr>
            <w:tcW w:w="2267" w:type="dxa"/>
            <w:tcBorders>
              <w:bottom w:val="single" w:sz="4" w:space="0" w:color="auto"/>
            </w:tcBorders>
          </w:tcPr>
          <w:p w14:paraId="4B740003" w14:textId="77777777" w:rsidR="00C8318F" w:rsidRPr="00276E9B" w:rsidRDefault="00C8318F" w:rsidP="00804267">
            <w:pPr>
              <w:pStyle w:val="TAH"/>
            </w:pPr>
            <w:r w:rsidRPr="00276E9B">
              <w:t>Value/remark</w:t>
            </w:r>
          </w:p>
        </w:tc>
        <w:tc>
          <w:tcPr>
            <w:tcW w:w="1700" w:type="dxa"/>
            <w:tcBorders>
              <w:bottom w:val="single" w:sz="4" w:space="0" w:color="auto"/>
            </w:tcBorders>
          </w:tcPr>
          <w:p w14:paraId="3C3150D3" w14:textId="77777777" w:rsidR="00C8318F" w:rsidRPr="00276E9B" w:rsidRDefault="00C8318F" w:rsidP="00804267">
            <w:pPr>
              <w:pStyle w:val="TAH"/>
            </w:pPr>
            <w:r w:rsidRPr="00276E9B">
              <w:t>Comment</w:t>
            </w:r>
          </w:p>
        </w:tc>
        <w:tc>
          <w:tcPr>
            <w:tcW w:w="1104" w:type="dxa"/>
            <w:tcBorders>
              <w:bottom w:val="single" w:sz="4" w:space="0" w:color="auto"/>
            </w:tcBorders>
          </w:tcPr>
          <w:p w14:paraId="4AF69168" w14:textId="77777777" w:rsidR="00C8318F" w:rsidRPr="00276E9B" w:rsidRDefault="00C8318F" w:rsidP="00804267">
            <w:pPr>
              <w:pStyle w:val="TAH"/>
            </w:pPr>
            <w:r w:rsidRPr="00276E9B">
              <w:t>Condition</w:t>
            </w:r>
          </w:p>
        </w:tc>
      </w:tr>
      <w:tr w:rsidR="00C8318F" w:rsidRPr="00276E9B" w14:paraId="54E80EEE" w14:textId="77777777" w:rsidTr="00804267">
        <w:tblPrEx>
          <w:tblCellMar>
            <w:left w:w="108" w:type="dxa"/>
            <w:right w:w="108" w:type="dxa"/>
          </w:tblCellMar>
        </w:tblPrEx>
        <w:tc>
          <w:tcPr>
            <w:tcW w:w="4535" w:type="dxa"/>
            <w:tcBorders>
              <w:bottom w:val="single" w:sz="4" w:space="0" w:color="auto"/>
            </w:tcBorders>
          </w:tcPr>
          <w:p w14:paraId="42E7F6CB" w14:textId="77777777" w:rsidR="00C8318F" w:rsidRPr="00276E9B" w:rsidDel="00024760" w:rsidRDefault="00C8318F" w:rsidP="00804267">
            <w:pPr>
              <w:pStyle w:val="TAL"/>
              <w:rPr>
                <w:lang w:eastAsia="zh-CN"/>
              </w:rPr>
            </w:pPr>
            <w:r w:rsidRPr="00276E9B">
              <w:t>EMM Cause</w:t>
            </w:r>
          </w:p>
        </w:tc>
        <w:tc>
          <w:tcPr>
            <w:tcW w:w="2267" w:type="dxa"/>
            <w:tcBorders>
              <w:bottom w:val="single" w:sz="4" w:space="0" w:color="auto"/>
            </w:tcBorders>
          </w:tcPr>
          <w:p w14:paraId="57F39E30" w14:textId="77777777" w:rsidR="00C8318F" w:rsidRPr="00276E9B" w:rsidRDefault="00C8318F" w:rsidP="00804267">
            <w:pPr>
              <w:keepNext/>
              <w:keepLines/>
              <w:spacing w:after="0"/>
              <w:rPr>
                <w:rFonts w:ascii="Arial" w:hAnsi="Arial"/>
                <w:sz w:val="18"/>
              </w:rPr>
            </w:pPr>
            <w:r w:rsidRPr="00276E9B">
              <w:rPr>
                <w:rFonts w:ascii="Arial" w:hAnsi="Arial"/>
                <w:sz w:val="18"/>
              </w:rPr>
              <w:t>'0000 1001'B</w:t>
            </w:r>
          </w:p>
        </w:tc>
        <w:tc>
          <w:tcPr>
            <w:tcW w:w="1700" w:type="dxa"/>
            <w:tcBorders>
              <w:bottom w:val="single" w:sz="4" w:space="0" w:color="auto"/>
            </w:tcBorders>
          </w:tcPr>
          <w:p w14:paraId="38088C7A" w14:textId="77777777" w:rsidR="00C8318F" w:rsidRPr="00276E9B" w:rsidRDefault="00C8318F" w:rsidP="00804267">
            <w:pPr>
              <w:keepNext/>
              <w:keepLines/>
              <w:spacing w:after="0"/>
              <w:rPr>
                <w:rFonts w:ascii="Arial" w:hAnsi="Arial"/>
                <w:sz w:val="18"/>
              </w:rPr>
            </w:pPr>
            <w:r w:rsidRPr="00276E9B">
              <w:rPr>
                <w:rFonts w:ascii="Arial" w:hAnsi="Arial"/>
                <w:sz w:val="18"/>
              </w:rPr>
              <w:t>UE identity cannot be derived by the network</w:t>
            </w:r>
          </w:p>
        </w:tc>
        <w:tc>
          <w:tcPr>
            <w:tcW w:w="1104" w:type="dxa"/>
            <w:tcBorders>
              <w:bottom w:val="single" w:sz="4" w:space="0" w:color="auto"/>
            </w:tcBorders>
          </w:tcPr>
          <w:p w14:paraId="3B01F385" w14:textId="77777777" w:rsidR="00C8318F" w:rsidRPr="00276E9B" w:rsidRDefault="00C8318F" w:rsidP="00804267">
            <w:pPr>
              <w:keepNext/>
              <w:keepLines/>
              <w:spacing w:after="0"/>
              <w:rPr>
                <w:rFonts w:ascii="Arial" w:hAnsi="Arial"/>
                <w:sz w:val="18"/>
              </w:rPr>
            </w:pPr>
          </w:p>
        </w:tc>
      </w:tr>
    </w:tbl>
    <w:p w14:paraId="6591A397" w14:textId="77777777" w:rsidR="00C8318F" w:rsidRPr="00276E9B" w:rsidRDefault="00C8318F" w:rsidP="00C8318F"/>
    <w:p w14:paraId="1F3DBD9C" w14:textId="77777777" w:rsidR="00C8318F" w:rsidRPr="00276E9B" w:rsidRDefault="00C8318F" w:rsidP="00C8318F">
      <w:pPr>
        <w:pStyle w:val="TH"/>
      </w:pPr>
      <w:r w:rsidRPr="00276E9B">
        <w:t xml:space="preserve">Table 22.5.9.1.3.3-7: </w:t>
      </w:r>
      <w:r w:rsidRPr="00276E9B">
        <w:rPr>
          <w:iCs/>
        </w:rPr>
        <w:t>ATTACH REQUEST</w:t>
      </w:r>
      <w:r w:rsidRPr="00276E9B">
        <w:t xml:space="preserve"> (step 80-92b1, Table 22.5.9.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8318F" w:rsidRPr="00276E9B" w14:paraId="74FF403F" w14:textId="77777777" w:rsidTr="00804267">
        <w:tc>
          <w:tcPr>
            <w:tcW w:w="9635" w:type="dxa"/>
            <w:gridSpan w:val="4"/>
            <w:shd w:val="clear" w:color="auto" w:fill="auto"/>
          </w:tcPr>
          <w:p w14:paraId="1E9FD6C7" w14:textId="77777777" w:rsidR="00C8318F" w:rsidRPr="00276E9B" w:rsidRDefault="00C8318F" w:rsidP="00804267">
            <w:pPr>
              <w:keepNext/>
              <w:keepLines/>
              <w:spacing w:after="0"/>
              <w:rPr>
                <w:rFonts w:ascii="Arial" w:hAnsi="Arial"/>
                <w:sz w:val="18"/>
              </w:rPr>
            </w:pPr>
            <w:r w:rsidRPr="00276E9B">
              <w:rPr>
                <w:rFonts w:ascii="Arial" w:hAnsi="Arial"/>
                <w:sz w:val="18"/>
              </w:rPr>
              <w:t>Derivation Path: 36.508, Table 4.7.2-4</w:t>
            </w:r>
          </w:p>
        </w:tc>
      </w:tr>
      <w:tr w:rsidR="00C8318F" w:rsidRPr="00276E9B" w14:paraId="5F24CFDF" w14:textId="77777777" w:rsidTr="00804267">
        <w:tc>
          <w:tcPr>
            <w:tcW w:w="4535" w:type="dxa"/>
            <w:shd w:val="clear" w:color="auto" w:fill="auto"/>
          </w:tcPr>
          <w:p w14:paraId="7F509450" w14:textId="77777777" w:rsidR="00C8318F" w:rsidRPr="00276E9B" w:rsidRDefault="00C8318F" w:rsidP="00804267">
            <w:pPr>
              <w:keepNext/>
              <w:keepLines/>
              <w:spacing w:after="0"/>
              <w:jc w:val="center"/>
              <w:rPr>
                <w:rFonts w:ascii="Arial" w:hAnsi="Arial"/>
                <w:b/>
                <w:sz w:val="18"/>
              </w:rPr>
            </w:pPr>
            <w:r w:rsidRPr="00276E9B">
              <w:rPr>
                <w:rFonts w:ascii="Arial" w:hAnsi="Arial"/>
                <w:b/>
                <w:sz w:val="18"/>
              </w:rPr>
              <w:t>Information Element</w:t>
            </w:r>
          </w:p>
        </w:tc>
        <w:tc>
          <w:tcPr>
            <w:tcW w:w="2267" w:type="dxa"/>
            <w:shd w:val="clear" w:color="auto" w:fill="auto"/>
          </w:tcPr>
          <w:p w14:paraId="5156C2C3" w14:textId="77777777" w:rsidR="00C8318F" w:rsidRPr="00276E9B" w:rsidRDefault="00C8318F" w:rsidP="00804267">
            <w:pPr>
              <w:keepNext/>
              <w:keepLines/>
              <w:spacing w:after="0"/>
              <w:jc w:val="center"/>
              <w:rPr>
                <w:rFonts w:ascii="Arial" w:hAnsi="Arial"/>
                <w:b/>
                <w:sz w:val="18"/>
              </w:rPr>
            </w:pPr>
            <w:r w:rsidRPr="00276E9B">
              <w:rPr>
                <w:rFonts w:ascii="Arial" w:hAnsi="Arial"/>
                <w:b/>
                <w:sz w:val="18"/>
              </w:rPr>
              <w:t>Value/remark</w:t>
            </w:r>
          </w:p>
        </w:tc>
        <w:tc>
          <w:tcPr>
            <w:tcW w:w="1700" w:type="dxa"/>
            <w:shd w:val="clear" w:color="auto" w:fill="auto"/>
          </w:tcPr>
          <w:p w14:paraId="087A9CDE" w14:textId="77777777" w:rsidR="00C8318F" w:rsidRPr="00276E9B" w:rsidRDefault="00C8318F" w:rsidP="00804267">
            <w:pPr>
              <w:keepNext/>
              <w:keepLines/>
              <w:spacing w:after="0"/>
              <w:jc w:val="center"/>
              <w:rPr>
                <w:rFonts w:ascii="Arial" w:hAnsi="Arial"/>
                <w:b/>
                <w:sz w:val="18"/>
              </w:rPr>
            </w:pPr>
            <w:r w:rsidRPr="00276E9B">
              <w:rPr>
                <w:rFonts w:ascii="Arial" w:hAnsi="Arial"/>
                <w:b/>
                <w:sz w:val="18"/>
              </w:rPr>
              <w:t>Comment</w:t>
            </w:r>
          </w:p>
        </w:tc>
        <w:tc>
          <w:tcPr>
            <w:tcW w:w="1133" w:type="dxa"/>
            <w:shd w:val="clear" w:color="auto" w:fill="auto"/>
          </w:tcPr>
          <w:p w14:paraId="62E0A4F2" w14:textId="77777777" w:rsidR="00C8318F" w:rsidRPr="00276E9B" w:rsidRDefault="00C8318F" w:rsidP="00804267">
            <w:pPr>
              <w:keepNext/>
              <w:keepLines/>
              <w:spacing w:after="0"/>
              <w:jc w:val="center"/>
              <w:rPr>
                <w:rFonts w:ascii="Arial" w:hAnsi="Arial"/>
                <w:b/>
                <w:sz w:val="18"/>
              </w:rPr>
            </w:pPr>
            <w:r w:rsidRPr="00276E9B">
              <w:rPr>
                <w:rFonts w:ascii="Arial" w:hAnsi="Arial"/>
                <w:b/>
                <w:sz w:val="18"/>
              </w:rPr>
              <w:t>Condition</w:t>
            </w:r>
          </w:p>
        </w:tc>
      </w:tr>
      <w:tr w:rsidR="00C8318F" w:rsidRPr="00276E9B" w14:paraId="67A15111" w14:textId="77777777" w:rsidTr="00804267">
        <w:tc>
          <w:tcPr>
            <w:tcW w:w="4535" w:type="dxa"/>
            <w:shd w:val="clear" w:color="auto" w:fill="auto"/>
          </w:tcPr>
          <w:p w14:paraId="224796CC" w14:textId="77777777" w:rsidR="00C8318F" w:rsidRPr="00276E9B" w:rsidRDefault="00C8318F" w:rsidP="00804267">
            <w:pPr>
              <w:keepNext/>
              <w:keepLines/>
              <w:spacing w:after="0"/>
              <w:rPr>
                <w:rFonts w:ascii="Arial" w:hAnsi="Arial"/>
                <w:sz w:val="18"/>
              </w:rPr>
            </w:pPr>
            <w:r w:rsidRPr="00276E9B">
              <w:rPr>
                <w:rFonts w:ascii="Arial" w:hAnsi="Arial"/>
                <w:sz w:val="18"/>
              </w:rPr>
              <w:t>NAS key set identifier</w:t>
            </w:r>
          </w:p>
        </w:tc>
        <w:tc>
          <w:tcPr>
            <w:tcW w:w="2267" w:type="dxa"/>
            <w:shd w:val="clear" w:color="auto" w:fill="auto"/>
          </w:tcPr>
          <w:p w14:paraId="2F70E275" w14:textId="77777777" w:rsidR="00C8318F" w:rsidRPr="00276E9B" w:rsidRDefault="00C8318F" w:rsidP="00804267">
            <w:pPr>
              <w:keepNext/>
              <w:keepLines/>
              <w:spacing w:after="0"/>
              <w:rPr>
                <w:rFonts w:ascii="Arial" w:hAnsi="Arial"/>
                <w:sz w:val="18"/>
              </w:rPr>
            </w:pPr>
            <w:r w:rsidRPr="00276E9B">
              <w:rPr>
                <w:rFonts w:ascii="Arial" w:hAnsi="Arial"/>
                <w:sz w:val="18"/>
              </w:rPr>
              <w:t>'111'B</w:t>
            </w:r>
          </w:p>
        </w:tc>
        <w:tc>
          <w:tcPr>
            <w:tcW w:w="1700" w:type="dxa"/>
            <w:shd w:val="clear" w:color="auto" w:fill="auto"/>
          </w:tcPr>
          <w:p w14:paraId="18AC6DE2" w14:textId="77777777" w:rsidR="00C8318F" w:rsidRPr="00276E9B" w:rsidRDefault="00C8318F" w:rsidP="00804267">
            <w:pPr>
              <w:keepNext/>
              <w:keepLines/>
              <w:spacing w:after="0"/>
              <w:rPr>
                <w:rFonts w:ascii="Arial" w:hAnsi="Arial"/>
                <w:sz w:val="18"/>
              </w:rPr>
            </w:pPr>
            <w:r w:rsidRPr="00276E9B">
              <w:rPr>
                <w:rFonts w:ascii="Arial" w:hAnsi="Arial"/>
                <w:sz w:val="18"/>
              </w:rPr>
              <w:t>no key is available</w:t>
            </w:r>
          </w:p>
        </w:tc>
        <w:tc>
          <w:tcPr>
            <w:tcW w:w="1133" w:type="dxa"/>
            <w:shd w:val="clear" w:color="auto" w:fill="auto"/>
          </w:tcPr>
          <w:p w14:paraId="2A00469A" w14:textId="77777777" w:rsidR="00C8318F" w:rsidRPr="00276E9B" w:rsidRDefault="00C8318F" w:rsidP="00804267">
            <w:pPr>
              <w:keepNext/>
              <w:keepLines/>
              <w:spacing w:after="0"/>
              <w:rPr>
                <w:rFonts w:ascii="Arial" w:hAnsi="Arial"/>
                <w:sz w:val="18"/>
              </w:rPr>
            </w:pPr>
          </w:p>
        </w:tc>
      </w:tr>
      <w:tr w:rsidR="00C8318F" w:rsidRPr="00276E9B" w14:paraId="47A42A77" w14:textId="77777777" w:rsidTr="00804267">
        <w:tc>
          <w:tcPr>
            <w:tcW w:w="4535" w:type="dxa"/>
            <w:shd w:val="clear" w:color="auto" w:fill="auto"/>
          </w:tcPr>
          <w:p w14:paraId="32AFF230" w14:textId="77777777" w:rsidR="00C8318F" w:rsidRPr="00276E9B" w:rsidRDefault="00C8318F" w:rsidP="00804267">
            <w:pPr>
              <w:keepNext/>
              <w:keepLines/>
              <w:spacing w:after="0"/>
              <w:rPr>
                <w:rFonts w:ascii="Arial" w:hAnsi="Arial"/>
                <w:sz w:val="18"/>
              </w:rPr>
            </w:pPr>
            <w:r w:rsidRPr="00276E9B">
              <w:rPr>
                <w:rFonts w:ascii="Arial" w:hAnsi="Arial"/>
                <w:sz w:val="18"/>
              </w:rPr>
              <w:t>Old GUTI or IMSI</w:t>
            </w:r>
          </w:p>
        </w:tc>
        <w:tc>
          <w:tcPr>
            <w:tcW w:w="2267" w:type="dxa"/>
            <w:shd w:val="clear" w:color="auto" w:fill="auto"/>
          </w:tcPr>
          <w:p w14:paraId="22EADC54" w14:textId="77777777" w:rsidR="00C8318F" w:rsidRPr="00276E9B" w:rsidRDefault="00C8318F" w:rsidP="00804267">
            <w:pPr>
              <w:keepNext/>
              <w:keepLines/>
              <w:spacing w:after="0"/>
              <w:rPr>
                <w:rFonts w:ascii="Arial" w:hAnsi="Arial"/>
                <w:sz w:val="18"/>
              </w:rPr>
            </w:pPr>
            <w:r w:rsidRPr="00276E9B">
              <w:rPr>
                <w:rFonts w:ascii="Arial" w:hAnsi="Arial"/>
                <w:sz w:val="18"/>
              </w:rPr>
              <w:t>IMSI</w:t>
            </w:r>
          </w:p>
        </w:tc>
        <w:tc>
          <w:tcPr>
            <w:tcW w:w="1700" w:type="dxa"/>
            <w:shd w:val="clear" w:color="auto" w:fill="auto"/>
          </w:tcPr>
          <w:p w14:paraId="27134188" w14:textId="77777777" w:rsidR="00C8318F" w:rsidRPr="00276E9B" w:rsidRDefault="00C8318F" w:rsidP="00804267">
            <w:pPr>
              <w:keepNext/>
              <w:keepLines/>
              <w:spacing w:after="0"/>
              <w:rPr>
                <w:rFonts w:ascii="Arial" w:hAnsi="Arial"/>
                <w:sz w:val="18"/>
              </w:rPr>
            </w:pPr>
          </w:p>
        </w:tc>
        <w:tc>
          <w:tcPr>
            <w:tcW w:w="1133" w:type="dxa"/>
            <w:shd w:val="clear" w:color="auto" w:fill="auto"/>
          </w:tcPr>
          <w:p w14:paraId="28C5CF08" w14:textId="77777777" w:rsidR="00C8318F" w:rsidRPr="00276E9B" w:rsidRDefault="00C8318F" w:rsidP="00804267">
            <w:pPr>
              <w:keepNext/>
              <w:keepLines/>
              <w:spacing w:after="0"/>
              <w:rPr>
                <w:rFonts w:ascii="Arial" w:hAnsi="Arial"/>
                <w:sz w:val="18"/>
              </w:rPr>
            </w:pPr>
          </w:p>
        </w:tc>
      </w:tr>
      <w:tr w:rsidR="00C8318F" w:rsidRPr="00276E9B" w14:paraId="3EE16D4A" w14:textId="77777777" w:rsidTr="00804267">
        <w:tc>
          <w:tcPr>
            <w:tcW w:w="4535" w:type="dxa"/>
            <w:shd w:val="clear" w:color="auto" w:fill="auto"/>
          </w:tcPr>
          <w:p w14:paraId="7FFDF8C9" w14:textId="77777777" w:rsidR="00C8318F" w:rsidRPr="00276E9B" w:rsidRDefault="00C8318F" w:rsidP="00804267">
            <w:pPr>
              <w:keepNext/>
              <w:keepLines/>
              <w:spacing w:after="0"/>
              <w:rPr>
                <w:rFonts w:ascii="Arial" w:hAnsi="Arial"/>
                <w:sz w:val="18"/>
              </w:rPr>
            </w:pPr>
            <w:r w:rsidRPr="00276E9B">
              <w:rPr>
                <w:rFonts w:ascii="Arial" w:hAnsi="Arial"/>
                <w:sz w:val="18"/>
              </w:rPr>
              <w:t>Last visited registered TAI</w:t>
            </w:r>
          </w:p>
        </w:tc>
        <w:tc>
          <w:tcPr>
            <w:tcW w:w="2267" w:type="dxa"/>
            <w:shd w:val="clear" w:color="auto" w:fill="auto"/>
          </w:tcPr>
          <w:p w14:paraId="4D3E23E4" w14:textId="77777777" w:rsidR="00C8318F" w:rsidRPr="00276E9B" w:rsidRDefault="00C8318F" w:rsidP="00804267">
            <w:pPr>
              <w:keepNext/>
              <w:keepLines/>
              <w:spacing w:after="0"/>
              <w:rPr>
                <w:rFonts w:ascii="Arial" w:hAnsi="Arial"/>
                <w:sz w:val="18"/>
              </w:rPr>
            </w:pPr>
            <w:r w:rsidRPr="00276E9B">
              <w:rPr>
                <w:rFonts w:ascii="Arial" w:hAnsi="Arial"/>
                <w:sz w:val="18"/>
              </w:rPr>
              <w:t>Not present</w:t>
            </w:r>
          </w:p>
        </w:tc>
        <w:tc>
          <w:tcPr>
            <w:tcW w:w="1700" w:type="dxa"/>
            <w:shd w:val="clear" w:color="auto" w:fill="auto"/>
          </w:tcPr>
          <w:p w14:paraId="63F3B8D1" w14:textId="77777777" w:rsidR="00C8318F" w:rsidRPr="00276E9B" w:rsidRDefault="00C8318F" w:rsidP="00804267">
            <w:pPr>
              <w:keepNext/>
              <w:keepLines/>
              <w:spacing w:after="0"/>
              <w:rPr>
                <w:rFonts w:ascii="Arial" w:hAnsi="Arial"/>
                <w:sz w:val="18"/>
              </w:rPr>
            </w:pPr>
          </w:p>
        </w:tc>
        <w:tc>
          <w:tcPr>
            <w:tcW w:w="1133" w:type="dxa"/>
            <w:shd w:val="clear" w:color="auto" w:fill="auto"/>
          </w:tcPr>
          <w:p w14:paraId="180625B6" w14:textId="77777777" w:rsidR="00C8318F" w:rsidRPr="00276E9B" w:rsidRDefault="00C8318F" w:rsidP="00804267">
            <w:pPr>
              <w:keepNext/>
              <w:keepLines/>
              <w:spacing w:after="0"/>
              <w:rPr>
                <w:rFonts w:ascii="Arial" w:hAnsi="Arial"/>
                <w:sz w:val="18"/>
              </w:rPr>
            </w:pPr>
          </w:p>
        </w:tc>
      </w:tr>
    </w:tbl>
    <w:p w14:paraId="692A963C" w14:textId="77777777" w:rsidR="00C8318F" w:rsidRPr="00276E9B" w:rsidRDefault="00C8318F" w:rsidP="00C8318F">
      <w:pPr>
        <w:rPr>
          <w:lang w:eastAsia="x-none"/>
        </w:rPr>
      </w:pPr>
    </w:p>
    <w:p w14:paraId="21D25A49" w14:textId="77777777" w:rsidR="00C8318F" w:rsidRPr="00276E9B" w:rsidRDefault="00C8318F" w:rsidP="00C8318F">
      <w:pPr>
        <w:pStyle w:val="TH"/>
      </w:pPr>
      <w:r w:rsidRPr="00276E9B">
        <w:t xml:space="preserve">Table 22.5.9.1.3.3-8: </w:t>
      </w:r>
      <w:r w:rsidRPr="00276E9B">
        <w:rPr>
          <w:iCs/>
        </w:rPr>
        <w:t>SERVICE REJECT</w:t>
      </w:r>
      <w:r w:rsidRPr="00276E9B">
        <w:t xml:space="preserve"> (step 98, Table 22.5.9.1.3.2-1)</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04"/>
      </w:tblGrid>
      <w:tr w:rsidR="00C8318F" w:rsidRPr="00276E9B" w14:paraId="75DDC613" w14:textId="77777777" w:rsidTr="00804267">
        <w:tc>
          <w:tcPr>
            <w:tcW w:w="9597" w:type="dxa"/>
            <w:gridSpan w:val="4"/>
          </w:tcPr>
          <w:p w14:paraId="1DDE57DF" w14:textId="77777777" w:rsidR="00C8318F" w:rsidRPr="00276E9B" w:rsidRDefault="00C8318F" w:rsidP="00804267">
            <w:pPr>
              <w:pStyle w:val="TAL"/>
            </w:pPr>
            <w:r w:rsidRPr="00276E9B">
              <w:t>Derivation Path: Table 4.7.2.22</w:t>
            </w:r>
          </w:p>
        </w:tc>
      </w:tr>
      <w:tr w:rsidR="00C8318F" w:rsidRPr="00276E9B" w14:paraId="2983026B" w14:textId="77777777" w:rsidTr="00804267">
        <w:tblPrEx>
          <w:tblCellMar>
            <w:left w:w="108" w:type="dxa"/>
            <w:right w:w="108" w:type="dxa"/>
          </w:tblCellMar>
        </w:tblPrEx>
        <w:tc>
          <w:tcPr>
            <w:tcW w:w="4535" w:type="dxa"/>
            <w:tcBorders>
              <w:bottom w:val="single" w:sz="4" w:space="0" w:color="auto"/>
            </w:tcBorders>
          </w:tcPr>
          <w:p w14:paraId="5804AC5B" w14:textId="77777777" w:rsidR="00C8318F" w:rsidRPr="00276E9B" w:rsidRDefault="00C8318F" w:rsidP="00804267">
            <w:pPr>
              <w:pStyle w:val="TAH"/>
            </w:pPr>
            <w:r w:rsidRPr="00276E9B">
              <w:t>Information Element</w:t>
            </w:r>
          </w:p>
        </w:tc>
        <w:tc>
          <w:tcPr>
            <w:tcW w:w="2267" w:type="dxa"/>
            <w:tcBorders>
              <w:bottom w:val="single" w:sz="4" w:space="0" w:color="auto"/>
            </w:tcBorders>
          </w:tcPr>
          <w:p w14:paraId="4654F6CD" w14:textId="77777777" w:rsidR="00C8318F" w:rsidRPr="00276E9B" w:rsidRDefault="00C8318F" w:rsidP="00804267">
            <w:pPr>
              <w:pStyle w:val="TAH"/>
            </w:pPr>
            <w:r w:rsidRPr="00276E9B">
              <w:t>Value/remark</w:t>
            </w:r>
          </w:p>
        </w:tc>
        <w:tc>
          <w:tcPr>
            <w:tcW w:w="1700" w:type="dxa"/>
            <w:tcBorders>
              <w:bottom w:val="single" w:sz="4" w:space="0" w:color="auto"/>
            </w:tcBorders>
          </w:tcPr>
          <w:p w14:paraId="448CE4D9" w14:textId="77777777" w:rsidR="00C8318F" w:rsidRPr="00276E9B" w:rsidRDefault="00C8318F" w:rsidP="00804267">
            <w:pPr>
              <w:pStyle w:val="TAH"/>
            </w:pPr>
            <w:r w:rsidRPr="00276E9B">
              <w:t>Comment</w:t>
            </w:r>
          </w:p>
        </w:tc>
        <w:tc>
          <w:tcPr>
            <w:tcW w:w="1104" w:type="dxa"/>
            <w:tcBorders>
              <w:bottom w:val="single" w:sz="4" w:space="0" w:color="auto"/>
            </w:tcBorders>
          </w:tcPr>
          <w:p w14:paraId="6C343285" w14:textId="77777777" w:rsidR="00C8318F" w:rsidRPr="00276E9B" w:rsidRDefault="00C8318F" w:rsidP="00804267">
            <w:pPr>
              <w:pStyle w:val="TAH"/>
            </w:pPr>
            <w:r w:rsidRPr="00276E9B">
              <w:t>Condition</w:t>
            </w:r>
          </w:p>
        </w:tc>
      </w:tr>
      <w:tr w:rsidR="00C8318F" w:rsidRPr="00276E9B" w14:paraId="134A3ABD" w14:textId="77777777" w:rsidTr="00804267">
        <w:tblPrEx>
          <w:tblCellMar>
            <w:left w:w="108" w:type="dxa"/>
            <w:right w:w="108" w:type="dxa"/>
          </w:tblCellMar>
        </w:tblPrEx>
        <w:tc>
          <w:tcPr>
            <w:tcW w:w="4535" w:type="dxa"/>
            <w:tcBorders>
              <w:bottom w:val="single" w:sz="4" w:space="0" w:color="auto"/>
            </w:tcBorders>
          </w:tcPr>
          <w:p w14:paraId="22007E24" w14:textId="77777777" w:rsidR="00C8318F" w:rsidRPr="00276E9B" w:rsidDel="00024760" w:rsidRDefault="00C8318F" w:rsidP="00804267">
            <w:pPr>
              <w:pStyle w:val="TAL"/>
              <w:rPr>
                <w:lang w:eastAsia="zh-CN"/>
              </w:rPr>
            </w:pPr>
            <w:r w:rsidRPr="00276E9B">
              <w:t>EMM Cause</w:t>
            </w:r>
          </w:p>
        </w:tc>
        <w:tc>
          <w:tcPr>
            <w:tcW w:w="2267" w:type="dxa"/>
            <w:tcBorders>
              <w:bottom w:val="single" w:sz="4" w:space="0" w:color="auto"/>
            </w:tcBorders>
          </w:tcPr>
          <w:p w14:paraId="07F3F88F" w14:textId="77777777" w:rsidR="00C8318F" w:rsidRPr="00276E9B" w:rsidRDefault="00C8318F" w:rsidP="00804267">
            <w:pPr>
              <w:keepNext/>
              <w:keepLines/>
              <w:spacing w:after="0"/>
              <w:rPr>
                <w:rFonts w:ascii="Arial" w:hAnsi="Arial"/>
                <w:sz w:val="18"/>
              </w:rPr>
            </w:pPr>
            <w:r w:rsidRPr="00276E9B">
              <w:rPr>
                <w:rFonts w:ascii="Arial" w:hAnsi="Arial"/>
                <w:sz w:val="18"/>
              </w:rPr>
              <w:t>'0000 1001'B</w:t>
            </w:r>
          </w:p>
        </w:tc>
        <w:tc>
          <w:tcPr>
            <w:tcW w:w="1700" w:type="dxa"/>
            <w:tcBorders>
              <w:bottom w:val="single" w:sz="4" w:space="0" w:color="auto"/>
            </w:tcBorders>
          </w:tcPr>
          <w:p w14:paraId="35933262" w14:textId="77777777" w:rsidR="00C8318F" w:rsidRPr="00276E9B" w:rsidRDefault="00C8318F" w:rsidP="00804267">
            <w:pPr>
              <w:keepNext/>
              <w:keepLines/>
              <w:spacing w:after="0"/>
              <w:rPr>
                <w:rFonts w:ascii="Arial" w:hAnsi="Arial"/>
                <w:sz w:val="18"/>
              </w:rPr>
            </w:pPr>
            <w:r w:rsidRPr="00276E9B">
              <w:rPr>
                <w:rFonts w:ascii="Arial" w:hAnsi="Arial"/>
                <w:sz w:val="18"/>
              </w:rPr>
              <w:t>UE identity cannot be derived by the network</w:t>
            </w:r>
          </w:p>
        </w:tc>
        <w:tc>
          <w:tcPr>
            <w:tcW w:w="1104" w:type="dxa"/>
            <w:tcBorders>
              <w:bottom w:val="single" w:sz="4" w:space="0" w:color="auto"/>
            </w:tcBorders>
          </w:tcPr>
          <w:p w14:paraId="6B00A86C" w14:textId="77777777" w:rsidR="00C8318F" w:rsidRPr="00276E9B" w:rsidRDefault="00C8318F" w:rsidP="00804267">
            <w:pPr>
              <w:keepNext/>
              <w:keepLines/>
              <w:spacing w:after="0"/>
              <w:rPr>
                <w:rFonts w:ascii="Arial" w:hAnsi="Arial"/>
                <w:sz w:val="18"/>
              </w:rPr>
            </w:pPr>
          </w:p>
        </w:tc>
      </w:tr>
    </w:tbl>
    <w:p w14:paraId="21BC0FBF" w14:textId="77777777" w:rsidR="00C8318F" w:rsidRPr="00276E9B" w:rsidRDefault="00C8318F" w:rsidP="00C8318F"/>
    <w:p w14:paraId="46B4D6DF" w14:textId="77777777" w:rsidR="00C8318F" w:rsidRPr="00276E9B" w:rsidRDefault="00CD2132" w:rsidP="00C8318F">
      <w:pPr>
        <w:pStyle w:val="TH"/>
      </w:pPr>
      <w:r w:rsidRPr="00276E9B">
        <w:t>Ta</w:t>
      </w:r>
      <w:r w:rsidR="00C8318F" w:rsidRPr="00276E9B">
        <w:t xml:space="preserve">ble 22.5.9.1.3.3-9: </w:t>
      </w:r>
      <w:r w:rsidR="00C8318F" w:rsidRPr="00276E9B">
        <w:rPr>
          <w:iCs/>
        </w:rPr>
        <w:t>ATTACH REQUEST</w:t>
      </w:r>
      <w:r w:rsidR="00C8318F" w:rsidRPr="00276E9B">
        <w:t xml:space="preserve"> (step 100-112b1, Table 22.5.9.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8318F" w:rsidRPr="00276E9B" w14:paraId="092AF594" w14:textId="77777777" w:rsidTr="00804267">
        <w:tc>
          <w:tcPr>
            <w:tcW w:w="9635" w:type="dxa"/>
            <w:gridSpan w:val="4"/>
            <w:shd w:val="clear" w:color="auto" w:fill="auto"/>
          </w:tcPr>
          <w:p w14:paraId="22A4039A" w14:textId="77777777" w:rsidR="00C8318F" w:rsidRPr="00276E9B" w:rsidRDefault="00C8318F" w:rsidP="00804267">
            <w:pPr>
              <w:keepNext/>
              <w:keepLines/>
              <w:spacing w:after="0"/>
              <w:rPr>
                <w:rFonts w:ascii="Arial" w:hAnsi="Arial"/>
                <w:sz w:val="18"/>
              </w:rPr>
            </w:pPr>
            <w:r w:rsidRPr="00276E9B">
              <w:rPr>
                <w:rFonts w:ascii="Arial" w:hAnsi="Arial"/>
                <w:sz w:val="18"/>
              </w:rPr>
              <w:t>Derivation Path: 36.508, Table 4.7.2-4</w:t>
            </w:r>
          </w:p>
        </w:tc>
      </w:tr>
      <w:tr w:rsidR="00C8318F" w:rsidRPr="00276E9B" w14:paraId="5239F114" w14:textId="77777777" w:rsidTr="00804267">
        <w:tc>
          <w:tcPr>
            <w:tcW w:w="4535" w:type="dxa"/>
            <w:shd w:val="clear" w:color="auto" w:fill="auto"/>
          </w:tcPr>
          <w:p w14:paraId="501BDEF2" w14:textId="77777777" w:rsidR="00C8318F" w:rsidRPr="00276E9B" w:rsidRDefault="00C8318F" w:rsidP="00804267">
            <w:pPr>
              <w:keepNext/>
              <w:keepLines/>
              <w:spacing w:after="0"/>
              <w:jc w:val="center"/>
              <w:rPr>
                <w:rFonts w:ascii="Arial" w:hAnsi="Arial"/>
                <w:b/>
                <w:sz w:val="18"/>
              </w:rPr>
            </w:pPr>
            <w:r w:rsidRPr="00276E9B">
              <w:rPr>
                <w:rFonts w:ascii="Arial" w:hAnsi="Arial"/>
                <w:b/>
                <w:sz w:val="18"/>
              </w:rPr>
              <w:t>Information Element</w:t>
            </w:r>
          </w:p>
        </w:tc>
        <w:tc>
          <w:tcPr>
            <w:tcW w:w="2267" w:type="dxa"/>
            <w:shd w:val="clear" w:color="auto" w:fill="auto"/>
          </w:tcPr>
          <w:p w14:paraId="5844BBE2" w14:textId="77777777" w:rsidR="00C8318F" w:rsidRPr="00276E9B" w:rsidRDefault="00C8318F" w:rsidP="00804267">
            <w:pPr>
              <w:keepNext/>
              <w:keepLines/>
              <w:spacing w:after="0"/>
              <w:jc w:val="center"/>
              <w:rPr>
                <w:rFonts w:ascii="Arial" w:hAnsi="Arial"/>
                <w:b/>
                <w:sz w:val="18"/>
              </w:rPr>
            </w:pPr>
            <w:r w:rsidRPr="00276E9B">
              <w:rPr>
                <w:rFonts w:ascii="Arial" w:hAnsi="Arial"/>
                <w:b/>
                <w:sz w:val="18"/>
              </w:rPr>
              <w:t>Value/remark</w:t>
            </w:r>
          </w:p>
        </w:tc>
        <w:tc>
          <w:tcPr>
            <w:tcW w:w="1700" w:type="dxa"/>
            <w:shd w:val="clear" w:color="auto" w:fill="auto"/>
          </w:tcPr>
          <w:p w14:paraId="5FE8C25D" w14:textId="77777777" w:rsidR="00C8318F" w:rsidRPr="00276E9B" w:rsidRDefault="00C8318F" w:rsidP="00804267">
            <w:pPr>
              <w:keepNext/>
              <w:keepLines/>
              <w:spacing w:after="0"/>
              <w:jc w:val="center"/>
              <w:rPr>
                <w:rFonts w:ascii="Arial" w:hAnsi="Arial"/>
                <w:b/>
                <w:sz w:val="18"/>
              </w:rPr>
            </w:pPr>
            <w:r w:rsidRPr="00276E9B">
              <w:rPr>
                <w:rFonts w:ascii="Arial" w:hAnsi="Arial"/>
                <w:b/>
                <w:sz w:val="18"/>
              </w:rPr>
              <w:t>Comment</w:t>
            </w:r>
          </w:p>
        </w:tc>
        <w:tc>
          <w:tcPr>
            <w:tcW w:w="1133" w:type="dxa"/>
            <w:shd w:val="clear" w:color="auto" w:fill="auto"/>
          </w:tcPr>
          <w:p w14:paraId="7F754DE3" w14:textId="77777777" w:rsidR="00C8318F" w:rsidRPr="00276E9B" w:rsidRDefault="00C8318F" w:rsidP="00804267">
            <w:pPr>
              <w:keepNext/>
              <w:keepLines/>
              <w:spacing w:after="0"/>
              <w:jc w:val="center"/>
              <w:rPr>
                <w:rFonts w:ascii="Arial" w:hAnsi="Arial"/>
                <w:b/>
                <w:sz w:val="18"/>
              </w:rPr>
            </w:pPr>
            <w:r w:rsidRPr="00276E9B">
              <w:rPr>
                <w:rFonts w:ascii="Arial" w:hAnsi="Arial"/>
                <w:b/>
                <w:sz w:val="18"/>
              </w:rPr>
              <w:t>Condition</w:t>
            </w:r>
          </w:p>
        </w:tc>
      </w:tr>
      <w:tr w:rsidR="00C8318F" w:rsidRPr="00276E9B" w14:paraId="6C172F45" w14:textId="77777777" w:rsidTr="00804267">
        <w:tc>
          <w:tcPr>
            <w:tcW w:w="4535" w:type="dxa"/>
            <w:shd w:val="clear" w:color="auto" w:fill="auto"/>
          </w:tcPr>
          <w:p w14:paraId="13E27099" w14:textId="77777777" w:rsidR="00C8318F" w:rsidRPr="00276E9B" w:rsidRDefault="00C8318F" w:rsidP="00804267">
            <w:pPr>
              <w:keepNext/>
              <w:keepLines/>
              <w:spacing w:after="0"/>
              <w:rPr>
                <w:rFonts w:ascii="Arial" w:hAnsi="Arial"/>
                <w:sz w:val="18"/>
              </w:rPr>
            </w:pPr>
            <w:r w:rsidRPr="00276E9B">
              <w:rPr>
                <w:rFonts w:ascii="Arial" w:hAnsi="Arial"/>
                <w:sz w:val="18"/>
              </w:rPr>
              <w:t>NAS key set identifier</w:t>
            </w:r>
          </w:p>
        </w:tc>
        <w:tc>
          <w:tcPr>
            <w:tcW w:w="2267" w:type="dxa"/>
            <w:shd w:val="clear" w:color="auto" w:fill="auto"/>
          </w:tcPr>
          <w:p w14:paraId="7106595F" w14:textId="77777777" w:rsidR="00C8318F" w:rsidRPr="00276E9B" w:rsidRDefault="00C8318F" w:rsidP="00804267">
            <w:pPr>
              <w:keepNext/>
              <w:keepLines/>
              <w:spacing w:after="0"/>
              <w:rPr>
                <w:rFonts w:ascii="Arial" w:hAnsi="Arial"/>
                <w:sz w:val="18"/>
              </w:rPr>
            </w:pPr>
            <w:r w:rsidRPr="00276E9B">
              <w:rPr>
                <w:rFonts w:ascii="Arial" w:hAnsi="Arial"/>
                <w:sz w:val="18"/>
              </w:rPr>
              <w:t>'111'B</w:t>
            </w:r>
          </w:p>
        </w:tc>
        <w:tc>
          <w:tcPr>
            <w:tcW w:w="1700" w:type="dxa"/>
            <w:shd w:val="clear" w:color="auto" w:fill="auto"/>
          </w:tcPr>
          <w:p w14:paraId="1B9F8FC5" w14:textId="77777777" w:rsidR="00C8318F" w:rsidRPr="00276E9B" w:rsidRDefault="00C8318F" w:rsidP="00804267">
            <w:pPr>
              <w:keepNext/>
              <w:keepLines/>
              <w:spacing w:after="0"/>
              <w:rPr>
                <w:rFonts w:ascii="Arial" w:hAnsi="Arial"/>
                <w:sz w:val="18"/>
              </w:rPr>
            </w:pPr>
            <w:r w:rsidRPr="00276E9B">
              <w:rPr>
                <w:rFonts w:ascii="Arial" w:hAnsi="Arial"/>
                <w:sz w:val="18"/>
              </w:rPr>
              <w:t>no key is available</w:t>
            </w:r>
          </w:p>
        </w:tc>
        <w:tc>
          <w:tcPr>
            <w:tcW w:w="1133" w:type="dxa"/>
            <w:shd w:val="clear" w:color="auto" w:fill="auto"/>
          </w:tcPr>
          <w:p w14:paraId="535B2E97" w14:textId="77777777" w:rsidR="00C8318F" w:rsidRPr="00276E9B" w:rsidRDefault="00C8318F" w:rsidP="00804267">
            <w:pPr>
              <w:keepNext/>
              <w:keepLines/>
              <w:spacing w:after="0"/>
              <w:rPr>
                <w:rFonts w:ascii="Arial" w:hAnsi="Arial"/>
                <w:sz w:val="18"/>
              </w:rPr>
            </w:pPr>
          </w:p>
        </w:tc>
      </w:tr>
      <w:tr w:rsidR="00C8318F" w:rsidRPr="00276E9B" w14:paraId="654DDA83" w14:textId="77777777" w:rsidTr="00804267">
        <w:tc>
          <w:tcPr>
            <w:tcW w:w="4535" w:type="dxa"/>
            <w:shd w:val="clear" w:color="auto" w:fill="auto"/>
          </w:tcPr>
          <w:p w14:paraId="507D50CB" w14:textId="77777777" w:rsidR="00C8318F" w:rsidRPr="00276E9B" w:rsidRDefault="00C8318F" w:rsidP="00804267">
            <w:pPr>
              <w:keepNext/>
              <w:keepLines/>
              <w:spacing w:after="0"/>
              <w:rPr>
                <w:rFonts w:ascii="Arial" w:hAnsi="Arial"/>
                <w:sz w:val="18"/>
              </w:rPr>
            </w:pPr>
            <w:r w:rsidRPr="00276E9B">
              <w:rPr>
                <w:rFonts w:ascii="Arial" w:hAnsi="Arial"/>
                <w:sz w:val="18"/>
              </w:rPr>
              <w:t>Old GUTI or IMSI</w:t>
            </w:r>
          </w:p>
        </w:tc>
        <w:tc>
          <w:tcPr>
            <w:tcW w:w="2267" w:type="dxa"/>
            <w:shd w:val="clear" w:color="auto" w:fill="auto"/>
          </w:tcPr>
          <w:p w14:paraId="729156C8" w14:textId="77777777" w:rsidR="00C8318F" w:rsidRPr="00276E9B" w:rsidRDefault="00C8318F" w:rsidP="00804267">
            <w:pPr>
              <w:keepNext/>
              <w:keepLines/>
              <w:spacing w:after="0"/>
              <w:rPr>
                <w:rFonts w:ascii="Arial" w:hAnsi="Arial"/>
                <w:sz w:val="18"/>
              </w:rPr>
            </w:pPr>
            <w:r w:rsidRPr="00276E9B">
              <w:rPr>
                <w:rFonts w:ascii="Arial" w:hAnsi="Arial"/>
                <w:sz w:val="18"/>
              </w:rPr>
              <w:t>IMSI</w:t>
            </w:r>
          </w:p>
        </w:tc>
        <w:tc>
          <w:tcPr>
            <w:tcW w:w="1700" w:type="dxa"/>
            <w:shd w:val="clear" w:color="auto" w:fill="auto"/>
          </w:tcPr>
          <w:p w14:paraId="4CBB2B18" w14:textId="77777777" w:rsidR="00C8318F" w:rsidRPr="00276E9B" w:rsidRDefault="00C8318F" w:rsidP="00804267">
            <w:pPr>
              <w:keepNext/>
              <w:keepLines/>
              <w:spacing w:after="0"/>
              <w:rPr>
                <w:rFonts w:ascii="Arial" w:hAnsi="Arial"/>
                <w:sz w:val="18"/>
              </w:rPr>
            </w:pPr>
          </w:p>
        </w:tc>
        <w:tc>
          <w:tcPr>
            <w:tcW w:w="1133" w:type="dxa"/>
            <w:shd w:val="clear" w:color="auto" w:fill="auto"/>
          </w:tcPr>
          <w:p w14:paraId="43711C0C" w14:textId="77777777" w:rsidR="00C8318F" w:rsidRPr="00276E9B" w:rsidRDefault="00C8318F" w:rsidP="00804267">
            <w:pPr>
              <w:keepNext/>
              <w:keepLines/>
              <w:spacing w:after="0"/>
              <w:rPr>
                <w:rFonts w:ascii="Arial" w:hAnsi="Arial"/>
                <w:sz w:val="18"/>
              </w:rPr>
            </w:pPr>
          </w:p>
        </w:tc>
      </w:tr>
      <w:tr w:rsidR="00C8318F" w:rsidRPr="00276E9B" w14:paraId="02C8E4B6" w14:textId="77777777" w:rsidTr="00804267">
        <w:tc>
          <w:tcPr>
            <w:tcW w:w="4535" w:type="dxa"/>
            <w:shd w:val="clear" w:color="auto" w:fill="auto"/>
          </w:tcPr>
          <w:p w14:paraId="76C4D1D7" w14:textId="77777777" w:rsidR="00C8318F" w:rsidRPr="00276E9B" w:rsidRDefault="00C8318F" w:rsidP="00804267">
            <w:pPr>
              <w:keepNext/>
              <w:keepLines/>
              <w:spacing w:after="0"/>
              <w:rPr>
                <w:rFonts w:ascii="Arial" w:hAnsi="Arial"/>
                <w:sz w:val="18"/>
              </w:rPr>
            </w:pPr>
            <w:r w:rsidRPr="00276E9B">
              <w:rPr>
                <w:rFonts w:ascii="Arial" w:hAnsi="Arial"/>
                <w:sz w:val="18"/>
              </w:rPr>
              <w:t>Last visited registered TAI</w:t>
            </w:r>
          </w:p>
        </w:tc>
        <w:tc>
          <w:tcPr>
            <w:tcW w:w="2267" w:type="dxa"/>
            <w:shd w:val="clear" w:color="auto" w:fill="auto"/>
          </w:tcPr>
          <w:p w14:paraId="77B327C7" w14:textId="77777777" w:rsidR="00C8318F" w:rsidRPr="00276E9B" w:rsidRDefault="00C8318F" w:rsidP="00804267">
            <w:pPr>
              <w:keepNext/>
              <w:keepLines/>
              <w:spacing w:after="0"/>
              <w:rPr>
                <w:rFonts w:ascii="Arial" w:hAnsi="Arial"/>
                <w:sz w:val="18"/>
              </w:rPr>
            </w:pPr>
            <w:r w:rsidRPr="00276E9B">
              <w:rPr>
                <w:rFonts w:ascii="Arial" w:hAnsi="Arial"/>
                <w:sz w:val="18"/>
              </w:rPr>
              <w:t>Not present</w:t>
            </w:r>
          </w:p>
        </w:tc>
        <w:tc>
          <w:tcPr>
            <w:tcW w:w="1700" w:type="dxa"/>
            <w:shd w:val="clear" w:color="auto" w:fill="auto"/>
          </w:tcPr>
          <w:p w14:paraId="2F09F51B" w14:textId="77777777" w:rsidR="00C8318F" w:rsidRPr="00276E9B" w:rsidRDefault="00C8318F" w:rsidP="00804267">
            <w:pPr>
              <w:keepNext/>
              <w:keepLines/>
              <w:spacing w:after="0"/>
              <w:rPr>
                <w:rFonts w:ascii="Arial" w:hAnsi="Arial"/>
                <w:sz w:val="18"/>
              </w:rPr>
            </w:pPr>
          </w:p>
        </w:tc>
        <w:tc>
          <w:tcPr>
            <w:tcW w:w="1133" w:type="dxa"/>
            <w:shd w:val="clear" w:color="auto" w:fill="auto"/>
          </w:tcPr>
          <w:p w14:paraId="2C0CD15F" w14:textId="77777777" w:rsidR="00C8318F" w:rsidRPr="00276E9B" w:rsidRDefault="00C8318F" w:rsidP="00804267">
            <w:pPr>
              <w:keepNext/>
              <w:keepLines/>
              <w:spacing w:after="0"/>
              <w:rPr>
                <w:rFonts w:ascii="Arial" w:hAnsi="Arial"/>
                <w:sz w:val="18"/>
              </w:rPr>
            </w:pPr>
          </w:p>
        </w:tc>
      </w:tr>
    </w:tbl>
    <w:p w14:paraId="6FFABA42" w14:textId="77777777" w:rsidR="00B81031" w:rsidRPr="00276E9B" w:rsidRDefault="00B81031" w:rsidP="008A032F"/>
    <w:p w14:paraId="00C87343" w14:textId="77777777" w:rsidR="007B5985" w:rsidRPr="00276E9B" w:rsidRDefault="007B5985" w:rsidP="007B5985">
      <w:pPr>
        <w:pStyle w:val="Heading3"/>
      </w:pPr>
      <w:bookmarkStart w:id="545" w:name="_Toc225185483"/>
      <w:r w:rsidRPr="00276E9B">
        <w:t>22.5.10</w:t>
      </w:r>
      <w:r w:rsidRPr="00276E9B">
        <w:tab/>
      </w:r>
      <w:bookmarkEnd w:id="545"/>
      <w:r w:rsidRPr="00276E9B">
        <w:rPr>
          <w:rFonts w:eastAsia="PMingLiU"/>
        </w:rPr>
        <w:t xml:space="preserve">NB-IoT / </w:t>
      </w:r>
      <w:r w:rsidRPr="00276E9B">
        <w:t>EPS NAS integrity and encryption / SNOW</w:t>
      </w:r>
      <w:r w:rsidRPr="00276E9B">
        <w:rPr>
          <w:rFonts w:eastAsia="PMingLiU"/>
        </w:rPr>
        <w:t xml:space="preserve"> </w:t>
      </w:r>
      <w:r w:rsidRPr="00276E9B">
        <w:t>3G</w:t>
      </w:r>
    </w:p>
    <w:p w14:paraId="24FA9082" w14:textId="77777777" w:rsidR="007B5985" w:rsidRPr="00276E9B" w:rsidRDefault="007B5985" w:rsidP="007B5985">
      <w:pPr>
        <w:pStyle w:val="Heading4"/>
      </w:pPr>
      <w:r w:rsidRPr="00276E9B">
        <w:t>22.5.10.1</w:t>
      </w:r>
      <w:r w:rsidRPr="00276E9B">
        <w:tab/>
        <w:t>Test Purpose (TP)</w:t>
      </w:r>
    </w:p>
    <w:p w14:paraId="3B86836D" w14:textId="77777777" w:rsidR="007B5985" w:rsidRPr="00276E9B" w:rsidRDefault="007B5985" w:rsidP="007B5985">
      <w:pPr>
        <w:pStyle w:val="H6"/>
      </w:pPr>
      <w:r w:rsidRPr="00276E9B">
        <w:t>(</w:t>
      </w:r>
      <w:r w:rsidRPr="00276E9B">
        <w:rPr>
          <w:rFonts w:eastAsia="PMingLiU"/>
          <w:lang w:eastAsia="zh-TW"/>
        </w:rPr>
        <w:t>1</w:t>
      </w:r>
      <w:r w:rsidRPr="00276E9B">
        <w:t>)</w:t>
      </w:r>
    </w:p>
    <w:p w14:paraId="326CB46B" w14:textId="77777777" w:rsidR="007B5985" w:rsidRPr="00276E9B" w:rsidRDefault="007B5985" w:rsidP="007B5985">
      <w:pPr>
        <w:pStyle w:val="PL"/>
        <w:rPr>
          <w:noProof w:val="0"/>
          <w:lang w:val="en-GB"/>
        </w:rPr>
      </w:pPr>
      <w:r w:rsidRPr="00276E9B">
        <w:rPr>
          <w:b/>
          <w:bCs/>
          <w:noProof w:val="0"/>
          <w:lang w:val="en-GB"/>
        </w:rPr>
        <w:t>with</w:t>
      </w:r>
      <w:r w:rsidRPr="00276E9B">
        <w:rPr>
          <w:noProof w:val="0"/>
          <w:lang w:val="en-GB"/>
        </w:rPr>
        <w:t xml:space="preserve"> { </w:t>
      </w:r>
      <w:r w:rsidR="00B33906" w:rsidRPr="00276E9B">
        <w:rPr>
          <w:noProof w:val="0"/>
          <w:lang w:val="en-GB"/>
        </w:rPr>
        <w:t xml:space="preserve">UE having </w:t>
      </w:r>
      <w:r w:rsidRPr="00276E9B">
        <w:rPr>
          <w:noProof w:val="0"/>
          <w:lang w:val="en-GB"/>
        </w:rPr>
        <w:t>successful</w:t>
      </w:r>
      <w:r w:rsidR="00B33906" w:rsidRPr="00276E9B">
        <w:rPr>
          <w:noProof w:val="0"/>
          <w:lang w:val="en-GB"/>
        </w:rPr>
        <w:t>ly</w:t>
      </w:r>
      <w:r w:rsidRPr="00276E9B">
        <w:rPr>
          <w:noProof w:val="0"/>
          <w:lang w:val="en-GB"/>
        </w:rPr>
        <w:t xml:space="preserve"> complet</w:t>
      </w:r>
      <w:r w:rsidR="00B33906" w:rsidRPr="00276E9B">
        <w:rPr>
          <w:noProof w:val="0"/>
          <w:lang w:val="en-GB"/>
        </w:rPr>
        <w:t>ed</w:t>
      </w:r>
      <w:r w:rsidRPr="00276E9B">
        <w:rPr>
          <w:noProof w:val="0"/>
          <w:lang w:val="en-GB"/>
        </w:rPr>
        <w:t xml:space="preserve"> EPS authentication and key agreement (AKA) procedure }</w:t>
      </w:r>
    </w:p>
    <w:p w14:paraId="0F523781" w14:textId="77777777" w:rsidR="007B5985" w:rsidRPr="00276E9B" w:rsidRDefault="007B5985" w:rsidP="007B5985">
      <w:pPr>
        <w:pStyle w:val="PL"/>
        <w:rPr>
          <w:noProof w:val="0"/>
          <w:lang w:val="en-GB"/>
        </w:rPr>
      </w:pPr>
      <w:r w:rsidRPr="00276E9B">
        <w:rPr>
          <w:b/>
          <w:bCs/>
          <w:noProof w:val="0"/>
          <w:lang w:val="en-GB"/>
        </w:rPr>
        <w:t>ensure that</w:t>
      </w:r>
      <w:r w:rsidRPr="00276E9B">
        <w:rPr>
          <w:noProof w:val="0"/>
          <w:lang w:val="en-GB"/>
        </w:rPr>
        <w:t xml:space="preserve"> {</w:t>
      </w:r>
    </w:p>
    <w:p w14:paraId="6028000A" w14:textId="77777777" w:rsidR="007B5985" w:rsidRPr="00276E9B" w:rsidRDefault="007B5985" w:rsidP="007B598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w:t>
      </w:r>
      <w:r w:rsidRPr="00276E9B">
        <w:rPr>
          <w:rFonts w:eastAsia="PMingLiU"/>
          <w:noProof w:val="0"/>
          <w:lang w:val="en-GB" w:eastAsia="zh-TW"/>
        </w:rPr>
        <w:t xml:space="preserve"> in NB-S1 mode</w:t>
      </w:r>
      <w:r w:rsidRPr="00276E9B">
        <w:rPr>
          <w:noProof w:val="0"/>
          <w:lang w:val="en-GB"/>
        </w:rPr>
        <w:t>receives an integrity protected</w:t>
      </w:r>
      <w:r w:rsidRPr="00276E9B">
        <w:rPr>
          <w:rFonts w:eastAsia="PMingLiU"/>
          <w:noProof w:val="0"/>
          <w:lang w:val="en-GB" w:eastAsia="zh-TW"/>
        </w:rPr>
        <w:t xml:space="preserve"> and ciphering</w:t>
      </w:r>
      <w:r w:rsidRPr="00276E9B">
        <w:rPr>
          <w:noProof w:val="0"/>
          <w:lang w:val="en-GB"/>
        </w:rPr>
        <w:t xml:space="preserve"> SECURITY MODE COMMAND message instructing to start integrity protection</w:t>
      </w:r>
      <w:r w:rsidRPr="00276E9B">
        <w:rPr>
          <w:rFonts w:eastAsia="PMingLiU"/>
          <w:noProof w:val="0"/>
          <w:lang w:val="en-GB" w:eastAsia="zh-TW"/>
        </w:rPr>
        <w:t xml:space="preserve"> and ciphering</w:t>
      </w:r>
      <w:r w:rsidRPr="00276E9B">
        <w:rPr>
          <w:noProof w:val="0"/>
          <w:lang w:val="en-GB"/>
        </w:rPr>
        <w:t xml:space="preserve"> algorithm </w:t>
      </w:r>
      <w:r w:rsidRPr="00276E9B">
        <w:rPr>
          <w:rFonts w:eastAsia="PMingLiU"/>
          <w:noProof w:val="0"/>
          <w:lang w:val="en-GB" w:eastAsia="zh-TW"/>
        </w:rPr>
        <w:t>with SNOW 3G</w:t>
      </w:r>
      <w:r w:rsidRPr="00276E9B">
        <w:rPr>
          <w:noProof w:val="0"/>
          <w:lang w:val="en-GB"/>
        </w:rPr>
        <w:t xml:space="preserve"> }</w:t>
      </w:r>
    </w:p>
    <w:p w14:paraId="799677F7" w14:textId="77777777" w:rsidR="007B5985" w:rsidRPr="00276E9B" w:rsidRDefault="007B5985" w:rsidP="007B5985">
      <w:pPr>
        <w:pStyle w:val="PL"/>
        <w:rPr>
          <w:noProof w:val="0"/>
          <w:lang w:val="en-GB"/>
        </w:rPr>
      </w:pPr>
      <w:r w:rsidRPr="00276E9B">
        <w:rPr>
          <w:b/>
          <w:bCs/>
          <w:noProof w:val="0"/>
          <w:lang w:val="en-GB"/>
        </w:rPr>
        <w:t xml:space="preserve">    then</w:t>
      </w:r>
      <w:r w:rsidRPr="00276E9B">
        <w:rPr>
          <w:noProof w:val="0"/>
          <w:lang w:val="en-GB"/>
        </w:rPr>
        <w:t xml:space="preserve"> { UE transmits an integrity protected</w:t>
      </w:r>
      <w:r w:rsidRPr="00276E9B">
        <w:rPr>
          <w:rFonts w:eastAsia="PMingLiU"/>
          <w:noProof w:val="0"/>
          <w:lang w:val="en-GB" w:eastAsia="zh-TW"/>
        </w:rPr>
        <w:t xml:space="preserve"> with SNOW 3G and ciphering</w:t>
      </w:r>
      <w:r w:rsidRPr="00276E9B">
        <w:rPr>
          <w:noProof w:val="0"/>
          <w:lang w:val="en-GB"/>
        </w:rPr>
        <w:t xml:space="preserve"> SECURITY MODE COMPLETE </w:t>
      </w:r>
      <w:r w:rsidRPr="00276E9B">
        <w:rPr>
          <w:bCs/>
          <w:noProof w:val="0"/>
          <w:lang w:val="en-GB"/>
        </w:rPr>
        <w:t>and</w:t>
      </w:r>
      <w:r w:rsidRPr="00276E9B">
        <w:rPr>
          <w:noProof w:val="0"/>
          <w:lang w:val="en-GB"/>
        </w:rPr>
        <w:t xml:space="preserve"> starts applying the NAS Integrity protection</w:t>
      </w:r>
      <w:r w:rsidRPr="00276E9B">
        <w:rPr>
          <w:rFonts w:eastAsia="PMingLiU"/>
          <w:noProof w:val="0"/>
          <w:lang w:val="en-GB" w:eastAsia="zh-TW"/>
        </w:rPr>
        <w:t xml:space="preserve"> and NAS ciphering</w:t>
      </w:r>
      <w:r w:rsidRPr="00276E9B">
        <w:rPr>
          <w:noProof w:val="0"/>
          <w:lang w:val="en-GB"/>
        </w:rPr>
        <w:t xml:space="preserve"> in both UL and DL }</w:t>
      </w:r>
    </w:p>
    <w:p w14:paraId="1C8533FF" w14:textId="77777777" w:rsidR="007B5985" w:rsidRPr="00276E9B" w:rsidRDefault="007B5985" w:rsidP="00EE723C">
      <w:pPr>
        <w:pStyle w:val="PL"/>
        <w:rPr>
          <w:noProof w:val="0"/>
          <w:lang w:val="en-GB"/>
        </w:rPr>
      </w:pPr>
      <w:r w:rsidRPr="00276E9B">
        <w:rPr>
          <w:noProof w:val="0"/>
          <w:lang w:val="en-GB"/>
        </w:rPr>
        <w:t xml:space="preserve">           }</w:t>
      </w:r>
    </w:p>
    <w:p w14:paraId="3D287B74" w14:textId="77777777" w:rsidR="007B5985" w:rsidRPr="00276E9B" w:rsidRDefault="007B5985" w:rsidP="007B5985">
      <w:pPr>
        <w:pStyle w:val="PL"/>
        <w:rPr>
          <w:rFonts w:eastAsia="PMingLiU"/>
          <w:noProof w:val="0"/>
          <w:lang w:val="en-GB" w:eastAsia="zh-TW"/>
        </w:rPr>
      </w:pPr>
    </w:p>
    <w:p w14:paraId="5514E55C" w14:textId="77777777" w:rsidR="007B5985" w:rsidRPr="00276E9B" w:rsidRDefault="007B5985" w:rsidP="00C93B2C">
      <w:pPr>
        <w:pStyle w:val="Heading4"/>
      </w:pPr>
      <w:r w:rsidRPr="00276E9B">
        <w:t>22.5.10.2</w:t>
      </w:r>
      <w:r w:rsidRPr="00276E9B">
        <w:tab/>
        <w:t>Conformance requirements</w:t>
      </w:r>
    </w:p>
    <w:p w14:paraId="1DAFDA8F" w14:textId="77777777" w:rsidR="007B5985" w:rsidRPr="00276E9B" w:rsidRDefault="007B5985" w:rsidP="00EE723C">
      <w:pPr>
        <w:rPr>
          <w:rFonts w:eastAsia="PMingLiU"/>
          <w:lang w:eastAsia="zh-TW"/>
        </w:rPr>
      </w:pPr>
      <w:r w:rsidRPr="00276E9B">
        <w:t>References: The conformance requirements covered in the current TC are specified in: TS 24.301 clause 4.4.4.1, 4.4.4.2, 5.4.3.1, 5.4.3.2 and 5.4.3.3.</w:t>
      </w:r>
      <w:r w:rsidRPr="00276E9B">
        <w:rPr>
          <w:rFonts w:eastAsia="PMingLiU"/>
          <w:lang w:eastAsia="zh-TW"/>
        </w:rPr>
        <w:t xml:space="preserve"> </w:t>
      </w:r>
      <w:r w:rsidRPr="00276E9B">
        <w:t>Unless otherwise stated these are Rel-</w:t>
      </w:r>
      <w:r w:rsidRPr="00276E9B">
        <w:rPr>
          <w:rFonts w:eastAsia="PMingLiU"/>
          <w:lang w:eastAsia="zh-TW"/>
        </w:rPr>
        <w:t>13</w:t>
      </w:r>
      <w:r w:rsidRPr="00276E9B">
        <w:t xml:space="preserve"> requirements.</w:t>
      </w:r>
    </w:p>
    <w:p w14:paraId="7E605525" w14:textId="77777777" w:rsidR="007B5985" w:rsidRPr="00276E9B" w:rsidRDefault="007B5985" w:rsidP="007B5985">
      <w:r w:rsidRPr="00276E9B">
        <w:t>[TS 24.301, clause 4.4.4.1]</w:t>
      </w:r>
    </w:p>
    <w:p w14:paraId="50AF6B4B" w14:textId="77777777" w:rsidR="007B5985" w:rsidRPr="00276E9B" w:rsidRDefault="007B5985" w:rsidP="007B5985">
      <w:r w:rsidRPr="00276E9B">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74B40A03" w14:textId="77777777" w:rsidR="007B5985" w:rsidRPr="00276E9B" w:rsidRDefault="007B5985" w:rsidP="007B5985">
      <w:r w:rsidRPr="00276E9B">
        <w:t>[TS 24.301, clause 4.4.4.2]</w:t>
      </w:r>
    </w:p>
    <w:p w14:paraId="39F11944" w14:textId="77777777" w:rsidR="007B5985" w:rsidRPr="00276E9B" w:rsidRDefault="007B5985" w:rsidP="007B5985">
      <w:r w:rsidRPr="00276E9B">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w:t>
      </w:r>
      <w:r w:rsidRPr="00276E9B">
        <w:lastRenderedPageBreak/>
        <w:t>discard that message. The processing of the SECURITY MODE COMMAND message that has not successfully passed the integrity check is specified in subclause 5.4.3.5. If any NAS signalling message is received as not integrity protected even though the secure exchange of NAS messages has been established by the network, then the NAS shall discard this message.</w:t>
      </w:r>
    </w:p>
    <w:p w14:paraId="71630910" w14:textId="77777777" w:rsidR="007B5985" w:rsidRPr="00276E9B" w:rsidRDefault="007B5985" w:rsidP="007B5985">
      <w:r w:rsidRPr="00276E9B">
        <w:t>[TS 24.301, clause 5.4.3.1]</w:t>
      </w:r>
    </w:p>
    <w:p w14:paraId="7F5F8FF6" w14:textId="77777777" w:rsidR="007B5985" w:rsidRPr="00276E9B" w:rsidRDefault="007B5985" w:rsidP="007B5985">
      <w:r w:rsidRPr="00276E9B">
        <w:t>The purpose of the NAS security mode control procedure is to take an EPS security context into use, and initialise and start NAS signalling security between the UE and the MME with the corresponding EPS NAS keys and EPS security algorithms.</w:t>
      </w:r>
    </w:p>
    <w:p w14:paraId="1022D8F7" w14:textId="77777777" w:rsidR="007B5985" w:rsidRPr="00276E9B" w:rsidRDefault="007B5985" w:rsidP="007B5985">
      <w:r w:rsidRPr="00276E9B">
        <w:t>[TS 24.301, clause 5.4.3.2]</w:t>
      </w:r>
    </w:p>
    <w:p w14:paraId="23EA344E" w14:textId="77777777" w:rsidR="007B5985" w:rsidRPr="00276E9B" w:rsidRDefault="007B5985" w:rsidP="007B5985">
      <w:r w:rsidRPr="00276E9B">
        <w:t>The MME initiates the NAS security mode control procedure by sending a SECURITY MODE COMMAND message to the UE and starting timer T3460 (see example in figure 5.4.3.2.1).</w:t>
      </w:r>
    </w:p>
    <w:p w14:paraId="6AE54D21" w14:textId="77777777" w:rsidR="007B5985" w:rsidRPr="00276E9B" w:rsidRDefault="007B5985" w:rsidP="007B5985">
      <w:r w:rsidRPr="00276E9B">
        <w:t>The MME shall reset the downlink NAS COUNT counter and use it to integrity protect the initial SECURITY MODE COMMAND message if the security mode control procedure is initiated:</w:t>
      </w:r>
    </w:p>
    <w:p w14:paraId="79CCDF0D" w14:textId="77777777" w:rsidR="007B5985" w:rsidRPr="00276E9B" w:rsidRDefault="007B5985" w:rsidP="007B5985">
      <w:pPr>
        <w:pStyle w:val="B1"/>
      </w:pPr>
      <w:r w:rsidRPr="00276E9B">
        <w:t>-</w:t>
      </w:r>
      <w:r w:rsidRPr="00276E9B">
        <w:tab/>
        <w:t>to take into use the EPS security context created after a successful execution of the EPS authentication procedure;</w:t>
      </w:r>
    </w:p>
    <w:p w14:paraId="4395DD80" w14:textId="77777777" w:rsidR="007B5985" w:rsidRPr="00276E9B" w:rsidRDefault="007B5985" w:rsidP="007B5985">
      <w:pPr>
        <w:pStyle w:val="B1"/>
      </w:pPr>
      <w:r w:rsidRPr="00276E9B">
        <w:t>-</w:t>
      </w:r>
      <w:r w:rsidRPr="00276E9B">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675F4101" w14:textId="77777777" w:rsidR="007B5985" w:rsidRPr="00276E9B" w:rsidRDefault="007B5985" w:rsidP="007B5985">
      <w:r w:rsidRPr="00276E9B">
        <w:t>The MME shall send the SECURITY MODE COMMAND message unciphered, but shall integrity protect the message with the NAS integrity key based on K</w:t>
      </w:r>
      <w:r w:rsidRPr="00276E9B">
        <w:rPr>
          <w:vertAlign w:val="subscript"/>
        </w:rPr>
        <w:t>ASME</w:t>
      </w:r>
      <w:r w:rsidRPr="00276E9B">
        <w:t xml:space="preserve"> or mapped K'</w:t>
      </w:r>
      <w:r w:rsidRPr="00276E9B">
        <w:rPr>
          <w:vertAlign w:val="subscript"/>
        </w:rPr>
        <w:t>ASME</w:t>
      </w:r>
      <w:r w:rsidRPr="00276E9B">
        <w:t xml:space="preserve"> indicated by the eKSI included in the message. The MME shall set the security header type of the message to "integrity protected with new EPS security context".</w:t>
      </w:r>
    </w:p>
    <w:p w14:paraId="4C4DA478" w14:textId="77777777" w:rsidR="007B5985" w:rsidRPr="00276E9B" w:rsidRDefault="007B5985" w:rsidP="007B5985">
      <w:r w:rsidRPr="00276E9B">
        <w:t>...</w:t>
      </w:r>
    </w:p>
    <w:p w14:paraId="59AB7904" w14:textId="77777777" w:rsidR="007B5985" w:rsidRPr="00276E9B" w:rsidRDefault="007B5985" w:rsidP="007B5985">
      <w:r w:rsidRPr="00276E9B">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276E9B">
        <w:rPr>
          <w:vertAlign w:val="subscript"/>
        </w:rPr>
        <w:t>UE</w:t>
      </w:r>
      <w:r w:rsidRPr="00276E9B">
        <w:t xml:space="preserve"> when creating a mapped EPS security context and if the UE included it in the message to the network, the selected NAS ciphering and integrity algorithms and the Key Set Identifier (eKSI).</w:t>
      </w:r>
    </w:p>
    <w:p w14:paraId="224E7E19" w14:textId="77777777" w:rsidR="007B5985" w:rsidRPr="00276E9B" w:rsidRDefault="007B5985" w:rsidP="007B5985">
      <w:r w:rsidRPr="00276E9B">
        <w:t>Additionally, the MME may request the UE to include its IMEISV in the SECURITY MODE COMPLETE message.</w:t>
      </w:r>
    </w:p>
    <w:p w14:paraId="38485149" w14:textId="77777777" w:rsidR="007B5985" w:rsidRPr="00276E9B" w:rsidRDefault="007B5985" w:rsidP="007B5985">
      <w:pPr>
        <w:pStyle w:val="NO"/>
      </w:pPr>
      <w:r w:rsidRPr="00276E9B">
        <w:t>NOTE:</w:t>
      </w:r>
      <w:r w:rsidRPr="00276E9B">
        <w:tab/>
        <w:t>The AS and NAS security capabilities will be the same, i.e. if the UE supports one algorithm for NAS it is also be supported for AS.</w:t>
      </w:r>
    </w:p>
    <w:p w14:paraId="49632CF1" w14:textId="77777777" w:rsidR="007B5985" w:rsidRPr="00276E9B" w:rsidRDefault="007B5985" w:rsidP="007B5985">
      <w:r w:rsidRPr="00276E9B">
        <w:t>[TS 24.301, clause 5.4.3.3]</w:t>
      </w:r>
    </w:p>
    <w:p w14:paraId="7CC00811" w14:textId="77777777" w:rsidR="007B5985" w:rsidRPr="00276E9B" w:rsidRDefault="007B5985" w:rsidP="007B5985">
      <w:r w:rsidRPr="00276E9B">
        <w:t>Upon receipt of the SECURITY MODE COMMAND message, the UE shall check whether the security mode command can be accepted or not. This is done by performing the integrity check of the message and by checking that the received UE security capabilities and the received nonce</w:t>
      </w:r>
      <w:r w:rsidRPr="00276E9B">
        <w:rPr>
          <w:vertAlign w:val="subscript"/>
        </w:rPr>
        <w:t>UE</w:t>
      </w:r>
      <w:r w:rsidRPr="00276E9B">
        <w:t xml:space="preserve"> have not been altered compared to what the UE provided in the initial layer 3 message that triggered this procedure.</w:t>
      </w:r>
    </w:p>
    <w:p w14:paraId="6E02714E" w14:textId="77777777" w:rsidR="007B5985" w:rsidRPr="00276E9B" w:rsidRDefault="007B5985" w:rsidP="007B5985">
      <w:r w:rsidRPr="00276E9B">
        <w:t>If the type of security context flag is set to "native security context" and if the KSI matches a valid native EPS security context held in the UE while the UE has a mapped EPS security context as the current security context, the UE shall take the native EPS security context into use.</w:t>
      </w:r>
    </w:p>
    <w:p w14:paraId="6EC1A45C" w14:textId="77777777" w:rsidR="007B5985" w:rsidRPr="00276E9B" w:rsidRDefault="007B5985" w:rsidP="007B5985">
      <w:r w:rsidRPr="00276E9B">
        <w:t>If the SECURITY MODE COMMAND message can be accepted, the UE shall take the EPS security context indicated in the message into use. The UE shall in addition reset the uplink NAS COUNT counter if:</w:t>
      </w:r>
    </w:p>
    <w:p w14:paraId="15CB5456" w14:textId="77777777" w:rsidR="007B5985" w:rsidRPr="00276E9B" w:rsidRDefault="007B5985" w:rsidP="007B5985">
      <w:pPr>
        <w:pStyle w:val="B1"/>
      </w:pPr>
      <w:r w:rsidRPr="00276E9B">
        <w:t>-</w:t>
      </w:r>
      <w:r w:rsidRPr="00276E9B">
        <w:tab/>
        <w:t>the SECURITY MODE COMMAND message is received in order to take an EPS security context into use created after a successful execution of the EPS authentication procedure;</w:t>
      </w:r>
    </w:p>
    <w:p w14:paraId="346F24E9" w14:textId="77777777" w:rsidR="007B5985" w:rsidRPr="00276E9B" w:rsidRDefault="007B5985" w:rsidP="007B5985">
      <w:pPr>
        <w:pStyle w:val="B1"/>
      </w:pPr>
      <w:r w:rsidRPr="00276E9B">
        <w:t>-</w:t>
      </w:r>
      <w:r w:rsidRPr="00276E9B">
        <w:tab/>
        <w:t>the SECURITY MODE COMMAND message received includes the type of security context flag set to "mapped security context" in the NAS key set identifier IE the eKSI does not match the current EPS security context, if it is a mapped EPS security context.</w:t>
      </w:r>
    </w:p>
    <w:p w14:paraId="26E7C4EE" w14:textId="77777777" w:rsidR="007B5985" w:rsidRPr="00276E9B" w:rsidRDefault="007B5985" w:rsidP="007B5985">
      <w:pPr>
        <w:tabs>
          <w:tab w:val="left" w:pos="7371"/>
        </w:tabs>
      </w:pPr>
      <w:r w:rsidRPr="00276E9B">
        <w:lastRenderedPageBreak/>
        <w:t>If the SECURITY MODE COMMAND message can be accepted, the UE shall send a SECURITY MODE COMPLETE message integrity protected with the selected NAS integrity algorithm and the EPS NAS integrity key based on the K</w:t>
      </w:r>
      <w:r w:rsidRPr="00276E9B">
        <w:rPr>
          <w:vertAlign w:val="subscript"/>
        </w:rPr>
        <w:t>ASME</w:t>
      </w:r>
      <w:r w:rsidRPr="00276E9B">
        <w:t xml:space="preserve"> or mapped K'</w:t>
      </w:r>
      <w:r w:rsidRPr="00276E9B">
        <w:rPr>
          <w:vertAlign w:val="subscript"/>
        </w:rPr>
        <w:t>ASME</w:t>
      </w:r>
      <w:r w:rsidRPr="00276E9B">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276E9B">
        <w:rPr>
          <w:vertAlign w:val="subscript"/>
        </w:rPr>
        <w:t>MME</w:t>
      </w:r>
      <w:r w:rsidRPr="00276E9B">
        <w:t xml:space="preserve"> and the nonce</w:t>
      </w:r>
      <w:r w:rsidRPr="00276E9B">
        <w:rPr>
          <w:vertAlign w:val="subscript"/>
        </w:rPr>
        <w:t>UE</w:t>
      </w:r>
      <w:r w:rsidRPr="00276E9B">
        <w:t>, then the UE shall either:</w:t>
      </w:r>
    </w:p>
    <w:p w14:paraId="247AA07A" w14:textId="77777777" w:rsidR="007B5985" w:rsidRPr="00276E9B" w:rsidRDefault="007B5985" w:rsidP="007B5985">
      <w:pPr>
        <w:pStyle w:val="B1"/>
      </w:pPr>
      <w:r w:rsidRPr="00276E9B">
        <w:t>-</w:t>
      </w:r>
      <w:r w:rsidRPr="00276E9B">
        <w:tab/>
        <w:t>generate K'</w:t>
      </w:r>
      <w:r w:rsidRPr="00276E9B">
        <w:rPr>
          <w:vertAlign w:val="subscript"/>
        </w:rPr>
        <w:t>ASME</w:t>
      </w:r>
      <w:r w:rsidRPr="00276E9B">
        <w:t xml:space="preserve"> from both the nonce</w:t>
      </w:r>
      <w:r w:rsidRPr="00276E9B">
        <w:rPr>
          <w:vertAlign w:val="subscript"/>
        </w:rPr>
        <w:t>MME</w:t>
      </w:r>
      <w:r w:rsidRPr="00276E9B">
        <w:t xml:space="preserve"> and the nonce</w:t>
      </w:r>
      <w:r w:rsidRPr="00276E9B">
        <w:rPr>
          <w:vertAlign w:val="subscript"/>
        </w:rPr>
        <w:t>UE</w:t>
      </w:r>
      <w:r w:rsidRPr="00276E9B">
        <w:t xml:space="preserve"> as indicated in 3GPP TS 33.401 [19];or</w:t>
      </w:r>
    </w:p>
    <w:p w14:paraId="0F6B1CC6" w14:textId="77777777" w:rsidR="007B5985" w:rsidRPr="00276E9B" w:rsidRDefault="007B5985" w:rsidP="007B5985">
      <w:pPr>
        <w:pStyle w:val="B1"/>
      </w:pPr>
      <w:r w:rsidRPr="00276E9B">
        <w:t>-</w:t>
      </w:r>
      <w:r w:rsidRPr="00276E9B">
        <w:tab/>
        <w:t>check whether the SECURITY MODE COMMAND message indicates the eKSI of the current EPS security context, if it is a mapped EPS security context, in order not to re-generate the K'</w:t>
      </w:r>
      <w:r w:rsidRPr="00276E9B">
        <w:rPr>
          <w:vertAlign w:val="subscript"/>
        </w:rPr>
        <w:t>ASME</w:t>
      </w:r>
      <w:r w:rsidRPr="00276E9B">
        <w:t>.</w:t>
      </w:r>
    </w:p>
    <w:p w14:paraId="1B3B911A" w14:textId="77777777" w:rsidR="007B5985" w:rsidRPr="00276E9B" w:rsidRDefault="007B5985" w:rsidP="007B5985">
      <w:r w:rsidRPr="00276E9B">
        <w:t>Furthermore, if the SECURITY MODE COMMAND message can be accepted, the UE shall cipher the SECURITY MODE COMPLETE message with the selected NAS ciphering algorithm and the EPS NAS ciphering key based on the K</w:t>
      </w:r>
      <w:r w:rsidRPr="00276E9B">
        <w:rPr>
          <w:vertAlign w:val="subscript"/>
        </w:rPr>
        <w:t>ASME</w:t>
      </w:r>
      <w:r w:rsidRPr="00276E9B">
        <w:t xml:space="preserve"> or mapped K'</w:t>
      </w:r>
      <w:r w:rsidRPr="00276E9B">
        <w:rPr>
          <w:vertAlign w:val="subscript"/>
        </w:rPr>
        <w:t>ASME</w:t>
      </w:r>
      <w:r w:rsidRPr="00276E9B">
        <w:t xml:space="preserve"> indicated by the </w:t>
      </w:r>
      <w:r w:rsidRPr="00276E9B">
        <w:rPr>
          <w:lang w:eastAsia="ko-KR"/>
        </w:rPr>
        <w:t>e</w:t>
      </w:r>
      <w:r w:rsidRPr="00276E9B">
        <w:t>KSI. The UE shall set the security header type of the message to "integrity protected and ciphered with new EPS security context".</w:t>
      </w:r>
    </w:p>
    <w:p w14:paraId="573A5CA0" w14:textId="77777777" w:rsidR="007B5985" w:rsidRPr="00276E9B" w:rsidRDefault="007B5985" w:rsidP="007B5985">
      <w:r w:rsidRPr="00276E9B">
        <w:t>From this time onward the UE shall cipher and integrity protect all NAS signalling messages with the selected NAS ciphering and NAS integrity algorithms.</w:t>
      </w:r>
    </w:p>
    <w:p w14:paraId="75003938" w14:textId="77777777" w:rsidR="007B5985" w:rsidRPr="00276E9B" w:rsidRDefault="007B5985" w:rsidP="007B5985">
      <w:r w:rsidRPr="00276E9B">
        <w:t>If the MME indicated in the SECURITY MODE COMMAND message that the IMEISV is requested, the UE shall include its IMEISV in the SECURITY MODE COMPLETE message.</w:t>
      </w:r>
    </w:p>
    <w:p w14:paraId="24A0040B" w14:textId="77777777" w:rsidR="007B5985" w:rsidRPr="00276E9B" w:rsidRDefault="007B5985" w:rsidP="007B5985">
      <w:pPr>
        <w:pStyle w:val="Heading4"/>
      </w:pPr>
      <w:r w:rsidRPr="00276E9B">
        <w:t>22.5.10.3</w:t>
      </w:r>
      <w:r w:rsidRPr="00276E9B">
        <w:tab/>
        <w:t>Test description</w:t>
      </w:r>
    </w:p>
    <w:p w14:paraId="29C7E6A6" w14:textId="77777777" w:rsidR="007B5985" w:rsidRPr="00276E9B" w:rsidRDefault="007B5985" w:rsidP="007B5985">
      <w:pPr>
        <w:pStyle w:val="Heading5"/>
      </w:pPr>
      <w:r w:rsidRPr="00276E9B">
        <w:t>22.5.10.3.1</w:t>
      </w:r>
      <w:r w:rsidRPr="00276E9B">
        <w:tab/>
        <w:t>Pre-test conditions</w:t>
      </w:r>
    </w:p>
    <w:p w14:paraId="74E8412C" w14:textId="77777777" w:rsidR="007B5985" w:rsidRPr="00276E9B" w:rsidRDefault="007B5985" w:rsidP="007B5985">
      <w:pPr>
        <w:pStyle w:val="H6"/>
      </w:pPr>
      <w:r w:rsidRPr="00276E9B">
        <w:t>System Simulator:</w:t>
      </w:r>
    </w:p>
    <w:p w14:paraId="0D193125" w14:textId="77777777" w:rsidR="007B5985" w:rsidRPr="00276E9B" w:rsidRDefault="007B5985" w:rsidP="007B5985">
      <w:pPr>
        <w:pStyle w:val="B1"/>
      </w:pPr>
      <w:r w:rsidRPr="00276E9B">
        <w:t>-</w:t>
      </w:r>
      <w:r w:rsidRPr="00276E9B">
        <w:tab/>
      </w:r>
      <w:r w:rsidRPr="00276E9B">
        <w:rPr>
          <w:rFonts w:eastAsia="PMingLiU"/>
          <w:lang w:eastAsia="zh-TW"/>
        </w:rPr>
        <w:t>Nc</w:t>
      </w:r>
      <w:r w:rsidRPr="00276E9B">
        <w:t xml:space="preserve">ell </w:t>
      </w:r>
      <w:r w:rsidRPr="00276E9B">
        <w:rPr>
          <w:rFonts w:eastAsia="PMingLiU"/>
          <w:lang w:eastAsia="zh-TW"/>
        </w:rPr>
        <w:t>1</w:t>
      </w:r>
      <w:r w:rsidRPr="00276E9B">
        <w:t>.</w:t>
      </w:r>
    </w:p>
    <w:p w14:paraId="1A7F0B2C" w14:textId="77777777" w:rsidR="007B5985" w:rsidRPr="00276E9B" w:rsidRDefault="007B5985" w:rsidP="007B5985">
      <w:pPr>
        <w:pStyle w:val="H6"/>
      </w:pPr>
      <w:r w:rsidRPr="00276E9B">
        <w:t>UE:</w:t>
      </w:r>
    </w:p>
    <w:p w14:paraId="16DC4957" w14:textId="77777777" w:rsidR="007B5985" w:rsidRPr="00276E9B" w:rsidRDefault="007B5985" w:rsidP="007B5985">
      <w:r w:rsidRPr="00276E9B">
        <w:t>None.</w:t>
      </w:r>
    </w:p>
    <w:p w14:paraId="1BF6447B" w14:textId="77777777" w:rsidR="007B5985" w:rsidRPr="00276E9B" w:rsidRDefault="007B5985" w:rsidP="007B5985">
      <w:pPr>
        <w:pStyle w:val="H6"/>
      </w:pPr>
      <w:r w:rsidRPr="00276E9B">
        <w:t>Preamble:</w:t>
      </w:r>
    </w:p>
    <w:p w14:paraId="51ADED29" w14:textId="77777777" w:rsidR="007B5985" w:rsidRPr="00276E9B" w:rsidRDefault="007B5985" w:rsidP="007B5985">
      <w:pPr>
        <w:pStyle w:val="B1"/>
      </w:pPr>
      <w:r w:rsidRPr="00276E9B">
        <w:t>-</w:t>
      </w:r>
      <w:r w:rsidRPr="00276E9B">
        <w:tab/>
        <w:t>The UE is in state Switched OFF (</w:t>
      </w:r>
      <w:r w:rsidRPr="00276E9B">
        <w:rPr>
          <w:rFonts w:eastAsia="PMingLiU"/>
          <w:lang w:eastAsia="zh-TW"/>
        </w:rPr>
        <w:t>s</w:t>
      </w:r>
      <w:r w:rsidRPr="00276E9B">
        <w:t>tate 1</w:t>
      </w:r>
      <w:r w:rsidRPr="00276E9B">
        <w:rPr>
          <w:rFonts w:eastAsia="PMingLiU"/>
          <w:lang w:eastAsia="zh-TW"/>
        </w:rPr>
        <w:t>-NB</w:t>
      </w:r>
      <w:r w:rsidRPr="00276E9B">
        <w:t>) according to TS 36.508 [18].</w:t>
      </w:r>
    </w:p>
    <w:p w14:paraId="18702CDE" w14:textId="77777777" w:rsidR="007B5985" w:rsidRPr="00276E9B" w:rsidRDefault="007B5985" w:rsidP="007B5985">
      <w:pPr>
        <w:pStyle w:val="Heading5"/>
      </w:pPr>
      <w:r w:rsidRPr="00276E9B">
        <w:t>22.5.10.3.2</w:t>
      </w:r>
      <w:r w:rsidRPr="00276E9B">
        <w:tab/>
        <w:t>Test procedure sequence</w:t>
      </w:r>
    </w:p>
    <w:p w14:paraId="2275F480" w14:textId="77777777" w:rsidR="007B5985" w:rsidRPr="00276E9B" w:rsidRDefault="007B5985" w:rsidP="007B5985">
      <w:pPr>
        <w:pStyle w:val="TH"/>
      </w:pPr>
      <w:r w:rsidRPr="00276E9B">
        <w:t>Table 22.5.10.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B5985" w:rsidRPr="00276E9B" w14:paraId="1BB9A038" w14:textId="77777777" w:rsidTr="00183A8B">
        <w:tc>
          <w:tcPr>
            <w:tcW w:w="534" w:type="dxa"/>
            <w:tcBorders>
              <w:bottom w:val="nil"/>
            </w:tcBorders>
            <w:shd w:val="clear" w:color="auto" w:fill="auto"/>
          </w:tcPr>
          <w:p w14:paraId="2231A0A7" w14:textId="77777777" w:rsidR="007B5985" w:rsidRPr="00276E9B" w:rsidRDefault="007B5985" w:rsidP="00183A8B">
            <w:pPr>
              <w:pStyle w:val="TAH"/>
            </w:pPr>
            <w:r w:rsidRPr="00276E9B">
              <w:t>St</w:t>
            </w:r>
          </w:p>
        </w:tc>
        <w:tc>
          <w:tcPr>
            <w:tcW w:w="3968" w:type="dxa"/>
            <w:shd w:val="clear" w:color="auto" w:fill="auto"/>
          </w:tcPr>
          <w:p w14:paraId="64ECEB73" w14:textId="77777777" w:rsidR="007B5985" w:rsidRPr="00276E9B" w:rsidRDefault="007B5985" w:rsidP="00183A8B">
            <w:pPr>
              <w:pStyle w:val="TAH"/>
            </w:pPr>
            <w:r w:rsidRPr="00276E9B">
              <w:t>Procedure</w:t>
            </w:r>
          </w:p>
        </w:tc>
        <w:tc>
          <w:tcPr>
            <w:tcW w:w="3684" w:type="dxa"/>
            <w:gridSpan w:val="2"/>
            <w:shd w:val="clear" w:color="auto" w:fill="auto"/>
          </w:tcPr>
          <w:p w14:paraId="7011913D" w14:textId="77777777" w:rsidR="007B5985" w:rsidRPr="00276E9B" w:rsidRDefault="007B5985" w:rsidP="00183A8B">
            <w:pPr>
              <w:pStyle w:val="TAH"/>
            </w:pPr>
            <w:r w:rsidRPr="00276E9B">
              <w:t>Message Sequence</w:t>
            </w:r>
          </w:p>
        </w:tc>
        <w:tc>
          <w:tcPr>
            <w:tcW w:w="567" w:type="dxa"/>
            <w:tcBorders>
              <w:bottom w:val="nil"/>
            </w:tcBorders>
            <w:shd w:val="clear" w:color="auto" w:fill="auto"/>
          </w:tcPr>
          <w:p w14:paraId="6CFDB1AA" w14:textId="77777777" w:rsidR="007B5985" w:rsidRPr="00276E9B" w:rsidRDefault="007B5985" w:rsidP="00183A8B">
            <w:pPr>
              <w:pStyle w:val="TAH"/>
            </w:pPr>
            <w:r w:rsidRPr="00276E9B">
              <w:t>TP</w:t>
            </w:r>
          </w:p>
        </w:tc>
        <w:tc>
          <w:tcPr>
            <w:tcW w:w="850" w:type="dxa"/>
            <w:tcBorders>
              <w:bottom w:val="nil"/>
            </w:tcBorders>
            <w:shd w:val="clear" w:color="auto" w:fill="auto"/>
          </w:tcPr>
          <w:p w14:paraId="5B95C529" w14:textId="77777777" w:rsidR="007B5985" w:rsidRPr="00276E9B" w:rsidRDefault="007B5985" w:rsidP="00183A8B">
            <w:pPr>
              <w:pStyle w:val="TAH"/>
            </w:pPr>
            <w:r w:rsidRPr="00276E9B">
              <w:t>Verdict</w:t>
            </w:r>
          </w:p>
        </w:tc>
      </w:tr>
      <w:tr w:rsidR="007B5985" w:rsidRPr="00276E9B" w14:paraId="4D4300F3" w14:textId="77777777" w:rsidTr="00183A8B">
        <w:tc>
          <w:tcPr>
            <w:tcW w:w="534" w:type="dxa"/>
            <w:tcBorders>
              <w:top w:val="nil"/>
            </w:tcBorders>
            <w:shd w:val="clear" w:color="auto" w:fill="auto"/>
          </w:tcPr>
          <w:p w14:paraId="3B445485" w14:textId="77777777" w:rsidR="007B5985" w:rsidRPr="00276E9B" w:rsidRDefault="007B5985" w:rsidP="00183A8B">
            <w:pPr>
              <w:pStyle w:val="TAH"/>
            </w:pPr>
          </w:p>
        </w:tc>
        <w:tc>
          <w:tcPr>
            <w:tcW w:w="3968" w:type="dxa"/>
            <w:shd w:val="clear" w:color="auto" w:fill="auto"/>
          </w:tcPr>
          <w:p w14:paraId="476B336E" w14:textId="77777777" w:rsidR="007B5985" w:rsidRPr="00276E9B" w:rsidRDefault="007B5985" w:rsidP="00183A8B">
            <w:pPr>
              <w:pStyle w:val="TAH"/>
            </w:pPr>
          </w:p>
        </w:tc>
        <w:tc>
          <w:tcPr>
            <w:tcW w:w="708" w:type="dxa"/>
            <w:shd w:val="clear" w:color="auto" w:fill="auto"/>
          </w:tcPr>
          <w:p w14:paraId="76A0D6E1" w14:textId="77777777" w:rsidR="007B5985" w:rsidRPr="00276E9B" w:rsidRDefault="007B5985" w:rsidP="00183A8B">
            <w:pPr>
              <w:pStyle w:val="TAH"/>
            </w:pPr>
            <w:r w:rsidRPr="00276E9B">
              <w:t>U - S</w:t>
            </w:r>
          </w:p>
        </w:tc>
        <w:tc>
          <w:tcPr>
            <w:tcW w:w="2976" w:type="dxa"/>
            <w:shd w:val="clear" w:color="auto" w:fill="auto"/>
          </w:tcPr>
          <w:p w14:paraId="1360605D" w14:textId="77777777" w:rsidR="007B5985" w:rsidRPr="00276E9B" w:rsidRDefault="007B5985" w:rsidP="00183A8B">
            <w:pPr>
              <w:pStyle w:val="TAH"/>
            </w:pPr>
            <w:r w:rsidRPr="00276E9B">
              <w:t>Message</w:t>
            </w:r>
          </w:p>
        </w:tc>
        <w:tc>
          <w:tcPr>
            <w:tcW w:w="567" w:type="dxa"/>
            <w:tcBorders>
              <w:top w:val="nil"/>
            </w:tcBorders>
            <w:shd w:val="clear" w:color="auto" w:fill="auto"/>
          </w:tcPr>
          <w:p w14:paraId="735D958A" w14:textId="77777777" w:rsidR="007B5985" w:rsidRPr="00276E9B" w:rsidRDefault="007B5985" w:rsidP="00183A8B">
            <w:pPr>
              <w:pStyle w:val="TAH"/>
            </w:pPr>
          </w:p>
        </w:tc>
        <w:tc>
          <w:tcPr>
            <w:tcW w:w="850" w:type="dxa"/>
            <w:tcBorders>
              <w:top w:val="nil"/>
            </w:tcBorders>
            <w:shd w:val="clear" w:color="auto" w:fill="auto"/>
          </w:tcPr>
          <w:p w14:paraId="683ED374" w14:textId="77777777" w:rsidR="007B5985" w:rsidRPr="00276E9B" w:rsidRDefault="007B5985" w:rsidP="00183A8B">
            <w:pPr>
              <w:pStyle w:val="TAH"/>
            </w:pPr>
          </w:p>
        </w:tc>
      </w:tr>
      <w:tr w:rsidR="007B5985" w:rsidRPr="00276E9B" w14:paraId="4D76723D" w14:textId="77777777" w:rsidTr="00183A8B">
        <w:tc>
          <w:tcPr>
            <w:tcW w:w="534" w:type="dxa"/>
            <w:shd w:val="clear" w:color="auto" w:fill="auto"/>
          </w:tcPr>
          <w:p w14:paraId="1E885521" w14:textId="77777777" w:rsidR="007B5985" w:rsidRPr="00276E9B" w:rsidRDefault="007B5985" w:rsidP="00183A8B">
            <w:pPr>
              <w:pStyle w:val="TAC"/>
            </w:pPr>
            <w:r w:rsidRPr="00276E9B">
              <w:t>1</w:t>
            </w:r>
          </w:p>
        </w:tc>
        <w:tc>
          <w:tcPr>
            <w:tcW w:w="3968" w:type="dxa"/>
            <w:shd w:val="clear" w:color="auto" w:fill="auto"/>
          </w:tcPr>
          <w:p w14:paraId="6F368736" w14:textId="77777777" w:rsidR="007B5985" w:rsidRPr="00276E9B" w:rsidRDefault="007B5985" w:rsidP="00183A8B">
            <w:pPr>
              <w:pStyle w:val="TAL"/>
            </w:pPr>
            <w:r w:rsidRPr="00276E9B">
              <w:t>The UE is switched on.</w:t>
            </w:r>
          </w:p>
        </w:tc>
        <w:tc>
          <w:tcPr>
            <w:tcW w:w="708" w:type="dxa"/>
            <w:shd w:val="clear" w:color="auto" w:fill="auto"/>
          </w:tcPr>
          <w:p w14:paraId="19EE139D" w14:textId="77777777" w:rsidR="007B5985" w:rsidRPr="00276E9B" w:rsidRDefault="007B5985" w:rsidP="00183A8B">
            <w:pPr>
              <w:pStyle w:val="TAC"/>
            </w:pPr>
            <w:r w:rsidRPr="00276E9B">
              <w:t>-</w:t>
            </w:r>
          </w:p>
        </w:tc>
        <w:tc>
          <w:tcPr>
            <w:tcW w:w="2976" w:type="dxa"/>
            <w:shd w:val="clear" w:color="auto" w:fill="auto"/>
          </w:tcPr>
          <w:p w14:paraId="5D731E36" w14:textId="77777777" w:rsidR="007B5985" w:rsidRPr="00276E9B" w:rsidRDefault="007B5985" w:rsidP="00183A8B">
            <w:pPr>
              <w:pStyle w:val="TAL"/>
            </w:pPr>
            <w:r w:rsidRPr="00276E9B">
              <w:t>-</w:t>
            </w:r>
          </w:p>
        </w:tc>
        <w:tc>
          <w:tcPr>
            <w:tcW w:w="567" w:type="dxa"/>
            <w:shd w:val="clear" w:color="auto" w:fill="auto"/>
          </w:tcPr>
          <w:p w14:paraId="245AF5F4" w14:textId="77777777" w:rsidR="007B5985" w:rsidRPr="00276E9B" w:rsidRDefault="007B5985" w:rsidP="00183A8B">
            <w:pPr>
              <w:pStyle w:val="TAC"/>
            </w:pPr>
            <w:r w:rsidRPr="00276E9B">
              <w:t>-</w:t>
            </w:r>
          </w:p>
        </w:tc>
        <w:tc>
          <w:tcPr>
            <w:tcW w:w="850" w:type="dxa"/>
            <w:shd w:val="clear" w:color="auto" w:fill="auto"/>
          </w:tcPr>
          <w:p w14:paraId="509A608A" w14:textId="77777777" w:rsidR="007B5985" w:rsidRPr="00276E9B" w:rsidRDefault="007B5985" w:rsidP="00183A8B">
            <w:pPr>
              <w:pStyle w:val="TAC"/>
            </w:pPr>
            <w:r w:rsidRPr="00276E9B">
              <w:t>-</w:t>
            </w:r>
          </w:p>
        </w:tc>
      </w:tr>
      <w:tr w:rsidR="007B5985" w:rsidRPr="00276E9B" w14:paraId="47A0164C" w14:textId="77777777" w:rsidTr="00183A8B">
        <w:tc>
          <w:tcPr>
            <w:tcW w:w="534" w:type="dxa"/>
            <w:shd w:val="clear" w:color="auto" w:fill="auto"/>
          </w:tcPr>
          <w:p w14:paraId="54095B69" w14:textId="77777777" w:rsidR="007B5985" w:rsidRPr="00276E9B" w:rsidRDefault="007B5985" w:rsidP="00183A8B">
            <w:pPr>
              <w:rPr>
                <w:rFonts w:ascii="Arial" w:eastAsia="PMingLiU" w:hAnsi="Arial"/>
                <w:sz w:val="18"/>
                <w:lang w:eastAsia="zh-TW"/>
              </w:rPr>
            </w:pPr>
            <w:r w:rsidRPr="00276E9B">
              <w:rPr>
                <w:rFonts w:ascii="Arial" w:hAnsi="Arial"/>
                <w:sz w:val="18"/>
                <w:lang w:eastAsia="x-none"/>
              </w:rPr>
              <w:t>2-</w:t>
            </w:r>
            <w:r w:rsidRPr="00276E9B">
              <w:rPr>
                <w:rFonts w:ascii="Arial" w:eastAsia="PMingLiU" w:hAnsi="Arial"/>
                <w:sz w:val="18"/>
                <w:lang w:eastAsia="zh-TW"/>
              </w:rPr>
              <w:t>6</w:t>
            </w:r>
          </w:p>
        </w:tc>
        <w:tc>
          <w:tcPr>
            <w:tcW w:w="3968" w:type="dxa"/>
            <w:shd w:val="clear" w:color="auto" w:fill="auto"/>
          </w:tcPr>
          <w:p w14:paraId="0604AF67" w14:textId="77777777" w:rsidR="007B5985" w:rsidRPr="00276E9B" w:rsidRDefault="007B5985" w:rsidP="00183A8B">
            <w:pPr>
              <w:pStyle w:val="TAL"/>
            </w:pPr>
            <w:r w:rsidRPr="00276E9B">
              <w:t xml:space="preserve">Steps </w:t>
            </w:r>
            <w:r w:rsidRPr="00276E9B">
              <w:rPr>
                <w:rFonts w:eastAsia="PMingLiU"/>
                <w:lang w:eastAsia="zh-TW"/>
              </w:rPr>
              <w:t>2</w:t>
            </w:r>
            <w:r w:rsidRPr="00276E9B">
              <w:t>-</w:t>
            </w:r>
            <w:r w:rsidRPr="00276E9B">
              <w:rPr>
                <w:rFonts w:eastAsia="PMingLiU"/>
                <w:lang w:eastAsia="zh-TW"/>
              </w:rPr>
              <w:t>6</w:t>
            </w:r>
            <w:r w:rsidRPr="00276E9B">
              <w:t xml:space="preserve"> of the generic procedure for UE registration specified in TS 36.508 </w:t>
            </w:r>
            <w:r w:rsidRPr="00276E9B">
              <w:rPr>
                <w:rFonts w:eastAsia="PMingLiU"/>
                <w:lang w:eastAsia="zh-TW"/>
              </w:rPr>
              <w:t>[</w:t>
            </w:r>
            <w:r w:rsidRPr="00276E9B">
              <w:t xml:space="preserve">subclause </w:t>
            </w:r>
            <w:r w:rsidRPr="00276E9B">
              <w:rPr>
                <w:rFonts w:eastAsia="PMingLiU"/>
                <w:lang w:eastAsia="zh-TW"/>
              </w:rPr>
              <w:t>8.1.5.2.3]</w:t>
            </w:r>
            <w:r w:rsidRPr="00276E9B">
              <w:rPr>
                <w:lang w:eastAsia="zh-CN"/>
              </w:rPr>
              <w:t xml:space="preserve"> </w:t>
            </w:r>
            <w:r w:rsidRPr="00276E9B">
              <w:t xml:space="preserve"> are performed.</w:t>
            </w:r>
          </w:p>
        </w:tc>
        <w:tc>
          <w:tcPr>
            <w:tcW w:w="708" w:type="dxa"/>
            <w:shd w:val="clear" w:color="auto" w:fill="auto"/>
          </w:tcPr>
          <w:p w14:paraId="7CC9B73D" w14:textId="77777777" w:rsidR="007B5985" w:rsidRPr="00276E9B" w:rsidRDefault="007B5985" w:rsidP="00183A8B">
            <w:pPr>
              <w:pStyle w:val="TAC"/>
            </w:pPr>
            <w:r w:rsidRPr="00276E9B">
              <w:t>-</w:t>
            </w:r>
          </w:p>
        </w:tc>
        <w:tc>
          <w:tcPr>
            <w:tcW w:w="2976" w:type="dxa"/>
            <w:shd w:val="clear" w:color="auto" w:fill="auto"/>
          </w:tcPr>
          <w:p w14:paraId="6187A189" w14:textId="77777777" w:rsidR="007B5985" w:rsidRPr="00276E9B" w:rsidRDefault="007B5985" w:rsidP="00183A8B">
            <w:pPr>
              <w:pStyle w:val="TAL"/>
            </w:pPr>
            <w:r w:rsidRPr="00276E9B">
              <w:t>-</w:t>
            </w:r>
          </w:p>
        </w:tc>
        <w:tc>
          <w:tcPr>
            <w:tcW w:w="567" w:type="dxa"/>
            <w:shd w:val="clear" w:color="auto" w:fill="auto"/>
          </w:tcPr>
          <w:p w14:paraId="2B4CE0B5" w14:textId="77777777" w:rsidR="007B5985" w:rsidRPr="00276E9B" w:rsidRDefault="007B5985" w:rsidP="00183A8B">
            <w:pPr>
              <w:pStyle w:val="TAC"/>
            </w:pPr>
            <w:r w:rsidRPr="00276E9B">
              <w:t>-</w:t>
            </w:r>
          </w:p>
        </w:tc>
        <w:tc>
          <w:tcPr>
            <w:tcW w:w="850" w:type="dxa"/>
            <w:shd w:val="clear" w:color="auto" w:fill="auto"/>
          </w:tcPr>
          <w:p w14:paraId="3F5554B9" w14:textId="77777777" w:rsidR="007B5985" w:rsidRPr="00276E9B" w:rsidRDefault="007B5985" w:rsidP="00183A8B">
            <w:pPr>
              <w:pStyle w:val="TAC"/>
            </w:pPr>
            <w:r w:rsidRPr="00276E9B">
              <w:t>-</w:t>
            </w:r>
          </w:p>
        </w:tc>
      </w:tr>
      <w:tr w:rsidR="007B5985" w:rsidRPr="00276E9B" w14:paraId="24920429" w14:textId="77777777" w:rsidTr="00183A8B">
        <w:tc>
          <w:tcPr>
            <w:tcW w:w="534" w:type="dxa"/>
            <w:shd w:val="clear" w:color="auto" w:fill="auto"/>
          </w:tcPr>
          <w:p w14:paraId="63843A53" w14:textId="77777777" w:rsidR="007B5985" w:rsidRPr="00276E9B" w:rsidRDefault="007B5985" w:rsidP="00183A8B">
            <w:pPr>
              <w:pStyle w:val="TAC"/>
              <w:rPr>
                <w:lang w:eastAsia="zh-CN"/>
              </w:rPr>
            </w:pPr>
            <w:r w:rsidRPr="00276E9B">
              <w:rPr>
                <w:rFonts w:eastAsia="PMingLiU"/>
                <w:lang w:eastAsia="zh-TW"/>
              </w:rPr>
              <w:lastRenderedPageBreak/>
              <w:t>7</w:t>
            </w:r>
          </w:p>
        </w:tc>
        <w:tc>
          <w:tcPr>
            <w:tcW w:w="3968" w:type="dxa"/>
            <w:shd w:val="clear" w:color="auto" w:fill="auto"/>
          </w:tcPr>
          <w:p w14:paraId="62BE5E63" w14:textId="77777777" w:rsidR="007B5985" w:rsidRPr="00276E9B" w:rsidRDefault="007B5985" w:rsidP="00183A8B">
            <w:pPr>
              <w:pStyle w:val="TAL"/>
              <w:rPr>
                <w:rFonts w:eastAsia="PMingLiU"/>
                <w:lang w:eastAsia="zh-TW"/>
              </w:rPr>
            </w:pPr>
            <w:r w:rsidRPr="00276E9B">
              <w:t>The SS transmits a NAS SECURITY MODE COMMAND message to activate NAS security.</w:t>
            </w:r>
            <w:r w:rsidRPr="00276E9B">
              <w:rPr>
                <w:rFonts w:eastAsia="PMingLiU"/>
                <w:lang w:eastAsia="zh-TW"/>
              </w:rPr>
              <w:t xml:space="preserve"> (type of integrity protection algorithm SNOW 3G)</w:t>
            </w:r>
          </w:p>
        </w:tc>
        <w:tc>
          <w:tcPr>
            <w:tcW w:w="708" w:type="dxa"/>
            <w:shd w:val="clear" w:color="auto" w:fill="auto"/>
          </w:tcPr>
          <w:p w14:paraId="3C37ECCF" w14:textId="77777777" w:rsidR="007B5985" w:rsidRPr="00276E9B" w:rsidRDefault="007B5985" w:rsidP="00183A8B">
            <w:pPr>
              <w:pStyle w:val="TAC"/>
            </w:pPr>
            <w:r w:rsidRPr="00276E9B">
              <w:t>&lt;--</w:t>
            </w:r>
          </w:p>
        </w:tc>
        <w:tc>
          <w:tcPr>
            <w:tcW w:w="2976" w:type="dxa"/>
            <w:shd w:val="clear" w:color="auto" w:fill="auto"/>
          </w:tcPr>
          <w:p w14:paraId="488489CE" w14:textId="77777777" w:rsidR="007B5985" w:rsidRPr="00276E9B" w:rsidRDefault="007B5985" w:rsidP="00183A8B">
            <w:pPr>
              <w:pStyle w:val="TAL"/>
            </w:pPr>
            <w:r w:rsidRPr="00276E9B">
              <w:t>SECURITY MODE COMMAND</w:t>
            </w:r>
          </w:p>
        </w:tc>
        <w:tc>
          <w:tcPr>
            <w:tcW w:w="567" w:type="dxa"/>
            <w:shd w:val="clear" w:color="auto" w:fill="auto"/>
          </w:tcPr>
          <w:p w14:paraId="1FA77E0D" w14:textId="77777777" w:rsidR="007B5985" w:rsidRPr="00276E9B" w:rsidRDefault="007B5985" w:rsidP="00183A8B">
            <w:pPr>
              <w:pStyle w:val="TAC"/>
            </w:pPr>
            <w:r w:rsidRPr="00276E9B">
              <w:t>-</w:t>
            </w:r>
          </w:p>
        </w:tc>
        <w:tc>
          <w:tcPr>
            <w:tcW w:w="850" w:type="dxa"/>
            <w:shd w:val="clear" w:color="auto" w:fill="auto"/>
          </w:tcPr>
          <w:p w14:paraId="779B86DF" w14:textId="77777777" w:rsidR="007B5985" w:rsidRPr="00276E9B" w:rsidRDefault="007B5985" w:rsidP="00183A8B">
            <w:pPr>
              <w:pStyle w:val="TAC"/>
            </w:pPr>
            <w:r w:rsidRPr="00276E9B">
              <w:t>-</w:t>
            </w:r>
          </w:p>
        </w:tc>
      </w:tr>
      <w:tr w:rsidR="007B5985" w:rsidRPr="00276E9B" w14:paraId="6C2BC8B4" w14:textId="77777777" w:rsidTr="00183A8B">
        <w:tc>
          <w:tcPr>
            <w:tcW w:w="534" w:type="dxa"/>
            <w:shd w:val="clear" w:color="auto" w:fill="auto"/>
          </w:tcPr>
          <w:p w14:paraId="10B66925" w14:textId="77777777" w:rsidR="007B5985" w:rsidRPr="00276E9B" w:rsidRDefault="007B5985" w:rsidP="00183A8B">
            <w:pPr>
              <w:pStyle w:val="TAC"/>
              <w:rPr>
                <w:lang w:eastAsia="zh-CN"/>
              </w:rPr>
            </w:pPr>
            <w:r w:rsidRPr="00276E9B">
              <w:rPr>
                <w:rFonts w:eastAsia="PMingLiU"/>
                <w:lang w:eastAsia="zh-TW"/>
              </w:rPr>
              <w:t>8</w:t>
            </w:r>
          </w:p>
        </w:tc>
        <w:tc>
          <w:tcPr>
            <w:tcW w:w="3968" w:type="dxa"/>
            <w:shd w:val="clear" w:color="auto" w:fill="auto"/>
          </w:tcPr>
          <w:p w14:paraId="40EC7886" w14:textId="77777777" w:rsidR="007B5985" w:rsidRPr="00276E9B" w:rsidRDefault="007B5985" w:rsidP="00183A8B">
            <w:pPr>
              <w:pStyle w:val="TAL"/>
            </w:pPr>
            <w:r w:rsidRPr="00276E9B">
              <w:t>Check: Does the UE transmit a SECURITY MODE COMPLETE message ciphered and starts applying ciphering and the NAS Integrity protection in both UL and DL?</w:t>
            </w:r>
          </w:p>
        </w:tc>
        <w:tc>
          <w:tcPr>
            <w:tcW w:w="708" w:type="dxa"/>
            <w:shd w:val="clear" w:color="auto" w:fill="auto"/>
          </w:tcPr>
          <w:p w14:paraId="4AD87C7A" w14:textId="77777777" w:rsidR="007B5985" w:rsidRPr="00276E9B" w:rsidRDefault="007B5985" w:rsidP="00183A8B">
            <w:pPr>
              <w:pStyle w:val="TAC"/>
            </w:pPr>
            <w:r w:rsidRPr="00276E9B">
              <w:t>--&gt;</w:t>
            </w:r>
          </w:p>
        </w:tc>
        <w:tc>
          <w:tcPr>
            <w:tcW w:w="2976" w:type="dxa"/>
            <w:shd w:val="clear" w:color="auto" w:fill="auto"/>
          </w:tcPr>
          <w:p w14:paraId="6E2C3F51" w14:textId="77777777" w:rsidR="007B5985" w:rsidRPr="00276E9B" w:rsidRDefault="007B5985" w:rsidP="00183A8B">
            <w:pPr>
              <w:pStyle w:val="TAL"/>
            </w:pPr>
            <w:r w:rsidRPr="00276E9B">
              <w:t>SECURITY MODE COMPLETE</w:t>
            </w:r>
          </w:p>
        </w:tc>
        <w:tc>
          <w:tcPr>
            <w:tcW w:w="567" w:type="dxa"/>
            <w:shd w:val="clear" w:color="auto" w:fill="auto"/>
          </w:tcPr>
          <w:p w14:paraId="3285EEF4" w14:textId="77777777" w:rsidR="007B5985" w:rsidRPr="00276E9B" w:rsidRDefault="007B5985" w:rsidP="00183A8B">
            <w:pPr>
              <w:pStyle w:val="TAC"/>
              <w:rPr>
                <w:lang w:eastAsia="zh-CN"/>
              </w:rPr>
            </w:pPr>
            <w:r w:rsidRPr="00276E9B">
              <w:rPr>
                <w:lang w:eastAsia="zh-CN"/>
              </w:rPr>
              <w:t>1</w:t>
            </w:r>
          </w:p>
        </w:tc>
        <w:tc>
          <w:tcPr>
            <w:tcW w:w="850" w:type="dxa"/>
            <w:shd w:val="clear" w:color="auto" w:fill="auto"/>
          </w:tcPr>
          <w:p w14:paraId="572CC91A" w14:textId="77777777" w:rsidR="007B5985" w:rsidRPr="00276E9B" w:rsidRDefault="007B5985" w:rsidP="00183A8B">
            <w:pPr>
              <w:pStyle w:val="TAC"/>
            </w:pPr>
            <w:r w:rsidRPr="00276E9B">
              <w:t>P</w:t>
            </w:r>
          </w:p>
        </w:tc>
      </w:tr>
      <w:tr w:rsidR="007B5985" w:rsidRPr="00276E9B" w14:paraId="259CEBC4" w14:textId="77777777" w:rsidTr="00183A8B">
        <w:tc>
          <w:tcPr>
            <w:tcW w:w="534" w:type="dxa"/>
            <w:shd w:val="clear" w:color="auto" w:fill="auto"/>
          </w:tcPr>
          <w:p w14:paraId="66BF8E8F" w14:textId="77777777" w:rsidR="007B5985" w:rsidRPr="00276E9B" w:rsidRDefault="007B5985" w:rsidP="00183A8B">
            <w:pPr>
              <w:keepNext/>
              <w:keepLines/>
              <w:spacing w:after="0"/>
              <w:jc w:val="center"/>
              <w:rPr>
                <w:rFonts w:eastAsia="PMingLiU"/>
                <w:lang w:eastAsia="zh-TW"/>
              </w:rPr>
            </w:pPr>
            <w:r w:rsidRPr="00276E9B">
              <w:rPr>
                <w:rFonts w:ascii="Arial" w:eastAsia="PMingLiU" w:hAnsi="Arial"/>
                <w:sz w:val="18"/>
                <w:lang w:eastAsia="zh-TW"/>
              </w:rPr>
              <w:t>9</w:t>
            </w:r>
            <w:r w:rsidRPr="00276E9B">
              <w:rPr>
                <w:rFonts w:ascii="Arial" w:hAnsi="Arial"/>
                <w:sz w:val="18"/>
                <w:lang w:eastAsia="zh-CN"/>
              </w:rPr>
              <w:t>-</w:t>
            </w:r>
            <w:r w:rsidRPr="00276E9B">
              <w:rPr>
                <w:rFonts w:ascii="Arial" w:eastAsia="PMingLiU" w:hAnsi="Arial"/>
                <w:sz w:val="18"/>
                <w:lang w:eastAsia="zh-TW"/>
              </w:rPr>
              <w:t>17</w:t>
            </w:r>
          </w:p>
        </w:tc>
        <w:tc>
          <w:tcPr>
            <w:tcW w:w="3968" w:type="dxa"/>
            <w:shd w:val="clear" w:color="auto" w:fill="auto"/>
          </w:tcPr>
          <w:p w14:paraId="5DCCF6D0" w14:textId="77777777" w:rsidR="007B5985" w:rsidRPr="00276E9B" w:rsidRDefault="007B5985" w:rsidP="00183A8B">
            <w:pPr>
              <w:pStyle w:val="TAL"/>
            </w:pPr>
            <w:r w:rsidRPr="00276E9B">
              <w:t>Steps</w:t>
            </w:r>
            <w:r w:rsidRPr="00276E9B">
              <w:rPr>
                <w:lang w:eastAsia="zh-CN"/>
              </w:rPr>
              <w:t xml:space="preserve"> </w:t>
            </w:r>
            <w:r w:rsidRPr="00276E9B">
              <w:rPr>
                <w:rFonts w:eastAsia="PMingLiU"/>
                <w:lang w:eastAsia="zh-TW"/>
              </w:rPr>
              <w:t>9a1-15</w:t>
            </w:r>
            <w:r w:rsidRPr="00276E9B">
              <w:t xml:space="preserve"> of the generic procedure for UE registration specified in TS 36.508 </w:t>
            </w:r>
            <w:r w:rsidRPr="00276E9B">
              <w:rPr>
                <w:rFonts w:eastAsia="PMingLiU"/>
                <w:lang w:eastAsia="zh-TW"/>
              </w:rPr>
              <w:t>[</w:t>
            </w:r>
            <w:r w:rsidRPr="00276E9B">
              <w:t xml:space="preserve">subclause </w:t>
            </w:r>
            <w:r w:rsidRPr="00276E9B">
              <w:rPr>
                <w:rFonts w:eastAsia="PMingLiU"/>
                <w:lang w:eastAsia="zh-TW"/>
              </w:rPr>
              <w:t>8.1.5.2.3]</w:t>
            </w:r>
            <w:r w:rsidRPr="00276E9B">
              <w:t xml:space="preserve"> are performed.</w:t>
            </w:r>
          </w:p>
        </w:tc>
        <w:tc>
          <w:tcPr>
            <w:tcW w:w="708" w:type="dxa"/>
            <w:shd w:val="clear" w:color="auto" w:fill="auto"/>
          </w:tcPr>
          <w:p w14:paraId="1B2574DD" w14:textId="77777777" w:rsidR="007B5985" w:rsidRPr="00276E9B" w:rsidRDefault="007B5985" w:rsidP="00183A8B">
            <w:pPr>
              <w:pStyle w:val="TAC"/>
            </w:pPr>
            <w:r w:rsidRPr="00276E9B">
              <w:t>-</w:t>
            </w:r>
          </w:p>
        </w:tc>
        <w:tc>
          <w:tcPr>
            <w:tcW w:w="2976" w:type="dxa"/>
            <w:shd w:val="clear" w:color="auto" w:fill="auto"/>
          </w:tcPr>
          <w:p w14:paraId="0700F9F6" w14:textId="77777777" w:rsidR="007B5985" w:rsidRPr="00276E9B" w:rsidRDefault="007B5985" w:rsidP="00183A8B">
            <w:pPr>
              <w:pStyle w:val="TAL"/>
            </w:pPr>
            <w:r w:rsidRPr="00276E9B">
              <w:t>-</w:t>
            </w:r>
          </w:p>
        </w:tc>
        <w:tc>
          <w:tcPr>
            <w:tcW w:w="567" w:type="dxa"/>
            <w:shd w:val="clear" w:color="auto" w:fill="auto"/>
          </w:tcPr>
          <w:p w14:paraId="4B820445" w14:textId="77777777" w:rsidR="007B5985" w:rsidRPr="00276E9B" w:rsidRDefault="007B5985" w:rsidP="00183A8B">
            <w:pPr>
              <w:pStyle w:val="TAC"/>
            </w:pPr>
            <w:r w:rsidRPr="00276E9B">
              <w:t>-</w:t>
            </w:r>
          </w:p>
        </w:tc>
        <w:tc>
          <w:tcPr>
            <w:tcW w:w="850" w:type="dxa"/>
            <w:shd w:val="clear" w:color="auto" w:fill="auto"/>
          </w:tcPr>
          <w:p w14:paraId="55EAA3DB" w14:textId="77777777" w:rsidR="007B5985" w:rsidRPr="00276E9B" w:rsidRDefault="007B5985" w:rsidP="00183A8B">
            <w:pPr>
              <w:pStyle w:val="TAC"/>
            </w:pPr>
            <w:r w:rsidRPr="00276E9B">
              <w:t>-</w:t>
            </w:r>
          </w:p>
        </w:tc>
      </w:tr>
      <w:tr w:rsidR="007B5985" w:rsidRPr="00276E9B" w14:paraId="0C9FF95E" w14:textId="77777777" w:rsidTr="00183A8B">
        <w:tc>
          <w:tcPr>
            <w:tcW w:w="534" w:type="dxa"/>
            <w:shd w:val="clear" w:color="auto" w:fill="auto"/>
          </w:tcPr>
          <w:p w14:paraId="100D8490" w14:textId="77777777" w:rsidR="007B5985" w:rsidRPr="00276E9B" w:rsidRDefault="007B5985" w:rsidP="00183A8B">
            <w:pPr>
              <w:pStyle w:val="TAC"/>
              <w:rPr>
                <w:lang w:eastAsia="zh-CN"/>
              </w:rPr>
            </w:pPr>
            <w:r w:rsidRPr="00276E9B">
              <w:rPr>
                <w:rFonts w:eastAsia="PMingLiU"/>
                <w:lang w:eastAsia="zh-TW"/>
              </w:rPr>
              <w:t>18</w:t>
            </w:r>
          </w:p>
        </w:tc>
        <w:tc>
          <w:tcPr>
            <w:tcW w:w="3968" w:type="dxa"/>
            <w:shd w:val="clear" w:color="auto" w:fill="auto"/>
          </w:tcPr>
          <w:p w14:paraId="71A3514A" w14:textId="77777777" w:rsidR="007B5985" w:rsidRPr="00276E9B" w:rsidRDefault="007B5985" w:rsidP="00183A8B">
            <w:pPr>
              <w:pStyle w:val="TAL"/>
              <w:rPr>
                <w:rFonts w:eastAsia="PMingLiU"/>
                <w:lang w:eastAsia="zh-TW"/>
              </w:rPr>
            </w:pPr>
            <w:r w:rsidRPr="00276E9B">
              <w:t>The SS transmits an IDENTITY REQUEST message with Integrity protected and cipher</w:t>
            </w:r>
            <w:r w:rsidRPr="00276E9B">
              <w:rPr>
                <w:rFonts w:eastAsia="PMingLiU"/>
                <w:lang w:eastAsia="zh-TW"/>
              </w:rPr>
              <w:t>ed</w:t>
            </w:r>
          </w:p>
        </w:tc>
        <w:tc>
          <w:tcPr>
            <w:tcW w:w="708" w:type="dxa"/>
            <w:shd w:val="clear" w:color="auto" w:fill="auto"/>
          </w:tcPr>
          <w:p w14:paraId="217280F1" w14:textId="77777777" w:rsidR="007B5985" w:rsidRPr="00276E9B" w:rsidRDefault="007B5985" w:rsidP="00183A8B">
            <w:pPr>
              <w:pStyle w:val="TAC"/>
            </w:pPr>
            <w:r w:rsidRPr="00276E9B">
              <w:t>&lt;-</w:t>
            </w:r>
          </w:p>
        </w:tc>
        <w:tc>
          <w:tcPr>
            <w:tcW w:w="2976" w:type="dxa"/>
            <w:shd w:val="clear" w:color="auto" w:fill="auto"/>
          </w:tcPr>
          <w:p w14:paraId="40C9572C" w14:textId="77777777" w:rsidR="007B5985" w:rsidRPr="00276E9B" w:rsidRDefault="007B5985" w:rsidP="00183A8B">
            <w:pPr>
              <w:pStyle w:val="TAL"/>
            </w:pPr>
            <w:r w:rsidRPr="00276E9B">
              <w:t>IDENTITY REQUEST</w:t>
            </w:r>
          </w:p>
        </w:tc>
        <w:tc>
          <w:tcPr>
            <w:tcW w:w="567" w:type="dxa"/>
            <w:shd w:val="clear" w:color="auto" w:fill="auto"/>
          </w:tcPr>
          <w:p w14:paraId="0722009D" w14:textId="77777777" w:rsidR="007B5985" w:rsidRPr="00276E9B" w:rsidRDefault="007B5985" w:rsidP="00183A8B">
            <w:pPr>
              <w:pStyle w:val="TAC"/>
            </w:pPr>
            <w:r w:rsidRPr="00276E9B">
              <w:t>-</w:t>
            </w:r>
          </w:p>
        </w:tc>
        <w:tc>
          <w:tcPr>
            <w:tcW w:w="850" w:type="dxa"/>
            <w:shd w:val="clear" w:color="auto" w:fill="auto"/>
          </w:tcPr>
          <w:p w14:paraId="3E7E4168" w14:textId="77777777" w:rsidR="007B5985" w:rsidRPr="00276E9B" w:rsidRDefault="007B5985" w:rsidP="00183A8B">
            <w:pPr>
              <w:pStyle w:val="TAC"/>
            </w:pPr>
            <w:r w:rsidRPr="00276E9B">
              <w:t>-</w:t>
            </w:r>
          </w:p>
        </w:tc>
      </w:tr>
      <w:tr w:rsidR="007B5985" w:rsidRPr="00276E9B" w14:paraId="32BC8E15" w14:textId="77777777" w:rsidTr="00183A8B">
        <w:tc>
          <w:tcPr>
            <w:tcW w:w="534" w:type="dxa"/>
            <w:shd w:val="clear" w:color="auto" w:fill="auto"/>
          </w:tcPr>
          <w:p w14:paraId="702E42AB" w14:textId="77777777" w:rsidR="007B5985" w:rsidRPr="00276E9B" w:rsidRDefault="007B5985" w:rsidP="00183A8B">
            <w:pPr>
              <w:pStyle w:val="TAC"/>
            </w:pPr>
            <w:r w:rsidRPr="00276E9B">
              <w:rPr>
                <w:rFonts w:eastAsia="PMingLiU"/>
                <w:lang w:eastAsia="zh-TW"/>
              </w:rPr>
              <w:t>19</w:t>
            </w:r>
          </w:p>
        </w:tc>
        <w:tc>
          <w:tcPr>
            <w:tcW w:w="3968" w:type="dxa"/>
            <w:shd w:val="clear" w:color="auto" w:fill="auto"/>
          </w:tcPr>
          <w:p w14:paraId="39C08AD0" w14:textId="77777777" w:rsidR="007B5985" w:rsidRPr="00276E9B" w:rsidRDefault="007B5985" w:rsidP="00183A8B">
            <w:pPr>
              <w:pStyle w:val="TAL"/>
            </w:pPr>
            <w:r w:rsidRPr="00276E9B">
              <w:t>Check: Does the UE transmit an IDENTI</w:t>
            </w:r>
            <w:r w:rsidRPr="00276E9B">
              <w:rPr>
                <w:rFonts w:eastAsia="PMingLiU"/>
                <w:lang w:eastAsia="zh-TW"/>
              </w:rPr>
              <w:t>T</w:t>
            </w:r>
            <w:r w:rsidRPr="00276E9B">
              <w:t xml:space="preserve">Y RESPONSE message with Integrity Protected and </w:t>
            </w:r>
            <w:r w:rsidRPr="00276E9B">
              <w:rPr>
                <w:rFonts w:eastAsia="PMingLiU"/>
                <w:lang w:eastAsia="zh-TW"/>
              </w:rPr>
              <w:t>ciphered</w:t>
            </w:r>
            <w:r w:rsidRPr="00276E9B">
              <w:t>?</w:t>
            </w:r>
          </w:p>
        </w:tc>
        <w:tc>
          <w:tcPr>
            <w:tcW w:w="708" w:type="dxa"/>
            <w:shd w:val="clear" w:color="auto" w:fill="auto"/>
          </w:tcPr>
          <w:p w14:paraId="2A9A2E99" w14:textId="77777777" w:rsidR="007B5985" w:rsidRPr="00276E9B" w:rsidRDefault="007B5985" w:rsidP="00183A8B">
            <w:pPr>
              <w:pStyle w:val="TAC"/>
            </w:pPr>
            <w:r w:rsidRPr="00276E9B">
              <w:t>-&gt;</w:t>
            </w:r>
          </w:p>
        </w:tc>
        <w:tc>
          <w:tcPr>
            <w:tcW w:w="2976" w:type="dxa"/>
            <w:shd w:val="clear" w:color="auto" w:fill="auto"/>
          </w:tcPr>
          <w:p w14:paraId="77FA5FAC" w14:textId="77777777" w:rsidR="007B5985" w:rsidRPr="00276E9B" w:rsidRDefault="007B5985" w:rsidP="00183A8B">
            <w:pPr>
              <w:pStyle w:val="TAL"/>
            </w:pPr>
            <w:r w:rsidRPr="00276E9B">
              <w:t>IDENTITY RESPONSE</w:t>
            </w:r>
          </w:p>
        </w:tc>
        <w:tc>
          <w:tcPr>
            <w:tcW w:w="567" w:type="dxa"/>
            <w:shd w:val="clear" w:color="auto" w:fill="auto"/>
          </w:tcPr>
          <w:p w14:paraId="5B353D3F" w14:textId="77777777" w:rsidR="007B5985" w:rsidRPr="00276E9B" w:rsidRDefault="007B5985" w:rsidP="00183A8B">
            <w:pPr>
              <w:pStyle w:val="TAC"/>
            </w:pPr>
            <w:r w:rsidRPr="00276E9B">
              <w:t>1</w:t>
            </w:r>
          </w:p>
        </w:tc>
        <w:tc>
          <w:tcPr>
            <w:tcW w:w="850" w:type="dxa"/>
            <w:shd w:val="clear" w:color="auto" w:fill="auto"/>
          </w:tcPr>
          <w:p w14:paraId="247B8C28" w14:textId="77777777" w:rsidR="007B5985" w:rsidRPr="00276E9B" w:rsidRDefault="007B5985" w:rsidP="00183A8B">
            <w:pPr>
              <w:pStyle w:val="TAC"/>
            </w:pPr>
            <w:r w:rsidRPr="00276E9B">
              <w:t>P</w:t>
            </w:r>
          </w:p>
        </w:tc>
      </w:tr>
      <w:tr w:rsidR="007B5985" w:rsidRPr="00276E9B" w14:paraId="514A1E7E" w14:textId="77777777" w:rsidTr="00183A8B">
        <w:tc>
          <w:tcPr>
            <w:tcW w:w="534" w:type="dxa"/>
            <w:shd w:val="clear" w:color="auto" w:fill="auto"/>
          </w:tcPr>
          <w:p w14:paraId="06A39446" w14:textId="77777777" w:rsidR="007B5985" w:rsidRPr="00276E9B" w:rsidRDefault="007B5985" w:rsidP="00183A8B">
            <w:pPr>
              <w:pStyle w:val="TAC"/>
              <w:rPr>
                <w:rFonts w:eastAsia="PMingLiU"/>
                <w:lang w:eastAsia="zh-TW"/>
              </w:rPr>
            </w:pPr>
            <w:r w:rsidRPr="00276E9B">
              <w:rPr>
                <w:rFonts w:eastAsia="PMingLiU"/>
                <w:lang w:eastAsia="zh-TW"/>
              </w:rPr>
              <w:t>20</w:t>
            </w:r>
          </w:p>
        </w:tc>
        <w:tc>
          <w:tcPr>
            <w:tcW w:w="3968" w:type="dxa"/>
            <w:shd w:val="clear" w:color="auto" w:fill="auto"/>
          </w:tcPr>
          <w:p w14:paraId="4C7BF056" w14:textId="77777777" w:rsidR="007B5985" w:rsidRPr="00276E9B" w:rsidRDefault="007B5985" w:rsidP="00183A8B">
            <w:pPr>
              <w:pStyle w:val="TAL"/>
            </w:pPr>
            <w:r w:rsidRPr="00276E9B">
              <w:t>The SS transmits an IDENTITY REQUEST message (not Integrity protected</w:t>
            </w:r>
            <w:r w:rsidRPr="00276E9B">
              <w:rPr>
                <w:rFonts w:eastAsia="PMingLiU"/>
                <w:lang w:eastAsia="zh-TW"/>
              </w:rPr>
              <w:t xml:space="preserve"> and ciphered</w:t>
            </w:r>
            <w:r w:rsidRPr="00276E9B">
              <w:t>)</w:t>
            </w:r>
            <w:r w:rsidRPr="00276E9B">
              <w:rPr>
                <w:lang w:eastAsia="zh-CN"/>
              </w:rPr>
              <w:t xml:space="preserve"> </w:t>
            </w:r>
          </w:p>
        </w:tc>
        <w:tc>
          <w:tcPr>
            <w:tcW w:w="708" w:type="dxa"/>
            <w:shd w:val="clear" w:color="auto" w:fill="auto"/>
          </w:tcPr>
          <w:p w14:paraId="49BFE1D7" w14:textId="77777777" w:rsidR="007B5985" w:rsidRPr="00276E9B" w:rsidRDefault="007B5985" w:rsidP="00183A8B">
            <w:pPr>
              <w:pStyle w:val="TAC"/>
            </w:pPr>
            <w:r w:rsidRPr="00276E9B">
              <w:t>&lt;-</w:t>
            </w:r>
          </w:p>
        </w:tc>
        <w:tc>
          <w:tcPr>
            <w:tcW w:w="2976" w:type="dxa"/>
            <w:shd w:val="clear" w:color="auto" w:fill="auto"/>
          </w:tcPr>
          <w:p w14:paraId="6147E3B3" w14:textId="77777777" w:rsidR="007B5985" w:rsidRPr="00276E9B" w:rsidRDefault="007B5985" w:rsidP="00183A8B">
            <w:pPr>
              <w:pStyle w:val="TAL"/>
            </w:pPr>
            <w:r w:rsidRPr="00276E9B">
              <w:t>IDENTITY REQUEST</w:t>
            </w:r>
          </w:p>
        </w:tc>
        <w:tc>
          <w:tcPr>
            <w:tcW w:w="567" w:type="dxa"/>
            <w:shd w:val="clear" w:color="auto" w:fill="auto"/>
          </w:tcPr>
          <w:p w14:paraId="1DF727C4" w14:textId="77777777" w:rsidR="007B5985" w:rsidRPr="00276E9B" w:rsidRDefault="007B5985" w:rsidP="00183A8B">
            <w:pPr>
              <w:pStyle w:val="TAC"/>
            </w:pPr>
            <w:r w:rsidRPr="00276E9B">
              <w:t>-</w:t>
            </w:r>
          </w:p>
        </w:tc>
        <w:tc>
          <w:tcPr>
            <w:tcW w:w="850" w:type="dxa"/>
            <w:shd w:val="clear" w:color="auto" w:fill="auto"/>
          </w:tcPr>
          <w:p w14:paraId="2DBD4699" w14:textId="77777777" w:rsidR="007B5985" w:rsidRPr="00276E9B" w:rsidRDefault="007B5985" w:rsidP="00183A8B">
            <w:pPr>
              <w:pStyle w:val="TAC"/>
            </w:pPr>
            <w:r w:rsidRPr="00276E9B">
              <w:t>-</w:t>
            </w:r>
          </w:p>
        </w:tc>
      </w:tr>
      <w:tr w:rsidR="007B5985" w:rsidRPr="00276E9B" w14:paraId="34C630CC" w14:textId="77777777" w:rsidTr="00183A8B">
        <w:tc>
          <w:tcPr>
            <w:tcW w:w="534" w:type="dxa"/>
            <w:shd w:val="clear" w:color="auto" w:fill="auto"/>
          </w:tcPr>
          <w:p w14:paraId="2380A97B" w14:textId="77777777" w:rsidR="007B5985" w:rsidRPr="00276E9B" w:rsidRDefault="007B5985" w:rsidP="00183A8B">
            <w:pPr>
              <w:pStyle w:val="TAC"/>
              <w:rPr>
                <w:rFonts w:eastAsia="PMingLiU"/>
                <w:lang w:eastAsia="zh-TW"/>
              </w:rPr>
            </w:pPr>
            <w:r w:rsidRPr="00276E9B">
              <w:rPr>
                <w:rFonts w:eastAsia="PMingLiU"/>
                <w:lang w:eastAsia="zh-TW"/>
              </w:rPr>
              <w:t>21</w:t>
            </w:r>
          </w:p>
        </w:tc>
        <w:tc>
          <w:tcPr>
            <w:tcW w:w="3968" w:type="dxa"/>
            <w:shd w:val="clear" w:color="auto" w:fill="auto"/>
          </w:tcPr>
          <w:p w14:paraId="19F2A821" w14:textId="77777777" w:rsidR="007B5985" w:rsidRPr="00276E9B" w:rsidRDefault="007B5985" w:rsidP="00183A8B">
            <w:pPr>
              <w:pStyle w:val="TAL"/>
            </w:pPr>
            <w:r w:rsidRPr="00276E9B">
              <w:t>Check: Does the UE transmit an IDENTI</w:t>
            </w:r>
            <w:r w:rsidRPr="00276E9B">
              <w:rPr>
                <w:rFonts w:eastAsia="PMingLiU"/>
                <w:lang w:eastAsia="zh-TW"/>
              </w:rPr>
              <w:t>T</w:t>
            </w:r>
            <w:r w:rsidRPr="00276E9B">
              <w:t>Y RESPONSE message within the next 5 seconds?</w:t>
            </w:r>
          </w:p>
        </w:tc>
        <w:tc>
          <w:tcPr>
            <w:tcW w:w="708" w:type="dxa"/>
            <w:shd w:val="clear" w:color="auto" w:fill="auto"/>
          </w:tcPr>
          <w:p w14:paraId="0D28C8AB" w14:textId="77777777" w:rsidR="007B5985" w:rsidRPr="00276E9B" w:rsidRDefault="007B5985" w:rsidP="00183A8B">
            <w:pPr>
              <w:pStyle w:val="TAC"/>
            </w:pPr>
            <w:r w:rsidRPr="00276E9B">
              <w:t>-&gt;</w:t>
            </w:r>
          </w:p>
        </w:tc>
        <w:tc>
          <w:tcPr>
            <w:tcW w:w="2976" w:type="dxa"/>
            <w:shd w:val="clear" w:color="auto" w:fill="auto"/>
          </w:tcPr>
          <w:p w14:paraId="70A6F0F4" w14:textId="77777777" w:rsidR="007B5985" w:rsidRPr="00276E9B" w:rsidRDefault="007B5985" w:rsidP="00183A8B">
            <w:pPr>
              <w:pStyle w:val="TAL"/>
            </w:pPr>
            <w:r w:rsidRPr="00276E9B">
              <w:t>IDENTITY RESPONSE</w:t>
            </w:r>
          </w:p>
        </w:tc>
        <w:tc>
          <w:tcPr>
            <w:tcW w:w="567" w:type="dxa"/>
            <w:shd w:val="clear" w:color="auto" w:fill="auto"/>
          </w:tcPr>
          <w:p w14:paraId="4F76C09E" w14:textId="77777777" w:rsidR="007B5985" w:rsidRPr="00276E9B" w:rsidRDefault="007B5985" w:rsidP="00183A8B">
            <w:pPr>
              <w:pStyle w:val="TAC"/>
              <w:rPr>
                <w:rFonts w:eastAsia="PMingLiU"/>
                <w:lang w:eastAsia="zh-TW"/>
              </w:rPr>
            </w:pPr>
            <w:r w:rsidRPr="00276E9B">
              <w:rPr>
                <w:rFonts w:eastAsia="PMingLiU"/>
                <w:lang w:eastAsia="zh-TW"/>
              </w:rPr>
              <w:t>1</w:t>
            </w:r>
          </w:p>
        </w:tc>
        <w:tc>
          <w:tcPr>
            <w:tcW w:w="850" w:type="dxa"/>
            <w:shd w:val="clear" w:color="auto" w:fill="auto"/>
          </w:tcPr>
          <w:p w14:paraId="19C85088" w14:textId="77777777" w:rsidR="007B5985" w:rsidRPr="00276E9B" w:rsidRDefault="007B5985" w:rsidP="00183A8B">
            <w:pPr>
              <w:pStyle w:val="TAC"/>
            </w:pPr>
            <w:r w:rsidRPr="00276E9B">
              <w:t>F</w:t>
            </w:r>
          </w:p>
        </w:tc>
      </w:tr>
    </w:tbl>
    <w:p w14:paraId="324ACF36" w14:textId="77777777" w:rsidR="007B5985" w:rsidRPr="00276E9B" w:rsidRDefault="007B5985" w:rsidP="007B5985">
      <w:pPr>
        <w:rPr>
          <w:rFonts w:eastAsia="PMingLiU"/>
          <w:lang w:eastAsia="zh-TW"/>
        </w:rPr>
      </w:pPr>
    </w:p>
    <w:p w14:paraId="7AFC20EE" w14:textId="77777777" w:rsidR="007B5985" w:rsidRPr="00276E9B" w:rsidRDefault="007B5985" w:rsidP="003477C5">
      <w:pPr>
        <w:pStyle w:val="Heading5"/>
      </w:pPr>
      <w:r w:rsidRPr="00276E9B">
        <w:t>22.5.10.3.3</w:t>
      </w:r>
      <w:r w:rsidRPr="00276E9B">
        <w:tab/>
        <w:t>Specific message contents</w:t>
      </w:r>
    </w:p>
    <w:p w14:paraId="35885441" w14:textId="77777777" w:rsidR="007B5985" w:rsidRPr="00276E9B" w:rsidRDefault="007B5985" w:rsidP="007B5985">
      <w:pPr>
        <w:pStyle w:val="TH"/>
      </w:pPr>
      <w:r w:rsidRPr="00276E9B">
        <w:t xml:space="preserve">Table 22.5.10.3.3-1: SECURITY MODE COMMAND (Step </w:t>
      </w:r>
      <w:r w:rsidRPr="00276E9B">
        <w:rPr>
          <w:rFonts w:eastAsia="PMingLiU"/>
          <w:lang w:eastAsia="zh-TW"/>
        </w:rPr>
        <w:t>7</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B5985" w:rsidRPr="00276E9B" w14:paraId="2704803A" w14:textId="77777777" w:rsidTr="00183A8B">
        <w:tc>
          <w:tcPr>
            <w:tcW w:w="9637" w:type="dxa"/>
            <w:gridSpan w:val="4"/>
            <w:shd w:val="clear" w:color="auto" w:fill="auto"/>
          </w:tcPr>
          <w:p w14:paraId="4A151CF3" w14:textId="77777777" w:rsidR="007B5985" w:rsidRPr="00276E9B" w:rsidRDefault="007B5985" w:rsidP="00183A8B">
            <w:pPr>
              <w:pStyle w:val="TAL"/>
            </w:pPr>
            <w:r w:rsidRPr="00276E9B">
              <w:t>Derivation path: 36.508 table 4.7.2-19</w:t>
            </w:r>
          </w:p>
        </w:tc>
      </w:tr>
      <w:tr w:rsidR="007B5985" w:rsidRPr="00276E9B" w14:paraId="5F13F9A9" w14:textId="77777777" w:rsidTr="00183A8B">
        <w:tc>
          <w:tcPr>
            <w:tcW w:w="4535" w:type="dxa"/>
            <w:tcBorders>
              <w:bottom w:val="single" w:sz="4" w:space="0" w:color="auto"/>
            </w:tcBorders>
            <w:shd w:val="clear" w:color="auto" w:fill="auto"/>
          </w:tcPr>
          <w:p w14:paraId="72B804C3" w14:textId="77777777" w:rsidR="007B5985" w:rsidRPr="00276E9B" w:rsidRDefault="007B5985" w:rsidP="00183A8B">
            <w:pPr>
              <w:pStyle w:val="TAH"/>
            </w:pPr>
            <w:r w:rsidRPr="00276E9B">
              <w:t>Information Element</w:t>
            </w:r>
          </w:p>
        </w:tc>
        <w:tc>
          <w:tcPr>
            <w:tcW w:w="2267" w:type="dxa"/>
            <w:tcBorders>
              <w:bottom w:val="single" w:sz="4" w:space="0" w:color="auto"/>
            </w:tcBorders>
            <w:shd w:val="clear" w:color="auto" w:fill="auto"/>
          </w:tcPr>
          <w:p w14:paraId="189BA8EC" w14:textId="77777777" w:rsidR="007B5985" w:rsidRPr="00276E9B" w:rsidRDefault="007B5985" w:rsidP="00183A8B">
            <w:pPr>
              <w:pStyle w:val="TAH"/>
            </w:pPr>
            <w:r w:rsidRPr="00276E9B">
              <w:t>Value/Remark</w:t>
            </w:r>
          </w:p>
        </w:tc>
        <w:tc>
          <w:tcPr>
            <w:tcW w:w="1700" w:type="dxa"/>
            <w:tcBorders>
              <w:bottom w:val="single" w:sz="4" w:space="0" w:color="auto"/>
            </w:tcBorders>
            <w:shd w:val="clear" w:color="auto" w:fill="auto"/>
          </w:tcPr>
          <w:p w14:paraId="26AC37C8" w14:textId="77777777" w:rsidR="007B5985" w:rsidRPr="00276E9B" w:rsidRDefault="007B5985" w:rsidP="00183A8B">
            <w:pPr>
              <w:pStyle w:val="TAH"/>
            </w:pPr>
            <w:r w:rsidRPr="00276E9B">
              <w:t>Comment</w:t>
            </w:r>
          </w:p>
        </w:tc>
        <w:tc>
          <w:tcPr>
            <w:tcW w:w="1135" w:type="dxa"/>
            <w:tcBorders>
              <w:bottom w:val="single" w:sz="4" w:space="0" w:color="auto"/>
            </w:tcBorders>
            <w:shd w:val="clear" w:color="auto" w:fill="auto"/>
          </w:tcPr>
          <w:p w14:paraId="37E4C986" w14:textId="77777777" w:rsidR="007B5985" w:rsidRPr="00276E9B" w:rsidRDefault="007B5985" w:rsidP="00183A8B">
            <w:pPr>
              <w:pStyle w:val="TAH"/>
            </w:pPr>
            <w:r w:rsidRPr="00276E9B">
              <w:t>Condition</w:t>
            </w:r>
          </w:p>
        </w:tc>
      </w:tr>
      <w:tr w:rsidR="007B5985" w:rsidRPr="00276E9B" w14:paraId="03D18177" w14:textId="77777777" w:rsidTr="00183A8B">
        <w:tc>
          <w:tcPr>
            <w:tcW w:w="4535" w:type="dxa"/>
            <w:tcBorders>
              <w:top w:val="single" w:sz="4" w:space="0" w:color="auto"/>
              <w:bottom w:val="nil"/>
            </w:tcBorders>
            <w:shd w:val="clear" w:color="auto" w:fill="auto"/>
          </w:tcPr>
          <w:p w14:paraId="1C5DBC63" w14:textId="77777777" w:rsidR="007B5985" w:rsidRPr="00276E9B" w:rsidRDefault="007B5985" w:rsidP="00183A8B">
            <w:pPr>
              <w:pStyle w:val="TAL"/>
            </w:pPr>
            <w:r w:rsidRPr="00276E9B">
              <w:t>Selected NAS security algorithms</w:t>
            </w:r>
          </w:p>
        </w:tc>
        <w:tc>
          <w:tcPr>
            <w:tcW w:w="2267" w:type="dxa"/>
            <w:tcBorders>
              <w:top w:val="nil"/>
              <w:bottom w:val="nil"/>
            </w:tcBorders>
            <w:shd w:val="clear" w:color="auto" w:fill="auto"/>
          </w:tcPr>
          <w:p w14:paraId="5310DC55" w14:textId="77777777" w:rsidR="007B5985" w:rsidRPr="00276E9B" w:rsidRDefault="007B5985" w:rsidP="00183A8B">
            <w:pPr>
              <w:pStyle w:val="TAL"/>
            </w:pPr>
          </w:p>
        </w:tc>
        <w:tc>
          <w:tcPr>
            <w:tcW w:w="1700" w:type="dxa"/>
            <w:tcBorders>
              <w:top w:val="nil"/>
              <w:bottom w:val="nil"/>
            </w:tcBorders>
            <w:shd w:val="clear" w:color="auto" w:fill="auto"/>
          </w:tcPr>
          <w:p w14:paraId="48E195D3" w14:textId="77777777" w:rsidR="007B5985" w:rsidRPr="00276E9B" w:rsidRDefault="007B5985" w:rsidP="00183A8B">
            <w:pPr>
              <w:pStyle w:val="TAL"/>
            </w:pPr>
          </w:p>
        </w:tc>
        <w:tc>
          <w:tcPr>
            <w:tcW w:w="1135" w:type="dxa"/>
            <w:tcBorders>
              <w:top w:val="nil"/>
              <w:bottom w:val="nil"/>
            </w:tcBorders>
            <w:shd w:val="clear" w:color="auto" w:fill="auto"/>
          </w:tcPr>
          <w:p w14:paraId="113D9D8A" w14:textId="77777777" w:rsidR="007B5985" w:rsidRPr="00276E9B" w:rsidRDefault="007B5985" w:rsidP="00183A8B">
            <w:pPr>
              <w:pStyle w:val="TAL"/>
            </w:pPr>
          </w:p>
        </w:tc>
      </w:tr>
      <w:tr w:rsidR="007B5985" w:rsidRPr="00276E9B" w14:paraId="0463EDE5" w14:textId="77777777" w:rsidTr="00183A8B">
        <w:tc>
          <w:tcPr>
            <w:tcW w:w="4535" w:type="dxa"/>
            <w:tcBorders>
              <w:top w:val="nil"/>
            </w:tcBorders>
            <w:shd w:val="clear" w:color="auto" w:fill="auto"/>
          </w:tcPr>
          <w:p w14:paraId="17606CE7" w14:textId="77777777" w:rsidR="007B5985" w:rsidRPr="00276E9B" w:rsidRDefault="007B5985" w:rsidP="00183A8B">
            <w:pPr>
              <w:pStyle w:val="TAL"/>
              <w:ind w:firstLineChars="100" w:firstLine="180"/>
            </w:pPr>
            <w:r w:rsidRPr="00276E9B">
              <w:t>Type of integrity protection algorithm</w:t>
            </w:r>
          </w:p>
        </w:tc>
        <w:tc>
          <w:tcPr>
            <w:tcW w:w="2267" w:type="dxa"/>
            <w:tcBorders>
              <w:top w:val="nil"/>
            </w:tcBorders>
            <w:shd w:val="clear" w:color="auto" w:fill="auto"/>
          </w:tcPr>
          <w:p w14:paraId="693E9602" w14:textId="77777777" w:rsidR="007B5985" w:rsidRPr="00276E9B" w:rsidRDefault="007B5985" w:rsidP="00183A8B">
            <w:pPr>
              <w:pStyle w:val="TAL"/>
              <w:rPr>
                <w:lang w:eastAsia="zh-CN"/>
              </w:rPr>
            </w:pPr>
            <w:r w:rsidRPr="00276E9B">
              <w:rPr>
                <w:rFonts w:eastAsia="PMingLiU"/>
                <w:lang w:eastAsia="zh-TW"/>
              </w:rPr>
              <w:t>00</w:t>
            </w:r>
            <w:r w:rsidRPr="00276E9B">
              <w:rPr>
                <w:lang w:eastAsia="zh-CN"/>
              </w:rPr>
              <w:t>1</w:t>
            </w:r>
          </w:p>
        </w:tc>
        <w:tc>
          <w:tcPr>
            <w:tcW w:w="1700" w:type="dxa"/>
            <w:tcBorders>
              <w:top w:val="nil"/>
            </w:tcBorders>
            <w:shd w:val="clear" w:color="auto" w:fill="auto"/>
          </w:tcPr>
          <w:p w14:paraId="210DBE7E" w14:textId="77777777" w:rsidR="007B5985" w:rsidRPr="00276E9B" w:rsidRDefault="007B5985" w:rsidP="00183A8B">
            <w:pPr>
              <w:pStyle w:val="TAL"/>
            </w:pPr>
            <w:r w:rsidRPr="00276E9B">
              <w:t>EPS integrity algorithm 128-EIA</w:t>
            </w:r>
            <w:r w:rsidRPr="00276E9B">
              <w:rPr>
                <w:rFonts w:eastAsia="PMingLiU"/>
                <w:lang w:eastAsia="zh-TW"/>
              </w:rPr>
              <w:t>1</w:t>
            </w:r>
            <w:r w:rsidRPr="00276E9B">
              <w:t xml:space="preserve"> (</w:t>
            </w:r>
            <w:r w:rsidRPr="00276E9B">
              <w:rPr>
                <w:rFonts w:eastAsia="PMingLiU"/>
                <w:lang w:eastAsia="zh-TW"/>
              </w:rPr>
              <w:t>SNOW 3G</w:t>
            </w:r>
            <w:r w:rsidRPr="00276E9B">
              <w:t>)</w:t>
            </w:r>
          </w:p>
        </w:tc>
        <w:tc>
          <w:tcPr>
            <w:tcW w:w="1135" w:type="dxa"/>
            <w:tcBorders>
              <w:top w:val="nil"/>
            </w:tcBorders>
            <w:shd w:val="clear" w:color="auto" w:fill="auto"/>
          </w:tcPr>
          <w:p w14:paraId="2751B39A" w14:textId="77777777" w:rsidR="007B5985" w:rsidRPr="00276E9B" w:rsidRDefault="007B5985" w:rsidP="00183A8B">
            <w:pPr>
              <w:pStyle w:val="TAL"/>
            </w:pPr>
          </w:p>
        </w:tc>
      </w:tr>
      <w:tr w:rsidR="007B5985" w:rsidRPr="00276E9B" w14:paraId="3A873AB1" w14:textId="77777777" w:rsidTr="00183A8B">
        <w:tc>
          <w:tcPr>
            <w:tcW w:w="4535" w:type="dxa"/>
            <w:tcBorders>
              <w:top w:val="nil"/>
            </w:tcBorders>
            <w:shd w:val="clear" w:color="auto" w:fill="auto"/>
          </w:tcPr>
          <w:p w14:paraId="08AA2098" w14:textId="77777777" w:rsidR="007B5985" w:rsidRPr="00276E9B" w:rsidRDefault="007B5985" w:rsidP="00183A8B">
            <w:pPr>
              <w:pStyle w:val="TAL"/>
              <w:ind w:firstLineChars="100" w:firstLine="180"/>
            </w:pPr>
            <w:r w:rsidRPr="00276E9B">
              <w:t>Type of ciphering algorithm</w:t>
            </w:r>
          </w:p>
        </w:tc>
        <w:tc>
          <w:tcPr>
            <w:tcW w:w="2267" w:type="dxa"/>
            <w:tcBorders>
              <w:top w:val="nil"/>
            </w:tcBorders>
            <w:shd w:val="clear" w:color="auto" w:fill="auto"/>
          </w:tcPr>
          <w:p w14:paraId="01B115C1" w14:textId="77777777" w:rsidR="007B5985" w:rsidRPr="00276E9B" w:rsidRDefault="007B5985" w:rsidP="00183A8B">
            <w:pPr>
              <w:pStyle w:val="TAL"/>
              <w:rPr>
                <w:rFonts w:eastAsia="PMingLiU"/>
                <w:lang w:eastAsia="zh-TW"/>
              </w:rPr>
            </w:pPr>
            <w:r w:rsidRPr="00276E9B">
              <w:rPr>
                <w:rFonts w:eastAsia="PMingLiU"/>
                <w:lang w:eastAsia="zh-TW"/>
              </w:rPr>
              <w:t>001</w:t>
            </w:r>
          </w:p>
        </w:tc>
        <w:tc>
          <w:tcPr>
            <w:tcW w:w="1700" w:type="dxa"/>
            <w:tcBorders>
              <w:top w:val="nil"/>
            </w:tcBorders>
            <w:shd w:val="clear" w:color="auto" w:fill="auto"/>
          </w:tcPr>
          <w:p w14:paraId="019C38E0" w14:textId="77777777" w:rsidR="007B5985" w:rsidRPr="00276E9B" w:rsidRDefault="007B5985" w:rsidP="00183A8B">
            <w:pPr>
              <w:pStyle w:val="TAL"/>
            </w:pPr>
            <w:r w:rsidRPr="00276E9B">
              <w:t xml:space="preserve">EPS encryption algorithm 128-EEA1 </w:t>
            </w:r>
            <w:r w:rsidRPr="00276E9B">
              <w:rPr>
                <w:rFonts w:eastAsia="PMingLiU"/>
                <w:lang w:eastAsia="zh-TW"/>
              </w:rPr>
              <w:t>(</w:t>
            </w:r>
            <w:r w:rsidRPr="00276E9B">
              <w:t>SNOW3G</w:t>
            </w:r>
            <w:r w:rsidRPr="00276E9B">
              <w:rPr>
                <w:rFonts w:eastAsia="PMingLiU"/>
                <w:lang w:eastAsia="zh-TW"/>
              </w:rPr>
              <w:t>)</w:t>
            </w:r>
          </w:p>
        </w:tc>
        <w:tc>
          <w:tcPr>
            <w:tcW w:w="1135" w:type="dxa"/>
            <w:tcBorders>
              <w:top w:val="nil"/>
            </w:tcBorders>
            <w:shd w:val="clear" w:color="auto" w:fill="auto"/>
          </w:tcPr>
          <w:p w14:paraId="613E9FD9" w14:textId="77777777" w:rsidR="007B5985" w:rsidRPr="00276E9B" w:rsidRDefault="007B5985" w:rsidP="00183A8B">
            <w:pPr>
              <w:pStyle w:val="TAL"/>
            </w:pPr>
          </w:p>
        </w:tc>
      </w:tr>
    </w:tbl>
    <w:p w14:paraId="70E3707D" w14:textId="77777777" w:rsidR="00956C38" w:rsidRPr="00276E9B" w:rsidRDefault="00956C38" w:rsidP="008A032F"/>
    <w:p w14:paraId="605F6398" w14:textId="77777777" w:rsidR="0022446B" w:rsidRPr="00276E9B" w:rsidRDefault="0022446B" w:rsidP="0022446B">
      <w:pPr>
        <w:pStyle w:val="Heading3"/>
        <w:rPr>
          <w:rFonts w:eastAsia="PMingLiU"/>
        </w:rPr>
      </w:pPr>
      <w:bookmarkStart w:id="546" w:name="_Toc225185485"/>
      <w:r w:rsidRPr="00276E9B">
        <w:rPr>
          <w:rFonts w:eastAsia="PMingLiU"/>
        </w:rPr>
        <w:t>22</w:t>
      </w:r>
      <w:r w:rsidRPr="00276E9B">
        <w:t>.</w:t>
      </w:r>
      <w:r w:rsidRPr="00276E9B">
        <w:rPr>
          <w:rFonts w:eastAsia="PMingLiU"/>
        </w:rPr>
        <w:t>5</w:t>
      </w:r>
      <w:r w:rsidRPr="00276E9B">
        <w:t>.</w:t>
      </w:r>
      <w:r w:rsidRPr="00276E9B">
        <w:rPr>
          <w:rFonts w:eastAsia="PMingLiU"/>
        </w:rPr>
        <w:t>11</w:t>
      </w:r>
      <w:r w:rsidRPr="00276E9B">
        <w:tab/>
      </w:r>
      <w:bookmarkEnd w:id="546"/>
      <w:r w:rsidRPr="00276E9B">
        <w:rPr>
          <w:rFonts w:eastAsia="PMingLiU"/>
        </w:rPr>
        <w:t xml:space="preserve">NB-IoT / </w:t>
      </w:r>
      <w:r w:rsidRPr="00276E9B">
        <w:rPr>
          <w:lang w:eastAsia="zh-CN"/>
        </w:rPr>
        <w:t>EPS NAS integrity and encryption</w:t>
      </w:r>
      <w:r w:rsidRPr="00276E9B">
        <w:t xml:space="preserve"> / AES</w:t>
      </w:r>
    </w:p>
    <w:p w14:paraId="467CA58B" w14:textId="77777777" w:rsidR="0022446B" w:rsidRPr="00276E9B" w:rsidRDefault="0022446B" w:rsidP="0022446B">
      <w:pPr>
        <w:pStyle w:val="Heading4"/>
        <w:rPr>
          <w:rFonts w:eastAsia="PMingLiU"/>
          <w:lang w:eastAsia="zh-TW"/>
        </w:rPr>
      </w:pPr>
      <w:r w:rsidRPr="00276E9B">
        <w:rPr>
          <w:rFonts w:eastAsia="PMingLiU"/>
          <w:lang w:eastAsia="zh-TW"/>
        </w:rPr>
        <w:t>22</w:t>
      </w:r>
      <w:r w:rsidRPr="00276E9B">
        <w:t>.</w:t>
      </w:r>
      <w:r w:rsidRPr="00276E9B">
        <w:rPr>
          <w:rFonts w:eastAsia="PMingLiU"/>
          <w:lang w:eastAsia="zh-TW"/>
        </w:rPr>
        <w:t>5</w:t>
      </w:r>
      <w:r w:rsidRPr="00276E9B">
        <w:t>.</w:t>
      </w:r>
      <w:r w:rsidRPr="00276E9B">
        <w:rPr>
          <w:rFonts w:eastAsia="PMingLiU"/>
          <w:lang w:eastAsia="zh-TW"/>
        </w:rPr>
        <w:t>11</w:t>
      </w:r>
      <w:r w:rsidRPr="00276E9B">
        <w:t>.1</w:t>
      </w:r>
      <w:r w:rsidRPr="00276E9B">
        <w:tab/>
        <w:t>Test Purpose (TP)</w:t>
      </w:r>
    </w:p>
    <w:p w14:paraId="36E7B1D8" w14:textId="77777777" w:rsidR="0022446B" w:rsidRPr="00276E9B" w:rsidRDefault="0022446B" w:rsidP="0022446B">
      <w:pPr>
        <w:pStyle w:val="H6"/>
      </w:pPr>
      <w:r w:rsidRPr="00276E9B">
        <w:t>(</w:t>
      </w:r>
      <w:r w:rsidRPr="00276E9B">
        <w:rPr>
          <w:rFonts w:eastAsia="PMingLiU"/>
          <w:lang w:eastAsia="zh-TW"/>
        </w:rPr>
        <w:t>1</w:t>
      </w:r>
      <w:r w:rsidRPr="00276E9B">
        <w:t>)</w:t>
      </w:r>
    </w:p>
    <w:p w14:paraId="719E77F8" w14:textId="77777777" w:rsidR="0022446B" w:rsidRPr="00276E9B" w:rsidRDefault="0022446B" w:rsidP="0022446B">
      <w:pPr>
        <w:pStyle w:val="PL"/>
        <w:rPr>
          <w:noProof w:val="0"/>
          <w:lang w:val="en-GB"/>
        </w:rPr>
      </w:pPr>
      <w:r w:rsidRPr="00276E9B">
        <w:rPr>
          <w:b/>
          <w:bCs/>
          <w:noProof w:val="0"/>
          <w:lang w:val="en-GB"/>
        </w:rPr>
        <w:t>with</w:t>
      </w:r>
      <w:r w:rsidRPr="00276E9B">
        <w:rPr>
          <w:noProof w:val="0"/>
          <w:lang w:val="en-GB"/>
        </w:rPr>
        <w:t xml:space="preserve"> { successful completion of EPS authentication and key agreement (AKA) procedure }</w:t>
      </w:r>
    </w:p>
    <w:p w14:paraId="676D5064" w14:textId="77777777" w:rsidR="0022446B" w:rsidRPr="00276E9B" w:rsidRDefault="0022446B" w:rsidP="0022446B">
      <w:pPr>
        <w:pStyle w:val="PL"/>
        <w:rPr>
          <w:noProof w:val="0"/>
          <w:lang w:val="en-GB"/>
        </w:rPr>
      </w:pPr>
      <w:r w:rsidRPr="00276E9B">
        <w:rPr>
          <w:b/>
          <w:bCs/>
          <w:noProof w:val="0"/>
          <w:lang w:val="en-GB"/>
        </w:rPr>
        <w:t>ensure that</w:t>
      </w:r>
      <w:r w:rsidRPr="00276E9B">
        <w:rPr>
          <w:noProof w:val="0"/>
          <w:lang w:val="en-GB"/>
        </w:rPr>
        <w:t xml:space="preserve"> {</w:t>
      </w:r>
    </w:p>
    <w:p w14:paraId="67B1EA5C" w14:textId="77777777" w:rsidR="0022446B" w:rsidRPr="00276E9B" w:rsidRDefault="0022446B" w:rsidP="0022446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w:t>
      </w:r>
      <w:r w:rsidRPr="00276E9B">
        <w:rPr>
          <w:rFonts w:eastAsia="PMingLiU"/>
          <w:noProof w:val="0"/>
          <w:lang w:val="en-GB" w:eastAsia="zh-TW"/>
        </w:rPr>
        <w:t xml:space="preserve"> in NB-S1 mode </w:t>
      </w:r>
      <w:r w:rsidRPr="00276E9B">
        <w:rPr>
          <w:noProof w:val="0"/>
          <w:lang w:val="en-GB"/>
        </w:rPr>
        <w:t>receives an integrity protected</w:t>
      </w:r>
      <w:r w:rsidRPr="00276E9B">
        <w:rPr>
          <w:rFonts w:eastAsia="PMingLiU"/>
          <w:noProof w:val="0"/>
          <w:lang w:val="en-GB" w:eastAsia="zh-TW"/>
        </w:rPr>
        <w:t xml:space="preserve"> and ciphering</w:t>
      </w:r>
      <w:r w:rsidRPr="00276E9B">
        <w:rPr>
          <w:noProof w:val="0"/>
          <w:lang w:val="en-GB"/>
        </w:rPr>
        <w:t xml:space="preserve"> SECURITY MODE COMMAND message instructing to start integrity protection</w:t>
      </w:r>
      <w:r w:rsidRPr="00276E9B">
        <w:rPr>
          <w:rFonts w:eastAsia="PMingLiU"/>
          <w:noProof w:val="0"/>
          <w:lang w:val="en-GB" w:eastAsia="zh-TW"/>
        </w:rPr>
        <w:t xml:space="preserve"> and ciphering</w:t>
      </w:r>
      <w:r w:rsidRPr="00276E9B">
        <w:rPr>
          <w:noProof w:val="0"/>
          <w:lang w:val="en-GB"/>
        </w:rPr>
        <w:t xml:space="preserve"> algorithm </w:t>
      </w:r>
      <w:r w:rsidRPr="00276E9B">
        <w:rPr>
          <w:rFonts w:eastAsia="PMingLiU"/>
          <w:noProof w:val="0"/>
          <w:lang w:val="en-GB" w:eastAsia="zh-TW"/>
        </w:rPr>
        <w:t>with AES</w:t>
      </w:r>
      <w:r w:rsidRPr="00276E9B">
        <w:rPr>
          <w:noProof w:val="0"/>
          <w:lang w:val="en-GB"/>
        </w:rPr>
        <w:t>}</w:t>
      </w:r>
    </w:p>
    <w:p w14:paraId="2F78CA0D" w14:textId="77777777" w:rsidR="0022446B" w:rsidRPr="00276E9B" w:rsidRDefault="0022446B" w:rsidP="0022446B">
      <w:pPr>
        <w:pStyle w:val="PL"/>
        <w:rPr>
          <w:noProof w:val="0"/>
          <w:lang w:val="en-GB"/>
        </w:rPr>
      </w:pPr>
      <w:r w:rsidRPr="00276E9B">
        <w:rPr>
          <w:b/>
          <w:bCs/>
          <w:noProof w:val="0"/>
          <w:lang w:val="en-GB"/>
        </w:rPr>
        <w:t xml:space="preserve">    then</w:t>
      </w:r>
      <w:r w:rsidRPr="00276E9B">
        <w:rPr>
          <w:noProof w:val="0"/>
          <w:lang w:val="en-GB"/>
        </w:rPr>
        <w:t xml:space="preserve"> { UE transmits an integrity protected</w:t>
      </w:r>
      <w:r w:rsidRPr="00276E9B">
        <w:rPr>
          <w:rFonts w:eastAsia="PMingLiU"/>
          <w:noProof w:val="0"/>
          <w:lang w:val="en-GB" w:eastAsia="zh-TW"/>
        </w:rPr>
        <w:t xml:space="preserve"> with AES and ciphering</w:t>
      </w:r>
      <w:r w:rsidRPr="00276E9B">
        <w:rPr>
          <w:noProof w:val="0"/>
          <w:lang w:val="en-GB"/>
        </w:rPr>
        <w:t xml:space="preserve"> SECURITY MODE COMPLETE </w:t>
      </w:r>
      <w:r w:rsidRPr="00276E9B">
        <w:rPr>
          <w:bCs/>
          <w:noProof w:val="0"/>
          <w:lang w:val="en-GB"/>
        </w:rPr>
        <w:t>and</w:t>
      </w:r>
      <w:r w:rsidRPr="00276E9B">
        <w:rPr>
          <w:noProof w:val="0"/>
          <w:lang w:val="en-GB"/>
        </w:rPr>
        <w:t xml:space="preserve"> starts applying the NAS Integrity protection</w:t>
      </w:r>
      <w:r w:rsidRPr="00276E9B">
        <w:rPr>
          <w:rFonts w:eastAsia="PMingLiU"/>
          <w:noProof w:val="0"/>
          <w:lang w:val="en-GB" w:eastAsia="zh-TW"/>
        </w:rPr>
        <w:t xml:space="preserve"> and NAS ciphering</w:t>
      </w:r>
      <w:r w:rsidRPr="00276E9B">
        <w:rPr>
          <w:noProof w:val="0"/>
          <w:lang w:val="en-GB"/>
        </w:rPr>
        <w:t xml:space="preserve"> in both UL and DL }</w:t>
      </w:r>
    </w:p>
    <w:p w14:paraId="47EC2D83" w14:textId="77777777" w:rsidR="0022446B" w:rsidRPr="00276E9B" w:rsidRDefault="0022446B" w:rsidP="004C4D70">
      <w:pPr>
        <w:pStyle w:val="PL"/>
        <w:rPr>
          <w:rFonts w:eastAsia="PMingLiU"/>
          <w:noProof w:val="0"/>
          <w:lang w:val="en-GB" w:eastAsia="zh-TW"/>
        </w:rPr>
      </w:pPr>
      <w:r w:rsidRPr="00276E9B">
        <w:rPr>
          <w:noProof w:val="0"/>
          <w:lang w:val="en-GB"/>
        </w:rPr>
        <w:t xml:space="preserve">           }</w:t>
      </w:r>
    </w:p>
    <w:p w14:paraId="4A9ADDCB" w14:textId="77777777" w:rsidR="0022446B" w:rsidRPr="00276E9B" w:rsidRDefault="0022446B" w:rsidP="004C4D70">
      <w:pPr>
        <w:pStyle w:val="PL"/>
        <w:rPr>
          <w:rFonts w:eastAsia="PMingLiU"/>
          <w:noProof w:val="0"/>
          <w:lang w:val="en-GB" w:eastAsia="zh-TW"/>
        </w:rPr>
      </w:pPr>
    </w:p>
    <w:p w14:paraId="323BA178" w14:textId="77777777" w:rsidR="0022446B" w:rsidRPr="00276E9B" w:rsidRDefault="0022446B" w:rsidP="0022446B">
      <w:pPr>
        <w:pStyle w:val="Heading4"/>
      </w:pPr>
      <w:r w:rsidRPr="00276E9B">
        <w:rPr>
          <w:rFonts w:eastAsia="PMingLiU"/>
          <w:lang w:eastAsia="zh-TW"/>
        </w:rPr>
        <w:t>22</w:t>
      </w:r>
      <w:r w:rsidRPr="00276E9B">
        <w:t>.</w:t>
      </w:r>
      <w:r w:rsidRPr="00276E9B">
        <w:rPr>
          <w:rFonts w:eastAsia="PMingLiU"/>
          <w:lang w:eastAsia="zh-TW"/>
        </w:rPr>
        <w:t>5</w:t>
      </w:r>
      <w:r w:rsidRPr="00276E9B">
        <w:t>.</w:t>
      </w:r>
      <w:r w:rsidRPr="00276E9B">
        <w:rPr>
          <w:rFonts w:eastAsia="PMingLiU"/>
          <w:lang w:eastAsia="zh-TW"/>
        </w:rPr>
        <w:t>11</w:t>
      </w:r>
      <w:r w:rsidRPr="00276E9B">
        <w:t>.2</w:t>
      </w:r>
      <w:r w:rsidRPr="00276E9B">
        <w:tab/>
        <w:t>Conformance requirements</w:t>
      </w:r>
    </w:p>
    <w:p w14:paraId="34AE4193" w14:textId="77777777" w:rsidR="0022446B" w:rsidRPr="00276E9B" w:rsidRDefault="0022446B" w:rsidP="0022446B">
      <w:r w:rsidRPr="00276E9B">
        <w:t xml:space="preserve">Same Conformance requirements as in </w:t>
      </w:r>
      <w:r w:rsidRPr="00276E9B">
        <w:rPr>
          <w:rFonts w:eastAsia="PMingLiU"/>
          <w:lang w:eastAsia="zh-TW"/>
        </w:rPr>
        <w:t xml:space="preserve">TC 22.5.10, </w:t>
      </w:r>
      <w:r w:rsidRPr="00276E9B">
        <w:t>clause 22.5.10.2</w:t>
      </w:r>
    </w:p>
    <w:p w14:paraId="1C167B19" w14:textId="77777777" w:rsidR="0022446B" w:rsidRPr="00276E9B" w:rsidRDefault="0022446B" w:rsidP="0022446B">
      <w:pPr>
        <w:pStyle w:val="Heading4"/>
      </w:pPr>
      <w:r w:rsidRPr="00276E9B">
        <w:rPr>
          <w:rFonts w:eastAsia="PMingLiU"/>
          <w:lang w:eastAsia="zh-TW"/>
        </w:rPr>
        <w:t>22</w:t>
      </w:r>
      <w:r w:rsidRPr="00276E9B">
        <w:t>.</w:t>
      </w:r>
      <w:r w:rsidRPr="00276E9B">
        <w:rPr>
          <w:rFonts w:eastAsia="PMingLiU"/>
          <w:lang w:eastAsia="zh-TW"/>
        </w:rPr>
        <w:t>5.11</w:t>
      </w:r>
      <w:r w:rsidRPr="00276E9B">
        <w:t>.3</w:t>
      </w:r>
      <w:r w:rsidRPr="00276E9B">
        <w:tab/>
        <w:t>Test description</w:t>
      </w:r>
    </w:p>
    <w:p w14:paraId="257D27A1" w14:textId="77777777" w:rsidR="0022446B" w:rsidRPr="00276E9B" w:rsidRDefault="0022446B" w:rsidP="0022446B">
      <w:pPr>
        <w:pStyle w:val="Heading5"/>
      </w:pPr>
      <w:r w:rsidRPr="00276E9B">
        <w:rPr>
          <w:rFonts w:eastAsia="PMingLiU"/>
          <w:lang w:eastAsia="zh-TW"/>
        </w:rPr>
        <w:t>22</w:t>
      </w:r>
      <w:r w:rsidRPr="00276E9B">
        <w:t>.</w:t>
      </w:r>
      <w:r w:rsidRPr="00276E9B">
        <w:rPr>
          <w:rFonts w:eastAsia="PMingLiU"/>
          <w:lang w:eastAsia="zh-TW"/>
        </w:rPr>
        <w:t>5</w:t>
      </w:r>
      <w:r w:rsidRPr="00276E9B">
        <w:t>.</w:t>
      </w:r>
      <w:r w:rsidRPr="00276E9B">
        <w:rPr>
          <w:rFonts w:eastAsia="PMingLiU"/>
          <w:lang w:eastAsia="zh-TW"/>
        </w:rPr>
        <w:t>11</w:t>
      </w:r>
      <w:r w:rsidRPr="00276E9B">
        <w:t>.3.1</w:t>
      </w:r>
      <w:r w:rsidRPr="00276E9B">
        <w:tab/>
        <w:t>Pre-test conditions</w:t>
      </w:r>
    </w:p>
    <w:p w14:paraId="4D661225" w14:textId="77777777" w:rsidR="0022446B" w:rsidRPr="00276E9B" w:rsidRDefault="0022446B" w:rsidP="0022446B">
      <w:pPr>
        <w:rPr>
          <w:rFonts w:eastAsia="PMingLiU"/>
          <w:lang w:eastAsia="zh-TW"/>
        </w:rPr>
      </w:pPr>
      <w:r w:rsidRPr="00276E9B">
        <w:t xml:space="preserve">Same Pre-test conditions as in </w:t>
      </w:r>
      <w:r w:rsidRPr="00276E9B">
        <w:rPr>
          <w:rFonts w:eastAsia="PMingLiU"/>
          <w:lang w:eastAsia="zh-TW"/>
        </w:rPr>
        <w:t xml:space="preserve">TC 22.5.10, </w:t>
      </w:r>
      <w:r w:rsidRPr="00276E9B">
        <w:t>clause 22.5.10.3.1</w:t>
      </w:r>
    </w:p>
    <w:p w14:paraId="5FD2FA4B" w14:textId="77777777" w:rsidR="0022446B" w:rsidRPr="00276E9B" w:rsidRDefault="0022446B" w:rsidP="0022446B">
      <w:pPr>
        <w:pStyle w:val="Heading5"/>
      </w:pPr>
      <w:r w:rsidRPr="00276E9B">
        <w:rPr>
          <w:rFonts w:eastAsia="PMingLiU"/>
          <w:lang w:eastAsia="zh-TW"/>
        </w:rPr>
        <w:t>22</w:t>
      </w:r>
      <w:r w:rsidRPr="00276E9B">
        <w:t>.</w:t>
      </w:r>
      <w:r w:rsidRPr="00276E9B">
        <w:rPr>
          <w:rFonts w:eastAsia="PMingLiU"/>
          <w:lang w:eastAsia="zh-TW"/>
        </w:rPr>
        <w:t>5</w:t>
      </w:r>
      <w:r w:rsidRPr="00276E9B">
        <w:t>.</w:t>
      </w:r>
      <w:r w:rsidRPr="00276E9B">
        <w:rPr>
          <w:rFonts w:eastAsia="PMingLiU"/>
          <w:lang w:eastAsia="zh-TW"/>
        </w:rPr>
        <w:t>11</w:t>
      </w:r>
      <w:r w:rsidRPr="00276E9B">
        <w:t>.3.2</w:t>
      </w:r>
      <w:r w:rsidRPr="00276E9B">
        <w:tab/>
        <w:t>Test procedure sequence</w:t>
      </w:r>
    </w:p>
    <w:p w14:paraId="3BD8FBD1" w14:textId="77777777" w:rsidR="0022446B" w:rsidRPr="00276E9B" w:rsidRDefault="0022446B" w:rsidP="0022446B">
      <w:pPr>
        <w:rPr>
          <w:rFonts w:eastAsia="PMingLiU"/>
          <w:lang w:eastAsia="zh-TW"/>
        </w:rPr>
      </w:pPr>
      <w:r w:rsidRPr="00276E9B">
        <w:t xml:space="preserve">Same Test procedure sequence as in </w:t>
      </w:r>
      <w:r w:rsidRPr="00276E9B">
        <w:rPr>
          <w:rFonts w:eastAsia="PMingLiU"/>
          <w:lang w:eastAsia="zh-TW"/>
        </w:rPr>
        <w:t>TC 22.5.10, T</w:t>
      </w:r>
      <w:r w:rsidRPr="00276E9B">
        <w:t xml:space="preserve">able 22.5.10.3.2.1, except the integrity protection algorithm is </w:t>
      </w:r>
      <w:r w:rsidRPr="00276E9B">
        <w:rPr>
          <w:rFonts w:eastAsia="PMingLiU"/>
          <w:lang w:eastAsia="zh-TW"/>
        </w:rPr>
        <w:t>AES</w:t>
      </w:r>
      <w:r w:rsidRPr="00276E9B">
        <w:t>.</w:t>
      </w:r>
    </w:p>
    <w:p w14:paraId="0E416256" w14:textId="77777777" w:rsidR="0022446B" w:rsidRPr="00276E9B" w:rsidRDefault="0022446B" w:rsidP="0022446B">
      <w:pPr>
        <w:pStyle w:val="Heading5"/>
        <w:rPr>
          <w:rFonts w:eastAsia="PMingLiU"/>
          <w:lang w:eastAsia="zh-TW"/>
        </w:rPr>
      </w:pPr>
      <w:r w:rsidRPr="00276E9B">
        <w:rPr>
          <w:rFonts w:eastAsia="SimSun"/>
        </w:rPr>
        <w:lastRenderedPageBreak/>
        <w:t>22.5.1</w:t>
      </w:r>
      <w:r w:rsidRPr="00276E9B">
        <w:rPr>
          <w:rFonts w:eastAsia="PMingLiU"/>
          <w:lang w:eastAsia="zh-TW"/>
        </w:rPr>
        <w:t>1</w:t>
      </w:r>
      <w:r w:rsidRPr="00276E9B">
        <w:rPr>
          <w:rFonts w:eastAsia="SimSun"/>
        </w:rPr>
        <w:t>.3.3</w:t>
      </w:r>
      <w:r w:rsidRPr="00276E9B">
        <w:rPr>
          <w:rFonts w:eastAsia="SimSun"/>
        </w:rPr>
        <w:tab/>
        <w:t>Specific message contents</w:t>
      </w:r>
    </w:p>
    <w:p w14:paraId="7D6635CF" w14:textId="77777777" w:rsidR="0022446B" w:rsidRPr="00276E9B" w:rsidRDefault="0022446B" w:rsidP="0022446B">
      <w:pPr>
        <w:rPr>
          <w:rFonts w:eastAsia="PMingLiU"/>
          <w:lang w:eastAsia="zh-TW"/>
        </w:rPr>
      </w:pPr>
      <w:r w:rsidRPr="00276E9B">
        <w:t xml:space="preserve">Same </w:t>
      </w:r>
      <w:r w:rsidRPr="00276E9B">
        <w:rPr>
          <w:rFonts w:eastAsia="PMingLiU"/>
          <w:lang w:eastAsia="zh-TW"/>
        </w:rPr>
        <w:t>Specific message contents</w:t>
      </w:r>
      <w:r w:rsidRPr="00276E9B">
        <w:t xml:space="preserve"> as in </w:t>
      </w:r>
      <w:r w:rsidRPr="00276E9B">
        <w:rPr>
          <w:rFonts w:eastAsia="PMingLiU"/>
          <w:lang w:eastAsia="zh-TW"/>
        </w:rPr>
        <w:t>TC 22.5.10, T</w:t>
      </w:r>
      <w:r w:rsidRPr="00276E9B">
        <w:t>able 22.5.10.3.</w:t>
      </w:r>
      <w:r w:rsidRPr="00276E9B">
        <w:rPr>
          <w:rFonts w:eastAsia="PMingLiU"/>
          <w:lang w:eastAsia="zh-TW"/>
        </w:rPr>
        <w:t>3</w:t>
      </w:r>
      <w:r w:rsidRPr="00276E9B">
        <w:t>.1</w:t>
      </w:r>
      <w:r w:rsidRPr="00276E9B">
        <w:rPr>
          <w:rFonts w:eastAsia="PMingLiU"/>
          <w:lang w:eastAsia="zh-TW"/>
        </w:rPr>
        <w:t>-1</w:t>
      </w:r>
      <w:r w:rsidRPr="00276E9B">
        <w:t xml:space="preserve">, except the </w:t>
      </w:r>
      <w:r w:rsidRPr="00276E9B">
        <w:rPr>
          <w:rFonts w:eastAsia="PMingLiU"/>
          <w:lang w:eastAsia="zh-TW"/>
        </w:rPr>
        <w:t>Type of integrity protection algorithm is</w:t>
      </w:r>
      <w:r w:rsidRPr="00276E9B">
        <w:t xml:space="preserve"> </w:t>
      </w:r>
      <w:r w:rsidRPr="00276E9B">
        <w:rPr>
          <w:rFonts w:eastAsia="PMingLiU"/>
          <w:lang w:eastAsia="zh-TW"/>
        </w:rPr>
        <w:t>changed to AES</w:t>
      </w:r>
      <w:r w:rsidRPr="00276E9B">
        <w:t>.</w:t>
      </w:r>
    </w:p>
    <w:p w14:paraId="552B4BB8" w14:textId="77777777" w:rsidR="0022446B" w:rsidRPr="00276E9B" w:rsidRDefault="0022446B" w:rsidP="0022446B">
      <w:pPr>
        <w:pStyle w:val="TH"/>
        <w:rPr>
          <w:rFonts w:eastAsia="PMingLiU"/>
          <w:lang w:eastAsia="zh-TW"/>
        </w:rPr>
      </w:pPr>
      <w:r w:rsidRPr="00276E9B">
        <w:t xml:space="preserve">Table </w:t>
      </w:r>
      <w:r w:rsidRPr="00276E9B">
        <w:rPr>
          <w:rFonts w:eastAsia="PMingLiU"/>
          <w:lang w:eastAsia="zh-TW"/>
        </w:rPr>
        <w:t>22</w:t>
      </w:r>
      <w:r w:rsidRPr="00276E9B">
        <w:t>.</w:t>
      </w:r>
      <w:r w:rsidRPr="00276E9B">
        <w:rPr>
          <w:rFonts w:eastAsia="PMingLiU"/>
          <w:lang w:eastAsia="zh-TW"/>
        </w:rPr>
        <w:t>5</w:t>
      </w:r>
      <w:r w:rsidRPr="00276E9B">
        <w:t>.</w:t>
      </w:r>
      <w:r w:rsidRPr="00276E9B">
        <w:rPr>
          <w:rFonts w:eastAsia="PMingLiU"/>
          <w:lang w:eastAsia="zh-TW"/>
        </w:rPr>
        <w:t>11</w:t>
      </w:r>
      <w:r w:rsidRPr="00276E9B">
        <w:t xml:space="preserve">.3.3-1: SECURITY MODE COMMAND (Step </w:t>
      </w:r>
      <w:r w:rsidRPr="00276E9B">
        <w:rPr>
          <w:rFonts w:eastAsia="PMingLiU"/>
          <w:lang w:eastAsia="zh-TW"/>
        </w:rPr>
        <w:t>7</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22446B" w:rsidRPr="00276E9B" w14:paraId="472EFCB9" w14:textId="77777777" w:rsidTr="00C711F5">
        <w:tc>
          <w:tcPr>
            <w:tcW w:w="9637" w:type="dxa"/>
            <w:gridSpan w:val="4"/>
            <w:shd w:val="clear" w:color="auto" w:fill="auto"/>
          </w:tcPr>
          <w:p w14:paraId="7904C60E" w14:textId="77777777" w:rsidR="0022446B" w:rsidRPr="00276E9B" w:rsidRDefault="0022446B" w:rsidP="00C711F5">
            <w:pPr>
              <w:pStyle w:val="TAL"/>
            </w:pPr>
            <w:r w:rsidRPr="00276E9B">
              <w:t>Derivation path: 36.508 table 4.7.2-19</w:t>
            </w:r>
          </w:p>
        </w:tc>
      </w:tr>
      <w:tr w:rsidR="0022446B" w:rsidRPr="00276E9B" w14:paraId="1507B560" w14:textId="77777777" w:rsidTr="00C711F5">
        <w:tc>
          <w:tcPr>
            <w:tcW w:w="4535" w:type="dxa"/>
            <w:tcBorders>
              <w:bottom w:val="single" w:sz="4" w:space="0" w:color="auto"/>
            </w:tcBorders>
            <w:shd w:val="clear" w:color="auto" w:fill="auto"/>
          </w:tcPr>
          <w:p w14:paraId="70A225F0" w14:textId="77777777" w:rsidR="0022446B" w:rsidRPr="00276E9B" w:rsidRDefault="0022446B" w:rsidP="00C711F5">
            <w:pPr>
              <w:pStyle w:val="TAH"/>
            </w:pPr>
            <w:r w:rsidRPr="00276E9B">
              <w:t>Information Element</w:t>
            </w:r>
          </w:p>
        </w:tc>
        <w:tc>
          <w:tcPr>
            <w:tcW w:w="2267" w:type="dxa"/>
            <w:tcBorders>
              <w:bottom w:val="single" w:sz="4" w:space="0" w:color="auto"/>
            </w:tcBorders>
            <w:shd w:val="clear" w:color="auto" w:fill="auto"/>
          </w:tcPr>
          <w:p w14:paraId="17965523" w14:textId="77777777" w:rsidR="0022446B" w:rsidRPr="00276E9B" w:rsidRDefault="0022446B" w:rsidP="00C711F5">
            <w:pPr>
              <w:pStyle w:val="TAH"/>
            </w:pPr>
            <w:r w:rsidRPr="00276E9B">
              <w:t>Value/Remark</w:t>
            </w:r>
          </w:p>
        </w:tc>
        <w:tc>
          <w:tcPr>
            <w:tcW w:w="1700" w:type="dxa"/>
            <w:tcBorders>
              <w:bottom w:val="single" w:sz="4" w:space="0" w:color="auto"/>
            </w:tcBorders>
            <w:shd w:val="clear" w:color="auto" w:fill="auto"/>
          </w:tcPr>
          <w:p w14:paraId="7D4CD762" w14:textId="77777777" w:rsidR="0022446B" w:rsidRPr="00276E9B" w:rsidRDefault="0022446B" w:rsidP="00C711F5">
            <w:pPr>
              <w:pStyle w:val="TAH"/>
            </w:pPr>
            <w:r w:rsidRPr="00276E9B">
              <w:t>Comment</w:t>
            </w:r>
          </w:p>
        </w:tc>
        <w:tc>
          <w:tcPr>
            <w:tcW w:w="1135" w:type="dxa"/>
            <w:tcBorders>
              <w:bottom w:val="single" w:sz="4" w:space="0" w:color="auto"/>
            </w:tcBorders>
            <w:shd w:val="clear" w:color="auto" w:fill="auto"/>
          </w:tcPr>
          <w:p w14:paraId="07EFC93C" w14:textId="77777777" w:rsidR="0022446B" w:rsidRPr="00276E9B" w:rsidRDefault="0022446B" w:rsidP="00C711F5">
            <w:pPr>
              <w:pStyle w:val="TAH"/>
            </w:pPr>
            <w:r w:rsidRPr="00276E9B">
              <w:t>Condition</w:t>
            </w:r>
          </w:p>
        </w:tc>
      </w:tr>
      <w:tr w:rsidR="0022446B" w:rsidRPr="00276E9B" w14:paraId="4423F8EF" w14:textId="77777777" w:rsidTr="00C711F5">
        <w:tc>
          <w:tcPr>
            <w:tcW w:w="4535" w:type="dxa"/>
            <w:tcBorders>
              <w:top w:val="single" w:sz="4" w:space="0" w:color="auto"/>
              <w:bottom w:val="nil"/>
            </w:tcBorders>
            <w:shd w:val="clear" w:color="auto" w:fill="auto"/>
          </w:tcPr>
          <w:p w14:paraId="63C5EEA7" w14:textId="77777777" w:rsidR="0022446B" w:rsidRPr="00276E9B" w:rsidRDefault="0022446B" w:rsidP="00C711F5">
            <w:pPr>
              <w:pStyle w:val="TAL"/>
            </w:pPr>
            <w:r w:rsidRPr="00276E9B">
              <w:t>Selected NAS security algorithms</w:t>
            </w:r>
          </w:p>
        </w:tc>
        <w:tc>
          <w:tcPr>
            <w:tcW w:w="2267" w:type="dxa"/>
            <w:tcBorders>
              <w:top w:val="nil"/>
              <w:bottom w:val="nil"/>
            </w:tcBorders>
            <w:shd w:val="clear" w:color="auto" w:fill="auto"/>
          </w:tcPr>
          <w:p w14:paraId="3B616126" w14:textId="77777777" w:rsidR="0022446B" w:rsidRPr="00276E9B" w:rsidRDefault="0022446B" w:rsidP="00C711F5">
            <w:pPr>
              <w:pStyle w:val="TAL"/>
            </w:pPr>
          </w:p>
        </w:tc>
        <w:tc>
          <w:tcPr>
            <w:tcW w:w="1700" w:type="dxa"/>
            <w:tcBorders>
              <w:top w:val="nil"/>
              <w:bottom w:val="nil"/>
            </w:tcBorders>
            <w:shd w:val="clear" w:color="auto" w:fill="auto"/>
          </w:tcPr>
          <w:p w14:paraId="21D8B889" w14:textId="77777777" w:rsidR="0022446B" w:rsidRPr="00276E9B" w:rsidRDefault="0022446B" w:rsidP="00C711F5">
            <w:pPr>
              <w:pStyle w:val="TAL"/>
            </w:pPr>
          </w:p>
        </w:tc>
        <w:tc>
          <w:tcPr>
            <w:tcW w:w="1135" w:type="dxa"/>
            <w:tcBorders>
              <w:top w:val="nil"/>
              <w:bottom w:val="nil"/>
            </w:tcBorders>
            <w:shd w:val="clear" w:color="auto" w:fill="auto"/>
          </w:tcPr>
          <w:p w14:paraId="122C2F6C" w14:textId="77777777" w:rsidR="0022446B" w:rsidRPr="00276E9B" w:rsidRDefault="0022446B" w:rsidP="00C711F5">
            <w:pPr>
              <w:pStyle w:val="TAL"/>
            </w:pPr>
          </w:p>
        </w:tc>
      </w:tr>
      <w:tr w:rsidR="0022446B" w:rsidRPr="00276E9B" w14:paraId="3BF95379" w14:textId="77777777" w:rsidTr="00C711F5">
        <w:tc>
          <w:tcPr>
            <w:tcW w:w="4535" w:type="dxa"/>
            <w:tcBorders>
              <w:top w:val="nil"/>
            </w:tcBorders>
            <w:shd w:val="clear" w:color="auto" w:fill="auto"/>
          </w:tcPr>
          <w:p w14:paraId="3311B33B" w14:textId="77777777" w:rsidR="0022446B" w:rsidRPr="00276E9B" w:rsidRDefault="0022446B" w:rsidP="00C711F5">
            <w:pPr>
              <w:pStyle w:val="TAL"/>
            </w:pPr>
            <w:r w:rsidRPr="00276E9B">
              <w:t xml:space="preserve">  - Type of integrity protection algorithm</w:t>
            </w:r>
          </w:p>
        </w:tc>
        <w:tc>
          <w:tcPr>
            <w:tcW w:w="2267" w:type="dxa"/>
            <w:tcBorders>
              <w:top w:val="nil"/>
            </w:tcBorders>
            <w:shd w:val="clear" w:color="auto" w:fill="auto"/>
          </w:tcPr>
          <w:p w14:paraId="4915A012" w14:textId="77777777" w:rsidR="0022446B" w:rsidRPr="00276E9B" w:rsidRDefault="0022446B" w:rsidP="00C711F5">
            <w:pPr>
              <w:pStyle w:val="TAL"/>
              <w:rPr>
                <w:rFonts w:eastAsia="PMingLiU"/>
                <w:lang w:eastAsia="zh-TW"/>
              </w:rPr>
            </w:pPr>
            <w:r w:rsidRPr="00276E9B">
              <w:rPr>
                <w:rFonts w:eastAsia="PMingLiU"/>
                <w:lang w:eastAsia="zh-TW"/>
              </w:rPr>
              <w:t>010</w:t>
            </w:r>
          </w:p>
        </w:tc>
        <w:tc>
          <w:tcPr>
            <w:tcW w:w="1700" w:type="dxa"/>
            <w:tcBorders>
              <w:top w:val="nil"/>
            </w:tcBorders>
            <w:shd w:val="clear" w:color="auto" w:fill="auto"/>
          </w:tcPr>
          <w:p w14:paraId="5DAAB0DF" w14:textId="77777777" w:rsidR="0022446B" w:rsidRPr="00276E9B" w:rsidRDefault="0022446B" w:rsidP="00C711F5">
            <w:pPr>
              <w:pStyle w:val="TAL"/>
            </w:pPr>
            <w:r w:rsidRPr="00276E9B">
              <w:t>EPS integrity algorithm 128-EIA</w:t>
            </w:r>
            <w:r w:rsidRPr="00276E9B">
              <w:rPr>
                <w:rFonts w:eastAsia="PMingLiU"/>
                <w:lang w:eastAsia="zh-TW"/>
              </w:rPr>
              <w:t>2</w:t>
            </w:r>
            <w:r w:rsidRPr="00276E9B">
              <w:t xml:space="preserve"> (</w:t>
            </w:r>
            <w:r w:rsidRPr="00276E9B">
              <w:rPr>
                <w:rFonts w:eastAsia="PMingLiU"/>
                <w:lang w:eastAsia="zh-TW"/>
              </w:rPr>
              <w:t>AES</w:t>
            </w:r>
            <w:r w:rsidRPr="00276E9B">
              <w:t>)</w:t>
            </w:r>
          </w:p>
        </w:tc>
        <w:tc>
          <w:tcPr>
            <w:tcW w:w="1135" w:type="dxa"/>
            <w:tcBorders>
              <w:top w:val="nil"/>
            </w:tcBorders>
            <w:shd w:val="clear" w:color="auto" w:fill="auto"/>
          </w:tcPr>
          <w:p w14:paraId="78504F26" w14:textId="77777777" w:rsidR="0022446B" w:rsidRPr="00276E9B" w:rsidRDefault="0022446B" w:rsidP="00C711F5">
            <w:pPr>
              <w:pStyle w:val="TAL"/>
            </w:pPr>
          </w:p>
        </w:tc>
      </w:tr>
      <w:tr w:rsidR="0022446B" w:rsidRPr="00276E9B" w14:paraId="0BEF9F1F" w14:textId="77777777" w:rsidTr="00C711F5">
        <w:tc>
          <w:tcPr>
            <w:tcW w:w="4535" w:type="dxa"/>
            <w:tcBorders>
              <w:top w:val="nil"/>
            </w:tcBorders>
            <w:shd w:val="clear" w:color="auto" w:fill="auto"/>
          </w:tcPr>
          <w:p w14:paraId="67042DBC" w14:textId="77777777" w:rsidR="0022446B" w:rsidRPr="00276E9B" w:rsidRDefault="0022446B" w:rsidP="00C711F5">
            <w:pPr>
              <w:pStyle w:val="TAL"/>
            </w:pPr>
            <w:r w:rsidRPr="00276E9B">
              <w:t xml:space="preserve">  - Type of ciphering algorithm</w:t>
            </w:r>
          </w:p>
        </w:tc>
        <w:tc>
          <w:tcPr>
            <w:tcW w:w="2267" w:type="dxa"/>
            <w:tcBorders>
              <w:top w:val="nil"/>
            </w:tcBorders>
            <w:shd w:val="clear" w:color="auto" w:fill="auto"/>
          </w:tcPr>
          <w:p w14:paraId="265B6AE7" w14:textId="77777777" w:rsidR="0022446B" w:rsidRPr="00276E9B" w:rsidRDefault="0022446B" w:rsidP="00C711F5">
            <w:pPr>
              <w:pStyle w:val="TAL"/>
              <w:rPr>
                <w:rFonts w:eastAsia="PMingLiU"/>
                <w:lang w:eastAsia="zh-TW"/>
              </w:rPr>
            </w:pPr>
            <w:r w:rsidRPr="00276E9B">
              <w:rPr>
                <w:rFonts w:eastAsia="PMingLiU"/>
                <w:lang w:eastAsia="zh-TW"/>
              </w:rPr>
              <w:t>010</w:t>
            </w:r>
          </w:p>
        </w:tc>
        <w:tc>
          <w:tcPr>
            <w:tcW w:w="1700" w:type="dxa"/>
            <w:tcBorders>
              <w:top w:val="nil"/>
            </w:tcBorders>
            <w:shd w:val="clear" w:color="auto" w:fill="auto"/>
          </w:tcPr>
          <w:p w14:paraId="1C20DF16" w14:textId="77777777" w:rsidR="0022446B" w:rsidRPr="00276E9B" w:rsidRDefault="0022446B" w:rsidP="00C711F5">
            <w:pPr>
              <w:pStyle w:val="TAL"/>
              <w:rPr>
                <w:rFonts w:eastAsia="PMingLiU"/>
                <w:lang w:eastAsia="zh-TW"/>
              </w:rPr>
            </w:pPr>
            <w:r w:rsidRPr="00276E9B">
              <w:t>EPS encryption algorithm 128-EEA</w:t>
            </w:r>
            <w:r w:rsidRPr="00276E9B">
              <w:rPr>
                <w:rFonts w:eastAsia="PMingLiU"/>
                <w:lang w:eastAsia="zh-TW"/>
              </w:rPr>
              <w:t>2</w:t>
            </w:r>
            <w:r w:rsidRPr="00276E9B">
              <w:t xml:space="preserve"> (</w:t>
            </w:r>
            <w:r w:rsidRPr="00276E9B">
              <w:rPr>
                <w:rFonts w:eastAsia="PMingLiU"/>
                <w:lang w:eastAsia="zh-TW"/>
              </w:rPr>
              <w:t>AES)</w:t>
            </w:r>
          </w:p>
        </w:tc>
        <w:tc>
          <w:tcPr>
            <w:tcW w:w="1135" w:type="dxa"/>
            <w:tcBorders>
              <w:top w:val="nil"/>
            </w:tcBorders>
            <w:shd w:val="clear" w:color="auto" w:fill="auto"/>
          </w:tcPr>
          <w:p w14:paraId="341B0731" w14:textId="77777777" w:rsidR="0022446B" w:rsidRPr="00276E9B" w:rsidRDefault="0022446B" w:rsidP="00C711F5">
            <w:pPr>
              <w:pStyle w:val="TAL"/>
            </w:pPr>
          </w:p>
        </w:tc>
      </w:tr>
    </w:tbl>
    <w:p w14:paraId="02B82435" w14:textId="77777777" w:rsidR="0022446B" w:rsidRPr="00276E9B" w:rsidRDefault="0022446B" w:rsidP="00AA08DA">
      <w:pPr>
        <w:rPr>
          <w:rFonts w:eastAsia="PMingLiU"/>
          <w:lang w:eastAsia="zh-TW"/>
        </w:rPr>
      </w:pPr>
    </w:p>
    <w:p w14:paraId="6D51C4B7" w14:textId="77777777" w:rsidR="00C425DF" w:rsidRPr="00276E9B" w:rsidRDefault="00C425DF" w:rsidP="00C425DF">
      <w:pPr>
        <w:pStyle w:val="Heading3"/>
        <w:rPr>
          <w:rFonts w:eastAsia="SimSun"/>
          <w:lang w:eastAsia="zh-CN"/>
        </w:rPr>
      </w:pPr>
      <w:r w:rsidRPr="00276E9B">
        <w:rPr>
          <w:rFonts w:eastAsia="SimSun"/>
          <w:lang w:eastAsia="zh-CN"/>
        </w:rPr>
        <w:t>22.5.12</w:t>
      </w:r>
      <w:r w:rsidRPr="00276E9B">
        <w:tab/>
      </w:r>
      <w:r w:rsidRPr="00276E9B">
        <w:rPr>
          <w:rFonts w:eastAsia="SimSun"/>
          <w:lang w:eastAsia="zh-CN"/>
        </w:rPr>
        <w:t>NB-IoT / EPS NAS integrity and encryption / ZUC</w:t>
      </w:r>
    </w:p>
    <w:p w14:paraId="74F49AEA" w14:textId="77777777" w:rsidR="00C425DF" w:rsidRPr="00276E9B" w:rsidRDefault="00C425DF" w:rsidP="00C425DF">
      <w:pPr>
        <w:pStyle w:val="H6"/>
      </w:pPr>
      <w:r w:rsidRPr="00276E9B">
        <w:rPr>
          <w:rFonts w:eastAsia="SimSun"/>
          <w:lang w:eastAsia="zh-CN"/>
        </w:rPr>
        <w:t>22.5.12.1</w:t>
      </w:r>
      <w:r w:rsidRPr="00276E9B">
        <w:tab/>
        <w:t>Test Purpose (TP)</w:t>
      </w:r>
    </w:p>
    <w:p w14:paraId="66E7EC48" w14:textId="77777777" w:rsidR="00C425DF" w:rsidRPr="00276E9B" w:rsidRDefault="00C425DF" w:rsidP="00C425DF">
      <w:pPr>
        <w:pStyle w:val="H6"/>
      </w:pPr>
      <w:r w:rsidRPr="00276E9B">
        <w:t>(1)</w:t>
      </w:r>
    </w:p>
    <w:p w14:paraId="6A6067EF" w14:textId="77777777" w:rsidR="00C425DF" w:rsidRPr="00276E9B" w:rsidRDefault="00C425DF" w:rsidP="00C425DF">
      <w:pPr>
        <w:pStyle w:val="PL"/>
        <w:rPr>
          <w:noProof w:val="0"/>
          <w:lang w:val="en-GB"/>
        </w:rPr>
      </w:pPr>
      <w:r w:rsidRPr="00276E9B">
        <w:rPr>
          <w:b/>
          <w:bCs/>
          <w:noProof w:val="0"/>
          <w:lang w:val="en-GB"/>
        </w:rPr>
        <w:t>with</w:t>
      </w:r>
      <w:r w:rsidRPr="00276E9B">
        <w:rPr>
          <w:noProof w:val="0"/>
          <w:lang w:val="en-GB"/>
        </w:rPr>
        <w:t xml:space="preserve"> { successful completion of EPS authentication and key agreement (AKA) procedure }</w:t>
      </w:r>
    </w:p>
    <w:p w14:paraId="0F803D9A" w14:textId="77777777" w:rsidR="00C425DF" w:rsidRPr="00276E9B" w:rsidRDefault="00C425DF" w:rsidP="00C425DF">
      <w:pPr>
        <w:pStyle w:val="PL"/>
        <w:rPr>
          <w:noProof w:val="0"/>
          <w:lang w:val="en-GB"/>
        </w:rPr>
      </w:pPr>
      <w:r w:rsidRPr="00276E9B">
        <w:rPr>
          <w:b/>
          <w:bCs/>
          <w:noProof w:val="0"/>
          <w:lang w:val="en-GB"/>
        </w:rPr>
        <w:t>ensure that</w:t>
      </w:r>
      <w:r w:rsidRPr="00276E9B">
        <w:rPr>
          <w:noProof w:val="0"/>
          <w:lang w:val="en-GB"/>
        </w:rPr>
        <w:t xml:space="preserve"> {</w:t>
      </w:r>
    </w:p>
    <w:p w14:paraId="45C80780" w14:textId="77777777" w:rsidR="00C425DF" w:rsidRPr="00276E9B" w:rsidRDefault="00C425DF" w:rsidP="00C425D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w:t>
      </w:r>
      <w:r w:rsidRPr="00276E9B">
        <w:rPr>
          <w:rFonts w:eastAsia="PMingLiU"/>
          <w:noProof w:val="0"/>
          <w:lang w:val="en-GB" w:eastAsia="zh-TW"/>
        </w:rPr>
        <w:t xml:space="preserve"> in NB-S1 mode </w:t>
      </w:r>
      <w:r w:rsidRPr="00276E9B">
        <w:rPr>
          <w:noProof w:val="0"/>
          <w:lang w:val="en-GB"/>
        </w:rPr>
        <w:t>receives an integrity protected</w:t>
      </w:r>
      <w:r w:rsidRPr="00276E9B">
        <w:rPr>
          <w:rFonts w:eastAsia="PMingLiU"/>
          <w:noProof w:val="0"/>
          <w:lang w:val="en-GB" w:eastAsia="zh-TW"/>
        </w:rPr>
        <w:t xml:space="preserve"> and ciphering</w:t>
      </w:r>
      <w:r w:rsidRPr="00276E9B">
        <w:rPr>
          <w:noProof w:val="0"/>
          <w:lang w:val="en-GB"/>
        </w:rPr>
        <w:t xml:space="preserve"> SECURITY MODE COMMAND message instructing to start integrity protection</w:t>
      </w:r>
      <w:r w:rsidRPr="00276E9B">
        <w:rPr>
          <w:rFonts w:eastAsia="PMingLiU"/>
          <w:noProof w:val="0"/>
          <w:lang w:val="en-GB" w:eastAsia="zh-TW"/>
        </w:rPr>
        <w:t xml:space="preserve"> and ciphering</w:t>
      </w:r>
      <w:r w:rsidRPr="00276E9B">
        <w:rPr>
          <w:noProof w:val="0"/>
          <w:lang w:val="en-GB"/>
        </w:rPr>
        <w:t xml:space="preserve"> algorithm</w:t>
      </w:r>
      <w:r w:rsidRPr="00276E9B">
        <w:rPr>
          <w:rFonts w:eastAsia="PMingLiU"/>
          <w:noProof w:val="0"/>
          <w:lang w:val="en-GB" w:eastAsia="zh-TW"/>
        </w:rPr>
        <w:t xml:space="preserve"> with ZUC </w:t>
      </w:r>
      <w:r w:rsidRPr="00276E9B">
        <w:rPr>
          <w:noProof w:val="0"/>
          <w:lang w:val="en-GB"/>
        </w:rPr>
        <w:t>}</w:t>
      </w:r>
    </w:p>
    <w:p w14:paraId="25D48913" w14:textId="77777777" w:rsidR="00C425DF" w:rsidRPr="00276E9B" w:rsidRDefault="00C425DF" w:rsidP="00C425DF">
      <w:pPr>
        <w:pStyle w:val="PL"/>
        <w:rPr>
          <w:noProof w:val="0"/>
          <w:lang w:val="en-GB"/>
        </w:rPr>
      </w:pPr>
      <w:r w:rsidRPr="00276E9B">
        <w:rPr>
          <w:noProof w:val="0"/>
          <w:lang w:val="en-GB"/>
        </w:rPr>
        <w:t xml:space="preserve">   then { UE transmits an integrity protected</w:t>
      </w:r>
      <w:r w:rsidRPr="00276E9B">
        <w:rPr>
          <w:rFonts w:eastAsia="PMingLiU"/>
          <w:noProof w:val="0"/>
          <w:lang w:val="en-GB" w:eastAsia="zh-TW"/>
        </w:rPr>
        <w:t xml:space="preserve"> with ZUC and ciphering</w:t>
      </w:r>
      <w:r w:rsidRPr="00276E9B">
        <w:rPr>
          <w:noProof w:val="0"/>
          <w:lang w:val="en-GB"/>
        </w:rPr>
        <w:t xml:space="preserve"> SECURITY MODE COMPLETE </w:t>
      </w:r>
      <w:r w:rsidRPr="00276E9B">
        <w:rPr>
          <w:bCs/>
          <w:noProof w:val="0"/>
          <w:lang w:val="en-GB"/>
        </w:rPr>
        <w:t>and</w:t>
      </w:r>
      <w:r w:rsidRPr="00276E9B">
        <w:rPr>
          <w:noProof w:val="0"/>
          <w:lang w:val="en-GB"/>
        </w:rPr>
        <w:t xml:space="preserve"> starts applying the NAS Integrity protection</w:t>
      </w:r>
      <w:r w:rsidRPr="00276E9B">
        <w:rPr>
          <w:rFonts w:eastAsia="PMingLiU"/>
          <w:noProof w:val="0"/>
          <w:lang w:val="en-GB" w:eastAsia="zh-TW"/>
        </w:rPr>
        <w:t xml:space="preserve"> and NAS ciphering</w:t>
      </w:r>
      <w:r w:rsidRPr="00276E9B">
        <w:rPr>
          <w:noProof w:val="0"/>
          <w:lang w:val="en-GB"/>
        </w:rPr>
        <w:t xml:space="preserve"> in both UL and DL }</w:t>
      </w:r>
    </w:p>
    <w:p w14:paraId="659B73FE" w14:textId="77777777" w:rsidR="00C425DF" w:rsidRPr="00276E9B" w:rsidRDefault="00C425DF" w:rsidP="00C425DF">
      <w:pPr>
        <w:pStyle w:val="PL"/>
        <w:rPr>
          <w:noProof w:val="0"/>
          <w:lang w:val="en-GB"/>
        </w:rPr>
      </w:pPr>
    </w:p>
    <w:p w14:paraId="17BDCC2A" w14:textId="77777777" w:rsidR="00C425DF" w:rsidRPr="00276E9B" w:rsidRDefault="00C425DF" w:rsidP="00C425DF">
      <w:pPr>
        <w:pStyle w:val="H6"/>
        <w:rPr>
          <w:rFonts w:eastAsia="PMingLiU"/>
          <w:lang w:eastAsia="zh-TW"/>
        </w:rPr>
      </w:pPr>
      <w:r w:rsidRPr="00276E9B">
        <w:t>(2)</w:t>
      </w:r>
    </w:p>
    <w:p w14:paraId="674E2885" w14:textId="77777777" w:rsidR="00C425DF" w:rsidRPr="00276E9B" w:rsidRDefault="00C425DF" w:rsidP="00C425DF">
      <w:pPr>
        <w:pStyle w:val="PL"/>
        <w:rPr>
          <w:noProof w:val="0"/>
          <w:lang w:val="en-GB"/>
        </w:rPr>
      </w:pPr>
      <w:r w:rsidRPr="00276E9B">
        <w:rPr>
          <w:b/>
          <w:bCs/>
          <w:noProof w:val="0"/>
          <w:lang w:val="en-GB"/>
        </w:rPr>
        <w:t>with</w:t>
      </w:r>
      <w:r w:rsidRPr="00276E9B">
        <w:rPr>
          <w:noProof w:val="0"/>
          <w:lang w:val="en-GB"/>
        </w:rPr>
        <w:t xml:space="preserve"> { Integrity protection</w:t>
      </w:r>
      <w:r w:rsidRPr="00276E9B">
        <w:rPr>
          <w:rFonts w:eastAsia="PMingLiU"/>
          <w:noProof w:val="0"/>
          <w:lang w:val="en-GB" w:eastAsia="zh-TW"/>
        </w:rPr>
        <w:t xml:space="preserve"> and ciphering</w:t>
      </w:r>
      <w:r w:rsidRPr="00276E9B">
        <w:rPr>
          <w:noProof w:val="0"/>
          <w:lang w:val="en-GB"/>
        </w:rPr>
        <w:t xml:space="preserve"> successful started by executing Security Mode Procedure}</w:t>
      </w:r>
    </w:p>
    <w:p w14:paraId="3C75582C" w14:textId="77777777" w:rsidR="00C425DF" w:rsidRPr="00276E9B" w:rsidRDefault="00C425DF" w:rsidP="00C425DF">
      <w:pPr>
        <w:pStyle w:val="PL"/>
        <w:rPr>
          <w:noProof w:val="0"/>
          <w:lang w:val="en-GB"/>
        </w:rPr>
      </w:pPr>
      <w:r w:rsidRPr="00276E9B">
        <w:rPr>
          <w:b/>
          <w:bCs/>
          <w:noProof w:val="0"/>
          <w:lang w:val="en-GB"/>
        </w:rPr>
        <w:t>ensure that</w:t>
      </w:r>
      <w:r w:rsidRPr="00276E9B">
        <w:rPr>
          <w:noProof w:val="0"/>
          <w:lang w:val="en-GB"/>
        </w:rPr>
        <w:t xml:space="preserve"> {</w:t>
      </w:r>
    </w:p>
    <w:p w14:paraId="7CC4725D" w14:textId="77777777" w:rsidR="00C425DF" w:rsidRPr="00276E9B" w:rsidRDefault="00C425DF" w:rsidP="00C425D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w:t>
      </w:r>
      <w:r w:rsidRPr="00276E9B">
        <w:rPr>
          <w:rFonts w:eastAsia="PMingLiU"/>
          <w:noProof w:val="0"/>
          <w:lang w:val="en-GB" w:eastAsia="zh-TW"/>
        </w:rPr>
        <w:t xml:space="preserve"> in NB-S1 mode </w:t>
      </w:r>
      <w:r w:rsidRPr="00276E9B">
        <w:rPr>
          <w:noProof w:val="0"/>
          <w:lang w:val="en-GB"/>
        </w:rPr>
        <w:t>receives an IDENTITY REQUEST message without integrity protected }</w:t>
      </w:r>
    </w:p>
    <w:p w14:paraId="17644695" w14:textId="77777777" w:rsidR="00C425DF" w:rsidRPr="00276E9B" w:rsidRDefault="00C425DF" w:rsidP="00C425D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oes not transmit an IDENTITY RESPONSE message }</w:t>
      </w:r>
    </w:p>
    <w:p w14:paraId="7CF49213" w14:textId="77777777" w:rsidR="00C425DF" w:rsidRPr="00276E9B" w:rsidRDefault="00C425DF" w:rsidP="00C425DF">
      <w:pPr>
        <w:pStyle w:val="PL"/>
        <w:rPr>
          <w:noProof w:val="0"/>
          <w:lang w:val="en-GB"/>
        </w:rPr>
      </w:pPr>
      <w:r w:rsidRPr="00276E9B">
        <w:rPr>
          <w:noProof w:val="0"/>
          <w:lang w:val="en-GB"/>
        </w:rPr>
        <w:t>}</w:t>
      </w:r>
    </w:p>
    <w:p w14:paraId="4D94DBD6" w14:textId="77777777" w:rsidR="00C425DF" w:rsidRPr="00276E9B" w:rsidRDefault="00C425DF" w:rsidP="00C425DF">
      <w:pPr>
        <w:pStyle w:val="PL"/>
        <w:rPr>
          <w:noProof w:val="0"/>
          <w:lang w:val="en-GB"/>
        </w:rPr>
      </w:pPr>
    </w:p>
    <w:p w14:paraId="62C2812C" w14:textId="77777777" w:rsidR="00C425DF" w:rsidRPr="00276E9B" w:rsidRDefault="00C425DF" w:rsidP="00C425DF">
      <w:pPr>
        <w:pStyle w:val="H6"/>
      </w:pPr>
      <w:r w:rsidRPr="00276E9B">
        <w:rPr>
          <w:rFonts w:eastAsia="SimSun"/>
          <w:lang w:eastAsia="zh-CN"/>
        </w:rPr>
        <w:t>22.5.12.</w:t>
      </w:r>
      <w:r w:rsidRPr="00276E9B">
        <w:t>2</w:t>
      </w:r>
      <w:r w:rsidRPr="00276E9B">
        <w:tab/>
        <w:t>Conformance requirements</w:t>
      </w:r>
    </w:p>
    <w:p w14:paraId="5AE26C6B" w14:textId="77777777" w:rsidR="00C425DF" w:rsidRPr="00276E9B" w:rsidRDefault="00C425DF" w:rsidP="00C425DF">
      <w:r w:rsidRPr="00276E9B">
        <w:t>Same Conformance requirements as in clause 22.5.10.2</w:t>
      </w:r>
    </w:p>
    <w:p w14:paraId="3B66333E" w14:textId="77777777" w:rsidR="00C425DF" w:rsidRPr="00276E9B" w:rsidRDefault="00C425DF" w:rsidP="00C425DF">
      <w:pPr>
        <w:pStyle w:val="H6"/>
      </w:pPr>
      <w:r w:rsidRPr="00276E9B">
        <w:rPr>
          <w:rFonts w:eastAsia="SimSun"/>
          <w:lang w:eastAsia="zh-CN"/>
        </w:rPr>
        <w:t>22.5.12</w:t>
      </w:r>
      <w:r w:rsidRPr="00276E9B">
        <w:t>.3</w:t>
      </w:r>
      <w:r w:rsidRPr="00276E9B">
        <w:tab/>
        <w:t>Test description</w:t>
      </w:r>
    </w:p>
    <w:p w14:paraId="5AC89A5A" w14:textId="77777777" w:rsidR="00C425DF" w:rsidRPr="00276E9B" w:rsidRDefault="00C425DF" w:rsidP="00C425DF">
      <w:pPr>
        <w:pStyle w:val="H6"/>
      </w:pPr>
      <w:r w:rsidRPr="00276E9B">
        <w:rPr>
          <w:rFonts w:eastAsia="SimSun"/>
          <w:lang w:eastAsia="zh-CN"/>
        </w:rPr>
        <w:t>22.5.12.</w:t>
      </w:r>
      <w:r w:rsidRPr="00276E9B">
        <w:t>3.1</w:t>
      </w:r>
      <w:r w:rsidRPr="00276E9B">
        <w:tab/>
        <w:t>Pre-test conditions</w:t>
      </w:r>
    </w:p>
    <w:p w14:paraId="5CD65DD0" w14:textId="77777777" w:rsidR="00C425DF" w:rsidRPr="00276E9B" w:rsidRDefault="00C425DF" w:rsidP="00C425DF">
      <w:r w:rsidRPr="00276E9B">
        <w:t>Same Pre-test conditions as in clause 22.5.10.3.1</w:t>
      </w:r>
    </w:p>
    <w:p w14:paraId="26D9DCB7" w14:textId="77777777" w:rsidR="00C425DF" w:rsidRPr="00276E9B" w:rsidRDefault="00C425DF" w:rsidP="00C425DF">
      <w:pPr>
        <w:pStyle w:val="H6"/>
      </w:pPr>
      <w:r w:rsidRPr="00276E9B">
        <w:rPr>
          <w:rFonts w:eastAsia="SimSun"/>
          <w:lang w:eastAsia="zh-CN"/>
        </w:rPr>
        <w:t>22.5.12.</w:t>
      </w:r>
      <w:r w:rsidRPr="00276E9B">
        <w:t>3.2</w:t>
      </w:r>
      <w:r w:rsidRPr="00276E9B">
        <w:tab/>
        <w:t>Test procedure sequence</w:t>
      </w:r>
    </w:p>
    <w:p w14:paraId="0EF51E64" w14:textId="77777777" w:rsidR="00C425DF" w:rsidRPr="00276E9B" w:rsidRDefault="00C425DF" w:rsidP="00C425DF">
      <w:pPr>
        <w:pStyle w:val="H6"/>
      </w:pPr>
      <w:r w:rsidRPr="00276E9B">
        <w:rPr>
          <w:rFonts w:eastAsia="SimSun"/>
          <w:lang w:eastAsia="zh-CN"/>
        </w:rPr>
        <w:t>22.5.12</w:t>
      </w:r>
      <w:r w:rsidRPr="00276E9B">
        <w:t>.3.2</w:t>
      </w:r>
      <w:r w:rsidRPr="00276E9B">
        <w:tab/>
        <w:t>Test procedure sequence</w:t>
      </w:r>
    </w:p>
    <w:p w14:paraId="6C9BA7DC" w14:textId="77777777" w:rsidR="00C425DF" w:rsidRPr="00276E9B" w:rsidRDefault="00C425DF" w:rsidP="00C425DF">
      <w:pPr>
        <w:rPr>
          <w:rFonts w:eastAsia="SimSun"/>
          <w:lang w:eastAsia="zh-CN"/>
        </w:rPr>
      </w:pPr>
      <w:r w:rsidRPr="00276E9B">
        <w:t xml:space="preserve">Same Test procedure sequence as in table 22.5.10.3.2.1, except the integrity protection algorithm is </w:t>
      </w:r>
      <w:r w:rsidRPr="00276E9B">
        <w:rPr>
          <w:lang w:eastAsia="zh-CN"/>
        </w:rPr>
        <w:t>ZUC</w:t>
      </w:r>
      <w:r w:rsidRPr="00276E9B">
        <w:t>.</w:t>
      </w:r>
    </w:p>
    <w:p w14:paraId="2A839258" w14:textId="77777777" w:rsidR="00C425DF" w:rsidRPr="00276E9B" w:rsidRDefault="00C425DF" w:rsidP="00C425DF">
      <w:pPr>
        <w:pStyle w:val="H6"/>
        <w:rPr>
          <w:rFonts w:eastAsia="SimSun"/>
        </w:rPr>
      </w:pPr>
      <w:r w:rsidRPr="00276E9B">
        <w:rPr>
          <w:rFonts w:eastAsia="SimSun"/>
        </w:rPr>
        <w:lastRenderedPageBreak/>
        <w:t>22.5.12.3.3</w:t>
      </w:r>
      <w:r w:rsidRPr="00276E9B">
        <w:rPr>
          <w:rFonts w:eastAsia="SimSun"/>
        </w:rPr>
        <w:tab/>
        <w:t>Specific message contents</w:t>
      </w:r>
    </w:p>
    <w:p w14:paraId="1491F158" w14:textId="77777777" w:rsidR="00C425DF" w:rsidRPr="00276E9B" w:rsidRDefault="00C425DF" w:rsidP="00C425DF">
      <w:pPr>
        <w:pStyle w:val="TH"/>
      </w:pPr>
      <w:r w:rsidRPr="00276E9B">
        <w:t xml:space="preserve">Table </w:t>
      </w:r>
      <w:r w:rsidRPr="00276E9B">
        <w:rPr>
          <w:rFonts w:eastAsia="SimSun"/>
          <w:lang w:eastAsia="zh-CN"/>
        </w:rPr>
        <w:t>22</w:t>
      </w:r>
      <w:r w:rsidRPr="00276E9B">
        <w:t>.</w:t>
      </w:r>
      <w:r w:rsidRPr="00276E9B">
        <w:rPr>
          <w:rFonts w:eastAsia="SimSun"/>
          <w:lang w:eastAsia="zh-CN"/>
        </w:rPr>
        <w:t>5</w:t>
      </w:r>
      <w:r w:rsidRPr="00276E9B">
        <w:t>.</w:t>
      </w:r>
      <w:r w:rsidRPr="00276E9B">
        <w:rPr>
          <w:rFonts w:eastAsia="SimSun"/>
          <w:lang w:eastAsia="zh-CN"/>
        </w:rPr>
        <w:t>12</w:t>
      </w:r>
      <w:r w:rsidRPr="00276E9B">
        <w:t xml:space="preserve">.3.3-1: SECURITY MODE COMMAND (Step </w:t>
      </w:r>
      <w:r w:rsidRPr="00276E9B">
        <w:rPr>
          <w:rFonts w:eastAsia="SimSun"/>
          <w:lang w:eastAsia="zh-CN"/>
        </w:rPr>
        <w:t>7</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425DF" w:rsidRPr="00276E9B" w14:paraId="0110A7B3" w14:textId="77777777" w:rsidTr="00072F1C">
        <w:tc>
          <w:tcPr>
            <w:tcW w:w="9637" w:type="dxa"/>
            <w:gridSpan w:val="4"/>
            <w:shd w:val="clear" w:color="auto" w:fill="auto"/>
          </w:tcPr>
          <w:p w14:paraId="3DE4795D" w14:textId="77777777" w:rsidR="00C425DF" w:rsidRPr="00276E9B" w:rsidRDefault="00C425DF" w:rsidP="00072F1C">
            <w:pPr>
              <w:pStyle w:val="TAL"/>
            </w:pPr>
            <w:r w:rsidRPr="00276E9B">
              <w:t>Derivation path: 36.508 table 4.7.2-19</w:t>
            </w:r>
          </w:p>
        </w:tc>
      </w:tr>
      <w:tr w:rsidR="00C425DF" w:rsidRPr="00276E9B" w14:paraId="110012D1" w14:textId="77777777" w:rsidTr="00072F1C">
        <w:tc>
          <w:tcPr>
            <w:tcW w:w="4535" w:type="dxa"/>
            <w:tcBorders>
              <w:bottom w:val="single" w:sz="4" w:space="0" w:color="auto"/>
            </w:tcBorders>
            <w:shd w:val="clear" w:color="auto" w:fill="auto"/>
          </w:tcPr>
          <w:p w14:paraId="76FE395E" w14:textId="77777777" w:rsidR="00C425DF" w:rsidRPr="00276E9B" w:rsidRDefault="00C425DF" w:rsidP="00072F1C">
            <w:pPr>
              <w:pStyle w:val="TAH"/>
            </w:pPr>
            <w:r w:rsidRPr="00276E9B">
              <w:t>Information Element</w:t>
            </w:r>
          </w:p>
        </w:tc>
        <w:tc>
          <w:tcPr>
            <w:tcW w:w="2267" w:type="dxa"/>
            <w:tcBorders>
              <w:bottom w:val="single" w:sz="4" w:space="0" w:color="auto"/>
            </w:tcBorders>
            <w:shd w:val="clear" w:color="auto" w:fill="auto"/>
          </w:tcPr>
          <w:p w14:paraId="11EBC5F6" w14:textId="77777777" w:rsidR="00C425DF" w:rsidRPr="00276E9B" w:rsidRDefault="00C425DF" w:rsidP="00072F1C">
            <w:pPr>
              <w:pStyle w:val="TAH"/>
            </w:pPr>
            <w:r w:rsidRPr="00276E9B">
              <w:t>Value/Remark</w:t>
            </w:r>
          </w:p>
        </w:tc>
        <w:tc>
          <w:tcPr>
            <w:tcW w:w="1700" w:type="dxa"/>
            <w:tcBorders>
              <w:bottom w:val="single" w:sz="4" w:space="0" w:color="auto"/>
            </w:tcBorders>
            <w:shd w:val="clear" w:color="auto" w:fill="auto"/>
          </w:tcPr>
          <w:p w14:paraId="1D16224C" w14:textId="77777777" w:rsidR="00C425DF" w:rsidRPr="00276E9B" w:rsidRDefault="00C425DF" w:rsidP="00072F1C">
            <w:pPr>
              <w:pStyle w:val="TAH"/>
            </w:pPr>
            <w:r w:rsidRPr="00276E9B">
              <w:t>Comment</w:t>
            </w:r>
          </w:p>
        </w:tc>
        <w:tc>
          <w:tcPr>
            <w:tcW w:w="1135" w:type="dxa"/>
            <w:tcBorders>
              <w:bottom w:val="single" w:sz="4" w:space="0" w:color="auto"/>
            </w:tcBorders>
            <w:shd w:val="clear" w:color="auto" w:fill="auto"/>
          </w:tcPr>
          <w:p w14:paraId="752E6C5D" w14:textId="77777777" w:rsidR="00C425DF" w:rsidRPr="00276E9B" w:rsidRDefault="00C425DF" w:rsidP="00072F1C">
            <w:pPr>
              <w:pStyle w:val="TAH"/>
            </w:pPr>
            <w:r w:rsidRPr="00276E9B">
              <w:t>Condition</w:t>
            </w:r>
          </w:p>
        </w:tc>
      </w:tr>
      <w:tr w:rsidR="00C425DF" w:rsidRPr="00276E9B" w14:paraId="5E318108" w14:textId="77777777" w:rsidTr="00072F1C">
        <w:tc>
          <w:tcPr>
            <w:tcW w:w="4535" w:type="dxa"/>
            <w:tcBorders>
              <w:top w:val="single" w:sz="4" w:space="0" w:color="auto"/>
              <w:bottom w:val="nil"/>
            </w:tcBorders>
            <w:shd w:val="clear" w:color="auto" w:fill="auto"/>
          </w:tcPr>
          <w:p w14:paraId="4ADE861C" w14:textId="77777777" w:rsidR="00C425DF" w:rsidRPr="00276E9B" w:rsidRDefault="00C425DF" w:rsidP="00072F1C">
            <w:pPr>
              <w:pStyle w:val="TAL"/>
            </w:pPr>
            <w:r w:rsidRPr="00276E9B">
              <w:t>Selected NAS security algorithms</w:t>
            </w:r>
          </w:p>
        </w:tc>
        <w:tc>
          <w:tcPr>
            <w:tcW w:w="2267" w:type="dxa"/>
            <w:tcBorders>
              <w:top w:val="nil"/>
              <w:bottom w:val="nil"/>
            </w:tcBorders>
            <w:shd w:val="clear" w:color="auto" w:fill="auto"/>
          </w:tcPr>
          <w:p w14:paraId="55CBC420" w14:textId="77777777" w:rsidR="00C425DF" w:rsidRPr="00276E9B" w:rsidRDefault="00C425DF" w:rsidP="00072F1C">
            <w:pPr>
              <w:pStyle w:val="TAL"/>
            </w:pPr>
          </w:p>
        </w:tc>
        <w:tc>
          <w:tcPr>
            <w:tcW w:w="1700" w:type="dxa"/>
            <w:tcBorders>
              <w:top w:val="nil"/>
              <w:bottom w:val="nil"/>
            </w:tcBorders>
            <w:shd w:val="clear" w:color="auto" w:fill="auto"/>
          </w:tcPr>
          <w:p w14:paraId="052FE54E" w14:textId="77777777" w:rsidR="00C425DF" w:rsidRPr="00276E9B" w:rsidRDefault="00C425DF" w:rsidP="00072F1C">
            <w:pPr>
              <w:pStyle w:val="TAL"/>
            </w:pPr>
          </w:p>
        </w:tc>
        <w:tc>
          <w:tcPr>
            <w:tcW w:w="1135" w:type="dxa"/>
            <w:tcBorders>
              <w:top w:val="nil"/>
              <w:bottom w:val="nil"/>
            </w:tcBorders>
            <w:shd w:val="clear" w:color="auto" w:fill="auto"/>
          </w:tcPr>
          <w:p w14:paraId="197CA779" w14:textId="77777777" w:rsidR="00C425DF" w:rsidRPr="00276E9B" w:rsidRDefault="00C425DF" w:rsidP="00072F1C">
            <w:pPr>
              <w:pStyle w:val="TAL"/>
            </w:pPr>
          </w:p>
        </w:tc>
      </w:tr>
      <w:tr w:rsidR="00C425DF" w:rsidRPr="00276E9B" w14:paraId="29257705" w14:textId="77777777" w:rsidTr="00072F1C">
        <w:tc>
          <w:tcPr>
            <w:tcW w:w="4535" w:type="dxa"/>
            <w:tcBorders>
              <w:top w:val="nil"/>
            </w:tcBorders>
            <w:shd w:val="clear" w:color="auto" w:fill="auto"/>
          </w:tcPr>
          <w:p w14:paraId="2C2FF2F7" w14:textId="77777777" w:rsidR="00C425DF" w:rsidRPr="00276E9B" w:rsidRDefault="00C425DF" w:rsidP="00072F1C">
            <w:pPr>
              <w:pStyle w:val="TAL"/>
            </w:pPr>
            <w:r w:rsidRPr="00276E9B">
              <w:t xml:space="preserve">  - Type of integrity protection algorithm</w:t>
            </w:r>
          </w:p>
        </w:tc>
        <w:tc>
          <w:tcPr>
            <w:tcW w:w="2267" w:type="dxa"/>
            <w:tcBorders>
              <w:top w:val="nil"/>
            </w:tcBorders>
            <w:shd w:val="clear" w:color="auto" w:fill="auto"/>
          </w:tcPr>
          <w:p w14:paraId="4688A627" w14:textId="77777777" w:rsidR="00C425DF" w:rsidRPr="00276E9B" w:rsidRDefault="00C425DF" w:rsidP="00072F1C">
            <w:pPr>
              <w:pStyle w:val="TAL"/>
              <w:rPr>
                <w:lang w:eastAsia="zh-CN"/>
              </w:rPr>
            </w:pPr>
            <w:r w:rsidRPr="00276E9B">
              <w:t>01</w:t>
            </w:r>
            <w:r w:rsidRPr="00276E9B">
              <w:rPr>
                <w:lang w:eastAsia="zh-CN"/>
              </w:rPr>
              <w:t>1</w:t>
            </w:r>
          </w:p>
        </w:tc>
        <w:tc>
          <w:tcPr>
            <w:tcW w:w="1700" w:type="dxa"/>
            <w:tcBorders>
              <w:top w:val="nil"/>
            </w:tcBorders>
            <w:shd w:val="clear" w:color="auto" w:fill="auto"/>
          </w:tcPr>
          <w:p w14:paraId="035AF765" w14:textId="77777777" w:rsidR="00C425DF" w:rsidRPr="00276E9B" w:rsidRDefault="00C425DF" w:rsidP="00072F1C">
            <w:pPr>
              <w:pStyle w:val="TAL"/>
            </w:pPr>
            <w:r w:rsidRPr="00276E9B">
              <w:t>EPS integrity algorithm 128-EIA</w:t>
            </w:r>
            <w:r w:rsidRPr="00276E9B">
              <w:rPr>
                <w:lang w:eastAsia="zh-CN"/>
              </w:rPr>
              <w:t>3</w:t>
            </w:r>
            <w:r w:rsidRPr="00276E9B">
              <w:t xml:space="preserve"> (</w:t>
            </w:r>
            <w:r w:rsidRPr="00276E9B">
              <w:rPr>
                <w:lang w:eastAsia="zh-CN"/>
              </w:rPr>
              <w:t>ZUC</w:t>
            </w:r>
            <w:r w:rsidRPr="00276E9B">
              <w:t>)</w:t>
            </w:r>
          </w:p>
        </w:tc>
        <w:tc>
          <w:tcPr>
            <w:tcW w:w="1135" w:type="dxa"/>
            <w:tcBorders>
              <w:top w:val="nil"/>
            </w:tcBorders>
            <w:shd w:val="clear" w:color="auto" w:fill="auto"/>
          </w:tcPr>
          <w:p w14:paraId="53D18D45" w14:textId="77777777" w:rsidR="00C425DF" w:rsidRPr="00276E9B" w:rsidRDefault="00C425DF" w:rsidP="00072F1C">
            <w:pPr>
              <w:pStyle w:val="TAL"/>
            </w:pPr>
          </w:p>
        </w:tc>
      </w:tr>
      <w:tr w:rsidR="00C425DF" w:rsidRPr="00276E9B" w14:paraId="505D1D6A" w14:textId="77777777" w:rsidTr="00072F1C">
        <w:tc>
          <w:tcPr>
            <w:tcW w:w="4535" w:type="dxa"/>
            <w:tcBorders>
              <w:top w:val="nil"/>
            </w:tcBorders>
            <w:shd w:val="clear" w:color="auto" w:fill="auto"/>
          </w:tcPr>
          <w:p w14:paraId="1D53C453" w14:textId="77777777" w:rsidR="00C425DF" w:rsidRPr="00276E9B" w:rsidRDefault="00C425DF" w:rsidP="00072F1C">
            <w:pPr>
              <w:pStyle w:val="TAL"/>
            </w:pPr>
            <w:r w:rsidRPr="00276E9B">
              <w:t xml:space="preserve">  - Type of ciphering algorithm</w:t>
            </w:r>
          </w:p>
        </w:tc>
        <w:tc>
          <w:tcPr>
            <w:tcW w:w="2267" w:type="dxa"/>
            <w:tcBorders>
              <w:top w:val="nil"/>
            </w:tcBorders>
            <w:shd w:val="clear" w:color="auto" w:fill="auto"/>
          </w:tcPr>
          <w:p w14:paraId="319F5EE6" w14:textId="77777777" w:rsidR="00C425DF" w:rsidRPr="00276E9B" w:rsidRDefault="00C425DF" w:rsidP="00072F1C">
            <w:pPr>
              <w:pStyle w:val="TAL"/>
            </w:pPr>
            <w:r w:rsidRPr="00276E9B">
              <w:t>011</w:t>
            </w:r>
          </w:p>
        </w:tc>
        <w:tc>
          <w:tcPr>
            <w:tcW w:w="1700" w:type="dxa"/>
            <w:tcBorders>
              <w:top w:val="nil"/>
            </w:tcBorders>
            <w:shd w:val="clear" w:color="auto" w:fill="auto"/>
          </w:tcPr>
          <w:p w14:paraId="4A08609D" w14:textId="77777777" w:rsidR="00C425DF" w:rsidRPr="00276E9B" w:rsidRDefault="00C425DF" w:rsidP="00072F1C">
            <w:pPr>
              <w:pStyle w:val="TAL"/>
            </w:pPr>
            <w:r w:rsidRPr="00276E9B">
              <w:t>EPS ciphering algorithm 128-EEA</w:t>
            </w:r>
            <w:r w:rsidRPr="00276E9B">
              <w:rPr>
                <w:lang w:eastAsia="zh-CN"/>
              </w:rPr>
              <w:t>3</w:t>
            </w:r>
            <w:r w:rsidRPr="00276E9B">
              <w:t xml:space="preserve"> (</w:t>
            </w:r>
            <w:r w:rsidRPr="00276E9B">
              <w:rPr>
                <w:lang w:eastAsia="zh-CN"/>
              </w:rPr>
              <w:t>ZUC</w:t>
            </w:r>
            <w:r w:rsidRPr="00276E9B">
              <w:t>)</w:t>
            </w:r>
          </w:p>
        </w:tc>
        <w:tc>
          <w:tcPr>
            <w:tcW w:w="1135" w:type="dxa"/>
            <w:tcBorders>
              <w:top w:val="nil"/>
            </w:tcBorders>
            <w:shd w:val="clear" w:color="auto" w:fill="auto"/>
          </w:tcPr>
          <w:p w14:paraId="3E6F56AE" w14:textId="77777777" w:rsidR="00C425DF" w:rsidRPr="00276E9B" w:rsidRDefault="00C425DF" w:rsidP="00072F1C">
            <w:pPr>
              <w:pStyle w:val="TAL"/>
            </w:pPr>
          </w:p>
        </w:tc>
      </w:tr>
    </w:tbl>
    <w:p w14:paraId="1F3E3AEF" w14:textId="77777777" w:rsidR="00C425DF" w:rsidRPr="00276E9B" w:rsidRDefault="00C425DF" w:rsidP="00C425DF"/>
    <w:p w14:paraId="3167AAFB" w14:textId="77777777" w:rsidR="005F3005" w:rsidRPr="00276E9B" w:rsidRDefault="005F3005" w:rsidP="005F3005">
      <w:pPr>
        <w:pStyle w:val="Heading3"/>
      </w:pPr>
      <w:bookmarkStart w:id="547" w:name="_Toc225185432"/>
      <w:r w:rsidRPr="00276E9B">
        <w:t>22.5.13</w:t>
      </w:r>
      <w:r w:rsidRPr="00276E9B">
        <w:tab/>
        <w:t>NB-IoT / Attach Procedure / Success / Last visited TAI, TAI list and equivalent PLMN list handling</w:t>
      </w:r>
    </w:p>
    <w:p w14:paraId="711735F3" w14:textId="77777777" w:rsidR="005F3005" w:rsidRPr="00276E9B" w:rsidRDefault="005F3005" w:rsidP="005F3005">
      <w:pPr>
        <w:pStyle w:val="Heading4"/>
      </w:pPr>
      <w:r w:rsidRPr="00276E9B">
        <w:t>22.5.13.1</w:t>
      </w:r>
      <w:r w:rsidRPr="00276E9B">
        <w:tab/>
        <w:t>Test Purpose (TP)</w:t>
      </w:r>
    </w:p>
    <w:p w14:paraId="227D9228" w14:textId="77777777" w:rsidR="005F3005" w:rsidRPr="00276E9B" w:rsidRDefault="005F3005" w:rsidP="005F3005">
      <w:pPr>
        <w:pStyle w:val="H6"/>
      </w:pPr>
      <w:r w:rsidRPr="00276E9B">
        <w:t>(1)</w:t>
      </w:r>
    </w:p>
    <w:p w14:paraId="465CCB24" w14:textId="77777777" w:rsidR="005F3005" w:rsidRPr="00276E9B" w:rsidRDefault="005F3005" w:rsidP="005F3005">
      <w:pPr>
        <w:pStyle w:val="PL"/>
        <w:rPr>
          <w:noProof w:val="0"/>
          <w:lang w:val="en-GB"/>
        </w:rPr>
      </w:pPr>
      <w:r w:rsidRPr="00276E9B">
        <w:rPr>
          <w:b/>
          <w:bCs/>
          <w:noProof w:val="0"/>
          <w:lang w:val="en-GB"/>
        </w:rPr>
        <w:t>with</w:t>
      </w:r>
      <w:r w:rsidRPr="00276E9B">
        <w:rPr>
          <w:noProof w:val="0"/>
          <w:lang w:val="en-GB"/>
        </w:rPr>
        <w:t xml:space="preserve"> { UE  attached to the network with a valid USIM inserted and a valid GUTI}</w:t>
      </w:r>
    </w:p>
    <w:p w14:paraId="70EA1046" w14:textId="77777777" w:rsidR="005F3005" w:rsidRPr="00276E9B" w:rsidRDefault="005F3005" w:rsidP="005F3005">
      <w:pPr>
        <w:pStyle w:val="PL"/>
        <w:rPr>
          <w:noProof w:val="0"/>
          <w:lang w:val="en-GB"/>
        </w:rPr>
      </w:pPr>
      <w:r w:rsidRPr="00276E9B">
        <w:rPr>
          <w:b/>
          <w:bCs/>
          <w:noProof w:val="0"/>
          <w:lang w:val="en-GB"/>
        </w:rPr>
        <w:t>ensure that</w:t>
      </w:r>
      <w:r w:rsidRPr="00276E9B">
        <w:rPr>
          <w:noProof w:val="0"/>
          <w:lang w:val="en-GB"/>
        </w:rPr>
        <w:t xml:space="preserve"> {</w:t>
      </w:r>
    </w:p>
    <w:p w14:paraId="5E7F325B" w14:textId="77777777" w:rsidR="005F3005" w:rsidRPr="00276E9B" w:rsidRDefault="005F3005" w:rsidP="005F300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ed off and then powered on }</w:t>
      </w:r>
    </w:p>
    <w:p w14:paraId="50BBC0AC" w14:textId="77777777" w:rsidR="005F3005" w:rsidRPr="00276E9B" w:rsidRDefault="005F3005" w:rsidP="005F300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transmits an ATTACH REQUEST message with the EPS attach type set to "initial EPS attach", including GUTI and last visited registered TAI }</w:t>
      </w:r>
    </w:p>
    <w:p w14:paraId="4DDB6ABD" w14:textId="77777777" w:rsidR="005F3005" w:rsidRPr="00276E9B" w:rsidRDefault="005F3005" w:rsidP="005F3005">
      <w:pPr>
        <w:pStyle w:val="PL"/>
        <w:rPr>
          <w:noProof w:val="0"/>
          <w:lang w:val="en-GB"/>
        </w:rPr>
      </w:pPr>
      <w:r w:rsidRPr="00276E9B">
        <w:rPr>
          <w:noProof w:val="0"/>
          <w:lang w:val="en-GB"/>
        </w:rPr>
        <w:t xml:space="preserve">            }</w:t>
      </w:r>
    </w:p>
    <w:p w14:paraId="759AAFD8" w14:textId="77777777" w:rsidR="005F3005" w:rsidRPr="00276E9B" w:rsidRDefault="005F3005" w:rsidP="005F3005">
      <w:pPr>
        <w:pStyle w:val="PL"/>
        <w:rPr>
          <w:rFonts w:eastAsia="MS Gothic"/>
          <w:noProof w:val="0"/>
          <w:lang w:val="en-GB"/>
        </w:rPr>
      </w:pPr>
    </w:p>
    <w:p w14:paraId="4A58F3D8" w14:textId="77777777" w:rsidR="005F3005" w:rsidRPr="00276E9B" w:rsidRDefault="005F3005" w:rsidP="005F3005">
      <w:pPr>
        <w:pStyle w:val="H6"/>
      </w:pPr>
      <w:r w:rsidRPr="00276E9B">
        <w:t>(2)</w:t>
      </w:r>
    </w:p>
    <w:p w14:paraId="518F8168" w14:textId="77777777" w:rsidR="005F3005" w:rsidRPr="00276E9B" w:rsidRDefault="005F3005" w:rsidP="005F3005">
      <w:pPr>
        <w:pStyle w:val="PL"/>
        <w:rPr>
          <w:noProof w:val="0"/>
          <w:lang w:val="en-GB"/>
        </w:rPr>
      </w:pPr>
      <w:r w:rsidRPr="00276E9B">
        <w:rPr>
          <w:b/>
          <w:bCs/>
          <w:noProof w:val="0"/>
          <w:lang w:val="en-GB"/>
        </w:rPr>
        <w:t>with</w:t>
      </w:r>
      <w:r w:rsidRPr="00276E9B">
        <w:rPr>
          <w:noProof w:val="0"/>
          <w:lang w:val="en-GB"/>
        </w:rPr>
        <w:t xml:space="preserve"> { UE having a valid NAS security context and the UE switched-off }</w:t>
      </w:r>
    </w:p>
    <w:p w14:paraId="096447C1" w14:textId="77777777" w:rsidR="005F3005" w:rsidRPr="00276E9B" w:rsidRDefault="005F3005" w:rsidP="005F3005">
      <w:pPr>
        <w:pStyle w:val="PL"/>
        <w:rPr>
          <w:noProof w:val="0"/>
          <w:lang w:val="en-GB"/>
        </w:rPr>
      </w:pPr>
      <w:r w:rsidRPr="00276E9B">
        <w:rPr>
          <w:b/>
          <w:bCs/>
          <w:noProof w:val="0"/>
          <w:lang w:val="en-GB"/>
        </w:rPr>
        <w:t>ensure that</w:t>
      </w:r>
      <w:r w:rsidRPr="00276E9B">
        <w:rPr>
          <w:noProof w:val="0"/>
          <w:lang w:val="en-GB"/>
        </w:rPr>
        <w:t xml:space="preserve"> {</w:t>
      </w:r>
    </w:p>
    <w:p w14:paraId="672169D6" w14:textId="77777777" w:rsidR="005F3005" w:rsidRPr="00276E9B" w:rsidRDefault="005F3005" w:rsidP="005F300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ed on}</w:t>
      </w:r>
    </w:p>
    <w:p w14:paraId="07E635D3" w14:textId="77777777" w:rsidR="005F3005" w:rsidRPr="00276E9B" w:rsidRDefault="005F3005" w:rsidP="005F300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transmits an integrity protected ATTACH REQUEST message }</w:t>
      </w:r>
    </w:p>
    <w:p w14:paraId="25AB9587" w14:textId="77777777" w:rsidR="005F3005" w:rsidRPr="00276E9B" w:rsidRDefault="005F3005" w:rsidP="005F3005">
      <w:pPr>
        <w:pStyle w:val="PL"/>
        <w:rPr>
          <w:rFonts w:eastAsia="MS Gothic"/>
          <w:noProof w:val="0"/>
          <w:lang w:val="en-GB"/>
        </w:rPr>
      </w:pPr>
      <w:r w:rsidRPr="00276E9B">
        <w:rPr>
          <w:rFonts w:eastAsia="MS Gothic"/>
          <w:noProof w:val="0"/>
          <w:lang w:val="en-GB"/>
        </w:rPr>
        <w:t xml:space="preserve">            }</w:t>
      </w:r>
    </w:p>
    <w:p w14:paraId="42942686" w14:textId="77777777" w:rsidR="005F3005" w:rsidRPr="00276E9B" w:rsidRDefault="005F3005" w:rsidP="005F3005">
      <w:pPr>
        <w:pStyle w:val="PL"/>
        <w:rPr>
          <w:rFonts w:eastAsia="MS Gothic"/>
          <w:noProof w:val="0"/>
          <w:lang w:val="en-GB"/>
        </w:rPr>
      </w:pPr>
    </w:p>
    <w:p w14:paraId="4896AB49" w14:textId="77777777" w:rsidR="005F3005" w:rsidRPr="00276E9B" w:rsidRDefault="005F3005" w:rsidP="005F3005">
      <w:pPr>
        <w:pStyle w:val="H6"/>
        <w:rPr>
          <w:rFonts w:eastAsia="MS Gothic"/>
        </w:rPr>
      </w:pPr>
      <w:r w:rsidRPr="00276E9B">
        <w:rPr>
          <w:rFonts w:eastAsia="MS Gothic"/>
        </w:rPr>
        <w:t>(3)</w:t>
      </w:r>
    </w:p>
    <w:p w14:paraId="5735E9BB" w14:textId="77777777" w:rsidR="005F3005" w:rsidRPr="00276E9B" w:rsidRDefault="005F3005" w:rsidP="005F3005">
      <w:pPr>
        <w:pStyle w:val="PL"/>
        <w:rPr>
          <w:rFonts w:eastAsia="MS Gothic"/>
          <w:noProof w:val="0"/>
          <w:lang w:val="en-GB"/>
        </w:rPr>
      </w:pPr>
      <w:r w:rsidRPr="00276E9B">
        <w:rPr>
          <w:rFonts w:eastAsia="MS Gothic"/>
          <w:b/>
          <w:noProof w:val="0"/>
          <w:lang w:val="en-GB"/>
        </w:rPr>
        <w:t>with</w:t>
      </w:r>
      <w:r w:rsidRPr="00276E9B">
        <w:rPr>
          <w:rFonts w:eastAsia="MS Gothic"/>
          <w:noProof w:val="0"/>
          <w:lang w:val="en-GB"/>
        </w:rPr>
        <w:t xml:space="preserve"> { UE has sent an </w:t>
      </w:r>
      <w:r w:rsidRPr="00276E9B">
        <w:rPr>
          <w:noProof w:val="0"/>
          <w:color w:val="000000"/>
          <w:lang w:val="en-GB"/>
        </w:rPr>
        <w:t>ATTACH REQUEST</w:t>
      </w:r>
      <w:r w:rsidRPr="00276E9B">
        <w:rPr>
          <w:noProof w:val="0"/>
          <w:lang w:val="en-GB"/>
        </w:rPr>
        <w:t xml:space="preserve"> message </w:t>
      </w:r>
      <w:r w:rsidRPr="00276E9B">
        <w:rPr>
          <w:rFonts w:eastAsia="MS Gothic"/>
          <w:noProof w:val="0"/>
          <w:lang w:val="en-GB"/>
        </w:rPr>
        <w:t>}</w:t>
      </w:r>
    </w:p>
    <w:p w14:paraId="4A549F72" w14:textId="77777777" w:rsidR="005F3005" w:rsidRPr="00276E9B" w:rsidRDefault="005F3005" w:rsidP="005F3005">
      <w:pPr>
        <w:pStyle w:val="PL"/>
        <w:rPr>
          <w:rFonts w:eastAsia="MS Gothic"/>
          <w:noProof w:val="0"/>
          <w:lang w:val="en-GB"/>
        </w:rPr>
      </w:pPr>
      <w:r w:rsidRPr="00276E9B">
        <w:rPr>
          <w:rFonts w:eastAsia="MS Gothic"/>
          <w:b/>
          <w:noProof w:val="0"/>
          <w:lang w:val="en-GB"/>
        </w:rPr>
        <w:t>ensure that</w:t>
      </w:r>
      <w:r w:rsidRPr="00276E9B">
        <w:rPr>
          <w:rFonts w:eastAsia="MS Gothic"/>
          <w:noProof w:val="0"/>
          <w:lang w:val="en-GB"/>
        </w:rPr>
        <w:t xml:space="preserve"> {</w:t>
      </w:r>
    </w:p>
    <w:p w14:paraId="2B75C390" w14:textId="77777777" w:rsidR="005F3005" w:rsidRPr="00276E9B" w:rsidRDefault="005F3005" w:rsidP="005F3005">
      <w:pPr>
        <w:pStyle w:val="PL"/>
        <w:rPr>
          <w:rFonts w:eastAsia="MS Gothic"/>
          <w:noProof w:val="0"/>
          <w:lang w:val="en-GB"/>
        </w:rPr>
      </w:pPr>
      <w:r w:rsidRPr="00276E9B">
        <w:rPr>
          <w:rFonts w:eastAsia="MS Gothic"/>
          <w:noProof w:val="0"/>
          <w:lang w:val="en-GB"/>
        </w:rPr>
        <w:t xml:space="preserve">  </w:t>
      </w:r>
      <w:r w:rsidRPr="00276E9B">
        <w:rPr>
          <w:rFonts w:eastAsia="MS Gothic"/>
          <w:b/>
          <w:noProof w:val="0"/>
          <w:lang w:val="en-GB"/>
        </w:rPr>
        <w:t>when</w:t>
      </w:r>
      <w:r w:rsidRPr="00276E9B">
        <w:rPr>
          <w:rFonts w:eastAsia="MS Gothic"/>
          <w:noProof w:val="0"/>
          <w:lang w:val="en-GB"/>
        </w:rPr>
        <w:t xml:space="preserve"> { UE receives an </w:t>
      </w:r>
      <w:r w:rsidRPr="00276E9B">
        <w:rPr>
          <w:noProof w:val="0"/>
          <w:lang w:val="en-GB"/>
        </w:rPr>
        <w:t xml:space="preserve">ATTACH ACCEPT message with EPS attach result matching the requested service(s), the TAI list the UE is registered to, a set of equivalent PLMNs matching the PLMNs within the TAI list </w:t>
      </w:r>
      <w:r w:rsidRPr="00276E9B">
        <w:rPr>
          <w:rFonts w:eastAsia="MS Gothic"/>
          <w:noProof w:val="0"/>
          <w:lang w:val="en-GB"/>
        </w:rPr>
        <w:t>}</w:t>
      </w:r>
    </w:p>
    <w:p w14:paraId="5FDC3B69" w14:textId="77777777" w:rsidR="005F3005" w:rsidRPr="00276E9B" w:rsidRDefault="005F3005" w:rsidP="005F3005">
      <w:pPr>
        <w:pStyle w:val="PL"/>
        <w:rPr>
          <w:noProof w:val="0"/>
          <w:lang w:val="en-GB"/>
        </w:rPr>
      </w:pPr>
      <w:r w:rsidRPr="00276E9B">
        <w:rPr>
          <w:rFonts w:eastAsia="MS Gothic"/>
          <w:b/>
          <w:noProof w:val="0"/>
          <w:lang w:val="en-GB"/>
        </w:rPr>
        <w:t xml:space="preserve">   then</w:t>
      </w:r>
      <w:r w:rsidRPr="00276E9B">
        <w:rPr>
          <w:rFonts w:eastAsia="MS Gothic"/>
          <w:noProof w:val="0"/>
          <w:lang w:val="en-GB"/>
        </w:rPr>
        <w:t xml:space="preserve"> {</w:t>
      </w:r>
      <w:r w:rsidRPr="00276E9B">
        <w:rPr>
          <w:noProof w:val="0"/>
          <w:color w:val="000000"/>
          <w:lang w:val="en-GB"/>
        </w:rPr>
        <w:t xml:space="preserve"> UE deletes the old TAI list, stores the new TAI list, and does not perform a TAU while moving within this set of TAs </w:t>
      </w:r>
      <w:r w:rsidRPr="00276E9B">
        <w:rPr>
          <w:noProof w:val="0"/>
          <w:lang w:val="en-GB"/>
        </w:rPr>
        <w:t>}</w:t>
      </w:r>
    </w:p>
    <w:p w14:paraId="1EE00BA8" w14:textId="77777777" w:rsidR="005F3005" w:rsidRPr="00276E9B" w:rsidRDefault="005F3005" w:rsidP="005F3005">
      <w:pPr>
        <w:pStyle w:val="PL"/>
        <w:rPr>
          <w:rFonts w:eastAsia="MS Gothic"/>
          <w:noProof w:val="0"/>
          <w:lang w:val="en-GB"/>
        </w:rPr>
      </w:pPr>
      <w:r w:rsidRPr="00276E9B">
        <w:rPr>
          <w:rFonts w:eastAsia="MS Gothic"/>
          <w:noProof w:val="0"/>
          <w:lang w:val="en-GB"/>
        </w:rPr>
        <w:t xml:space="preserve">            }</w:t>
      </w:r>
    </w:p>
    <w:p w14:paraId="142BDDB6" w14:textId="77777777" w:rsidR="005F3005" w:rsidRPr="00276E9B" w:rsidRDefault="005F3005" w:rsidP="005F3005">
      <w:pPr>
        <w:pStyle w:val="PL"/>
        <w:rPr>
          <w:rFonts w:eastAsia="MS Gothic"/>
          <w:noProof w:val="0"/>
          <w:lang w:val="en-GB"/>
        </w:rPr>
      </w:pPr>
    </w:p>
    <w:p w14:paraId="71E55300" w14:textId="77777777" w:rsidR="005F3005" w:rsidRPr="00276E9B" w:rsidRDefault="005F3005" w:rsidP="005F3005">
      <w:pPr>
        <w:pStyle w:val="H6"/>
        <w:rPr>
          <w:rFonts w:eastAsia="MS Gothic"/>
        </w:rPr>
      </w:pPr>
      <w:r w:rsidRPr="00276E9B">
        <w:rPr>
          <w:rFonts w:eastAsia="MS Gothic"/>
        </w:rPr>
        <w:t>(4)</w:t>
      </w:r>
    </w:p>
    <w:p w14:paraId="05AE1692" w14:textId="77777777" w:rsidR="005F3005" w:rsidRPr="00276E9B" w:rsidRDefault="005F3005" w:rsidP="005F3005">
      <w:pPr>
        <w:pStyle w:val="PL"/>
        <w:rPr>
          <w:rFonts w:eastAsia="MS Gothic"/>
          <w:noProof w:val="0"/>
          <w:lang w:val="en-GB"/>
        </w:rPr>
      </w:pPr>
      <w:r w:rsidRPr="00276E9B">
        <w:rPr>
          <w:rFonts w:eastAsia="MS Gothic"/>
          <w:b/>
          <w:noProof w:val="0"/>
          <w:lang w:val="en-GB"/>
        </w:rPr>
        <w:t>with</w:t>
      </w:r>
      <w:r w:rsidRPr="00276E9B">
        <w:rPr>
          <w:rFonts w:eastAsia="MS Gothic"/>
          <w:noProof w:val="0"/>
          <w:lang w:val="en-GB"/>
        </w:rPr>
        <w:t xml:space="preserve"> { UE has sent an </w:t>
      </w:r>
      <w:r w:rsidRPr="00276E9B">
        <w:rPr>
          <w:noProof w:val="0"/>
          <w:color w:val="000000"/>
          <w:lang w:val="en-GB"/>
        </w:rPr>
        <w:t>ATTACH REQUEST</w:t>
      </w:r>
      <w:r w:rsidRPr="00276E9B">
        <w:rPr>
          <w:noProof w:val="0"/>
          <w:lang w:val="en-GB"/>
        </w:rPr>
        <w:t xml:space="preserve"> message </w:t>
      </w:r>
      <w:r w:rsidRPr="00276E9B">
        <w:rPr>
          <w:rFonts w:eastAsia="MS Gothic"/>
          <w:noProof w:val="0"/>
          <w:lang w:val="en-GB"/>
        </w:rPr>
        <w:t>}</w:t>
      </w:r>
    </w:p>
    <w:p w14:paraId="02A4A45A" w14:textId="77777777" w:rsidR="005F3005" w:rsidRPr="00276E9B" w:rsidRDefault="005F3005" w:rsidP="005F3005">
      <w:pPr>
        <w:pStyle w:val="PL"/>
        <w:rPr>
          <w:rFonts w:eastAsia="MS Gothic"/>
          <w:noProof w:val="0"/>
          <w:lang w:val="en-GB"/>
        </w:rPr>
      </w:pPr>
      <w:r w:rsidRPr="00276E9B">
        <w:rPr>
          <w:rFonts w:eastAsia="MS Gothic"/>
          <w:b/>
          <w:noProof w:val="0"/>
          <w:lang w:val="en-GB"/>
        </w:rPr>
        <w:t>ensure that</w:t>
      </w:r>
      <w:r w:rsidRPr="00276E9B">
        <w:rPr>
          <w:rFonts w:eastAsia="MS Gothic"/>
          <w:noProof w:val="0"/>
          <w:lang w:val="en-GB"/>
        </w:rPr>
        <w:t xml:space="preserve"> {</w:t>
      </w:r>
    </w:p>
    <w:p w14:paraId="0141C4D9" w14:textId="77777777" w:rsidR="005F3005" w:rsidRPr="00276E9B" w:rsidRDefault="005F3005" w:rsidP="005F3005">
      <w:pPr>
        <w:pStyle w:val="PL"/>
        <w:rPr>
          <w:rFonts w:eastAsia="MS Gothic"/>
          <w:noProof w:val="0"/>
          <w:lang w:val="en-GB"/>
        </w:rPr>
      </w:pPr>
      <w:r w:rsidRPr="00276E9B">
        <w:rPr>
          <w:rFonts w:eastAsia="MS Gothic"/>
          <w:noProof w:val="0"/>
          <w:lang w:val="en-GB"/>
        </w:rPr>
        <w:t xml:space="preserve">  </w:t>
      </w:r>
      <w:r w:rsidRPr="00276E9B">
        <w:rPr>
          <w:rFonts w:eastAsia="MS Gothic"/>
          <w:b/>
          <w:noProof w:val="0"/>
          <w:lang w:val="en-GB"/>
        </w:rPr>
        <w:t>when</w:t>
      </w:r>
      <w:r w:rsidRPr="00276E9B">
        <w:rPr>
          <w:rFonts w:eastAsia="MS Gothic"/>
          <w:noProof w:val="0"/>
          <w:lang w:val="en-GB"/>
        </w:rPr>
        <w:t xml:space="preserve"> { UE receives an </w:t>
      </w:r>
      <w:r w:rsidRPr="00276E9B">
        <w:rPr>
          <w:noProof w:val="0"/>
          <w:lang w:val="en-GB"/>
        </w:rPr>
        <w:t xml:space="preserve">ATTACH ACCEPT message with EPS attach result matching the requested service(s), the TAI list the UE is registered to, a set of equivalent PLMNs matching the PLMNs within the TAI list </w:t>
      </w:r>
      <w:r w:rsidRPr="00276E9B">
        <w:rPr>
          <w:rFonts w:eastAsia="MS Gothic"/>
          <w:noProof w:val="0"/>
          <w:lang w:val="en-GB"/>
        </w:rPr>
        <w:t>}</w:t>
      </w:r>
    </w:p>
    <w:p w14:paraId="53297C7E" w14:textId="77777777" w:rsidR="005F3005" w:rsidRPr="00276E9B" w:rsidRDefault="005F3005" w:rsidP="005F3005">
      <w:pPr>
        <w:pStyle w:val="PL"/>
        <w:rPr>
          <w:noProof w:val="0"/>
          <w:lang w:val="en-GB"/>
        </w:rPr>
      </w:pPr>
      <w:r w:rsidRPr="00276E9B">
        <w:rPr>
          <w:rFonts w:eastAsia="MS Gothic"/>
          <w:b/>
          <w:noProof w:val="0"/>
          <w:lang w:val="en-GB"/>
        </w:rPr>
        <w:t xml:space="preserve">   then</w:t>
      </w:r>
      <w:r w:rsidRPr="00276E9B">
        <w:rPr>
          <w:rFonts w:eastAsia="MS Gothic"/>
          <w:noProof w:val="0"/>
          <w:lang w:val="en-GB"/>
        </w:rPr>
        <w:t xml:space="preserve"> {</w:t>
      </w:r>
      <w:r w:rsidRPr="00276E9B">
        <w:rPr>
          <w:noProof w:val="0"/>
          <w:color w:val="000000"/>
          <w:lang w:val="en-GB"/>
        </w:rPr>
        <w:t xml:space="preserve"> UE deletes the old TAI list, stores the new TAI list, and performs a TAU when moving out of this set of TAs</w:t>
      </w:r>
      <w:r w:rsidRPr="00276E9B">
        <w:rPr>
          <w:noProof w:val="0"/>
          <w:lang w:val="en-GB"/>
        </w:rPr>
        <w:t>}</w:t>
      </w:r>
    </w:p>
    <w:p w14:paraId="7999DF6E" w14:textId="77777777" w:rsidR="005F3005" w:rsidRPr="00276E9B" w:rsidRDefault="005F3005" w:rsidP="005F3005">
      <w:pPr>
        <w:pStyle w:val="PL"/>
        <w:rPr>
          <w:rFonts w:eastAsia="MS Gothic"/>
          <w:noProof w:val="0"/>
          <w:lang w:val="en-GB"/>
        </w:rPr>
      </w:pPr>
      <w:r w:rsidRPr="00276E9B">
        <w:rPr>
          <w:rFonts w:eastAsia="MS Gothic"/>
          <w:noProof w:val="0"/>
          <w:lang w:val="en-GB"/>
        </w:rPr>
        <w:t xml:space="preserve">            }</w:t>
      </w:r>
    </w:p>
    <w:p w14:paraId="1F1D811D" w14:textId="77777777" w:rsidR="005F3005" w:rsidRPr="00276E9B" w:rsidRDefault="005F3005" w:rsidP="005F3005">
      <w:pPr>
        <w:pStyle w:val="PL"/>
        <w:rPr>
          <w:rFonts w:eastAsia="MS Gothic"/>
          <w:noProof w:val="0"/>
          <w:lang w:val="en-GB"/>
        </w:rPr>
      </w:pPr>
    </w:p>
    <w:p w14:paraId="49EEFCA4" w14:textId="77777777" w:rsidR="005F3005" w:rsidRPr="00276E9B" w:rsidRDefault="005F3005" w:rsidP="005F3005">
      <w:pPr>
        <w:pStyle w:val="H6"/>
        <w:rPr>
          <w:rFonts w:eastAsia="MS Gothic"/>
        </w:rPr>
      </w:pPr>
      <w:r w:rsidRPr="00276E9B">
        <w:rPr>
          <w:rFonts w:eastAsia="MS Gothic"/>
        </w:rPr>
        <w:t>(5)</w:t>
      </w:r>
    </w:p>
    <w:p w14:paraId="705F07E0" w14:textId="77777777" w:rsidR="005F3005" w:rsidRPr="00276E9B" w:rsidRDefault="005F3005" w:rsidP="005F3005">
      <w:pPr>
        <w:pStyle w:val="PL"/>
        <w:rPr>
          <w:rFonts w:eastAsia="MS Gothic"/>
          <w:noProof w:val="0"/>
          <w:lang w:val="en-GB"/>
        </w:rPr>
      </w:pPr>
      <w:r w:rsidRPr="00276E9B">
        <w:rPr>
          <w:rFonts w:eastAsia="MS Gothic"/>
          <w:b/>
          <w:noProof w:val="0"/>
          <w:lang w:val="en-GB"/>
        </w:rPr>
        <w:t>with</w:t>
      </w:r>
      <w:r w:rsidRPr="00276E9B">
        <w:rPr>
          <w:rFonts w:eastAsia="MS Gothic"/>
          <w:noProof w:val="0"/>
          <w:lang w:val="en-GB"/>
        </w:rPr>
        <w:t xml:space="preserve"> { UE has received a set of equivalent PLMNs in an A</w:t>
      </w:r>
      <w:r w:rsidRPr="00276E9B">
        <w:rPr>
          <w:noProof w:val="0"/>
          <w:color w:val="000000"/>
          <w:lang w:val="en-GB"/>
        </w:rPr>
        <w:t>TTACH ACCEPT</w:t>
      </w:r>
      <w:r w:rsidRPr="00276E9B">
        <w:rPr>
          <w:noProof w:val="0"/>
          <w:lang w:val="en-GB"/>
        </w:rPr>
        <w:t xml:space="preserve"> message </w:t>
      </w:r>
      <w:r w:rsidRPr="00276E9B">
        <w:rPr>
          <w:rFonts w:eastAsia="MS Gothic"/>
          <w:noProof w:val="0"/>
          <w:lang w:val="en-GB"/>
        </w:rPr>
        <w:t>}</w:t>
      </w:r>
    </w:p>
    <w:p w14:paraId="08BE1696" w14:textId="77777777" w:rsidR="005F3005" w:rsidRPr="00276E9B" w:rsidRDefault="005F3005" w:rsidP="005F3005">
      <w:pPr>
        <w:pStyle w:val="PL"/>
        <w:rPr>
          <w:rFonts w:eastAsia="MS Gothic"/>
          <w:noProof w:val="0"/>
          <w:lang w:val="en-GB"/>
        </w:rPr>
      </w:pPr>
      <w:r w:rsidRPr="00276E9B">
        <w:rPr>
          <w:rFonts w:eastAsia="MS Gothic"/>
          <w:b/>
          <w:noProof w:val="0"/>
          <w:lang w:val="en-GB"/>
        </w:rPr>
        <w:t>ensure that</w:t>
      </w:r>
      <w:r w:rsidRPr="00276E9B">
        <w:rPr>
          <w:rFonts w:eastAsia="MS Gothic"/>
          <w:noProof w:val="0"/>
          <w:lang w:val="en-GB"/>
        </w:rPr>
        <w:t xml:space="preserve"> {</w:t>
      </w:r>
    </w:p>
    <w:p w14:paraId="7F7535DB" w14:textId="77777777" w:rsidR="005F3005" w:rsidRPr="00276E9B" w:rsidRDefault="005F3005" w:rsidP="005F3005">
      <w:pPr>
        <w:pStyle w:val="PL"/>
        <w:rPr>
          <w:rFonts w:eastAsia="MS Gothic"/>
          <w:noProof w:val="0"/>
          <w:lang w:val="en-GB"/>
        </w:rPr>
      </w:pPr>
      <w:r w:rsidRPr="00276E9B">
        <w:rPr>
          <w:rFonts w:eastAsia="MS Gothic"/>
          <w:noProof w:val="0"/>
          <w:lang w:val="en-GB"/>
        </w:rPr>
        <w:t xml:space="preserve">  </w:t>
      </w:r>
      <w:r w:rsidRPr="00276E9B">
        <w:rPr>
          <w:rFonts w:eastAsia="MS Gothic"/>
          <w:b/>
          <w:noProof w:val="0"/>
          <w:lang w:val="en-GB"/>
        </w:rPr>
        <w:t>when</w:t>
      </w:r>
      <w:r w:rsidRPr="00276E9B">
        <w:rPr>
          <w:rFonts w:eastAsia="MS Gothic"/>
          <w:noProof w:val="0"/>
          <w:lang w:val="en-GB"/>
        </w:rPr>
        <w:t xml:space="preserve"> { the UE has been switched off; then switched on; and then the UE receives an </w:t>
      </w:r>
      <w:r w:rsidRPr="00276E9B">
        <w:rPr>
          <w:noProof w:val="0"/>
          <w:lang w:val="en-GB"/>
        </w:rPr>
        <w:t>ATTACH_ACCEPT message with a new set of equivalent PLMNs</w:t>
      </w:r>
      <w:r w:rsidRPr="00276E9B">
        <w:rPr>
          <w:rFonts w:eastAsia="MS Gothic"/>
          <w:noProof w:val="0"/>
          <w:lang w:val="en-GB"/>
        </w:rPr>
        <w:t>}</w:t>
      </w:r>
    </w:p>
    <w:p w14:paraId="4EA009B2" w14:textId="77777777" w:rsidR="005F3005" w:rsidRPr="00276E9B" w:rsidRDefault="005F3005" w:rsidP="005F3005">
      <w:pPr>
        <w:pStyle w:val="PL"/>
        <w:rPr>
          <w:noProof w:val="0"/>
          <w:lang w:val="en-GB"/>
        </w:rPr>
      </w:pPr>
      <w:r w:rsidRPr="00276E9B">
        <w:rPr>
          <w:rFonts w:eastAsia="MS Gothic"/>
          <w:b/>
          <w:noProof w:val="0"/>
          <w:lang w:val="en-GB"/>
        </w:rPr>
        <w:t xml:space="preserve">   then</w:t>
      </w:r>
      <w:r w:rsidRPr="00276E9B">
        <w:rPr>
          <w:rFonts w:eastAsia="MS Gothic"/>
          <w:noProof w:val="0"/>
          <w:lang w:val="en-GB"/>
        </w:rPr>
        <w:t xml:space="preserve"> {</w:t>
      </w:r>
      <w:r w:rsidRPr="00276E9B">
        <w:rPr>
          <w:noProof w:val="0"/>
          <w:color w:val="000000"/>
          <w:lang w:val="en-GB"/>
        </w:rPr>
        <w:t xml:space="preserve"> UE deletes the old equivalent PLMN list, and uses the new equivalent PLMN list</w:t>
      </w:r>
      <w:r w:rsidRPr="00276E9B">
        <w:rPr>
          <w:noProof w:val="0"/>
          <w:lang w:val="en-GB"/>
        </w:rPr>
        <w:t>}</w:t>
      </w:r>
    </w:p>
    <w:p w14:paraId="6CA0C44F" w14:textId="77777777" w:rsidR="005F3005" w:rsidRPr="00276E9B" w:rsidRDefault="005F3005" w:rsidP="005F3005">
      <w:pPr>
        <w:pStyle w:val="PL"/>
        <w:rPr>
          <w:rFonts w:eastAsia="MS Gothic"/>
          <w:noProof w:val="0"/>
          <w:lang w:val="en-GB"/>
        </w:rPr>
      </w:pPr>
      <w:r w:rsidRPr="00276E9B">
        <w:rPr>
          <w:rFonts w:eastAsia="MS Gothic"/>
          <w:noProof w:val="0"/>
          <w:lang w:val="en-GB"/>
        </w:rPr>
        <w:t xml:space="preserve">            }</w:t>
      </w:r>
    </w:p>
    <w:p w14:paraId="6E97F1F3" w14:textId="77777777" w:rsidR="005F3005" w:rsidRPr="00276E9B" w:rsidRDefault="005F3005" w:rsidP="005F3005">
      <w:pPr>
        <w:pStyle w:val="PL"/>
        <w:rPr>
          <w:rFonts w:eastAsia="MS Gothic"/>
          <w:noProof w:val="0"/>
          <w:lang w:val="en-GB"/>
        </w:rPr>
      </w:pPr>
    </w:p>
    <w:p w14:paraId="5629DCCE" w14:textId="77777777" w:rsidR="005F3005" w:rsidRPr="00276E9B" w:rsidRDefault="005F3005" w:rsidP="005F3005">
      <w:pPr>
        <w:pStyle w:val="Heading4"/>
      </w:pPr>
      <w:r w:rsidRPr="00276E9B">
        <w:lastRenderedPageBreak/>
        <w:t>22.5.13.2</w:t>
      </w:r>
      <w:r w:rsidRPr="00276E9B">
        <w:tab/>
        <w:t>Conformance requirements</w:t>
      </w:r>
    </w:p>
    <w:p w14:paraId="1F08A979" w14:textId="77777777" w:rsidR="005F3005" w:rsidRPr="00276E9B" w:rsidRDefault="005F3005" w:rsidP="005F3005">
      <w:r w:rsidRPr="00276E9B">
        <w:t>References: The conformance requirements covered in the current TC are specified in: TS 24.301, clauses 5.3.4, 5.5.1.2.2, 5.5.1.2.4, 6.5.1.2 and 9.9.3.33, and TS 36.304 clause 4.3.</w:t>
      </w:r>
    </w:p>
    <w:p w14:paraId="2A5A4A3F" w14:textId="77777777" w:rsidR="005F3005" w:rsidRPr="00276E9B" w:rsidRDefault="005F3005" w:rsidP="005F3005">
      <w:r w:rsidRPr="00276E9B">
        <w:t>[TS 24.301, clause 5.3.4]</w:t>
      </w:r>
    </w:p>
    <w:p w14:paraId="64DF0AB5" w14:textId="77777777" w:rsidR="005F3005" w:rsidRPr="00276E9B" w:rsidRDefault="005F3005" w:rsidP="005F3005">
      <w:r w:rsidRPr="00276E9B">
        <w:t>The UE shall store a list of equivalent PLMNs. These PLMNs shall be regarded by the UE as equivalent to each other for PLMN selection and cell selection/re-selection. The same list is used by EMM, GMM and MM.</w:t>
      </w:r>
    </w:p>
    <w:p w14:paraId="5BAAA7F4" w14:textId="77777777" w:rsidR="005F3005" w:rsidRPr="00276E9B" w:rsidRDefault="005F3005" w:rsidP="005F3005">
      <w:r w:rsidRPr="00276E9B">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 or when the UE attached for emergency bearer services enters the state EMM-DEREGISTERED. The maximum number of possible entries in the stored list is 16.</w:t>
      </w:r>
    </w:p>
    <w:p w14:paraId="3CFA328D" w14:textId="77777777" w:rsidR="005F3005" w:rsidRPr="00276E9B" w:rsidRDefault="005F3005" w:rsidP="005F3005">
      <w:r w:rsidRPr="00276E9B">
        <w:t>[TS 24.301, clause 5.5.1.2.2]</w:t>
      </w:r>
    </w:p>
    <w:p w14:paraId="65722F2D" w14:textId="77777777" w:rsidR="005F3005" w:rsidRPr="00276E9B" w:rsidRDefault="005F3005" w:rsidP="005F3005">
      <w:r w:rsidRPr="00276E9B">
        <w:t>In state EMM-DEREGISTERED, the UE initiates the attach procedure by sending an ATTACH REQUEST message to the MME, starting timer T3410 and entering state EMM-REGISTERED-INITIATED (see example in figure 5.5.1.2.2.1).</w:t>
      </w:r>
    </w:p>
    <w:p w14:paraId="6888B706" w14:textId="77777777" w:rsidR="005F3005" w:rsidRPr="00276E9B" w:rsidRDefault="005F3005" w:rsidP="005F3005">
      <w:r w:rsidRPr="00276E9B">
        <w:t>...</w:t>
      </w:r>
    </w:p>
    <w:p w14:paraId="5FE24DAD" w14:textId="77777777" w:rsidR="005F3005" w:rsidRPr="00276E9B" w:rsidRDefault="005F3005" w:rsidP="005F3005">
      <w:r w:rsidRPr="00276E9B">
        <w:t>If the UE is in NB-S1 mode, then the UE shall set the control plane CIoT EPS optimization bit to "control plane CIoT EPS optimization supported" in the UE network capability IE of the ATTACH REQUEST message.</w:t>
      </w:r>
    </w:p>
    <w:p w14:paraId="07CAC04A" w14:textId="77777777" w:rsidR="005F3005" w:rsidRPr="00276E9B" w:rsidRDefault="005F3005" w:rsidP="005F3005">
      <w:r w:rsidRPr="00276E9B">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83F9394" w14:textId="77777777" w:rsidR="005F3005" w:rsidRPr="00276E9B" w:rsidRDefault="005F3005" w:rsidP="005F3005">
      <w:r w:rsidRPr="00276E9B">
        <w:t>...</w:t>
      </w:r>
    </w:p>
    <w:p w14:paraId="0A0D4D31" w14:textId="77777777" w:rsidR="005F3005" w:rsidRPr="00276E9B" w:rsidRDefault="005F3005" w:rsidP="005F3005">
      <w:r w:rsidRPr="00276E9B">
        <w:t>If EMM-REGISTERED without PDN connection is not supported by the UE or the MME, or if the UE wants to request PDN connection with the attach procedure, the UE shall send the ATTACH REQUEST message together with a PDN CONNECTIVITY REQUEST message contained in the ESM message container IE.</w:t>
      </w:r>
    </w:p>
    <w:p w14:paraId="3B56FBA9" w14:textId="77777777" w:rsidR="005F3005" w:rsidRPr="00276E9B" w:rsidRDefault="005F3005" w:rsidP="005F3005">
      <w:r w:rsidRPr="00276E9B">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3015857" w14:textId="77777777" w:rsidR="005F3005" w:rsidRPr="00276E9B" w:rsidRDefault="005F3005" w:rsidP="005F3005">
      <w:r w:rsidRPr="00276E9B">
        <w:t>If a valid EPS security context exists, the UE shall integrity protect the ATTACH REQUEST message combined with the message included in the ESM message container IE. When the UE does not have a valid EPS security context, the ATTACH REQUEST message combined with the message included in the ESM message container IE is not integrity protected.</w:t>
      </w:r>
    </w:p>
    <w:p w14:paraId="35A6C232" w14:textId="77777777" w:rsidR="005F3005" w:rsidRPr="00276E9B" w:rsidRDefault="005F3005" w:rsidP="005F3005">
      <w:r w:rsidRPr="00276E9B">
        <w:t>[TS 24.301, clause 5.5.1.2.4]</w:t>
      </w:r>
    </w:p>
    <w:p w14:paraId="5974C1AB" w14:textId="77777777" w:rsidR="005F3005" w:rsidRPr="00276E9B" w:rsidRDefault="005F3005" w:rsidP="005F3005">
      <w:r w:rsidRPr="00276E9B">
        <w:t>The MME shall assign and include the TAI list the UE is registered to in the ATTACH ACCEPT message. The UE, upon receiving an ATTACH ACCEPT message, shall delete its old TAI list and store the received TAI list.</w:t>
      </w:r>
    </w:p>
    <w:p w14:paraId="6F369E3A" w14:textId="77777777" w:rsidR="005F3005" w:rsidRPr="00276E9B" w:rsidRDefault="00E11034" w:rsidP="005F3005">
      <w:pPr>
        <w:ind w:left="1170" w:hanging="886"/>
      </w:pPr>
      <w:r w:rsidRPr="00276E9B">
        <w:t>NOTE 3:</w:t>
      </w:r>
      <w:r w:rsidRPr="00276E9B">
        <w:tab/>
        <w:t>When assigning the TAI list, the MME can take into account the eNodeB's capability of support ofCIoT EPS optimization.</w:t>
      </w:r>
    </w:p>
    <w:p w14:paraId="1D61007F" w14:textId="77777777" w:rsidR="005F3005" w:rsidRPr="00276E9B" w:rsidRDefault="005F3005" w:rsidP="005F3005">
      <w:r w:rsidRPr="00276E9B">
        <w:t>…</w:t>
      </w:r>
    </w:p>
    <w:p w14:paraId="2D5CD17E" w14:textId="77777777" w:rsidR="005F3005" w:rsidRPr="00276E9B" w:rsidRDefault="005F3005" w:rsidP="005F3005">
      <w:r w:rsidRPr="00276E9B">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5CDDA1F1" w14:textId="77777777" w:rsidR="005F3005" w:rsidRPr="00276E9B" w:rsidRDefault="005F3005" w:rsidP="005F3005">
      <w:r w:rsidRPr="00276E9B">
        <w:t>...</w:t>
      </w:r>
    </w:p>
    <w:p w14:paraId="3D9A8C38" w14:textId="77777777" w:rsidR="005F3005" w:rsidRPr="00276E9B" w:rsidRDefault="005F3005" w:rsidP="005F3005">
      <w:r w:rsidRPr="00276E9B">
        <w:t xml:space="preserve">The MME may also include a list of equivalent PLMNs in the ATTACH ACCEPT message. Each entry in the list contains a PLMN code (MCC+MNC). The UE shall store the list as provided by the network, and if the attach procedure is not for emergency bearer services, the UE shall remove from the list any PLMN code that is already in the </w:t>
      </w:r>
      <w:r w:rsidRPr="00276E9B">
        <w:lastRenderedPageBreak/>
        <w:t>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D0208DF" w14:textId="77777777" w:rsidR="005F3005" w:rsidRPr="00276E9B" w:rsidRDefault="005F3005" w:rsidP="005F3005">
      <w:r w:rsidRPr="00276E9B">
        <w:t>[TS 24.301, clause 5.5.3.2.2, “Normal and periodic tracking area updating procedure initiation”]</w:t>
      </w:r>
    </w:p>
    <w:p w14:paraId="021B4CA0" w14:textId="77777777" w:rsidR="005F3005" w:rsidRPr="00276E9B" w:rsidRDefault="005F3005" w:rsidP="005F3005">
      <w:r w:rsidRPr="00276E9B">
        <w:t>The UE in state EMM-REGISTERED shall initiate the tracking area updating procedure by sending a TRACKING AREA UPDATE REQUEST message to the MME,</w:t>
      </w:r>
    </w:p>
    <w:p w14:paraId="6C57421B" w14:textId="77777777" w:rsidR="005F3005" w:rsidRPr="00276E9B" w:rsidRDefault="005F3005" w:rsidP="005F3005">
      <w:r w:rsidRPr="00276E9B">
        <w:t>a)</w:t>
      </w:r>
      <w:r w:rsidRPr="00276E9B">
        <w:tab/>
        <w:t>when the UE detects entering a tracking area that is not in the list of tracking areas that the UE previously registered in the MME, unless the UE is configured for "AttachWithIMSI" as specified in 3GPP TS 24.368 [15A] or 3GPP TS 31.102 [17] and is entering a tracking area in a new PLMN that is neither the registered PLMN nor in the list of equivalent PLMNs;</w:t>
      </w:r>
    </w:p>
    <w:p w14:paraId="6A8FF78D" w14:textId="77777777" w:rsidR="005F3005" w:rsidRPr="00276E9B" w:rsidRDefault="005F3005" w:rsidP="005F3005">
      <w:r w:rsidRPr="00276E9B">
        <w:t>[TS 24.301, clause 6.5.1.2, “UE requested PDN connectivity procedure initiation”]</w:t>
      </w:r>
    </w:p>
    <w:p w14:paraId="3018C2CD" w14:textId="77777777" w:rsidR="005F3005" w:rsidRPr="00276E9B" w:rsidRDefault="005F3005" w:rsidP="005F3005">
      <w:r w:rsidRPr="00276E9B">
        <w:t>In order to request connectivity to a PDN using the default APN, the UE includes the access point name IE in the PDN CONNECTIVITY REQUEST message or, when applicable, in the ESM INFORMATION RESPONSE message, according to the following conditions:</w:t>
      </w:r>
    </w:p>
    <w:p w14:paraId="40F5FF80" w14:textId="77777777" w:rsidR="005F3005" w:rsidRPr="00276E9B" w:rsidRDefault="005F3005" w:rsidP="005F3005">
      <w:pPr>
        <w:overflowPunct/>
        <w:autoSpaceDE/>
        <w:autoSpaceDN/>
        <w:adjustRightInd/>
        <w:ind w:left="568" w:hanging="284"/>
        <w:textAlignment w:val="auto"/>
      </w:pPr>
      <w:r w:rsidRPr="00276E9B">
        <w:t>-</w:t>
      </w:r>
      <w:r w:rsidRPr="00276E9B">
        <w:tab/>
        <w:t>if use of a PDN using the default APN requires PAP/CHAP, then the UE should include the Access point name IE; and</w:t>
      </w:r>
    </w:p>
    <w:p w14:paraId="3857A0DA" w14:textId="77777777" w:rsidR="005F3005" w:rsidRPr="00276E9B" w:rsidRDefault="005F3005" w:rsidP="005F3005">
      <w:pPr>
        <w:overflowPunct/>
        <w:autoSpaceDE/>
        <w:autoSpaceDN/>
        <w:adjustRightInd/>
        <w:ind w:left="568" w:hanging="284"/>
        <w:textAlignment w:val="auto"/>
      </w:pPr>
      <w:r w:rsidRPr="00276E9B">
        <w:t>-</w:t>
      </w:r>
      <w:r w:rsidRPr="00276E9B">
        <w:tab/>
        <w:t>in all other conditions, the UE need not include the Access point name IE.</w:t>
      </w:r>
    </w:p>
    <w:p w14:paraId="14C28C63" w14:textId="77777777" w:rsidR="005F3005" w:rsidRPr="00276E9B" w:rsidRDefault="005F3005" w:rsidP="005F3005">
      <w:bookmarkStart w:id="548" w:name="_Toc217381487"/>
      <w:r w:rsidRPr="00276E9B">
        <w:t>[TS 24.301, clause 9.9.3.33, “Tracking area identity list</w:t>
      </w:r>
      <w:bookmarkEnd w:id="548"/>
      <w:r w:rsidRPr="00276E9B">
        <w:t>”]</w:t>
      </w:r>
    </w:p>
    <w:p w14:paraId="0690667E" w14:textId="77777777" w:rsidR="005F3005" w:rsidRPr="00276E9B" w:rsidRDefault="005F3005" w:rsidP="005F3005">
      <w:r w:rsidRPr="00276E9B">
        <w:t xml:space="preserve">The </w:t>
      </w:r>
      <w:r w:rsidRPr="00276E9B">
        <w:rPr>
          <w:iCs/>
        </w:rPr>
        <w:t>Tracking area identity list</w:t>
      </w:r>
      <w:r w:rsidRPr="00276E9B">
        <w:t xml:space="preserve"> is a type 4 information element, with a minimum length of 8 octets and a maximum length of 98 octets. The list can contain a maximum of 16 different tracking area identities.</w:t>
      </w:r>
    </w:p>
    <w:p w14:paraId="6CB8AFE9" w14:textId="77777777" w:rsidR="005F3005" w:rsidRPr="00276E9B" w:rsidRDefault="005F3005" w:rsidP="005F3005">
      <w:r w:rsidRPr="00276E9B">
        <w:t>…</w:t>
      </w:r>
    </w:p>
    <w:p w14:paraId="04416A12" w14:textId="77777777" w:rsidR="005F3005" w:rsidRPr="00276E9B" w:rsidRDefault="005F3005" w:rsidP="005F3005">
      <w:r w:rsidRPr="00276E9B">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p w14:paraId="5C8EE1B8" w14:textId="77777777" w:rsidR="005F3005" w:rsidRPr="00276E9B" w:rsidRDefault="005F3005" w:rsidP="005F3005">
      <w:r w:rsidRPr="00276E9B">
        <w: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5F3005" w:rsidRPr="00276E9B" w14:paraId="0334ED34" w14:textId="77777777" w:rsidTr="00804267">
        <w:trPr>
          <w:cantSplit/>
          <w:jc w:val="center"/>
        </w:trPr>
        <w:tc>
          <w:tcPr>
            <w:tcW w:w="7094" w:type="dxa"/>
          </w:tcPr>
          <w:p w14:paraId="70763DFC" w14:textId="77777777" w:rsidR="005F3005" w:rsidRPr="00276E9B" w:rsidRDefault="005F3005" w:rsidP="00804267">
            <w:pPr>
              <w:pStyle w:val="TAL"/>
            </w:pPr>
            <w:r w:rsidRPr="00276E9B">
              <w:t>Partial tracking area identity list:</w:t>
            </w:r>
          </w:p>
        </w:tc>
      </w:tr>
      <w:tr w:rsidR="005F3005" w:rsidRPr="00276E9B" w14:paraId="66158AD7" w14:textId="77777777" w:rsidTr="00804267">
        <w:trPr>
          <w:cantSplit/>
          <w:jc w:val="center"/>
        </w:trPr>
        <w:tc>
          <w:tcPr>
            <w:tcW w:w="7094" w:type="dxa"/>
          </w:tcPr>
          <w:p w14:paraId="207C92B9" w14:textId="77777777" w:rsidR="005F3005" w:rsidRPr="00276E9B" w:rsidRDefault="005F3005" w:rsidP="00804267">
            <w:pPr>
              <w:pStyle w:val="TAL"/>
            </w:pPr>
          </w:p>
        </w:tc>
      </w:tr>
      <w:tr w:rsidR="005F3005" w:rsidRPr="00276E9B" w14:paraId="304EAC2A" w14:textId="77777777" w:rsidTr="00804267">
        <w:trPr>
          <w:cantSplit/>
          <w:jc w:val="center"/>
        </w:trPr>
        <w:tc>
          <w:tcPr>
            <w:tcW w:w="7094" w:type="dxa"/>
          </w:tcPr>
          <w:p w14:paraId="637C3D75" w14:textId="77777777" w:rsidR="005F3005" w:rsidRPr="00276E9B" w:rsidRDefault="005F3005" w:rsidP="00804267">
            <w:pPr>
              <w:pStyle w:val="TAL"/>
            </w:pPr>
            <w:r w:rsidRPr="00276E9B">
              <w:t>Type of list (octet 1)</w:t>
            </w:r>
          </w:p>
        </w:tc>
      </w:tr>
      <w:tr w:rsidR="005F3005" w:rsidRPr="00276E9B" w14:paraId="1B811915" w14:textId="77777777" w:rsidTr="00804267">
        <w:trPr>
          <w:cantSplit/>
          <w:jc w:val="center"/>
        </w:trPr>
        <w:tc>
          <w:tcPr>
            <w:tcW w:w="7094" w:type="dxa"/>
          </w:tcPr>
          <w:p w14:paraId="552F87FF" w14:textId="77777777" w:rsidR="005F3005" w:rsidRPr="00276E9B" w:rsidRDefault="005F3005" w:rsidP="00804267">
            <w:pPr>
              <w:pStyle w:val="TAL"/>
            </w:pPr>
            <w:r w:rsidRPr="00276E9B">
              <w:t>Bits</w:t>
            </w:r>
          </w:p>
        </w:tc>
      </w:tr>
      <w:tr w:rsidR="005F3005" w:rsidRPr="00276E9B" w14:paraId="58B4F529" w14:textId="77777777" w:rsidTr="00804267">
        <w:trPr>
          <w:cantSplit/>
          <w:jc w:val="center"/>
        </w:trPr>
        <w:tc>
          <w:tcPr>
            <w:tcW w:w="7091" w:type="dxa"/>
          </w:tcPr>
          <w:p w14:paraId="42ABED21" w14:textId="77777777" w:rsidR="005F3005" w:rsidRPr="00276E9B" w:rsidRDefault="005F3005" w:rsidP="00804267">
            <w:pPr>
              <w:pStyle w:val="TAL"/>
            </w:pPr>
            <w:r w:rsidRPr="00276E9B">
              <w:t>7 6</w:t>
            </w:r>
          </w:p>
        </w:tc>
      </w:tr>
      <w:tr w:rsidR="005F3005" w:rsidRPr="00276E9B" w14:paraId="4EEEE77E" w14:textId="77777777" w:rsidTr="00804267">
        <w:trPr>
          <w:cantSplit/>
          <w:jc w:val="center"/>
        </w:trPr>
        <w:tc>
          <w:tcPr>
            <w:tcW w:w="7091" w:type="dxa"/>
          </w:tcPr>
          <w:p w14:paraId="312E0E7F" w14:textId="77777777" w:rsidR="005F3005" w:rsidRPr="00276E9B" w:rsidRDefault="005F3005" w:rsidP="00804267">
            <w:pPr>
              <w:pStyle w:val="TAL"/>
            </w:pPr>
            <w:r w:rsidRPr="00276E9B">
              <w:t>0 0 list of TACs belonging to one PLMN, with non-consecutive TAC values</w:t>
            </w:r>
          </w:p>
        </w:tc>
      </w:tr>
      <w:tr w:rsidR="005F3005" w:rsidRPr="00276E9B" w14:paraId="5D8BD237" w14:textId="77777777" w:rsidTr="00804267">
        <w:trPr>
          <w:cantSplit/>
          <w:jc w:val="center"/>
        </w:trPr>
        <w:tc>
          <w:tcPr>
            <w:tcW w:w="7091" w:type="dxa"/>
          </w:tcPr>
          <w:p w14:paraId="3E339FF2" w14:textId="77777777" w:rsidR="005F3005" w:rsidRPr="00276E9B" w:rsidRDefault="005F3005" w:rsidP="00804267">
            <w:pPr>
              <w:pStyle w:val="TAL"/>
            </w:pPr>
            <w:r w:rsidRPr="00276E9B">
              <w:t>0 1 list of TACs belonging to one PLMN, with consecutive TAC values</w:t>
            </w:r>
          </w:p>
        </w:tc>
      </w:tr>
      <w:tr w:rsidR="005F3005" w:rsidRPr="00276E9B" w14:paraId="7139429E" w14:textId="77777777" w:rsidTr="00804267">
        <w:trPr>
          <w:cantSplit/>
          <w:jc w:val="center"/>
        </w:trPr>
        <w:tc>
          <w:tcPr>
            <w:tcW w:w="7091" w:type="dxa"/>
          </w:tcPr>
          <w:p w14:paraId="580C76E0" w14:textId="77777777" w:rsidR="005F3005" w:rsidRPr="00276E9B" w:rsidRDefault="005F3005" w:rsidP="00804267">
            <w:pPr>
              <w:pStyle w:val="TAL"/>
            </w:pPr>
            <w:r w:rsidRPr="00276E9B">
              <w:t>1 0 list of TAIs belonging to different PLMNs</w:t>
            </w:r>
          </w:p>
        </w:tc>
      </w:tr>
    </w:tbl>
    <w:p w14:paraId="3CBDA009" w14:textId="77777777" w:rsidR="005F3005" w:rsidRPr="00276E9B" w:rsidRDefault="005F3005" w:rsidP="005F3005">
      <w:r w:rsidRPr="00276E9B">
        <w: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5F3005" w:rsidRPr="00276E9B" w:rsidDel="00F33BAB" w14:paraId="179DCF93" w14:textId="77777777" w:rsidTr="00804267">
        <w:trPr>
          <w:cantSplit/>
          <w:jc w:val="center"/>
        </w:trPr>
        <w:tc>
          <w:tcPr>
            <w:tcW w:w="7094" w:type="dxa"/>
          </w:tcPr>
          <w:p w14:paraId="51B13DD4" w14:textId="77777777" w:rsidR="005F3005" w:rsidRPr="00276E9B" w:rsidDel="00F33BAB" w:rsidRDefault="005F3005" w:rsidP="00804267">
            <w:pPr>
              <w:pStyle w:val="TAL"/>
            </w:pPr>
            <w:r w:rsidRPr="00276E9B">
              <w:t>For type of list = "001" and number of elements = k:</w:t>
            </w:r>
          </w:p>
        </w:tc>
      </w:tr>
      <w:tr w:rsidR="005F3005" w:rsidRPr="00276E9B" w14:paraId="1EFCC190" w14:textId="77777777" w:rsidTr="00804267">
        <w:trPr>
          <w:cantSplit/>
          <w:jc w:val="center"/>
        </w:trPr>
        <w:tc>
          <w:tcPr>
            <w:tcW w:w="7094" w:type="dxa"/>
          </w:tcPr>
          <w:p w14:paraId="1C3100EA" w14:textId="77777777" w:rsidR="005F3005" w:rsidRPr="00276E9B" w:rsidRDefault="005F3005" w:rsidP="00804267">
            <w:pPr>
              <w:pStyle w:val="TAL"/>
            </w:pPr>
          </w:p>
        </w:tc>
      </w:tr>
      <w:tr w:rsidR="005F3005" w:rsidRPr="00276E9B" w:rsidDel="00F33BAB" w14:paraId="7F243C7E" w14:textId="77777777" w:rsidTr="00804267">
        <w:trPr>
          <w:cantSplit/>
          <w:jc w:val="center"/>
        </w:trPr>
        <w:tc>
          <w:tcPr>
            <w:tcW w:w="7094" w:type="dxa"/>
          </w:tcPr>
          <w:p w14:paraId="619A7FC3" w14:textId="77777777" w:rsidR="005F3005" w:rsidRPr="00276E9B" w:rsidDel="00F33BAB" w:rsidRDefault="005F3005" w:rsidP="00804267">
            <w:pPr>
              <w:pStyle w:val="TAL"/>
            </w:pPr>
            <w:r w:rsidRPr="00276E9B">
              <w:t>octet 2 to 4 contain the MCC+MNC, and</w:t>
            </w:r>
          </w:p>
        </w:tc>
      </w:tr>
      <w:tr w:rsidR="005F3005" w:rsidRPr="00276E9B" w14:paraId="0ABDCC9F" w14:textId="77777777" w:rsidTr="00804267">
        <w:trPr>
          <w:cantSplit/>
          <w:jc w:val="center"/>
        </w:trPr>
        <w:tc>
          <w:tcPr>
            <w:tcW w:w="7094" w:type="dxa"/>
          </w:tcPr>
          <w:p w14:paraId="2C31BA1E" w14:textId="77777777" w:rsidR="005F3005" w:rsidRPr="00276E9B" w:rsidRDefault="005F3005" w:rsidP="00804267">
            <w:pPr>
              <w:pStyle w:val="TAL"/>
            </w:pPr>
            <w:r w:rsidRPr="00276E9B">
              <w:t>octet 5 and 6 contain the TAC of the first TAI belonging to the partial list.</w:t>
            </w:r>
          </w:p>
        </w:tc>
      </w:tr>
      <w:tr w:rsidR="005F3005" w:rsidRPr="00276E9B" w14:paraId="24B01C39" w14:textId="77777777" w:rsidTr="00804267">
        <w:trPr>
          <w:cantSplit/>
          <w:jc w:val="center"/>
        </w:trPr>
        <w:tc>
          <w:tcPr>
            <w:tcW w:w="7094" w:type="dxa"/>
          </w:tcPr>
          <w:p w14:paraId="2E5F9A53" w14:textId="77777777" w:rsidR="005F3005" w:rsidRPr="00276E9B" w:rsidRDefault="005F3005" w:rsidP="00804267">
            <w:pPr>
              <w:pStyle w:val="TAL"/>
            </w:pPr>
            <w:r w:rsidRPr="00276E9B">
              <w:t>The TAC values of the other k-1 TAIs are TAC+1, TAC+2, …, TAC+k-1.</w:t>
            </w:r>
          </w:p>
        </w:tc>
      </w:tr>
    </w:tbl>
    <w:p w14:paraId="133787C8" w14:textId="77777777" w:rsidR="005F3005" w:rsidRPr="00276E9B" w:rsidRDefault="005F3005" w:rsidP="005F3005">
      <w:r w:rsidRPr="00276E9B">
        <w:t>…</w:t>
      </w:r>
    </w:p>
    <w:p w14:paraId="5460CBA9" w14:textId="77777777" w:rsidR="005F3005" w:rsidRPr="00276E9B" w:rsidRDefault="005F3005" w:rsidP="005F3005">
      <w:r w:rsidRPr="00276E9B">
        <w:t>The MNC shall consist of 2 or 3 digits.</w:t>
      </w:r>
    </w:p>
    <w:p w14:paraId="20720197" w14:textId="77777777" w:rsidR="005F3005" w:rsidRPr="00276E9B" w:rsidRDefault="005F3005" w:rsidP="005F3005">
      <w:r w:rsidRPr="00276E9B">
        <w:t>[TS 36.304, clause 4.3]</w:t>
      </w:r>
    </w:p>
    <w:p w14:paraId="50B3C69C" w14:textId="77777777" w:rsidR="005F3005" w:rsidRPr="00276E9B" w:rsidRDefault="005F3005" w:rsidP="005F3005">
      <w:pPr>
        <w:rPr>
          <w:b/>
          <w:bCs/>
          <w:u w:val="single"/>
        </w:rPr>
      </w:pPr>
      <w:r w:rsidRPr="00276E9B">
        <w:rPr>
          <w:b/>
          <w:bCs/>
          <w:u w:val="single"/>
        </w:rPr>
        <w:t>suitable cell:</w:t>
      </w:r>
    </w:p>
    <w:p w14:paraId="1BD736D3" w14:textId="77777777" w:rsidR="005F3005" w:rsidRPr="00276E9B" w:rsidRDefault="005F3005" w:rsidP="005F3005">
      <w:r w:rsidRPr="00276E9B">
        <w:t>A "suitable cell" is a cell on which the UE may camp on to obtain normal service. The UE shall have a valid USIM and such a cell shall fulfil all the following requirements.</w:t>
      </w:r>
    </w:p>
    <w:p w14:paraId="2A5F0290" w14:textId="77777777" w:rsidR="005F3005" w:rsidRPr="00276E9B" w:rsidRDefault="005F3005" w:rsidP="005F3005">
      <w:pPr>
        <w:pStyle w:val="B1"/>
      </w:pPr>
      <w:r w:rsidRPr="00276E9B">
        <w:t>-</w:t>
      </w:r>
      <w:r w:rsidRPr="00276E9B">
        <w:tab/>
        <w:t>The cell is</w:t>
      </w:r>
      <w:r w:rsidRPr="00276E9B">
        <w:rPr>
          <w:lang w:eastAsia="ja-JP"/>
        </w:rPr>
        <w:t xml:space="preserve"> part of either:</w:t>
      </w:r>
      <w:r w:rsidRPr="00276E9B">
        <w:t xml:space="preserve"> </w:t>
      </w:r>
    </w:p>
    <w:p w14:paraId="19F213D9" w14:textId="77777777" w:rsidR="005F3005" w:rsidRPr="00276E9B" w:rsidRDefault="005F3005" w:rsidP="005F3005">
      <w:pPr>
        <w:pStyle w:val="B2"/>
      </w:pPr>
      <w:r w:rsidRPr="00276E9B">
        <w:rPr>
          <w:lang w:eastAsia="ja-JP"/>
        </w:rPr>
        <w:lastRenderedPageBreak/>
        <w:t>-</w:t>
      </w:r>
      <w:r w:rsidRPr="00276E9B">
        <w:rPr>
          <w:lang w:eastAsia="ja-JP"/>
        </w:rPr>
        <w:tab/>
        <w:t xml:space="preserve">the selected PLMN, or: </w:t>
      </w:r>
    </w:p>
    <w:p w14:paraId="76F034E2" w14:textId="77777777" w:rsidR="005F3005" w:rsidRPr="00276E9B" w:rsidRDefault="005F3005" w:rsidP="005F3005">
      <w:pPr>
        <w:pStyle w:val="B2"/>
      </w:pPr>
      <w:r w:rsidRPr="00276E9B">
        <w:t>-</w:t>
      </w:r>
      <w:r w:rsidRPr="00276E9B">
        <w:tab/>
        <w:t>the registered PLMN, or</w:t>
      </w:r>
      <w:r w:rsidRPr="00276E9B">
        <w:rPr>
          <w:lang w:eastAsia="ja-JP"/>
        </w:rPr>
        <w:t>:</w:t>
      </w:r>
    </w:p>
    <w:p w14:paraId="7829C61F" w14:textId="77777777" w:rsidR="005F3005" w:rsidRPr="00276E9B" w:rsidRDefault="005F3005" w:rsidP="005F3005">
      <w:pPr>
        <w:pStyle w:val="B2"/>
      </w:pPr>
      <w:r w:rsidRPr="00276E9B">
        <w:rPr>
          <w:lang w:eastAsia="ja-JP"/>
        </w:rPr>
        <w:t>-</w:t>
      </w:r>
      <w:r w:rsidRPr="00276E9B">
        <w:rPr>
          <w:lang w:eastAsia="ja-JP"/>
        </w:rPr>
        <w:tab/>
        <w:t>a PLMN of the Equivalent PLMN list</w:t>
      </w:r>
    </w:p>
    <w:p w14:paraId="75A2958F" w14:textId="77777777" w:rsidR="005F3005" w:rsidRPr="00276E9B" w:rsidRDefault="005F3005" w:rsidP="005F3005">
      <w:pPr>
        <w:pStyle w:val="B1"/>
      </w:pPr>
      <w:r w:rsidRPr="00276E9B">
        <w:t>-</w:t>
      </w:r>
      <w:r w:rsidRPr="00276E9B">
        <w:tab/>
        <w:t>For a CSG cell, the cell is a CSG member cell for the UE;</w:t>
      </w:r>
    </w:p>
    <w:p w14:paraId="79508A5A" w14:textId="77777777" w:rsidR="005F3005" w:rsidRPr="00276E9B" w:rsidRDefault="005F3005" w:rsidP="005F3005">
      <w:pPr>
        <w:pStyle w:val="B2"/>
      </w:pPr>
      <w:r w:rsidRPr="00276E9B">
        <w:t xml:space="preserve">According to the </w:t>
      </w:r>
      <w:r w:rsidRPr="00276E9B">
        <w:rPr>
          <w:lang w:eastAsia="ja-JP"/>
        </w:rPr>
        <w:t xml:space="preserve">latest </w:t>
      </w:r>
      <w:r w:rsidRPr="00276E9B">
        <w:t xml:space="preserve">information provided </w:t>
      </w:r>
      <w:r w:rsidRPr="00276E9B">
        <w:rPr>
          <w:color w:val="000000"/>
        </w:rPr>
        <w:t>by NAS</w:t>
      </w:r>
      <w:r w:rsidRPr="00276E9B">
        <w:t>:</w:t>
      </w:r>
    </w:p>
    <w:p w14:paraId="21D8A532" w14:textId="77777777" w:rsidR="005F3005" w:rsidRPr="00276E9B" w:rsidRDefault="005F3005" w:rsidP="005F3005">
      <w:pPr>
        <w:pStyle w:val="B1"/>
      </w:pPr>
      <w:r w:rsidRPr="00276E9B">
        <w:t>-</w:t>
      </w:r>
      <w:r w:rsidRPr="00276E9B">
        <w:tab/>
        <w:t>The cell is not barred, see subclause 5.3.1;</w:t>
      </w:r>
    </w:p>
    <w:p w14:paraId="0F462471" w14:textId="77777777" w:rsidR="005F3005" w:rsidRPr="00276E9B" w:rsidRDefault="005F3005" w:rsidP="005F3005">
      <w:pPr>
        <w:pStyle w:val="B1"/>
        <w:rPr>
          <w:color w:val="000000"/>
        </w:rPr>
      </w:pPr>
      <w:r w:rsidRPr="00276E9B">
        <w:t>-</w:t>
      </w:r>
      <w:r w:rsidRPr="00276E9B">
        <w:tab/>
        <w:t>The cell is part of at least one TA that is not part of the list of "forbidden tracking areas for roaming" [4], which belongs to a PLMN that fulfils the first bullet above</w:t>
      </w:r>
      <w:r w:rsidRPr="00276E9B">
        <w:rPr>
          <w:color w:val="000000"/>
        </w:rPr>
        <w:t>;</w:t>
      </w:r>
    </w:p>
    <w:p w14:paraId="10F0BC26" w14:textId="77777777" w:rsidR="005F3005" w:rsidRPr="00276E9B" w:rsidRDefault="005F3005" w:rsidP="005F3005">
      <w:pPr>
        <w:pStyle w:val="B1"/>
      </w:pPr>
      <w:r w:rsidRPr="00276E9B">
        <w:t>-</w:t>
      </w:r>
      <w:r w:rsidRPr="00276E9B">
        <w:tab/>
        <w:t>The cell selection criteria are fulfilled, see subclause 5.2.3.2;</w:t>
      </w:r>
    </w:p>
    <w:p w14:paraId="7E6EC103" w14:textId="77777777" w:rsidR="005F3005" w:rsidRPr="00276E9B" w:rsidRDefault="005F3005" w:rsidP="005F3005">
      <w:r w:rsidRPr="00276E9B">
        <w:t>If more than one PLMN identity is broadcast in the cell, the cell is considered to be part of all TAs with TAIs constructed from the PLMN identities and the TAC broadcast in the cell.</w:t>
      </w:r>
    </w:p>
    <w:p w14:paraId="79EF8DAB" w14:textId="77777777" w:rsidR="005F3005" w:rsidRPr="00276E9B" w:rsidRDefault="005F3005" w:rsidP="005F3005">
      <w:pPr>
        <w:pStyle w:val="Heading4"/>
      </w:pPr>
      <w:r w:rsidRPr="00276E9B">
        <w:t>22.5.13.3</w:t>
      </w:r>
      <w:r w:rsidRPr="00276E9B">
        <w:tab/>
        <w:t>Test description</w:t>
      </w:r>
    </w:p>
    <w:p w14:paraId="761AC371" w14:textId="77777777" w:rsidR="005F3005" w:rsidRPr="00276E9B" w:rsidRDefault="005F3005" w:rsidP="005F3005">
      <w:pPr>
        <w:pStyle w:val="Heading5"/>
      </w:pPr>
      <w:r w:rsidRPr="00276E9B">
        <w:t>22.5.13.3.1</w:t>
      </w:r>
      <w:r w:rsidRPr="00276E9B">
        <w:tab/>
        <w:t>Pre-test conditions</w:t>
      </w:r>
    </w:p>
    <w:p w14:paraId="7BC8BCA9" w14:textId="77777777" w:rsidR="005F3005" w:rsidRPr="00276E9B" w:rsidRDefault="005F3005" w:rsidP="005F3005">
      <w:pPr>
        <w:pStyle w:val="H6"/>
      </w:pPr>
      <w:r w:rsidRPr="00276E9B">
        <w:t>System Simulator:</w:t>
      </w:r>
    </w:p>
    <w:p w14:paraId="5EFA8DEA" w14:textId="77777777" w:rsidR="005F3005" w:rsidRPr="00276E9B" w:rsidRDefault="005F3005" w:rsidP="005F3005">
      <w:pPr>
        <w:pStyle w:val="NO"/>
      </w:pPr>
      <w:r w:rsidRPr="00276E9B">
        <w:t>NOTE:</w:t>
      </w:r>
      <w:r w:rsidRPr="00276E9B">
        <w:tab/>
        <w:t>while this test describes the uses of 8 cells, it is intended that this test only requires 2 cells to be active at any one instant.</w:t>
      </w:r>
    </w:p>
    <w:p w14:paraId="4D2320D9" w14:textId="77777777" w:rsidR="005F3005" w:rsidRPr="00276E9B" w:rsidRDefault="005F3005" w:rsidP="005F3005">
      <w:pPr>
        <w:pStyle w:val="TH"/>
      </w:pPr>
      <w:r w:rsidRPr="00276E9B">
        <w:t>Table 22.5.13-1: Ncell TAI values</w:t>
      </w:r>
    </w:p>
    <w:tbl>
      <w:tblPr>
        <w:tblW w:w="8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1"/>
        <w:gridCol w:w="917"/>
        <w:gridCol w:w="708"/>
        <w:gridCol w:w="1134"/>
        <w:gridCol w:w="1284"/>
        <w:gridCol w:w="708"/>
        <w:gridCol w:w="1926"/>
        <w:gridCol w:w="1193"/>
      </w:tblGrid>
      <w:tr w:rsidR="005F3005" w:rsidRPr="00276E9B" w14:paraId="6337E230" w14:textId="77777777" w:rsidTr="00804267">
        <w:trPr>
          <w:jc w:val="center"/>
        </w:trPr>
        <w:tc>
          <w:tcPr>
            <w:tcW w:w="751" w:type="dxa"/>
          </w:tcPr>
          <w:p w14:paraId="57B012AD" w14:textId="77777777" w:rsidR="005F3005" w:rsidRPr="00276E9B" w:rsidRDefault="005F3005" w:rsidP="00804267">
            <w:pPr>
              <w:pStyle w:val="TAH"/>
            </w:pPr>
            <w:r w:rsidRPr="00276E9B">
              <w:t>Ncell</w:t>
            </w:r>
          </w:p>
        </w:tc>
        <w:tc>
          <w:tcPr>
            <w:tcW w:w="917" w:type="dxa"/>
          </w:tcPr>
          <w:p w14:paraId="18C95BA1" w14:textId="77777777" w:rsidR="005F3005" w:rsidRPr="00276E9B" w:rsidRDefault="005F3005" w:rsidP="00804267">
            <w:pPr>
              <w:pStyle w:val="TAH"/>
            </w:pPr>
            <w:r w:rsidRPr="00276E9B">
              <w:t>MCC</w:t>
            </w:r>
          </w:p>
        </w:tc>
        <w:tc>
          <w:tcPr>
            <w:tcW w:w="708" w:type="dxa"/>
          </w:tcPr>
          <w:p w14:paraId="7FCCEEB9" w14:textId="77777777" w:rsidR="005F3005" w:rsidRPr="00276E9B" w:rsidRDefault="005F3005" w:rsidP="00804267">
            <w:pPr>
              <w:pStyle w:val="TAH"/>
            </w:pPr>
            <w:r w:rsidRPr="00276E9B">
              <w:t>MNC</w:t>
            </w:r>
          </w:p>
        </w:tc>
        <w:tc>
          <w:tcPr>
            <w:tcW w:w="1134" w:type="dxa"/>
          </w:tcPr>
          <w:p w14:paraId="73EF3B18" w14:textId="77777777" w:rsidR="005F3005" w:rsidRPr="00276E9B" w:rsidRDefault="005F3005" w:rsidP="00804267">
            <w:pPr>
              <w:pStyle w:val="TAH"/>
            </w:pPr>
            <w:r w:rsidRPr="00276E9B">
              <w:t>TAC (hex)</w:t>
            </w:r>
          </w:p>
        </w:tc>
        <w:tc>
          <w:tcPr>
            <w:tcW w:w="1284" w:type="dxa"/>
          </w:tcPr>
          <w:p w14:paraId="3BBB0CB8" w14:textId="77777777" w:rsidR="005F3005" w:rsidRPr="00276E9B" w:rsidRDefault="005F3005" w:rsidP="00804267">
            <w:pPr>
              <w:pStyle w:val="TAH"/>
            </w:pPr>
            <w:r w:rsidRPr="00276E9B">
              <w:t>Remark</w:t>
            </w:r>
          </w:p>
        </w:tc>
        <w:tc>
          <w:tcPr>
            <w:tcW w:w="708" w:type="dxa"/>
          </w:tcPr>
          <w:p w14:paraId="11E3B235" w14:textId="77777777" w:rsidR="005F3005" w:rsidRPr="00276E9B" w:rsidRDefault="005F3005" w:rsidP="00804267">
            <w:pPr>
              <w:pStyle w:val="TAH"/>
            </w:pPr>
            <w:r w:rsidRPr="00276E9B">
              <w:t>Freq</w:t>
            </w:r>
          </w:p>
        </w:tc>
        <w:tc>
          <w:tcPr>
            <w:tcW w:w="1926" w:type="dxa"/>
          </w:tcPr>
          <w:p w14:paraId="67385A0B" w14:textId="77777777" w:rsidR="005F3005" w:rsidRPr="00276E9B" w:rsidRDefault="005F3005" w:rsidP="00804267">
            <w:pPr>
              <w:pStyle w:val="TAH"/>
            </w:pPr>
            <w:r w:rsidRPr="00276E9B">
              <w:t>List of frequencies in SIB5</w:t>
            </w:r>
          </w:p>
        </w:tc>
        <w:tc>
          <w:tcPr>
            <w:tcW w:w="1193" w:type="dxa"/>
          </w:tcPr>
          <w:p w14:paraId="77E33A13" w14:textId="77777777" w:rsidR="005F3005" w:rsidRPr="00276E9B" w:rsidRDefault="005F3005" w:rsidP="00804267">
            <w:pPr>
              <w:pStyle w:val="TAH"/>
            </w:pPr>
            <w:r w:rsidRPr="00276E9B">
              <w:t>Remark</w:t>
            </w:r>
          </w:p>
        </w:tc>
      </w:tr>
      <w:tr w:rsidR="005F3005" w:rsidRPr="00276E9B" w14:paraId="1DAC4B56" w14:textId="77777777" w:rsidTr="00804267">
        <w:trPr>
          <w:jc w:val="center"/>
        </w:trPr>
        <w:tc>
          <w:tcPr>
            <w:tcW w:w="751" w:type="dxa"/>
          </w:tcPr>
          <w:p w14:paraId="71ED2BDE" w14:textId="77777777" w:rsidR="005F3005" w:rsidRPr="00276E9B" w:rsidRDefault="005F3005" w:rsidP="00804267">
            <w:pPr>
              <w:pStyle w:val="TAH"/>
            </w:pPr>
            <w:r w:rsidRPr="00276E9B">
              <w:t>50</w:t>
            </w:r>
          </w:p>
        </w:tc>
        <w:tc>
          <w:tcPr>
            <w:tcW w:w="917" w:type="dxa"/>
          </w:tcPr>
          <w:p w14:paraId="32B8DB16" w14:textId="77777777" w:rsidR="005F3005" w:rsidRPr="00276E9B" w:rsidRDefault="005F3005" w:rsidP="00804267">
            <w:pPr>
              <w:pStyle w:val="TAC"/>
            </w:pPr>
            <w:r w:rsidRPr="00276E9B">
              <w:t>001</w:t>
            </w:r>
          </w:p>
        </w:tc>
        <w:tc>
          <w:tcPr>
            <w:tcW w:w="708" w:type="dxa"/>
          </w:tcPr>
          <w:p w14:paraId="78B9A325" w14:textId="77777777" w:rsidR="005F3005" w:rsidRPr="00276E9B" w:rsidRDefault="005F3005" w:rsidP="00804267">
            <w:pPr>
              <w:pStyle w:val="TAC"/>
            </w:pPr>
            <w:r w:rsidRPr="00276E9B">
              <w:t>01</w:t>
            </w:r>
          </w:p>
        </w:tc>
        <w:tc>
          <w:tcPr>
            <w:tcW w:w="1134" w:type="dxa"/>
          </w:tcPr>
          <w:p w14:paraId="04B4BF93" w14:textId="77777777" w:rsidR="005F3005" w:rsidRPr="00276E9B" w:rsidRDefault="005F3005" w:rsidP="00804267">
            <w:pPr>
              <w:pStyle w:val="TAC"/>
            </w:pPr>
            <w:r w:rsidRPr="00276E9B">
              <w:t>0002</w:t>
            </w:r>
          </w:p>
        </w:tc>
        <w:tc>
          <w:tcPr>
            <w:tcW w:w="1284" w:type="dxa"/>
          </w:tcPr>
          <w:p w14:paraId="25262B11" w14:textId="77777777" w:rsidR="005F3005" w:rsidRPr="00276E9B" w:rsidRDefault="005F3005" w:rsidP="00804267">
            <w:pPr>
              <w:pStyle w:val="TAC"/>
            </w:pPr>
            <w:r w:rsidRPr="00276E9B">
              <w:t>2 digit MNC</w:t>
            </w:r>
          </w:p>
        </w:tc>
        <w:tc>
          <w:tcPr>
            <w:tcW w:w="708" w:type="dxa"/>
          </w:tcPr>
          <w:p w14:paraId="444EFBA6" w14:textId="77777777" w:rsidR="005F3005" w:rsidRPr="00276E9B" w:rsidRDefault="005F3005" w:rsidP="00804267">
            <w:pPr>
              <w:pStyle w:val="TAC"/>
            </w:pPr>
            <w:r w:rsidRPr="00276E9B">
              <w:t>f1</w:t>
            </w:r>
          </w:p>
        </w:tc>
        <w:tc>
          <w:tcPr>
            <w:tcW w:w="1926" w:type="dxa"/>
          </w:tcPr>
          <w:p w14:paraId="2518EC4B" w14:textId="77777777" w:rsidR="005F3005" w:rsidRPr="00276E9B" w:rsidRDefault="005F3005" w:rsidP="00804267">
            <w:pPr>
              <w:pStyle w:val="TAC"/>
            </w:pPr>
            <w:r w:rsidRPr="00276E9B">
              <w:t>f2, f3</w:t>
            </w:r>
          </w:p>
        </w:tc>
        <w:tc>
          <w:tcPr>
            <w:tcW w:w="1193" w:type="dxa"/>
          </w:tcPr>
          <w:p w14:paraId="482DBCAE" w14:textId="77777777" w:rsidR="005F3005" w:rsidRPr="00276E9B" w:rsidRDefault="005F3005" w:rsidP="00804267">
            <w:pPr>
              <w:pStyle w:val="TAC"/>
            </w:pPr>
            <w:r w:rsidRPr="00276E9B">
              <w:t>HPLMN</w:t>
            </w:r>
          </w:p>
        </w:tc>
      </w:tr>
      <w:tr w:rsidR="005F3005" w:rsidRPr="00276E9B" w14:paraId="37F88C2E" w14:textId="77777777" w:rsidTr="00804267">
        <w:trPr>
          <w:jc w:val="center"/>
        </w:trPr>
        <w:tc>
          <w:tcPr>
            <w:tcW w:w="751" w:type="dxa"/>
          </w:tcPr>
          <w:p w14:paraId="75D2D9D6" w14:textId="77777777" w:rsidR="005F3005" w:rsidRPr="00276E9B" w:rsidRDefault="005F3005" w:rsidP="00804267">
            <w:pPr>
              <w:pStyle w:val="TAH"/>
            </w:pPr>
            <w:r w:rsidRPr="00276E9B">
              <w:t>57</w:t>
            </w:r>
          </w:p>
        </w:tc>
        <w:tc>
          <w:tcPr>
            <w:tcW w:w="917" w:type="dxa"/>
          </w:tcPr>
          <w:p w14:paraId="34FBDE67" w14:textId="77777777" w:rsidR="005F3005" w:rsidRPr="00276E9B" w:rsidRDefault="005F3005" w:rsidP="00804267">
            <w:pPr>
              <w:pStyle w:val="TAC"/>
            </w:pPr>
            <w:r w:rsidRPr="00276E9B">
              <w:t>310</w:t>
            </w:r>
          </w:p>
        </w:tc>
        <w:tc>
          <w:tcPr>
            <w:tcW w:w="708" w:type="dxa"/>
          </w:tcPr>
          <w:p w14:paraId="3D8FF268" w14:textId="77777777" w:rsidR="005F3005" w:rsidRPr="00276E9B" w:rsidRDefault="005F3005" w:rsidP="00804267">
            <w:pPr>
              <w:pStyle w:val="TAC"/>
            </w:pPr>
            <w:r w:rsidRPr="00276E9B">
              <w:t>102</w:t>
            </w:r>
          </w:p>
        </w:tc>
        <w:tc>
          <w:tcPr>
            <w:tcW w:w="1134" w:type="dxa"/>
          </w:tcPr>
          <w:p w14:paraId="56534337" w14:textId="77777777" w:rsidR="005F3005" w:rsidRPr="00276E9B" w:rsidRDefault="005F3005" w:rsidP="00804267">
            <w:pPr>
              <w:pStyle w:val="TAC"/>
            </w:pPr>
            <w:r w:rsidRPr="00276E9B">
              <w:t>0002</w:t>
            </w:r>
          </w:p>
        </w:tc>
        <w:tc>
          <w:tcPr>
            <w:tcW w:w="1284" w:type="dxa"/>
          </w:tcPr>
          <w:p w14:paraId="5346811A" w14:textId="77777777" w:rsidR="005F3005" w:rsidRPr="00276E9B" w:rsidRDefault="005F3005" w:rsidP="00804267">
            <w:pPr>
              <w:pStyle w:val="TAC"/>
            </w:pPr>
            <w:r w:rsidRPr="00276E9B">
              <w:t xml:space="preserve">3 digit MNC </w:t>
            </w:r>
          </w:p>
        </w:tc>
        <w:tc>
          <w:tcPr>
            <w:tcW w:w="708" w:type="dxa"/>
          </w:tcPr>
          <w:p w14:paraId="52D3A068" w14:textId="77777777" w:rsidR="005F3005" w:rsidRPr="00276E9B" w:rsidRDefault="005F3005" w:rsidP="00804267">
            <w:pPr>
              <w:pStyle w:val="TAC"/>
            </w:pPr>
            <w:r w:rsidRPr="00276E9B">
              <w:t>f3</w:t>
            </w:r>
          </w:p>
        </w:tc>
        <w:tc>
          <w:tcPr>
            <w:tcW w:w="1926" w:type="dxa"/>
          </w:tcPr>
          <w:p w14:paraId="1BBD8715" w14:textId="77777777" w:rsidR="005F3005" w:rsidRPr="00276E9B" w:rsidRDefault="005F3005" w:rsidP="00804267">
            <w:pPr>
              <w:pStyle w:val="TAC"/>
            </w:pPr>
            <w:r w:rsidRPr="00276E9B">
              <w:t>f1, f2</w:t>
            </w:r>
          </w:p>
        </w:tc>
        <w:tc>
          <w:tcPr>
            <w:tcW w:w="1193" w:type="dxa"/>
          </w:tcPr>
          <w:p w14:paraId="50F3E72D" w14:textId="77777777" w:rsidR="005F3005" w:rsidRPr="00276E9B" w:rsidRDefault="005F3005" w:rsidP="00804267">
            <w:pPr>
              <w:pStyle w:val="TAC"/>
            </w:pPr>
            <w:r w:rsidRPr="00276E9B">
              <w:t>See Note 1</w:t>
            </w:r>
          </w:p>
        </w:tc>
      </w:tr>
      <w:tr w:rsidR="005F3005" w:rsidRPr="00276E9B" w14:paraId="6B9B7EF7" w14:textId="77777777" w:rsidTr="00804267">
        <w:trPr>
          <w:jc w:val="center"/>
        </w:trPr>
        <w:tc>
          <w:tcPr>
            <w:tcW w:w="751" w:type="dxa"/>
          </w:tcPr>
          <w:p w14:paraId="55268A97" w14:textId="77777777" w:rsidR="005F3005" w:rsidRPr="00276E9B" w:rsidRDefault="005F3005" w:rsidP="00804267">
            <w:pPr>
              <w:pStyle w:val="TAH"/>
            </w:pPr>
            <w:r w:rsidRPr="00276E9B">
              <w:t>51</w:t>
            </w:r>
          </w:p>
        </w:tc>
        <w:tc>
          <w:tcPr>
            <w:tcW w:w="917" w:type="dxa"/>
          </w:tcPr>
          <w:p w14:paraId="429FA071" w14:textId="77777777" w:rsidR="005F3005" w:rsidRPr="00276E9B" w:rsidRDefault="005F3005" w:rsidP="00804267">
            <w:pPr>
              <w:pStyle w:val="TAC"/>
            </w:pPr>
            <w:r w:rsidRPr="00276E9B">
              <w:t>001</w:t>
            </w:r>
          </w:p>
        </w:tc>
        <w:tc>
          <w:tcPr>
            <w:tcW w:w="708" w:type="dxa"/>
          </w:tcPr>
          <w:p w14:paraId="00DAE3E0" w14:textId="77777777" w:rsidR="005F3005" w:rsidRPr="00276E9B" w:rsidRDefault="005F3005" w:rsidP="00804267">
            <w:pPr>
              <w:pStyle w:val="TAC"/>
            </w:pPr>
            <w:r w:rsidRPr="00276E9B">
              <w:t>01</w:t>
            </w:r>
          </w:p>
        </w:tc>
        <w:tc>
          <w:tcPr>
            <w:tcW w:w="1134" w:type="dxa"/>
          </w:tcPr>
          <w:p w14:paraId="6864AD2A" w14:textId="77777777" w:rsidR="005F3005" w:rsidRPr="00276E9B" w:rsidRDefault="005F3005" w:rsidP="00804267">
            <w:pPr>
              <w:pStyle w:val="TAC"/>
            </w:pPr>
            <w:r w:rsidRPr="00276E9B">
              <w:t>0001</w:t>
            </w:r>
          </w:p>
        </w:tc>
        <w:tc>
          <w:tcPr>
            <w:tcW w:w="1284" w:type="dxa"/>
          </w:tcPr>
          <w:p w14:paraId="79540537" w14:textId="77777777" w:rsidR="005F3005" w:rsidRPr="00276E9B" w:rsidRDefault="005F3005" w:rsidP="00804267">
            <w:pPr>
              <w:pStyle w:val="TAC"/>
            </w:pPr>
          </w:p>
        </w:tc>
        <w:tc>
          <w:tcPr>
            <w:tcW w:w="708" w:type="dxa"/>
          </w:tcPr>
          <w:p w14:paraId="2758F5EF" w14:textId="77777777" w:rsidR="005F3005" w:rsidRPr="00276E9B" w:rsidRDefault="005F3005" w:rsidP="00804267">
            <w:pPr>
              <w:pStyle w:val="TAC"/>
            </w:pPr>
            <w:r w:rsidRPr="00276E9B">
              <w:t>f1</w:t>
            </w:r>
          </w:p>
        </w:tc>
        <w:tc>
          <w:tcPr>
            <w:tcW w:w="1926" w:type="dxa"/>
          </w:tcPr>
          <w:p w14:paraId="1ADF9B7B" w14:textId="77777777" w:rsidR="005F3005" w:rsidRPr="00276E9B" w:rsidRDefault="005F3005" w:rsidP="00804267">
            <w:pPr>
              <w:pStyle w:val="TAC"/>
            </w:pPr>
            <w:r w:rsidRPr="00276E9B">
              <w:t>f2, f3</w:t>
            </w:r>
          </w:p>
        </w:tc>
        <w:tc>
          <w:tcPr>
            <w:tcW w:w="1193" w:type="dxa"/>
          </w:tcPr>
          <w:p w14:paraId="0F5C865E" w14:textId="77777777" w:rsidR="005F3005" w:rsidRPr="00276E9B" w:rsidRDefault="005F3005" w:rsidP="00804267">
            <w:pPr>
              <w:pStyle w:val="TAC"/>
            </w:pPr>
            <w:r w:rsidRPr="00276E9B">
              <w:t>HPLMN</w:t>
            </w:r>
          </w:p>
        </w:tc>
      </w:tr>
      <w:tr w:rsidR="005F3005" w:rsidRPr="00276E9B" w14:paraId="3E130464" w14:textId="77777777" w:rsidTr="00804267">
        <w:trPr>
          <w:jc w:val="center"/>
        </w:trPr>
        <w:tc>
          <w:tcPr>
            <w:tcW w:w="751" w:type="dxa"/>
          </w:tcPr>
          <w:p w14:paraId="4762BA1F" w14:textId="77777777" w:rsidR="005F3005" w:rsidRPr="00276E9B" w:rsidRDefault="005F3005" w:rsidP="00804267">
            <w:pPr>
              <w:pStyle w:val="TAH"/>
            </w:pPr>
            <w:r w:rsidRPr="00276E9B">
              <w:t>52</w:t>
            </w:r>
          </w:p>
        </w:tc>
        <w:tc>
          <w:tcPr>
            <w:tcW w:w="917" w:type="dxa"/>
          </w:tcPr>
          <w:p w14:paraId="318B22C9" w14:textId="77777777" w:rsidR="005F3005" w:rsidRPr="00276E9B" w:rsidRDefault="005F3005" w:rsidP="00804267">
            <w:pPr>
              <w:pStyle w:val="TAC"/>
            </w:pPr>
            <w:r w:rsidRPr="00276E9B">
              <w:t>001</w:t>
            </w:r>
          </w:p>
        </w:tc>
        <w:tc>
          <w:tcPr>
            <w:tcW w:w="708" w:type="dxa"/>
          </w:tcPr>
          <w:p w14:paraId="41C24599" w14:textId="77777777" w:rsidR="005F3005" w:rsidRPr="00276E9B" w:rsidRDefault="005F3005" w:rsidP="00804267">
            <w:pPr>
              <w:pStyle w:val="TAC"/>
            </w:pPr>
            <w:r w:rsidRPr="00276E9B">
              <w:t>01</w:t>
            </w:r>
          </w:p>
        </w:tc>
        <w:tc>
          <w:tcPr>
            <w:tcW w:w="1134" w:type="dxa"/>
          </w:tcPr>
          <w:p w14:paraId="54F4CA7C" w14:textId="77777777" w:rsidR="005F3005" w:rsidRPr="00276E9B" w:rsidRDefault="005F3005" w:rsidP="00804267">
            <w:pPr>
              <w:pStyle w:val="TAC"/>
            </w:pPr>
            <w:r w:rsidRPr="00276E9B">
              <w:t>0027</w:t>
            </w:r>
          </w:p>
        </w:tc>
        <w:tc>
          <w:tcPr>
            <w:tcW w:w="1284" w:type="dxa"/>
          </w:tcPr>
          <w:p w14:paraId="4E08D0F6" w14:textId="77777777" w:rsidR="005F3005" w:rsidRPr="00276E9B" w:rsidRDefault="005F3005" w:rsidP="00804267">
            <w:pPr>
              <w:pStyle w:val="TAC"/>
            </w:pPr>
          </w:p>
        </w:tc>
        <w:tc>
          <w:tcPr>
            <w:tcW w:w="708" w:type="dxa"/>
          </w:tcPr>
          <w:p w14:paraId="43454602" w14:textId="77777777" w:rsidR="005F3005" w:rsidRPr="00276E9B" w:rsidRDefault="005F3005" w:rsidP="00804267">
            <w:pPr>
              <w:pStyle w:val="TAC"/>
            </w:pPr>
            <w:r w:rsidRPr="00276E9B">
              <w:t>f1</w:t>
            </w:r>
          </w:p>
        </w:tc>
        <w:tc>
          <w:tcPr>
            <w:tcW w:w="1926" w:type="dxa"/>
          </w:tcPr>
          <w:p w14:paraId="539B8FFE" w14:textId="77777777" w:rsidR="005F3005" w:rsidRPr="00276E9B" w:rsidRDefault="005F3005" w:rsidP="00804267">
            <w:pPr>
              <w:pStyle w:val="TAC"/>
            </w:pPr>
            <w:r w:rsidRPr="00276E9B">
              <w:t>f2, f3</w:t>
            </w:r>
          </w:p>
        </w:tc>
        <w:tc>
          <w:tcPr>
            <w:tcW w:w="1193" w:type="dxa"/>
          </w:tcPr>
          <w:p w14:paraId="11EFF83D" w14:textId="77777777" w:rsidR="005F3005" w:rsidRPr="00276E9B" w:rsidRDefault="005F3005" w:rsidP="00804267">
            <w:pPr>
              <w:pStyle w:val="TAC"/>
            </w:pPr>
            <w:r w:rsidRPr="00276E9B">
              <w:t>HPLMN</w:t>
            </w:r>
          </w:p>
        </w:tc>
      </w:tr>
      <w:tr w:rsidR="005F3005" w:rsidRPr="00276E9B" w14:paraId="4FE4DF6A" w14:textId="77777777" w:rsidTr="00804267">
        <w:trPr>
          <w:jc w:val="center"/>
        </w:trPr>
        <w:tc>
          <w:tcPr>
            <w:tcW w:w="751" w:type="dxa"/>
          </w:tcPr>
          <w:p w14:paraId="7A9C4E0F" w14:textId="77777777" w:rsidR="005F3005" w:rsidRPr="00276E9B" w:rsidRDefault="005F3005" w:rsidP="00804267">
            <w:pPr>
              <w:pStyle w:val="TAH"/>
            </w:pPr>
            <w:r w:rsidRPr="00276E9B">
              <w:t>55</w:t>
            </w:r>
          </w:p>
        </w:tc>
        <w:tc>
          <w:tcPr>
            <w:tcW w:w="917" w:type="dxa"/>
          </w:tcPr>
          <w:p w14:paraId="596B9E91" w14:textId="77777777" w:rsidR="005F3005" w:rsidRPr="00276E9B" w:rsidRDefault="005F3005" w:rsidP="00804267">
            <w:pPr>
              <w:pStyle w:val="TAC"/>
            </w:pPr>
            <w:r w:rsidRPr="00276E9B">
              <w:t>004</w:t>
            </w:r>
          </w:p>
        </w:tc>
        <w:tc>
          <w:tcPr>
            <w:tcW w:w="708" w:type="dxa"/>
          </w:tcPr>
          <w:p w14:paraId="10AF0A1A" w14:textId="77777777" w:rsidR="005F3005" w:rsidRPr="00276E9B" w:rsidRDefault="005F3005" w:rsidP="00804267">
            <w:pPr>
              <w:pStyle w:val="TAC"/>
            </w:pPr>
            <w:r w:rsidRPr="00276E9B">
              <w:t>07</w:t>
            </w:r>
          </w:p>
        </w:tc>
        <w:tc>
          <w:tcPr>
            <w:tcW w:w="1134" w:type="dxa"/>
          </w:tcPr>
          <w:p w14:paraId="262350BA" w14:textId="77777777" w:rsidR="005F3005" w:rsidRPr="00276E9B" w:rsidRDefault="005F3005" w:rsidP="00804267">
            <w:pPr>
              <w:pStyle w:val="TAC"/>
            </w:pPr>
            <w:r w:rsidRPr="00276E9B">
              <w:t>fff0</w:t>
            </w:r>
          </w:p>
        </w:tc>
        <w:tc>
          <w:tcPr>
            <w:tcW w:w="1284" w:type="dxa"/>
          </w:tcPr>
          <w:p w14:paraId="33DCBBC6" w14:textId="77777777" w:rsidR="005F3005" w:rsidRPr="00276E9B" w:rsidRDefault="005F3005" w:rsidP="00804267">
            <w:pPr>
              <w:pStyle w:val="TAC"/>
            </w:pPr>
          </w:p>
        </w:tc>
        <w:tc>
          <w:tcPr>
            <w:tcW w:w="708" w:type="dxa"/>
          </w:tcPr>
          <w:p w14:paraId="361C6A5B" w14:textId="77777777" w:rsidR="005F3005" w:rsidRPr="00276E9B" w:rsidRDefault="005F3005" w:rsidP="00804267">
            <w:pPr>
              <w:pStyle w:val="TAC"/>
            </w:pPr>
            <w:r w:rsidRPr="00276E9B">
              <w:t>f2</w:t>
            </w:r>
          </w:p>
        </w:tc>
        <w:tc>
          <w:tcPr>
            <w:tcW w:w="1926" w:type="dxa"/>
          </w:tcPr>
          <w:p w14:paraId="7B28ED36" w14:textId="77777777" w:rsidR="005F3005" w:rsidRPr="00276E9B" w:rsidRDefault="005F3005" w:rsidP="00804267">
            <w:pPr>
              <w:pStyle w:val="TAC"/>
            </w:pPr>
            <w:r w:rsidRPr="00276E9B">
              <w:t>f1, f3</w:t>
            </w:r>
          </w:p>
        </w:tc>
        <w:tc>
          <w:tcPr>
            <w:tcW w:w="1193" w:type="dxa"/>
          </w:tcPr>
          <w:p w14:paraId="6C212DBF" w14:textId="77777777" w:rsidR="005F3005" w:rsidRPr="00276E9B" w:rsidRDefault="005F3005" w:rsidP="00804267">
            <w:pPr>
              <w:pStyle w:val="TAC"/>
            </w:pPr>
            <w:r w:rsidRPr="00276E9B">
              <w:t>See Note 2</w:t>
            </w:r>
          </w:p>
        </w:tc>
      </w:tr>
      <w:tr w:rsidR="005F3005" w:rsidRPr="00276E9B" w14:paraId="6B22E477" w14:textId="77777777" w:rsidTr="00804267">
        <w:trPr>
          <w:jc w:val="center"/>
        </w:trPr>
        <w:tc>
          <w:tcPr>
            <w:tcW w:w="751" w:type="dxa"/>
          </w:tcPr>
          <w:p w14:paraId="1A5BB60F" w14:textId="77777777" w:rsidR="005F3005" w:rsidRPr="00276E9B" w:rsidRDefault="005F3005" w:rsidP="00804267">
            <w:pPr>
              <w:pStyle w:val="TAH"/>
            </w:pPr>
            <w:r w:rsidRPr="00276E9B">
              <w:t>56</w:t>
            </w:r>
          </w:p>
        </w:tc>
        <w:tc>
          <w:tcPr>
            <w:tcW w:w="917" w:type="dxa"/>
          </w:tcPr>
          <w:p w14:paraId="4B641B0A" w14:textId="77777777" w:rsidR="005F3005" w:rsidRPr="00276E9B" w:rsidRDefault="005F3005" w:rsidP="00804267">
            <w:pPr>
              <w:pStyle w:val="TAC"/>
            </w:pPr>
            <w:r w:rsidRPr="00276E9B">
              <w:t>004</w:t>
            </w:r>
          </w:p>
        </w:tc>
        <w:tc>
          <w:tcPr>
            <w:tcW w:w="708" w:type="dxa"/>
          </w:tcPr>
          <w:p w14:paraId="5A6E344F" w14:textId="77777777" w:rsidR="005F3005" w:rsidRPr="00276E9B" w:rsidRDefault="005F3005" w:rsidP="00804267">
            <w:pPr>
              <w:pStyle w:val="TAC"/>
            </w:pPr>
            <w:r w:rsidRPr="00276E9B">
              <w:t>07</w:t>
            </w:r>
          </w:p>
        </w:tc>
        <w:tc>
          <w:tcPr>
            <w:tcW w:w="1134" w:type="dxa"/>
          </w:tcPr>
          <w:p w14:paraId="50D9A732" w14:textId="77777777" w:rsidR="005F3005" w:rsidRPr="00276E9B" w:rsidRDefault="005F3005" w:rsidP="00804267">
            <w:pPr>
              <w:pStyle w:val="TAC"/>
            </w:pPr>
            <w:r w:rsidRPr="00276E9B">
              <w:t>fff9</w:t>
            </w:r>
          </w:p>
        </w:tc>
        <w:tc>
          <w:tcPr>
            <w:tcW w:w="1284" w:type="dxa"/>
          </w:tcPr>
          <w:p w14:paraId="48F0039A" w14:textId="77777777" w:rsidR="005F3005" w:rsidRPr="00276E9B" w:rsidRDefault="005F3005" w:rsidP="00804267">
            <w:pPr>
              <w:pStyle w:val="TAC"/>
            </w:pPr>
          </w:p>
        </w:tc>
        <w:tc>
          <w:tcPr>
            <w:tcW w:w="708" w:type="dxa"/>
          </w:tcPr>
          <w:p w14:paraId="3AC70E00" w14:textId="77777777" w:rsidR="005F3005" w:rsidRPr="00276E9B" w:rsidRDefault="005F3005" w:rsidP="00804267">
            <w:pPr>
              <w:pStyle w:val="TAC"/>
            </w:pPr>
            <w:r w:rsidRPr="00276E9B">
              <w:t>f2</w:t>
            </w:r>
          </w:p>
        </w:tc>
        <w:tc>
          <w:tcPr>
            <w:tcW w:w="1926" w:type="dxa"/>
          </w:tcPr>
          <w:p w14:paraId="0170F4CA" w14:textId="77777777" w:rsidR="005F3005" w:rsidRPr="00276E9B" w:rsidRDefault="005F3005" w:rsidP="00804267">
            <w:pPr>
              <w:pStyle w:val="TAC"/>
            </w:pPr>
            <w:r w:rsidRPr="00276E9B">
              <w:t>f1, f3</w:t>
            </w:r>
          </w:p>
        </w:tc>
        <w:tc>
          <w:tcPr>
            <w:tcW w:w="1193" w:type="dxa"/>
          </w:tcPr>
          <w:p w14:paraId="656B943D" w14:textId="77777777" w:rsidR="005F3005" w:rsidRPr="00276E9B" w:rsidRDefault="005F3005" w:rsidP="00804267">
            <w:pPr>
              <w:pStyle w:val="TAC"/>
            </w:pPr>
            <w:r w:rsidRPr="00276E9B">
              <w:t>See Note 2</w:t>
            </w:r>
          </w:p>
        </w:tc>
      </w:tr>
      <w:tr w:rsidR="005F3005" w:rsidRPr="00276E9B" w14:paraId="42F76486" w14:textId="77777777" w:rsidTr="00804267">
        <w:trPr>
          <w:jc w:val="center"/>
        </w:trPr>
        <w:tc>
          <w:tcPr>
            <w:tcW w:w="751" w:type="dxa"/>
          </w:tcPr>
          <w:p w14:paraId="34A39BA6" w14:textId="77777777" w:rsidR="005F3005" w:rsidRPr="00276E9B" w:rsidRDefault="005F3005" w:rsidP="00804267">
            <w:pPr>
              <w:pStyle w:val="TAH"/>
            </w:pPr>
            <w:r w:rsidRPr="00276E9B">
              <w:t>59</w:t>
            </w:r>
          </w:p>
        </w:tc>
        <w:tc>
          <w:tcPr>
            <w:tcW w:w="917" w:type="dxa"/>
          </w:tcPr>
          <w:p w14:paraId="0396F0DF" w14:textId="77777777" w:rsidR="005F3005" w:rsidRPr="00276E9B" w:rsidRDefault="005F3005" w:rsidP="00804267">
            <w:pPr>
              <w:pStyle w:val="TAC"/>
            </w:pPr>
            <w:r w:rsidRPr="00276E9B">
              <w:t>316</w:t>
            </w:r>
          </w:p>
        </w:tc>
        <w:tc>
          <w:tcPr>
            <w:tcW w:w="708" w:type="dxa"/>
          </w:tcPr>
          <w:p w14:paraId="50A34C04" w14:textId="77777777" w:rsidR="005F3005" w:rsidRPr="00276E9B" w:rsidRDefault="005F3005" w:rsidP="00804267">
            <w:pPr>
              <w:pStyle w:val="TAC"/>
            </w:pPr>
            <w:r w:rsidRPr="00276E9B">
              <w:t>002</w:t>
            </w:r>
          </w:p>
        </w:tc>
        <w:tc>
          <w:tcPr>
            <w:tcW w:w="1134" w:type="dxa"/>
          </w:tcPr>
          <w:p w14:paraId="23A8075A" w14:textId="77777777" w:rsidR="005F3005" w:rsidRPr="00276E9B" w:rsidRDefault="005F3005" w:rsidP="00804267">
            <w:pPr>
              <w:pStyle w:val="TAC"/>
            </w:pPr>
            <w:r w:rsidRPr="00276E9B">
              <w:t>0003</w:t>
            </w:r>
          </w:p>
        </w:tc>
        <w:tc>
          <w:tcPr>
            <w:tcW w:w="1284" w:type="dxa"/>
          </w:tcPr>
          <w:p w14:paraId="002ECFA1" w14:textId="77777777" w:rsidR="005F3005" w:rsidRPr="00276E9B" w:rsidRDefault="005F3005" w:rsidP="00804267">
            <w:pPr>
              <w:pStyle w:val="TAC"/>
            </w:pPr>
            <w:r w:rsidRPr="00276E9B">
              <w:t>3 digit MNC</w:t>
            </w:r>
          </w:p>
        </w:tc>
        <w:tc>
          <w:tcPr>
            <w:tcW w:w="708" w:type="dxa"/>
          </w:tcPr>
          <w:p w14:paraId="1EE0155A" w14:textId="77777777" w:rsidR="005F3005" w:rsidRPr="00276E9B" w:rsidRDefault="005F3005" w:rsidP="00804267">
            <w:pPr>
              <w:pStyle w:val="TAC"/>
            </w:pPr>
            <w:r w:rsidRPr="00276E9B">
              <w:t>f3</w:t>
            </w:r>
          </w:p>
        </w:tc>
        <w:tc>
          <w:tcPr>
            <w:tcW w:w="1926" w:type="dxa"/>
          </w:tcPr>
          <w:p w14:paraId="159FEA93" w14:textId="77777777" w:rsidR="005F3005" w:rsidRPr="00276E9B" w:rsidRDefault="005F3005" w:rsidP="00804267">
            <w:pPr>
              <w:pStyle w:val="TAC"/>
            </w:pPr>
            <w:r w:rsidRPr="00276E9B">
              <w:t>f1, f2</w:t>
            </w:r>
          </w:p>
        </w:tc>
        <w:tc>
          <w:tcPr>
            <w:tcW w:w="1193" w:type="dxa"/>
          </w:tcPr>
          <w:p w14:paraId="32F6D934" w14:textId="77777777" w:rsidR="005F3005" w:rsidRPr="00276E9B" w:rsidRDefault="005F3005" w:rsidP="00804267">
            <w:pPr>
              <w:pStyle w:val="TAC"/>
            </w:pPr>
            <w:r w:rsidRPr="00276E9B">
              <w:t>See Note 1</w:t>
            </w:r>
          </w:p>
        </w:tc>
      </w:tr>
      <w:tr w:rsidR="005F3005" w:rsidRPr="00276E9B" w14:paraId="578CA250" w14:textId="77777777" w:rsidTr="00804267">
        <w:trPr>
          <w:jc w:val="center"/>
        </w:trPr>
        <w:tc>
          <w:tcPr>
            <w:tcW w:w="751" w:type="dxa"/>
          </w:tcPr>
          <w:p w14:paraId="27D85135" w14:textId="77777777" w:rsidR="005F3005" w:rsidRPr="00276E9B" w:rsidRDefault="005F3005" w:rsidP="00804267">
            <w:pPr>
              <w:pStyle w:val="TAH"/>
            </w:pPr>
            <w:r w:rsidRPr="00276E9B">
              <w:t>54</w:t>
            </w:r>
          </w:p>
        </w:tc>
        <w:tc>
          <w:tcPr>
            <w:tcW w:w="917" w:type="dxa"/>
          </w:tcPr>
          <w:p w14:paraId="30B020A4" w14:textId="77777777" w:rsidR="005F3005" w:rsidRPr="00276E9B" w:rsidRDefault="005F3005" w:rsidP="00804267">
            <w:pPr>
              <w:pStyle w:val="TAC"/>
            </w:pPr>
            <w:r w:rsidRPr="00276E9B">
              <w:t>004</w:t>
            </w:r>
          </w:p>
        </w:tc>
        <w:tc>
          <w:tcPr>
            <w:tcW w:w="708" w:type="dxa"/>
          </w:tcPr>
          <w:p w14:paraId="6FE10ADE" w14:textId="77777777" w:rsidR="005F3005" w:rsidRPr="00276E9B" w:rsidRDefault="005F3005" w:rsidP="00804267">
            <w:pPr>
              <w:pStyle w:val="TAC"/>
            </w:pPr>
            <w:r w:rsidRPr="00276E9B">
              <w:t>02</w:t>
            </w:r>
          </w:p>
        </w:tc>
        <w:tc>
          <w:tcPr>
            <w:tcW w:w="1134" w:type="dxa"/>
          </w:tcPr>
          <w:p w14:paraId="276AD7F1" w14:textId="77777777" w:rsidR="005F3005" w:rsidRPr="00276E9B" w:rsidRDefault="005F3005" w:rsidP="00804267">
            <w:pPr>
              <w:pStyle w:val="TAC"/>
            </w:pPr>
            <w:r w:rsidRPr="00276E9B">
              <w:t>0003</w:t>
            </w:r>
          </w:p>
        </w:tc>
        <w:tc>
          <w:tcPr>
            <w:tcW w:w="1284" w:type="dxa"/>
          </w:tcPr>
          <w:p w14:paraId="48EB049A" w14:textId="77777777" w:rsidR="005F3005" w:rsidRPr="00276E9B" w:rsidRDefault="005F3005" w:rsidP="00804267">
            <w:pPr>
              <w:pStyle w:val="TAC"/>
            </w:pPr>
          </w:p>
        </w:tc>
        <w:tc>
          <w:tcPr>
            <w:tcW w:w="708" w:type="dxa"/>
          </w:tcPr>
          <w:p w14:paraId="7B1C6FCB" w14:textId="77777777" w:rsidR="005F3005" w:rsidRPr="00276E9B" w:rsidRDefault="005F3005" w:rsidP="00804267">
            <w:pPr>
              <w:pStyle w:val="TAC"/>
            </w:pPr>
            <w:r w:rsidRPr="00276E9B">
              <w:t>f2</w:t>
            </w:r>
          </w:p>
        </w:tc>
        <w:tc>
          <w:tcPr>
            <w:tcW w:w="1926" w:type="dxa"/>
          </w:tcPr>
          <w:p w14:paraId="0CF9B583" w14:textId="77777777" w:rsidR="005F3005" w:rsidRPr="00276E9B" w:rsidRDefault="005F3005" w:rsidP="00804267">
            <w:pPr>
              <w:pStyle w:val="TAC"/>
            </w:pPr>
            <w:r w:rsidRPr="00276E9B">
              <w:t>f1, f3</w:t>
            </w:r>
          </w:p>
        </w:tc>
        <w:tc>
          <w:tcPr>
            <w:tcW w:w="1193" w:type="dxa"/>
          </w:tcPr>
          <w:p w14:paraId="62B51251" w14:textId="77777777" w:rsidR="005F3005" w:rsidRPr="00276E9B" w:rsidRDefault="005F3005" w:rsidP="00804267">
            <w:pPr>
              <w:pStyle w:val="TAC"/>
            </w:pPr>
            <w:r w:rsidRPr="00276E9B">
              <w:t>See Note 2</w:t>
            </w:r>
          </w:p>
        </w:tc>
      </w:tr>
      <w:tr w:rsidR="005F3005" w:rsidRPr="00276E9B" w14:paraId="29421921" w14:textId="77777777" w:rsidTr="00804267">
        <w:trPr>
          <w:jc w:val="center"/>
        </w:trPr>
        <w:tc>
          <w:tcPr>
            <w:tcW w:w="8621" w:type="dxa"/>
            <w:gridSpan w:val="8"/>
          </w:tcPr>
          <w:p w14:paraId="493BBEB0" w14:textId="77777777" w:rsidR="005F3005" w:rsidRPr="00276E9B" w:rsidRDefault="005F3005" w:rsidP="00804267">
            <w:pPr>
              <w:pStyle w:val="TAN"/>
            </w:pPr>
            <w:r w:rsidRPr="00276E9B">
              <w:t>Note 1: Ncells 57 and 59 do not co-exist; the same frequency f3 is used.</w:t>
            </w:r>
          </w:p>
          <w:p w14:paraId="140F47CC" w14:textId="77777777" w:rsidR="005F3005" w:rsidRPr="00276E9B" w:rsidRDefault="005F3005" w:rsidP="00804267">
            <w:pPr>
              <w:pStyle w:val="TAN"/>
            </w:pPr>
            <w:r w:rsidRPr="00276E9B">
              <w:t>Note 2: Ncells 54, 55 and 56 do not co-exist; the same frequency f2 is used.</w:t>
            </w:r>
          </w:p>
        </w:tc>
      </w:tr>
    </w:tbl>
    <w:p w14:paraId="67CACD6B" w14:textId="77777777" w:rsidR="005F3005" w:rsidRPr="00276E9B" w:rsidRDefault="005F3005" w:rsidP="005F3005"/>
    <w:p w14:paraId="6A37782E" w14:textId="77777777" w:rsidR="005F3005" w:rsidRPr="00276E9B" w:rsidRDefault="005F3005" w:rsidP="005F3005">
      <w:pPr>
        <w:pStyle w:val="B1"/>
      </w:pPr>
      <w:r w:rsidRPr="00276E9B">
        <w:t>-</w:t>
      </w:r>
      <w:r w:rsidRPr="00276E9B">
        <w:tab/>
        <w:t xml:space="preserve">System information combination </w:t>
      </w:r>
      <w:r w:rsidR="00351BEA" w:rsidRPr="00276E9B">
        <w:t>3</w:t>
      </w:r>
      <w:r w:rsidRPr="00276E9B">
        <w:t xml:space="preserve"> as defined in TS 36.508[18] clause 8.1.4.3.1.1 is used in NB-IoT cells;</w:t>
      </w:r>
    </w:p>
    <w:p w14:paraId="6D0A75A5" w14:textId="77777777" w:rsidR="005F3005" w:rsidRPr="00276E9B" w:rsidRDefault="005F3005" w:rsidP="005F3005">
      <w:pPr>
        <w:pStyle w:val="B1"/>
      </w:pPr>
      <w:r w:rsidRPr="00276E9B">
        <w:t>-</w:t>
      </w:r>
      <w:r w:rsidRPr="00276E9B">
        <w:tab/>
        <w:t>with the exception of the Physical Cell Identity and the list of frequencies in SIB5, all other parameters for these Ncells are the same as defined for Ncell 1 in TS 36.508 [18];</w:t>
      </w:r>
    </w:p>
    <w:p w14:paraId="45501B39" w14:textId="77777777" w:rsidR="005F3005" w:rsidRPr="00276E9B" w:rsidRDefault="005F3005" w:rsidP="005F3005">
      <w:pPr>
        <w:pStyle w:val="B1"/>
      </w:pPr>
      <w:r w:rsidRPr="00276E9B">
        <w:t>-</w:t>
      </w:r>
      <w:r w:rsidRPr="00276E9B">
        <w:tab/>
        <w:t>the power level of Ncell 50 is the Serving Cell level defined in table 8.3.2.2.1-1 of TS 36.508 [18];</w:t>
      </w:r>
    </w:p>
    <w:p w14:paraId="2D314348" w14:textId="77777777" w:rsidR="005F3005" w:rsidRPr="00276E9B" w:rsidRDefault="005F3005" w:rsidP="005F3005">
      <w:pPr>
        <w:pStyle w:val="B1"/>
      </w:pPr>
      <w:r w:rsidRPr="00276E9B">
        <w:t>-</w:t>
      </w:r>
      <w:r w:rsidRPr="00276E9B">
        <w:tab/>
        <w:t>the power levels of Ncells 51 to 59 are set to the Non-suitable Off level defined in table 8.3.2.2.1-1 of TS 36.508 [18].</w:t>
      </w:r>
    </w:p>
    <w:p w14:paraId="55EEF85F" w14:textId="77777777" w:rsidR="005F3005" w:rsidRPr="00276E9B" w:rsidRDefault="005F3005" w:rsidP="005F3005">
      <w:pPr>
        <w:pStyle w:val="TH"/>
        <w:rPr>
          <w:rFonts w:eastAsia="MS Gothic"/>
        </w:rPr>
      </w:pPr>
      <w:r w:rsidRPr="00276E9B">
        <w:lastRenderedPageBreak/>
        <w:t>Table 22.5.13-2: Time instances of cell power level and parameter changes</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19"/>
        <w:gridCol w:w="810"/>
        <w:gridCol w:w="900"/>
        <w:gridCol w:w="836"/>
        <w:gridCol w:w="868"/>
        <w:gridCol w:w="869"/>
        <w:gridCol w:w="868"/>
        <w:gridCol w:w="869"/>
        <w:gridCol w:w="868"/>
        <w:gridCol w:w="869"/>
      </w:tblGrid>
      <w:tr w:rsidR="005F3005" w:rsidRPr="00276E9B" w14:paraId="59245822" w14:textId="77777777" w:rsidTr="00804267">
        <w:trPr>
          <w:trHeight w:val="219"/>
        </w:trPr>
        <w:tc>
          <w:tcPr>
            <w:tcW w:w="689" w:type="dxa"/>
            <w:shd w:val="clear" w:color="auto" w:fill="auto"/>
          </w:tcPr>
          <w:p w14:paraId="4BBB3ED6" w14:textId="77777777" w:rsidR="005F3005" w:rsidRPr="00276E9B" w:rsidRDefault="005F3005" w:rsidP="00804267">
            <w:pPr>
              <w:pStyle w:val="TAH"/>
            </w:pPr>
          </w:p>
        </w:tc>
        <w:tc>
          <w:tcPr>
            <w:tcW w:w="1219" w:type="dxa"/>
            <w:shd w:val="clear" w:color="auto" w:fill="auto"/>
          </w:tcPr>
          <w:p w14:paraId="696667EA" w14:textId="77777777" w:rsidR="005F3005" w:rsidRPr="00276E9B" w:rsidRDefault="005F3005" w:rsidP="00804267">
            <w:pPr>
              <w:pStyle w:val="TAH"/>
            </w:pPr>
            <w:r w:rsidRPr="00276E9B">
              <w:t>Parameter</w:t>
            </w:r>
          </w:p>
        </w:tc>
        <w:tc>
          <w:tcPr>
            <w:tcW w:w="810" w:type="dxa"/>
            <w:shd w:val="clear" w:color="auto" w:fill="auto"/>
          </w:tcPr>
          <w:p w14:paraId="18AD637D" w14:textId="77777777" w:rsidR="005F3005" w:rsidRPr="00276E9B" w:rsidRDefault="005F3005" w:rsidP="00804267">
            <w:pPr>
              <w:pStyle w:val="TAH"/>
            </w:pPr>
            <w:r w:rsidRPr="00276E9B">
              <w:t>Unit</w:t>
            </w:r>
          </w:p>
        </w:tc>
        <w:tc>
          <w:tcPr>
            <w:tcW w:w="900" w:type="dxa"/>
            <w:shd w:val="clear" w:color="auto" w:fill="auto"/>
          </w:tcPr>
          <w:p w14:paraId="4ECE5FF7" w14:textId="77777777" w:rsidR="005F3005" w:rsidRPr="00276E9B" w:rsidRDefault="005F3005" w:rsidP="00804267">
            <w:pPr>
              <w:pStyle w:val="TAH"/>
            </w:pPr>
            <w:r w:rsidRPr="00276E9B">
              <w:t>Ncell 50</w:t>
            </w:r>
          </w:p>
        </w:tc>
        <w:tc>
          <w:tcPr>
            <w:tcW w:w="836" w:type="dxa"/>
            <w:shd w:val="clear" w:color="auto" w:fill="auto"/>
          </w:tcPr>
          <w:p w14:paraId="5E44715A" w14:textId="77777777" w:rsidR="005F3005" w:rsidRPr="00276E9B" w:rsidRDefault="005F3005" w:rsidP="00804267">
            <w:pPr>
              <w:pStyle w:val="TAH"/>
            </w:pPr>
            <w:r w:rsidRPr="00276E9B">
              <w:t>Ncell 57</w:t>
            </w:r>
          </w:p>
        </w:tc>
        <w:tc>
          <w:tcPr>
            <w:tcW w:w="868" w:type="dxa"/>
            <w:shd w:val="clear" w:color="auto" w:fill="auto"/>
          </w:tcPr>
          <w:p w14:paraId="02BD75BF" w14:textId="77777777" w:rsidR="005F3005" w:rsidRPr="00276E9B" w:rsidRDefault="005F3005" w:rsidP="00804267">
            <w:pPr>
              <w:pStyle w:val="TAH"/>
            </w:pPr>
            <w:r w:rsidRPr="00276E9B">
              <w:t>Ncell 51</w:t>
            </w:r>
          </w:p>
        </w:tc>
        <w:tc>
          <w:tcPr>
            <w:tcW w:w="869" w:type="dxa"/>
            <w:shd w:val="clear" w:color="auto" w:fill="auto"/>
          </w:tcPr>
          <w:p w14:paraId="395AD104" w14:textId="77777777" w:rsidR="005F3005" w:rsidRPr="00276E9B" w:rsidRDefault="005F3005" w:rsidP="00804267">
            <w:pPr>
              <w:pStyle w:val="TAH"/>
            </w:pPr>
            <w:r w:rsidRPr="00276E9B">
              <w:t>Ncell 52</w:t>
            </w:r>
          </w:p>
        </w:tc>
        <w:tc>
          <w:tcPr>
            <w:tcW w:w="868" w:type="dxa"/>
            <w:shd w:val="clear" w:color="auto" w:fill="auto"/>
          </w:tcPr>
          <w:p w14:paraId="6C115BDF" w14:textId="77777777" w:rsidR="005F3005" w:rsidRPr="00276E9B" w:rsidRDefault="005F3005" w:rsidP="00804267">
            <w:pPr>
              <w:pStyle w:val="TAH"/>
            </w:pPr>
            <w:r w:rsidRPr="00276E9B">
              <w:t>Ncell 55</w:t>
            </w:r>
          </w:p>
        </w:tc>
        <w:tc>
          <w:tcPr>
            <w:tcW w:w="869" w:type="dxa"/>
            <w:shd w:val="clear" w:color="auto" w:fill="auto"/>
          </w:tcPr>
          <w:p w14:paraId="70FE6D8C" w14:textId="77777777" w:rsidR="005F3005" w:rsidRPr="00276E9B" w:rsidRDefault="005F3005" w:rsidP="00804267">
            <w:pPr>
              <w:pStyle w:val="TAH"/>
            </w:pPr>
            <w:r w:rsidRPr="00276E9B">
              <w:t>Ncell 56</w:t>
            </w:r>
          </w:p>
        </w:tc>
        <w:tc>
          <w:tcPr>
            <w:tcW w:w="868" w:type="dxa"/>
            <w:shd w:val="clear" w:color="auto" w:fill="auto"/>
          </w:tcPr>
          <w:p w14:paraId="6BBD97A8" w14:textId="77777777" w:rsidR="005F3005" w:rsidRPr="00276E9B" w:rsidRDefault="005F3005" w:rsidP="00804267">
            <w:pPr>
              <w:pStyle w:val="TAH"/>
            </w:pPr>
            <w:r w:rsidRPr="00276E9B">
              <w:t>Ncell 59</w:t>
            </w:r>
          </w:p>
        </w:tc>
        <w:tc>
          <w:tcPr>
            <w:tcW w:w="869" w:type="dxa"/>
            <w:shd w:val="clear" w:color="auto" w:fill="auto"/>
          </w:tcPr>
          <w:p w14:paraId="636FF55A" w14:textId="77777777" w:rsidR="005F3005" w:rsidRPr="00276E9B" w:rsidRDefault="005F3005" w:rsidP="00804267">
            <w:pPr>
              <w:pStyle w:val="TAH"/>
            </w:pPr>
            <w:r w:rsidRPr="00276E9B">
              <w:t>Ncell 54</w:t>
            </w:r>
          </w:p>
        </w:tc>
      </w:tr>
      <w:tr w:rsidR="005F3005" w:rsidRPr="00276E9B" w14:paraId="4336B3D8" w14:textId="77777777" w:rsidTr="00804267">
        <w:trPr>
          <w:trHeight w:val="406"/>
        </w:trPr>
        <w:tc>
          <w:tcPr>
            <w:tcW w:w="689" w:type="dxa"/>
            <w:shd w:val="clear" w:color="auto" w:fill="auto"/>
            <w:vAlign w:val="center"/>
          </w:tcPr>
          <w:p w14:paraId="6255F368" w14:textId="77777777" w:rsidR="005F3005" w:rsidRPr="00276E9B" w:rsidRDefault="005F3005" w:rsidP="00804267">
            <w:pPr>
              <w:pStyle w:val="TAL"/>
            </w:pPr>
            <w:r w:rsidRPr="00276E9B">
              <w:t>T0</w:t>
            </w:r>
          </w:p>
        </w:tc>
        <w:tc>
          <w:tcPr>
            <w:tcW w:w="1219" w:type="dxa"/>
            <w:shd w:val="clear" w:color="auto" w:fill="auto"/>
          </w:tcPr>
          <w:p w14:paraId="1667BB92" w14:textId="77777777" w:rsidR="005F3005" w:rsidRPr="00276E9B" w:rsidRDefault="005F3005" w:rsidP="00804267">
            <w:pPr>
              <w:pStyle w:val="TAL"/>
            </w:pPr>
            <w:r w:rsidRPr="00276E9B">
              <w:t>Cell-specific NRS EPRE</w:t>
            </w:r>
          </w:p>
        </w:tc>
        <w:tc>
          <w:tcPr>
            <w:tcW w:w="810" w:type="dxa"/>
            <w:shd w:val="clear" w:color="auto" w:fill="auto"/>
            <w:vAlign w:val="center"/>
          </w:tcPr>
          <w:p w14:paraId="24937AE6" w14:textId="77777777" w:rsidR="005F3005" w:rsidRPr="00276E9B" w:rsidRDefault="005F3005" w:rsidP="00804267">
            <w:pPr>
              <w:pStyle w:val="TAC"/>
            </w:pPr>
            <w:r w:rsidRPr="00276E9B">
              <w:t>dBm/</w:t>
            </w:r>
          </w:p>
          <w:p w14:paraId="48DE9F7F" w14:textId="77777777" w:rsidR="005F3005" w:rsidRPr="00276E9B" w:rsidRDefault="005F3005" w:rsidP="00804267">
            <w:pPr>
              <w:pStyle w:val="TAC"/>
            </w:pPr>
            <w:r w:rsidRPr="00276E9B">
              <w:t>15kHz</w:t>
            </w:r>
          </w:p>
        </w:tc>
        <w:tc>
          <w:tcPr>
            <w:tcW w:w="900" w:type="dxa"/>
            <w:shd w:val="clear" w:color="auto" w:fill="auto"/>
            <w:vAlign w:val="center"/>
          </w:tcPr>
          <w:p w14:paraId="1F99B217" w14:textId="77777777" w:rsidR="005F3005" w:rsidRPr="00276E9B" w:rsidRDefault="005F3005" w:rsidP="00804267">
            <w:pPr>
              <w:pStyle w:val="TAC"/>
            </w:pPr>
            <w:r w:rsidRPr="00276E9B">
              <w:t>-85</w:t>
            </w:r>
          </w:p>
        </w:tc>
        <w:tc>
          <w:tcPr>
            <w:tcW w:w="836" w:type="dxa"/>
            <w:shd w:val="clear" w:color="auto" w:fill="auto"/>
            <w:vAlign w:val="center"/>
          </w:tcPr>
          <w:p w14:paraId="6651E5DC" w14:textId="77777777" w:rsidR="005F3005" w:rsidRPr="00276E9B" w:rsidRDefault="005F3005" w:rsidP="00804267">
            <w:pPr>
              <w:pStyle w:val="TAC"/>
            </w:pPr>
            <w:r w:rsidRPr="00276E9B">
              <w:t>Off</w:t>
            </w:r>
          </w:p>
        </w:tc>
        <w:tc>
          <w:tcPr>
            <w:tcW w:w="868" w:type="dxa"/>
            <w:shd w:val="clear" w:color="auto" w:fill="auto"/>
            <w:vAlign w:val="center"/>
          </w:tcPr>
          <w:p w14:paraId="6EEC0A07" w14:textId="77777777" w:rsidR="005F3005" w:rsidRPr="00276E9B" w:rsidRDefault="005F3005" w:rsidP="00804267">
            <w:pPr>
              <w:pStyle w:val="TAC"/>
            </w:pPr>
            <w:r w:rsidRPr="00276E9B">
              <w:t>Off</w:t>
            </w:r>
          </w:p>
        </w:tc>
        <w:tc>
          <w:tcPr>
            <w:tcW w:w="869" w:type="dxa"/>
            <w:shd w:val="clear" w:color="auto" w:fill="auto"/>
            <w:vAlign w:val="center"/>
          </w:tcPr>
          <w:p w14:paraId="704997F7" w14:textId="77777777" w:rsidR="005F3005" w:rsidRPr="00276E9B" w:rsidRDefault="005F3005" w:rsidP="00804267">
            <w:pPr>
              <w:pStyle w:val="TAC"/>
            </w:pPr>
            <w:r w:rsidRPr="00276E9B">
              <w:t>Off</w:t>
            </w:r>
          </w:p>
        </w:tc>
        <w:tc>
          <w:tcPr>
            <w:tcW w:w="868" w:type="dxa"/>
            <w:shd w:val="clear" w:color="auto" w:fill="auto"/>
            <w:vAlign w:val="center"/>
          </w:tcPr>
          <w:p w14:paraId="5257CE73" w14:textId="77777777" w:rsidR="005F3005" w:rsidRPr="00276E9B" w:rsidRDefault="005F3005" w:rsidP="00804267">
            <w:pPr>
              <w:pStyle w:val="TAC"/>
            </w:pPr>
            <w:r w:rsidRPr="00276E9B">
              <w:t>Off</w:t>
            </w:r>
          </w:p>
        </w:tc>
        <w:tc>
          <w:tcPr>
            <w:tcW w:w="869" w:type="dxa"/>
            <w:shd w:val="clear" w:color="auto" w:fill="auto"/>
            <w:vAlign w:val="center"/>
          </w:tcPr>
          <w:p w14:paraId="0D97E507" w14:textId="77777777" w:rsidR="005F3005" w:rsidRPr="00276E9B" w:rsidRDefault="005F3005" w:rsidP="00804267">
            <w:pPr>
              <w:pStyle w:val="TAC"/>
            </w:pPr>
            <w:r w:rsidRPr="00276E9B">
              <w:t>Off</w:t>
            </w:r>
          </w:p>
        </w:tc>
        <w:tc>
          <w:tcPr>
            <w:tcW w:w="868" w:type="dxa"/>
            <w:shd w:val="clear" w:color="auto" w:fill="auto"/>
            <w:vAlign w:val="center"/>
          </w:tcPr>
          <w:p w14:paraId="1739E974" w14:textId="77777777" w:rsidR="005F3005" w:rsidRPr="00276E9B" w:rsidRDefault="005F3005" w:rsidP="00804267">
            <w:pPr>
              <w:pStyle w:val="TAC"/>
            </w:pPr>
            <w:r w:rsidRPr="00276E9B">
              <w:t>Off</w:t>
            </w:r>
          </w:p>
        </w:tc>
        <w:tc>
          <w:tcPr>
            <w:tcW w:w="869" w:type="dxa"/>
            <w:shd w:val="clear" w:color="auto" w:fill="auto"/>
            <w:vAlign w:val="center"/>
          </w:tcPr>
          <w:p w14:paraId="23BDCB8D" w14:textId="77777777" w:rsidR="005F3005" w:rsidRPr="00276E9B" w:rsidRDefault="005F3005" w:rsidP="00804267">
            <w:pPr>
              <w:pStyle w:val="TAC"/>
            </w:pPr>
            <w:r w:rsidRPr="00276E9B">
              <w:t>Off</w:t>
            </w:r>
          </w:p>
        </w:tc>
      </w:tr>
      <w:tr w:rsidR="005F3005" w:rsidRPr="00276E9B" w14:paraId="6B1418BC" w14:textId="77777777" w:rsidTr="00804267">
        <w:trPr>
          <w:trHeight w:val="421"/>
        </w:trPr>
        <w:tc>
          <w:tcPr>
            <w:tcW w:w="689" w:type="dxa"/>
            <w:shd w:val="clear" w:color="auto" w:fill="auto"/>
            <w:vAlign w:val="center"/>
          </w:tcPr>
          <w:p w14:paraId="249E3438" w14:textId="77777777" w:rsidR="005F3005" w:rsidRPr="00276E9B" w:rsidRDefault="005F3005" w:rsidP="00804267">
            <w:pPr>
              <w:pStyle w:val="TAL"/>
            </w:pPr>
            <w:r w:rsidRPr="00276E9B">
              <w:t>T1</w:t>
            </w:r>
          </w:p>
        </w:tc>
        <w:tc>
          <w:tcPr>
            <w:tcW w:w="1219" w:type="dxa"/>
            <w:shd w:val="clear" w:color="auto" w:fill="auto"/>
          </w:tcPr>
          <w:p w14:paraId="64461E82" w14:textId="77777777" w:rsidR="005F3005" w:rsidRPr="00276E9B" w:rsidRDefault="005F3005" w:rsidP="00804267">
            <w:pPr>
              <w:pStyle w:val="TAL"/>
            </w:pPr>
            <w:r w:rsidRPr="00276E9B">
              <w:t>Cell-specific NRS EPRE</w:t>
            </w:r>
          </w:p>
        </w:tc>
        <w:tc>
          <w:tcPr>
            <w:tcW w:w="810" w:type="dxa"/>
            <w:shd w:val="clear" w:color="auto" w:fill="auto"/>
            <w:vAlign w:val="center"/>
          </w:tcPr>
          <w:p w14:paraId="710D5D15" w14:textId="77777777" w:rsidR="005F3005" w:rsidRPr="00276E9B" w:rsidRDefault="005F3005" w:rsidP="00804267">
            <w:pPr>
              <w:pStyle w:val="TAC"/>
            </w:pPr>
            <w:r w:rsidRPr="00276E9B">
              <w:t>dBm/</w:t>
            </w:r>
          </w:p>
          <w:p w14:paraId="28B8D223" w14:textId="77777777" w:rsidR="005F3005" w:rsidRPr="00276E9B" w:rsidRDefault="005F3005" w:rsidP="00804267">
            <w:pPr>
              <w:pStyle w:val="TAC"/>
            </w:pPr>
            <w:r w:rsidRPr="00276E9B">
              <w:t>15kHz</w:t>
            </w:r>
          </w:p>
        </w:tc>
        <w:tc>
          <w:tcPr>
            <w:tcW w:w="900" w:type="dxa"/>
            <w:shd w:val="clear" w:color="auto" w:fill="auto"/>
            <w:vAlign w:val="center"/>
          </w:tcPr>
          <w:p w14:paraId="55624495" w14:textId="77777777" w:rsidR="005F3005" w:rsidRPr="00276E9B" w:rsidRDefault="005F3005" w:rsidP="00804267">
            <w:pPr>
              <w:pStyle w:val="TAC"/>
            </w:pPr>
            <w:r w:rsidRPr="00276E9B">
              <w:t>-97</w:t>
            </w:r>
          </w:p>
        </w:tc>
        <w:tc>
          <w:tcPr>
            <w:tcW w:w="836" w:type="dxa"/>
            <w:shd w:val="clear" w:color="auto" w:fill="auto"/>
            <w:vAlign w:val="center"/>
          </w:tcPr>
          <w:p w14:paraId="35EDE6FD" w14:textId="77777777" w:rsidR="005F3005" w:rsidRPr="00276E9B" w:rsidRDefault="005F3005" w:rsidP="00804267">
            <w:pPr>
              <w:pStyle w:val="TAC"/>
            </w:pPr>
            <w:r w:rsidRPr="00276E9B">
              <w:t>-85</w:t>
            </w:r>
          </w:p>
        </w:tc>
        <w:tc>
          <w:tcPr>
            <w:tcW w:w="868" w:type="dxa"/>
            <w:shd w:val="clear" w:color="auto" w:fill="auto"/>
            <w:vAlign w:val="center"/>
          </w:tcPr>
          <w:p w14:paraId="02C3501B" w14:textId="77777777" w:rsidR="005F3005" w:rsidRPr="00276E9B" w:rsidRDefault="005F3005" w:rsidP="00804267">
            <w:pPr>
              <w:pStyle w:val="TAC"/>
            </w:pPr>
            <w:r w:rsidRPr="00276E9B">
              <w:t>Off</w:t>
            </w:r>
          </w:p>
        </w:tc>
        <w:tc>
          <w:tcPr>
            <w:tcW w:w="869" w:type="dxa"/>
            <w:shd w:val="clear" w:color="auto" w:fill="auto"/>
            <w:vAlign w:val="center"/>
          </w:tcPr>
          <w:p w14:paraId="19E4C745" w14:textId="77777777" w:rsidR="005F3005" w:rsidRPr="00276E9B" w:rsidRDefault="005F3005" w:rsidP="00804267">
            <w:pPr>
              <w:pStyle w:val="TAC"/>
            </w:pPr>
            <w:r w:rsidRPr="00276E9B">
              <w:t>Off</w:t>
            </w:r>
          </w:p>
        </w:tc>
        <w:tc>
          <w:tcPr>
            <w:tcW w:w="868" w:type="dxa"/>
            <w:shd w:val="clear" w:color="auto" w:fill="auto"/>
            <w:vAlign w:val="center"/>
          </w:tcPr>
          <w:p w14:paraId="78BD6307" w14:textId="77777777" w:rsidR="005F3005" w:rsidRPr="00276E9B" w:rsidRDefault="005F3005" w:rsidP="00804267">
            <w:pPr>
              <w:pStyle w:val="TAC"/>
            </w:pPr>
            <w:r w:rsidRPr="00276E9B">
              <w:t>Off</w:t>
            </w:r>
          </w:p>
        </w:tc>
        <w:tc>
          <w:tcPr>
            <w:tcW w:w="869" w:type="dxa"/>
            <w:shd w:val="clear" w:color="auto" w:fill="auto"/>
            <w:vAlign w:val="center"/>
          </w:tcPr>
          <w:p w14:paraId="148D06E5" w14:textId="77777777" w:rsidR="005F3005" w:rsidRPr="00276E9B" w:rsidRDefault="005F3005" w:rsidP="00804267">
            <w:pPr>
              <w:pStyle w:val="TAC"/>
            </w:pPr>
            <w:r w:rsidRPr="00276E9B">
              <w:t>Off</w:t>
            </w:r>
          </w:p>
        </w:tc>
        <w:tc>
          <w:tcPr>
            <w:tcW w:w="868" w:type="dxa"/>
            <w:shd w:val="clear" w:color="auto" w:fill="auto"/>
            <w:vAlign w:val="center"/>
          </w:tcPr>
          <w:p w14:paraId="014E42B5" w14:textId="77777777" w:rsidR="005F3005" w:rsidRPr="00276E9B" w:rsidRDefault="005F3005" w:rsidP="00804267">
            <w:pPr>
              <w:pStyle w:val="TAC"/>
            </w:pPr>
            <w:r w:rsidRPr="00276E9B">
              <w:t>Off</w:t>
            </w:r>
          </w:p>
        </w:tc>
        <w:tc>
          <w:tcPr>
            <w:tcW w:w="869" w:type="dxa"/>
            <w:shd w:val="clear" w:color="auto" w:fill="auto"/>
            <w:vAlign w:val="center"/>
          </w:tcPr>
          <w:p w14:paraId="3261C01E" w14:textId="77777777" w:rsidR="005F3005" w:rsidRPr="00276E9B" w:rsidRDefault="005F3005" w:rsidP="00804267">
            <w:pPr>
              <w:pStyle w:val="TAC"/>
            </w:pPr>
            <w:r w:rsidRPr="00276E9B">
              <w:t>Off</w:t>
            </w:r>
          </w:p>
        </w:tc>
      </w:tr>
      <w:tr w:rsidR="005F3005" w:rsidRPr="00276E9B" w14:paraId="14ED76F0" w14:textId="77777777" w:rsidTr="00804267">
        <w:trPr>
          <w:trHeight w:val="406"/>
        </w:trPr>
        <w:tc>
          <w:tcPr>
            <w:tcW w:w="689" w:type="dxa"/>
            <w:shd w:val="clear" w:color="auto" w:fill="auto"/>
            <w:vAlign w:val="center"/>
          </w:tcPr>
          <w:p w14:paraId="7D05E7D5" w14:textId="77777777" w:rsidR="005F3005" w:rsidRPr="00276E9B" w:rsidRDefault="005F3005" w:rsidP="00804267">
            <w:pPr>
              <w:pStyle w:val="TAL"/>
            </w:pPr>
            <w:r w:rsidRPr="00276E9B">
              <w:t>T2</w:t>
            </w:r>
          </w:p>
        </w:tc>
        <w:tc>
          <w:tcPr>
            <w:tcW w:w="1219" w:type="dxa"/>
            <w:shd w:val="clear" w:color="auto" w:fill="auto"/>
          </w:tcPr>
          <w:p w14:paraId="669BBE74" w14:textId="77777777" w:rsidR="005F3005" w:rsidRPr="00276E9B" w:rsidRDefault="005F3005" w:rsidP="00804267">
            <w:pPr>
              <w:pStyle w:val="TAL"/>
            </w:pPr>
            <w:r w:rsidRPr="00276E9B">
              <w:t>Cell-specific NRS EPRE</w:t>
            </w:r>
          </w:p>
        </w:tc>
        <w:tc>
          <w:tcPr>
            <w:tcW w:w="810" w:type="dxa"/>
            <w:shd w:val="clear" w:color="auto" w:fill="auto"/>
            <w:vAlign w:val="center"/>
          </w:tcPr>
          <w:p w14:paraId="7FE64D84" w14:textId="77777777" w:rsidR="005F3005" w:rsidRPr="00276E9B" w:rsidRDefault="005F3005" w:rsidP="00804267">
            <w:pPr>
              <w:pStyle w:val="TAC"/>
            </w:pPr>
            <w:r w:rsidRPr="00276E9B">
              <w:t>dBm/</w:t>
            </w:r>
          </w:p>
          <w:p w14:paraId="4138B7F1" w14:textId="77777777" w:rsidR="005F3005" w:rsidRPr="00276E9B" w:rsidRDefault="005F3005" w:rsidP="00804267">
            <w:pPr>
              <w:pStyle w:val="TAC"/>
            </w:pPr>
            <w:r w:rsidRPr="00276E9B">
              <w:t>15kHz</w:t>
            </w:r>
          </w:p>
        </w:tc>
        <w:tc>
          <w:tcPr>
            <w:tcW w:w="900" w:type="dxa"/>
            <w:shd w:val="clear" w:color="auto" w:fill="auto"/>
            <w:vAlign w:val="center"/>
          </w:tcPr>
          <w:p w14:paraId="37F55D1C" w14:textId="77777777" w:rsidR="005F3005" w:rsidRPr="00276E9B" w:rsidRDefault="005F3005" w:rsidP="00804267">
            <w:pPr>
              <w:pStyle w:val="TAC"/>
            </w:pPr>
            <w:r w:rsidRPr="00276E9B">
              <w:t>Off</w:t>
            </w:r>
          </w:p>
        </w:tc>
        <w:tc>
          <w:tcPr>
            <w:tcW w:w="836" w:type="dxa"/>
            <w:shd w:val="clear" w:color="auto" w:fill="auto"/>
            <w:vAlign w:val="center"/>
          </w:tcPr>
          <w:p w14:paraId="5B01DCBA" w14:textId="77777777" w:rsidR="005F3005" w:rsidRPr="00276E9B" w:rsidRDefault="005F3005" w:rsidP="00804267">
            <w:pPr>
              <w:pStyle w:val="TAC"/>
            </w:pPr>
            <w:r w:rsidRPr="00276E9B">
              <w:t>Off</w:t>
            </w:r>
          </w:p>
        </w:tc>
        <w:tc>
          <w:tcPr>
            <w:tcW w:w="868" w:type="dxa"/>
            <w:shd w:val="clear" w:color="auto" w:fill="auto"/>
            <w:vAlign w:val="center"/>
          </w:tcPr>
          <w:p w14:paraId="717DB870" w14:textId="77777777" w:rsidR="005F3005" w:rsidRPr="00276E9B" w:rsidRDefault="005F3005" w:rsidP="00804267">
            <w:pPr>
              <w:pStyle w:val="TAC"/>
            </w:pPr>
            <w:r w:rsidRPr="00276E9B">
              <w:t>-85</w:t>
            </w:r>
          </w:p>
        </w:tc>
        <w:tc>
          <w:tcPr>
            <w:tcW w:w="869" w:type="dxa"/>
            <w:shd w:val="clear" w:color="auto" w:fill="auto"/>
            <w:vAlign w:val="center"/>
          </w:tcPr>
          <w:p w14:paraId="7F199DF7" w14:textId="77777777" w:rsidR="005F3005" w:rsidRPr="00276E9B" w:rsidRDefault="005F3005" w:rsidP="00804267">
            <w:pPr>
              <w:pStyle w:val="TAC"/>
            </w:pPr>
            <w:r w:rsidRPr="00276E9B">
              <w:t>Off</w:t>
            </w:r>
          </w:p>
        </w:tc>
        <w:tc>
          <w:tcPr>
            <w:tcW w:w="868" w:type="dxa"/>
            <w:shd w:val="clear" w:color="auto" w:fill="auto"/>
            <w:vAlign w:val="center"/>
          </w:tcPr>
          <w:p w14:paraId="14CE018C" w14:textId="77777777" w:rsidR="005F3005" w:rsidRPr="00276E9B" w:rsidRDefault="005F3005" w:rsidP="00804267">
            <w:pPr>
              <w:pStyle w:val="TAC"/>
            </w:pPr>
            <w:r w:rsidRPr="00276E9B">
              <w:t>Off</w:t>
            </w:r>
          </w:p>
        </w:tc>
        <w:tc>
          <w:tcPr>
            <w:tcW w:w="869" w:type="dxa"/>
            <w:shd w:val="clear" w:color="auto" w:fill="auto"/>
            <w:vAlign w:val="center"/>
          </w:tcPr>
          <w:p w14:paraId="3E1E123B" w14:textId="77777777" w:rsidR="005F3005" w:rsidRPr="00276E9B" w:rsidRDefault="005F3005" w:rsidP="00804267">
            <w:pPr>
              <w:pStyle w:val="TAC"/>
            </w:pPr>
            <w:r w:rsidRPr="00276E9B">
              <w:t>Off</w:t>
            </w:r>
          </w:p>
        </w:tc>
        <w:tc>
          <w:tcPr>
            <w:tcW w:w="868" w:type="dxa"/>
            <w:shd w:val="clear" w:color="auto" w:fill="auto"/>
            <w:vAlign w:val="center"/>
          </w:tcPr>
          <w:p w14:paraId="22AE2805" w14:textId="77777777" w:rsidR="005F3005" w:rsidRPr="00276E9B" w:rsidRDefault="005F3005" w:rsidP="00804267">
            <w:pPr>
              <w:pStyle w:val="TAC"/>
            </w:pPr>
            <w:r w:rsidRPr="00276E9B">
              <w:t>Off</w:t>
            </w:r>
          </w:p>
        </w:tc>
        <w:tc>
          <w:tcPr>
            <w:tcW w:w="869" w:type="dxa"/>
            <w:shd w:val="clear" w:color="auto" w:fill="auto"/>
            <w:vAlign w:val="center"/>
          </w:tcPr>
          <w:p w14:paraId="0E41FF57" w14:textId="77777777" w:rsidR="005F3005" w:rsidRPr="00276E9B" w:rsidRDefault="005F3005" w:rsidP="00804267">
            <w:pPr>
              <w:pStyle w:val="TAC"/>
            </w:pPr>
            <w:r w:rsidRPr="00276E9B">
              <w:t>Off</w:t>
            </w:r>
          </w:p>
        </w:tc>
      </w:tr>
      <w:tr w:rsidR="005F3005" w:rsidRPr="00276E9B" w14:paraId="619B5078" w14:textId="77777777" w:rsidTr="00804267">
        <w:trPr>
          <w:trHeight w:val="406"/>
        </w:trPr>
        <w:tc>
          <w:tcPr>
            <w:tcW w:w="689" w:type="dxa"/>
            <w:shd w:val="clear" w:color="auto" w:fill="auto"/>
            <w:vAlign w:val="center"/>
          </w:tcPr>
          <w:p w14:paraId="74F88FDA" w14:textId="77777777" w:rsidR="005F3005" w:rsidRPr="00276E9B" w:rsidRDefault="005F3005" w:rsidP="00804267">
            <w:pPr>
              <w:pStyle w:val="TAL"/>
            </w:pPr>
            <w:r w:rsidRPr="00276E9B">
              <w:t>T3 (N=3)</w:t>
            </w:r>
          </w:p>
        </w:tc>
        <w:tc>
          <w:tcPr>
            <w:tcW w:w="1219" w:type="dxa"/>
            <w:shd w:val="clear" w:color="auto" w:fill="auto"/>
          </w:tcPr>
          <w:p w14:paraId="7EB3A703" w14:textId="77777777" w:rsidR="005F3005" w:rsidRPr="00276E9B" w:rsidRDefault="005F3005" w:rsidP="00804267">
            <w:pPr>
              <w:pStyle w:val="TAL"/>
            </w:pPr>
            <w:r w:rsidRPr="00276E9B">
              <w:t>Cell-specific NRS EPRE</w:t>
            </w:r>
          </w:p>
        </w:tc>
        <w:tc>
          <w:tcPr>
            <w:tcW w:w="810" w:type="dxa"/>
            <w:shd w:val="clear" w:color="auto" w:fill="auto"/>
            <w:vAlign w:val="center"/>
          </w:tcPr>
          <w:p w14:paraId="4D1B1201" w14:textId="77777777" w:rsidR="005F3005" w:rsidRPr="00276E9B" w:rsidRDefault="005F3005" w:rsidP="00804267">
            <w:pPr>
              <w:pStyle w:val="TAC"/>
            </w:pPr>
            <w:r w:rsidRPr="00276E9B">
              <w:t>dBm/</w:t>
            </w:r>
          </w:p>
          <w:p w14:paraId="228E8A34" w14:textId="77777777" w:rsidR="005F3005" w:rsidRPr="00276E9B" w:rsidRDefault="005F3005" w:rsidP="00804267">
            <w:pPr>
              <w:pStyle w:val="TAC"/>
            </w:pPr>
            <w:r w:rsidRPr="00276E9B">
              <w:t>15kHz</w:t>
            </w:r>
          </w:p>
        </w:tc>
        <w:tc>
          <w:tcPr>
            <w:tcW w:w="900" w:type="dxa"/>
            <w:shd w:val="clear" w:color="auto" w:fill="auto"/>
            <w:vAlign w:val="center"/>
          </w:tcPr>
          <w:p w14:paraId="5158BE90" w14:textId="77777777" w:rsidR="005F3005" w:rsidRPr="00276E9B" w:rsidRDefault="005F3005" w:rsidP="00804267">
            <w:pPr>
              <w:pStyle w:val="TAC"/>
            </w:pPr>
            <w:r w:rsidRPr="00276E9B">
              <w:t>Off</w:t>
            </w:r>
          </w:p>
        </w:tc>
        <w:tc>
          <w:tcPr>
            <w:tcW w:w="836" w:type="dxa"/>
            <w:shd w:val="clear" w:color="auto" w:fill="auto"/>
            <w:vAlign w:val="center"/>
          </w:tcPr>
          <w:p w14:paraId="549373B3" w14:textId="77777777" w:rsidR="005F3005" w:rsidRPr="00276E9B" w:rsidRDefault="005F3005" w:rsidP="00804267">
            <w:pPr>
              <w:pStyle w:val="TAC"/>
            </w:pPr>
            <w:r w:rsidRPr="00276E9B">
              <w:t>Off</w:t>
            </w:r>
          </w:p>
        </w:tc>
        <w:tc>
          <w:tcPr>
            <w:tcW w:w="868" w:type="dxa"/>
            <w:shd w:val="clear" w:color="auto" w:fill="auto"/>
            <w:vAlign w:val="center"/>
          </w:tcPr>
          <w:p w14:paraId="37CA8E9E" w14:textId="77777777" w:rsidR="005F3005" w:rsidRPr="00276E9B" w:rsidRDefault="005F3005" w:rsidP="00804267">
            <w:pPr>
              <w:pStyle w:val="TAC"/>
            </w:pPr>
            <w:r w:rsidRPr="00276E9B">
              <w:t>-97</w:t>
            </w:r>
          </w:p>
        </w:tc>
        <w:tc>
          <w:tcPr>
            <w:tcW w:w="869" w:type="dxa"/>
            <w:shd w:val="clear" w:color="auto" w:fill="auto"/>
            <w:vAlign w:val="center"/>
          </w:tcPr>
          <w:p w14:paraId="70CE0F26" w14:textId="77777777" w:rsidR="005F3005" w:rsidRPr="00276E9B" w:rsidRDefault="005F3005" w:rsidP="00804267">
            <w:pPr>
              <w:pStyle w:val="TAC"/>
            </w:pPr>
            <w:r w:rsidRPr="00276E9B">
              <w:t>-85</w:t>
            </w:r>
          </w:p>
        </w:tc>
        <w:tc>
          <w:tcPr>
            <w:tcW w:w="868" w:type="dxa"/>
            <w:shd w:val="clear" w:color="auto" w:fill="auto"/>
            <w:vAlign w:val="center"/>
          </w:tcPr>
          <w:p w14:paraId="2C281726" w14:textId="77777777" w:rsidR="005F3005" w:rsidRPr="00276E9B" w:rsidRDefault="005F3005" w:rsidP="00804267">
            <w:pPr>
              <w:pStyle w:val="TAC"/>
            </w:pPr>
            <w:r w:rsidRPr="00276E9B">
              <w:t>Off</w:t>
            </w:r>
          </w:p>
        </w:tc>
        <w:tc>
          <w:tcPr>
            <w:tcW w:w="869" w:type="dxa"/>
            <w:shd w:val="clear" w:color="auto" w:fill="auto"/>
            <w:vAlign w:val="center"/>
          </w:tcPr>
          <w:p w14:paraId="190CC77A" w14:textId="77777777" w:rsidR="005F3005" w:rsidRPr="00276E9B" w:rsidRDefault="005F3005" w:rsidP="00804267">
            <w:pPr>
              <w:pStyle w:val="TAC"/>
            </w:pPr>
            <w:r w:rsidRPr="00276E9B">
              <w:t>Off</w:t>
            </w:r>
          </w:p>
        </w:tc>
        <w:tc>
          <w:tcPr>
            <w:tcW w:w="868" w:type="dxa"/>
            <w:shd w:val="clear" w:color="auto" w:fill="auto"/>
            <w:vAlign w:val="center"/>
          </w:tcPr>
          <w:p w14:paraId="1A4D4F6A" w14:textId="77777777" w:rsidR="005F3005" w:rsidRPr="00276E9B" w:rsidRDefault="005F3005" w:rsidP="00804267">
            <w:pPr>
              <w:pStyle w:val="TAC"/>
            </w:pPr>
            <w:r w:rsidRPr="00276E9B">
              <w:t>Off</w:t>
            </w:r>
          </w:p>
        </w:tc>
        <w:tc>
          <w:tcPr>
            <w:tcW w:w="869" w:type="dxa"/>
            <w:shd w:val="clear" w:color="auto" w:fill="auto"/>
            <w:vAlign w:val="center"/>
          </w:tcPr>
          <w:p w14:paraId="22EC62E9" w14:textId="77777777" w:rsidR="005F3005" w:rsidRPr="00276E9B" w:rsidRDefault="005F3005" w:rsidP="00804267">
            <w:pPr>
              <w:pStyle w:val="TAC"/>
            </w:pPr>
            <w:r w:rsidRPr="00276E9B">
              <w:t>Off</w:t>
            </w:r>
          </w:p>
        </w:tc>
      </w:tr>
      <w:tr w:rsidR="005F3005" w:rsidRPr="00276E9B" w14:paraId="16D4FC90" w14:textId="77777777" w:rsidTr="00804267">
        <w:trPr>
          <w:trHeight w:val="406"/>
        </w:trPr>
        <w:tc>
          <w:tcPr>
            <w:tcW w:w="689" w:type="dxa"/>
            <w:shd w:val="clear" w:color="auto" w:fill="auto"/>
            <w:vAlign w:val="center"/>
          </w:tcPr>
          <w:p w14:paraId="1E6B04E8" w14:textId="77777777" w:rsidR="005F3005" w:rsidRPr="00276E9B" w:rsidRDefault="005F3005" w:rsidP="00804267">
            <w:pPr>
              <w:pStyle w:val="TAL"/>
            </w:pPr>
            <w:r w:rsidRPr="00276E9B">
              <w:t>T3 (N=4)</w:t>
            </w:r>
          </w:p>
        </w:tc>
        <w:tc>
          <w:tcPr>
            <w:tcW w:w="1219" w:type="dxa"/>
            <w:shd w:val="clear" w:color="auto" w:fill="auto"/>
          </w:tcPr>
          <w:p w14:paraId="0AA7EEAF" w14:textId="77777777" w:rsidR="005F3005" w:rsidRPr="00276E9B" w:rsidRDefault="005F3005" w:rsidP="00804267">
            <w:pPr>
              <w:pStyle w:val="TAL"/>
            </w:pPr>
            <w:r w:rsidRPr="00276E9B">
              <w:t>Cell-specific NRS EPRE</w:t>
            </w:r>
          </w:p>
        </w:tc>
        <w:tc>
          <w:tcPr>
            <w:tcW w:w="810" w:type="dxa"/>
            <w:shd w:val="clear" w:color="auto" w:fill="auto"/>
            <w:vAlign w:val="center"/>
          </w:tcPr>
          <w:p w14:paraId="677C5E1A" w14:textId="77777777" w:rsidR="005F3005" w:rsidRPr="00276E9B" w:rsidRDefault="005F3005" w:rsidP="00804267">
            <w:pPr>
              <w:pStyle w:val="TAC"/>
            </w:pPr>
            <w:r w:rsidRPr="00276E9B">
              <w:t>dBm/</w:t>
            </w:r>
          </w:p>
          <w:p w14:paraId="293303EF" w14:textId="77777777" w:rsidR="005F3005" w:rsidRPr="00276E9B" w:rsidRDefault="005F3005" w:rsidP="00804267">
            <w:pPr>
              <w:pStyle w:val="TAC"/>
            </w:pPr>
            <w:r w:rsidRPr="00276E9B">
              <w:t>15kHz</w:t>
            </w:r>
          </w:p>
        </w:tc>
        <w:tc>
          <w:tcPr>
            <w:tcW w:w="900" w:type="dxa"/>
            <w:shd w:val="clear" w:color="auto" w:fill="auto"/>
            <w:vAlign w:val="center"/>
          </w:tcPr>
          <w:p w14:paraId="252A9E4D" w14:textId="77777777" w:rsidR="005F3005" w:rsidRPr="00276E9B" w:rsidRDefault="005F3005" w:rsidP="00804267">
            <w:pPr>
              <w:pStyle w:val="TAC"/>
            </w:pPr>
            <w:r w:rsidRPr="00276E9B">
              <w:t>Off</w:t>
            </w:r>
          </w:p>
        </w:tc>
        <w:tc>
          <w:tcPr>
            <w:tcW w:w="836" w:type="dxa"/>
            <w:shd w:val="clear" w:color="auto" w:fill="auto"/>
            <w:vAlign w:val="center"/>
          </w:tcPr>
          <w:p w14:paraId="6F07A578" w14:textId="77777777" w:rsidR="005F3005" w:rsidRPr="00276E9B" w:rsidRDefault="005F3005" w:rsidP="00804267">
            <w:pPr>
              <w:pStyle w:val="TAC"/>
            </w:pPr>
            <w:r w:rsidRPr="00276E9B">
              <w:t>Off</w:t>
            </w:r>
          </w:p>
        </w:tc>
        <w:tc>
          <w:tcPr>
            <w:tcW w:w="868" w:type="dxa"/>
            <w:shd w:val="clear" w:color="auto" w:fill="auto"/>
            <w:vAlign w:val="center"/>
          </w:tcPr>
          <w:p w14:paraId="1363E0F6" w14:textId="77777777" w:rsidR="005F3005" w:rsidRPr="00276E9B" w:rsidRDefault="005F3005" w:rsidP="00804267">
            <w:pPr>
              <w:pStyle w:val="TAC"/>
            </w:pPr>
            <w:r w:rsidRPr="00276E9B">
              <w:t>Off</w:t>
            </w:r>
          </w:p>
        </w:tc>
        <w:tc>
          <w:tcPr>
            <w:tcW w:w="869" w:type="dxa"/>
            <w:shd w:val="clear" w:color="auto" w:fill="auto"/>
            <w:vAlign w:val="center"/>
          </w:tcPr>
          <w:p w14:paraId="79B9F449" w14:textId="77777777" w:rsidR="005F3005" w:rsidRPr="00276E9B" w:rsidRDefault="005F3005" w:rsidP="00804267">
            <w:pPr>
              <w:pStyle w:val="TAC"/>
            </w:pPr>
            <w:r w:rsidRPr="00276E9B">
              <w:t>-97</w:t>
            </w:r>
          </w:p>
        </w:tc>
        <w:tc>
          <w:tcPr>
            <w:tcW w:w="868" w:type="dxa"/>
            <w:shd w:val="clear" w:color="auto" w:fill="auto"/>
            <w:vAlign w:val="center"/>
          </w:tcPr>
          <w:p w14:paraId="6DDD9A30" w14:textId="77777777" w:rsidR="005F3005" w:rsidRPr="00276E9B" w:rsidRDefault="005F3005" w:rsidP="00804267">
            <w:pPr>
              <w:pStyle w:val="TAC"/>
            </w:pPr>
            <w:r w:rsidRPr="00276E9B">
              <w:t>-85</w:t>
            </w:r>
          </w:p>
        </w:tc>
        <w:tc>
          <w:tcPr>
            <w:tcW w:w="869" w:type="dxa"/>
            <w:shd w:val="clear" w:color="auto" w:fill="auto"/>
            <w:vAlign w:val="center"/>
          </w:tcPr>
          <w:p w14:paraId="69712570" w14:textId="77777777" w:rsidR="005F3005" w:rsidRPr="00276E9B" w:rsidRDefault="005F3005" w:rsidP="00804267">
            <w:pPr>
              <w:pStyle w:val="TAC"/>
            </w:pPr>
            <w:r w:rsidRPr="00276E9B">
              <w:t>Off</w:t>
            </w:r>
          </w:p>
        </w:tc>
        <w:tc>
          <w:tcPr>
            <w:tcW w:w="868" w:type="dxa"/>
            <w:shd w:val="clear" w:color="auto" w:fill="auto"/>
            <w:vAlign w:val="center"/>
          </w:tcPr>
          <w:p w14:paraId="34B61939" w14:textId="77777777" w:rsidR="005F3005" w:rsidRPr="00276E9B" w:rsidRDefault="005F3005" w:rsidP="00804267">
            <w:pPr>
              <w:pStyle w:val="TAC"/>
            </w:pPr>
            <w:r w:rsidRPr="00276E9B">
              <w:t>Off</w:t>
            </w:r>
          </w:p>
        </w:tc>
        <w:tc>
          <w:tcPr>
            <w:tcW w:w="869" w:type="dxa"/>
            <w:shd w:val="clear" w:color="auto" w:fill="auto"/>
            <w:vAlign w:val="center"/>
          </w:tcPr>
          <w:p w14:paraId="48F269E3" w14:textId="77777777" w:rsidR="005F3005" w:rsidRPr="00276E9B" w:rsidRDefault="005F3005" w:rsidP="00804267">
            <w:pPr>
              <w:pStyle w:val="TAC"/>
            </w:pPr>
            <w:r w:rsidRPr="00276E9B">
              <w:t>Off</w:t>
            </w:r>
          </w:p>
        </w:tc>
      </w:tr>
      <w:tr w:rsidR="005F3005" w:rsidRPr="00276E9B" w14:paraId="4D65CBA8" w14:textId="77777777" w:rsidTr="00804267">
        <w:trPr>
          <w:trHeight w:val="421"/>
        </w:trPr>
        <w:tc>
          <w:tcPr>
            <w:tcW w:w="689" w:type="dxa"/>
            <w:shd w:val="clear" w:color="auto" w:fill="auto"/>
            <w:vAlign w:val="center"/>
          </w:tcPr>
          <w:p w14:paraId="03E9E4A7" w14:textId="77777777" w:rsidR="005F3005" w:rsidRPr="00276E9B" w:rsidRDefault="005F3005" w:rsidP="00804267">
            <w:pPr>
              <w:pStyle w:val="TAL"/>
            </w:pPr>
            <w:r w:rsidRPr="00276E9B">
              <w:t>T3 (N=5)</w:t>
            </w:r>
          </w:p>
        </w:tc>
        <w:tc>
          <w:tcPr>
            <w:tcW w:w="1219" w:type="dxa"/>
            <w:shd w:val="clear" w:color="auto" w:fill="auto"/>
          </w:tcPr>
          <w:p w14:paraId="3EF580F5" w14:textId="77777777" w:rsidR="005F3005" w:rsidRPr="00276E9B" w:rsidRDefault="005F3005" w:rsidP="00804267">
            <w:pPr>
              <w:pStyle w:val="TAL"/>
            </w:pPr>
            <w:r w:rsidRPr="00276E9B">
              <w:t>Cell-specific NRS EPRE</w:t>
            </w:r>
          </w:p>
        </w:tc>
        <w:tc>
          <w:tcPr>
            <w:tcW w:w="810" w:type="dxa"/>
            <w:shd w:val="clear" w:color="auto" w:fill="auto"/>
            <w:vAlign w:val="center"/>
          </w:tcPr>
          <w:p w14:paraId="6B6109DF" w14:textId="77777777" w:rsidR="005F3005" w:rsidRPr="00276E9B" w:rsidRDefault="005F3005" w:rsidP="00804267">
            <w:pPr>
              <w:pStyle w:val="TAC"/>
            </w:pPr>
            <w:r w:rsidRPr="00276E9B">
              <w:t>dBm/</w:t>
            </w:r>
          </w:p>
          <w:p w14:paraId="04C4AC2C" w14:textId="77777777" w:rsidR="005F3005" w:rsidRPr="00276E9B" w:rsidRDefault="005F3005" w:rsidP="00804267">
            <w:pPr>
              <w:pStyle w:val="TAC"/>
            </w:pPr>
            <w:r w:rsidRPr="00276E9B">
              <w:t>15kHz</w:t>
            </w:r>
          </w:p>
        </w:tc>
        <w:tc>
          <w:tcPr>
            <w:tcW w:w="900" w:type="dxa"/>
            <w:shd w:val="clear" w:color="auto" w:fill="auto"/>
            <w:vAlign w:val="center"/>
          </w:tcPr>
          <w:p w14:paraId="080DC6B7" w14:textId="77777777" w:rsidR="005F3005" w:rsidRPr="00276E9B" w:rsidRDefault="005F3005" w:rsidP="00804267">
            <w:pPr>
              <w:pStyle w:val="TAC"/>
            </w:pPr>
            <w:r w:rsidRPr="00276E9B">
              <w:t>Off</w:t>
            </w:r>
          </w:p>
        </w:tc>
        <w:tc>
          <w:tcPr>
            <w:tcW w:w="836" w:type="dxa"/>
            <w:shd w:val="clear" w:color="auto" w:fill="auto"/>
            <w:vAlign w:val="center"/>
          </w:tcPr>
          <w:p w14:paraId="138D0CD6" w14:textId="77777777" w:rsidR="005F3005" w:rsidRPr="00276E9B" w:rsidRDefault="005F3005" w:rsidP="00804267">
            <w:pPr>
              <w:pStyle w:val="TAC"/>
            </w:pPr>
            <w:r w:rsidRPr="00276E9B">
              <w:t>Off</w:t>
            </w:r>
          </w:p>
        </w:tc>
        <w:tc>
          <w:tcPr>
            <w:tcW w:w="868" w:type="dxa"/>
            <w:shd w:val="clear" w:color="auto" w:fill="auto"/>
            <w:vAlign w:val="center"/>
          </w:tcPr>
          <w:p w14:paraId="2532239E" w14:textId="77777777" w:rsidR="005F3005" w:rsidRPr="00276E9B" w:rsidRDefault="005F3005" w:rsidP="00804267">
            <w:pPr>
              <w:pStyle w:val="TAC"/>
            </w:pPr>
            <w:r w:rsidRPr="00276E9B">
              <w:t>Off</w:t>
            </w:r>
          </w:p>
        </w:tc>
        <w:tc>
          <w:tcPr>
            <w:tcW w:w="869" w:type="dxa"/>
            <w:shd w:val="clear" w:color="auto" w:fill="auto"/>
            <w:vAlign w:val="center"/>
          </w:tcPr>
          <w:p w14:paraId="0F8D2EE1" w14:textId="77777777" w:rsidR="005F3005" w:rsidRPr="00276E9B" w:rsidRDefault="005F3005" w:rsidP="00804267">
            <w:pPr>
              <w:pStyle w:val="TAC"/>
            </w:pPr>
            <w:r w:rsidRPr="00276E9B">
              <w:t>Off</w:t>
            </w:r>
          </w:p>
        </w:tc>
        <w:tc>
          <w:tcPr>
            <w:tcW w:w="868" w:type="dxa"/>
            <w:shd w:val="clear" w:color="auto" w:fill="auto"/>
            <w:vAlign w:val="center"/>
          </w:tcPr>
          <w:p w14:paraId="364C3658" w14:textId="77777777" w:rsidR="005F3005" w:rsidRPr="00276E9B" w:rsidRDefault="005F3005" w:rsidP="00804267">
            <w:pPr>
              <w:pStyle w:val="TAC"/>
            </w:pPr>
            <w:r w:rsidRPr="00276E9B">
              <w:t>-97</w:t>
            </w:r>
          </w:p>
        </w:tc>
        <w:tc>
          <w:tcPr>
            <w:tcW w:w="869" w:type="dxa"/>
            <w:shd w:val="clear" w:color="auto" w:fill="auto"/>
            <w:vAlign w:val="center"/>
          </w:tcPr>
          <w:p w14:paraId="24CDA82F" w14:textId="77777777" w:rsidR="005F3005" w:rsidRPr="00276E9B" w:rsidRDefault="005F3005" w:rsidP="00804267">
            <w:pPr>
              <w:pStyle w:val="TAC"/>
            </w:pPr>
            <w:r w:rsidRPr="00276E9B">
              <w:t>-85</w:t>
            </w:r>
          </w:p>
        </w:tc>
        <w:tc>
          <w:tcPr>
            <w:tcW w:w="868" w:type="dxa"/>
            <w:shd w:val="clear" w:color="auto" w:fill="auto"/>
            <w:vAlign w:val="center"/>
          </w:tcPr>
          <w:p w14:paraId="00B9E13B" w14:textId="77777777" w:rsidR="005F3005" w:rsidRPr="00276E9B" w:rsidRDefault="005F3005" w:rsidP="00804267">
            <w:pPr>
              <w:pStyle w:val="TAC"/>
            </w:pPr>
            <w:r w:rsidRPr="00276E9B">
              <w:t>Off</w:t>
            </w:r>
          </w:p>
        </w:tc>
        <w:tc>
          <w:tcPr>
            <w:tcW w:w="869" w:type="dxa"/>
            <w:shd w:val="clear" w:color="auto" w:fill="auto"/>
            <w:vAlign w:val="center"/>
          </w:tcPr>
          <w:p w14:paraId="760232DA" w14:textId="77777777" w:rsidR="005F3005" w:rsidRPr="00276E9B" w:rsidRDefault="005F3005" w:rsidP="00804267">
            <w:pPr>
              <w:pStyle w:val="TAC"/>
            </w:pPr>
            <w:r w:rsidRPr="00276E9B">
              <w:t>Off</w:t>
            </w:r>
          </w:p>
        </w:tc>
      </w:tr>
      <w:tr w:rsidR="005F3005" w:rsidRPr="00276E9B" w14:paraId="7385F19F" w14:textId="77777777" w:rsidTr="00804267">
        <w:trPr>
          <w:trHeight w:val="406"/>
        </w:trPr>
        <w:tc>
          <w:tcPr>
            <w:tcW w:w="689" w:type="dxa"/>
            <w:shd w:val="clear" w:color="auto" w:fill="auto"/>
            <w:vAlign w:val="center"/>
          </w:tcPr>
          <w:p w14:paraId="5542D827" w14:textId="77777777" w:rsidR="005F3005" w:rsidRPr="00276E9B" w:rsidRDefault="005F3005" w:rsidP="00804267">
            <w:pPr>
              <w:pStyle w:val="TAL"/>
            </w:pPr>
            <w:r w:rsidRPr="00276E9B">
              <w:t>T3 (N=6)</w:t>
            </w:r>
          </w:p>
        </w:tc>
        <w:tc>
          <w:tcPr>
            <w:tcW w:w="1219" w:type="dxa"/>
            <w:shd w:val="clear" w:color="auto" w:fill="auto"/>
          </w:tcPr>
          <w:p w14:paraId="006B2E22" w14:textId="77777777" w:rsidR="005F3005" w:rsidRPr="00276E9B" w:rsidRDefault="005F3005" w:rsidP="00804267">
            <w:pPr>
              <w:pStyle w:val="TAL"/>
            </w:pPr>
            <w:r w:rsidRPr="00276E9B">
              <w:t>Cell-specific NRS EPRE</w:t>
            </w:r>
          </w:p>
        </w:tc>
        <w:tc>
          <w:tcPr>
            <w:tcW w:w="810" w:type="dxa"/>
            <w:shd w:val="clear" w:color="auto" w:fill="auto"/>
            <w:vAlign w:val="center"/>
          </w:tcPr>
          <w:p w14:paraId="2AD57949" w14:textId="77777777" w:rsidR="005F3005" w:rsidRPr="00276E9B" w:rsidRDefault="005F3005" w:rsidP="00804267">
            <w:pPr>
              <w:pStyle w:val="TAC"/>
            </w:pPr>
            <w:r w:rsidRPr="00276E9B">
              <w:t>dBm/</w:t>
            </w:r>
          </w:p>
          <w:p w14:paraId="5A9AC26E" w14:textId="77777777" w:rsidR="005F3005" w:rsidRPr="00276E9B" w:rsidRDefault="005F3005" w:rsidP="00804267">
            <w:pPr>
              <w:pStyle w:val="TAC"/>
            </w:pPr>
            <w:r w:rsidRPr="00276E9B">
              <w:t>15kHz</w:t>
            </w:r>
          </w:p>
        </w:tc>
        <w:tc>
          <w:tcPr>
            <w:tcW w:w="900" w:type="dxa"/>
            <w:shd w:val="clear" w:color="auto" w:fill="auto"/>
            <w:vAlign w:val="center"/>
          </w:tcPr>
          <w:p w14:paraId="7E21E44A" w14:textId="77777777" w:rsidR="005F3005" w:rsidRPr="00276E9B" w:rsidRDefault="005F3005" w:rsidP="00804267">
            <w:pPr>
              <w:pStyle w:val="TAC"/>
            </w:pPr>
            <w:r w:rsidRPr="00276E9B">
              <w:t>Off</w:t>
            </w:r>
          </w:p>
        </w:tc>
        <w:tc>
          <w:tcPr>
            <w:tcW w:w="836" w:type="dxa"/>
            <w:shd w:val="clear" w:color="auto" w:fill="auto"/>
            <w:vAlign w:val="center"/>
          </w:tcPr>
          <w:p w14:paraId="753FE9CF" w14:textId="77777777" w:rsidR="005F3005" w:rsidRPr="00276E9B" w:rsidRDefault="005F3005" w:rsidP="00804267">
            <w:pPr>
              <w:pStyle w:val="TAC"/>
            </w:pPr>
            <w:r w:rsidRPr="00276E9B">
              <w:t>Off</w:t>
            </w:r>
          </w:p>
        </w:tc>
        <w:tc>
          <w:tcPr>
            <w:tcW w:w="868" w:type="dxa"/>
            <w:shd w:val="clear" w:color="auto" w:fill="auto"/>
            <w:vAlign w:val="center"/>
          </w:tcPr>
          <w:p w14:paraId="2FF99F04" w14:textId="77777777" w:rsidR="005F3005" w:rsidRPr="00276E9B" w:rsidRDefault="005F3005" w:rsidP="00804267">
            <w:pPr>
              <w:pStyle w:val="TAC"/>
            </w:pPr>
            <w:r w:rsidRPr="00276E9B">
              <w:t>Off</w:t>
            </w:r>
          </w:p>
        </w:tc>
        <w:tc>
          <w:tcPr>
            <w:tcW w:w="869" w:type="dxa"/>
            <w:shd w:val="clear" w:color="auto" w:fill="auto"/>
            <w:vAlign w:val="center"/>
          </w:tcPr>
          <w:p w14:paraId="165616D3" w14:textId="77777777" w:rsidR="005F3005" w:rsidRPr="00276E9B" w:rsidRDefault="005F3005" w:rsidP="00804267">
            <w:pPr>
              <w:pStyle w:val="TAC"/>
            </w:pPr>
            <w:r w:rsidRPr="00276E9B">
              <w:t>Off</w:t>
            </w:r>
          </w:p>
        </w:tc>
        <w:tc>
          <w:tcPr>
            <w:tcW w:w="868" w:type="dxa"/>
            <w:shd w:val="clear" w:color="auto" w:fill="auto"/>
            <w:vAlign w:val="center"/>
          </w:tcPr>
          <w:p w14:paraId="7FB6633B" w14:textId="77777777" w:rsidR="005F3005" w:rsidRPr="00276E9B" w:rsidRDefault="005F3005" w:rsidP="00804267">
            <w:pPr>
              <w:pStyle w:val="TAC"/>
            </w:pPr>
            <w:r w:rsidRPr="00276E9B">
              <w:t>Off</w:t>
            </w:r>
          </w:p>
        </w:tc>
        <w:tc>
          <w:tcPr>
            <w:tcW w:w="869" w:type="dxa"/>
            <w:shd w:val="clear" w:color="auto" w:fill="auto"/>
            <w:vAlign w:val="center"/>
          </w:tcPr>
          <w:p w14:paraId="1309D2AF" w14:textId="77777777" w:rsidR="005F3005" w:rsidRPr="00276E9B" w:rsidRDefault="005F3005" w:rsidP="00804267">
            <w:pPr>
              <w:pStyle w:val="TAC"/>
            </w:pPr>
            <w:r w:rsidRPr="00276E9B">
              <w:t>-97</w:t>
            </w:r>
          </w:p>
        </w:tc>
        <w:tc>
          <w:tcPr>
            <w:tcW w:w="868" w:type="dxa"/>
            <w:shd w:val="clear" w:color="auto" w:fill="auto"/>
            <w:vAlign w:val="center"/>
          </w:tcPr>
          <w:p w14:paraId="7AE44DFA" w14:textId="77777777" w:rsidR="005F3005" w:rsidRPr="00276E9B" w:rsidRDefault="005F3005" w:rsidP="00804267">
            <w:pPr>
              <w:pStyle w:val="TAC"/>
            </w:pPr>
            <w:r w:rsidRPr="00276E9B">
              <w:t>-85</w:t>
            </w:r>
          </w:p>
        </w:tc>
        <w:tc>
          <w:tcPr>
            <w:tcW w:w="869" w:type="dxa"/>
            <w:shd w:val="clear" w:color="auto" w:fill="auto"/>
            <w:vAlign w:val="center"/>
          </w:tcPr>
          <w:p w14:paraId="239057D3" w14:textId="77777777" w:rsidR="005F3005" w:rsidRPr="00276E9B" w:rsidRDefault="005F3005" w:rsidP="00804267">
            <w:pPr>
              <w:pStyle w:val="TAC"/>
            </w:pPr>
            <w:r w:rsidRPr="00276E9B">
              <w:t>Off</w:t>
            </w:r>
          </w:p>
        </w:tc>
      </w:tr>
      <w:tr w:rsidR="005F3005" w:rsidRPr="00276E9B" w14:paraId="1745FF55" w14:textId="77777777" w:rsidTr="00804267">
        <w:trPr>
          <w:trHeight w:val="406"/>
        </w:trPr>
        <w:tc>
          <w:tcPr>
            <w:tcW w:w="689" w:type="dxa"/>
            <w:shd w:val="clear" w:color="auto" w:fill="auto"/>
            <w:vAlign w:val="center"/>
          </w:tcPr>
          <w:p w14:paraId="749354E6" w14:textId="77777777" w:rsidR="005F3005" w:rsidRPr="00276E9B" w:rsidRDefault="005F3005" w:rsidP="00804267">
            <w:pPr>
              <w:pStyle w:val="TAL"/>
            </w:pPr>
            <w:r w:rsidRPr="00276E9B">
              <w:t>T3 (N=7)</w:t>
            </w:r>
          </w:p>
        </w:tc>
        <w:tc>
          <w:tcPr>
            <w:tcW w:w="1219" w:type="dxa"/>
            <w:shd w:val="clear" w:color="auto" w:fill="auto"/>
          </w:tcPr>
          <w:p w14:paraId="532CEA5F" w14:textId="77777777" w:rsidR="005F3005" w:rsidRPr="00276E9B" w:rsidRDefault="005F3005" w:rsidP="00804267">
            <w:pPr>
              <w:pStyle w:val="TAL"/>
            </w:pPr>
            <w:r w:rsidRPr="00276E9B">
              <w:t>Cell-specific NRS EPRE</w:t>
            </w:r>
          </w:p>
        </w:tc>
        <w:tc>
          <w:tcPr>
            <w:tcW w:w="810" w:type="dxa"/>
            <w:shd w:val="clear" w:color="auto" w:fill="auto"/>
            <w:vAlign w:val="center"/>
          </w:tcPr>
          <w:p w14:paraId="7D283139" w14:textId="77777777" w:rsidR="005F3005" w:rsidRPr="00276E9B" w:rsidRDefault="005F3005" w:rsidP="00804267">
            <w:pPr>
              <w:pStyle w:val="TAC"/>
            </w:pPr>
            <w:r w:rsidRPr="00276E9B">
              <w:t>dBm/</w:t>
            </w:r>
          </w:p>
          <w:p w14:paraId="09F55B6F" w14:textId="77777777" w:rsidR="005F3005" w:rsidRPr="00276E9B" w:rsidRDefault="005F3005" w:rsidP="00804267">
            <w:pPr>
              <w:pStyle w:val="TAC"/>
            </w:pPr>
            <w:r w:rsidRPr="00276E9B">
              <w:t>15kHz</w:t>
            </w:r>
          </w:p>
        </w:tc>
        <w:tc>
          <w:tcPr>
            <w:tcW w:w="900" w:type="dxa"/>
            <w:shd w:val="clear" w:color="auto" w:fill="auto"/>
            <w:vAlign w:val="center"/>
          </w:tcPr>
          <w:p w14:paraId="24C17164" w14:textId="77777777" w:rsidR="005F3005" w:rsidRPr="00276E9B" w:rsidRDefault="005F3005" w:rsidP="00804267">
            <w:pPr>
              <w:pStyle w:val="TAC"/>
            </w:pPr>
            <w:r w:rsidRPr="00276E9B">
              <w:t>Off</w:t>
            </w:r>
          </w:p>
        </w:tc>
        <w:tc>
          <w:tcPr>
            <w:tcW w:w="836" w:type="dxa"/>
            <w:shd w:val="clear" w:color="auto" w:fill="auto"/>
            <w:vAlign w:val="center"/>
          </w:tcPr>
          <w:p w14:paraId="2C27C86B" w14:textId="77777777" w:rsidR="005F3005" w:rsidRPr="00276E9B" w:rsidRDefault="005F3005" w:rsidP="00804267">
            <w:pPr>
              <w:pStyle w:val="TAC"/>
            </w:pPr>
            <w:r w:rsidRPr="00276E9B">
              <w:t>Off</w:t>
            </w:r>
          </w:p>
        </w:tc>
        <w:tc>
          <w:tcPr>
            <w:tcW w:w="868" w:type="dxa"/>
            <w:shd w:val="clear" w:color="auto" w:fill="auto"/>
            <w:vAlign w:val="center"/>
          </w:tcPr>
          <w:p w14:paraId="0D408877" w14:textId="77777777" w:rsidR="005F3005" w:rsidRPr="00276E9B" w:rsidRDefault="005F3005" w:rsidP="00804267">
            <w:pPr>
              <w:pStyle w:val="TAC"/>
            </w:pPr>
            <w:r w:rsidRPr="00276E9B">
              <w:t>Off</w:t>
            </w:r>
          </w:p>
        </w:tc>
        <w:tc>
          <w:tcPr>
            <w:tcW w:w="869" w:type="dxa"/>
            <w:shd w:val="clear" w:color="auto" w:fill="auto"/>
            <w:vAlign w:val="center"/>
          </w:tcPr>
          <w:p w14:paraId="7FBFFDAA" w14:textId="77777777" w:rsidR="005F3005" w:rsidRPr="00276E9B" w:rsidRDefault="005F3005" w:rsidP="00804267">
            <w:pPr>
              <w:pStyle w:val="TAC"/>
            </w:pPr>
            <w:r w:rsidRPr="00276E9B">
              <w:t>Off</w:t>
            </w:r>
          </w:p>
        </w:tc>
        <w:tc>
          <w:tcPr>
            <w:tcW w:w="868" w:type="dxa"/>
            <w:shd w:val="clear" w:color="auto" w:fill="auto"/>
            <w:vAlign w:val="center"/>
          </w:tcPr>
          <w:p w14:paraId="03736B0E" w14:textId="77777777" w:rsidR="005F3005" w:rsidRPr="00276E9B" w:rsidRDefault="005F3005" w:rsidP="00804267">
            <w:pPr>
              <w:pStyle w:val="TAC"/>
            </w:pPr>
            <w:r w:rsidRPr="00276E9B">
              <w:t>Off</w:t>
            </w:r>
          </w:p>
        </w:tc>
        <w:tc>
          <w:tcPr>
            <w:tcW w:w="869" w:type="dxa"/>
            <w:shd w:val="clear" w:color="auto" w:fill="auto"/>
            <w:vAlign w:val="center"/>
          </w:tcPr>
          <w:p w14:paraId="7DDEBB25" w14:textId="77777777" w:rsidR="005F3005" w:rsidRPr="00276E9B" w:rsidRDefault="005F3005" w:rsidP="00804267">
            <w:pPr>
              <w:pStyle w:val="TAC"/>
            </w:pPr>
            <w:r w:rsidRPr="00276E9B">
              <w:t>Off</w:t>
            </w:r>
          </w:p>
        </w:tc>
        <w:tc>
          <w:tcPr>
            <w:tcW w:w="868" w:type="dxa"/>
            <w:shd w:val="clear" w:color="auto" w:fill="auto"/>
            <w:vAlign w:val="center"/>
          </w:tcPr>
          <w:p w14:paraId="64BE6A15" w14:textId="77777777" w:rsidR="005F3005" w:rsidRPr="00276E9B" w:rsidRDefault="005F3005" w:rsidP="00804267">
            <w:pPr>
              <w:pStyle w:val="TAC"/>
            </w:pPr>
            <w:r w:rsidRPr="00276E9B">
              <w:t>-97</w:t>
            </w:r>
          </w:p>
        </w:tc>
        <w:tc>
          <w:tcPr>
            <w:tcW w:w="869" w:type="dxa"/>
            <w:shd w:val="clear" w:color="auto" w:fill="auto"/>
            <w:vAlign w:val="center"/>
          </w:tcPr>
          <w:p w14:paraId="77F89A57" w14:textId="77777777" w:rsidR="005F3005" w:rsidRPr="00276E9B" w:rsidRDefault="005F3005" w:rsidP="00804267">
            <w:pPr>
              <w:pStyle w:val="TAC"/>
            </w:pPr>
            <w:r w:rsidRPr="00276E9B">
              <w:t>-85</w:t>
            </w:r>
          </w:p>
        </w:tc>
      </w:tr>
      <w:tr w:rsidR="005F3005" w:rsidRPr="00276E9B" w14:paraId="09E2EA79" w14:textId="77777777" w:rsidTr="00804267">
        <w:trPr>
          <w:trHeight w:val="406"/>
        </w:trPr>
        <w:tc>
          <w:tcPr>
            <w:tcW w:w="689" w:type="dxa"/>
            <w:shd w:val="clear" w:color="auto" w:fill="auto"/>
            <w:vAlign w:val="center"/>
          </w:tcPr>
          <w:p w14:paraId="73611FF1" w14:textId="77777777" w:rsidR="005F3005" w:rsidRPr="00276E9B" w:rsidRDefault="005F3005" w:rsidP="00804267">
            <w:pPr>
              <w:pStyle w:val="TAL"/>
            </w:pPr>
            <w:r w:rsidRPr="00276E9B">
              <w:t>T4</w:t>
            </w:r>
          </w:p>
        </w:tc>
        <w:tc>
          <w:tcPr>
            <w:tcW w:w="1219" w:type="dxa"/>
            <w:shd w:val="clear" w:color="auto" w:fill="auto"/>
          </w:tcPr>
          <w:p w14:paraId="70134600" w14:textId="77777777" w:rsidR="005F3005" w:rsidRPr="00276E9B" w:rsidRDefault="005F3005" w:rsidP="00804267">
            <w:pPr>
              <w:pStyle w:val="TAL"/>
            </w:pPr>
            <w:r w:rsidRPr="00276E9B">
              <w:t>Cell-specific NRS EPRE</w:t>
            </w:r>
          </w:p>
        </w:tc>
        <w:tc>
          <w:tcPr>
            <w:tcW w:w="810" w:type="dxa"/>
            <w:shd w:val="clear" w:color="auto" w:fill="auto"/>
            <w:vAlign w:val="center"/>
          </w:tcPr>
          <w:p w14:paraId="2E716C1B" w14:textId="77777777" w:rsidR="005F3005" w:rsidRPr="00276E9B" w:rsidRDefault="005F3005" w:rsidP="00804267">
            <w:pPr>
              <w:pStyle w:val="TAC"/>
            </w:pPr>
            <w:r w:rsidRPr="00276E9B">
              <w:t>dBm/</w:t>
            </w:r>
          </w:p>
          <w:p w14:paraId="504D1642" w14:textId="77777777" w:rsidR="005F3005" w:rsidRPr="00276E9B" w:rsidRDefault="005F3005" w:rsidP="00804267">
            <w:pPr>
              <w:pStyle w:val="TAC"/>
            </w:pPr>
            <w:r w:rsidRPr="00276E9B">
              <w:t>15kHz</w:t>
            </w:r>
          </w:p>
        </w:tc>
        <w:tc>
          <w:tcPr>
            <w:tcW w:w="900" w:type="dxa"/>
            <w:shd w:val="clear" w:color="auto" w:fill="auto"/>
            <w:vAlign w:val="center"/>
          </w:tcPr>
          <w:p w14:paraId="385BC2A3" w14:textId="77777777" w:rsidR="005F3005" w:rsidRPr="00276E9B" w:rsidRDefault="005F3005" w:rsidP="00804267">
            <w:pPr>
              <w:pStyle w:val="TAC"/>
            </w:pPr>
            <w:r w:rsidRPr="00276E9B">
              <w:t>Off</w:t>
            </w:r>
          </w:p>
        </w:tc>
        <w:tc>
          <w:tcPr>
            <w:tcW w:w="836" w:type="dxa"/>
            <w:shd w:val="clear" w:color="auto" w:fill="auto"/>
            <w:vAlign w:val="center"/>
          </w:tcPr>
          <w:p w14:paraId="3346A6D4" w14:textId="77777777" w:rsidR="005F3005" w:rsidRPr="00276E9B" w:rsidRDefault="005F3005" w:rsidP="00804267">
            <w:pPr>
              <w:pStyle w:val="TAC"/>
            </w:pPr>
            <w:r w:rsidRPr="00276E9B">
              <w:t>-85</w:t>
            </w:r>
          </w:p>
        </w:tc>
        <w:tc>
          <w:tcPr>
            <w:tcW w:w="868" w:type="dxa"/>
            <w:shd w:val="clear" w:color="auto" w:fill="auto"/>
            <w:vAlign w:val="center"/>
          </w:tcPr>
          <w:p w14:paraId="387AF506" w14:textId="77777777" w:rsidR="005F3005" w:rsidRPr="00276E9B" w:rsidRDefault="005F3005" w:rsidP="00804267">
            <w:pPr>
              <w:pStyle w:val="TAC"/>
            </w:pPr>
            <w:r w:rsidRPr="00276E9B">
              <w:t>Off</w:t>
            </w:r>
          </w:p>
        </w:tc>
        <w:tc>
          <w:tcPr>
            <w:tcW w:w="869" w:type="dxa"/>
            <w:shd w:val="clear" w:color="auto" w:fill="auto"/>
            <w:vAlign w:val="center"/>
          </w:tcPr>
          <w:p w14:paraId="6016B122" w14:textId="77777777" w:rsidR="005F3005" w:rsidRPr="00276E9B" w:rsidRDefault="005F3005" w:rsidP="00804267">
            <w:pPr>
              <w:pStyle w:val="TAC"/>
            </w:pPr>
            <w:r w:rsidRPr="00276E9B">
              <w:t>Off</w:t>
            </w:r>
          </w:p>
        </w:tc>
        <w:tc>
          <w:tcPr>
            <w:tcW w:w="868" w:type="dxa"/>
            <w:shd w:val="clear" w:color="auto" w:fill="auto"/>
            <w:vAlign w:val="center"/>
          </w:tcPr>
          <w:p w14:paraId="619649E7" w14:textId="77777777" w:rsidR="005F3005" w:rsidRPr="00276E9B" w:rsidRDefault="005F3005" w:rsidP="00804267">
            <w:pPr>
              <w:pStyle w:val="TAC"/>
            </w:pPr>
            <w:r w:rsidRPr="00276E9B">
              <w:t>Off</w:t>
            </w:r>
          </w:p>
        </w:tc>
        <w:tc>
          <w:tcPr>
            <w:tcW w:w="869" w:type="dxa"/>
            <w:shd w:val="clear" w:color="auto" w:fill="auto"/>
            <w:vAlign w:val="center"/>
          </w:tcPr>
          <w:p w14:paraId="5D9E19FA" w14:textId="77777777" w:rsidR="005F3005" w:rsidRPr="00276E9B" w:rsidRDefault="005F3005" w:rsidP="00804267">
            <w:pPr>
              <w:pStyle w:val="TAC"/>
            </w:pPr>
            <w:r w:rsidRPr="00276E9B">
              <w:t>Off</w:t>
            </w:r>
          </w:p>
        </w:tc>
        <w:tc>
          <w:tcPr>
            <w:tcW w:w="868" w:type="dxa"/>
            <w:shd w:val="clear" w:color="auto" w:fill="auto"/>
            <w:vAlign w:val="center"/>
          </w:tcPr>
          <w:p w14:paraId="15577DB7" w14:textId="77777777" w:rsidR="005F3005" w:rsidRPr="00276E9B" w:rsidRDefault="005F3005" w:rsidP="00804267">
            <w:pPr>
              <w:pStyle w:val="TAC"/>
            </w:pPr>
            <w:r w:rsidRPr="00276E9B">
              <w:t>Off</w:t>
            </w:r>
          </w:p>
        </w:tc>
        <w:tc>
          <w:tcPr>
            <w:tcW w:w="869" w:type="dxa"/>
            <w:shd w:val="clear" w:color="auto" w:fill="auto"/>
            <w:vAlign w:val="center"/>
          </w:tcPr>
          <w:p w14:paraId="587E8C8D" w14:textId="77777777" w:rsidR="005F3005" w:rsidRPr="00276E9B" w:rsidRDefault="005F3005" w:rsidP="00804267">
            <w:pPr>
              <w:pStyle w:val="TAC"/>
            </w:pPr>
            <w:r w:rsidRPr="00276E9B">
              <w:t>-97</w:t>
            </w:r>
          </w:p>
        </w:tc>
      </w:tr>
      <w:tr w:rsidR="005F3005" w:rsidRPr="00276E9B" w14:paraId="06C8B10E" w14:textId="77777777" w:rsidTr="00804267">
        <w:trPr>
          <w:trHeight w:val="421"/>
        </w:trPr>
        <w:tc>
          <w:tcPr>
            <w:tcW w:w="689" w:type="dxa"/>
            <w:shd w:val="clear" w:color="auto" w:fill="auto"/>
            <w:vAlign w:val="center"/>
          </w:tcPr>
          <w:p w14:paraId="6149D0FD" w14:textId="77777777" w:rsidR="005F3005" w:rsidRPr="00276E9B" w:rsidRDefault="005F3005" w:rsidP="00804267">
            <w:pPr>
              <w:pStyle w:val="TAL"/>
            </w:pPr>
            <w:r w:rsidRPr="00276E9B">
              <w:t>T5</w:t>
            </w:r>
          </w:p>
        </w:tc>
        <w:tc>
          <w:tcPr>
            <w:tcW w:w="1219" w:type="dxa"/>
            <w:shd w:val="clear" w:color="auto" w:fill="auto"/>
          </w:tcPr>
          <w:p w14:paraId="67E35A1E" w14:textId="77777777" w:rsidR="005F3005" w:rsidRPr="00276E9B" w:rsidRDefault="005F3005" w:rsidP="00804267">
            <w:pPr>
              <w:pStyle w:val="TAL"/>
            </w:pPr>
            <w:r w:rsidRPr="00276E9B">
              <w:t>Cell-specific NRS EPRE</w:t>
            </w:r>
          </w:p>
        </w:tc>
        <w:tc>
          <w:tcPr>
            <w:tcW w:w="810" w:type="dxa"/>
            <w:shd w:val="clear" w:color="auto" w:fill="auto"/>
            <w:vAlign w:val="center"/>
          </w:tcPr>
          <w:p w14:paraId="1805136F" w14:textId="77777777" w:rsidR="005F3005" w:rsidRPr="00276E9B" w:rsidRDefault="005F3005" w:rsidP="00804267">
            <w:pPr>
              <w:pStyle w:val="TAC"/>
            </w:pPr>
            <w:r w:rsidRPr="00276E9B">
              <w:t>dBm/</w:t>
            </w:r>
          </w:p>
          <w:p w14:paraId="15C73755" w14:textId="77777777" w:rsidR="005F3005" w:rsidRPr="00276E9B" w:rsidRDefault="005F3005" w:rsidP="00804267">
            <w:pPr>
              <w:pStyle w:val="TAC"/>
            </w:pPr>
            <w:r w:rsidRPr="00276E9B">
              <w:t>15kHz</w:t>
            </w:r>
          </w:p>
        </w:tc>
        <w:tc>
          <w:tcPr>
            <w:tcW w:w="900" w:type="dxa"/>
            <w:shd w:val="clear" w:color="auto" w:fill="auto"/>
            <w:vAlign w:val="center"/>
          </w:tcPr>
          <w:p w14:paraId="16A27F97" w14:textId="77777777" w:rsidR="005F3005" w:rsidRPr="00276E9B" w:rsidRDefault="005F3005" w:rsidP="00804267">
            <w:pPr>
              <w:pStyle w:val="TAC"/>
            </w:pPr>
            <w:r w:rsidRPr="00276E9B">
              <w:t>-85</w:t>
            </w:r>
          </w:p>
        </w:tc>
        <w:tc>
          <w:tcPr>
            <w:tcW w:w="836" w:type="dxa"/>
            <w:shd w:val="clear" w:color="auto" w:fill="auto"/>
            <w:vAlign w:val="center"/>
          </w:tcPr>
          <w:p w14:paraId="730570CF" w14:textId="77777777" w:rsidR="005F3005" w:rsidRPr="00276E9B" w:rsidRDefault="005F3005" w:rsidP="00804267">
            <w:pPr>
              <w:pStyle w:val="TAC"/>
            </w:pPr>
            <w:r w:rsidRPr="00276E9B">
              <w:t>Off</w:t>
            </w:r>
          </w:p>
        </w:tc>
        <w:tc>
          <w:tcPr>
            <w:tcW w:w="868" w:type="dxa"/>
            <w:shd w:val="clear" w:color="auto" w:fill="auto"/>
            <w:vAlign w:val="center"/>
          </w:tcPr>
          <w:p w14:paraId="32C5B4CE" w14:textId="77777777" w:rsidR="005F3005" w:rsidRPr="00276E9B" w:rsidRDefault="005F3005" w:rsidP="00804267">
            <w:pPr>
              <w:pStyle w:val="TAC"/>
            </w:pPr>
            <w:r w:rsidRPr="00276E9B">
              <w:t>Off</w:t>
            </w:r>
          </w:p>
        </w:tc>
        <w:tc>
          <w:tcPr>
            <w:tcW w:w="869" w:type="dxa"/>
            <w:shd w:val="clear" w:color="auto" w:fill="auto"/>
            <w:vAlign w:val="center"/>
          </w:tcPr>
          <w:p w14:paraId="65B60333" w14:textId="77777777" w:rsidR="005F3005" w:rsidRPr="00276E9B" w:rsidRDefault="005F3005" w:rsidP="00804267">
            <w:pPr>
              <w:pStyle w:val="TAC"/>
            </w:pPr>
            <w:r w:rsidRPr="00276E9B">
              <w:t>Off</w:t>
            </w:r>
          </w:p>
        </w:tc>
        <w:tc>
          <w:tcPr>
            <w:tcW w:w="868" w:type="dxa"/>
            <w:shd w:val="clear" w:color="auto" w:fill="auto"/>
            <w:vAlign w:val="center"/>
          </w:tcPr>
          <w:p w14:paraId="12A5967E" w14:textId="77777777" w:rsidR="005F3005" w:rsidRPr="00276E9B" w:rsidRDefault="005F3005" w:rsidP="00804267">
            <w:pPr>
              <w:pStyle w:val="TAC"/>
            </w:pPr>
            <w:r w:rsidRPr="00276E9B">
              <w:t>Off</w:t>
            </w:r>
          </w:p>
        </w:tc>
        <w:tc>
          <w:tcPr>
            <w:tcW w:w="869" w:type="dxa"/>
            <w:shd w:val="clear" w:color="auto" w:fill="auto"/>
            <w:vAlign w:val="center"/>
          </w:tcPr>
          <w:p w14:paraId="758B26E1" w14:textId="77777777" w:rsidR="005F3005" w:rsidRPr="00276E9B" w:rsidRDefault="005F3005" w:rsidP="00804267">
            <w:pPr>
              <w:pStyle w:val="TAC"/>
            </w:pPr>
            <w:r w:rsidRPr="00276E9B">
              <w:t>Off</w:t>
            </w:r>
          </w:p>
        </w:tc>
        <w:tc>
          <w:tcPr>
            <w:tcW w:w="868" w:type="dxa"/>
            <w:shd w:val="clear" w:color="auto" w:fill="auto"/>
            <w:vAlign w:val="center"/>
          </w:tcPr>
          <w:p w14:paraId="765F6E09" w14:textId="77777777" w:rsidR="005F3005" w:rsidRPr="00276E9B" w:rsidRDefault="005F3005" w:rsidP="00804267">
            <w:pPr>
              <w:pStyle w:val="TAC"/>
            </w:pPr>
            <w:r w:rsidRPr="00276E9B">
              <w:t>Off</w:t>
            </w:r>
          </w:p>
        </w:tc>
        <w:tc>
          <w:tcPr>
            <w:tcW w:w="869" w:type="dxa"/>
            <w:shd w:val="clear" w:color="auto" w:fill="auto"/>
            <w:vAlign w:val="center"/>
          </w:tcPr>
          <w:p w14:paraId="460D497A" w14:textId="77777777" w:rsidR="005F3005" w:rsidRPr="00276E9B" w:rsidRDefault="005F3005" w:rsidP="00804267">
            <w:pPr>
              <w:pStyle w:val="TAC"/>
            </w:pPr>
            <w:r w:rsidRPr="00276E9B">
              <w:t>-97</w:t>
            </w:r>
          </w:p>
        </w:tc>
      </w:tr>
    </w:tbl>
    <w:p w14:paraId="5C3D107E" w14:textId="77777777" w:rsidR="005F3005" w:rsidRPr="00276E9B" w:rsidRDefault="005F3005" w:rsidP="005F3005">
      <w:pPr>
        <w:ind w:left="568" w:hanging="284"/>
      </w:pPr>
    </w:p>
    <w:p w14:paraId="2DAEAAA2" w14:textId="77777777" w:rsidR="005F3005" w:rsidRPr="00276E9B" w:rsidRDefault="005F3005" w:rsidP="005F3005">
      <w:pPr>
        <w:pStyle w:val="H6"/>
      </w:pPr>
      <w:r w:rsidRPr="00276E9B">
        <w:t>UE:</w:t>
      </w:r>
    </w:p>
    <w:p w14:paraId="20D4E22B" w14:textId="77777777" w:rsidR="005F3005" w:rsidRPr="00276E9B" w:rsidRDefault="005F3005" w:rsidP="005F3005">
      <w:pPr>
        <w:pStyle w:val="B1"/>
      </w:pPr>
      <w:r w:rsidRPr="00276E9B">
        <w:t>-</w:t>
      </w:r>
      <w:r w:rsidRPr="00276E9B">
        <w:tab/>
        <w:t>The UE is previously registered on NB-IoT Cell, and when on NB-IoT Cell, the UE is last authenticated and registered on Ncell 50 using default message contents according to TS 36.508 [18].</w:t>
      </w:r>
    </w:p>
    <w:p w14:paraId="21F552E1" w14:textId="77777777" w:rsidR="005F3005" w:rsidRPr="00276E9B" w:rsidRDefault="005F3005" w:rsidP="005F3005">
      <w:pPr>
        <w:pStyle w:val="H6"/>
      </w:pPr>
      <w:r w:rsidRPr="00276E9B">
        <w:t>Preamble:</w:t>
      </w:r>
    </w:p>
    <w:p w14:paraId="5B79519C" w14:textId="77777777" w:rsidR="005F3005" w:rsidRPr="00276E9B" w:rsidRDefault="005F3005" w:rsidP="005F3005">
      <w:pPr>
        <w:pStyle w:val="B1"/>
      </w:pPr>
      <w:r w:rsidRPr="00276E9B">
        <w:t>-</w:t>
      </w:r>
      <w:r w:rsidRPr="00276E9B">
        <w:tab/>
        <w:t>The UE is in state Switched OFF (State 1-NB) according to TS 36.508 [18].</w:t>
      </w:r>
    </w:p>
    <w:p w14:paraId="583CBFA3" w14:textId="77777777" w:rsidR="005F3005" w:rsidRPr="00276E9B" w:rsidRDefault="005F3005" w:rsidP="005F3005">
      <w:pPr>
        <w:pStyle w:val="Heading5"/>
      </w:pPr>
      <w:r w:rsidRPr="00276E9B">
        <w:lastRenderedPageBreak/>
        <w:t>22.5.13.3.2</w:t>
      </w:r>
      <w:r w:rsidRPr="00276E9B">
        <w:tab/>
        <w:t>Test procedure sequence</w:t>
      </w:r>
    </w:p>
    <w:p w14:paraId="2D90B49F" w14:textId="77777777" w:rsidR="005F3005" w:rsidRPr="00276E9B" w:rsidRDefault="005F3005" w:rsidP="005F3005">
      <w:pPr>
        <w:pStyle w:val="TH"/>
      </w:pPr>
      <w:r w:rsidRPr="00276E9B">
        <w:t>Table 22.5.13.3.2-1: Main behaviour</w:t>
      </w:r>
    </w:p>
    <w:tbl>
      <w:tblPr>
        <w:tblW w:w="9606" w:type="dxa"/>
        <w:tblLayout w:type="fixed"/>
        <w:tblLook w:val="01E0" w:firstRow="1" w:lastRow="1" w:firstColumn="1" w:lastColumn="1" w:noHBand="0" w:noVBand="0"/>
      </w:tblPr>
      <w:tblGrid>
        <w:gridCol w:w="531"/>
        <w:gridCol w:w="3964"/>
        <w:gridCol w:w="709"/>
        <w:gridCol w:w="2973"/>
        <w:gridCol w:w="570"/>
        <w:gridCol w:w="859"/>
      </w:tblGrid>
      <w:tr w:rsidR="005F3005" w:rsidRPr="00276E9B" w14:paraId="74D2D963" w14:textId="77777777" w:rsidTr="00804267">
        <w:tc>
          <w:tcPr>
            <w:tcW w:w="531" w:type="dxa"/>
            <w:tcBorders>
              <w:top w:val="single" w:sz="4" w:space="0" w:color="auto"/>
              <w:left w:val="single" w:sz="4" w:space="0" w:color="auto"/>
              <w:bottom w:val="nil"/>
              <w:right w:val="single" w:sz="4" w:space="0" w:color="auto"/>
            </w:tcBorders>
          </w:tcPr>
          <w:p w14:paraId="236DFA86" w14:textId="77777777" w:rsidR="005F3005" w:rsidRPr="00276E9B" w:rsidRDefault="005F3005" w:rsidP="00804267">
            <w:pPr>
              <w:pStyle w:val="TAH"/>
            </w:pPr>
            <w:r w:rsidRPr="00276E9B">
              <w:lastRenderedPageBreak/>
              <w:t>St</w:t>
            </w:r>
          </w:p>
        </w:tc>
        <w:tc>
          <w:tcPr>
            <w:tcW w:w="3964" w:type="dxa"/>
            <w:tcBorders>
              <w:top w:val="single" w:sz="4" w:space="0" w:color="auto"/>
              <w:left w:val="single" w:sz="4" w:space="0" w:color="auto"/>
              <w:bottom w:val="nil"/>
              <w:right w:val="single" w:sz="4" w:space="0" w:color="auto"/>
            </w:tcBorders>
          </w:tcPr>
          <w:p w14:paraId="4D30BA73" w14:textId="77777777" w:rsidR="005F3005" w:rsidRPr="00276E9B" w:rsidRDefault="005F3005" w:rsidP="00804267">
            <w:pPr>
              <w:pStyle w:val="TAH"/>
            </w:pPr>
            <w:r w:rsidRPr="00276E9B">
              <w:t>Procedure</w:t>
            </w:r>
          </w:p>
        </w:tc>
        <w:tc>
          <w:tcPr>
            <w:tcW w:w="3682" w:type="dxa"/>
            <w:gridSpan w:val="2"/>
            <w:tcBorders>
              <w:top w:val="single" w:sz="4" w:space="0" w:color="auto"/>
              <w:left w:val="single" w:sz="4" w:space="0" w:color="auto"/>
              <w:bottom w:val="single" w:sz="4" w:space="0" w:color="auto"/>
              <w:right w:val="single" w:sz="4" w:space="0" w:color="auto"/>
            </w:tcBorders>
          </w:tcPr>
          <w:p w14:paraId="616DAA76" w14:textId="77777777" w:rsidR="005F3005" w:rsidRPr="00276E9B" w:rsidRDefault="005F3005" w:rsidP="00804267">
            <w:pPr>
              <w:pStyle w:val="TAH"/>
            </w:pPr>
            <w:r w:rsidRPr="00276E9B">
              <w:t>Message Sequence</w:t>
            </w:r>
          </w:p>
        </w:tc>
        <w:tc>
          <w:tcPr>
            <w:tcW w:w="570" w:type="dxa"/>
            <w:tcBorders>
              <w:top w:val="single" w:sz="4" w:space="0" w:color="auto"/>
              <w:left w:val="single" w:sz="4" w:space="0" w:color="auto"/>
              <w:bottom w:val="nil"/>
              <w:right w:val="single" w:sz="4" w:space="0" w:color="auto"/>
            </w:tcBorders>
          </w:tcPr>
          <w:p w14:paraId="47316528" w14:textId="77777777" w:rsidR="005F3005" w:rsidRPr="00276E9B" w:rsidRDefault="005F3005" w:rsidP="00804267">
            <w:pPr>
              <w:pStyle w:val="TAH"/>
            </w:pPr>
            <w:r w:rsidRPr="00276E9B">
              <w:t>TP</w:t>
            </w:r>
          </w:p>
        </w:tc>
        <w:tc>
          <w:tcPr>
            <w:tcW w:w="859" w:type="dxa"/>
            <w:tcBorders>
              <w:top w:val="single" w:sz="4" w:space="0" w:color="auto"/>
              <w:left w:val="single" w:sz="4" w:space="0" w:color="auto"/>
              <w:bottom w:val="nil"/>
              <w:right w:val="single" w:sz="4" w:space="0" w:color="auto"/>
            </w:tcBorders>
          </w:tcPr>
          <w:p w14:paraId="4D0285C6" w14:textId="77777777" w:rsidR="005F3005" w:rsidRPr="00276E9B" w:rsidRDefault="005F3005" w:rsidP="00804267">
            <w:pPr>
              <w:pStyle w:val="TAH"/>
            </w:pPr>
            <w:r w:rsidRPr="00276E9B">
              <w:t>Verdict</w:t>
            </w:r>
          </w:p>
        </w:tc>
      </w:tr>
      <w:tr w:rsidR="005F3005" w:rsidRPr="00276E9B" w14:paraId="7A8D7DC7" w14:textId="77777777" w:rsidTr="00804267">
        <w:tc>
          <w:tcPr>
            <w:tcW w:w="531" w:type="dxa"/>
            <w:tcBorders>
              <w:top w:val="nil"/>
              <w:left w:val="single" w:sz="4" w:space="0" w:color="auto"/>
              <w:bottom w:val="single" w:sz="4" w:space="0" w:color="auto"/>
              <w:right w:val="single" w:sz="4" w:space="0" w:color="auto"/>
            </w:tcBorders>
          </w:tcPr>
          <w:p w14:paraId="57EAB0B6" w14:textId="77777777" w:rsidR="005F3005" w:rsidRPr="00276E9B" w:rsidRDefault="005F3005" w:rsidP="00804267">
            <w:pPr>
              <w:pStyle w:val="TAH"/>
              <w:rPr>
                <w:rFonts w:eastAsia="MS Gothic"/>
              </w:rPr>
            </w:pPr>
          </w:p>
        </w:tc>
        <w:tc>
          <w:tcPr>
            <w:tcW w:w="3964" w:type="dxa"/>
            <w:tcBorders>
              <w:top w:val="nil"/>
              <w:left w:val="single" w:sz="4" w:space="0" w:color="auto"/>
              <w:bottom w:val="single" w:sz="4" w:space="0" w:color="auto"/>
              <w:right w:val="single" w:sz="4" w:space="0" w:color="auto"/>
            </w:tcBorders>
          </w:tcPr>
          <w:p w14:paraId="618A18CC" w14:textId="77777777" w:rsidR="005F3005" w:rsidRPr="00276E9B" w:rsidRDefault="005F3005" w:rsidP="00804267">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09E62C6B" w14:textId="77777777" w:rsidR="005F3005" w:rsidRPr="00276E9B" w:rsidRDefault="005F3005" w:rsidP="00804267">
            <w:pPr>
              <w:pStyle w:val="TAH"/>
            </w:pPr>
            <w:r w:rsidRPr="00276E9B">
              <w:t>U – S</w:t>
            </w:r>
          </w:p>
        </w:tc>
        <w:tc>
          <w:tcPr>
            <w:tcW w:w="2973" w:type="dxa"/>
            <w:tcBorders>
              <w:top w:val="single" w:sz="4" w:space="0" w:color="auto"/>
              <w:left w:val="single" w:sz="4" w:space="0" w:color="auto"/>
              <w:bottom w:val="single" w:sz="4" w:space="0" w:color="auto"/>
              <w:right w:val="single" w:sz="4" w:space="0" w:color="auto"/>
            </w:tcBorders>
          </w:tcPr>
          <w:p w14:paraId="5E42C455" w14:textId="77777777" w:rsidR="005F3005" w:rsidRPr="00276E9B" w:rsidRDefault="005F3005" w:rsidP="00804267">
            <w:pPr>
              <w:pStyle w:val="TAH"/>
            </w:pPr>
            <w:r w:rsidRPr="00276E9B">
              <w:t>Message</w:t>
            </w:r>
          </w:p>
        </w:tc>
        <w:tc>
          <w:tcPr>
            <w:tcW w:w="570" w:type="dxa"/>
            <w:tcBorders>
              <w:top w:val="nil"/>
              <w:left w:val="single" w:sz="4" w:space="0" w:color="auto"/>
              <w:bottom w:val="single" w:sz="4" w:space="0" w:color="auto"/>
              <w:right w:val="single" w:sz="4" w:space="0" w:color="auto"/>
            </w:tcBorders>
          </w:tcPr>
          <w:p w14:paraId="4272EB50" w14:textId="77777777" w:rsidR="005F3005" w:rsidRPr="00276E9B" w:rsidRDefault="005F3005" w:rsidP="00804267">
            <w:pPr>
              <w:pStyle w:val="TAH"/>
              <w:rPr>
                <w:rFonts w:eastAsia="MS Gothic"/>
                <w:color w:val="000000"/>
              </w:rPr>
            </w:pPr>
          </w:p>
        </w:tc>
        <w:tc>
          <w:tcPr>
            <w:tcW w:w="859" w:type="dxa"/>
            <w:tcBorders>
              <w:top w:val="nil"/>
              <w:left w:val="single" w:sz="4" w:space="0" w:color="auto"/>
              <w:bottom w:val="single" w:sz="4" w:space="0" w:color="auto"/>
              <w:right w:val="single" w:sz="4" w:space="0" w:color="auto"/>
            </w:tcBorders>
          </w:tcPr>
          <w:p w14:paraId="4DBA2E42" w14:textId="77777777" w:rsidR="005F3005" w:rsidRPr="00276E9B" w:rsidRDefault="005F3005" w:rsidP="00804267">
            <w:pPr>
              <w:pStyle w:val="TAH"/>
              <w:rPr>
                <w:rFonts w:eastAsia="MS Gothic"/>
                <w:color w:val="000000"/>
              </w:rPr>
            </w:pPr>
          </w:p>
        </w:tc>
      </w:tr>
      <w:tr w:rsidR="005F3005" w:rsidRPr="00276E9B" w14:paraId="3753463B" w14:textId="77777777" w:rsidTr="00804267">
        <w:tc>
          <w:tcPr>
            <w:tcW w:w="531" w:type="dxa"/>
            <w:tcBorders>
              <w:top w:val="single" w:sz="4" w:space="0" w:color="auto"/>
              <w:left w:val="single" w:sz="4" w:space="0" w:color="auto"/>
              <w:bottom w:val="single" w:sz="6" w:space="0" w:color="auto"/>
              <w:right w:val="single" w:sz="6" w:space="0" w:color="auto"/>
            </w:tcBorders>
          </w:tcPr>
          <w:p w14:paraId="211F3966" w14:textId="77777777" w:rsidR="005F3005" w:rsidRPr="00276E9B" w:rsidRDefault="005F3005" w:rsidP="00804267">
            <w:pPr>
              <w:pStyle w:val="TAC"/>
            </w:pPr>
            <w:r w:rsidRPr="00276E9B">
              <w:t>-</w:t>
            </w:r>
          </w:p>
        </w:tc>
        <w:tc>
          <w:tcPr>
            <w:tcW w:w="3964" w:type="dxa"/>
            <w:tcBorders>
              <w:top w:val="single" w:sz="4" w:space="0" w:color="auto"/>
              <w:left w:val="single" w:sz="6" w:space="0" w:color="auto"/>
              <w:bottom w:val="single" w:sz="6" w:space="0" w:color="auto"/>
              <w:right w:val="single" w:sz="6" w:space="0" w:color="auto"/>
            </w:tcBorders>
          </w:tcPr>
          <w:p w14:paraId="45E9CC81" w14:textId="77777777" w:rsidR="005F3005" w:rsidRPr="00276E9B" w:rsidRDefault="005F3005" w:rsidP="00804267">
            <w:pPr>
              <w:pStyle w:val="TAL"/>
            </w:pPr>
            <w:r w:rsidRPr="00276E9B">
              <w:t>The following messages are to be observed on Ncell 50 unless explicitly stated otherwise.</w:t>
            </w:r>
          </w:p>
        </w:tc>
        <w:tc>
          <w:tcPr>
            <w:tcW w:w="709" w:type="dxa"/>
            <w:tcBorders>
              <w:top w:val="single" w:sz="4" w:space="0" w:color="auto"/>
              <w:left w:val="single" w:sz="6" w:space="0" w:color="auto"/>
              <w:bottom w:val="single" w:sz="6" w:space="0" w:color="auto"/>
              <w:right w:val="single" w:sz="6" w:space="0" w:color="auto"/>
            </w:tcBorders>
          </w:tcPr>
          <w:p w14:paraId="35575186" w14:textId="77777777" w:rsidR="005F3005" w:rsidRPr="00276E9B" w:rsidRDefault="005F3005" w:rsidP="00804267">
            <w:pPr>
              <w:pStyle w:val="TAC"/>
            </w:pPr>
            <w:r w:rsidRPr="00276E9B">
              <w:rPr>
                <w:rFonts w:ascii="Times New Roman" w:eastAsia="MS Mincho" w:hAnsi="Times New Roman"/>
                <w:sz w:val="20"/>
              </w:rPr>
              <w:t>-</w:t>
            </w:r>
          </w:p>
        </w:tc>
        <w:tc>
          <w:tcPr>
            <w:tcW w:w="2973" w:type="dxa"/>
            <w:tcBorders>
              <w:top w:val="single" w:sz="4" w:space="0" w:color="auto"/>
              <w:left w:val="single" w:sz="6" w:space="0" w:color="auto"/>
              <w:bottom w:val="single" w:sz="6" w:space="0" w:color="auto"/>
              <w:right w:val="single" w:sz="6" w:space="0" w:color="auto"/>
            </w:tcBorders>
          </w:tcPr>
          <w:p w14:paraId="71DF414B" w14:textId="77777777" w:rsidR="005F3005" w:rsidRPr="00276E9B" w:rsidRDefault="005F3005" w:rsidP="00804267">
            <w:pPr>
              <w:pStyle w:val="TAL"/>
            </w:pPr>
            <w:r w:rsidRPr="00276E9B">
              <w:t>-</w:t>
            </w:r>
          </w:p>
        </w:tc>
        <w:tc>
          <w:tcPr>
            <w:tcW w:w="570" w:type="dxa"/>
            <w:tcBorders>
              <w:top w:val="single" w:sz="4" w:space="0" w:color="auto"/>
              <w:left w:val="single" w:sz="6" w:space="0" w:color="auto"/>
              <w:bottom w:val="single" w:sz="6" w:space="0" w:color="auto"/>
              <w:right w:val="single" w:sz="6" w:space="0" w:color="auto"/>
            </w:tcBorders>
          </w:tcPr>
          <w:p w14:paraId="1CD8BC41" w14:textId="77777777" w:rsidR="005F3005" w:rsidRPr="00276E9B" w:rsidRDefault="005F3005" w:rsidP="00804267">
            <w:pPr>
              <w:pStyle w:val="TAC"/>
            </w:pPr>
            <w:r w:rsidRPr="00276E9B">
              <w:t>-</w:t>
            </w:r>
          </w:p>
        </w:tc>
        <w:tc>
          <w:tcPr>
            <w:tcW w:w="859" w:type="dxa"/>
            <w:tcBorders>
              <w:top w:val="single" w:sz="4" w:space="0" w:color="auto"/>
              <w:left w:val="single" w:sz="6" w:space="0" w:color="auto"/>
              <w:bottom w:val="single" w:sz="6" w:space="0" w:color="auto"/>
              <w:right w:val="single" w:sz="4" w:space="0" w:color="auto"/>
            </w:tcBorders>
          </w:tcPr>
          <w:p w14:paraId="41BAD391" w14:textId="77777777" w:rsidR="005F3005" w:rsidRPr="00276E9B" w:rsidRDefault="005F3005" w:rsidP="00804267">
            <w:pPr>
              <w:pStyle w:val="TAC"/>
            </w:pPr>
            <w:r w:rsidRPr="00276E9B">
              <w:t>-</w:t>
            </w:r>
          </w:p>
        </w:tc>
      </w:tr>
      <w:tr w:rsidR="005F3005" w:rsidRPr="00276E9B" w14:paraId="66E3633C" w14:textId="77777777" w:rsidTr="00804267">
        <w:tc>
          <w:tcPr>
            <w:tcW w:w="531" w:type="dxa"/>
            <w:tcBorders>
              <w:top w:val="single" w:sz="4" w:space="0" w:color="auto"/>
              <w:left w:val="single" w:sz="4" w:space="0" w:color="auto"/>
              <w:bottom w:val="single" w:sz="6" w:space="0" w:color="auto"/>
              <w:right w:val="single" w:sz="6" w:space="0" w:color="auto"/>
            </w:tcBorders>
          </w:tcPr>
          <w:p w14:paraId="10BA1622" w14:textId="77777777" w:rsidR="005F3005" w:rsidRPr="00276E9B" w:rsidRDefault="005F3005" w:rsidP="00804267">
            <w:pPr>
              <w:pStyle w:val="TAC"/>
            </w:pPr>
            <w:r w:rsidRPr="00276E9B">
              <w:t>1-14b1</w:t>
            </w:r>
          </w:p>
        </w:tc>
        <w:tc>
          <w:tcPr>
            <w:tcW w:w="3964" w:type="dxa"/>
            <w:tcBorders>
              <w:top w:val="single" w:sz="4" w:space="0" w:color="auto"/>
              <w:left w:val="single" w:sz="6" w:space="0" w:color="auto"/>
              <w:bottom w:val="single" w:sz="6" w:space="0" w:color="auto"/>
              <w:right w:val="single" w:sz="6" w:space="0" w:color="auto"/>
            </w:tcBorders>
          </w:tcPr>
          <w:p w14:paraId="4DEFE1E1" w14:textId="77777777" w:rsidR="005F3005" w:rsidRPr="00276E9B" w:rsidRDefault="005F3005" w:rsidP="00804267">
            <w:pPr>
              <w:pStyle w:val="TAL"/>
            </w:pPr>
            <w:r w:rsidRPr="00276E9B">
              <w:t>Steps 1-14b1 of the generic procedure for UE registration specified in TS 36.508 subclause 8.1.5.2.3 are performed.</w:t>
            </w:r>
          </w:p>
        </w:tc>
        <w:tc>
          <w:tcPr>
            <w:tcW w:w="709" w:type="dxa"/>
            <w:tcBorders>
              <w:top w:val="single" w:sz="4" w:space="0" w:color="auto"/>
              <w:left w:val="single" w:sz="6" w:space="0" w:color="auto"/>
              <w:bottom w:val="single" w:sz="6" w:space="0" w:color="auto"/>
              <w:right w:val="single" w:sz="6" w:space="0" w:color="auto"/>
            </w:tcBorders>
          </w:tcPr>
          <w:p w14:paraId="06B9522D" w14:textId="77777777" w:rsidR="005F3005" w:rsidRPr="00276E9B" w:rsidRDefault="005F3005" w:rsidP="00804267">
            <w:pPr>
              <w:pStyle w:val="TAC"/>
            </w:pPr>
            <w:r w:rsidRPr="00276E9B">
              <w:t>-</w:t>
            </w:r>
          </w:p>
        </w:tc>
        <w:tc>
          <w:tcPr>
            <w:tcW w:w="2973" w:type="dxa"/>
            <w:tcBorders>
              <w:top w:val="single" w:sz="4" w:space="0" w:color="auto"/>
              <w:left w:val="single" w:sz="6" w:space="0" w:color="auto"/>
              <w:bottom w:val="single" w:sz="6" w:space="0" w:color="auto"/>
              <w:right w:val="single" w:sz="6" w:space="0" w:color="auto"/>
            </w:tcBorders>
          </w:tcPr>
          <w:p w14:paraId="0E924F3C" w14:textId="77777777" w:rsidR="005F3005" w:rsidRPr="00276E9B" w:rsidRDefault="005F3005" w:rsidP="00804267">
            <w:pPr>
              <w:pStyle w:val="TAL"/>
            </w:pPr>
            <w:r w:rsidRPr="00276E9B">
              <w:t>-</w:t>
            </w:r>
          </w:p>
        </w:tc>
        <w:tc>
          <w:tcPr>
            <w:tcW w:w="570" w:type="dxa"/>
            <w:tcBorders>
              <w:top w:val="single" w:sz="4" w:space="0" w:color="auto"/>
              <w:left w:val="single" w:sz="6" w:space="0" w:color="auto"/>
              <w:bottom w:val="single" w:sz="6" w:space="0" w:color="auto"/>
              <w:right w:val="single" w:sz="6" w:space="0" w:color="auto"/>
            </w:tcBorders>
          </w:tcPr>
          <w:p w14:paraId="1DF65DD5" w14:textId="77777777" w:rsidR="005F3005" w:rsidRPr="00276E9B" w:rsidRDefault="005F3005" w:rsidP="00804267">
            <w:pPr>
              <w:pStyle w:val="TAC"/>
            </w:pPr>
            <w:r w:rsidRPr="00276E9B">
              <w:t>-</w:t>
            </w:r>
          </w:p>
        </w:tc>
        <w:tc>
          <w:tcPr>
            <w:tcW w:w="859" w:type="dxa"/>
            <w:tcBorders>
              <w:top w:val="single" w:sz="4" w:space="0" w:color="auto"/>
              <w:left w:val="single" w:sz="6" w:space="0" w:color="auto"/>
              <w:bottom w:val="single" w:sz="6" w:space="0" w:color="auto"/>
              <w:right w:val="single" w:sz="4" w:space="0" w:color="auto"/>
            </w:tcBorders>
          </w:tcPr>
          <w:p w14:paraId="0F7A6E3A" w14:textId="77777777" w:rsidR="005F3005" w:rsidRPr="00276E9B" w:rsidRDefault="005F3005" w:rsidP="00804267">
            <w:pPr>
              <w:pStyle w:val="TAC"/>
            </w:pPr>
            <w:r w:rsidRPr="00276E9B">
              <w:t>-</w:t>
            </w:r>
          </w:p>
        </w:tc>
      </w:tr>
      <w:tr w:rsidR="005F3005" w:rsidRPr="00276E9B" w14:paraId="28A22A0C" w14:textId="77777777" w:rsidTr="00804267">
        <w:tc>
          <w:tcPr>
            <w:tcW w:w="531" w:type="dxa"/>
            <w:tcBorders>
              <w:top w:val="single" w:sz="4" w:space="0" w:color="auto"/>
              <w:left w:val="single" w:sz="4" w:space="0" w:color="auto"/>
              <w:bottom w:val="single" w:sz="6" w:space="0" w:color="auto"/>
              <w:right w:val="single" w:sz="6" w:space="0" w:color="auto"/>
            </w:tcBorders>
          </w:tcPr>
          <w:p w14:paraId="3C62EF88" w14:textId="77777777" w:rsidR="005F3005" w:rsidRPr="00276E9B" w:rsidRDefault="005F3005" w:rsidP="00804267">
            <w:pPr>
              <w:pStyle w:val="TAC"/>
            </w:pPr>
            <w:r w:rsidRPr="00276E9B">
              <w:t>15</w:t>
            </w:r>
          </w:p>
        </w:tc>
        <w:tc>
          <w:tcPr>
            <w:tcW w:w="3964" w:type="dxa"/>
            <w:tcBorders>
              <w:top w:val="single" w:sz="4" w:space="0" w:color="auto"/>
              <w:left w:val="single" w:sz="6" w:space="0" w:color="auto"/>
              <w:bottom w:val="single" w:sz="6" w:space="0" w:color="auto"/>
              <w:right w:val="single" w:sz="6" w:space="0" w:color="auto"/>
            </w:tcBorders>
          </w:tcPr>
          <w:p w14:paraId="3A8BFC1D" w14:textId="77777777" w:rsidR="005F3005" w:rsidRPr="00276E9B" w:rsidRDefault="005F3005" w:rsidP="00804267">
            <w:pPr>
              <w:pStyle w:val="TAL"/>
            </w:pPr>
            <w:r w:rsidRPr="00276E9B">
              <w:t>The SS transmits an </w:t>
            </w:r>
            <w:r w:rsidRPr="00276E9B">
              <w:rPr>
                <w:i/>
              </w:rPr>
              <w:t>RRCConnectionRelease-NB</w:t>
            </w:r>
            <w:r w:rsidRPr="00276E9B">
              <w:t> message.</w:t>
            </w:r>
          </w:p>
        </w:tc>
        <w:tc>
          <w:tcPr>
            <w:tcW w:w="709" w:type="dxa"/>
            <w:tcBorders>
              <w:top w:val="single" w:sz="4" w:space="0" w:color="auto"/>
              <w:left w:val="single" w:sz="6" w:space="0" w:color="auto"/>
              <w:bottom w:val="single" w:sz="6" w:space="0" w:color="auto"/>
              <w:right w:val="single" w:sz="6" w:space="0" w:color="auto"/>
            </w:tcBorders>
          </w:tcPr>
          <w:p w14:paraId="2753B7DB" w14:textId="77777777" w:rsidR="005F3005" w:rsidRPr="00276E9B" w:rsidRDefault="005F3005" w:rsidP="00804267">
            <w:pPr>
              <w:pStyle w:val="TAC"/>
            </w:pPr>
            <w:r w:rsidRPr="00276E9B">
              <w:t>&lt;--</w:t>
            </w:r>
          </w:p>
        </w:tc>
        <w:tc>
          <w:tcPr>
            <w:tcW w:w="2973" w:type="dxa"/>
            <w:tcBorders>
              <w:top w:val="single" w:sz="4" w:space="0" w:color="auto"/>
              <w:left w:val="single" w:sz="6" w:space="0" w:color="auto"/>
              <w:bottom w:val="single" w:sz="6" w:space="0" w:color="auto"/>
              <w:right w:val="single" w:sz="6" w:space="0" w:color="auto"/>
            </w:tcBorders>
          </w:tcPr>
          <w:p w14:paraId="51C125CC" w14:textId="77777777" w:rsidR="005F3005" w:rsidRPr="00276E9B" w:rsidRDefault="005F3005" w:rsidP="00804267">
            <w:pPr>
              <w:pStyle w:val="TAL"/>
              <w:rPr>
                <w:i/>
              </w:rPr>
            </w:pPr>
            <w:r w:rsidRPr="00276E9B">
              <w:rPr>
                <w:i/>
              </w:rPr>
              <w:t>RRCConnectionRelease-NB</w:t>
            </w:r>
          </w:p>
        </w:tc>
        <w:tc>
          <w:tcPr>
            <w:tcW w:w="570" w:type="dxa"/>
            <w:tcBorders>
              <w:top w:val="single" w:sz="4" w:space="0" w:color="auto"/>
              <w:left w:val="single" w:sz="6" w:space="0" w:color="auto"/>
              <w:bottom w:val="single" w:sz="6" w:space="0" w:color="auto"/>
              <w:right w:val="single" w:sz="6" w:space="0" w:color="auto"/>
            </w:tcBorders>
          </w:tcPr>
          <w:p w14:paraId="79D3E9C2" w14:textId="77777777" w:rsidR="005F3005" w:rsidRPr="00276E9B" w:rsidRDefault="005F3005" w:rsidP="00804267">
            <w:pPr>
              <w:pStyle w:val="TAC"/>
            </w:pPr>
            <w:r w:rsidRPr="00276E9B">
              <w:t>-</w:t>
            </w:r>
          </w:p>
        </w:tc>
        <w:tc>
          <w:tcPr>
            <w:tcW w:w="859" w:type="dxa"/>
            <w:tcBorders>
              <w:top w:val="single" w:sz="4" w:space="0" w:color="auto"/>
              <w:left w:val="single" w:sz="6" w:space="0" w:color="auto"/>
              <w:bottom w:val="single" w:sz="6" w:space="0" w:color="auto"/>
              <w:right w:val="single" w:sz="4" w:space="0" w:color="auto"/>
            </w:tcBorders>
          </w:tcPr>
          <w:p w14:paraId="51BBB1D5" w14:textId="77777777" w:rsidR="005F3005" w:rsidRPr="00276E9B" w:rsidRDefault="005F3005" w:rsidP="00804267">
            <w:pPr>
              <w:pStyle w:val="TAC"/>
            </w:pPr>
            <w:r w:rsidRPr="00276E9B">
              <w:t>-</w:t>
            </w:r>
          </w:p>
        </w:tc>
      </w:tr>
      <w:tr w:rsidR="005F3005" w:rsidRPr="00276E9B" w14:paraId="6B399067" w14:textId="77777777" w:rsidTr="00804267">
        <w:tc>
          <w:tcPr>
            <w:tcW w:w="531" w:type="dxa"/>
            <w:tcBorders>
              <w:top w:val="single" w:sz="6" w:space="0" w:color="auto"/>
              <w:left w:val="single" w:sz="4" w:space="0" w:color="auto"/>
              <w:bottom w:val="single" w:sz="6" w:space="0" w:color="auto"/>
              <w:right w:val="single" w:sz="6" w:space="0" w:color="auto"/>
            </w:tcBorders>
          </w:tcPr>
          <w:p w14:paraId="7033D6E3" w14:textId="77777777" w:rsidR="005F3005" w:rsidRPr="00276E9B" w:rsidDel="008D5A85" w:rsidRDefault="005F3005" w:rsidP="00804267">
            <w:pPr>
              <w:pStyle w:val="TAC"/>
            </w:pPr>
            <w:r w:rsidRPr="00276E9B">
              <w:t>16</w:t>
            </w:r>
          </w:p>
        </w:tc>
        <w:tc>
          <w:tcPr>
            <w:tcW w:w="3964" w:type="dxa"/>
            <w:tcBorders>
              <w:top w:val="single" w:sz="6" w:space="0" w:color="auto"/>
              <w:left w:val="single" w:sz="6" w:space="0" w:color="auto"/>
              <w:bottom w:val="single" w:sz="6" w:space="0" w:color="auto"/>
              <w:right w:val="single" w:sz="6" w:space="0" w:color="auto"/>
            </w:tcBorders>
          </w:tcPr>
          <w:p w14:paraId="0FC7BC14" w14:textId="77777777" w:rsidR="005F3005" w:rsidRPr="00276E9B" w:rsidRDefault="005F3005" w:rsidP="00804267">
            <w:pPr>
              <w:pStyle w:val="TAL"/>
            </w:pPr>
            <w:r w:rsidRPr="00276E9B">
              <w:t>SS adjusts the cell power levels according to row T1 in table 22.5.13-2.</w:t>
            </w:r>
          </w:p>
          <w:p w14:paraId="7C86F73F" w14:textId="77777777" w:rsidR="005F3005" w:rsidRPr="00276E9B" w:rsidDel="008D5A85" w:rsidRDefault="005F3005" w:rsidP="00804267">
            <w:pPr>
              <w:pStyle w:val="TAL"/>
            </w:pPr>
            <w:r w:rsidRPr="00276E9B">
              <w:t>Note: Ncell 50 is still suitable but the UE shall select Ncell 57</w:t>
            </w:r>
          </w:p>
        </w:tc>
        <w:tc>
          <w:tcPr>
            <w:tcW w:w="709" w:type="dxa"/>
            <w:tcBorders>
              <w:top w:val="single" w:sz="6" w:space="0" w:color="auto"/>
              <w:left w:val="single" w:sz="6" w:space="0" w:color="auto"/>
              <w:bottom w:val="single" w:sz="6" w:space="0" w:color="auto"/>
              <w:right w:val="single" w:sz="6" w:space="0" w:color="auto"/>
            </w:tcBorders>
          </w:tcPr>
          <w:p w14:paraId="60C81DA0" w14:textId="77777777" w:rsidR="005F3005" w:rsidRPr="00276E9B" w:rsidDel="008D5A85"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78257922" w14:textId="77777777" w:rsidR="005F3005" w:rsidRPr="00276E9B" w:rsidDel="008D5A85"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50A510C6" w14:textId="77777777" w:rsidR="005F3005" w:rsidRPr="00276E9B" w:rsidDel="008D5A85"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67816CD8" w14:textId="77777777" w:rsidR="005F3005" w:rsidRPr="00276E9B" w:rsidDel="008D5A85" w:rsidRDefault="005F3005" w:rsidP="00804267">
            <w:pPr>
              <w:pStyle w:val="TAC"/>
            </w:pPr>
            <w:r w:rsidRPr="00276E9B">
              <w:t>-</w:t>
            </w:r>
          </w:p>
        </w:tc>
      </w:tr>
      <w:tr w:rsidR="005F3005" w:rsidRPr="00276E9B" w14:paraId="6B67A9F5" w14:textId="77777777" w:rsidTr="00804267">
        <w:tc>
          <w:tcPr>
            <w:tcW w:w="531" w:type="dxa"/>
            <w:tcBorders>
              <w:top w:val="single" w:sz="4" w:space="0" w:color="auto"/>
              <w:left w:val="single" w:sz="4" w:space="0" w:color="auto"/>
              <w:bottom w:val="single" w:sz="6" w:space="0" w:color="auto"/>
              <w:right w:val="single" w:sz="6" w:space="0" w:color="auto"/>
            </w:tcBorders>
          </w:tcPr>
          <w:p w14:paraId="1A65BBE0" w14:textId="77777777" w:rsidR="005F3005" w:rsidRPr="00276E9B" w:rsidRDefault="005F3005" w:rsidP="00804267">
            <w:pPr>
              <w:pStyle w:val="TAC"/>
            </w:pPr>
            <w:r w:rsidRPr="00276E9B">
              <w:t>-</w:t>
            </w:r>
          </w:p>
        </w:tc>
        <w:tc>
          <w:tcPr>
            <w:tcW w:w="3964" w:type="dxa"/>
            <w:tcBorders>
              <w:top w:val="single" w:sz="4" w:space="0" w:color="auto"/>
              <w:left w:val="single" w:sz="6" w:space="0" w:color="auto"/>
              <w:bottom w:val="single" w:sz="6" w:space="0" w:color="auto"/>
              <w:right w:val="single" w:sz="6" w:space="0" w:color="auto"/>
            </w:tcBorders>
          </w:tcPr>
          <w:p w14:paraId="4BE54EF9" w14:textId="77777777" w:rsidR="005F3005" w:rsidRPr="00276E9B" w:rsidRDefault="005F3005" w:rsidP="00804267">
            <w:pPr>
              <w:pStyle w:val="TAL"/>
            </w:pPr>
            <w:r w:rsidRPr="00276E9B">
              <w:t>The following messages are to be observed on Ncell 57 unless explicitly stated otherwise.</w:t>
            </w:r>
          </w:p>
        </w:tc>
        <w:tc>
          <w:tcPr>
            <w:tcW w:w="709" w:type="dxa"/>
            <w:tcBorders>
              <w:top w:val="single" w:sz="4" w:space="0" w:color="auto"/>
              <w:left w:val="single" w:sz="6" w:space="0" w:color="auto"/>
              <w:bottom w:val="single" w:sz="6" w:space="0" w:color="auto"/>
              <w:right w:val="single" w:sz="6" w:space="0" w:color="auto"/>
            </w:tcBorders>
          </w:tcPr>
          <w:p w14:paraId="3713950D" w14:textId="77777777" w:rsidR="005F3005" w:rsidRPr="00276E9B" w:rsidRDefault="005F3005" w:rsidP="00804267">
            <w:pPr>
              <w:pStyle w:val="TAC"/>
            </w:pPr>
            <w:r w:rsidRPr="00276E9B">
              <w:rPr>
                <w:rFonts w:ascii="Times New Roman" w:eastAsia="MS Mincho" w:hAnsi="Times New Roman"/>
                <w:sz w:val="20"/>
              </w:rPr>
              <w:t>-</w:t>
            </w:r>
          </w:p>
        </w:tc>
        <w:tc>
          <w:tcPr>
            <w:tcW w:w="2973" w:type="dxa"/>
            <w:tcBorders>
              <w:top w:val="single" w:sz="4" w:space="0" w:color="auto"/>
              <w:left w:val="single" w:sz="6" w:space="0" w:color="auto"/>
              <w:bottom w:val="single" w:sz="6" w:space="0" w:color="auto"/>
              <w:right w:val="single" w:sz="6" w:space="0" w:color="auto"/>
            </w:tcBorders>
          </w:tcPr>
          <w:p w14:paraId="0549F176" w14:textId="77777777" w:rsidR="005F3005" w:rsidRPr="00276E9B" w:rsidRDefault="005F3005" w:rsidP="00804267">
            <w:pPr>
              <w:pStyle w:val="TAL"/>
            </w:pPr>
            <w:r w:rsidRPr="00276E9B">
              <w:t>-</w:t>
            </w:r>
          </w:p>
        </w:tc>
        <w:tc>
          <w:tcPr>
            <w:tcW w:w="570" w:type="dxa"/>
            <w:tcBorders>
              <w:top w:val="single" w:sz="4" w:space="0" w:color="auto"/>
              <w:left w:val="single" w:sz="6" w:space="0" w:color="auto"/>
              <w:bottom w:val="single" w:sz="6" w:space="0" w:color="auto"/>
              <w:right w:val="single" w:sz="6" w:space="0" w:color="auto"/>
            </w:tcBorders>
          </w:tcPr>
          <w:p w14:paraId="00C0F843" w14:textId="77777777" w:rsidR="005F3005" w:rsidRPr="00276E9B" w:rsidRDefault="005F3005" w:rsidP="00804267">
            <w:pPr>
              <w:pStyle w:val="TAC"/>
            </w:pPr>
            <w:r w:rsidRPr="00276E9B">
              <w:t>-</w:t>
            </w:r>
          </w:p>
        </w:tc>
        <w:tc>
          <w:tcPr>
            <w:tcW w:w="859" w:type="dxa"/>
            <w:tcBorders>
              <w:top w:val="single" w:sz="4" w:space="0" w:color="auto"/>
              <w:left w:val="single" w:sz="6" w:space="0" w:color="auto"/>
              <w:bottom w:val="single" w:sz="6" w:space="0" w:color="auto"/>
              <w:right w:val="single" w:sz="4" w:space="0" w:color="auto"/>
            </w:tcBorders>
          </w:tcPr>
          <w:p w14:paraId="0600E541" w14:textId="77777777" w:rsidR="005F3005" w:rsidRPr="00276E9B" w:rsidRDefault="005F3005" w:rsidP="00804267">
            <w:pPr>
              <w:pStyle w:val="TAC"/>
            </w:pPr>
            <w:r w:rsidRPr="00276E9B">
              <w:t>-</w:t>
            </w:r>
          </w:p>
        </w:tc>
      </w:tr>
      <w:tr w:rsidR="005F3005" w:rsidRPr="00276E9B" w14:paraId="312DD0FC" w14:textId="77777777" w:rsidTr="00804267">
        <w:tc>
          <w:tcPr>
            <w:tcW w:w="531" w:type="dxa"/>
            <w:tcBorders>
              <w:top w:val="single" w:sz="6" w:space="0" w:color="auto"/>
              <w:left w:val="single" w:sz="4" w:space="0" w:color="auto"/>
              <w:bottom w:val="single" w:sz="6" w:space="0" w:color="auto"/>
              <w:right w:val="single" w:sz="6" w:space="0" w:color="auto"/>
            </w:tcBorders>
          </w:tcPr>
          <w:p w14:paraId="02EFFBF3" w14:textId="77777777" w:rsidR="005F3005" w:rsidRPr="00276E9B" w:rsidDel="008D5A85" w:rsidRDefault="005F3005" w:rsidP="00804267">
            <w:pPr>
              <w:pStyle w:val="TAC"/>
            </w:pPr>
            <w:r w:rsidRPr="00276E9B">
              <w:t>17</w:t>
            </w:r>
          </w:p>
        </w:tc>
        <w:tc>
          <w:tcPr>
            <w:tcW w:w="3964" w:type="dxa"/>
            <w:tcBorders>
              <w:top w:val="single" w:sz="6" w:space="0" w:color="auto"/>
              <w:left w:val="single" w:sz="6" w:space="0" w:color="auto"/>
              <w:bottom w:val="single" w:sz="6" w:space="0" w:color="auto"/>
              <w:right w:val="single" w:sz="6" w:space="0" w:color="auto"/>
            </w:tcBorders>
          </w:tcPr>
          <w:p w14:paraId="4BA148B5" w14:textId="77777777" w:rsidR="005F3005" w:rsidRPr="00276E9B" w:rsidRDefault="005F3005" w:rsidP="00804267">
            <w:pPr>
              <w:pStyle w:val="TAL"/>
            </w:pPr>
            <w:r w:rsidRPr="00276E9B">
              <w:t xml:space="preserve">Wait </w:t>
            </w:r>
            <w:r w:rsidR="00750705" w:rsidRPr="00276E9B">
              <w:t xml:space="preserve"> 120</w:t>
            </w:r>
            <w:r w:rsidRPr="00276E9B">
              <w:t xml:space="preserve"> seconds for mobile to camp on Ncell 57</w:t>
            </w:r>
          </w:p>
        </w:tc>
        <w:tc>
          <w:tcPr>
            <w:tcW w:w="709" w:type="dxa"/>
            <w:tcBorders>
              <w:top w:val="single" w:sz="6" w:space="0" w:color="auto"/>
              <w:left w:val="single" w:sz="6" w:space="0" w:color="auto"/>
              <w:bottom w:val="single" w:sz="6" w:space="0" w:color="auto"/>
              <w:right w:val="single" w:sz="6" w:space="0" w:color="auto"/>
            </w:tcBorders>
          </w:tcPr>
          <w:p w14:paraId="056F20C6" w14:textId="77777777" w:rsidR="005F3005" w:rsidRPr="00276E9B" w:rsidDel="008D5A85"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13490E52" w14:textId="77777777" w:rsidR="005F3005" w:rsidRPr="00276E9B" w:rsidDel="008D5A85"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74B710B7" w14:textId="77777777" w:rsidR="005F3005" w:rsidRPr="00276E9B" w:rsidDel="008D5A85"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2E092DC6" w14:textId="77777777" w:rsidR="005F3005" w:rsidRPr="00276E9B" w:rsidDel="008D5A85" w:rsidRDefault="005F3005" w:rsidP="00804267">
            <w:pPr>
              <w:pStyle w:val="TAC"/>
            </w:pPr>
            <w:r w:rsidRPr="00276E9B">
              <w:t>-</w:t>
            </w:r>
          </w:p>
        </w:tc>
      </w:tr>
      <w:tr w:rsidR="005F3005" w:rsidRPr="00276E9B" w14:paraId="06ADF4CB" w14:textId="77777777" w:rsidTr="00804267">
        <w:tc>
          <w:tcPr>
            <w:tcW w:w="531" w:type="dxa"/>
            <w:tcBorders>
              <w:top w:val="single" w:sz="6" w:space="0" w:color="auto"/>
              <w:left w:val="single" w:sz="4" w:space="0" w:color="auto"/>
              <w:bottom w:val="single" w:sz="6" w:space="0" w:color="auto"/>
              <w:right w:val="single" w:sz="6" w:space="0" w:color="auto"/>
            </w:tcBorders>
          </w:tcPr>
          <w:p w14:paraId="45B71509" w14:textId="77777777" w:rsidR="005F3005" w:rsidRPr="00276E9B" w:rsidRDefault="005F3005" w:rsidP="00804267">
            <w:pPr>
              <w:pStyle w:val="TAC"/>
            </w:pPr>
            <w:r w:rsidRPr="00276E9B">
              <w:t>18</w:t>
            </w:r>
          </w:p>
        </w:tc>
        <w:tc>
          <w:tcPr>
            <w:tcW w:w="3964" w:type="dxa"/>
            <w:tcBorders>
              <w:top w:val="single" w:sz="6" w:space="0" w:color="auto"/>
              <w:left w:val="single" w:sz="6" w:space="0" w:color="auto"/>
              <w:bottom w:val="single" w:sz="6" w:space="0" w:color="auto"/>
              <w:right w:val="single" w:sz="6" w:space="0" w:color="auto"/>
            </w:tcBorders>
          </w:tcPr>
          <w:p w14:paraId="1BAECAAC" w14:textId="77777777" w:rsidR="005F3005" w:rsidRPr="00276E9B" w:rsidRDefault="005F3005" w:rsidP="00804267">
            <w:pPr>
              <w:pStyle w:val="TAL"/>
            </w:pPr>
            <w:r w:rsidRPr="00276E9B">
              <w:t>If possible (see ICS) switch off is performed or the USIM is removed.</w:t>
            </w:r>
            <w:r w:rsidRPr="00276E9B">
              <w:br/>
              <w:t>Otherwise the power is removed.</w:t>
            </w:r>
          </w:p>
        </w:tc>
        <w:tc>
          <w:tcPr>
            <w:tcW w:w="709" w:type="dxa"/>
            <w:tcBorders>
              <w:top w:val="single" w:sz="6" w:space="0" w:color="auto"/>
              <w:left w:val="single" w:sz="6" w:space="0" w:color="auto"/>
              <w:bottom w:val="single" w:sz="6" w:space="0" w:color="auto"/>
              <w:right w:val="single" w:sz="6" w:space="0" w:color="auto"/>
            </w:tcBorders>
          </w:tcPr>
          <w:p w14:paraId="1BA1D824"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2AEDA4A3"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79D1C698"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7FBCBD0F" w14:textId="77777777" w:rsidR="005F3005" w:rsidRPr="00276E9B" w:rsidRDefault="005F3005" w:rsidP="00804267">
            <w:pPr>
              <w:pStyle w:val="TAC"/>
            </w:pPr>
            <w:r w:rsidRPr="00276E9B">
              <w:t>-</w:t>
            </w:r>
          </w:p>
        </w:tc>
      </w:tr>
      <w:tr w:rsidR="005F3005" w:rsidRPr="00276E9B" w14:paraId="7B0CCD95" w14:textId="77777777" w:rsidTr="00804267">
        <w:tc>
          <w:tcPr>
            <w:tcW w:w="531" w:type="dxa"/>
            <w:tcBorders>
              <w:top w:val="single" w:sz="6" w:space="0" w:color="auto"/>
              <w:left w:val="single" w:sz="4" w:space="0" w:color="auto"/>
              <w:bottom w:val="single" w:sz="6" w:space="0" w:color="auto"/>
              <w:right w:val="single" w:sz="6" w:space="0" w:color="auto"/>
            </w:tcBorders>
          </w:tcPr>
          <w:p w14:paraId="5A94CB76" w14:textId="77777777" w:rsidR="005F3005" w:rsidRPr="00276E9B" w:rsidRDefault="005F3005" w:rsidP="00804267">
            <w:pPr>
              <w:pStyle w:val="TAC"/>
            </w:pPr>
            <w:r w:rsidRPr="00276E9B">
              <w:t>-</w:t>
            </w:r>
          </w:p>
        </w:tc>
        <w:tc>
          <w:tcPr>
            <w:tcW w:w="3964" w:type="dxa"/>
            <w:tcBorders>
              <w:top w:val="single" w:sz="6" w:space="0" w:color="auto"/>
              <w:left w:val="single" w:sz="6" w:space="0" w:color="auto"/>
              <w:bottom w:val="single" w:sz="6" w:space="0" w:color="auto"/>
              <w:right w:val="single" w:sz="6" w:space="0" w:color="auto"/>
            </w:tcBorders>
          </w:tcPr>
          <w:p w14:paraId="194E6528" w14:textId="77777777" w:rsidR="005F3005" w:rsidRPr="00276E9B" w:rsidRDefault="005F3005" w:rsidP="00804267">
            <w:pPr>
              <w:pStyle w:val="TAL"/>
            </w:pPr>
            <w:r w:rsidRPr="00276E9B">
              <w:t>EXCEPTION: Step 19 describe behaviour that depends on the UE capability.</w:t>
            </w:r>
          </w:p>
        </w:tc>
        <w:tc>
          <w:tcPr>
            <w:tcW w:w="709" w:type="dxa"/>
            <w:tcBorders>
              <w:top w:val="single" w:sz="6" w:space="0" w:color="auto"/>
              <w:left w:val="single" w:sz="6" w:space="0" w:color="auto"/>
              <w:bottom w:val="single" w:sz="6" w:space="0" w:color="auto"/>
              <w:right w:val="single" w:sz="6" w:space="0" w:color="auto"/>
            </w:tcBorders>
          </w:tcPr>
          <w:p w14:paraId="6F8B6999"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525F0A04"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231029F9"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3E270C39" w14:textId="77777777" w:rsidR="005F3005" w:rsidRPr="00276E9B" w:rsidRDefault="005F3005" w:rsidP="00804267">
            <w:pPr>
              <w:pStyle w:val="TAC"/>
            </w:pPr>
            <w:r w:rsidRPr="00276E9B">
              <w:t>-</w:t>
            </w:r>
          </w:p>
        </w:tc>
      </w:tr>
      <w:tr w:rsidR="005F3005" w:rsidRPr="00276E9B" w14:paraId="180EB583" w14:textId="77777777" w:rsidTr="00804267">
        <w:tc>
          <w:tcPr>
            <w:tcW w:w="531" w:type="dxa"/>
            <w:tcBorders>
              <w:top w:val="single" w:sz="6" w:space="0" w:color="auto"/>
              <w:left w:val="single" w:sz="4" w:space="0" w:color="auto"/>
              <w:bottom w:val="single" w:sz="6" w:space="0" w:color="auto"/>
              <w:right w:val="single" w:sz="6" w:space="0" w:color="auto"/>
            </w:tcBorders>
          </w:tcPr>
          <w:p w14:paraId="3537B608" w14:textId="77777777" w:rsidR="005F3005" w:rsidRPr="00276E9B" w:rsidRDefault="005F3005" w:rsidP="00804267">
            <w:pPr>
              <w:pStyle w:val="TAC"/>
            </w:pPr>
            <w:r w:rsidRPr="00276E9B">
              <w:t>19</w:t>
            </w:r>
          </w:p>
        </w:tc>
        <w:tc>
          <w:tcPr>
            <w:tcW w:w="3964" w:type="dxa"/>
            <w:tcBorders>
              <w:top w:val="single" w:sz="6" w:space="0" w:color="auto"/>
              <w:left w:val="single" w:sz="6" w:space="0" w:color="auto"/>
              <w:bottom w:val="single" w:sz="6" w:space="0" w:color="auto"/>
              <w:right w:val="single" w:sz="6" w:space="0" w:color="auto"/>
            </w:tcBorders>
          </w:tcPr>
          <w:p w14:paraId="354F0FC6" w14:textId="77777777" w:rsidR="005F3005" w:rsidRPr="00276E9B" w:rsidRDefault="005F3005" w:rsidP="00804267">
            <w:pPr>
              <w:pStyle w:val="TAL"/>
            </w:pPr>
            <w:r w:rsidRPr="00276E9B">
              <w:t>If pc_SwitchOnOff or pc_USIM_Removal (see step 18) then the UE sends DETACH REQUEST message.</w:t>
            </w:r>
          </w:p>
        </w:tc>
        <w:tc>
          <w:tcPr>
            <w:tcW w:w="709" w:type="dxa"/>
            <w:tcBorders>
              <w:top w:val="single" w:sz="6" w:space="0" w:color="auto"/>
              <w:left w:val="single" w:sz="6" w:space="0" w:color="auto"/>
              <w:bottom w:val="single" w:sz="6" w:space="0" w:color="auto"/>
              <w:right w:val="single" w:sz="6" w:space="0" w:color="auto"/>
            </w:tcBorders>
          </w:tcPr>
          <w:p w14:paraId="351CE19E" w14:textId="77777777" w:rsidR="005F3005" w:rsidRPr="00276E9B" w:rsidRDefault="005F3005" w:rsidP="00804267">
            <w:pPr>
              <w:pStyle w:val="TAC"/>
            </w:pPr>
            <w:r w:rsidRPr="00276E9B">
              <w:t>--&gt;</w:t>
            </w:r>
          </w:p>
        </w:tc>
        <w:tc>
          <w:tcPr>
            <w:tcW w:w="2973" w:type="dxa"/>
            <w:tcBorders>
              <w:top w:val="single" w:sz="6" w:space="0" w:color="auto"/>
              <w:left w:val="single" w:sz="6" w:space="0" w:color="auto"/>
              <w:bottom w:val="single" w:sz="6" w:space="0" w:color="auto"/>
              <w:right w:val="single" w:sz="6" w:space="0" w:color="auto"/>
            </w:tcBorders>
          </w:tcPr>
          <w:p w14:paraId="30083734" w14:textId="77777777" w:rsidR="005F3005" w:rsidRPr="00276E9B" w:rsidRDefault="005F3005" w:rsidP="00804267">
            <w:pPr>
              <w:pStyle w:val="TAL"/>
            </w:pPr>
            <w:r w:rsidRPr="00276E9B">
              <w:t>DETACH REQUEST</w:t>
            </w:r>
          </w:p>
        </w:tc>
        <w:tc>
          <w:tcPr>
            <w:tcW w:w="570" w:type="dxa"/>
            <w:tcBorders>
              <w:top w:val="single" w:sz="6" w:space="0" w:color="auto"/>
              <w:left w:val="single" w:sz="6" w:space="0" w:color="auto"/>
              <w:bottom w:val="single" w:sz="6" w:space="0" w:color="auto"/>
              <w:right w:val="single" w:sz="6" w:space="0" w:color="auto"/>
            </w:tcBorders>
          </w:tcPr>
          <w:p w14:paraId="463A8056"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4D5A30CB" w14:textId="77777777" w:rsidR="005F3005" w:rsidRPr="00276E9B" w:rsidRDefault="005F3005" w:rsidP="00804267">
            <w:pPr>
              <w:pStyle w:val="TAC"/>
            </w:pPr>
            <w:r w:rsidRPr="00276E9B">
              <w:t>-</w:t>
            </w:r>
          </w:p>
        </w:tc>
      </w:tr>
      <w:tr w:rsidR="005F3005" w:rsidRPr="00276E9B" w14:paraId="3FAB8392" w14:textId="77777777" w:rsidTr="00804267">
        <w:tc>
          <w:tcPr>
            <w:tcW w:w="531" w:type="dxa"/>
            <w:tcBorders>
              <w:top w:val="single" w:sz="6" w:space="0" w:color="auto"/>
              <w:left w:val="single" w:sz="4" w:space="0" w:color="auto"/>
              <w:bottom w:val="single" w:sz="6" w:space="0" w:color="auto"/>
              <w:right w:val="single" w:sz="6" w:space="0" w:color="auto"/>
            </w:tcBorders>
          </w:tcPr>
          <w:p w14:paraId="07562D4C" w14:textId="77777777" w:rsidR="005F3005" w:rsidRPr="00276E9B" w:rsidRDefault="005F3005" w:rsidP="00804267">
            <w:pPr>
              <w:pStyle w:val="TAC"/>
            </w:pPr>
            <w:r w:rsidRPr="00276E9B">
              <w:t>20</w:t>
            </w:r>
          </w:p>
        </w:tc>
        <w:tc>
          <w:tcPr>
            <w:tcW w:w="3964" w:type="dxa"/>
            <w:tcBorders>
              <w:top w:val="single" w:sz="6" w:space="0" w:color="auto"/>
              <w:left w:val="single" w:sz="6" w:space="0" w:color="auto"/>
              <w:bottom w:val="single" w:sz="6" w:space="0" w:color="auto"/>
              <w:right w:val="single" w:sz="6" w:space="0" w:color="auto"/>
            </w:tcBorders>
          </w:tcPr>
          <w:p w14:paraId="101473C3" w14:textId="77777777" w:rsidR="005F3005" w:rsidRPr="00276E9B" w:rsidRDefault="005F3005" w:rsidP="00804267">
            <w:pPr>
              <w:pStyle w:val="TAL"/>
            </w:pPr>
            <w:r w:rsidRPr="00276E9B">
              <w:t>SS adjusts the cell power levels according to row T2 in table 22.5.13-2.</w:t>
            </w:r>
          </w:p>
        </w:tc>
        <w:tc>
          <w:tcPr>
            <w:tcW w:w="709" w:type="dxa"/>
            <w:tcBorders>
              <w:top w:val="single" w:sz="6" w:space="0" w:color="auto"/>
              <w:left w:val="single" w:sz="6" w:space="0" w:color="auto"/>
              <w:bottom w:val="single" w:sz="6" w:space="0" w:color="auto"/>
              <w:right w:val="single" w:sz="6" w:space="0" w:color="auto"/>
            </w:tcBorders>
          </w:tcPr>
          <w:p w14:paraId="7BA9A753"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368510CA"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29E1F61E"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5CABA37B" w14:textId="77777777" w:rsidR="005F3005" w:rsidRPr="00276E9B" w:rsidRDefault="005F3005" w:rsidP="00804267">
            <w:pPr>
              <w:pStyle w:val="TAC"/>
            </w:pPr>
            <w:r w:rsidRPr="00276E9B">
              <w:t>-</w:t>
            </w:r>
          </w:p>
        </w:tc>
      </w:tr>
      <w:tr w:rsidR="005F3005" w:rsidRPr="00276E9B" w14:paraId="144317A7" w14:textId="77777777" w:rsidTr="00804267">
        <w:tc>
          <w:tcPr>
            <w:tcW w:w="531" w:type="dxa"/>
            <w:tcBorders>
              <w:top w:val="single" w:sz="4" w:space="0" w:color="auto"/>
              <w:left w:val="single" w:sz="4" w:space="0" w:color="auto"/>
              <w:bottom w:val="single" w:sz="6" w:space="0" w:color="auto"/>
              <w:right w:val="single" w:sz="6" w:space="0" w:color="auto"/>
            </w:tcBorders>
          </w:tcPr>
          <w:p w14:paraId="31E3425E" w14:textId="77777777" w:rsidR="005F3005" w:rsidRPr="00276E9B" w:rsidRDefault="005F3005" w:rsidP="00804267">
            <w:pPr>
              <w:pStyle w:val="TAC"/>
            </w:pPr>
            <w:r w:rsidRPr="00276E9B">
              <w:t>-</w:t>
            </w:r>
          </w:p>
        </w:tc>
        <w:tc>
          <w:tcPr>
            <w:tcW w:w="3964" w:type="dxa"/>
            <w:tcBorders>
              <w:top w:val="single" w:sz="4" w:space="0" w:color="auto"/>
              <w:left w:val="single" w:sz="6" w:space="0" w:color="auto"/>
              <w:bottom w:val="single" w:sz="6" w:space="0" w:color="auto"/>
              <w:right w:val="single" w:sz="6" w:space="0" w:color="auto"/>
            </w:tcBorders>
          </w:tcPr>
          <w:p w14:paraId="7675F12D" w14:textId="77777777" w:rsidR="005F3005" w:rsidRPr="00276E9B" w:rsidRDefault="005F3005" w:rsidP="00804267">
            <w:pPr>
              <w:pStyle w:val="TAL"/>
            </w:pPr>
            <w:r w:rsidRPr="00276E9B">
              <w:t>The following messages are to be observed on Ncell 51 unless explicitly stated otherwise.</w:t>
            </w:r>
          </w:p>
        </w:tc>
        <w:tc>
          <w:tcPr>
            <w:tcW w:w="709" w:type="dxa"/>
            <w:tcBorders>
              <w:top w:val="single" w:sz="4" w:space="0" w:color="auto"/>
              <w:left w:val="single" w:sz="6" w:space="0" w:color="auto"/>
              <w:bottom w:val="single" w:sz="6" w:space="0" w:color="auto"/>
              <w:right w:val="single" w:sz="6" w:space="0" w:color="auto"/>
            </w:tcBorders>
          </w:tcPr>
          <w:p w14:paraId="25B2542B" w14:textId="77777777" w:rsidR="005F3005" w:rsidRPr="00276E9B" w:rsidRDefault="005F3005" w:rsidP="00804267">
            <w:pPr>
              <w:pStyle w:val="TAC"/>
            </w:pPr>
            <w:r w:rsidRPr="00276E9B">
              <w:rPr>
                <w:rFonts w:ascii="Times New Roman" w:eastAsia="MS Mincho" w:hAnsi="Times New Roman"/>
                <w:sz w:val="20"/>
              </w:rPr>
              <w:t>-</w:t>
            </w:r>
          </w:p>
        </w:tc>
        <w:tc>
          <w:tcPr>
            <w:tcW w:w="2973" w:type="dxa"/>
            <w:tcBorders>
              <w:top w:val="single" w:sz="4" w:space="0" w:color="auto"/>
              <w:left w:val="single" w:sz="6" w:space="0" w:color="auto"/>
              <w:bottom w:val="single" w:sz="6" w:space="0" w:color="auto"/>
              <w:right w:val="single" w:sz="6" w:space="0" w:color="auto"/>
            </w:tcBorders>
          </w:tcPr>
          <w:p w14:paraId="4553C32C" w14:textId="77777777" w:rsidR="005F3005" w:rsidRPr="00276E9B" w:rsidRDefault="005F3005" w:rsidP="00804267">
            <w:pPr>
              <w:pStyle w:val="TAL"/>
            </w:pPr>
            <w:r w:rsidRPr="00276E9B">
              <w:t>-</w:t>
            </w:r>
          </w:p>
        </w:tc>
        <w:tc>
          <w:tcPr>
            <w:tcW w:w="570" w:type="dxa"/>
            <w:tcBorders>
              <w:top w:val="single" w:sz="4" w:space="0" w:color="auto"/>
              <w:left w:val="single" w:sz="6" w:space="0" w:color="auto"/>
              <w:bottom w:val="single" w:sz="6" w:space="0" w:color="auto"/>
              <w:right w:val="single" w:sz="6" w:space="0" w:color="auto"/>
            </w:tcBorders>
          </w:tcPr>
          <w:p w14:paraId="397348C0" w14:textId="77777777" w:rsidR="005F3005" w:rsidRPr="00276E9B" w:rsidRDefault="005F3005" w:rsidP="00804267">
            <w:pPr>
              <w:pStyle w:val="TAC"/>
            </w:pPr>
            <w:r w:rsidRPr="00276E9B">
              <w:t>-</w:t>
            </w:r>
          </w:p>
        </w:tc>
        <w:tc>
          <w:tcPr>
            <w:tcW w:w="859" w:type="dxa"/>
            <w:tcBorders>
              <w:top w:val="single" w:sz="4" w:space="0" w:color="auto"/>
              <w:left w:val="single" w:sz="6" w:space="0" w:color="auto"/>
              <w:bottom w:val="single" w:sz="6" w:space="0" w:color="auto"/>
              <w:right w:val="single" w:sz="4" w:space="0" w:color="auto"/>
            </w:tcBorders>
          </w:tcPr>
          <w:p w14:paraId="16BAB875" w14:textId="77777777" w:rsidR="005F3005" w:rsidRPr="00276E9B" w:rsidRDefault="005F3005" w:rsidP="00804267">
            <w:pPr>
              <w:pStyle w:val="TAC"/>
            </w:pPr>
            <w:r w:rsidRPr="00276E9B">
              <w:t>-</w:t>
            </w:r>
          </w:p>
        </w:tc>
      </w:tr>
      <w:tr w:rsidR="005F3005" w:rsidRPr="00276E9B" w14:paraId="541A99EB" w14:textId="77777777" w:rsidTr="00804267">
        <w:tc>
          <w:tcPr>
            <w:tcW w:w="531" w:type="dxa"/>
            <w:tcBorders>
              <w:top w:val="single" w:sz="6" w:space="0" w:color="auto"/>
              <w:left w:val="single" w:sz="4" w:space="0" w:color="auto"/>
              <w:bottom w:val="single" w:sz="6" w:space="0" w:color="auto"/>
              <w:right w:val="single" w:sz="6" w:space="0" w:color="auto"/>
            </w:tcBorders>
          </w:tcPr>
          <w:p w14:paraId="6CEF2F84" w14:textId="77777777" w:rsidR="005F3005" w:rsidRPr="00276E9B" w:rsidRDefault="005F3005" w:rsidP="00804267">
            <w:pPr>
              <w:pStyle w:val="TAC"/>
            </w:pPr>
            <w:r w:rsidRPr="00276E9B">
              <w:t>21</w:t>
            </w:r>
          </w:p>
        </w:tc>
        <w:tc>
          <w:tcPr>
            <w:tcW w:w="3964" w:type="dxa"/>
            <w:tcBorders>
              <w:top w:val="single" w:sz="6" w:space="0" w:color="auto"/>
              <w:left w:val="single" w:sz="6" w:space="0" w:color="auto"/>
              <w:bottom w:val="single" w:sz="6" w:space="0" w:color="auto"/>
              <w:right w:val="single" w:sz="6" w:space="0" w:color="auto"/>
            </w:tcBorders>
          </w:tcPr>
          <w:p w14:paraId="2EFED098" w14:textId="77777777" w:rsidR="005F3005" w:rsidRPr="00276E9B" w:rsidRDefault="005F3005" w:rsidP="00804267">
            <w:pPr>
              <w:pStyle w:val="TAL"/>
            </w:pPr>
            <w:r w:rsidRPr="00276E9B">
              <w:t>The UE is brought back to operation or the USIM is inserted.</w:t>
            </w:r>
          </w:p>
        </w:tc>
        <w:tc>
          <w:tcPr>
            <w:tcW w:w="709" w:type="dxa"/>
            <w:tcBorders>
              <w:top w:val="single" w:sz="6" w:space="0" w:color="auto"/>
              <w:left w:val="single" w:sz="6" w:space="0" w:color="auto"/>
              <w:bottom w:val="single" w:sz="6" w:space="0" w:color="auto"/>
              <w:right w:val="single" w:sz="6" w:space="0" w:color="auto"/>
            </w:tcBorders>
          </w:tcPr>
          <w:p w14:paraId="00951198"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71D0946F"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69DB6A92"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21945F59" w14:textId="77777777" w:rsidR="005F3005" w:rsidRPr="00276E9B" w:rsidRDefault="005F3005" w:rsidP="00804267">
            <w:pPr>
              <w:pStyle w:val="TAC"/>
            </w:pPr>
            <w:r w:rsidRPr="00276E9B">
              <w:t>-</w:t>
            </w:r>
          </w:p>
        </w:tc>
      </w:tr>
      <w:tr w:rsidR="005F3005" w:rsidRPr="00276E9B" w14:paraId="53152135" w14:textId="77777777" w:rsidTr="00804267">
        <w:tc>
          <w:tcPr>
            <w:tcW w:w="531" w:type="dxa"/>
            <w:tcBorders>
              <w:top w:val="single" w:sz="6" w:space="0" w:color="auto"/>
              <w:left w:val="single" w:sz="4" w:space="0" w:color="auto"/>
              <w:bottom w:val="single" w:sz="6" w:space="0" w:color="auto"/>
              <w:right w:val="single" w:sz="6" w:space="0" w:color="auto"/>
            </w:tcBorders>
          </w:tcPr>
          <w:p w14:paraId="1B8FBC3E" w14:textId="77777777" w:rsidR="005F3005" w:rsidRPr="00276E9B" w:rsidRDefault="005F3005" w:rsidP="00804267">
            <w:pPr>
              <w:pStyle w:val="TAC"/>
            </w:pPr>
            <w:r w:rsidRPr="00276E9B">
              <w:t>22</w:t>
            </w:r>
          </w:p>
        </w:tc>
        <w:tc>
          <w:tcPr>
            <w:tcW w:w="3964" w:type="dxa"/>
            <w:tcBorders>
              <w:top w:val="single" w:sz="6" w:space="0" w:color="auto"/>
              <w:left w:val="single" w:sz="6" w:space="0" w:color="auto"/>
              <w:bottom w:val="single" w:sz="6" w:space="0" w:color="auto"/>
              <w:right w:val="single" w:sz="6" w:space="0" w:color="auto"/>
            </w:tcBorders>
          </w:tcPr>
          <w:p w14:paraId="74355144" w14:textId="77777777" w:rsidR="005F3005" w:rsidRPr="00276E9B" w:rsidRDefault="005F3005" w:rsidP="00804267">
            <w:pPr>
              <w:pStyle w:val="TAL"/>
            </w:pPr>
            <w:r w:rsidRPr="00276E9B">
              <w:t>Check: Does the UE send an integrity protected ATTACH REQUEST message (IF px_DoAttachWithoutPDN THEN the ESM DUMMY MESSAGE is piggybacked in ATTACH REQUEST, OTHERWISE the PDN CONNECTIVITY REQUEST message is piggybacked in ATTACH REQUEST) with the last visited TAI correctly indicating the TAI of Ncell 57; the GUTI allocated in step 13 and the KSI</w:t>
            </w:r>
            <w:r w:rsidRPr="00276E9B">
              <w:rPr>
                <w:vertAlign w:val="subscript"/>
              </w:rPr>
              <w:t>ASME</w:t>
            </w:r>
            <w:r w:rsidRPr="00276E9B">
              <w:t xml:space="preserve"> allocated in step 5?</w:t>
            </w:r>
          </w:p>
        </w:tc>
        <w:tc>
          <w:tcPr>
            <w:tcW w:w="709" w:type="dxa"/>
            <w:tcBorders>
              <w:top w:val="single" w:sz="6" w:space="0" w:color="auto"/>
              <w:left w:val="single" w:sz="6" w:space="0" w:color="auto"/>
              <w:bottom w:val="single" w:sz="6" w:space="0" w:color="auto"/>
              <w:right w:val="single" w:sz="6" w:space="0" w:color="auto"/>
            </w:tcBorders>
          </w:tcPr>
          <w:p w14:paraId="3C7B8721" w14:textId="77777777" w:rsidR="005F3005" w:rsidRPr="00276E9B" w:rsidRDefault="005F3005" w:rsidP="00804267">
            <w:pPr>
              <w:pStyle w:val="TAC"/>
            </w:pPr>
            <w:r w:rsidRPr="00276E9B">
              <w:t>--&gt;</w:t>
            </w:r>
          </w:p>
        </w:tc>
        <w:tc>
          <w:tcPr>
            <w:tcW w:w="2973" w:type="dxa"/>
            <w:tcBorders>
              <w:top w:val="single" w:sz="6" w:space="0" w:color="auto"/>
              <w:left w:val="single" w:sz="6" w:space="0" w:color="auto"/>
              <w:bottom w:val="single" w:sz="6" w:space="0" w:color="auto"/>
              <w:right w:val="single" w:sz="6" w:space="0" w:color="auto"/>
            </w:tcBorders>
          </w:tcPr>
          <w:p w14:paraId="69FBC657" w14:textId="77777777" w:rsidR="005F3005" w:rsidRPr="00276E9B" w:rsidRDefault="005F3005" w:rsidP="00804267">
            <w:pPr>
              <w:pStyle w:val="TAL"/>
            </w:pPr>
            <w:r w:rsidRPr="00276E9B">
              <w:t>ATTACH REQUEST</w:t>
            </w:r>
          </w:p>
        </w:tc>
        <w:tc>
          <w:tcPr>
            <w:tcW w:w="570" w:type="dxa"/>
            <w:tcBorders>
              <w:top w:val="single" w:sz="6" w:space="0" w:color="auto"/>
              <w:left w:val="single" w:sz="6" w:space="0" w:color="auto"/>
              <w:bottom w:val="single" w:sz="6" w:space="0" w:color="auto"/>
              <w:right w:val="single" w:sz="6" w:space="0" w:color="auto"/>
            </w:tcBorders>
          </w:tcPr>
          <w:p w14:paraId="7AF4F123" w14:textId="77777777" w:rsidR="005F3005" w:rsidRPr="00276E9B" w:rsidRDefault="005F3005" w:rsidP="00804267">
            <w:pPr>
              <w:pStyle w:val="TAC"/>
            </w:pPr>
            <w:r w:rsidRPr="00276E9B">
              <w:t>1, 2</w:t>
            </w:r>
          </w:p>
        </w:tc>
        <w:tc>
          <w:tcPr>
            <w:tcW w:w="859" w:type="dxa"/>
            <w:tcBorders>
              <w:top w:val="single" w:sz="6" w:space="0" w:color="auto"/>
              <w:left w:val="single" w:sz="6" w:space="0" w:color="auto"/>
              <w:bottom w:val="single" w:sz="6" w:space="0" w:color="auto"/>
              <w:right w:val="single" w:sz="4" w:space="0" w:color="auto"/>
            </w:tcBorders>
          </w:tcPr>
          <w:p w14:paraId="21D3BD62" w14:textId="77777777" w:rsidR="005F3005" w:rsidRPr="00276E9B" w:rsidRDefault="005F3005" w:rsidP="00804267">
            <w:pPr>
              <w:pStyle w:val="TAC"/>
            </w:pPr>
            <w:r w:rsidRPr="00276E9B">
              <w:t>P</w:t>
            </w:r>
          </w:p>
        </w:tc>
      </w:tr>
      <w:tr w:rsidR="005F3005" w:rsidRPr="00276E9B" w14:paraId="0EDC64D4" w14:textId="77777777" w:rsidTr="00804267">
        <w:tc>
          <w:tcPr>
            <w:tcW w:w="531" w:type="dxa"/>
            <w:tcBorders>
              <w:top w:val="single" w:sz="6" w:space="0" w:color="auto"/>
              <w:left w:val="single" w:sz="4" w:space="0" w:color="auto"/>
              <w:bottom w:val="single" w:sz="6" w:space="0" w:color="auto"/>
              <w:right w:val="single" w:sz="6" w:space="0" w:color="auto"/>
            </w:tcBorders>
          </w:tcPr>
          <w:p w14:paraId="6CA7C877" w14:textId="77777777" w:rsidR="005F3005" w:rsidRPr="00276E9B" w:rsidRDefault="005F3005" w:rsidP="00804267">
            <w:pPr>
              <w:pStyle w:val="TAC"/>
            </w:pPr>
            <w:r w:rsidRPr="00276E9B">
              <w:t>22a1-25</w:t>
            </w:r>
          </w:p>
        </w:tc>
        <w:tc>
          <w:tcPr>
            <w:tcW w:w="3964" w:type="dxa"/>
            <w:tcBorders>
              <w:top w:val="single" w:sz="6" w:space="0" w:color="auto"/>
              <w:left w:val="single" w:sz="6" w:space="0" w:color="auto"/>
              <w:bottom w:val="single" w:sz="6" w:space="0" w:color="auto"/>
              <w:right w:val="single" w:sz="6" w:space="0" w:color="auto"/>
            </w:tcBorders>
          </w:tcPr>
          <w:p w14:paraId="7BC271BE" w14:textId="77777777" w:rsidR="005F3005" w:rsidRPr="00276E9B" w:rsidRDefault="005F3005" w:rsidP="00804267">
            <w:pPr>
              <w:pStyle w:val="TAL"/>
            </w:pPr>
            <w:r w:rsidRPr="00276E9B">
              <w:t>Steps 9a1-12 of the generic procedure for UE registration specified in TS 36.508 subclause 8.1.5.2.3 are performed.</w:t>
            </w:r>
          </w:p>
        </w:tc>
        <w:tc>
          <w:tcPr>
            <w:tcW w:w="709" w:type="dxa"/>
            <w:tcBorders>
              <w:top w:val="single" w:sz="6" w:space="0" w:color="auto"/>
              <w:left w:val="single" w:sz="6" w:space="0" w:color="auto"/>
              <w:bottom w:val="single" w:sz="6" w:space="0" w:color="auto"/>
              <w:right w:val="single" w:sz="6" w:space="0" w:color="auto"/>
            </w:tcBorders>
          </w:tcPr>
          <w:p w14:paraId="6D92713E" w14:textId="77777777" w:rsidR="005F3005" w:rsidRPr="00276E9B" w:rsidRDefault="005F3005" w:rsidP="00804267">
            <w:pPr>
              <w:pStyle w:val="TAC"/>
            </w:pPr>
          </w:p>
        </w:tc>
        <w:tc>
          <w:tcPr>
            <w:tcW w:w="2973" w:type="dxa"/>
            <w:tcBorders>
              <w:top w:val="single" w:sz="6" w:space="0" w:color="auto"/>
              <w:left w:val="single" w:sz="6" w:space="0" w:color="auto"/>
              <w:bottom w:val="single" w:sz="6" w:space="0" w:color="auto"/>
              <w:right w:val="single" w:sz="6" w:space="0" w:color="auto"/>
            </w:tcBorders>
          </w:tcPr>
          <w:p w14:paraId="260F5508" w14:textId="77777777" w:rsidR="005F3005" w:rsidRPr="00276E9B" w:rsidRDefault="005F3005" w:rsidP="00804267">
            <w:pPr>
              <w:pStyle w:val="TAL"/>
            </w:pPr>
          </w:p>
        </w:tc>
        <w:tc>
          <w:tcPr>
            <w:tcW w:w="570" w:type="dxa"/>
            <w:tcBorders>
              <w:top w:val="single" w:sz="6" w:space="0" w:color="auto"/>
              <w:left w:val="single" w:sz="6" w:space="0" w:color="auto"/>
              <w:bottom w:val="single" w:sz="6" w:space="0" w:color="auto"/>
              <w:right w:val="single" w:sz="6" w:space="0" w:color="auto"/>
            </w:tcBorders>
          </w:tcPr>
          <w:p w14:paraId="353DD0F9" w14:textId="77777777" w:rsidR="005F3005" w:rsidRPr="00276E9B" w:rsidRDefault="005F3005" w:rsidP="00804267">
            <w:pPr>
              <w:pStyle w:val="TAC"/>
            </w:pPr>
          </w:p>
        </w:tc>
        <w:tc>
          <w:tcPr>
            <w:tcW w:w="859" w:type="dxa"/>
            <w:tcBorders>
              <w:top w:val="single" w:sz="6" w:space="0" w:color="auto"/>
              <w:left w:val="single" w:sz="6" w:space="0" w:color="auto"/>
              <w:bottom w:val="single" w:sz="6" w:space="0" w:color="auto"/>
              <w:right w:val="single" w:sz="4" w:space="0" w:color="auto"/>
            </w:tcBorders>
          </w:tcPr>
          <w:p w14:paraId="1F86BBB9" w14:textId="77777777" w:rsidR="005F3005" w:rsidRPr="00276E9B" w:rsidRDefault="005F3005" w:rsidP="00804267">
            <w:pPr>
              <w:pStyle w:val="TAC"/>
            </w:pPr>
          </w:p>
        </w:tc>
      </w:tr>
      <w:tr w:rsidR="005F3005" w:rsidRPr="00276E9B" w14:paraId="36471C61" w14:textId="77777777" w:rsidTr="00804267">
        <w:tc>
          <w:tcPr>
            <w:tcW w:w="531" w:type="dxa"/>
            <w:tcBorders>
              <w:top w:val="single" w:sz="6" w:space="0" w:color="auto"/>
              <w:left w:val="single" w:sz="4" w:space="0" w:color="auto"/>
              <w:bottom w:val="single" w:sz="6" w:space="0" w:color="auto"/>
              <w:right w:val="single" w:sz="6" w:space="0" w:color="auto"/>
            </w:tcBorders>
          </w:tcPr>
          <w:p w14:paraId="3814CA78" w14:textId="77777777" w:rsidR="005F3005" w:rsidRPr="00276E9B" w:rsidRDefault="005F3005" w:rsidP="00804267">
            <w:pPr>
              <w:pStyle w:val="TAC"/>
            </w:pPr>
            <w:r w:rsidRPr="00276E9B">
              <w:t>26</w:t>
            </w:r>
          </w:p>
        </w:tc>
        <w:tc>
          <w:tcPr>
            <w:tcW w:w="3964" w:type="dxa"/>
            <w:tcBorders>
              <w:top w:val="single" w:sz="6" w:space="0" w:color="auto"/>
              <w:left w:val="single" w:sz="6" w:space="0" w:color="auto"/>
              <w:bottom w:val="single" w:sz="6" w:space="0" w:color="auto"/>
              <w:right w:val="single" w:sz="6" w:space="0" w:color="auto"/>
            </w:tcBorders>
          </w:tcPr>
          <w:p w14:paraId="10A832F1" w14:textId="77777777" w:rsidR="005F3005" w:rsidRPr="00276E9B" w:rsidRDefault="005F3005" w:rsidP="00804267">
            <w:pPr>
              <w:pStyle w:val="TAL"/>
            </w:pPr>
            <w:r w:rsidRPr="00276E9B">
              <w:t>The SS sends an ATTACH ACCEPT message allocating 16 TAIs and an aligned set of equivalent PLMNs. IF px_DoAttachWithoutPDN THEN the ESM DUMMY MESSAGE is piggybacked in ATTACH ACCEPT OTHERWISE the ACTIVATE DEFAULT EPS BEARER CONTEXT REQUEST message is piggybacked in ATTACH ACCEPT.</w:t>
            </w:r>
          </w:p>
        </w:tc>
        <w:tc>
          <w:tcPr>
            <w:tcW w:w="709" w:type="dxa"/>
            <w:tcBorders>
              <w:top w:val="single" w:sz="6" w:space="0" w:color="auto"/>
              <w:left w:val="single" w:sz="6" w:space="0" w:color="auto"/>
              <w:bottom w:val="single" w:sz="6" w:space="0" w:color="auto"/>
              <w:right w:val="single" w:sz="6" w:space="0" w:color="auto"/>
            </w:tcBorders>
          </w:tcPr>
          <w:p w14:paraId="1FB6F6C2" w14:textId="77777777" w:rsidR="005F3005" w:rsidRPr="00276E9B" w:rsidRDefault="005F3005" w:rsidP="00804267">
            <w:pPr>
              <w:pStyle w:val="TAC"/>
            </w:pPr>
            <w:r w:rsidRPr="00276E9B">
              <w:t>&lt;--</w:t>
            </w:r>
          </w:p>
        </w:tc>
        <w:tc>
          <w:tcPr>
            <w:tcW w:w="2973" w:type="dxa"/>
            <w:tcBorders>
              <w:top w:val="single" w:sz="6" w:space="0" w:color="auto"/>
              <w:left w:val="single" w:sz="6" w:space="0" w:color="auto"/>
              <w:bottom w:val="single" w:sz="6" w:space="0" w:color="auto"/>
              <w:right w:val="single" w:sz="6" w:space="0" w:color="auto"/>
            </w:tcBorders>
          </w:tcPr>
          <w:p w14:paraId="49253496" w14:textId="77777777" w:rsidR="005F3005" w:rsidRPr="00276E9B" w:rsidRDefault="005F3005" w:rsidP="00804267">
            <w:pPr>
              <w:pStyle w:val="TAL"/>
            </w:pPr>
            <w:r w:rsidRPr="00276E9B">
              <w:t>ATTACH ACCEPT</w:t>
            </w:r>
          </w:p>
        </w:tc>
        <w:tc>
          <w:tcPr>
            <w:tcW w:w="570" w:type="dxa"/>
            <w:tcBorders>
              <w:top w:val="single" w:sz="6" w:space="0" w:color="auto"/>
              <w:left w:val="single" w:sz="6" w:space="0" w:color="auto"/>
              <w:bottom w:val="single" w:sz="6" w:space="0" w:color="auto"/>
              <w:right w:val="single" w:sz="6" w:space="0" w:color="auto"/>
            </w:tcBorders>
          </w:tcPr>
          <w:p w14:paraId="335F3C9A"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67A4BF2D" w14:textId="77777777" w:rsidR="005F3005" w:rsidRPr="00276E9B" w:rsidRDefault="005F3005" w:rsidP="00804267">
            <w:pPr>
              <w:pStyle w:val="TAC"/>
            </w:pPr>
            <w:r w:rsidRPr="00276E9B">
              <w:t>-</w:t>
            </w:r>
          </w:p>
        </w:tc>
      </w:tr>
      <w:tr w:rsidR="005F3005" w:rsidRPr="00276E9B" w14:paraId="6169B539" w14:textId="77777777" w:rsidTr="00804267">
        <w:tc>
          <w:tcPr>
            <w:tcW w:w="531" w:type="dxa"/>
            <w:tcBorders>
              <w:top w:val="single" w:sz="6" w:space="0" w:color="auto"/>
              <w:left w:val="single" w:sz="4" w:space="0" w:color="auto"/>
              <w:bottom w:val="single" w:sz="6" w:space="0" w:color="auto"/>
              <w:right w:val="single" w:sz="6" w:space="0" w:color="auto"/>
            </w:tcBorders>
          </w:tcPr>
          <w:p w14:paraId="611898D1" w14:textId="77777777" w:rsidR="005F3005" w:rsidRPr="00276E9B" w:rsidRDefault="005F3005" w:rsidP="00804267">
            <w:pPr>
              <w:pStyle w:val="TAC"/>
            </w:pPr>
            <w:r w:rsidRPr="00276E9B">
              <w:t>-</w:t>
            </w:r>
          </w:p>
        </w:tc>
        <w:tc>
          <w:tcPr>
            <w:tcW w:w="3964" w:type="dxa"/>
            <w:tcBorders>
              <w:top w:val="single" w:sz="6" w:space="0" w:color="auto"/>
              <w:left w:val="single" w:sz="6" w:space="0" w:color="auto"/>
              <w:bottom w:val="single" w:sz="6" w:space="0" w:color="auto"/>
              <w:right w:val="single" w:sz="6" w:space="0" w:color="auto"/>
            </w:tcBorders>
          </w:tcPr>
          <w:p w14:paraId="07AB7321" w14:textId="77777777" w:rsidR="005F3005" w:rsidRPr="00276E9B" w:rsidRDefault="005F3005" w:rsidP="00804267">
            <w:pPr>
              <w:pStyle w:val="TAL"/>
            </w:pPr>
            <w:r w:rsidRPr="00276E9B">
              <w:t>EXCEPTION: In parallel to the event described in step 27 below the generic procedure for IP address allocation in the Control Plane specified in TS 36.508 subclause 8.1.5A.1 takes place performing IP address allocation in the Control Plane if requested by the UE.</w:t>
            </w:r>
          </w:p>
        </w:tc>
        <w:tc>
          <w:tcPr>
            <w:tcW w:w="709" w:type="dxa"/>
            <w:tcBorders>
              <w:top w:val="single" w:sz="6" w:space="0" w:color="auto"/>
              <w:left w:val="single" w:sz="6" w:space="0" w:color="auto"/>
              <w:bottom w:val="single" w:sz="6" w:space="0" w:color="auto"/>
              <w:right w:val="single" w:sz="6" w:space="0" w:color="auto"/>
            </w:tcBorders>
          </w:tcPr>
          <w:p w14:paraId="576C6D5D"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75AC6159"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711F87FE"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61B1146E" w14:textId="77777777" w:rsidR="005F3005" w:rsidRPr="00276E9B" w:rsidRDefault="005F3005" w:rsidP="00804267">
            <w:pPr>
              <w:pStyle w:val="TAC"/>
            </w:pPr>
            <w:r w:rsidRPr="00276E9B">
              <w:t>-</w:t>
            </w:r>
          </w:p>
        </w:tc>
      </w:tr>
      <w:tr w:rsidR="005F3005" w:rsidRPr="00276E9B" w14:paraId="79F94813" w14:textId="77777777" w:rsidTr="00804267">
        <w:tc>
          <w:tcPr>
            <w:tcW w:w="531" w:type="dxa"/>
            <w:tcBorders>
              <w:top w:val="single" w:sz="6" w:space="0" w:color="auto"/>
              <w:left w:val="single" w:sz="4" w:space="0" w:color="auto"/>
              <w:bottom w:val="single" w:sz="6" w:space="0" w:color="auto"/>
              <w:right w:val="single" w:sz="6" w:space="0" w:color="auto"/>
            </w:tcBorders>
          </w:tcPr>
          <w:p w14:paraId="2F5A2FD0" w14:textId="77777777" w:rsidR="005F3005" w:rsidRPr="00276E9B" w:rsidRDefault="005F3005" w:rsidP="00804267">
            <w:pPr>
              <w:pStyle w:val="TAC"/>
            </w:pPr>
            <w:r w:rsidRPr="00276E9B">
              <w:t>27</w:t>
            </w:r>
          </w:p>
        </w:tc>
        <w:tc>
          <w:tcPr>
            <w:tcW w:w="3964" w:type="dxa"/>
            <w:tcBorders>
              <w:top w:val="single" w:sz="6" w:space="0" w:color="auto"/>
              <w:left w:val="single" w:sz="6" w:space="0" w:color="auto"/>
              <w:bottom w:val="single" w:sz="6" w:space="0" w:color="auto"/>
              <w:right w:val="single" w:sz="6" w:space="0" w:color="auto"/>
            </w:tcBorders>
          </w:tcPr>
          <w:p w14:paraId="31E90BD1" w14:textId="77777777" w:rsidR="005F3005" w:rsidRPr="00276E9B" w:rsidRDefault="005F3005" w:rsidP="00804267">
            <w:pPr>
              <w:pStyle w:val="TAL"/>
            </w:pPr>
            <w:r w:rsidRPr="00276E9B">
              <w:t>Steps 14a1-14b1 of the generic procedure for UE registration specified in TS 36.508 subclause 8.1.5.2.3 are performed.</w:t>
            </w:r>
          </w:p>
        </w:tc>
        <w:tc>
          <w:tcPr>
            <w:tcW w:w="709" w:type="dxa"/>
            <w:tcBorders>
              <w:top w:val="single" w:sz="6" w:space="0" w:color="auto"/>
              <w:left w:val="single" w:sz="6" w:space="0" w:color="auto"/>
              <w:bottom w:val="single" w:sz="6" w:space="0" w:color="auto"/>
              <w:right w:val="single" w:sz="6" w:space="0" w:color="auto"/>
            </w:tcBorders>
          </w:tcPr>
          <w:p w14:paraId="54770ED1"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7680431C" w14:textId="77777777" w:rsidR="005F3005" w:rsidRPr="00276E9B" w:rsidRDefault="005F3005" w:rsidP="00804267">
            <w:pPr>
              <w:pStyle w:val="TAL"/>
            </w:pPr>
          </w:p>
        </w:tc>
        <w:tc>
          <w:tcPr>
            <w:tcW w:w="570" w:type="dxa"/>
            <w:tcBorders>
              <w:top w:val="single" w:sz="6" w:space="0" w:color="auto"/>
              <w:left w:val="single" w:sz="6" w:space="0" w:color="auto"/>
              <w:bottom w:val="single" w:sz="6" w:space="0" w:color="auto"/>
              <w:right w:val="single" w:sz="6" w:space="0" w:color="auto"/>
            </w:tcBorders>
          </w:tcPr>
          <w:p w14:paraId="319B8B8C"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374555CC" w14:textId="77777777" w:rsidR="005F3005" w:rsidRPr="00276E9B" w:rsidRDefault="005F3005" w:rsidP="00804267">
            <w:pPr>
              <w:pStyle w:val="TAC"/>
            </w:pPr>
            <w:r w:rsidRPr="00276E9B">
              <w:t>-</w:t>
            </w:r>
          </w:p>
        </w:tc>
      </w:tr>
      <w:tr w:rsidR="004C4E4D" w:rsidRPr="00276E9B" w14:paraId="6EAEACC3" w14:textId="77777777" w:rsidTr="00804267">
        <w:tc>
          <w:tcPr>
            <w:tcW w:w="531" w:type="dxa"/>
            <w:tcBorders>
              <w:top w:val="single" w:sz="6" w:space="0" w:color="auto"/>
              <w:left w:val="single" w:sz="4" w:space="0" w:color="auto"/>
              <w:bottom w:val="single" w:sz="6" w:space="0" w:color="auto"/>
              <w:right w:val="single" w:sz="6" w:space="0" w:color="auto"/>
            </w:tcBorders>
          </w:tcPr>
          <w:p w14:paraId="6B4F005A" w14:textId="77777777" w:rsidR="004C4E4D" w:rsidRPr="00276E9B" w:rsidRDefault="004C4E4D" w:rsidP="00804267">
            <w:pPr>
              <w:pStyle w:val="TAC"/>
            </w:pPr>
            <w:r w:rsidRPr="00276E9B">
              <w:t>27A</w:t>
            </w:r>
          </w:p>
        </w:tc>
        <w:tc>
          <w:tcPr>
            <w:tcW w:w="3964" w:type="dxa"/>
            <w:tcBorders>
              <w:top w:val="single" w:sz="6" w:space="0" w:color="auto"/>
              <w:left w:val="single" w:sz="6" w:space="0" w:color="auto"/>
              <w:bottom w:val="single" w:sz="6" w:space="0" w:color="auto"/>
              <w:right w:val="single" w:sz="6" w:space="0" w:color="auto"/>
            </w:tcBorders>
          </w:tcPr>
          <w:p w14:paraId="50CD7BD9" w14:textId="77777777" w:rsidR="004C4E4D" w:rsidRPr="00276E9B" w:rsidRDefault="004C4E4D" w:rsidP="00804267">
            <w:pPr>
              <w:pStyle w:val="TAL"/>
            </w:pPr>
            <w:r w:rsidRPr="00276E9B">
              <w:t>The SS transmits an </w:t>
            </w:r>
            <w:r w:rsidRPr="00276E9B">
              <w:rPr>
                <w:i/>
              </w:rPr>
              <w:t>RRCConnectionRelease-NB</w:t>
            </w:r>
            <w:r w:rsidRPr="00276E9B">
              <w:t> message.</w:t>
            </w:r>
          </w:p>
        </w:tc>
        <w:tc>
          <w:tcPr>
            <w:tcW w:w="709" w:type="dxa"/>
            <w:tcBorders>
              <w:top w:val="single" w:sz="6" w:space="0" w:color="auto"/>
              <w:left w:val="single" w:sz="6" w:space="0" w:color="auto"/>
              <w:bottom w:val="single" w:sz="6" w:space="0" w:color="auto"/>
              <w:right w:val="single" w:sz="6" w:space="0" w:color="auto"/>
            </w:tcBorders>
          </w:tcPr>
          <w:p w14:paraId="7615171C" w14:textId="77777777" w:rsidR="004C4E4D" w:rsidRPr="00276E9B" w:rsidRDefault="004C4E4D" w:rsidP="00804267">
            <w:pPr>
              <w:pStyle w:val="TAC"/>
            </w:pPr>
          </w:p>
        </w:tc>
        <w:tc>
          <w:tcPr>
            <w:tcW w:w="2973" w:type="dxa"/>
            <w:tcBorders>
              <w:top w:val="single" w:sz="6" w:space="0" w:color="auto"/>
              <w:left w:val="single" w:sz="6" w:space="0" w:color="auto"/>
              <w:bottom w:val="single" w:sz="6" w:space="0" w:color="auto"/>
              <w:right w:val="single" w:sz="6" w:space="0" w:color="auto"/>
            </w:tcBorders>
          </w:tcPr>
          <w:p w14:paraId="222480DD" w14:textId="77777777" w:rsidR="004C4E4D" w:rsidRPr="00276E9B" w:rsidRDefault="004C4E4D" w:rsidP="00804267">
            <w:pPr>
              <w:pStyle w:val="TAL"/>
            </w:pPr>
            <w:r w:rsidRPr="00276E9B">
              <w:rPr>
                <w:i/>
              </w:rPr>
              <w:t>RRCConnectionRelease-NB</w:t>
            </w:r>
          </w:p>
        </w:tc>
        <w:tc>
          <w:tcPr>
            <w:tcW w:w="570" w:type="dxa"/>
            <w:tcBorders>
              <w:top w:val="single" w:sz="6" w:space="0" w:color="auto"/>
              <w:left w:val="single" w:sz="6" w:space="0" w:color="auto"/>
              <w:bottom w:val="single" w:sz="6" w:space="0" w:color="auto"/>
              <w:right w:val="single" w:sz="6" w:space="0" w:color="auto"/>
            </w:tcBorders>
          </w:tcPr>
          <w:p w14:paraId="6D706324" w14:textId="77777777" w:rsidR="004C4E4D" w:rsidRPr="00276E9B" w:rsidRDefault="004C4E4D" w:rsidP="00804267">
            <w:pPr>
              <w:pStyle w:val="TAC"/>
            </w:pPr>
          </w:p>
        </w:tc>
        <w:tc>
          <w:tcPr>
            <w:tcW w:w="859" w:type="dxa"/>
            <w:tcBorders>
              <w:top w:val="single" w:sz="6" w:space="0" w:color="auto"/>
              <w:left w:val="single" w:sz="6" w:space="0" w:color="auto"/>
              <w:bottom w:val="single" w:sz="6" w:space="0" w:color="auto"/>
              <w:right w:val="single" w:sz="4" w:space="0" w:color="auto"/>
            </w:tcBorders>
          </w:tcPr>
          <w:p w14:paraId="0B985983" w14:textId="77777777" w:rsidR="004C4E4D" w:rsidRPr="00276E9B" w:rsidRDefault="004C4E4D" w:rsidP="00804267">
            <w:pPr>
              <w:pStyle w:val="TAC"/>
            </w:pPr>
          </w:p>
        </w:tc>
      </w:tr>
      <w:tr w:rsidR="005F3005" w:rsidRPr="00276E9B" w14:paraId="354036D9" w14:textId="77777777" w:rsidTr="00804267">
        <w:tc>
          <w:tcPr>
            <w:tcW w:w="531" w:type="dxa"/>
            <w:tcBorders>
              <w:top w:val="single" w:sz="6" w:space="0" w:color="auto"/>
              <w:left w:val="single" w:sz="4" w:space="0" w:color="auto"/>
              <w:bottom w:val="single" w:sz="6" w:space="0" w:color="auto"/>
              <w:right w:val="single" w:sz="6" w:space="0" w:color="auto"/>
            </w:tcBorders>
          </w:tcPr>
          <w:p w14:paraId="3E269B31" w14:textId="77777777" w:rsidR="005F3005" w:rsidRPr="00276E9B" w:rsidRDefault="005F3005" w:rsidP="00804267">
            <w:pPr>
              <w:pStyle w:val="TAC"/>
            </w:pPr>
            <w:r w:rsidRPr="00276E9B">
              <w:t>28</w:t>
            </w:r>
          </w:p>
        </w:tc>
        <w:tc>
          <w:tcPr>
            <w:tcW w:w="3964" w:type="dxa"/>
            <w:tcBorders>
              <w:top w:val="single" w:sz="6" w:space="0" w:color="auto"/>
              <w:left w:val="single" w:sz="6" w:space="0" w:color="auto"/>
              <w:bottom w:val="single" w:sz="6" w:space="0" w:color="auto"/>
              <w:right w:val="single" w:sz="6" w:space="0" w:color="auto"/>
            </w:tcBorders>
          </w:tcPr>
          <w:p w14:paraId="6A1C856F" w14:textId="77777777" w:rsidR="005F3005" w:rsidRPr="00276E9B" w:rsidRDefault="005F3005" w:rsidP="00804267">
            <w:pPr>
              <w:pStyle w:val="TAL"/>
            </w:pPr>
            <w:r w:rsidRPr="00276E9B">
              <w:t>The SS waits 5seconds</w:t>
            </w:r>
          </w:p>
        </w:tc>
        <w:tc>
          <w:tcPr>
            <w:tcW w:w="709" w:type="dxa"/>
            <w:tcBorders>
              <w:top w:val="single" w:sz="6" w:space="0" w:color="auto"/>
              <w:left w:val="single" w:sz="6" w:space="0" w:color="auto"/>
              <w:bottom w:val="single" w:sz="6" w:space="0" w:color="auto"/>
              <w:right w:val="single" w:sz="6" w:space="0" w:color="auto"/>
            </w:tcBorders>
          </w:tcPr>
          <w:p w14:paraId="6337DCF9"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71251AA4"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377BEBC8"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28112835" w14:textId="77777777" w:rsidR="005F3005" w:rsidRPr="00276E9B" w:rsidRDefault="005F3005" w:rsidP="00804267">
            <w:pPr>
              <w:pStyle w:val="TAC"/>
            </w:pPr>
            <w:r w:rsidRPr="00276E9B">
              <w:t>-</w:t>
            </w:r>
          </w:p>
        </w:tc>
      </w:tr>
      <w:tr w:rsidR="005F3005" w:rsidRPr="00276E9B" w14:paraId="6BC5BE5D" w14:textId="77777777" w:rsidTr="00804267">
        <w:tc>
          <w:tcPr>
            <w:tcW w:w="531" w:type="dxa"/>
            <w:tcBorders>
              <w:top w:val="single" w:sz="6" w:space="0" w:color="auto"/>
              <w:left w:val="single" w:sz="4" w:space="0" w:color="auto"/>
              <w:bottom w:val="single" w:sz="6" w:space="0" w:color="auto"/>
              <w:right w:val="single" w:sz="6" w:space="0" w:color="auto"/>
            </w:tcBorders>
          </w:tcPr>
          <w:p w14:paraId="7B84E225" w14:textId="77777777" w:rsidR="005F3005" w:rsidRPr="00276E9B" w:rsidRDefault="005F3005" w:rsidP="00804267">
            <w:pPr>
              <w:pStyle w:val="TAC"/>
            </w:pPr>
            <w:r w:rsidRPr="00276E9B">
              <w:lastRenderedPageBreak/>
              <w:t>-</w:t>
            </w:r>
          </w:p>
        </w:tc>
        <w:tc>
          <w:tcPr>
            <w:tcW w:w="3964" w:type="dxa"/>
            <w:tcBorders>
              <w:top w:val="single" w:sz="6" w:space="0" w:color="auto"/>
              <w:left w:val="single" w:sz="6" w:space="0" w:color="auto"/>
              <w:bottom w:val="single" w:sz="6" w:space="0" w:color="auto"/>
              <w:right w:val="single" w:sz="6" w:space="0" w:color="auto"/>
            </w:tcBorders>
          </w:tcPr>
          <w:p w14:paraId="33E491F0" w14:textId="77777777" w:rsidR="005F3005" w:rsidRPr="00276E9B" w:rsidRDefault="005F3005" w:rsidP="004C4E4D">
            <w:pPr>
              <w:pStyle w:val="TAL"/>
            </w:pPr>
            <w:r w:rsidRPr="00276E9B">
              <w:t xml:space="preserve">EXCEPTION steps 29 to </w:t>
            </w:r>
            <w:r w:rsidR="004C4E4D" w:rsidRPr="00276E9B">
              <w:t xml:space="preserve">32 </w:t>
            </w:r>
            <w:r w:rsidRPr="00276E9B">
              <w:t>are repeated for N = 3 to N = 7 with Ncells 52, 55, 56, 59, 54 according to T3 in table 22.5.13-2.</w:t>
            </w:r>
          </w:p>
        </w:tc>
        <w:tc>
          <w:tcPr>
            <w:tcW w:w="709" w:type="dxa"/>
            <w:tcBorders>
              <w:top w:val="single" w:sz="6" w:space="0" w:color="auto"/>
              <w:left w:val="single" w:sz="6" w:space="0" w:color="auto"/>
              <w:bottom w:val="single" w:sz="6" w:space="0" w:color="auto"/>
              <w:right w:val="single" w:sz="6" w:space="0" w:color="auto"/>
            </w:tcBorders>
          </w:tcPr>
          <w:p w14:paraId="62BF7EA0"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6769A32E"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5AA5FA7E"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2C87AB5C" w14:textId="77777777" w:rsidR="005F3005" w:rsidRPr="00276E9B" w:rsidRDefault="005F3005" w:rsidP="00804267">
            <w:pPr>
              <w:pStyle w:val="TAC"/>
            </w:pPr>
            <w:r w:rsidRPr="00276E9B">
              <w:t>-</w:t>
            </w:r>
          </w:p>
        </w:tc>
      </w:tr>
      <w:tr w:rsidR="005F3005" w:rsidRPr="00276E9B" w14:paraId="66392FB6" w14:textId="77777777" w:rsidTr="00804267">
        <w:tc>
          <w:tcPr>
            <w:tcW w:w="531" w:type="dxa"/>
            <w:tcBorders>
              <w:top w:val="single" w:sz="6" w:space="0" w:color="auto"/>
              <w:left w:val="single" w:sz="4" w:space="0" w:color="auto"/>
              <w:bottom w:val="single" w:sz="6" w:space="0" w:color="auto"/>
              <w:right w:val="single" w:sz="6" w:space="0" w:color="auto"/>
            </w:tcBorders>
          </w:tcPr>
          <w:p w14:paraId="1C24DCBD" w14:textId="77777777" w:rsidR="005F3005" w:rsidRPr="00276E9B" w:rsidRDefault="005F3005" w:rsidP="00804267">
            <w:pPr>
              <w:pStyle w:val="TAC"/>
            </w:pPr>
            <w:r w:rsidRPr="00276E9B">
              <w:t>29</w:t>
            </w:r>
          </w:p>
        </w:tc>
        <w:tc>
          <w:tcPr>
            <w:tcW w:w="3964" w:type="dxa"/>
            <w:tcBorders>
              <w:top w:val="single" w:sz="6" w:space="0" w:color="auto"/>
              <w:left w:val="single" w:sz="6" w:space="0" w:color="auto"/>
              <w:bottom w:val="single" w:sz="6" w:space="0" w:color="auto"/>
              <w:right w:val="single" w:sz="6" w:space="0" w:color="auto"/>
            </w:tcBorders>
          </w:tcPr>
          <w:p w14:paraId="4D350850" w14:textId="77777777" w:rsidR="005F3005" w:rsidRPr="00276E9B" w:rsidRDefault="005F3005" w:rsidP="00804267">
            <w:pPr>
              <w:pStyle w:val="TAL"/>
            </w:pPr>
            <w:r w:rsidRPr="00276E9B">
              <w:t>Cell power levels are set according to T3 and the value of N.</w:t>
            </w:r>
          </w:p>
        </w:tc>
        <w:tc>
          <w:tcPr>
            <w:tcW w:w="709" w:type="dxa"/>
            <w:tcBorders>
              <w:top w:val="single" w:sz="6" w:space="0" w:color="auto"/>
              <w:left w:val="single" w:sz="6" w:space="0" w:color="auto"/>
              <w:bottom w:val="single" w:sz="6" w:space="0" w:color="auto"/>
              <w:right w:val="single" w:sz="6" w:space="0" w:color="auto"/>
            </w:tcBorders>
          </w:tcPr>
          <w:p w14:paraId="068CD41C"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63B1F0FD"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3C770A4E"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3DD3177F" w14:textId="77777777" w:rsidR="005F3005" w:rsidRPr="00276E9B" w:rsidRDefault="005F3005" w:rsidP="00804267">
            <w:pPr>
              <w:pStyle w:val="TAC"/>
            </w:pPr>
            <w:r w:rsidRPr="00276E9B">
              <w:t>-</w:t>
            </w:r>
          </w:p>
        </w:tc>
      </w:tr>
      <w:tr w:rsidR="005F3005" w:rsidRPr="00276E9B" w14:paraId="0AE914BB" w14:textId="77777777" w:rsidTr="00804267">
        <w:tc>
          <w:tcPr>
            <w:tcW w:w="531" w:type="dxa"/>
            <w:tcBorders>
              <w:top w:val="single" w:sz="6" w:space="0" w:color="auto"/>
              <w:left w:val="single" w:sz="4" w:space="0" w:color="auto"/>
              <w:bottom w:val="single" w:sz="6" w:space="0" w:color="auto"/>
              <w:right w:val="single" w:sz="6" w:space="0" w:color="auto"/>
            </w:tcBorders>
          </w:tcPr>
          <w:p w14:paraId="3AE84B62" w14:textId="77777777" w:rsidR="005F3005" w:rsidRPr="00276E9B" w:rsidRDefault="005F3005" w:rsidP="00804267">
            <w:pPr>
              <w:pStyle w:val="TAC"/>
            </w:pPr>
            <w:r w:rsidRPr="00276E9B">
              <w:t>30</w:t>
            </w:r>
          </w:p>
        </w:tc>
        <w:tc>
          <w:tcPr>
            <w:tcW w:w="3964" w:type="dxa"/>
            <w:tcBorders>
              <w:top w:val="single" w:sz="6" w:space="0" w:color="auto"/>
              <w:left w:val="single" w:sz="6" w:space="0" w:color="auto"/>
              <w:bottom w:val="single" w:sz="6" w:space="0" w:color="auto"/>
              <w:right w:val="single" w:sz="6" w:space="0" w:color="auto"/>
            </w:tcBorders>
          </w:tcPr>
          <w:p w14:paraId="7CA0C883" w14:textId="77777777" w:rsidR="005F3005" w:rsidRPr="00276E9B" w:rsidRDefault="005F3005" w:rsidP="00804267">
            <w:pPr>
              <w:pStyle w:val="TAL"/>
            </w:pPr>
            <w:r w:rsidRPr="00276E9B">
              <w:t xml:space="preserve">Check: Does the UE transmit a TRACKING AREA UPDATE REQUEST message in the next </w:t>
            </w:r>
            <w:r w:rsidR="00750705" w:rsidRPr="00276E9B">
              <w:t xml:space="preserve"> 120</w:t>
            </w:r>
            <w:r w:rsidRPr="00276E9B">
              <w:t xml:space="preserve"> seconds? </w:t>
            </w:r>
          </w:p>
        </w:tc>
        <w:tc>
          <w:tcPr>
            <w:tcW w:w="709" w:type="dxa"/>
            <w:tcBorders>
              <w:top w:val="single" w:sz="6" w:space="0" w:color="auto"/>
              <w:left w:val="single" w:sz="6" w:space="0" w:color="auto"/>
              <w:bottom w:val="single" w:sz="6" w:space="0" w:color="auto"/>
              <w:right w:val="single" w:sz="6" w:space="0" w:color="auto"/>
            </w:tcBorders>
          </w:tcPr>
          <w:p w14:paraId="3F394898" w14:textId="77777777" w:rsidR="005F3005" w:rsidRPr="00276E9B" w:rsidRDefault="005F3005" w:rsidP="00804267">
            <w:pPr>
              <w:pStyle w:val="TAC"/>
            </w:pPr>
            <w:r w:rsidRPr="00276E9B">
              <w:t>--&gt;</w:t>
            </w:r>
          </w:p>
        </w:tc>
        <w:tc>
          <w:tcPr>
            <w:tcW w:w="2973" w:type="dxa"/>
            <w:tcBorders>
              <w:top w:val="single" w:sz="6" w:space="0" w:color="auto"/>
              <w:left w:val="single" w:sz="6" w:space="0" w:color="auto"/>
              <w:bottom w:val="single" w:sz="6" w:space="0" w:color="auto"/>
              <w:right w:val="single" w:sz="6" w:space="0" w:color="auto"/>
            </w:tcBorders>
          </w:tcPr>
          <w:p w14:paraId="13A2C491" w14:textId="77777777" w:rsidR="005F3005" w:rsidRPr="00276E9B" w:rsidRDefault="005F3005" w:rsidP="00804267">
            <w:pPr>
              <w:pStyle w:val="TAL"/>
            </w:pPr>
            <w:r w:rsidRPr="00276E9B">
              <w:t>TRACKING AREA UPDATE REQUEST</w:t>
            </w:r>
          </w:p>
        </w:tc>
        <w:tc>
          <w:tcPr>
            <w:tcW w:w="570" w:type="dxa"/>
            <w:tcBorders>
              <w:top w:val="single" w:sz="6" w:space="0" w:color="auto"/>
              <w:left w:val="single" w:sz="6" w:space="0" w:color="auto"/>
              <w:bottom w:val="single" w:sz="6" w:space="0" w:color="auto"/>
              <w:right w:val="single" w:sz="6" w:space="0" w:color="auto"/>
            </w:tcBorders>
          </w:tcPr>
          <w:p w14:paraId="665B9DE1" w14:textId="77777777" w:rsidR="005F3005" w:rsidRPr="00276E9B" w:rsidRDefault="005F3005" w:rsidP="00804267">
            <w:pPr>
              <w:pStyle w:val="TAC"/>
            </w:pPr>
            <w:r w:rsidRPr="00276E9B">
              <w:t>3</w:t>
            </w:r>
          </w:p>
        </w:tc>
        <w:tc>
          <w:tcPr>
            <w:tcW w:w="859" w:type="dxa"/>
            <w:tcBorders>
              <w:top w:val="single" w:sz="6" w:space="0" w:color="auto"/>
              <w:left w:val="single" w:sz="6" w:space="0" w:color="auto"/>
              <w:bottom w:val="single" w:sz="6" w:space="0" w:color="auto"/>
              <w:right w:val="single" w:sz="4" w:space="0" w:color="auto"/>
            </w:tcBorders>
          </w:tcPr>
          <w:p w14:paraId="63C4AB36" w14:textId="77777777" w:rsidR="005F3005" w:rsidRPr="00276E9B" w:rsidRDefault="005F3005" w:rsidP="00804267">
            <w:pPr>
              <w:pStyle w:val="TAC"/>
            </w:pPr>
            <w:r w:rsidRPr="00276E9B">
              <w:t>F</w:t>
            </w:r>
          </w:p>
        </w:tc>
      </w:tr>
      <w:tr w:rsidR="005F3005" w:rsidRPr="00276E9B" w14:paraId="5920229F" w14:textId="77777777" w:rsidTr="00804267">
        <w:tc>
          <w:tcPr>
            <w:tcW w:w="531" w:type="dxa"/>
            <w:tcBorders>
              <w:top w:val="single" w:sz="6" w:space="0" w:color="auto"/>
              <w:left w:val="single" w:sz="4" w:space="0" w:color="auto"/>
              <w:bottom w:val="single" w:sz="6" w:space="0" w:color="auto"/>
              <w:right w:val="single" w:sz="6" w:space="0" w:color="auto"/>
            </w:tcBorders>
          </w:tcPr>
          <w:p w14:paraId="2ACD02CE" w14:textId="77777777" w:rsidR="005F3005" w:rsidRPr="00276E9B" w:rsidRDefault="005F3005" w:rsidP="00804267">
            <w:pPr>
              <w:pStyle w:val="TAC"/>
            </w:pPr>
            <w:r w:rsidRPr="00276E9B">
              <w:t>31</w:t>
            </w:r>
          </w:p>
        </w:tc>
        <w:tc>
          <w:tcPr>
            <w:tcW w:w="3964" w:type="dxa"/>
            <w:tcBorders>
              <w:top w:val="single" w:sz="6" w:space="0" w:color="auto"/>
              <w:left w:val="single" w:sz="6" w:space="0" w:color="auto"/>
              <w:bottom w:val="single" w:sz="6" w:space="0" w:color="auto"/>
              <w:right w:val="single" w:sz="6" w:space="0" w:color="auto"/>
            </w:tcBorders>
          </w:tcPr>
          <w:p w14:paraId="15F16D82" w14:textId="77777777" w:rsidR="005F3005" w:rsidRPr="00276E9B" w:rsidRDefault="005F3005" w:rsidP="00804267">
            <w:pPr>
              <w:pStyle w:val="TAL"/>
            </w:pPr>
            <w:r w:rsidRPr="00276E9B">
              <w:t>Check: Does the UE camp on the strongest cell for each T3(x) in table 22.5.13-2 being applied by using the procedure in TS 36.508 subclause 8.1.5A.2?</w:t>
            </w:r>
          </w:p>
        </w:tc>
        <w:tc>
          <w:tcPr>
            <w:tcW w:w="709" w:type="dxa"/>
            <w:tcBorders>
              <w:top w:val="single" w:sz="6" w:space="0" w:color="auto"/>
              <w:left w:val="single" w:sz="6" w:space="0" w:color="auto"/>
              <w:bottom w:val="single" w:sz="6" w:space="0" w:color="auto"/>
              <w:right w:val="single" w:sz="6" w:space="0" w:color="auto"/>
            </w:tcBorders>
          </w:tcPr>
          <w:p w14:paraId="6A02D171"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0929C541"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228102FE" w14:textId="77777777" w:rsidR="005F3005" w:rsidRPr="00276E9B" w:rsidRDefault="005F3005" w:rsidP="00804267">
            <w:pPr>
              <w:pStyle w:val="TAC"/>
            </w:pPr>
            <w:r w:rsidRPr="00276E9B">
              <w:t>3</w:t>
            </w:r>
          </w:p>
        </w:tc>
        <w:tc>
          <w:tcPr>
            <w:tcW w:w="859" w:type="dxa"/>
            <w:tcBorders>
              <w:top w:val="single" w:sz="6" w:space="0" w:color="auto"/>
              <w:left w:val="single" w:sz="6" w:space="0" w:color="auto"/>
              <w:bottom w:val="single" w:sz="6" w:space="0" w:color="auto"/>
              <w:right w:val="single" w:sz="4" w:space="0" w:color="auto"/>
            </w:tcBorders>
          </w:tcPr>
          <w:p w14:paraId="4A5C7C7A" w14:textId="77777777" w:rsidR="005F3005" w:rsidRPr="00276E9B" w:rsidRDefault="005F3005" w:rsidP="00804267">
            <w:pPr>
              <w:pStyle w:val="TAC"/>
            </w:pPr>
            <w:r w:rsidRPr="00276E9B">
              <w:t>-</w:t>
            </w:r>
          </w:p>
        </w:tc>
      </w:tr>
      <w:tr w:rsidR="005F3005" w:rsidRPr="00276E9B" w14:paraId="1C7D3805" w14:textId="77777777" w:rsidTr="00804267">
        <w:tc>
          <w:tcPr>
            <w:tcW w:w="531" w:type="dxa"/>
            <w:tcBorders>
              <w:top w:val="single" w:sz="6" w:space="0" w:color="auto"/>
              <w:left w:val="single" w:sz="4" w:space="0" w:color="auto"/>
              <w:bottom w:val="single" w:sz="6" w:space="0" w:color="auto"/>
              <w:right w:val="single" w:sz="6" w:space="0" w:color="auto"/>
            </w:tcBorders>
          </w:tcPr>
          <w:p w14:paraId="40DD007C" w14:textId="77777777" w:rsidR="005F3005" w:rsidRPr="00276E9B" w:rsidRDefault="005F3005" w:rsidP="00804267">
            <w:pPr>
              <w:pStyle w:val="TAC"/>
            </w:pPr>
            <w:r w:rsidRPr="00276E9B">
              <w:t>32</w:t>
            </w:r>
          </w:p>
        </w:tc>
        <w:tc>
          <w:tcPr>
            <w:tcW w:w="3964" w:type="dxa"/>
            <w:tcBorders>
              <w:top w:val="single" w:sz="6" w:space="0" w:color="auto"/>
              <w:left w:val="single" w:sz="6" w:space="0" w:color="auto"/>
              <w:bottom w:val="single" w:sz="6" w:space="0" w:color="auto"/>
              <w:right w:val="single" w:sz="6" w:space="0" w:color="auto"/>
            </w:tcBorders>
          </w:tcPr>
          <w:p w14:paraId="79685CE6" w14:textId="77777777" w:rsidR="005F3005" w:rsidRPr="00276E9B" w:rsidRDefault="005F3005" w:rsidP="00804267">
            <w:pPr>
              <w:pStyle w:val="TAL"/>
            </w:pPr>
            <w:r w:rsidRPr="00276E9B">
              <w:t xml:space="preserve">The SS transmits an </w:t>
            </w:r>
            <w:r w:rsidRPr="00276E9B">
              <w:rPr>
                <w:i/>
                <w:iCs/>
              </w:rPr>
              <w:t>RRCConnectionRelease-NB</w:t>
            </w:r>
            <w:r w:rsidRPr="00276E9B">
              <w:t xml:space="preserve"> message.</w:t>
            </w:r>
          </w:p>
        </w:tc>
        <w:tc>
          <w:tcPr>
            <w:tcW w:w="709" w:type="dxa"/>
            <w:tcBorders>
              <w:top w:val="single" w:sz="6" w:space="0" w:color="auto"/>
              <w:left w:val="single" w:sz="6" w:space="0" w:color="auto"/>
              <w:bottom w:val="single" w:sz="6" w:space="0" w:color="auto"/>
              <w:right w:val="single" w:sz="6" w:space="0" w:color="auto"/>
            </w:tcBorders>
          </w:tcPr>
          <w:p w14:paraId="33C0EB2D" w14:textId="77777777" w:rsidR="005F3005" w:rsidRPr="00276E9B" w:rsidRDefault="005F3005" w:rsidP="00804267">
            <w:pPr>
              <w:pStyle w:val="TAC"/>
            </w:pPr>
            <w:r w:rsidRPr="00276E9B">
              <w:t>&lt;--</w:t>
            </w:r>
          </w:p>
        </w:tc>
        <w:tc>
          <w:tcPr>
            <w:tcW w:w="2973" w:type="dxa"/>
            <w:tcBorders>
              <w:top w:val="single" w:sz="6" w:space="0" w:color="auto"/>
              <w:left w:val="single" w:sz="6" w:space="0" w:color="auto"/>
              <w:bottom w:val="single" w:sz="6" w:space="0" w:color="auto"/>
              <w:right w:val="single" w:sz="6" w:space="0" w:color="auto"/>
            </w:tcBorders>
          </w:tcPr>
          <w:p w14:paraId="0B0AEE80" w14:textId="77777777" w:rsidR="005F3005" w:rsidRPr="00276E9B" w:rsidRDefault="005F3005" w:rsidP="00804267">
            <w:pPr>
              <w:pStyle w:val="TAL"/>
            </w:pPr>
            <w:r w:rsidRPr="00276E9B">
              <w:rPr>
                <w:i/>
              </w:rPr>
              <w:t>RRCConnectionRelease-NB</w:t>
            </w:r>
          </w:p>
        </w:tc>
        <w:tc>
          <w:tcPr>
            <w:tcW w:w="570" w:type="dxa"/>
            <w:tcBorders>
              <w:top w:val="single" w:sz="6" w:space="0" w:color="auto"/>
              <w:left w:val="single" w:sz="6" w:space="0" w:color="auto"/>
              <w:bottom w:val="single" w:sz="6" w:space="0" w:color="auto"/>
              <w:right w:val="single" w:sz="6" w:space="0" w:color="auto"/>
            </w:tcBorders>
          </w:tcPr>
          <w:p w14:paraId="3D6C4D1D"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7ED7163E" w14:textId="77777777" w:rsidR="005F3005" w:rsidRPr="00276E9B" w:rsidRDefault="005F3005" w:rsidP="00804267">
            <w:pPr>
              <w:pStyle w:val="TAC"/>
            </w:pPr>
            <w:r w:rsidRPr="00276E9B">
              <w:t>-</w:t>
            </w:r>
          </w:p>
        </w:tc>
      </w:tr>
      <w:tr w:rsidR="005F3005" w:rsidRPr="00276E9B" w14:paraId="5380297B" w14:textId="77777777" w:rsidTr="00804267">
        <w:tc>
          <w:tcPr>
            <w:tcW w:w="531" w:type="dxa"/>
            <w:tcBorders>
              <w:top w:val="single" w:sz="6" w:space="0" w:color="auto"/>
              <w:left w:val="single" w:sz="4" w:space="0" w:color="auto"/>
              <w:bottom w:val="single" w:sz="6" w:space="0" w:color="auto"/>
              <w:right w:val="single" w:sz="6" w:space="0" w:color="auto"/>
            </w:tcBorders>
          </w:tcPr>
          <w:p w14:paraId="0ADAD616" w14:textId="77777777" w:rsidR="005F3005" w:rsidRPr="00276E9B" w:rsidRDefault="005F3005" w:rsidP="00804267">
            <w:pPr>
              <w:pStyle w:val="TAC"/>
            </w:pPr>
            <w:r w:rsidRPr="00276E9B">
              <w:t>33</w:t>
            </w:r>
          </w:p>
        </w:tc>
        <w:tc>
          <w:tcPr>
            <w:tcW w:w="3964" w:type="dxa"/>
            <w:tcBorders>
              <w:top w:val="single" w:sz="6" w:space="0" w:color="auto"/>
              <w:left w:val="single" w:sz="6" w:space="0" w:color="auto"/>
              <w:bottom w:val="single" w:sz="6" w:space="0" w:color="auto"/>
              <w:right w:val="single" w:sz="6" w:space="0" w:color="auto"/>
            </w:tcBorders>
          </w:tcPr>
          <w:p w14:paraId="0853BB4C" w14:textId="77777777" w:rsidR="005F3005" w:rsidRPr="00276E9B" w:rsidRDefault="005F3005" w:rsidP="00804267">
            <w:pPr>
              <w:pStyle w:val="TAL"/>
            </w:pPr>
            <w:r w:rsidRPr="00276E9B">
              <w:t>SS adjusts the cell power levels according to row T4 in table 22.5.13-2.</w:t>
            </w:r>
          </w:p>
          <w:p w14:paraId="0F451A05" w14:textId="77777777" w:rsidR="005F3005" w:rsidRPr="00276E9B" w:rsidRDefault="005F3005" w:rsidP="00804267">
            <w:pPr>
              <w:pStyle w:val="TAL"/>
            </w:pPr>
          </w:p>
          <w:p w14:paraId="6903E943" w14:textId="77777777" w:rsidR="005F3005" w:rsidRPr="00276E9B" w:rsidRDefault="005F3005" w:rsidP="00804267">
            <w:pPr>
              <w:pStyle w:val="TAL"/>
            </w:pPr>
            <w:r w:rsidRPr="00276E9B">
              <w:t>Note: the new list of equivalent PLMNs allocated in step 26 means that list of equivalent PLMNs allocated in step 13 should have been deleted. Hence the PLMN of Ncell 57 shall not be selected by a cell reselection process, and the UE shall remain camped on Ncell 54.</w:t>
            </w:r>
          </w:p>
        </w:tc>
        <w:tc>
          <w:tcPr>
            <w:tcW w:w="709" w:type="dxa"/>
            <w:tcBorders>
              <w:top w:val="single" w:sz="6" w:space="0" w:color="auto"/>
              <w:left w:val="single" w:sz="6" w:space="0" w:color="auto"/>
              <w:bottom w:val="single" w:sz="6" w:space="0" w:color="auto"/>
              <w:right w:val="single" w:sz="6" w:space="0" w:color="auto"/>
            </w:tcBorders>
          </w:tcPr>
          <w:p w14:paraId="56189910"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08B4DFF8"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1E00E8D0"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23F0447D" w14:textId="77777777" w:rsidR="005F3005" w:rsidRPr="00276E9B" w:rsidRDefault="005F3005" w:rsidP="00804267">
            <w:pPr>
              <w:pStyle w:val="TAC"/>
            </w:pPr>
            <w:r w:rsidRPr="00276E9B">
              <w:t>-</w:t>
            </w:r>
          </w:p>
        </w:tc>
      </w:tr>
      <w:tr w:rsidR="005F3005" w:rsidRPr="00276E9B" w14:paraId="5EBB5FC7" w14:textId="77777777" w:rsidTr="00804267">
        <w:tc>
          <w:tcPr>
            <w:tcW w:w="531" w:type="dxa"/>
            <w:tcBorders>
              <w:top w:val="single" w:sz="6" w:space="0" w:color="auto"/>
              <w:left w:val="single" w:sz="4" w:space="0" w:color="auto"/>
              <w:bottom w:val="single" w:sz="6" w:space="0" w:color="auto"/>
              <w:right w:val="single" w:sz="6" w:space="0" w:color="auto"/>
            </w:tcBorders>
          </w:tcPr>
          <w:p w14:paraId="76C424C1" w14:textId="77777777" w:rsidR="005F3005" w:rsidRPr="00276E9B" w:rsidRDefault="005F3005" w:rsidP="00804267">
            <w:pPr>
              <w:pStyle w:val="TAC"/>
            </w:pPr>
            <w:r w:rsidRPr="00276E9B">
              <w:t>34</w:t>
            </w:r>
          </w:p>
        </w:tc>
        <w:tc>
          <w:tcPr>
            <w:tcW w:w="3964" w:type="dxa"/>
            <w:tcBorders>
              <w:top w:val="single" w:sz="6" w:space="0" w:color="auto"/>
              <w:left w:val="single" w:sz="6" w:space="0" w:color="auto"/>
              <w:bottom w:val="single" w:sz="6" w:space="0" w:color="auto"/>
              <w:right w:val="single" w:sz="6" w:space="0" w:color="auto"/>
            </w:tcBorders>
          </w:tcPr>
          <w:p w14:paraId="5DC2EE7B" w14:textId="77777777" w:rsidR="005F3005" w:rsidRPr="00276E9B" w:rsidRDefault="005F3005" w:rsidP="00804267">
            <w:pPr>
              <w:pStyle w:val="TAL"/>
            </w:pPr>
            <w:r w:rsidRPr="00276E9B">
              <w:t xml:space="preserve">Check: Does the UE transmit a TRACKING AREA UPDATE REQUEST message on Ncell 57 in the next </w:t>
            </w:r>
            <w:r w:rsidR="00750705" w:rsidRPr="00276E9B">
              <w:t xml:space="preserve"> 120</w:t>
            </w:r>
            <w:r w:rsidRPr="00276E9B">
              <w:t xml:space="preserve"> seconds?</w:t>
            </w:r>
          </w:p>
        </w:tc>
        <w:tc>
          <w:tcPr>
            <w:tcW w:w="709" w:type="dxa"/>
            <w:tcBorders>
              <w:top w:val="single" w:sz="6" w:space="0" w:color="auto"/>
              <w:left w:val="single" w:sz="6" w:space="0" w:color="auto"/>
              <w:bottom w:val="single" w:sz="6" w:space="0" w:color="auto"/>
              <w:right w:val="single" w:sz="6" w:space="0" w:color="auto"/>
            </w:tcBorders>
          </w:tcPr>
          <w:p w14:paraId="1A43D3F4" w14:textId="77777777" w:rsidR="005F3005" w:rsidRPr="00276E9B" w:rsidRDefault="005F3005" w:rsidP="00804267">
            <w:pPr>
              <w:pStyle w:val="TAC"/>
            </w:pPr>
            <w:r w:rsidRPr="00276E9B">
              <w:t>--&gt;</w:t>
            </w:r>
          </w:p>
        </w:tc>
        <w:tc>
          <w:tcPr>
            <w:tcW w:w="2973" w:type="dxa"/>
            <w:tcBorders>
              <w:top w:val="single" w:sz="6" w:space="0" w:color="auto"/>
              <w:left w:val="single" w:sz="6" w:space="0" w:color="auto"/>
              <w:bottom w:val="single" w:sz="6" w:space="0" w:color="auto"/>
              <w:right w:val="single" w:sz="6" w:space="0" w:color="auto"/>
            </w:tcBorders>
          </w:tcPr>
          <w:p w14:paraId="3727075D" w14:textId="77777777" w:rsidR="005F3005" w:rsidRPr="00276E9B" w:rsidRDefault="005F3005" w:rsidP="00804267">
            <w:pPr>
              <w:pStyle w:val="TAL"/>
            </w:pPr>
            <w:r w:rsidRPr="00276E9B">
              <w:t>TRACKING AREA UPDATE REQUEST</w:t>
            </w:r>
          </w:p>
        </w:tc>
        <w:tc>
          <w:tcPr>
            <w:tcW w:w="570" w:type="dxa"/>
            <w:tcBorders>
              <w:top w:val="single" w:sz="6" w:space="0" w:color="auto"/>
              <w:left w:val="single" w:sz="6" w:space="0" w:color="auto"/>
              <w:bottom w:val="single" w:sz="6" w:space="0" w:color="auto"/>
              <w:right w:val="single" w:sz="6" w:space="0" w:color="auto"/>
            </w:tcBorders>
          </w:tcPr>
          <w:p w14:paraId="6F525ED0" w14:textId="77777777" w:rsidR="005F3005" w:rsidRPr="00276E9B" w:rsidRDefault="005F3005" w:rsidP="00804267">
            <w:pPr>
              <w:pStyle w:val="TAC"/>
            </w:pPr>
            <w:r w:rsidRPr="00276E9B">
              <w:t>5</w:t>
            </w:r>
          </w:p>
        </w:tc>
        <w:tc>
          <w:tcPr>
            <w:tcW w:w="859" w:type="dxa"/>
            <w:tcBorders>
              <w:top w:val="single" w:sz="6" w:space="0" w:color="auto"/>
              <w:left w:val="single" w:sz="6" w:space="0" w:color="auto"/>
              <w:bottom w:val="single" w:sz="6" w:space="0" w:color="auto"/>
              <w:right w:val="single" w:sz="4" w:space="0" w:color="auto"/>
            </w:tcBorders>
          </w:tcPr>
          <w:p w14:paraId="460C3E35" w14:textId="77777777" w:rsidR="005F3005" w:rsidRPr="00276E9B" w:rsidRDefault="005F3005" w:rsidP="00804267">
            <w:pPr>
              <w:pStyle w:val="TAC"/>
            </w:pPr>
            <w:r w:rsidRPr="00276E9B">
              <w:t>F</w:t>
            </w:r>
          </w:p>
        </w:tc>
      </w:tr>
      <w:tr w:rsidR="005F3005" w:rsidRPr="00276E9B" w14:paraId="4954A14D" w14:textId="77777777" w:rsidTr="00804267">
        <w:tc>
          <w:tcPr>
            <w:tcW w:w="531" w:type="dxa"/>
            <w:tcBorders>
              <w:top w:val="single" w:sz="6" w:space="0" w:color="auto"/>
              <w:left w:val="single" w:sz="4" w:space="0" w:color="auto"/>
              <w:bottom w:val="single" w:sz="6" w:space="0" w:color="auto"/>
              <w:right w:val="single" w:sz="6" w:space="0" w:color="auto"/>
            </w:tcBorders>
          </w:tcPr>
          <w:p w14:paraId="55563E0B" w14:textId="77777777" w:rsidR="005F3005" w:rsidRPr="00276E9B" w:rsidRDefault="005F3005" w:rsidP="00804267">
            <w:pPr>
              <w:pStyle w:val="TAC"/>
            </w:pPr>
            <w:r w:rsidRPr="00276E9B">
              <w:t>35</w:t>
            </w:r>
          </w:p>
        </w:tc>
        <w:tc>
          <w:tcPr>
            <w:tcW w:w="3964" w:type="dxa"/>
            <w:tcBorders>
              <w:top w:val="single" w:sz="6" w:space="0" w:color="auto"/>
              <w:left w:val="single" w:sz="6" w:space="0" w:color="auto"/>
              <w:bottom w:val="single" w:sz="6" w:space="0" w:color="auto"/>
              <w:right w:val="single" w:sz="6" w:space="0" w:color="auto"/>
            </w:tcBorders>
          </w:tcPr>
          <w:p w14:paraId="68970349" w14:textId="77777777" w:rsidR="005F3005" w:rsidRPr="00276E9B" w:rsidRDefault="005F3005" w:rsidP="00804267">
            <w:pPr>
              <w:pStyle w:val="TAL"/>
            </w:pPr>
            <w:r w:rsidRPr="00276E9B">
              <w:t>Check: Does the UE camp on Ncell 54 by using the procedure in TS 36.508 subclause 8.1.5A.2?</w:t>
            </w:r>
          </w:p>
        </w:tc>
        <w:tc>
          <w:tcPr>
            <w:tcW w:w="709" w:type="dxa"/>
            <w:tcBorders>
              <w:top w:val="single" w:sz="6" w:space="0" w:color="auto"/>
              <w:left w:val="single" w:sz="6" w:space="0" w:color="auto"/>
              <w:bottom w:val="single" w:sz="6" w:space="0" w:color="auto"/>
              <w:right w:val="single" w:sz="6" w:space="0" w:color="auto"/>
            </w:tcBorders>
          </w:tcPr>
          <w:p w14:paraId="0465F8D1"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57070F9D"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44EEE1E3" w14:textId="77777777" w:rsidR="005F3005" w:rsidRPr="00276E9B" w:rsidRDefault="005F3005" w:rsidP="00804267">
            <w:pPr>
              <w:pStyle w:val="TAC"/>
            </w:pPr>
            <w:r w:rsidRPr="00276E9B">
              <w:t>5</w:t>
            </w:r>
          </w:p>
        </w:tc>
        <w:tc>
          <w:tcPr>
            <w:tcW w:w="859" w:type="dxa"/>
            <w:tcBorders>
              <w:top w:val="single" w:sz="6" w:space="0" w:color="auto"/>
              <w:left w:val="single" w:sz="6" w:space="0" w:color="auto"/>
              <w:bottom w:val="single" w:sz="6" w:space="0" w:color="auto"/>
              <w:right w:val="single" w:sz="4" w:space="0" w:color="auto"/>
            </w:tcBorders>
          </w:tcPr>
          <w:p w14:paraId="1B5C91DE" w14:textId="77777777" w:rsidR="005F3005" w:rsidRPr="00276E9B" w:rsidRDefault="005F3005" w:rsidP="00804267">
            <w:pPr>
              <w:pStyle w:val="TAC"/>
            </w:pPr>
            <w:r w:rsidRPr="00276E9B">
              <w:t>-</w:t>
            </w:r>
          </w:p>
        </w:tc>
      </w:tr>
      <w:tr w:rsidR="005F3005" w:rsidRPr="00276E9B" w14:paraId="38BA05D3" w14:textId="77777777" w:rsidTr="00804267">
        <w:tc>
          <w:tcPr>
            <w:tcW w:w="531" w:type="dxa"/>
            <w:tcBorders>
              <w:top w:val="single" w:sz="6" w:space="0" w:color="auto"/>
              <w:left w:val="single" w:sz="4" w:space="0" w:color="auto"/>
              <w:bottom w:val="single" w:sz="6" w:space="0" w:color="auto"/>
              <w:right w:val="single" w:sz="6" w:space="0" w:color="auto"/>
            </w:tcBorders>
          </w:tcPr>
          <w:p w14:paraId="4EBCF4E4" w14:textId="77777777" w:rsidR="005F3005" w:rsidRPr="00276E9B" w:rsidRDefault="005F3005" w:rsidP="00804267">
            <w:pPr>
              <w:pStyle w:val="TAC"/>
            </w:pPr>
            <w:r w:rsidRPr="00276E9B">
              <w:t>36</w:t>
            </w:r>
          </w:p>
        </w:tc>
        <w:tc>
          <w:tcPr>
            <w:tcW w:w="3964" w:type="dxa"/>
            <w:tcBorders>
              <w:top w:val="single" w:sz="6" w:space="0" w:color="auto"/>
              <w:left w:val="single" w:sz="6" w:space="0" w:color="auto"/>
              <w:bottom w:val="single" w:sz="6" w:space="0" w:color="auto"/>
              <w:right w:val="single" w:sz="6" w:space="0" w:color="auto"/>
            </w:tcBorders>
          </w:tcPr>
          <w:p w14:paraId="420BBA93" w14:textId="77777777" w:rsidR="005F3005" w:rsidRPr="00276E9B" w:rsidRDefault="005F3005" w:rsidP="00804267">
            <w:pPr>
              <w:pStyle w:val="TAL"/>
            </w:pPr>
            <w:r w:rsidRPr="00276E9B">
              <w:t xml:space="preserve">The SS transmits an </w:t>
            </w:r>
            <w:r w:rsidRPr="00276E9B">
              <w:rPr>
                <w:i/>
                <w:iCs/>
              </w:rPr>
              <w:t>RRCConnectionRelease-NB</w:t>
            </w:r>
            <w:r w:rsidRPr="00276E9B">
              <w:t xml:space="preserve"> message.</w:t>
            </w:r>
          </w:p>
        </w:tc>
        <w:tc>
          <w:tcPr>
            <w:tcW w:w="709" w:type="dxa"/>
            <w:tcBorders>
              <w:top w:val="single" w:sz="6" w:space="0" w:color="auto"/>
              <w:left w:val="single" w:sz="6" w:space="0" w:color="auto"/>
              <w:bottom w:val="single" w:sz="6" w:space="0" w:color="auto"/>
              <w:right w:val="single" w:sz="6" w:space="0" w:color="auto"/>
            </w:tcBorders>
          </w:tcPr>
          <w:p w14:paraId="57017AE2" w14:textId="77777777" w:rsidR="005F3005" w:rsidRPr="00276E9B" w:rsidRDefault="005F3005" w:rsidP="00804267">
            <w:pPr>
              <w:pStyle w:val="TAC"/>
            </w:pPr>
            <w:r w:rsidRPr="00276E9B">
              <w:t>&lt;--</w:t>
            </w:r>
          </w:p>
        </w:tc>
        <w:tc>
          <w:tcPr>
            <w:tcW w:w="2973" w:type="dxa"/>
            <w:tcBorders>
              <w:top w:val="single" w:sz="6" w:space="0" w:color="auto"/>
              <w:left w:val="single" w:sz="6" w:space="0" w:color="auto"/>
              <w:bottom w:val="single" w:sz="6" w:space="0" w:color="auto"/>
              <w:right w:val="single" w:sz="6" w:space="0" w:color="auto"/>
            </w:tcBorders>
          </w:tcPr>
          <w:p w14:paraId="6ED41600" w14:textId="77777777" w:rsidR="005F3005" w:rsidRPr="00276E9B" w:rsidRDefault="005F3005" w:rsidP="00804267">
            <w:pPr>
              <w:pStyle w:val="TAL"/>
            </w:pPr>
            <w:r w:rsidRPr="00276E9B">
              <w:rPr>
                <w:i/>
              </w:rPr>
              <w:t>RRCConnectionRelease-NB</w:t>
            </w:r>
          </w:p>
        </w:tc>
        <w:tc>
          <w:tcPr>
            <w:tcW w:w="570" w:type="dxa"/>
            <w:tcBorders>
              <w:top w:val="single" w:sz="6" w:space="0" w:color="auto"/>
              <w:left w:val="single" w:sz="6" w:space="0" w:color="auto"/>
              <w:bottom w:val="single" w:sz="6" w:space="0" w:color="auto"/>
              <w:right w:val="single" w:sz="6" w:space="0" w:color="auto"/>
            </w:tcBorders>
          </w:tcPr>
          <w:p w14:paraId="595CFF66"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5FBEE091" w14:textId="77777777" w:rsidR="005F3005" w:rsidRPr="00276E9B" w:rsidRDefault="005F3005" w:rsidP="00804267">
            <w:pPr>
              <w:pStyle w:val="TAC"/>
            </w:pPr>
            <w:r w:rsidRPr="00276E9B">
              <w:t>-</w:t>
            </w:r>
          </w:p>
        </w:tc>
      </w:tr>
      <w:tr w:rsidR="005F3005" w:rsidRPr="00276E9B" w14:paraId="615AB532" w14:textId="77777777" w:rsidTr="00804267">
        <w:tc>
          <w:tcPr>
            <w:tcW w:w="531" w:type="dxa"/>
            <w:tcBorders>
              <w:top w:val="single" w:sz="6" w:space="0" w:color="auto"/>
              <w:left w:val="single" w:sz="4" w:space="0" w:color="auto"/>
              <w:bottom w:val="single" w:sz="6" w:space="0" w:color="auto"/>
              <w:right w:val="single" w:sz="6" w:space="0" w:color="auto"/>
            </w:tcBorders>
          </w:tcPr>
          <w:p w14:paraId="537E3FC0" w14:textId="77777777" w:rsidR="005F3005" w:rsidRPr="00276E9B" w:rsidRDefault="005F3005" w:rsidP="00804267">
            <w:pPr>
              <w:pStyle w:val="TAC"/>
            </w:pPr>
            <w:r w:rsidRPr="00276E9B">
              <w:t>37</w:t>
            </w:r>
          </w:p>
        </w:tc>
        <w:tc>
          <w:tcPr>
            <w:tcW w:w="3964" w:type="dxa"/>
            <w:tcBorders>
              <w:top w:val="single" w:sz="6" w:space="0" w:color="auto"/>
              <w:left w:val="single" w:sz="6" w:space="0" w:color="auto"/>
              <w:bottom w:val="single" w:sz="6" w:space="0" w:color="auto"/>
              <w:right w:val="single" w:sz="6" w:space="0" w:color="auto"/>
            </w:tcBorders>
          </w:tcPr>
          <w:p w14:paraId="2D608942" w14:textId="77777777" w:rsidR="005F3005" w:rsidRPr="00276E9B" w:rsidRDefault="005F3005" w:rsidP="00804267">
            <w:pPr>
              <w:pStyle w:val="TAL"/>
            </w:pPr>
            <w:r w:rsidRPr="00276E9B">
              <w:t>SS adjusts the cell power levels according to row T5 in table 22.5.13-2.</w:t>
            </w:r>
          </w:p>
        </w:tc>
        <w:tc>
          <w:tcPr>
            <w:tcW w:w="709" w:type="dxa"/>
            <w:tcBorders>
              <w:top w:val="single" w:sz="6" w:space="0" w:color="auto"/>
              <w:left w:val="single" w:sz="6" w:space="0" w:color="auto"/>
              <w:bottom w:val="single" w:sz="6" w:space="0" w:color="auto"/>
              <w:right w:val="single" w:sz="6" w:space="0" w:color="auto"/>
            </w:tcBorders>
          </w:tcPr>
          <w:p w14:paraId="6B7E8104" w14:textId="77777777" w:rsidR="005F3005" w:rsidRPr="00276E9B" w:rsidRDefault="005F3005" w:rsidP="00804267">
            <w:pPr>
              <w:pStyle w:val="TAC"/>
            </w:pPr>
            <w:r w:rsidRPr="00276E9B">
              <w:t>-</w:t>
            </w:r>
          </w:p>
        </w:tc>
        <w:tc>
          <w:tcPr>
            <w:tcW w:w="2973" w:type="dxa"/>
            <w:tcBorders>
              <w:top w:val="single" w:sz="6" w:space="0" w:color="auto"/>
              <w:left w:val="single" w:sz="6" w:space="0" w:color="auto"/>
              <w:bottom w:val="single" w:sz="6" w:space="0" w:color="auto"/>
              <w:right w:val="single" w:sz="6" w:space="0" w:color="auto"/>
            </w:tcBorders>
          </w:tcPr>
          <w:p w14:paraId="6F2860B3" w14:textId="77777777" w:rsidR="005F3005" w:rsidRPr="00276E9B" w:rsidRDefault="005F3005" w:rsidP="00804267">
            <w:pPr>
              <w:pStyle w:val="TAL"/>
            </w:pPr>
            <w:r w:rsidRPr="00276E9B">
              <w:t>-</w:t>
            </w:r>
          </w:p>
        </w:tc>
        <w:tc>
          <w:tcPr>
            <w:tcW w:w="570" w:type="dxa"/>
            <w:tcBorders>
              <w:top w:val="single" w:sz="6" w:space="0" w:color="auto"/>
              <w:left w:val="single" w:sz="6" w:space="0" w:color="auto"/>
              <w:bottom w:val="single" w:sz="6" w:space="0" w:color="auto"/>
              <w:right w:val="single" w:sz="6" w:space="0" w:color="auto"/>
            </w:tcBorders>
          </w:tcPr>
          <w:p w14:paraId="7B12A2BE"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14FA4CA3" w14:textId="77777777" w:rsidR="005F3005" w:rsidRPr="00276E9B" w:rsidRDefault="005F3005" w:rsidP="00804267">
            <w:pPr>
              <w:pStyle w:val="TAC"/>
            </w:pPr>
            <w:r w:rsidRPr="00276E9B">
              <w:t>-</w:t>
            </w:r>
          </w:p>
        </w:tc>
      </w:tr>
      <w:tr w:rsidR="005F3005" w:rsidRPr="00276E9B" w14:paraId="3FE9E243" w14:textId="77777777" w:rsidTr="00804267">
        <w:tc>
          <w:tcPr>
            <w:tcW w:w="531" w:type="dxa"/>
            <w:tcBorders>
              <w:top w:val="single" w:sz="6" w:space="0" w:color="auto"/>
              <w:left w:val="single" w:sz="4" w:space="0" w:color="auto"/>
              <w:bottom w:val="single" w:sz="6" w:space="0" w:color="auto"/>
              <w:right w:val="single" w:sz="6" w:space="0" w:color="auto"/>
            </w:tcBorders>
          </w:tcPr>
          <w:p w14:paraId="6FE630E7" w14:textId="77777777" w:rsidR="005F3005" w:rsidRPr="00276E9B" w:rsidRDefault="005F3005" w:rsidP="00804267">
            <w:pPr>
              <w:pStyle w:val="TAC"/>
            </w:pPr>
            <w:r w:rsidRPr="00276E9B">
              <w:t>38</w:t>
            </w:r>
          </w:p>
        </w:tc>
        <w:tc>
          <w:tcPr>
            <w:tcW w:w="3964" w:type="dxa"/>
            <w:tcBorders>
              <w:top w:val="single" w:sz="6" w:space="0" w:color="auto"/>
              <w:left w:val="single" w:sz="6" w:space="0" w:color="auto"/>
              <w:bottom w:val="single" w:sz="6" w:space="0" w:color="auto"/>
              <w:right w:val="single" w:sz="6" w:space="0" w:color="auto"/>
            </w:tcBorders>
          </w:tcPr>
          <w:p w14:paraId="6CEF03C7" w14:textId="77777777" w:rsidR="005F3005" w:rsidRPr="00276E9B" w:rsidRDefault="005F3005" w:rsidP="00804267">
            <w:pPr>
              <w:pStyle w:val="TAL"/>
            </w:pPr>
            <w:r w:rsidRPr="00276E9B">
              <w:t>Check: Does the UE transmit a TRACKING AREA UPDATE REQUEST message on Ncell 50 with the last visited TAI set to the TAI of Ncell 54; the GUTI allocated in step 13 and the KSI</w:t>
            </w:r>
            <w:r w:rsidRPr="00276E9B">
              <w:rPr>
                <w:vertAlign w:val="subscript"/>
              </w:rPr>
              <w:t>ASME</w:t>
            </w:r>
            <w:r w:rsidRPr="00276E9B">
              <w:t xml:space="preserve"> allocated in step 5?</w:t>
            </w:r>
          </w:p>
        </w:tc>
        <w:tc>
          <w:tcPr>
            <w:tcW w:w="709" w:type="dxa"/>
            <w:tcBorders>
              <w:top w:val="single" w:sz="6" w:space="0" w:color="auto"/>
              <w:left w:val="single" w:sz="6" w:space="0" w:color="auto"/>
              <w:bottom w:val="single" w:sz="6" w:space="0" w:color="auto"/>
              <w:right w:val="single" w:sz="6" w:space="0" w:color="auto"/>
            </w:tcBorders>
          </w:tcPr>
          <w:p w14:paraId="2870DEDB" w14:textId="77777777" w:rsidR="005F3005" w:rsidRPr="00276E9B" w:rsidRDefault="005F3005" w:rsidP="00804267">
            <w:pPr>
              <w:pStyle w:val="TAC"/>
            </w:pPr>
            <w:r w:rsidRPr="00276E9B">
              <w:t>--&gt;</w:t>
            </w:r>
          </w:p>
        </w:tc>
        <w:tc>
          <w:tcPr>
            <w:tcW w:w="2973" w:type="dxa"/>
            <w:tcBorders>
              <w:top w:val="single" w:sz="6" w:space="0" w:color="auto"/>
              <w:left w:val="single" w:sz="6" w:space="0" w:color="auto"/>
              <w:bottom w:val="single" w:sz="6" w:space="0" w:color="auto"/>
              <w:right w:val="single" w:sz="6" w:space="0" w:color="auto"/>
            </w:tcBorders>
          </w:tcPr>
          <w:p w14:paraId="0D225140" w14:textId="77777777" w:rsidR="005F3005" w:rsidRPr="00276E9B" w:rsidRDefault="005F3005" w:rsidP="00804267">
            <w:pPr>
              <w:pStyle w:val="TAL"/>
            </w:pPr>
            <w:r w:rsidRPr="00276E9B">
              <w:t>TRACKING AREA UPDATE REQUEST</w:t>
            </w:r>
          </w:p>
        </w:tc>
        <w:tc>
          <w:tcPr>
            <w:tcW w:w="570" w:type="dxa"/>
            <w:tcBorders>
              <w:top w:val="single" w:sz="6" w:space="0" w:color="auto"/>
              <w:left w:val="single" w:sz="6" w:space="0" w:color="auto"/>
              <w:bottom w:val="single" w:sz="6" w:space="0" w:color="auto"/>
              <w:right w:val="single" w:sz="6" w:space="0" w:color="auto"/>
            </w:tcBorders>
          </w:tcPr>
          <w:p w14:paraId="7893C7FB" w14:textId="77777777" w:rsidR="005F3005" w:rsidRPr="00276E9B" w:rsidRDefault="005F3005" w:rsidP="00804267">
            <w:pPr>
              <w:pStyle w:val="TAC"/>
            </w:pPr>
            <w:r w:rsidRPr="00276E9B">
              <w:t>4</w:t>
            </w:r>
          </w:p>
        </w:tc>
        <w:tc>
          <w:tcPr>
            <w:tcW w:w="859" w:type="dxa"/>
            <w:tcBorders>
              <w:top w:val="single" w:sz="6" w:space="0" w:color="auto"/>
              <w:left w:val="single" w:sz="6" w:space="0" w:color="auto"/>
              <w:bottom w:val="single" w:sz="6" w:space="0" w:color="auto"/>
              <w:right w:val="single" w:sz="4" w:space="0" w:color="auto"/>
            </w:tcBorders>
          </w:tcPr>
          <w:p w14:paraId="586BF02D" w14:textId="77777777" w:rsidR="005F3005" w:rsidRPr="00276E9B" w:rsidRDefault="005F3005" w:rsidP="00804267">
            <w:pPr>
              <w:pStyle w:val="TAC"/>
            </w:pPr>
            <w:r w:rsidRPr="00276E9B">
              <w:t>P</w:t>
            </w:r>
          </w:p>
        </w:tc>
      </w:tr>
      <w:tr w:rsidR="005F3005" w:rsidRPr="00276E9B" w14:paraId="7C7CC457" w14:textId="77777777" w:rsidTr="00804267">
        <w:tc>
          <w:tcPr>
            <w:tcW w:w="531" w:type="dxa"/>
            <w:tcBorders>
              <w:top w:val="single" w:sz="6" w:space="0" w:color="auto"/>
              <w:left w:val="single" w:sz="4" w:space="0" w:color="auto"/>
              <w:bottom w:val="single" w:sz="6" w:space="0" w:color="auto"/>
              <w:right w:val="single" w:sz="6" w:space="0" w:color="auto"/>
            </w:tcBorders>
          </w:tcPr>
          <w:p w14:paraId="0A99FE1C" w14:textId="77777777" w:rsidR="005F3005" w:rsidRPr="00276E9B" w:rsidRDefault="005F3005" w:rsidP="00804267">
            <w:pPr>
              <w:pStyle w:val="TAH"/>
              <w:rPr>
                <w:b w:val="0"/>
              </w:rPr>
            </w:pPr>
            <w:r w:rsidRPr="00276E9B">
              <w:rPr>
                <w:b w:val="0"/>
              </w:rPr>
              <w:t>39</w:t>
            </w:r>
          </w:p>
        </w:tc>
        <w:tc>
          <w:tcPr>
            <w:tcW w:w="3964" w:type="dxa"/>
            <w:tcBorders>
              <w:top w:val="single" w:sz="6" w:space="0" w:color="auto"/>
              <w:left w:val="single" w:sz="6" w:space="0" w:color="auto"/>
              <w:bottom w:val="single" w:sz="6" w:space="0" w:color="auto"/>
              <w:right w:val="single" w:sz="6" w:space="0" w:color="auto"/>
            </w:tcBorders>
          </w:tcPr>
          <w:p w14:paraId="50B61C83" w14:textId="77777777" w:rsidR="005F3005" w:rsidRPr="00276E9B" w:rsidRDefault="005F3005" w:rsidP="00804267">
            <w:pPr>
              <w:rPr>
                <w:rFonts w:ascii="Arial" w:hAnsi="Arial"/>
                <w:sz w:val="18"/>
              </w:rPr>
            </w:pPr>
            <w:r w:rsidRPr="00276E9B">
              <w:rPr>
                <w:rFonts w:ascii="Arial" w:hAnsi="Arial"/>
                <w:sz w:val="18"/>
              </w:rPr>
              <w:t>SS responds with TRACKING AREA UPDATE ACCEPT message</w:t>
            </w:r>
          </w:p>
        </w:tc>
        <w:tc>
          <w:tcPr>
            <w:tcW w:w="709" w:type="dxa"/>
            <w:tcBorders>
              <w:top w:val="single" w:sz="6" w:space="0" w:color="auto"/>
              <w:left w:val="single" w:sz="6" w:space="0" w:color="auto"/>
              <w:bottom w:val="single" w:sz="6" w:space="0" w:color="auto"/>
              <w:right w:val="single" w:sz="6" w:space="0" w:color="auto"/>
            </w:tcBorders>
          </w:tcPr>
          <w:p w14:paraId="7570AB19" w14:textId="77777777" w:rsidR="005F3005" w:rsidRPr="00276E9B" w:rsidRDefault="005F3005" w:rsidP="00804267">
            <w:pPr>
              <w:jc w:val="center"/>
              <w:rPr>
                <w:rFonts w:ascii="Arial" w:hAnsi="Arial"/>
                <w:sz w:val="18"/>
              </w:rPr>
            </w:pPr>
            <w:r w:rsidRPr="00276E9B">
              <w:rPr>
                <w:rFonts w:ascii="Arial" w:hAnsi="Arial"/>
                <w:sz w:val="18"/>
              </w:rPr>
              <w:t>&lt;--</w:t>
            </w:r>
          </w:p>
        </w:tc>
        <w:tc>
          <w:tcPr>
            <w:tcW w:w="2973" w:type="dxa"/>
            <w:tcBorders>
              <w:top w:val="single" w:sz="6" w:space="0" w:color="auto"/>
              <w:left w:val="single" w:sz="6" w:space="0" w:color="auto"/>
              <w:bottom w:val="single" w:sz="6" w:space="0" w:color="auto"/>
              <w:right w:val="single" w:sz="6" w:space="0" w:color="auto"/>
            </w:tcBorders>
          </w:tcPr>
          <w:p w14:paraId="7E60D24B" w14:textId="77777777" w:rsidR="005F3005" w:rsidRPr="00276E9B" w:rsidRDefault="005F3005" w:rsidP="00804267">
            <w:pPr>
              <w:rPr>
                <w:rFonts w:ascii="Arial" w:hAnsi="Arial"/>
                <w:sz w:val="18"/>
              </w:rPr>
            </w:pPr>
            <w:r w:rsidRPr="00276E9B">
              <w:rPr>
                <w:rFonts w:ascii="Arial" w:hAnsi="Arial"/>
                <w:sz w:val="18"/>
              </w:rPr>
              <w:t>TRACKING AREA UPDATE ACCEPT</w:t>
            </w:r>
          </w:p>
        </w:tc>
        <w:tc>
          <w:tcPr>
            <w:tcW w:w="570" w:type="dxa"/>
            <w:tcBorders>
              <w:top w:val="single" w:sz="6" w:space="0" w:color="auto"/>
              <w:left w:val="single" w:sz="6" w:space="0" w:color="auto"/>
              <w:bottom w:val="single" w:sz="6" w:space="0" w:color="auto"/>
              <w:right w:val="single" w:sz="6" w:space="0" w:color="auto"/>
            </w:tcBorders>
          </w:tcPr>
          <w:p w14:paraId="63707CF5"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6D76AAA1" w14:textId="77777777" w:rsidR="005F3005" w:rsidRPr="00276E9B" w:rsidRDefault="005F3005" w:rsidP="00804267">
            <w:pPr>
              <w:pStyle w:val="TAC"/>
            </w:pPr>
            <w:r w:rsidRPr="00276E9B">
              <w:t>-</w:t>
            </w:r>
          </w:p>
        </w:tc>
      </w:tr>
      <w:tr w:rsidR="005F3005" w:rsidRPr="00276E9B" w14:paraId="4A669649" w14:textId="77777777" w:rsidTr="00804267">
        <w:tc>
          <w:tcPr>
            <w:tcW w:w="531" w:type="dxa"/>
            <w:tcBorders>
              <w:top w:val="single" w:sz="6" w:space="0" w:color="auto"/>
              <w:left w:val="single" w:sz="4" w:space="0" w:color="auto"/>
              <w:bottom w:val="single" w:sz="6" w:space="0" w:color="auto"/>
              <w:right w:val="single" w:sz="6" w:space="0" w:color="auto"/>
            </w:tcBorders>
          </w:tcPr>
          <w:p w14:paraId="59854680" w14:textId="77777777" w:rsidR="005F3005" w:rsidRPr="00276E9B" w:rsidRDefault="005F3005" w:rsidP="00804267">
            <w:pPr>
              <w:pStyle w:val="TAH"/>
              <w:rPr>
                <w:b w:val="0"/>
              </w:rPr>
            </w:pPr>
            <w:r w:rsidRPr="00276E9B">
              <w:rPr>
                <w:b w:val="0"/>
              </w:rPr>
              <w:t>40</w:t>
            </w:r>
          </w:p>
        </w:tc>
        <w:tc>
          <w:tcPr>
            <w:tcW w:w="3964" w:type="dxa"/>
            <w:tcBorders>
              <w:top w:val="single" w:sz="6" w:space="0" w:color="auto"/>
              <w:left w:val="single" w:sz="6" w:space="0" w:color="auto"/>
              <w:bottom w:val="single" w:sz="6" w:space="0" w:color="auto"/>
              <w:right w:val="single" w:sz="6" w:space="0" w:color="auto"/>
            </w:tcBorders>
          </w:tcPr>
          <w:p w14:paraId="68EE70F1" w14:textId="77777777" w:rsidR="005F3005" w:rsidRPr="00276E9B" w:rsidRDefault="005F3005" w:rsidP="00804267">
            <w:pPr>
              <w:rPr>
                <w:rFonts w:ascii="Arial" w:hAnsi="Arial"/>
                <w:sz w:val="18"/>
              </w:rPr>
            </w:pPr>
            <w:r w:rsidRPr="00276E9B">
              <w:rPr>
                <w:rFonts w:ascii="Arial" w:hAnsi="Arial"/>
                <w:sz w:val="18"/>
              </w:rPr>
              <w:t>The UE transmits a TRACKING AREA UPDATE COMPLETE message</w:t>
            </w:r>
          </w:p>
        </w:tc>
        <w:tc>
          <w:tcPr>
            <w:tcW w:w="709" w:type="dxa"/>
            <w:tcBorders>
              <w:top w:val="single" w:sz="6" w:space="0" w:color="auto"/>
              <w:left w:val="single" w:sz="6" w:space="0" w:color="auto"/>
              <w:bottom w:val="single" w:sz="6" w:space="0" w:color="auto"/>
              <w:right w:val="single" w:sz="6" w:space="0" w:color="auto"/>
            </w:tcBorders>
          </w:tcPr>
          <w:p w14:paraId="1E6FC297" w14:textId="77777777" w:rsidR="005F3005" w:rsidRPr="00276E9B" w:rsidRDefault="005F3005" w:rsidP="00804267">
            <w:pPr>
              <w:jc w:val="center"/>
              <w:rPr>
                <w:rFonts w:ascii="Arial" w:hAnsi="Arial"/>
                <w:sz w:val="18"/>
              </w:rPr>
            </w:pPr>
            <w:r w:rsidRPr="00276E9B">
              <w:rPr>
                <w:rFonts w:ascii="Arial" w:hAnsi="Arial"/>
                <w:sz w:val="18"/>
              </w:rPr>
              <w:t>--&gt;</w:t>
            </w:r>
          </w:p>
        </w:tc>
        <w:tc>
          <w:tcPr>
            <w:tcW w:w="2973" w:type="dxa"/>
            <w:tcBorders>
              <w:top w:val="single" w:sz="6" w:space="0" w:color="auto"/>
              <w:left w:val="single" w:sz="6" w:space="0" w:color="auto"/>
              <w:bottom w:val="single" w:sz="6" w:space="0" w:color="auto"/>
              <w:right w:val="single" w:sz="6" w:space="0" w:color="auto"/>
            </w:tcBorders>
          </w:tcPr>
          <w:p w14:paraId="4088EA0E" w14:textId="77777777" w:rsidR="005F3005" w:rsidRPr="00276E9B" w:rsidRDefault="005F3005" w:rsidP="00804267">
            <w:pPr>
              <w:rPr>
                <w:rFonts w:ascii="Arial" w:hAnsi="Arial"/>
                <w:sz w:val="18"/>
              </w:rPr>
            </w:pPr>
            <w:r w:rsidRPr="00276E9B">
              <w:rPr>
                <w:rFonts w:ascii="Arial" w:hAnsi="Arial"/>
                <w:sz w:val="18"/>
              </w:rPr>
              <w:t>TRACKING AREA UPDATE COMPLETE</w:t>
            </w:r>
          </w:p>
        </w:tc>
        <w:tc>
          <w:tcPr>
            <w:tcW w:w="570" w:type="dxa"/>
            <w:tcBorders>
              <w:top w:val="single" w:sz="6" w:space="0" w:color="auto"/>
              <w:left w:val="single" w:sz="6" w:space="0" w:color="auto"/>
              <w:bottom w:val="single" w:sz="6" w:space="0" w:color="auto"/>
              <w:right w:val="single" w:sz="6" w:space="0" w:color="auto"/>
            </w:tcBorders>
          </w:tcPr>
          <w:p w14:paraId="5F87F4B3" w14:textId="77777777" w:rsidR="005F3005" w:rsidRPr="00276E9B" w:rsidRDefault="005F3005" w:rsidP="00804267">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7DC35A27" w14:textId="77777777" w:rsidR="005F3005" w:rsidRPr="00276E9B" w:rsidRDefault="005F3005" w:rsidP="00804267">
            <w:pPr>
              <w:pStyle w:val="TAC"/>
            </w:pPr>
            <w:r w:rsidRPr="00276E9B">
              <w:t>-</w:t>
            </w:r>
          </w:p>
        </w:tc>
      </w:tr>
      <w:tr w:rsidR="00783C49" w:rsidRPr="00276E9B" w14:paraId="1472BF49" w14:textId="77777777" w:rsidTr="00783C49">
        <w:tc>
          <w:tcPr>
            <w:tcW w:w="531" w:type="dxa"/>
            <w:tcBorders>
              <w:top w:val="single" w:sz="6" w:space="0" w:color="auto"/>
              <w:left w:val="single" w:sz="4" w:space="0" w:color="auto"/>
              <w:bottom w:val="single" w:sz="6" w:space="0" w:color="auto"/>
              <w:right w:val="single" w:sz="6" w:space="0" w:color="auto"/>
            </w:tcBorders>
          </w:tcPr>
          <w:p w14:paraId="5CA03BC5" w14:textId="77777777" w:rsidR="00783C49" w:rsidRPr="00276E9B" w:rsidRDefault="00783C49" w:rsidP="00783C49">
            <w:pPr>
              <w:pStyle w:val="TAH"/>
              <w:rPr>
                <w:b w:val="0"/>
              </w:rPr>
            </w:pPr>
            <w:r w:rsidRPr="00276E9B">
              <w:rPr>
                <w:b w:val="0"/>
              </w:rPr>
              <w:t>41</w:t>
            </w:r>
          </w:p>
        </w:tc>
        <w:tc>
          <w:tcPr>
            <w:tcW w:w="3964" w:type="dxa"/>
            <w:tcBorders>
              <w:top w:val="single" w:sz="6" w:space="0" w:color="auto"/>
              <w:left w:val="single" w:sz="6" w:space="0" w:color="auto"/>
              <w:bottom w:val="single" w:sz="6" w:space="0" w:color="auto"/>
              <w:right w:val="single" w:sz="6" w:space="0" w:color="auto"/>
            </w:tcBorders>
          </w:tcPr>
          <w:p w14:paraId="0A21D8D3" w14:textId="77777777" w:rsidR="00783C49" w:rsidRPr="00276E9B" w:rsidRDefault="00783C49" w:rsidP="00783C49">
            <w:pPr>
              <w:rPr>
                <w:rFonts w:ascii="Arial" w:hAnsi="Arial"/>
                <w:sz w:val="18"/>
              </w:rPr>
            </w:pPr>
            <w:r w:rsidRPr="00276E9B">
              <w:rPr>
                <w:rFonts w:ascii="Arial" w:hAnsi="Arial"/>
                <w:sz w:val="18"/>
              </w:rPr>
              <w:t>The SS releases the RRC connection.</w:t>
            </w:r>
          </w:p>
        </w:tc>
        <w:tc>
          <w:tcPr>
            <w:tcW w:w="709" w:type="dxa"/>
            <w:tcBorders>
              <w:top w:val="single" w:sz="6" w:space="0" w:color="auto"/>
              <w:left w:val="single" w:sz="6" w:space="0" w:color="auto"/>
              <w:bottom w:val="single" w:sz="6" w:space="0" w:color="auto"/>
              <w:right w:val="single" w:sz="6" w:space="0" w:color="auto"/>
            </w:tcBorders>
          </w:tcPr>
          <w:p w14:paraId="4F87CB7A" w14:textId="77777777" w:rsidR="00783C49" w:rsidRPr="00276E9B" w:rsidRDefault="00783C49" w:rsidP="00783C49">
            <w:pPr>
              <w:jc w:val="center"/>
              <w:rPr>
                <w:rFonts w:ascii="Arial" w:hAnsi="Arial"/>
                <w:sz w:val="18"/>
              </w:rPr>
            </w:pPr>
            <w:r w:rsidRPr="00276E9B">
              <w:rPr>
                <w:rFonts w:ascii="Arial" w:hAnsi="Arial"/>
                <w:sz w:val="18"/>
              </w:rPr>
              <w:t>-</w:t>
            </w:r>
          </w:p>
        </w:tc>
        <w:tc>
          <w:tcPr>
            <w:tcW w:w="2973" w:type="dxa"/>
            <w:tcBorders>
              <w:top w:val="single" w:sz="6" w:space="0" w:color="auto"/>
              <w:left w:val="single" w:sz="6" w:space="0" w:color="auto"/>
              <w:bottom w:val="single" w:sz="6" w:space="0" w:color="auto"/>
              <w:right w:val="single" w:sz="6" w:space="0" w:color="auto"/>
            </w:tcBorders>
          </w:tcPr>
          <w:p w14:paraId="2795E356" w14:textId="77777777" w:rsidR="00783C49" w:rsidRPr="00276E9B" w:rsidRDefault="00783C49" w:rsidP="00783C49">
            <w:pPr>
              <w:rPr>
                <w:rFonts w:ascii="Arial" w:hAnsi="Arial"/>
                <w:sz w:val="18"/>
              </w:rPr>
            </w:pPr>
            <w:r w:rsidRPr="00276E9B">
              <w:rPr>
                <w:rFonts w:ascii="Arial" w:hAnsi="Arial"/>
                <w:sz w:val="18"/>
              </w:rPr>
              <w:t>-</w:t>
            </w:r>
          </w:p>
        </w:tc>
        <w:tc>
          <w:tcPr>
            <w:tcW w:w="570" w:type="dxa"/>
            <w:tcBorders>
              <w:top w:val="single" w:sz="6" w:space="0" w:color="auto"/>
              <w:left w:val="single" w:sz="6" w:space="0" w:color="auto"/>
              <w:bottom w:val="single" w:sz="6" w:space="0" w:color="auto"/>
              <w:right w:val="single" w:sz="6" w:space="0" w:color="auto"/>
            </w:tcBorders>
          </w:tcPr>
          <w:p w14:paraId="3C3F0FD1" w14:textId="77777777" w:rsidR="00783C49" w:rsidRPr="00276E9B" w:rsidRDefault="00783C49" w:rsidP="00783C49">
            <w:pPr>
              <w:pStyle w:val="TAC"/>
            </w:pPr>
            <w:r w:rsidRPr="00276E9B">
              <w:t>-</w:t>
            </w:r>
          </w:p>
        </w:tc>
        <w:tc>
          <w:tcPr>
            <w:tcW w:w="859" w:type="dxa"/>
            <w:tcBorders>
              <w:top w:val="single" w:sz="6" w:space="0" w:color="auto"/>
              <w:left w:val="single" w:sz="6" w:space="0" w:color="auto"/>
              <w:bottom w:val="single" w:sz="6" w:space="0" w:color="auto"/>
              <w:right w:val="single" w:sz="4" w:space="0" w:color="auto"/>
            </w:tcBorders>
          </w:tcPr>
          <w:p w14:paraId="5A4E99E5" w14:textId="77777777" w:rsidR="00783C49" w:rsidRPr="00276E9B" w:rsidRDefault="00783C49" w:rsidP="00783C49">
            <w:pPr>
              <w:pStyle w:val="TAC"/>
            </w:pPr>
            <w:r w:rsidRPr="00276E9B">
              <w:t>-</w:t>
            </w:r>
          </w:p>
        </w:tc>
      </w:tr>
    </w:tbl>
    <w:p w14:paraId="112105E0" w14:textId="77777777" w:rsidR="005F3005" w:rsidRPr="00276E9B" w:rsidRDefault="005F3005" w:rsidP="005F3005"/>
    <w:p w14:paraId="3AEB1840" w14:textId="77777777" w:rsidR="005F3005" w:rsidRPr="00276E9B" w:rsidRDefault="005F3005" w:rsidP="005F3005">
      <w:pPr>
        <w:pStyle w:val="Heading5"/>
        <w:rPr>
          <w:snapToGrid w:val="0"/>
        </w:rPr>
      </w:pPr>
      <w:r w:rsidRPr="00276E9B">
        <w:lastRenderedPageBreak/>
        <w:t>22.5.13.3</w:t>
      </w:r>
      <w:r w:rsidRPr="00276E9B">
        <w:rPr>
          <w:snapToGrid w:val="0"/>
        </w:rPr>
        <w:t>.3</w:t>
      </w:r>
      <w:r w:rsidRPr="00276E9B">
        <w:rPr>
          <w:snapToGrid w:val="0"/>
        </w:rPr>
        <w:tab/>
        <w:t>Specific message contents</w:t>
      </w:r>
    </w:p>
    <w:p w14:paraId="680E19BA" w14:textId="77777777" w:rsidR="005F3005" w:rsidRPr="00276E9B" w:rsidRDefault="005F3005" w:rsidP="005F3005">
      <w:pPr>
        <w:pStyle w:val="TH"/>
      </w:pPr>
      <w:r w:rsidRPr="00276E9B">
        <w:t>Table 22.5.13.3.3-1: Message ATTACH ACCEPT (step 13, Table 22.5.1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3005" w:rsidRPr="00276E9B" w14:paraId="4A0EFF59" w14:textId="77777777" w:rsidTr="00804267">
        <w:tc>
          <w:tcPr>
            <w:tcW w:w="9603" w:type="dxa"/>
            <w:gridSpan w:val="4"/>
            <w:shd w:val="clear" w:color="auto" w:fill="auto"/>
          </w:tcPr>
          <w:p w14:paraId="7FFDE389" w14:textId="77777777" w:rsidR="005F3005" w:rsidRPr="00276E9B" w:rsidRDefault="005F3005" w:rsidP="00804267">
            <w:pPr>
              <w:pStyle w:val="TAL"/>
            </w:pPr>
            <w:r w:rsidRPr="00276E9B">
              <w:t>Derivation path: 36.508 table 4.7.2-1</w:t>
            </w:r>
          </w:p>
        </w:tc>
      </w:tr>
      <w:tr w:rsidR="005F3005" w:rsidRPr="00276E9B" w14:paraId="60BA2C0E" w14:textId="77777777" w:rsidTr="00804267">
        <w:tc>
          <w:tcPr>
            <w:tcW w:w="4518" w:type="dxa"/>
            <w:shd w:val="clear" w:color="auto" w:fill="auto"/>
          </w:tcPr>
          <w:p w14:paraId="3C66C77C" w14:textId="77777777" w:rsidR="005F3005" w:rsidRPr="00276E9B" w:rsidRDefault="005F3005" w:rsidP="00804267">
            <w:pPr>
              <w:pStyle w:val="TAH"/>
            </w:pPr>
            <w:r w:rsidRPr="00276E9B">
              <w:t>Information Element</w:t>
            </w:r>
          </w:p>
        </w:tc>
        <w:tc>
          <w:tcPr>
            <w:tcW w:w="2260" w:type="dxa"/>
            <w:shd w:val="clear" w:color="auto" w:fill="auto"/>
          </w:tcPr>
          <w:p w14:paraId="4DFFA4D5" w14:textId="77777777" w:rsidR="005F3005" w:rsidRPr="00276E9B" w:rsidRDefault="005F3005" w:rsidP="00804267">
            <w:pPr>
              <w:pStyle w:val="TAH"/>
            </w:pPr>
            <w:r w:rsidRPr="00276E9B">
              <w:t>Value/Remark</w:t>
            </w:r>
          </w:p>
        </w:tc>
        <w:tc>
          <w:tcPr>
            <w:tcW w:w="1695" w:type="dxa"/>
            <w:shd w:val="clear" w:color="auto" w:fill="auto"/>
          </w:tcPr>
          <w:p w14:paraId="63634F7A" w14:textId="77777777" w:rsidR="005F3005" w:rsidRPr="00276E9B" w:rsidRDefault="005F3005" w:rsidP="00804267">
            <w:pPr>
              <w:pStyle w:val="TAH"/>
            </w:pPr>
            <w:r w:rsidRPr="00276E9B">
              <w:t>Comment</w:t>
            </w:r>
          </w:p>
        </w:tc>
        <w:tc>
          <w:tcPr>
            <w:tcW w:w="1130" w:type="dxa"/>
            <w:shd w:val="clear" w:color="auto" w:fill="auto"/>
          </w:tcPr>
          <w:p w14:paraId="73ECDBD3" w14:textId="77777777" w:rsidR="005F3005" w:rsidRPr="00276E9B" w:rsidRDefault="005F3005" w:rsidP="00804267">
            <w:pPr>
              <w:pStyle w:val="TAH"/>
            </w:pPr>
            <w:r w:rsidRPr="00276E9B">
              <w:t>Condition</w:t>
            </w:r>
          </w:p>
        </w:tc>
      </w:tr>
      <w:tr w:rsidR="005F3005" w:rsidRPr="00276E9B" w14:paraId="2649CE5E" w14:textId="77777777" w:rsidTr="00804267">
        <w:tc>
          <w:tcPr>
            <w:tcW w:w="4518" w:type="dxa"/>
            <w:shd w:val="clear" w:color="auto" w:fill="auto"/>
          </w:tcPr>
          <w:p w14:paraId="6138FF68" w14:textId="77777777" w:rsidR="005F3005" w:rsidRPr="00276E9B" w:rsidRDefault="005F3005" w:rsidP="00804267">
            <w:pPr>
              <w:pStyle w:val="TAL"/>
            </w:pPr>
            <w:r w:rsidRPr="00276E9B">
              <w:t>TAI list</w:t>
            </w:r>
          </w:p>
        </w:tc>
        <w:tc>
          <w:tcPr>
            <w:tcW w:w="2260" w:type="dxa"/>
            <w:shd w:val="clear" w:color="auto" w:fill="auto"/>
          </w:tcPr>
          <w:p w14:paraId="62AB2F51" w14:textId="77777777" w:rsidR="005F3005" w:rsidRPr="00276E9B" w:rsidRDefault="005F3005" w:rsidP="00804267">
            <w:pPr>
              <w:pStyle w:val="TAL"/>
            </w:pPr>
          </w:p>
        </w:tc>
        <w:tc>
          <w:tcPr>
            <w:tcW w:w="1695" w:type="dxa"/>
            <w:shd w:val="clear" w:color="auto" w:fill="auto"/>
          </w:tcPr>
          <w:p w14:paraId="5C431DE6" w14:textId="77777777" w:rsidR="005F3005" w:rsidRPr="00276E9B" w:rsidRDefault="005F3005" w:rsidP="00804267">
            <w:pPr>
              <w:pStyle w:val="TAL"/>
            </w:pPr>
            <w:r w:rsidRPr="00276E9B">
              <w:t>List of 2 TAIs</w:t>
            </w:r>
          </w:p>
        </w:tc>
        <w:tc>
          <w:tcPr>
            <w:tcW w:w="1130" w:type="dxa"/>
            <w:shd w:val="clear" w:color="auto" w:fill="auto"/>
          </w:tcPr>
          <w:p w14:paraId="15DEFAD7" w14:textId="77777777" w:rsidR="005F3005" w:rsidRPr="00276E9B" w:rsidRDefault="005F3005" w:rsidP="00804267">
            <w:pPr>
              <w:pStyle w:val="TAL"/>
            </w:pPr>
          </w:p>
        </w:tc>
      </w:tr>
      <w:tr w:rsidR="005F3005" w:rsidRPr="00276E9B" w14:paraId="6EE0D8E0" w14:textId="77777777" w:rsidTr="00804267">
        <w:tc>
          <w:tcPr>
            <w:tcW w:w="4518" w:type="dxa"/>
            <w:shd w:val="clear" w:color="auto" w:fill="auto"/>
          </w:tcPr>
          <w:p w14:paraId="787EB1D4" w14:textId="77777777" w:rsidR="005F3005" w:rsidRPr="00276E9B" w:rsidRDefault="005F3005" w:rsidP="00804267">
            <w:pPr>
              <w:pStyle w:val="TAL"/>
            </w:pPr>
            <w:r w:rsidRPr="00276E9B">
              <w:t xml:space="preserve">  Length of tracking area identity list contents</w:t>
            </w:r>
          </w:p>
        </w:tc>
        <w:tc>
          <w:tcPr>
            <w:tcW w:w="2260" w:type="dxa"/>
            <w:shd w:val="clear" w:color="auto" w:fill="auto"/>
          </w:tcPr>
          <w:p w14:paraId="2F790F5F" w14:textId="77777777" w:rsidR="005F3005" w:rsidRPr="00276E9B" w:rsidRDefault="005F3005" w:rsidP="00804267">
            <w:pPr>
              <w:pStyle w:val="TAL"/>
            </w:pPr>
            <w:r w:rsidRPr="00276E9B">
              <w:t>11</w:t>
            </w:r>
          </w:p>
        </w:tc>
        <w:tc>
          <w:tcPr>
            <w:tcW w:w="1695" w:type="dxa"/>
            <w:shd w:val="clear" w:color="auto" w:fill="auto"/>
          </w:tcPr>
          <w:p w14:paraId="524F8501" w14:textId="77777777" w:rsidR="005F3005" w:rsidRPr="00276E9B" w:rsidRDefault="005F3005" w:rsidP="00804267">
            <w:pPr>
              <w:pStyle w:val="TAL"/>
            </w:pPr>
            <w:r w:rsidRPr="00276E9B">
              <w:t>The value in the length field</w:t>
            </w:r>
          </w:p>
        </w:tc>
        <w:tc>
          <w:tcPr>
            <w:tcW w:w="1130" w:type="dxa"/>
            <w:shd w:val="clear" w:color="auto" w:fill="auto"/>
          </w:tcPr>
          <w:p w14:paraId="4FAE5ADE" w14:textId="77777777" w:rsidR="005F3005" w:rsidRPr="00276E9B" w:rsidRDefault="005F3005" w:rsidP="00804267">
            <w:pPr>
              <w:pStyle w:val="TAL"/>
            </w:pPr>
          </w:p>
        </w:tc>
      </w:tr>
      <w:tr w:rsidR="005F3005" w:rsidRPr="00276E9B" w14:paraId="41E4AAA8" w14:textId="77777777" w:rsidTr="00804267">
        <w:tc>
          <w:tcPr>
            <w:tcW w:w="4518" w:type="dxa"/>
            <w:shd w:val="clear" w:color="auto" w:fill="auto"/>
          </w:tcPr>
          <w:p w14:paraId="42ED0E99" w14:textId="77777777" w:rsidR="005F3005" w:rsidRPr="00276E9B" w:rsidRDefault="005F3005" w:rsidP="00804267">
            <w:pPr>
              <w:pStyle w:val="TAL"/>
            </w:pPr>
            <w:r w:rsidRPr="00276E9B">
              <w:t xml:space="preserve">  Number of elements</w:t>
            </w:r>
          </w:p>
        </w:tc>
        <w:tc>
          <w:tcPr>
            <w:tcW w:w="2260" w:type="dxa"/>
            <w:shd w:val="clear" w:color="auto" w:fill="auto"/>
          </w:tcPr>
          <w:p w14:paraId="1B55DBED" w14:textId="77777777" w:rsidR="005F3005" w:rsidRPr="00276E9B" w:rsidRDefault="005F3005" w:rsidP="00804267">
            <w:pPr>
              <w:pStyle w:val="TAL"/>
            </w:pPr>
            <w:r w:rsidRPr="00276E9B">
              <w:t>00001</w:t>
            </w:r>
          </w:p>
        </w:tc>
        <w:tc>
          <w:tcPr>
            <w:tcW w:w="1695" w:type="dxa"/>
            <w:shd w:val="clear" w:color="auto" w:fill="auto"/>
          </w:tcPr>
          <w:p w14:paraId="47E2CC7E" w14:textId="77777777" w:rsidR="005F3005" w:rsidRPr="00276E9B" w:rsidRDefault="005F3005" w:rsidP="00804267">
            <w:pPr>
              <w:pStyle w:val="TAL"/>
            </w:pPr>
          </w:p>
        </w:tc>
        <w:tc>
          <w:tcPr>
            <w:tcW w:w="1130" w:type="dxa"/>
            <w:shd w:val="clear" w:color="auto" w:fill="auto"/>
          </w:tcPr>
          <w:p w14:paraId="62CBDCDB" w14:textId="77777777" w:rsidR="005F3005" w:rsidRPr="00276E9B" w:rsidRDefault="005F3005" w:rsidP="00804267">
            <w:pPr>
              <w:pStyle w:val="TAL"/>
            </w:pPr>
          </w:p>
        </w:tc>
      </w:tr>
      <w:tr w:rsidR="005F3005" w:rsidRPr="00276E9B" w14:paraId="15B7E50B" w14:textId="77777777" w:rsidTr="00804267">
        <w:tc>
          <w:tcPr>
            <w:tcW w:w="4518" w:type="dxa"/>
            <w:shd w:val="clear" w:color="auto" w:fill="auto"/>
          </w:tcPr>
          <w:p w14:paraId="7C73B47D" w14:textId="77777777" w:rsidR="005F3005" w:rsidRPr="00276E9B" w:rsidRDefault="005F3005" w:rsidP="00804267">
            <w:pPr>
              <w:pStyle w:val="TAL"/>
            </w:pPr>
            <w:r w:rsidRPr="00276E9B">
              <w:t xml:space="preserve">  Type of list</w:t>
            </w:r>
          </w:p>
        </w:tc>
        <w:tc>
          <w:tcPr>
            <w:tcW w:w="2260" w:type="dxa"/>
            <w:shd w:val="clear" w:color="auto" w:fill="auto"/>
          </w:tcPr>
          <w:p w14:paraId="7DE007DB" w14:textId="77777777" w:rsidR="005F3005" w:rsidRPr="00276E9B" w:rsidRDefault="005F3005" w:rsidP="00804267">
            <w:pPr>
              <w:pStyle w:val="TAL"/>
            </w:pPr>
            <w:r w:rsidRPr="00276E9B">
              <w:t>010</w:t>
            </w:r>
          </w:p>
        </w:tc>
        <w:tc>
          <w:tcPr>
            <w:tcW w:w="1695" w:type="dxa"/>
            <w:shd w:val="clear" w:color="auto" w:fill="auto"/>
          </w:tcPr>
          <w:p w14:paraId="169A64DB" w14:textId="77777777" w:rsidR="005F3005" w:rsidRPr="00276E9B" w:rsidRDefault="005F3005" w:rsidP="00804267">
            <w:pPr>
              <w:pStyle w:val="TAL"/>
            </w:pPr>
            <w:r w:rsidRPr="00276E9B">
              <w:t>More than one PLMN</w:t>
            </w:r>
          </w:p>
        </w:tc>
        <w:tc>
          <w:tcPr>
            <w:tcW w:w="1130" w:type="dxa"/>
            <w:shd w:val="clear" w:color="auto" w:fill="auto"/>
          </w:tcPr>
          <w:p w14:paraId="3C1BE89F" w14:textId="77777777" w:rsidR="005F3005" w:rsidRPr="00276E9B" w:rsidRDefault="005F3005" w:rsidP="00804267">
            <w:pPr>
              <w:pStyle w:val="TAL"/>
            </w:pPr>
          </w:p>
        </w:tc>
      </w:tr>
      <w:tr w:rsidR="005F3005" w:rsidRPr="00276E9B" w14:paraId="526F4226" w14:textId="77777777" w:rsidTr="00804267">
        <w:tc>
          <w:tcPr>
            <w:tcW w:w="4518" w:type="dxa"/>
            <w:shd w:val="clear" w:color="auto" w:fill="auto"/>
          </w:tcPr>
          <w:p w14:paraId="4ADAA333" w14:textId="77777777" w:rsidR="005F3005" w:rsidRPr="00276E9B" w:rsidRDefault="005F3005" w:rsidP="00804267">
            <w:pPr>
              <w:pStyle w:val="TAL"/>
            </w:pPr>
            <w:r w:rsidRPr="00276E9B">
              <w:t xml:space="preserve">  Partial tracking area identity list</w:t>
            </w:r>
          </w:p>
        </w:tc>
        <w:tc>
          <w:tcPr>
            <w:tcW w:w="2260" w:type="dxa"/>
            <w:shd w:val="clear" w:color="auto" w:fill="auto"/>
          </w:tcPr>
          <w:p w14:paraId="40B3AAF4" w14:textId="77777777" w:rsidR="005F3005" w:rsidRPr="00276E9B" w:rsidRDefault="005F3005" w:rsidP="00804267">
            <w:pPr>
              <w:pStyle w:val="TAL"/>
            </w:pPr>
            <w:r w:rsidRPr="00276E9B">
              <w:t>First TAI = TAI of Ncell 57;</w:t>
            </w:r>
          </w:p>
          <w:p w14:paraId="47B21ACC" w14:textId="77777777" w:rsidR="005F3005" w:rsidRPr="00276E9B" w:rsidRDefault="005F3005" w:rsidP="00804267">
            <w:pPr>
              <w:pStyle w:val="TAL"/>
            </w:pPr>
            <w:r w:rsidRPr="00276E9B">
              <w:t>Second TAI = TAI of Ncell 50</w:t>
            </w:r>
          </w:p>
        </w:tc>
        <w:tc>
          <w:tcPr>
            <w:tcW w:w="1695" w:type="dxa"/>
            <w:shd w:val="clear" w:color="auto" w:fill="auto"/>
          </w:tcPr>
          <w:p w14:paraId="16BADAE1" w14:textId="77777777" w:rsidR="005F3005" w:rsidRPr="00276E9B" w:rsidRDefault="005F3005" w:rsidP="00804267">
            <w:pPr>
              <w:pStyle w:val="TAL"/>
            </w:pPr>
          </w:p>
        </w:tc>
        <w:tc>
          <w:tcPr>
            <w:tcW w:w="1130" w:type="dxa"/>
            <w:shd w:val="clear" w:color="auto" w:fill="auto"/>
          </w:tcPr>
          <w:p w14:paraId="196BAA41" w14:textId="77777777" w:rsidR="005F3005" w:rsidRPr="00276E9B" w:rsidRDefault="005F3005" w:rsidP="00804267">
            <w:pPr>
              <w:pStyle w:val="TAL"/>
            </w:pPr>
          </w:p>
        </w:tc>
      </w:tr>
      <w:tr w:rsidR="005F3005" w:rsidRPr="00276E9B" w14:paraId="40BFAD7E" w14:textId="77777777" w:rsidTr="00804267">
        <w:tc>
          <w:tcPr>
            <w:tcW w:w="4518" w:type="dxa"/>
            <w:shd w:val="clear" w:color="auto" w:fill="auto"/>
          </w:tcPr>
          <w:p w14:paraId="11499109" w14:textId="77777777" w:rsidR="005F3005" w:rsidRPr="00276E9B" w:rsidRDefault="005F3005" w:rsidP="00804267">
            <w:pPr>
              <w:pStyle w:val="TAL"/>
            </w:pPr>
            <w:r w:rsidRPr="00276E9B">
              <w:t>GUTI</w:t>
            </w:r>
          </w:p>
        </w:tc>
        <w:tc>
          <w:tcPr>
            <w:tcW w:w="2260" w:type="dxa"/>
            <w:shd w:val="clear" w:color="auto" w:fill="auto"/>
          </w:tcPr>
          <w:p w14:paraId="4E4DC8F5" w14:textId="77777777" w:rsidR="005F3005" w:rsidRPr="00276E9B" w:rsidRDefault="005F3005" w:rsidP="00804267">
            <w:pPr>
              <w:pStyle w:val="TAL"/>
            </w:pPr>
            <w:r w:rsidRPr="00276E9B">
              <w:t>MCC=001, MNC=01, MMEGI = 1, MMEC= 1, M-TMSI arbitrarily allocated but compliant to rules of  TS 23.003 sub clause 2.8</w:t>
            </w:r>
          </w:p>
        </w:tc>
        <w:tc>
          <w:tcPr>
            <w:tcW w:w="1695" w:type="dxa"/>
            <w:shd w:val="clear" w:color="auto" w:fill="auto"/>
          </w:tcPr>
          <w:p w14:paraId="19232BCF" w14:textId="77777777" w:rsidR="005F3005" w:rsidRPr="00276E9B" w:rsidRDefault="005F3005" w:rsidP="00804267">
            <w:pPr>
              <w:pStyle w:val="TAL"/>
            </w:pPr>
            <w:r w:rsidRPr="00276E9B">
              <w:t>Includes PLMN ID of Ncell 50</w:t>
            </w:r>
          </w:p>
        </w:tc>
        <w:tc>
          <w:tcPr>
            <w:tcW w:w="1130" w:type="dxa"/>
            <w:shd w:val="clear" w:color="auto" w:fill="auto"/>
          </w:tcPr>
          <w:p w14:paraId="75545EA4" w14:textId="77777777" w:rsidR="005F3005" w:rsidRPr="00276E9B" w:rsidRDefault="005F3005" w:rsidP="00804267">
            <w:pPr>
              <w:pStyle w:val="TAL"/>
            </w:pPr>
          </w:p>
        </w:tc>
      </w:tr>
      <w:tr w:rsidR="005F3005" w:rsidRPr="00276E9B" w14:paraId="4E57CDE0" w14:textId="77777777" w:rsidTr="00804267">
        <w:tc>
          <w:tcPr>
            <w:tcW w:w="4518" w:type="dxa"/>
            <w:shd w:val="clear" w:color="auto" w:fill="auto"/>
          </w:tcPr>
          <w:p w14:paraId="146F949E" w14:textId="77777777" w:rsidR="005F3005" w:rsidRPr="00276E9B" w:rsidRDefault="005F3005" w:rsidP="00804267">
            <w:pPr>
              <w:pStyle w:val="TAL"/>
            </w:pPr>
            <w:r w:rsidRPr="00276E9B">
              <w:t>Equivalent PLMNs</w:t>
            </w:r>
          </w:p>
        </w:tc>
        <w:tc>
          <w:tcPr>
            <w:tcW w:w="2260" w:type="dxa"/>
            <w:shd w:val="clear" w:color="auto" w:fill="auto"/>
          </w:tcPr>
          <w:p w14:paraId="17A51CB6" w14:textId="77777777" w:rsidR="005F3005" w:rsidRPr="00276E9B" w:rsidRDefault="005F3005" w:rsidP="00804267">
            <w:pPr>
              <w:pStyle w:val="TAL"/>
            </w:pPr>
            <w:r w:rsidRPr="00276E9B">
              <w:t>MCC=310, MNC=102</w:t>
            </w:r>
          </w:p>
        </w:tc>
        <w:tc>
          <w:tcPr>
            <w:tcW w:w="1695" w:type="dxa"/>
            <w:shd w:val="clear" w:color="auto" w:fill="auto"/>
          </w:tcPr>
          <w:p w14:paraId="344B2525" w14:textId="77777777" w:rsidR="005F3005" w:rsidRPr="00276E9B" w:rsidRDefault="005F3005" w:rsidP="00804267">
            <w:pPr>
              <w:pStyle w:val="TAL"/>
            </w:pPr>
            <w:r w:rsidRPr="00276E9B">
              <w:t>PLMN ID of Ncell 57</w:t>
            </w:r>
          </w:p>
        </w:tc>
        <w:tc>
          <w:tcPr>
            <w:tcW w:w="1130" w:type="dxa"/>
            <w:shd w:val="clear" w:color="auto" w:fill="auto"/>
          </w:tcPr>
          <w:p w14:paraId="41DCCAAB" w14:textId="77777777" w:rsidR="005F3005" w:rsidRPr="00276E9B" w:rsidRDefault="005F3005" w:rsidP="00804267">
            <w:pPr>
              <w:pStyle w:val="TAL"/>
            </w:pPr>
          </w:p>
        </w:tc>
      </w:tr>
    </w:tbl>
    <w:p w14:paraId="1981D65B" w14:textId="77777777" w:rsidR="005F3005" w:rsidRPr="00276E9B" w:rsidRDefault="005F3005" w:rsidP="005F3005"/>
    <w:p w14:paraId="25091B94" w14:textId="77777777" w:rsidR="005F3005" w:rsidRPr="00276E9B" w:rsidRDefault="005F3005" w:rsidP="005F3005">
      <w:pPr>
        <w:pStyle w:val="TH"/>
      </w:pPr>
      <w:r w:rsidRPr="00276E9B">
        <w:t>Table 22.5.13.3.3-2: Message ATTACH REQUEST (step 22, Table 22.5.1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3005" w:rsidRPr="00276E9B" w14:paraId="1B30B32A" w14:textId="77777777" w:rsidTr="00804267">
        <w:tc>
          <w:tcPr>
            <w:tcW w:w="9603" w:type="dxa"/>
            <w:gridSpan w:val="4"/>
            <w:shd w:val="clear" w:color="auto" w:fill="auto"/>
          </w:tcPr>
          <w:p w14:paraId="6973D148" w14:textId="77777777" w:rsidR="005F3005" w:rsidRPr="00276E9B" w:rsidRDefault="005F3005" w:rsidP="00804267">
            <w:pPr>
              <w:pStyle w:val="TAL"/>
            </w:pPr>
            <w:r w:rsidRPr="00276E9B">
              <w:t>Derivation path: 36.508 table 4.7.2-4</w:t>
            </w:r>
          </w:p>
        </w:tc>
      </w:tr>
      <w:tr w:rsidR="005F3005" w:rsidRPr="00276E9B" w14:paraId="7646A26A" w14:textId="77777777" w:rsidTr="00804267">
        <w:tc>
          <w:tcPr>
            <w:tcW w:w="4518" w:type="dxa"/>
            <w:shd w:val="clear" w:color="auto" w:fill="auto"/>
          </w:tcPr>
          <w:p w14:paraId="36561D56" w14:textId="77777777" w:rsidR="005F3005" w:rsidRPr="00276E9B" w:rsidRDefault="005F3005" w:rsidP="00804267">
            <w:pPr>
              <w:pStyle w:val="TAH"/>
            </w:pPr>
            <w:r w:rsidRPr="00276E9B">
              <w:t>Information Element</w:t>
            </w:r>
          </w:p>
        </w:tc>
        <w:tc>
          <w:tcPr>
            <w:tcW w:w="2260" w:type="dxa"/>
            <w:shd w:val="clear" w:color="auto" w:fill="auto"/>
          </w:tcPr>
          <w:p w14:paraId="20B0463C" w14:textId="77777777" w:rsidR="005F3005" w:rsidRPr="00276E9B" w:rsidRDefault="005F3005" w:rsidP="00804267">
            <w:pPr>
              <w:pStyle w:val="TAH"/>
            </w:pPr>
            <w:r w:rsidRPr="00276E9B">
              <w:t>Value/Remark</w:t>
            </w:r>
          </w:p>
        </w:tc>
        <w:tc>
          <w:tcPr>
            <w:tcW w:w="1695" w:type="dxa"/>
            <w:shd w:val="clear" w:color="auto" w:fill="auto"/>
          </w:tcPr>
          <w:p w14:paraId="2583250B" w14:textId="77777777" w:rsidR="005F3005" w:rsidRPr="00276E9B" w:rsidRDefault="005F3005" w:rsidP="00804267">
            <w:pPr>
              <w:pStyle w:val="TAH"/>
            </w:pPr>
            <w:r w:rsidRPr="00276E9B">
              <w:t>Comment</w:t>
            </w:r>
          </w:p>
        </w:tc>
        <w:tc>
          <w:tcPr>
            <w:tcW w:w="1130" w:type="dxa"/>
            <w:shd w:val="clear" w:color="auto" w:fill="auto"/>
          </w:tcPr>
          <w:p w14:paraId="3330E825" w14:textId="77777777" w:rsidR="005F3005" w:rsidRPr="00276E9B" w:rsidRDefault="005F3005" w:rsidP="00804267">
            <w:pPr>
              <w:pStyle w:val="TAH"/>
            </w:pPr>
            <w:r w:rsidRPr="00276E9B">
              <w:t>Condition</w:t>
            </w:r>
          </w:p>
        </w:tc>
      </w:tr>
      <w:tr w:rsidR="005F3005" w:rsidRPr="00276E9B" w14:paraId="545BAB6E" w14:textId="77777777" w:rsidTr="00804267">
        <w:tc>
          <w:tcPr>
            <w:tcW w:w="4518" w:type="dxa"/>
            <w:shd w:val="clear" w:color="auto" w:fill="auto"/>
          </w:tcPr>
          <w:p w14:paraId="0ED1A795" w14:textId="77777777" w:rsidR="005F3005" w:rsidRPr="00276E9B" w:rsidRDefault="005F3005" w:rsidP="00804267">
            <w:pPr>
              <w:pStyle w:val="TAH"/>
            </w:pPr>
            <w:r w:rsidRPr="00276E9B">
              <w:t>Sent in SECURITY PROTECTED NAS MESSAGE with valid integrity check</w:t>
            </w:r>
          </w:p>
        </w:tc>
        <w:tc>
          <w:tcPr>
            <w:tcW w:w="2260" w:type="dxa"/>
            <w:shd w:val="clear" w:color="auto" w:fill="auto"/>
          </w:tcPr>
          <w:p w14:paraId="1C16C856" w14:textId="77777777" w:rsidR="005F3005" w:rsidRPr="00276E9B" w:rsidRDefault="005F3005" w:rsidP="00804267">
            <w:pPr>
              <w:pStyle w:val="TAH"/>
            </w:pPr>
          </w:p>
        </w:tc>
        <w:tc>
          <w:tcPr>
            <w:tcW w:w="1695" w:type="dxa"/>
            <w:shd w:val="clear" w:color="auto" w:fill="auto"/>
          </w:tcPr>
          <w:p w14:paraId="3110507A" w14:textId="77777777" w:rsidR="005F3005" w:rsidRPr="00276E9B" w:rsidRDefault="005F3005" w:rsidP="00804267">
            <w:pPr>
              <w:pStyle w:val="TAH"/>
            </w:pPr>
          </w:p>
        </w:tc>
        <w:tc>
          <w:tcPr>
            <w:tcW w:w="1130" w:type="dxa"/>
            <w:shd w:val="clear" w:color="auto" w:fill="auto"/>
          </w:tcPr>
          <w:p w14:paraId="59EC2BDD" w14:textId="77777777" w:rsidR="005F3005" w:rsidRPr="00276E9B" w:rsidRDefault="005F3005" w:rsidP="00804267">
            <w:pPr>
              <w:pStyle w:val="TAH"/>
            </w:pPr>
          </w:p>
        </w:tc>
      </w:tr>
      <w:tr w:rsidR="005F3005" w:rsidRPr="00276E9B" w14:paraId="35233147" w14:textId="77777777" w:rsidTr="00804267">
        <w:tc>
          <w:tcPr>
            <w:tcW w:w="4518" w:type="dxa"/>
            <w:shd w:val="clear" w:color="auto" w:fill="auto"/>
          </w:tcPr>
          <w:p w14:paraId="5BCC7540" w14:textId="77777777" w:rsidR="005F3005" w:rsidRPr="00276E9B" w:rsidRDefault="005F3005" w:rsidP="00804267">
            <w:pPr>
              <w:pStyle w:val="TAL"/>
            </w:pPr>
            <w:r w:rsidRPr="00276E9B">
              <w:t>Old GUTI or IMSI</w:t>
            </w:r>
          </w:p>
        </w:tc>
        <w:tc>
          <w:tcPr>
            <w:tcW w:w="2260" w:type="dxa"/>
            <w:shd w:val="clear" w:color="auto" w:fill="auto"/>
          </w:tcPr>
          <w:p w14:paraId="4DBAED5E" w14:textId="77777777" w:rsidR="005F3005" w:rsidRPr="00276E9B" w:rsidRDefault="005F3005" w:rsidP="00804267">
            <w:pPr>
              <w:pStyle w:val="TAL"/>
            </w:pPr>
            <w:r w:rsidRPr="00276E9B">
              <w:t>GUTI allocated in step 13</w:t>
            </w:r>
          </w:p>
        </w:tc>
        <w:tc>
          <w:tcPr>
            <w:tcW w:w="1695" w:type="dxa"/>
            <w:shd w:val="clear" w:color="auto" w:fill="auto"/>
          </w:tcPr>
          <w:p w14:paraId="1731162D" w14:textId="77777777" w:rsidR="005F3005" w:rsidRPr="00276E9B" w:rsidRDefault="005F3005" w:rsidP="00804267">
            <w:pPr>
              <w:pStyle w:val="TAL"/>
            </w:pPr>
          </w:p>
        </w:tc>
        <w:tc>
          <w:tcPr>
            <w:tcW w:w="1130" w:type="dxa"/>
            <w:shd w:val="clear" w:color="auto" w:fill="auto"/>
          </w:tcPr>
          <w:p w14:paraId="512C8CD2" w14:textId="77777777" w:rsidR="005F3005" w:rsidRPr="00276E9B" w:rsidRDefault="005F3005" w:rsidP="00804267">
            <w:pPr>
              <w:pStyle w:val="TAL"/>
            </w:pPr>
          </w:p>
        </w:tc>
      </w:tr>
      <w:tr w:rsidR="005F3005" w:rsidRPr="00276E9B" w14:paraId="0102DFB4" w14:textId="77777777" w:rsidTr="00804267">
        <w:tc>
          <w:tcPr>
            <w:tcW w:w="4518" w:type="dxa"/>
            <w:shd w:val="clear" w:color="auto" w:fill="auto"/>
          </w:tcPr>
          <w:p w14:paraId="2226343B" w14:textId="77777777" w:rsidR="005F3005" w:rsidRPr="00276E9B" w:rsidRDefault="005F3005" w:rsidP="00804267">
            <w:pPr>
              <w:pStyle w:val="TAL"/>
            </w:pPr>
            <w:r w:rsidRPr="00276E9B">
              <w:t>NAS key set identifier</w:t>
            </w:r>
          </w:p>
        </w:tc>
        <w:tc>
          <w:tcPr>
            <w:tcW w:w="2260" w:type="dxa"/>
            <w:shd w:val="clear" w:color="auto" w:fill="auto"/>
          </w:tcPr>
          <w:p w14:paraId="2EAE8131" w14:textId="77777777" w:rsidR="005F3005" w:rsidRPr="00276E9B" w:rsidRDefault="005F3005" w:rsidP="00804267">
            <w:pPr>
              <w:pStyle w:val="TAL"/>
            </w:pPr>
            <w:r w:rsidRPr="00276E9B">
              <w:t>KSI allocated in step 5</w:t>
            </w:r>
          </w:p>
        </w:tc>
        <w:tc>
          <w:tcPr>
            <w:tcW w:w="1695" w:type="dxa"/>
            <w:shd w:val="clear" w:color="auto" w:fill="auto"/>
          </w:tcPr>
          <w:p w14:paraId="779F12C2" w14:textId="77777777" w:rsidR="005F3005" w:rsidRPr="00276E9B" w:rsidRDefault="005F3005" w:rsidP="00804267">
            <w:pPr>
              <w:pStyle w:val="TAL"/>
            </w:pPr>
          </w:p>
        </w:tc>
        <w:tc>
          <w:tcPr>
            <w:tcW w:w="1130" w:type="dxa"/>
            <w:shd w:val="clear" w:color="auto" w:fill="auto"/>
          </w:tcPr>
          <w:p w14:paraId="2C9F9423" w14:textId="77777777" w:rsidR="005F3005" w:rsidRPr="00276E9B" w:rsidRDefault="005F3005" w:rsidP="00804267">
            <w:pPr>
              <w:pStyle w:val="TAL"/>
            </w:pPr>
          </w:p>
        </w:tc>
      </w:tr>
      <w:tr w:rsidR="005F3005" w:rsidRPr="00276E9B" w14:paraId="265AAFCF" w14:textId="77777777" w:rsidTr="00804267">
        <w:tc>
          <w:tcPr>
            <w:tcW w:w="4518" w:type="dxa"/>
            <w:shd w:val="clear" w:color="auto" w:fill="auto"/>
          </w:tcPr>
          <w:p w14:paraId="664CBFD3" w14:textId="77777777" w:rsidR="005F3005" w:rsidRPr="00276E9B" w:rsidRDefault="005F3005" w:rsidP="00804267">
            <w:pPr>
              <w:pStyle w:val="TAL"/>
            </w:pPr>
            <w:r w:rsidRPr="00276E9B">
              <w:t>Last visited registered TAI</w:t>
            </w:r>
          </w:p>
        </w:tc>
        <w:tc>
          <w:tcPr>
            <w:tcW w:w="2260" w:type="dxa"/>
            <w:shd w:val="clear" w:color="auto" w:fill="auto"/>
          </w:tcPr>
          <w:p w14:paraId="2967EDC7" w14:textId="77777777" w:rsidR="005F3005" w:rsidRPr="00276E9B" w:rsidRDefault="005F3005" w:rsidP="00804267">
            <w:pPr>
              <w:pStyle w:val="TAL"/>
            </w:pPr>
            <w:r w:rsidRPr="00276E9B">
              <w:t>TAI of Ncell 57</w:t>
            </w:r>
          </w:p>
        </w:tc>
        <w:tc>
          <w:tcPr>
            <w:tcW w:w="1695" w:type="dxa"/>
            <w:shd w:val="clear" w:color="auto" w:fill="auto"/>
          </w:tcPr>
          <w:p w14:paraId="1319AE5B" w14:textId="77777777" w:rsidR="005F3005" w:rsidRPr="00276E9B" w:rsidRDefault="005F3005" w:rsidP="00804267">
            <w:pPr>
              <w:pStyle w:val="TAL"/>
            </w:pPr>
          </w:p>
        </w:tc>
        <w:tc>
          <w:tcPr>
            <w:tcW w:w="1130" w:type="dxa"/>
            <w:shd w:val="clear" w:color="auto" w:fill="auto"/>
          </w:tcPr>
          <w:p w14:paraId="5B42A256" w14:textId="77777777" w:rsidR="005F3005" w:rsidRPr="00276E9B" w:rsidRDefault="005F3005" w:rsidP="00804267">
            <w:pPr>
              <w:pStyle w:val="TAL"/>
            </w:pPr>
          </w:p>
        </w:tc>
      </w:tr>
    </w:tbl>
    <w:p w14:paraId="001767A1" w14:textId="77777777" w:rsidR="005F3005" w:rsidRPr="00276E9B" w:rsidRDefault="005F3005" w:rsidP="005F3005"/>
    <w:p w14:paraId="1CEF2D49" w14:textId="77777777" w:rsidR="005F3005" w:rsidRPr="00276E9B" w:rsidRDefault="005F3005" w:rsidP="005F3005">
      <w:pPr>
        <w:pStyle w:val="TH"/>
      </w:pPr>
      <w:r w:rsidRPr="00276E9B">
        <w:lastRenderedPageBreak/>
        <w:t>Table 22.5.13.3.3-3: Message ATTACH ACCEPT (step 26, Table 22.5.1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3005" w:rsidRPr="00276E9B" w14:paraId="5388C73F" w14:textId="77777777" w:rsidTr="00804267">
        <w:tc>
          <w:tcPr>
            <w:tcW w:w="9603" w:type="dxa"/>
            <w:gridSpan w:val="4"/>
            <w:shd w:val="clear" w:color="auto" w:fill="auto"/>
          </w:tcPr>
          <w:p w14:paraId="1EA8F9ED" w14:textId="77777777" w:rsidR="005F3005" w:rsidRPr="00276E9B" w:rsidRDefault="005F3005" w:rsidP="00804267">
            <w:pPr>
              <w:pStyle w:val="TAL"/>
            </w:pPr>
            <w:r w:rsidRPr="00276E9B">
              <w:t>Derivation path: 36.508 table 4.7.2-1</w:t>
            </w:r>
          </w:p>
        </w:tc>
      </w:tr>
      <w:tr w:rsidR="005F3005" w:rsidRPr="00276E9B" w14:paraId="5EBEB7DC" w14:textId="77777777" w:rsidTr="00804267">
        <w:tc>
          <w:tcPr>
            <w:tcW w:w="4518" w:type="dxa"/>
            <w:shd w:val="clear" w:color="auto" w:fill="auto"/>
          </w:tcPr>
          <w:p w14:paraId="4150A709" w14:textId="77777777" w:rsidR="005F3005" w:rsidRPr="00276E9B" w:rsidRDefault="005F3005" w:rsidP="00804267">
            <w:pPr>
              <w:pStyle w:val="TAH"/>
            </w:pPr>
            <w:r w:rsidRPr="00276E9B">
              <w:t>Information Element</w:t>
            </w:r>
          </w:p>
        </w:tc>
        <w:tc>
          <w:tcPr>
            <w:tcW w:w="2260" w:type="dxa"/>
            <w:shd w:val="clear" w:color="auto" w:fill="auto"/>
          </w:tcPr>
          <w:p w14:paraId="4E24D45E" w14:textId="77777777" w:rsidR="005F3005" w:rsidRPr="00276E9B" w:rsidRDefault="005F3005" w:rsidP="00804267">
            <w:pPr>
              <w:pStyle w:val="TAH"/>
            </w:pPr>
            <w:r w:rsidRPr="00276E9B">
              <w:t>Value/Remark</w:t>
            </w:r>
          </w:p>
        </w:tc>
        <w:tc>
          <w:tcPr>
            <w:tcW w:w="1695" w:type="dxa"/>
            <w:shd w:val="clear" w:color="auto" w:fill="auto"/>
          </w:tcPr>
          <w:p w14:paraId="75F3FAA7" w14:textId="77777777" w:rsidR="005F3005" w:rsidRPr="00276E9B" w:rsidRDefault="005F3005" w:rsidP="00804267">
            <w:pPr>
              <w:pStyle w:val="TAH"/>
            </w:pPr>
            <w:r w:rsidRPr="00276E9B">
              <w:t>Comment</w:t>
            </w:r>
          </w:p>
        </w:tc>
        <w:tc>
          <w:tcPr>
            <w:tcW w:w="1130" w:type="dxa"/>
            <w:shd w:val="clear" w:color="auto" w:fill="auto"/>
          </w:tcPr>
          <w:p w14:paraId="2BE3D713" w14:textId="77777777" w:rsidR="005F3005" w:rsidRPr="00276E9B" w:rsidRDefault="005F3005" w:rsidP="00804267">
            <w:pPr>
              <w:pStyle w:val="TAH"/>
            </w:pPr>
            <w:r w:rsidRPr="00276E9B">
              <w:t>Condition</w:t>
            </w:r>
          </w:p>
        </w:tc>
      </w:tr>
      <w:tr w:rsidR="005F3005" w:rsidRPr="00276E9B" w14:paraId="3397A54C" w14:textId="77777777" w:rsidTr="00804267">
        <w:tc>
          <w:tcPr>
            <w:tcW w:w="4518" w:type="dxa"/>
            <w:shd w:val="clear" w:color="auto" w:fill="auto"/>
          </w:tcPr>
          <w:p w14:paraId="55A06975" w14:textId="77777777" w:rsidR="005F3005" w:rsidRPr="00276E9B" w:rsidRDefault="005F3005" w:rsidP="00804267">
            <w:pPr>
              <w:pStyle w:val="TAL"/>
            </w:pPr>
            <w:r w:rsidRPr="00276E9B">
              <w:t>TAI list</w:t>
            </w:r>
          </w:p>
        </w:tc>
        <w:tc>
          <w:tcPr>
            <w:tcW w:w="2260" w:type="dxa"/>
            <w:shd w:val="clear" w:color="auto" w:fill="auto"/>
          </w:tcPr>
          <w:p w14:paraId="05FA94FC" w14:textId="77777777" w:rsidR="005F3005" w:rsidRPr="00276E9B" w:rsidRDefault="005F3005" w:rsidP="00804267">
            <w:pPr>
              <w:pStyle w:val="TAL"/>
            </w:pPr>
          </w:p>
        </w:tc>
        <w:tc>
          <w:tcPr>
            <w:tcW w:w="1695" w:type="dxa"/>
            <w:shd w:val="clear" w:color="auto" w:fill="auto"/>
          </w:tcPr>
          <w:p w14:paraId="7932351A" w14:textId="77777777" w:rsidR="005F3005" w:rsidRPr="00276E9B" w:rsidRDefault="005F3005" w:rsidP="00804267">
            <w:pPr>
              <w:pStyle w:val="TAL"/>
            </w:pPr>
            <w:r w:rsidRPr="00276E9B">
              <w:t>Contains 3 separate partial tracking area ID lists</w:t>
            </w:r>
          </w:p>
        </w:tc>
        <w:tc>
          <w:tcPr>
            <w:tcW w:w="1130" w:type="dxa"/>
            <w:shd w:val="clear" w:color="auto" w:fill="auto"/>
          </w:tcPr>
          <w:p w14:paraId="162C1112" w14:textId="77777777" w:rsidR="005F3005" w:rsidRPr="00276E9B" w:rsidRDefault="005F3005" w:rsidP="00804267">
            <w:pPr>
              <w:pStyle w:val="TAL"/>
            </w:pPr>
          </w:p>
        </w:tc>
      </w:tr>
      <w:tr w:rsidR="005F3005" w:rsidRPr="00276E9B" w14:paraId="62D5C4E1" w14:textId="77777777" w:rsidTr="00804267">
        <w:tc>
          <w:tcPr>
            <w:tcW w:w="4518" w:type="dxa"/>
            <w:shd w:val="clear" w:color="auto" w:fill="auto"/>
          </w:tcPr>
          <w:p w14:paraId="5BAD3291" w14:textId="77777777" w:rsidR="005F3005" w:rsidRPr="00276E9B" w:rsidRDefault="005F3005" w:rsidP="00804267">
            <w:pPr>
              <w:pStyle w:val="TAL"/>
            </w:pPr>
            <w:r w:rsidRPr="00276E9B">
              <w:t xml:space="preserve">  Length of tracking area identity list contents</w:t>
            </w:r>
          </w:p>
        </w:tc>
        <w:tc>
          <w:tcPr>
            <w:tcW w:w="2260" w:type="dxa"/>
            <w:shd w:val="clear" w:color="auto" w:fill="auto"/>
          </w:tcPr>
          <w:p w14:paraId="1E79DC57" w14:textId="77777777" w:rsidR="005F3005" w:rsidRPr="00276E9B" w:rsidRDefault="005F3005" w:rsidP="00804267">
            <w:pPr>
              <w:pStyle w:val="TAL"/>
            </w:pPr>
            <w:r w:rsidRPr="00276E9B">
              <w:t>32</w:t>
            </w:r>
          </w:p>
        </w:tc>
        <w:tc>
          <w:tcPr>
            <w:tcW w:w="1695" w:type="dxa"/>
            <w:shd w:val="clear" w:color="auto" w:fill="auto"/>
          </w:tcPr>
          <w:p w14:paraId="4406AC27" w14:textId="77777777" w:rsidR="005F3005" w:rsidRPr="00276E9B" w:rsidRDefault="005F3005" w:rsidP="00804267">
            <w:pPr>
              <w:pStyle w:val="TAL"/>
            </w:pPr>
            <w:r w:rsidRPr="00276E9B">
              <w:t>The decimal value of the value in the length field</w:t>
            </w:r>
          </w:p>
        </w:tc>
        <w:tc>
          <w:tcPr>
            <w:tcW w:w="1130" w:type="dxa"/>
            <w:shd w:val="clear" w:color="auto" w:fill="auto"/>
          </w:tcPr>
          <w:p w14:paraId="4F0736FF" w14:textId="77777777" w:rsidR="005F3005" w:rsidRPr="00276E9B" w:rsidRDefault="005F3005" w:rsidP="00804267">
            <w:pPr>
              <w:pStyle w:val="TAL"/>
            </w:pPr>
          </w:p>
        </w:tc>
      </w:tr>
      <w:tr w:rsidR="005F3005" w:rsidRPr="00276E9B" w14:paraId="69AC38F9" w14:textId="77777777" w:rsidTr="00804267">
        <w:tc>
          <w:tcPr>
            <w:tcW w:w="4518" w:type="dxa"/>
            <w:shd w:val="clear" w:color="auto" w:fill="auto"/>
          </w:tcPr>
          <w:p w14:paraId="3DEEC953" w14:textId="77777777" w:rsidR="005F3005" w:rsidRPr="00276E9B" w:rsidRDefault="005F3005" w:rsidP="00804267">
            <w:pPr>
              <w:pStyle w:val="TAL"/>
            </w:pPr>
            <w:r w:rsidRPr="00276E9B">
              <w:t xml:space="preserve">      Type of first partial tracking area identity list</w:t>
            </w:r>
          </w:p>
        </w:tc>
        <w:tc>
          <w:tcPr>
            <w:tcW w:w="2260" w:type="dxa"/>
            <w:shd w:val="clear" w:color="auto" w:fill="auto"/>
          </w:tcPr>
          <w:p w14:paraId="0CAE49FA" w14:textId="77777777" w:rsidR="005F3005" w:rsidRPr="00276E9B" w:rsidRDefault="005F3005" w:rsidP="00804267">
            <w:pPr>
              <w:pStyle w:val="TAL"/>
            </w:pPr>
            <w:r w:rsidRPr="00276E9B">
              <w:t>010</w:t>
            </w:r>
          </w:p>
        </w:tc>
        <w:tc>
          <w:tcPr>
            <w:tcW w:w="1695" w:type="dxa"/>
            <w:shd w:val="clear" w:color="auto" w:fill="auto"/>
          </w:tcPr>
          <w:p w14:paraId="1558A09D" w14:textId="77777777" w:rsidR="005F3005" w:rsidRPr="00276E9B" w:rsidRDefault="005F3005" w:rsidP="00804267">
            <w:pPr>
              <w:pStyle w:val="TAL"/>
            </w:pPr>
            <w:r w:rsidRPr="00276E9B">
              <w:t>More than one PLMN</w:t>
            </w:r>
          </w:p>
        </w:tc>
        <w:tc>
          <w:tcPr>
            <w:tcW w:w="1130" w:type="dxa"/>
            <w:shd w:val="clear" w:color="auto" w:fill="auto"/>
          </w:tcPr>
          <w:p w14:paraId="041661A2" w14:textId="77777777" w:rsidR="005F3005" w:rsidRPr="00276E9B" w:rsidRDefault="005F3005" w:rsidP="00804267">
            <w:pPr>
              <w:pStyle w:val="TAL"/>
            </w:pPr>
          </w:p>
        </w:tc>
      </w:tr>
      <w:tr w:rsidR="005F3005" w:rsidRPr="00276E9B" w14:paraId="524E9DB6" w14:textId="77777777" w:rsidTr="00804267">
        <w:tc>
          <w:tcPr>
            <w:tcW w:w="4518" w:type="dxa"/>
            <w:shd w:val="clear" w:color="auto" w:fill="auto"/>
          </w:tcPr>
          <w:p w14:paraId="0F12A058" w14:textId="77777777" w:rsidR="005F3005" w:rsidRPr="00276E9B" w:rsidRDefault="005F3005" w:rsidP="00804267">
            <w:pPr>
              <w:pStyle w:val="TAL"/>
            </w:pPr>
            <w:r w:rsidRPr="00276E9B">
              <w:t xml:space="preserve">           Number of elements</w:t>
            </w:r>
          </w:p>
        </w:tc>
        <w:tc>
          <w:tcPr>
            <w:tcW w:w="2260" w:type="dxa"/>
            <w:shd w:val="clear" w:color="auto" w:fill="auto"/>
          </w:tcPr>
          <w:p w14:paraId="589E1B6C" w14:textId="77777777" w:rsidR="005F3005" w:rsidRPr="00276E9B" w:rsidRDefault="005F3005" w:rsidP="00804267">
            <w:pPr>
              <w:pStyle w:val="TAL"/>
            </w:pPr>
            <w:r w:rsidRPr="00276E9B">
              <w:t>00010</w:t>
            </w:r>
          </w:p>
        </w:tc>
        <w:tc>
          <w:tcPr>
            <w:tcW w:w="1695" w:type="dxa"/>
            <w:shd w:val="clear" w:color="auto" w:fill="auto"/>
          </w:tcPr>
          <w:p w14:paraId="448ED4B4" w14:textId="77777777" w:rsidR="005F3005" w:rsidRPr="00276E9B" w:rsidRDefault="005F3005" w:rsidP="00804267">
            <w:pPr>
              <w:pStyle w:val="TAL"/>
            </w:pPr>
            <w:r w:rsidRPr="00276E9B">
              <w:t>3 elements</w:t>
            </w:r>
          </w:p>
        </w:tc>
        <w:tc>
          <w:tcPr>
            <w:tcW w:w="1130" w:type="dxa"/>
            <w:shd w:val="clear" w:color="auto" w:fill="auto"/>
          </w:tcPr>
          <w:p w14:paraId="3682C865" w14:textId="77777777" w:rsidR="005F3005" w:rsidRPr="00276E9B" w:rsidRDefault="005F3005" w:rsidP="00804267">
            <w:pPr>
              <w:pStyle w:val="TAL"/>
            </w:pPr>
          </w:p>
        </w:tc>
      </w:tr>
      <w:tr w:rsidR="005F3005" w:rsidRPr="00276E9B" w14:paraId="3C972CB6" w14:textId="77777777" w:rsidTr="00804267">
        <w:tc>
          <w:tcPr>
            <w:tcW w:w="4518" w:type="dxa"/>
            <w:shd w:val="clear" w:color="auto" w:fill="auto"/>
          </w:tcPr>
          <w:p w14:paraId="2D0532D9" w14:textId="77777777" w:rsidR="005F3005" w:rsidRPr="00276E9B" w:rsidRDefault="005F3005" w:rsidP="00804267">
            <w:pPr>
              <w:pStyle w:val="TAL"/>
            </w:pPr>
            <w:r w:rsidRPr="00276E9B">
              <w:t xml:space="preserve">           First TAI</w:t>
            </w:r>
          </w:p>
        </w:tc>
        <w:tc>
          <w:tcPr>
            <w:tcW w:w="2260" w:type="dxa"/>
            <w:shd w:val="clear" w:color="auto" w:fill="auto"/>
          </w:tcPr>
          <w:p w14:paraId="3B7C7F9B" w14:textId="77777777" w:rsidR="005F3005" w:rsidRPr="00276E9B" w:rsidRDefault="005F3005" w:rsidP="00804267">
            <w:pPr>
              <w:pStyle w:val="TAL"/>
            </w:pPr>
            <w:r w:rsidRPr="00276E9B">
              <w:t>MCC = 004,</w:t>
            </w:r>
          </w:p>
          <w:p w14:paraId="32382FCE" w14:textId="77777777" w:rsidR="005F3005" w:rsidRPr="00276E9B" w:rsidRDefault="005F3005" w:rsidP="00804267">
            <w:pPr>
              <w:pStyle w:val="TAL"/>
            </w:pPr>
            <w:r w:rsidRPr="00276E9B">
              <w:t>MNC = 02,</w:t>
            </w:r>
          </w:p>
          <w:p w14:paraId="308ECB27" w14:textId="77777777" w:rsidR="005F3005" w:rsidRPr="00276E9B" w:rsidRDefault="005F3005" w:rsidP="00804267">
            <w:pPr>
              <w:pStyle w:val="TAL"/>
            </w:pPr>
            <w:r w:rsidRPr="00276E9B">
              <w:t>TAC = 0003</w:t>
            </w:r>
          </w:p>
        </w:tc>
        <w:tc>
          <w:tcPr>
            <w:tcW w:w="1695" w:type="dxa"/>
            <w:shd w:val="clear" w:color="auto" w:fill="auto"/>
          </w:tcPr>
          <w:p w14:paraId="71145E6C" w14:textId="77777777" w:rsidR="005F3005" w:rsidRPr="00276E9B" w:rsidRDefault="005F3005" w:rsidP="00804267">
            <w:pPr>
              <w:pStyle w:val="TAL"/>
            </w:pPr>
          </w:p>
        </w:tc>
        <w:tc>
          <w:tcPr>
            <w:tcW w:w="1130" w:type="dxa"/>
            <w:shd w:val="clear" w:color="auto" w:fill="auto"/>
          </w:tcPr>
          <w:p w14:paraId="35774B79" w14:textId="77777777" w:rsidR="005F3005" w:rsidRPr="00276E9B" w:rsidRDefault="005F3005" w:rsidP="00804267">
            <w:pPr>
              <w:pStyle w:val="TAL"/>
            </w:pPr>
          </w:p>
        </w:tc>
      </w:tr>
      <w:tr w:rsidR="005F3005" w:rsidRPr="00276E9B" w14:paraId="6FFFB656" w14:textId="77777777" w:rsidTr="00804267">
        <w:tc>
          <w:tcPr>
            <w:tcW w:w="4518" w:type="dxa"/>
            <w:shd w:val="clear" w:color="auto" w:fill="auto"/>
          </w:tcPr>
          <w:p w14:paraId="0E9B0E19" w14:textId="77777777" w:rsidR="005F3005" w:rsidRPr="00276E9B" w:rsidRDefault="005F3005" w:rsidP="00804267">
            <w:pPr>
              <w:pStyle w:val="TAL"/>
            </w:pPr>
            <w:r w:rsidRPr="00276E9B">
              <w:t xml:space="preserve">           Second TAI</w:t>
            </w:r>
          </w:p>
        </w:tc>
        <w:tc>
          <w:tcPr>
            <w:tcW w:w="2260" w:type="dxa"/>
            <w:shd w:val="clear" w:color="auto" w:fill="auto"/>
          </w:tcPr>
          <w:p w14:paraId="6D788F99" w14:textId="77777777" w:rsidR="005F3005" w:rsidRPr="00276E9B" w:rsidRDefault="005F3005" w:rsidP="00804267">
            <w:pPr>
              <w:pStyle w:val="TAL"/>
            </w:pPr>
            <w:r w:rsidRPr="00276E9B">
              <w:t>MCC = 005,</w:t>
            </w:r>
          </w:p>
          <w:p w14:paraId="4529DB77" w14:textId="77777777" w:rsidR="005F3005" w:rsidRPr="00276E9B" w:rsidRDefault="005F3005" w:rsidP="00804267">
            <w:pPr>
              <w:pStyle w:val="TAL"/>
            </w:pPr>
            <w:r w:rsidRPr="00276E9B">
              <w:t>MNC = 002,</w:t>
            </w:r>
          </w:p>
          <w:p w14:paraId="71D539DF" w14:textId="77777777" w:rsidR="005F3005" w:rsidRPr="00276E9B" w:rsidRDefault="005F3005" w:rsidP="00804267">
            <w:pPr>
              <w:pStyle w:val="TAL"/>
            </w:pPr>
            <w:r w:rsidRPr="00276E9B">
              <w:t>TAC = 0003</w:t>
            </w:r>
          </w:p>
        </w:tc>
        <w:tc>
          <w:tcPr>
            <w:tcW w:w="1695" w:type="dxa"/>
            <w:shd w:val="clear" w:color="auto" w:fill="auto"/>
          </w:tcPr>
          <w:p w14:paraId="1C1A1175" w14:textId="77777777" w:rsidR="005F3005" w:rsidRPr="00276E9B" w:rsidRDefault="005F3005" w:rsidP="00804267">
            <w:pPr>
              <w:pStyle w:val="TAL"/>
            </w:pPr>
          </w:p>
        </w:tc>
        <w:tc>
          <w:tcPr>
            <w:tcW w:w="1130" w:type="dxa"/>
            <w:shd w:val="clear" w:color="auto" w:fill="auto"/>
          </w:tcPr>
          <w:p w14:paraId="2F1C6948" w14:textId="77777777" w:rsidR="005F3005" w:rsidRPr="00276E9B" w:rsidRDefault="005F3005" w:rsidP="00804267">
            <w:pPr>
              <w:pStyle w:val="TAL"/>
            </w:pPr>
          </w:p>
        </w:tc>
      </w:tr>
      <w:tr w:rsidR="005F3005" w:rsidRPr="00276E9B" w14:paraId="159F2C1F" w14:textId="77777777" w:rsidTr="00804267">
        <w:tc>
          <w:tcPr>
            <w:tcW w:w="4518" w:type="dxa"/>
            <w:shd w:val="clear" w:color="auto" w:fill="auto"/>
          </w:tcPr>
          <w:p w14:paraId="4002F083" w14:textId="77777777" w:rsidR="005F3005" w:rsidRPr="00276E9B" w:rsidRDefault="005F3005" w:rsidP="00804267">
            <w:pPr>
              <w:pStyle w:val="TAL"/>
            </w:pPr>
            <w:r w:rsidRPr="00276E9B">
              <w:t xml:space="preserve">            Third TAI</w:t>
            </w:r>
          </w:p>
        </w:tc>
        <w:tc>
          <w:tcPr>
            <w:tcW w:w="2260" w:type="dxa"/>
            <w:shd w:val="clear" w:color="auto" w:fill="auto"/>
          </w:tcPr>
          <w:p w14:paraId="4BD1A163" w14:textId="77777777" w:rsidR="005F3005" w:rsidRPr="00276E9B" w:rsidRDefault="005F3005" w:rsidP="00804267">
            <w:pPr>
              <w:pStyle w:val="TAL"/>
            </w:pPr>
            <w:r w:rsidRPr="00276E9B">
              <w:t>MCC = 316,</w:t>
            </w:r>
          </w:p>
          <w:p w14:paraId="44293DF6" w14:textId="77777777" w:rsidR="005F3005" w:rsidRPr="00276E9B" w:rsidRDefault="005F3005" w:rsidP="00804267">
            <w:pPr>
              <w:pStyle w:val="TAL"/>
            </w:pPr>
            <w:r w:rsidRPr="00276E9B">
              <w:t>MNC = 002,</w:t>
            </w:r>
          </w:p>
          <w:p w14:paraId="7D3AEEE4" w14:textId="77777777" w:rsidR="005F3005" w:rsidRPr="00276E9B" w:rsidRDefault="005F3005" w:rsidP="00804267">
            <w:pPr>
              <w:pStyle w:val="TAL"/>
            </w:pPr>
            <w:r w:rsidRPr="00276E9B">
              <w:t>TAC = 0003</w:t>
            </w:r>
          </w:p>
        </w:tc>
        <w:tc>
          <w:tcPr>
            <w:tcW w:w="1695" w:type="dxa"/>
            <w:shd w:val="clear" w:color="auto" w:fill="auto"/>
          </w:tcPr>
          <w:p w14:paraId="58EB8994" w14:textId="77777777" w:rsidR="005F3005" w:rsidRPr="00276E9B" w:rsidRDefault="005F3005" w:rsidP="00804267">
            <w:pPr>
              <w:pStyle w:val="TAL"/>
            </w:pPr>
          </w:p>
        </w:tc>
        <w:tc>
          <w:tcPr>
            <w:tcW w:w="1130" w:type="dxa"/>
            <w:shd w:val="clear" w:color="auto" w:fill="auto"/>
          </w:tcPr>
          <w:p w14:paraId="5F09CA35" w14:textId="77777777" w:rsidR="005F3005" w:rsidRPr="00276E9B" w:rsidRDefault="005F3005" w:rsidP="00804267">
            <w:pPr>
              <w:pStyle w:val="TAL"/>
            </w:pPr>
          </w:p>
        </w:tc>
      </w:tr>
      <w:tr w:rsidR="005F3005" w:rsidRPr="00276E9B" w14:paraId="57F4EE70" w14:textId="77777777" w:rsidTr="00804267">
        <w:tc>
          <w:tcPr>
            <w:tcW w:w="4518" w:type="dxa"/>
            <w:shd w:val="clear" w:color="auto" w:fill="auto"/>
          </w:tcPr>
          <w:p w14:paraId="166C6513" w14:textId="77777777" w:rsidR="005F3005" w:rsidRPr="00276E9B" w:rsidRDefault="005F3005" w:rsidP="00804267">
            <w:pPr>
              <w:pStyle w:val="TAL"/>
            </w:pPr>
            <w:r w:rsidRPr="00276E9B">
              <w:t xml:space="preserve">      Type of second partial tracking area identity list</w:t>
            </w:r>
          </w:p>
        </w:tc>
        <w:tc>
          <w:tcPr>
            <w:tcW w:w="2260" w:type="dxa"/>
            <w:shd w:val="clear" w:color="auto" w:fill="auto"/>
          </w:tcPr>
          <w:p w14:paraId="576E4C23" w14:textId="77777777" w:rsidR="005F3005" w:rsidRPr="00276E9B" w:rsidRDefault="005F3005" w:rsidP="00804267">
            <w:pPr>
              <w:pStyle w:val="TAL"/>
            </w:pPr>
            <w:r w:rsidRPr="00276E9B">
              <w:t>001</w:t>
            </w:r>
          </w:p>
        </w:tc>
        <w:tc>
          <w:tcPr>
            <w:tcW w:w="1695" w:type="dxa"/>
            <w:shd w:val="clear" w:color="auto" w:fill="auto"/>
          </w:tcPr>
          <w:p w14:paraId="3D6BCA6F" w14:textId="77777777" w:rsidR="005F3005" w:rsidRPr="00276E9B" w:rsidRDefault="005F3005" w:rsidP="00804267">
            <w:pPr>
              <w:pStyle w:val="TAL"/>
            </w:pPr>
            <w:r w:rsidRPr="00276E9B">
              <w:t>Consecutive TACs on same PLMN</w:t>
            </w:r>
          </w:p>
        </w:tc>
        <w:tc>
          <w:tcPr>
            <w:tcW w:w="1130" w:type="dxa"/>
            <w:shd w:val="clear" w:color="auto" w:fill="auto"/>
          </w:tcPr>
          <w:p w14:paraId="6B41D77E" w14:textId="77777777" w:rsidR="005F3005" w:rsidRPr="00276E9B" w:rsidRDefault="005F3005" w:rsidP="00804267">
            <w:pPr>
              <w:pStyle w:val="TAL"/>
            </w:pPr>
          </w:p>
        </w:tc>
      </w:tr>
      <w:tr w:rsidR="005F3005" w:rsidRPr="00276E9B" w14:paraId="49FFE3F8" w14:textId="77777777" w:rsidTr="00804267">
        <w:tc>
          <w:tcPr>
            <w:tcW w:w="4518" w:type="dxa"/>
            <w:shd w:val="clear" w:color="auto" w:fill="auto"/>
          </w:tcPr>
          <w:p w14:paraId="6A6C2DA7" w14:textId="77777777" w:rsidR="005F3005" w:rsidRPr="00276E9B" w:rsidRDefault="005F3005" w:rsidP="00804267">
            <w:pPr>
              <w:pStyle w:val="TAL"/>
            </w:pPr>
            <w:r w:rsidRPr="00276E9B">
              <w:t xml:space="preserve">           Number of consecutive TACS</w:t>
            </w:r>
          </w:p>
        </w:tc>
        <w:tc>
          <w:tcPr>
            <w:tcW w:w="2260" w:type="dxa"/>
            <w:shd w:val="clear" w:color="auto" w:fill="auto"/>
          </w:tcPr>
          <w:p w14:paraId="5320603E" w14:textId="77777777" w:rsidR="005F3005" w:rsidRPr="00276E9B" w:rsidRDefault="005F3005" w:rsidP="00804267">
            <w:pPr>
              <w:pStyle w:val="TAL"/>
            </w:pPr>
            <w:r w:rsidRPr="00276E9B">
              <w:t>01001</w:t>
            </w:r>
          </w:p>
        </w:tc>
        <w:tc>
          <w:tcPr>
            <w:tcW w:w="1695" w:type="dxa"/>
            <w:shd w:val="clear" w:color="auto" w:fill="auto"/>
          </w:tcPr>
          <w:p w14:paraId="1C191F0A" w14:textId="77777777" w:rsidR="005F3005" w:rsidRPr="00276E9B" w:rsidRDefault="005F3005" w:rsidP="00804267">
            <w:pPr>
              <w:pStyle w:val="TAL"/>
            </w:pPr>
            <w:r w:rsidRPr="00276E9B">
              <w:t>10 elements</w:t>
            </w:r>
          </w:p>
        </w:tc>
        <w:tc>
          <w:tcPr>
            <w:tcW w:w="1130" w:type="dxa"/>
            <w:shd w:val="clear" w:color="auto" w:fill="auto"/>
          </w:tcPr>
          <w:p w14:paraId="0AC8876C" w14:textId="77777777" w:rsidR="005F3005" w:rsidRPr="00276E9B" w:rsidRDefault="005F3005" w:rsidP="00804267">
            <w:pPr>
              <w:pStyle w:val="TAL"/>
            </w:pPr>
          </w:p>
        </w:tc>
      </w:tr>
      <w:tr w:rsidR="005F3005" w:rsidRPr="00276E9B" w14:paraId="536756FF" w14:textId="77777777" w:rsidTr="00804267">
        <w:tc>
          <w:tcPr>
            <w:tcW w:w="4518" w:type="dxa"/>
            <w:shd w:val="clear" w:color="auto" w:fill="auto"/>
          </w:tcPr>
          <w:p w14:paraId="78D98199" w14:textId="77777777" w:rsidR="005F3005" w:rsidRPr="00276E9B" w:rsidRDefault="005F3005" w:rsidP="00804267">
            <w:pPr>
              <w:pStyle w:val="TAL"/>
            </w:pPr>
            <w:r w:rsidRPr="00276E9B">
              <w:t xml:space="preserve">           TAI</w:t>
            </w:r>
          </w:p>
        </w:tc>
        <w:tc>
          <w:tcPr>
            <w:tcW w:w="2260" w:type="dxa"/>
            <w:shd w:val="clear" w:color="auto" w:fill="auto"/>
          </w:tcPr>
          <w:p w14:paraId="4B4DC8FC" w14:textId="77777777" w:rsidR="005F3005" w:rsidRPr="00276E9B" w:rsidRDefault="005F3005" w:rsidP="00804267">
            <w:pPr>
              <w:pStyle w:val="TAL"/>
            </w:pPr>
            <w:r w:rsidRPr="00276E9B">
              <w:t>MCC = 004</w:t>
            </w:r>
          </w:p>
          <w:p w14:paraId="022455E0" w14:textId="77777777" w:rsidR="005F3005" w:rsidRPr="00276E9B" w:rsidRDefault="005F3005" w:rsidP="00804267">
            <w:pPr>
              <w:pStyle w:val="TAL"/>
            </w:pPr>
            <w:r w:rsidRPr="00276E9B">
              <w:t>MNC = 07</w:t>
            </w:r>
          </w:p>
          <w:p w14:paraId="46FF1C2F" w14:textId="77777777" w:rsidR="005F3005" w:rsidRPr="00276E9B" w:rsidRDefault="005F3005" w:rsidP="00804267">
            <w:pPr>
              <w:pStyle w:val="TAL"/>
            </w:pPr>
            <w:r w:rsidRPr="00276E9B">
              <w:t>TAC = fff0</w:t>
            </w:r>
          </w:p>
        </w:tc>
        <w:tc>
          <w:tcPr>
            <w:tcW w:w="1695" w:type="dxa"/>
            <w:shd w:val="clear" w:color="auto" w:fill="auto"/>
          </w:tcPr>
          <w:p w14:paraId="43E91E8D" w14:textId="77777777" w:rsidR="005F3005" w:rsidRPr="00276E9B" w:rsidRDefault="005F3005" w:rsidP="00804267">
            <w:pPr>
              <w:pStyle w:val="TAL"/>
            </w:pPr>
            <w:r w:rsidRPr="00276E9B">
              <w:t>TAI with lowest numbered TAC</w:t>
            </w:r>
          </w:p>
        </w:tc>
        <w:tc>
          <w:tcPr>
            <w:tcW w:w="1130" w:type="dxa"/>
            <w:shd w:val="clear" w:color="auto" w:fill="auto"/>
          </w:tcPr>
          <w:p w14:paraId="6145F225" w14:textId="77777777" w:rsidR="005F3005" w:rsidRPr="00276E9B" w:rsidRDefault="005F3005" w:rsidP="00804267">
            <w:pPr>
              <w:pStyle w:val="TAL"/>
            </w:pPr>
          </w:p>
        </w:tc>
      </w:tr>
      <w:tr w:rsidR="005F3005" w:rsidRPr="00276E9B" w14:paraId="3E4E2606" w14:textId="77777777" w:rsidTr="00804267">
        <w:tc>
          <w:tcPr>
            <w:tcW w:w="4518" w:type="dxa"/>
            <w:shd w:val="clear" w:color="auto" w:fill="auto"/>
          </w:tcPr>
          <w:p w14:paraId="3E816182" w14:textId="77777777" w:rsidR="005F3005" w:rsidRPr="00276E9B" w:rsidRDefault="005F3005" w:rsidP="00804267">
            <w:pPr>
              <w:pStyle w:val="TAL"/>
            </w:pPr>
            <w:r w:rsidRPr="00276E9B">
              <w:t xml:space="preserve">      Type of third partial tracking area identity list</w:t>
            </w:r>
          </w:p>
        </w:tc>
        <w:tc>
          <w:tcPr>
            <w:tcW w:w="2260" w:type="dxa"/>
            <w:shd w:val="clear" w:color="auto" w:fill="auto"/>
          </w:tcPr>
          <w:p w14:paraId="04868F26" w14:textId="77777777" w:rsidR="005F3005" w:rsidRPr="00276E9B" w:rsidRDefault="005F3005" w:rsidP="00804267">
            <w:pPr>
              <w:pStyle w:val="TAL"/>
            </w:pPr>
            <w:r w:rsidRPr="00276E9B">
              <w:t>000</w:t>
            </w:r>
          </w:p>
        </w:tc>
        <w:tc>
          <w:tcPr>
            <w:tcW w:w="1695" w:type="dxa"/>
            <w:shd w:val="clear" w:color="auto" w:fill="auto"/>
          </w:tcPr>
          <w:p w14:paraId="392E4CE4" w14:textId="77777777" w:rsidR="005F3005" w:rsidRPr="00276E9B" w:rsidRDefault="005F3005" w:rsidP="00804267">
            <w:pPr>
              <w:pStyle w:val="TAL"/>
            </w:pPr>
            <w:r w:rsidRPr="00276E9B">
              <w:t>Individual TACs on same PLMN</w:t>
            </w:r>
          </w:p>
        </w:tc>
        <w:tc>
          <w:tcPr>
            <w:tcW w:w="1130" w:type="dxa"/>
            <w:shd w:val="clear" w:color="auto" w:fill="auto"/>
          </w:tcPr>
          <w:p w14:paraId="4048A77C" w14:textId="77777777" w:rsidR="005F3005" w:rsidRPr="00276E9B" w:rsidRDefault="005F3005" w:rsidP="00804267">
            <w:pPr>
              <w:pStyle w:val="TAL"/>
            </w:pPr>
          </w:p>
        </w:tc>
      </w:tr>
      <w:tr w:rsidR="005F3005" w:rsidRPr="00276E9B" w14:paraId="72B2B6BD" w14:textId="77777777" w:rsidTr="00804267">
        <w:tc>
          <w:tcPr>
            <w:tcW w:w="4518" w:type="dxa"/>
            <w:shd w:val="clear" w:color="auto" w:fill="auto"/>
          </w:tcPr>
          <w:p w14:paraId="5715962F" w14:textId="77777777" w:rsidR="005F3005" w:rsidRPr="00276E9B" w:rsidRDefault="005F3005" w:rsidP="00804267">
            <w:pPr>
              <w:pStyle w:val="TAL"/>
            </w:pPr>
            <w:r w:rsidRPr="00276E9B">
              <w:t xml:space="preserve">             Number of elements</w:t>
            </w:r>
          </w:p>
        </w:tc>
        <w:tc>
          <w:tcPr>
            <w:tcW w:w="2260" w:type="dxa"/>
            <w:shd w:val="clear" w:color="auto" w:fill="auto"/>
          </w:tcPr>
          <w:p w14:paraId="722F7964" w14:textId="77777777" w:rsidR="005F3005" w:rsidRPr="00276E9B" w:rsidRDefault="005F3005" w:rsidP="00804267">
            <w:pPr>
              <w:pStyle w:val="TAL"/>
            </w:pPr>
            <w:r w:rsidRPr="00276E9B">
              <w:t>00010</w:t>
            </w:r>
          </w:p>
        </w:tc>
        <w:tc>
          <w:tcPr>
            <w:tcW w:w="1695" w:type="dxa"/>
            <w:shd w:val="clear" w:color="auto" w:fill="auto"/>
          </w:tcPr>
          <w:p w14:paraId="2250D5E2" w14:textId="77777777" w:rsidR="005F3005" w:rsidRPr="00276E9B" w:rsidRDefault="005F3005" w:rsidP="00804267">
            <w:pPr>
              <w:pStyle w:val="TAL"/>
            </w:pPr>
            <w:r w:rsidRPr="00276E9B">
              <w:t>3</w:t>
            </w:r>
          </w:p>
        </w:tc>
        <w:tc>
          <w:tcPr>
            <w:tcW w:w="1130" w:type="dxa"/>
            <w:shd w:val="clear" w:color="auto" w:fill="auto"/>
          </w:tcPr>
          <w:p w14:paraId="122A0FF4" w14:textId="77777777" w:rsidR="005F3005" w:rsidRPr="00276E9B" w:rsidRDefault="005F3005" w:rsidP="00804267">
            <w:pPr>
              <w:pStyle w:val="TAL"/>
            </w:pPr>
          </w:p>
        </w:tc>
      </w:tr>
      <w:tr w:rsidR="005F3005" w:rsidRPr="00276E9B" w14:paraId="78FA8585" w14:textId="77777777" w:rsidTr="00804267">
        <w:tc>
          <w:tcPr>
            <w:tcW w:w="4518" w:type="dxa"/>
            <w:shd w:val="clear" w:color="auto" w:fill="auto"/>
          </w:tcPr>
          <w:p w14:paraId="4D196C37" w14:textId="77777777" w:rsidR="005F3005" w:rsidRPr="00276E9B" w:rsidRDefault="005F3005" w:rsidP="00804267">
            <w:pPr>
              <w:pStyle w:val="TAL"/>
            </w:pPr>
            <w:r w:rsidRPr="00276E9B">
              <w:t xml:space="preserve">             MCC</w:t>
            </w:r>
          </w:p>
        </w:tc>
        <w:tc>
          <w:tcPr>
            <w:tcW w:w="2260" w:type="dxa"/>
            <w:shd w:val="clear" w:color="auto" w:fill="auto"/>
          </w:tcPr>
          <w:p w14:paraId="6359680C" w14:textId="77777777" w:rsidR="005F3005" w:rsidRPr="00276E9B" w:rsidRDefault="005F3005" w:rsidP="00804267">
            <w:pPr>
              <w:pStyle w:val="TAL"/>
            </w:pPr>
            <w:r w:rsidRPr="00276E9B">
              <w:t>MCC = 001</w:t>
            </w:r>
          </w:p>
        </w:tc>
        <w:tc>
          <w:tcPr>
            <w:tcW w:w="1695" w:type="dxa"/>
            <w:shd w:val="clear" w:color="auto" w:fill="auto"/>
          </w:tcPr>
          <w:p w14:paraId="77F98E0A" w14:textId="77777777" w:rsidR="005F3005" w:rsidRPr="00276E9B" w:rsidRDefault="005F3005" w:rsidP="00804267">
            <w:pPr>
              <w:pStyle w:val="TAL"/>
            </w:pPr>
          </w:p>
        </w:tc>
        <w:tc>
          <w:tcPr>
            <w:tcW w:w="1130" w:type="dxa"/>
            <w:shd w:val="clear" w:color="auto" w:fill="auto"/>
          </w:tcPr>
          <w:p w14:paraId="3BCB153C" w14:textId="77777777" w:rsidR="005F3005" w:rsidRPr="00276E9B" w:rsidRDefault="005F3005" w:rsidP="00804267">
            <w:pPr>
              <w:pStyle w:val="TAL"/>
            </w:pPr>
          </w:p>
        </w:tc>
      </w:tr>
      <w:tr w:rsidR="005F3005" w:rsidRPr="00276E9B" w14:paraId="5AECEC38" w14:textId="77777777" w:rsidTr="00804267">
        <w:tc>
          <w:tcPr>
            <w:tcW w:w="4518" w:type="dxa"/>
            <w:shd w:val="clear" w:color="auto" w:fill="auto"/>
          </w:tcPr>
          <w:p w14:paraId="3DE140A5" w14:textId="77777777" w:rsidR="005F3005" w:rsidRPr="00276E9B" w:rsidRDefault="005F3005" w:rsidP="00804267">
            <w:pPr>
              <w:pStyle w:val="TAL"/>
            </w:pPr>
            <w:r w:rsidRPr="00276E9B">
              <w:t xml:space="preserve">             MNC</w:t>
            </w:r>
          </w:p>
        </w:tc>
        <w:tc>
          <w:tcPr>
            <w:tcW w:w="2260" w:type="dxa"/>
            <w:shd w:val="clear" w:color="auto" w:fill="auto"/>
          </w:tcPr>
          <w:p w14:paraId="0579C134" w14:textId="77777777" w:rsidR="005F3005" w:rsidRPr="00276E9B" w:rsidRDefault="005F3005" w:rsidP="00804267">
            <w:pPr>
              <w:pStyle w:val="TAL"/>
            </w:pPr>
            <w:r w:rsidRPr="00276E9B">
              <w:t>MNC = 01</w:t>
            </w:r>
          </w:p>
        </w:tc>
        <w:tc>
          <w:tcPr>
            <w:tcW w:w="1695" w:type="dxa"/>
            <w:shd w:val="clear" w:color="auto" w:fill="auto"/>
          </w:tcPr>
          <w:p w14:paraId="2AF59167" w14:textId="77777777" w:rsidR="005F3005" w:rsidRPr="00276E9B" w:rsidRDefault="005F3005" w:rsidP="00804267">
            <w:pPr>
              <w:pStyle w:val="TAL"/>
            </w:pPr>
          </w:p>
        </w:tc>
        <w:tc>
          <w:tcPr>
            <w:tcW w:w="1130" w:type="dxa"/>
            <w:shd w:val="clear" w:color="auto" w:fill="auto"/>
          </w:tcPr>
          <w:p w14:paraId="29D7E806" w14:textId="77777777" w:rsidR="005F3005" w:rsidRPr="00276E9B" w:rsidRDefault="005F3005" w:rsidP="00804267">
            <w:pPr>
              <w:pStyle w:val="TAL"/>
            </w:pPr>
          </w:p>
        </w:tc>
      </w:tr>
      <w:tr w:rsidR="005F3005" w:rsidRPr="00276E9B" w14:paraId="68E5F736" w14:textId="77777777" w:rsidTr="00804267">
        <w:tc>
          <w:tcPr>
            <w:tcW w:w="4518" w:type="dxa"/>
            <w:shd w:val="clear" w:color="auto" w:fill="auto"/>
          </w:tcPr>
          <w:p w14:paraId="4E2F0978" w14:textId="77777777" w:rsidR="005F3005" w:rsidRPr="00276E9B" w:rsidRDefault="005F3005" w:rsidP="00804267">
            <w:pPr>
              <w:pStyle w:val="TAL"/>
            </w:pPr>
            <w:r w:rsidRPr="00276E9B">
              <w:t xml:space="preserve">             First TAC</w:t>
            </w:r>
          </w:p>
        </w:tc>
        <w:tc>
          <w:tcPr>
            <w:tcW w:w="2260" w:type="dxa"/>
            <w:shd w:val="clear" w:color="auto" w:fill="auto"/>
          </w:tcPr>
          <w:p w14:paraId="7D8B145C" w14:textId="77777777" w:rsidR="005F3005" w:rsidRPr="00276E9B" w:rsidRDefault="005F3005" w:rsidP="00804267">
            <w:pPr>
              <w:pStyle w:val="TAL"/>
            </w:pPr>
            <w:r w:rsidRPr="00276E9B">
              <w:t>TAC = 0001</w:t>
            </w:r>
          </w:p>
        </w:tc>
        <w:tc>
          <w:tcPr>
            <w:tcW w:w="1695" w:type="dxa"/>
            <w:shd w:val="clear" w:color="auto" w:fill="auto"/>
          </w:tcPr>
          <w:p w14:paraId="5B991078" w14:textId="77777777" w:rsidR="005F3005" w:rsidRPr="00276E9B" w:rsidRDefault="005F3005" w:rsidP="00804267">
            <w:pPr>
              <w:pStyle w:val="TAL"/>
            </w:pPr>
          </w:p>
        </w:tc>
        <w:tc>
          <w:tcPr>
            <w:tcW w:w="1130" w:type="dxa"/>
            <w:shd w:val="clear" w:color="auto" w:fill="auto"/>
          </w:tcPr>
          <w:p w14:paraId="1A19BFF6" w14:textId="77777777" w:rsidR="005F3005" w:rsidRPr="00276E9B" w:rsidRDefault="005F3005" w:rsidP="00804267">
            <w:pPr>
              <w:pStyle w:val="TAL"/>
            </w:pPr>
          </w:p>
        </w:tc>
      </w:tr>
      <w:tr w:rsidR="005F3005" w:rsidRPr="00276E9B" w14:paraId="281DF6A3" w14:textId="77777777" w:rsidTr="00804267">
        <w:tc>
          <w:tcPr>
            <w:tcW w:w="4518" w:type="dxa"/>
            <w:shd w:val="clear" w:color="auto" w:fill="auto"/>
          </w:tcPr>
          <w:p w14:paraId="5949D152" w14:textId="77777777" w:rsidR="005F3005" w:rsidRPr="00276E9B" w:rsidRDefault="005F3005" w:rsidP="00804267">
            <w:pPr>
              <w:pStyle w:val="TAL"/>
            </w:pPr>
            <w:r w:rsidRPr="00276E9B">
              <w:t xml:space="preserve">             Second TAC</w:t>
            </w:r>
          </w:p>
        </w:tc>
        <w:tc>
          <w:tcPr>
            <w:tcW w:w="2260" w:type="dxa"/>
            <w:shd w:val="clear" w:color="auto" w:fill="auto"/>
          </w:tcPr>
          <w:p w14:paraId="7FF0168B" w14:textId="77777777" w:rsidR="005F3005" w:rsidRPr="00276E9B" w:rsidRDefault="005F3005" w:rsidP="00804267">
            <w:pPr>
              <w:pStyle w:val="TAL"/>
            </w:pPr>
            <w:r w:rsidRPr="00276E9B">
              <w:t>TAC = 0005</w:t>
            </w:r>
          </w:p>
        </w:tc>
        <w:tc>
          <w:tcPr>
            <w:tcW w:w="1695" w:type="dxa"/>
            <w:shd w:val="clear" w:color="auto" w:fill="auto"/>
          </w:tcPr>
          <w:p w14:paraId="389DD7F2" w14:textId="77777777" w:rsidR="005F3005" w:rsidRPr="00276E9B" w:rsidRDefault="005F3005" w:rsidP="00804267">
            <w:pPr>
              <w:pStyle w:val="TAL"/>
            </w:pPr>
          </w:p>
        </w:tc>
        <w:tc>
          <w:tcPr>
            <w:tcW w:w="1130" w:type="dxa"/>
            <w:shd w:val="clear" w:color="auto" w:fill="auto"/>
          </w:tcPr>
          <w:p w14:paraId="1A7225B9" w14:textId="77777777" w:rsidR="005F3005" w:rsidRPr="00276E9B" w:rsidRDefault="005F3005" w:rsidP="00804267">
            <w:pPr>
              <w:pStyle w:val="TAL"/>
            </w:pPr>
          </w:p>
        </w:tc>
      </w:tr>
      <w:tr w:rsidR="005F3005" w:rsidRPr="00276E9B" w14:paraId="38C5BBDD" w14:textId="77777777" w:rsidTr="00804267">
        <w:tc>
          <w:tcPr>
            <w:tcW w:w="4518" w:type="dxa"/>
            <w:shd w:val="clear" w:color="auto" w:fill="auto"/>
          </w:tcPr>
          <w:p w14:paraId="208B892F" w14:textId="77777777" w:rsidR="005F3005" w:rsidRPr="00276E9B" w:rsidRDefault="005F3005" w:rsidP="00804267">
            <w:pPr>
              <w:pStyle w:val="TAL"/>
            </w:pPr>
            <w:r w:rsidRPr="00276E9B">
              <w:t xml:space="preserve">             Third TAC</w:t>
            </w:r>
          </w:p>
        </w:tc>
        <w:tc>
          <w:tcPr>
            <w:tcW w:w="2260" w:type="dxa"/>
            <w:shd w:val="clear" w:color="auto" w:fill="auto"/>
          </w:tcPr>
          <w:p w14:paraId="241A8BDE" w14:textId="77777777" w:rsidR="005F3005" w:rsidRPr="00276E9B" w:rsidRDefault="005F3005" w:rsidP="00804267">
            <w:pPr>
              <w:pStyle w:val="TAL"/>
            </w:pPr>
            <w:r w:rsidRPr="00276E9B">
              <w:t>TAC = 0027</w:t>
            </w:r>
          </w:p>
        </w:tc>
        <w:tc>
          <w:tcPr>
            <w:tcW w:w="1695" w:type="dxa"/>
            <w:shd w:val="clear" w:color="auto" w:fill="auto"/>
          </w:tcPr>
          <w:p w14:paraId="29749B8B" w14:textId="77777777" w:rsidR="005F3005" w:rsidRPr="00276E9B" w:rsidRDefault="005F3005" w:rsidP="00804267">
            <w:pPr>
              <w:pStyle w:val="TAL"/>
            </w:pPr>
          </w:p>
        </w:tc>
        <w:tc>
          <w:tcPr>
            <w:tcW w:w="1130" w:type="dxa"/>
            <w:shd w:val="clear" w:color="auto" w:fill="auto"/>
          </w:tcPr>
          <w:p w14:paraId="797FD971" w14:textId="77777777" w:rsidR="005F3005" w:rsidRPr="00276E9B" w:rsidRDefault="005F3005" w:rsidP="00804267">
            <w:pPr>
              <w:pStyle w:val="TAL"/>
            </w:pPr>
          </w:p>
        </w:tc>
      </w:tr>
      <w:tr w:rsidR="005F3005" w:rsidRPr="00276E9B" w14:paraId="67A3F307" w14:textId="77777777" w:rsidTr="00804267">
        <w:tc>
          <w:tcPr>
            <w:tcW w:w="4518" w:type="dxa"/>
            <w:shd w:val="clear" w:color="auto" w:fill="auto"/>
          </w:tcPr>
          <w:p w14:paraId="14C4D1D9" w14:textId="77777777" w:rsidR="005F3005" w:rsidRPr="00276E9B" w:rsidRDefault="005F3005" w:rsidP="00804267">
            <w:pPr>
              <w:pStyle w:val="TAL"/>
            </w:pPr>
            <w:r w:rsidRPr="00276E9B">
              <w:t>GUTI</w:t>
            </w:r>
          </w:p>
        </w:tc>
        <w:tc>
          <w:tcPr>
            <w:tcW w:w="2260" w:type="dxa"/>
            <w:shd w:val="clear" w:color="auto" w:fill="auto"/>
          </w:tcPr>
          <w:p w14:paraId="5DB32D06" w14:textId="77777777" w:rsidR="005F3005" w:rsidRPr="00276E9B" w:rsidRDefault="005F3005" w:rsidP="00804267">
            <w:pPr>
              <w:pStyle w:val="TAL"/>
            </w:pPr>
            <w:r w:rsidRPr="00276E9B">
              <w:t>MCC=001, MNC = 01, MMEGI = 64000, MMEC= 127, M-TMSI arbitrarily allocated but compliant to rules of  TS 23.003 sub clause 2.8</w:t>
            </w:r>
          </w:p>
        </w:tc>
        <w:tc>
          <w:tcPr>
            <w:tcW w:w="1695" w:type="dxa"/>
            <w:shd w:val="clear" w:color="auto" w:fill="auto"/>
          </w:tcPr>
          <w:p w14:paraId="3DD32C0D" w14:textId="77777777" w:rsidR="005F3005" w:rsidRPr="00276E9B" w:rsidRDefault="005F3005" w:rsidP="00804267">
            <w:pPr>
              <w:pStyle w:val="TAL"/>
            </w:pPr>
            <w:r w:rsidRPr="00276E9B">
              <w:t>Includes PLMN ID of Ncell 51.</w:t>
            </w:r>
          </w:p>
        </w:tc>
        <w:tc>
          <w:tcPr>
            <w:tcW w:w="1130" w:type="dxa"/>
            <w:shd w:val="clear" w:color="auto" w:fill="auto"/>
          </w:tcPr>
          <w:p w14:paraId="694DC5A3" w14:textId="77777777" w:rsidR="005F3005" w:rsidRPr="00276E9B" w:rsidRDefault="005F3005" w:rsidP="00804267">
            <w:pPr>
              <w:pStyle w:val="TAL"/>
            </w:pPr>
          </w:p>
        </w:tc>
      </w:tr>
      <w:tr w:rsidR="005F3005" w:rsidRPr="00276E9B" w14:paraId="6BE29C72" w14:textId="77777777" w:rsidTr="00804267">
        <w:tc>
          <w:tcPr>
            <w:tcW w:w="4518" w:type="dxa"/>
            <w:shd w:val="clear" w:color="auto" w:fill="auto"/>
          </w:tcPr>
          <w:p w14:paraId="17AF3434" w14:textId="77777777" w:rsidR="005F3005" w:rsidRPr="00276E9B" w:rsidRDefault="005F3005" w:rsidP="00804267">
            <w:pPr>
              <w:pStyle w:val="TAL"/>
            </w:pPr>
            <w:r w:rsidRPr="00276E9B">
              <w:t>Equivalent PLMNs</w:t>
            </w:r>
          </w:p>
        </w:tc>
        <w:tc>
          <w:tcPr>
            <w:tcW w:w="2260" w:type="dxa"/>
            <w:shd w:val="clear" w:color="auto" w:fill="auto"/>
          </w:tcPr>
          <w:p w14:paraId="37726E81" w14:textId="77777777" w:rsidR="005F3005" w:rsidRPr="00276E9B" w:rsidRDefault="005F3005" w:rsidP="00804267">
            <w:pPr>
              <w:pStyle w:val="TAL"/>
            </w:pPr>
            <w:r w:rsidRPr="00276E9B">
              <w:t>MCC=004, MNC=02;</w:t>
            </w:r>
          </w:p>
          <w:p w14:paraId="3C062CDF" w14:textId="77777777" w:rsidR="005F3005" w:rsidRPr="00276E9B" w:rsidRDefault="005F3005" w:rsidP="00804267">
            <w:pPr>
              <w:pStyle w:val="TAL"/>
            </w:pPr>
            <w:r w:rsidRPr="00276E9B">
              <w:t>MCC=004, MNC=03;</w:t>
            </w:r>
          </w:p>
          <w:p w14:paraId="53F430F7" w14:textId="77777777" w:rsidR="005F3005" w:rsidRPr="00276E9B" w:rsidRDefault="005F3005" w:rsidP="00804267">
            <w:pPr>
              <w:pStyle w:val="TAL"/>
            </w:pPr>
            <w:r w:rsidRPr="00276E9B">
              <w:t>MCC=004, MNC=07;</w:t>
            </w:r>
          </w:p>
          <w:p w14:paraId="5A075848" w14:textId="77777777" w:rsidR="005F3005" w:rsidRPr="00276E9B" w:rsidRDefault="005F3005" w:rsidP="00804267">
            <w:pPr>
              <w:pStyle w:val="TAL"/>
            </w:pPr>
            <w:r w:rsidRPr="00276E9B">
              <w:t>MCC=316, MNC=002;</w:t>
            </w:r>
          </w:p>
        </w:tc>
        <w:tc>
          <w:tcPr>
            <w:tcW w:w="1695" w:type="dxa"/>
            <w:shd w:val="clear" w:color="auto" w:fill="auto"/>
          </w:tcPr>
          <w:p w14:paraId="66D2B937" w14:textId="77777777" w:rsidR="005F3005" w:rsidRPr="00276E9B" w:rsidRDefault="005F3005" w:rsidP="00804267">
            <w:pPr>
              <w:pStyle w:val="TAL"/>
            </w:pPr>
            <w:r w:rsidRPr="00276E9B">
              <w:t>4 equivalent PLMNs</w:t>
            </w:r>
          </w:p>
        </w:tc>
        <w:tc>
          <w:tcPr>
            <w:tcW w:w="1130" w:type="dxa"/>
            <w:shd w:val="clear" w:color="auto" w:fill="auto"/>
          </w:tcPr>
          <w:p w14:paraId="3D1864DF" w14:textId="77777777" w:rsidR="005F3005" w:rsidRPr="00276E9B" w:rsidRDefault="005F3005" w:rsidP="00804267">
            <w:pPr>
              <w:pStyle w:val="TAL"/>
            </w:pPr>
          </w:p>
        </w:tc>
      </w:tr>
    </w:tbl>
    <w:p w14:paraId="6F98AEA8" w14:textId="77777777" w:rsidR="005F3005" w:rsidRPr="00276E9B" w:rsidRDefault="005F3005" w:rsidP="005F3005"/>
    <w:p w14:paraId="4F715CF0" w14:textId="77777777" w:rsidR="005F3005" w:rsidRPr="00276E9B" w:rsidRDefault="005F3005" w:rsidP="005F3005">
      <w:pPr>
        <w:pStyle w:val="TH"/>
      </w:pPr>
      <w:r w:rsidRPr="00276E9B">
        <w:t>Table 22.5.13.3.3-4: Message TRACKING AREA UPDATE REQUEST (step 38, Table 22.5.1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3005" w:rsidRPr="00276E9B" w14:paraId="72CAE409" w14:textId="77777777" w:rsidTr="00804267">
        <w:tc>
          <w:tcPr>
            <w:tcW w:w="9603" w:type="dxa"/>
            <w:gridSpan w:val="4"/>
            <w:shd w:val="clear" w:color="auto" w:fill="auto"/>
          </w:tcPr>
          <w:p w14:paraId="4B075168" w14:textId="77777777" w:rsidR="005F3005" w:rsidRPr="00276E9B" w:rsidRDefault="005F3005" w:rsidP="00804267">
            <w:pPr>
              <w:pStyle w:val="TAL"/>
            </w:pPr>
            <w:r w:rsidRPr="00276E9B">
              <w:t>Derivation path: 36.508 table 4.7.2-27</w:t>
            </w:r>
          </w:p>
        </w:tc>
      </w:tr>
      <w:tr w:rsidR="005F3005" w:rsidRPr="00276E9B" w14:paraId="615F9209" w14:textId="77777777" w:rsidTr="00804267">
        <w:tc>
          <w:tcPr>
            <w:tcW w:w="4518" w:type="dxa"/>
            <w:shd w:val="clear" w:color="auto" w:fill="auto"/>
          </w:tcPr>
          <w:p w14:paraId="6C9B24A1" w14:textId="77777777" w:rsidR="005F3005" w:rsidRPr="00276E9B" w:rsidRDefault="005F3005" w:rsidP="00804267">
            <w:pPr>
              <w:pStyle w:val="TAH"/>
            </w:pPr>
            <w:r w:rsidRPr="00276E9B">
              <w:t>Information Element</w:t>
            </w:r>
          </w:p>
        </w:tc>
        <w:tc>
          <w:tcPr>
            <w:tcW w:w="2260" w:type="dxa"/>
            <w:shd w:val="clear" w:color="auto" w:fill="auto"/>
          </w:tcPr>
          <w:p w14:paraId="16D91BF8" w14:textId="77777777" w:rsidR="005F3005" w:rsidRPr="00276E9B" w:rsidRDefault="005F3005" w:rsidP="00804267">
            <w:pPr>
              <w:pStyle w:val="TAH"/>
            </w:pPr>
            <w:r w:rsidRPr="00276E9B">
              <w:t>Value/Remark</w:t>
            </w:r>
          </w:p>
        </w:tc>
        <w:tc>
          <w:tcPr>
            <w:tcW w:w="1695" w:type="dxa"/>
            <w:shd w:val="clear" w:color="auto" w:fill="auto"/>
          </w:tcPr>
          <w:p w14:paraId="2212A6BA" w14:textId="77777777" w:rsidR="005F3005" w:rsidRPr="00276E9B" w:rsidRDefault="005F3005" w:rsidP="00804267">
            <w:pPr>
              <w:pStyle w:val="TAH"/>
            </w:pPr>
            <w:r w:rsidRPr="00276E9B">
              <w:t>Comment</w:t>
            </w:r>
          </w:p>
        </w:tc>
        <w:tc>
          <w:tcPr>
            <w:tcW w:w="1130" w:type="dxa"/>
            <w:shd w:val="clear" w:color="auto" w:fill="auto"/>
          </w:tcPr>
          <w:p w14:paraId="4092F8CC" w14:textId="77777777" w:rsidR="005F3005" w:rsidRPr="00276E9B" w:rsidRDefault="005F3005" w:rsidP="00804267">
            <w:pPr>
              <w:pStyle w:val="TAH"/>
            </w:pPr>
            <w:r w:rsidRPr="00276E9B">
              <w:t>Condition</w:t>
            </w:r>
          </w:p>
        </w:tc>
      </w:tr>
      <w:tr w:rsidR="005F3005" w:rsidRPr="00276E9B" w14:paraId="34F2B375" w14:textId="77777777" w:rsidTr="00804267">
        <w:tc>
          <w:tcPr>
            <w:tcW w:w="4518" w:type="dxa"/>
            <w:shd w:val="clear" w:color="auto" w:fill="auto"/>
          </w:tcPr>
          <w:p w14:paraId="2A723AA3" w14:textId="77777777" w:rsidR="005F3005" w:rsidRPr="00276E9B" w:rsidRDefault="005F3005" w:rsidP="00804267">
            <w:pPr>
              <w:pStyle w:val="TAL"/>
            </w:pPr>
            <w:r w:rsidRPr="00276E9B">
              <w:t>Old GUTI</w:t>
            </w:r>
          </w:p>
        </w:tc>
        <w:tc>
          <w:tcPr>
            <w:tcW w:w="2260" w:type="dxa"/>
            <w:shd w:val="clear" w:color="auto" w:fill="auto"/>
          </w:tcPr>
          <w:p w14:paraId="7B40511C" w14:textId="77777777" w:rsidR="005F3005" w:rsidRPr="00276E9B" w:rsidRDefault="005F3005" w:rsidP="00804267">
            <w:pPr>
              <w:pStyle w:val="TAL"/>
            </w:pPr>
            <w:r w:rsidRPr="00276E9B">
              <w:t>GUTI allocated in step 26</w:t>
            </w:r>
          </w:p>
        </w:tc>
        <w:tc>
          <w:tcPr>
            <w:tcW w:w="1695" w:type="dxa"/>
            <w:shd w:val="clear" w:color="auto" w:fill="auto"/>
          </w:tcPr>
          <w:p w14:paraId="6D748D77" w14:textId="77777777" w:rsidR="005F3005" w:rsidRPr="00276E9B" w:rsidRDefault="005F3005" w:rsidP="00804267">
            <w:pPr>
              <w:pStyle w:val="TAL"/>
            </w:pPr>
          </w:p>
        </w:tc>
        <w:tc>
          <w:tcPr>
            <w:tcW w:w="1130" w:type="dxa"/>
            <w:shd w:val="clear" w:color="auto" w:fill="auto"/>
          </w:tcPr>
          <w:p w14:paraId="2B63F675" w14:textId="77777777" w:rsidR="005F3005" w:rsidRPr="00276E9B" w:rsidRDefault="005F3005" w:rsidP="00804267">
            <w:pPr>
              <w:pStyle w:val="TAL"/>
            </w:pPr>
          </w:p>
        </w:tc>
      </w:tr>
      <w:tr w:rsidR="005F3005" w:rsidRPr="00276E9B" w14:paraId="1673B2A5" w14:textId="77777777" w:rsidTr="00804267">
        <w:tc>
          <w:tcPr>
            <w:tcW w:w="4518" w:type="dxa"/>
            <w:shd w:val="clear" w:color="auto" w:fill="auto"/>
          </w:tcPr>
          <w:p w14:paraId="5DDB57E2" w14:textId="77777777" w:rsidR="005F3005" w:rsidRPr="00276E9B" w:rsidRDefault="005F3005" w:rsidP="00804267">
            <w:pPr>
              <w:pStyle w:val="TAL"/>
            </w:pPr>
            <w:r w:rsidRPr="00276E9B">
              <w:t xml:space="preserve">NAS key set identifier </w:t>
            </w:r>
            <w:r w:rsidRPr="00276E9B">
              <w:rPr>
                <w:vertAlign w:val="subscript"/>
              </w:rPr>
              <w:t>ASME</w:t>
            </w:r>
          </w:p>
        </w:tc>
        <w:tc>
          <w:tcPr>
            <w:tcW w:w="2260" w:type="dxa"/>
            <w:shd w:val="clear" w:color="auto" w:fill="auto"/>
          </w:tcPr>
          <w:p w14:paraId="42C764C6" w14:textId="77777777" w:rsidR="005F3005" w:rsidRPr="00276E9B" w:rsidRDefault="005F3005" w:rsidP="00804267">
            <w:pPr>
              <w:pStyle w:val="TAL"/>
            </w:pPr>
            <w:r w:rsidRPr="00276E9B">
              <w:t>Same as allocated in step 5</w:t>
            </w:r>
          </w:p>
        </w:tc>
        <w:tc>
          <w:tcPr>
            <w:tcW w:w="1695" w:type="dxa"/>
            <w:shd w:val="clear" w:color="auto" w:fill="auto"/>
          </w:tcPr>
          <w:p w14:paraId="7671DA71" w14:textId="77777777" w:rsidR="005F3005" w:rsidRPr="00276E9B" w:rsidRDefault="005F3005" w:rsidP="00804267">
            <w:pPr>
              <w:pStyle w:val="TAL"/>
            </w:pPr>
          </w:p>
        </w:tc>
        <w:tc>
          <w:tcPr>
            <w:tcW w:w="1130" w:type="dxa"/>
            <w:shd w:val="clear" w:color="auto" w:fill="auto"/>
          </w:tcPr>
          <w:p w14:paraId="08D60B14" w14:textId="77777777" w:rsidR="005F3005" w:rsidRPr="00276E9B" w:rsidRDefault="005F3005" w:rsidP="00804267">
            <w:pPr>
              <w:pStyle w:val="TAL"/>
            </w:pPr>
          </w:p>
        </w:tc>
      </w:tr>
      <w:tr w:rsidR="005F3005" w:rsidRPr="00276E9B" w14:paraId="7D3496AB" w14:textId="77777777" w:rsidTr="00804267">
        <w:tc>
          <w:tcPr>
            <w:tcW w:w="4518" w:type="dxa"/>
            <w:shd w:val="clear" w:color="auto" w:fill="auto"/>
          </w:tcPr>
          <w:p w14:paraId="6F991624" w14:textId="77777777" w:rsidR="005F3005" w:rsidRPr="00276E9B" w:rsidRDefault="005F3005" w:rsidP="00804267">
            <w:pPr>
              <w:pStyle w:val="TAL"/>
            </w:pPr>
            <w:r w:rsidRPr="00276E9B">
              <w:t>Last visited registered TAI</w:t>
            </w:r>
          </w:p>
        </w:tc>
        <w:tc>
          <w:tcPr>
            <w:tcW w:w="2260" w:type="dxa"/>
            <w:shd w:val="clear" w:color="auto" w:fill="auto"/>
          </w:tcPr>
          <w:p w14:paraId="5EF357BD" w14:textId="77777777" w:rsidR="005F3005" w:rsidRPr="00276E9B" w:rsidRDefault="005F3005" w:rsidP="00804267">
            <w:pPr>
              <w:pStyle w:val="TAL"/>
            </w:pPr>
            <w:r w:rsidRPr="00276E9B">
              <w:t>TAI of Ncell 54</w:t>
            </w:r>
          </w:p>
        </w:tc>
        <w:tc>
          <w:tcPr>
            <w:tcW w:w="1695" w:type="dxa"/>
            <w:shd w:val="clear" w:color="auto" w:fill="auto"/>
          </w:tcPr>
          <w:p w14:paraId="3879E6D2" w14:textId="77777777" w:rsidR="005F3005" w:rsidRPr="00276E9B" w:rsidRDefault="005F3005" w:rsidP="00804267">
            <w:pPr>
              <w:pStyle w:val="TAL"/>
            </w:pPr>
          </w:p>
        </w:tc>
        <w:tc>
          <w:tcPr>
            <w:tcW w:w="1130" w:type="dxa"/>
            <w:shd w:val="clear" w:color="auto" w:fill="auto"/>
          </w:tcPr>
          <w:p w14:paraId="3798D51D" w14:textId="77777777" w:rsidR="005F3005" w:rsidRPr="00276E9B" w:rsidRDefault="005F3005" w:rsidP="00804267">
            <w:pPr>
              <w:pStyle w:val="TAL"/>
            </w:pPr>
          </w:p>
        </w:tc>
      </w:tr>
      <w:bookmarkEnd w:id="547"/>
    </w:tbl>
    <w:p w14:paraId="658515DB" w14:textId="77777777" w:rsidR="005F3005" w:rsidRPr="00276E9B" w:rsidRDefault="005F3005" w:rsidP="005F3005"/>
    <w:p w14:paraId="3DA45697" w14:textId="77777777" w:rsidR="00EB12EF" w:rsidRPr="00276E9B" w:rsidRDefault="00EB12EF" w:rsidP="00EB12EF">
      <w:pPr>
        <w:pStyle w:val="Heading3"/>
      </w:pPr>
      <w:r w:rsidRPr="00276E9B">
        <w:lastRenderedPageBreak/>
        <w:t>22.5.14</w:t>
      </w:r>
      <w:r w:rsidRPr="00276E9B">
        <w:tab/>
        <w:t>NB-IoT / Attach / Rejected / Tracking Area not allowed</w:t>
      </w:r>
      <w:r w:rsidR="005D31B5" w:rsidRPr="00276E9B">
        <w:t xml:space="preserve"> </w:t>
      </w:r>
      <w:r w:rsidRPr="00276E9B">
        <w:t>/</w:t>
      </w:r>
      <w:r w:rsidR="005D31B5" w:rsidRPr="00276E9B">
        <w:t xml:space="preserve"> </w:t>
      </w:r>
      <w:r w:rsidRPr="00276E9B">
        <w:t>Roaming not allowed in this tracking area / No suitable cells in tracking area</w:t>
      </w:r>
    </w:p>
    <w:p w14:paraId="649AA523" w14:textId="77777777" w:rsidR="00EB12EF" w:rsidRPr="00276E9B" w:rsidRDefault="00EB12EF" w:rsidP="00EB12EF">
      <w:pPr>
        <w:pStyle w:val="H6"/>
      </w:pPr>
      <w:r w:rsidRPr="00276E9B">
        <w:t>22.5.14.1</w:t>
      </w:r>
      <w:r w:rsidRPr="00276E9B">
        <w:tab/>
        <w:t>Test Purpose (TP)</w:t>
      </w:r>
    </w:p>
    <w:p w14:paraId="1BBE1818" w14:textId="77777777" w:rsidR="00EB12EF" w:rsidRPr="00276E9B" w:rsidRDefault="00EB12EF" w:rsidP="00EB12EF">
      <w:pPr>
        <w:pStyle w:val="H6"/>
      </w:pPr>
      <w:r w:rsidRPr="00276E9B">
        <w:t>(1)</w:t>
      </w:r>
    </w:p>
    <w:p w14:paraId="66AF052B"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UE has sent an ATTACH REQUEST message PDN CONNECTIVITY REQUEST message or an ESM DUMMY MESSAGE }</w:t>
      </w:r>
    </w:p>
    <w:p w14:paraId="63662227" w14:textId="77777777" w:rsidR="00EB12EF" w:rsidRPr="00276E9B" w:rsidRDefault="00EB12EF" w:rsidP="00EB12EF">
      <w:pPr>
        <w:pStyle w:val="PL"/>
        <w:rPr>
          <w:noProof w:val="0"/>
          <w:lang w:val="en-GB"/>
        </w:rPr>
      </w:pPr>
      <w:r w:rsidRPr="00276E9B">
        <w:rPr>
          <w:b/>
          <w:noProof w:val="0"/>
          <w:lang w:val="en-GB"/>
        </w:rPr>
        <w:t xml:space="preserve">ensure that </w:t>
      </w:r>
      <w:r w:rsidRPr="00276E9B">
        <w:rPr>
          <w:noProof w:val="0"/>
          <w:lang w:val="en-GB"/>
        </w:rPr>
        <w:t>{</w:t>
      </w:r>
    </w:p>
    <w:p w14:paraId="603922B5"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n ATTACH REJECT message with the reject cause set to "Tracking area not allowed" }</w:t>
      </w:r>
    </w:p>
    <w:p w14:paraId="0AF57337"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ts the EPS update status to EU3 ROAMING NOT ALLOWED, UE deletes the GUTI, last visited registered TAI and KSI, UE enters the state EMM-DEREGISTERED.LIMITED-SERVICE </w:t>
      </w:r>
      <w:r w:rsidRPr="00276E9B">
        <w:rPr>
          <w:b/>
          <w:noProof w:val="0"/>
          <w:lang w:val="en-GB"/>
        </w:rPr>
        <w:t>and</w:t>
      </w:r>
      <w:r w:rsidRPr="00276E9B">
        <w:rPr>
          <w:noProof w:val="0"/>
          <w:lang w:val="en-GB"/>
        </w:rPr>
        <w:t xml:space="preserve"> UE stores the current TAI in the list of "forbidden tracking areas for regional provision of service" }</w:t>
      </w:r>
    </w:p>
    <w:p w14:paraId="0551C952" w14:textId="77777777" w:rsidR="00EB12EF" w:rsidRPr="00276E9B" w:rsidRDefault="00EB12EF" w:rsidP="00EB12EF">
      <w:pPr>
        <w:pStyle w:val="PL"/>
        <w:rPr>
          <w:noProof w:val="0"/>
          <w:lang w:val="en-GB"/>
        </w:rPr>
      </w:pPr>
      <w:r w:rsidRPr="00276E9B">
        <w:rPr>
          <w:noProof w:val="0"/>
          <w:lang w:val="en-GB"/>
        </w:rPr>
        <w:t xml:space="preserve">            }</w:t>
      </w:r>
    </w:p>
    <w:p w14:paraId="2DA4F514" w14:textId="77777777" w:rsidR="00EB12EF" w:rsidRPr="00276E9B" w:rsidRDefault="00EB12EF" w:rsidP="00EB12EF">
      <w:pPr>
        <w:pStyle w:val="PL"/>
        <w:rPr>
          <w:noProof w:val="0"/>
          <w:lang w:val="en-GB"/>
        </w:rPr>
      </w:pPr>
    </w:p>
    <w:p w14:paraId="2C5AD323" w14:textId="77777777" w:rsidR="00EB12EF" w:rsidRPr="00276E9B" w:rsidRDefault="00EB12EF" w:rsidP="00EB12EF">
      <w:pPr>
        <w:pStyle w:val="H6"/>
      </w:pPr>
      <w:r w:rsidRPr="00276E9B">
        <w:t>(2)</w:t>
      </w:r>
    </w:p>
    <w:p w14:paraId="3362BB82"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UE is in EMM-DEREGISTERED.LIMITED-SERVICE state and the current TAI in the list of "forbidden tracking areas for regional provision of service"}</w:t>
      </w:r>
    </w:p>
    <w:p w14:paraId="6DC0433D" w14:textId="77777777" w:rsidR="00EB12EF" w:rsidRPr="00276E9B" w:rsidRDefault="00EB12EF" w:rsidP="00EB12EF">
      <w:pPr>
        <w:pStyle w:val="PL"/>
        <w:rPr>
          <w:noProof w:val="0"/>
          <w:lang w:val="en-GB"/>
        </w:rPr>
      </w:pPr>
      <w:r w:rsidRPr="00276E9B">
        <w:rPr>
          <w:b/>
          <w:noProof w:val="0"/>
          <w:lang w:val="en-GB"/>
        </w:rPr>
        <w:t xml:space="preserve">ensure that </w:t>
      </w:r>
      <w:r w:rsidRPr="00276E9B">
        <w:rPr>
          <w:noProof w:val="0"/>
          <w:lang w:val="en-GB"/>
        </w:rPr>
        <w:t>{</w:t>
      </w:r>
    </w:p>
    <w:p w14:paraId="03E07346"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serving cell belongs to TAI where UE was rejected }</w:t>
      </w:r>
    </w:p>
    <w:p w14:paraId="54B2FE80"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attempt to attach on any other cell }</w:t>
      </w:r>
    </w:p>
    <w:p w14:paraId="71DA4592" w14:textId="77777777" w:rsidR="00EB12EF" w:rsidRPr="00276E9B" w:rsidRDefault="00EB12EF" w:rsidP="00EB12EF">
      <w:pPr>
        <w:pStyle w:val="PL"/>
        <w:rPr>
          <w:noProof w:val="0"/>
          <w:lang w:val="en-GB"/>
        </w:rPr>
      </w:pPr>
      <w:r w:rsidRPr="00276E9B">
        <w:rPr>
          <w:noProof w:val="0"/>
          <w:lang w:val="en-GB"/>
        </w:rPr>
        <w:t xml:space="preserve">            }</w:t>
      </w:r>
    </w:p>
    <w:p w14:paraId="5DABE068" w14:textId="77777777" w:rsidR="00EB12EF" w:rsidRPr="00276E9B" w:rsidRDefault="00EB12EF" w:rsidP="00EB12EF">
      <w:pPr>
        <w:pStyle w:val="PL"/>
        <w:rPr>
          <w:noProof w:val="0"/>
          <w:lang w:val="en-GB"/>
        </w:rPr>
      </w:pPr>
    </w:p>
    <w:p w14:paraId="25CCE50D" w14:textId="77777777" w:rsidR="00EB12EF" w:rsidRPr="00276E9B" w:rsidRDefault="00EB12EF" w:rsidP="00EB12EF">
      <w:pPr>
        <w:pStyle w:val="H6"/>
      </w:pPr>
      <w:r w:rsidRPr="00276E9B">
        <w:t>(3)</w:t>
      </w:r>
    </w:p>
    <w:p w14:paraId="407BF372"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UE is in EMM-DEREGISTERED.LIMITED-SERVICE state and the current TAI in the list of "forbidden tracking areas for regional provision of service"}</w:t>
      </w:r>
    </w:p>
    <w:p w14:paraId="6E374071" w14:textId="77777777" w:rsidR="00EB12EF" w:rsidRPr="00276E9B" w:rsidRDefault="00EB12EF" w:rsidP="00EB12EF">
      <w:pPr>
        <w:pStyle w:val="PL"/>
        <w:rPr>
          <w:noProof w:val="0"/>
          <w:lang w:val="en-GB"/>
        </w:rPr>
      </w:pPr>
      <w:r w:rsidRPr="00276E9B">
        <w:rPr>
          <w:b/>
          <w:noProof w:val="0"/>
          <w:lang w:val="en-GB"/>
        </w:rPr>
        <w:t>ensure that</w:t>
      </w:r>
      <w:r w:rsidRPr="00276E9B">
        <w:rPr>
          <w:noProof w:val="0"/>
          <w:lang w:val="en-GB"/>
        </w:rPr>
        <w:t xml:space="preserve"> {</w:t>
      </w:r>
    </w:p>
    <w:p w14:paraId="58B01BB2"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selects a new cell in the same TAI it was already rejected }</w:t>
      </w:r>
    </w:p>
    <w:p w14:paraId="77236430"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attempt to attach }</w:t>
      </w:r>
    </w:p>
    <w:p w14:paraId="23C76E30" w14:textId="77777777" w:rsidR="00EB12EF" w:rsidRPr="00276E9B" w:rsidRDefault="00EB12EF" w:rsidP="00EB12EF">
      <w:pPr>
        <w:pStyle w:val="PL"/>
        <w:rPr>
          <w:noProof w:val="0"/>
          <w:lang w:val="en-GB"/>
        </w:rPr>
      </w:pPr>
      <w:r w:rsidRPr="00276E9B">
        <w:rPr>
          <w:noProof w:val="0"/>
          <w:lang w:val="en-GB"/>
        </w:rPr>
        <w:t xml:space="preserve">            }</w:t>
      </w:r>
    </w:p>
    <w:p w14:paraId="34DAFEE1" w14:textId="77777777" w:rsidR="00EB12EF" w:rsidRPr="00276E9B" w:rsidRDefault="00EB12EF" w:rsidP="00EB12EF">
      <w:pPr>
        <w:pStyle w:val="PL"/>
        <w:rPr>
          <w:noProof w:val="0"/>
          <w:lang w:val="en-GB"/>
        </w:rPr>
      </w:pPr>
    </w:p>
    <w:p w14:paraId="5070D69A" w14:textId="77777777" w:rsidR="00EB12EF" w:rsidRPr="00276E9B" w:rsidRDefault="00EB12EF" w:rsidP="00EB12EF">
      <w:pPr>
        <w:pStyle w:val="H6"/>
      </w:pPr>
      <w:r w:rsidRPr="00276E9B">
        <w:t>(4)</w:t>
      </w:r>
    </w:p>
    <w:p w14:paraId="13E5BC1F"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UE is in EMM-DEREGISTERED.LIMITED-SERVICE state and the current TAI in the list of "forbidden tracking areas for regional provision of service"}</w:t>
      </w:r>
    </w:p>
    <w:p w14:paraId="6F6EB37F" w14:textId="77777777" w:rsidR="00EB12EF" w:rsidRPr="00276E9B" w:rsidRDefault="00EB12EF" w:rsidP="00EB12EF">
      <w:pPr>
        <w:pStyle w:val="PL"/>
        <w:rPr>
          <w:b/>
          <w:noProof w:val="0"/>
          <w:lang w:val="en-GB"/>
        </w:rPr>
      </w:pPr>
      <w:r w:rsidRPr="00276E9B">
        <w:rPr>
          <w:b/>
          <w:noProof w:val="0"/>
          <w:lang w:val="en-GB"/>
        </w:rPr>
        <w:t>ensure that {</w:t>
      </w:r>
    </w:p>
    <w:p w14:paraId="04E8FEDC"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enters a cell belonging to a tracking area not in the list of "forbidden tracking areas for regional provision of service"}</w:t>
      </w:r>
    </w:p>
    <w:p w14:paraId="7985EACD"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attempts to attach with IMSI }</w:t>
      </w:r>
    </w:p>
    <w:p w14:paraId="218DB31C" w14:textId="77777777" w:rsidR="00EB12EF" w:rsidRPr="00276E9B" w:rsidRDefault="00EB12EF" w:rsidP="00EB12EF">
      <w:pPr>
        <w:pStyle w:val="PL"/>
        <w:rPr>
          <w:noProof w:val="0"/>
          <w:lang w:val="en-GB"/>
        </w:rPr>
      </w:pPr>
      <w:r w:rsidRPr="00276E9B">
        <w:rPr>
          <w:noProof w:val="0"/>
          <w:lang w:val="en-GB"/>
        </w:rPr>
        <w:t xml:space="preserve">            }</w:t>
      </w:r>
    </w:p>
    <w:p w14:paraId="541CFDBB" w14:textId="77777777" w:rsidR="00EB12EF" w:rsidRPr="00276E9B" w:rsidRDefault="00EB12EF" w:rsidP="00EB12EF">
      <w:pPr>
        <w:pStyle w:val="PL"/>
        <w:rPr>
          <w:noProof w:val="0"/>
          <w:lang w:val="en-GB"/>
        </w:rPr>
      </w:pPr>
    </w:p>
    <w:p w14:paraId="773ED07D" w14:textId="77777777" w:rsidR="00EB12EF" w:rsidRPr="00276E9B" w:rsidRDefault="00EB12EF" w:rsidP="00EB12EF">
      <w:pPr>
        <w:pStyle w:val="H6"/>
      </w:pPr>
      <w:r w:rsidRPr="00276E9B">
        <w:t>(5)</w:t>
      </w:r>
    </w:p>
    <w:p w14:paraId="3FD13848" w14:textId="77777777" w:rsidR="00EB12EF" w:rsidRPr="00276E9B" w:rsidRDefault="00EB12EF" w:rsidP="00EB12EF">
      <w:pPr>
        <w:pStyle w:val="PL"/>
        <w:rPr>
          <w:noProof w:val="0"/>
          <w:lang w:val="en-GB"/>
        </w:rPr>
      </w:pPr>
      <w:r w:rsidRPr="00276E9B">
        <w:rPr>
          <w:b/>
          <w:noProof w:val="0"/>
          <w:lang w:val="en-GB"/>
        </w:rPr>
        <w:t xml:space="preserve">with </w:t>
      </w:r>
      <w:r w:rsidRPr="00276E9B">
        <w:rPr>
          <w:noProof w:val="0"/>
          <w:lang w:val="en-GB"/>
        </w:rPr>
        <w:t>{ UE is in EMM-DEREGISTERED.LIMITED-SERVICE state and the list of "forbidden tracking areas for regional provision of service" contains more than one TAI}</w:t>
      </w:r>
    </w:p>
    <w:p w14:paraId="5868F926" w14:textId="77777777" w:rsidR="00EB12EF" w:rsidRPr="00276E9B" w:rsidRDefault="00EB12EF" w:rsidP="00EB12EF">
      <w:pPr>
        <w:pStyle w:val="PL"/>
        <w:rPr>
          <w:noProof w:val="0"/>
          <w:lang w:val="en-GB"/>
        </w:rPr>
      </w:pPr>
      <w:r w:rsidRPr="00276E9B">
        <w:rPr>
          <w:b/>
          <w:noProof w:val="0"/>
          <w:lang w:val="en-GB"/>
        </w:rPr>
        <w:t xml:space="preserve">ensure that </w:t>
      </w:r>
      <w:r w:rsidRPr="00276E9B">
        <w:rPr>
          <w:noProof w:val="0"/>
          <w:lang w:val="en-GB"/>
        </w:rPr>
        <w:t>{</w:t>
      </w:r>
    </w:p>
    <w:p w14:paraId="4E2AFC39"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 xml:space="preserve">when </w:t>
      </w:r>
      <w:r w:rsidRPr="00276E9B">
        <w:rPr>
          <w:noProof w:val="0"/>
          <w:lang w:val="en-GB"/>
        </w:rPr>
        <w:t>{ UE re-selects a cell belonging to one of the TAIs in the list of "forbidden tracking areas for regional provision of service" }</w:t>
      </w:r>
    </w:p>
    <w:p w14:paraId="621AF33E"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 xml:space="preserve">then </w:t>
      </w:r>
      <w:r w:rsidRPr="00276E9B">
        <w:rPr>
          <w:noProof w:val="0"/>
          <w:lang w:val="en-GB"/>
        </w:rPr>
        <w:t>{ UE does not attempt to attach }</w:t>
      </w:r>
    </w:p>
    <w:p w14:paraId="3EF277E0" w14:textId="77777777" w:rsidR="00EB12EF" w:rsidRPr="00276E9B" w:rsidRDefault="00EB12EF" w:rsidP="00EB12EF">
      <w:pPr>
        <w:pStyle w:val="PL"/>
        <w:rPr>
          <w:noProof w:val="0"/>
          <w:lang w:val="en-GB"/>
        </w:rPr>
      </w:pPr>
      <w:r w:rsidRPr="00276E9B">
        <w:rPr>
          <w:noProof w:val="0"/>
          <w:lang w:val="en-GB"/>
        </w:rPr>
        <w:t xml:space="preserve">            }</w:t>
      </w:r>
    </w:p>
    <w:p w14:paraId="76EDAADB" w14:textId="77777777" w:rsidR="00EB12EF" w:rsidRPr="00276E9B" w:rsidRDefault="00EB12EF" w:rsidP="00EB12EF">
      <w:pPr>
        <w:pStyle w:val="PL"/>
        <w:rPr>
          <w:noProof w:val="0"/>
          <w:lang w:val="en-GB"/>
        </w:rPr>
      </w:pPr>
    </w:p>
    <w:p w14:paraId="16C095A3" w14:textId="77777777" w:rsidR="00EB12EF" w:rsidRPr="00276E9B" w:rsidRDefault="00EB12EF" w:rsidP="00EB12EF">
      <w:pPr>
        <w:pStyle w:val="H6"/>
      </w:pPr>
      <w:r w:rsidRPr="00276E9B">
        <w:t>(6)</w:t>
      </w:r>
    </w:p>
    <w:p w14:paraId="75394E47"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UE is switched off }</w:t>
      </w:r>
    </w:p>
    <w:p w14:paraId="327CDF3F" w14:textId="77777777" w:rsidR="00EB12EF" w:rsidRPr="00276E9B" w:rsidRDefault="00EB12EF" w:rsidP="00EB12EF">
      <w:pPr>
        <w:pStyle w:val="PL"/>
        <w:rPr>
          <w:noProof w:val="0"/>
          <w:lang w:val="en-GB"/>
        </w:rPr>
      </w:pPr>
      <w:r w:rsidRPr="00276E9B">
        <w:rPr>
          <w:b/>
          <w:noProof w:val="0"/>
          <w:lang w:val="en-GB"/>
        </w:rPr>
        <w:t>ensure that</w:t>
      </w:r>
      <w:r w:rsidRPr="00276E9B">
        <w:rPr>
          <w:noProof w:val="0"/>
          <w:lang w:val="en-GB"/>
        </w:rPr>
        <w:t xml:space="preserve"> {</w:t>
      </w:r>
    </w:p>
    <w:p w14:paraId="7B8D4BA0"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powered on in the cell belonging to the TAI which was in the list of "forbidden tracking areas for regional provision of service" before the UE was switched off }</w:t>
      </w:r>
    </w:p>
    <w:p w14:paraId="769B2DDC"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performs registration on that cell }</w:t>
      </w:r>
    </w:p>
    <w:p w14:paraId="3A3B5120" w14:textId="77777777" w:rsidR="00EB12EF" w:rsidRPr="00276E9B" w:rsidRDefault="00EB12EF" w:rsidP="00EB12EF">
      <w:pPr>
        <w:pStyle w:val="PL"/>
        <w:rPr>
          <w:noProof w:val="0"/>
          <w:lang w:val="en-GB"/>
        </w:rPr>
      </w:pPr>
      <w:r w:rsidRPr="00276E9B">
        <w:rPr>
          <w:noProof w:val="0"/>
          <w:lang w:val="en-GB"/>
        </w:rPr>
        <w:t xml:space="preserve">            }</w:t>
      </w:r>
    </w:p>
    <w:p w14:paraId="10A40A60" w14:textId="77777777" w:rsidR="00EB12EF" w:rsidRPr="00276E9B" w:rsidRDefault="00EB12EF" w:rsidP="00EB12EF">
      <w:pPr>
        <w:pStyle w:val="PL"/>
        <w:rPr>
          <w:noProof w:val="0"/>
          <w:lang w:val="en-GB"/>
        </w:rPr>
      </w:pPr>
    </w:p>
    <w:p w14:paraId="002EBEE0" w14:textId="77777777" w:rsidR="00EB12EF" w:rsidRPr="00276E9B" w:rsidRDefault="00EB12EF" w:rsidP="00EB12EF">
      <w:pPr>
        <w:pStyle w:val="H6"/>
      </w:pPr>
      <w:r w:rsidRPr="00276E9B">
        <w:t>(7)</w:t>
      </w:r>
    </w:p>
    <w:p w14:paraId="1C5D3B1E" w14:textId="77777777" w:rsidR="00EB12EF" w:rsidRPr="00276E9B" w:rsidRDefault="00EB12EF" w:rsidP="00EB12EF">
      <w:pPr>
        <w:pStyle w:val="PL"/>
        <w:rPr>
          <w:noProof w:val="0"/>
          <w:lang w:val="en-GB"/>
        </w:rPr>
      </w:pPr>
      <w:r w:rsidRPr="00276E9B">
        <w:rPr>
          <w:b/>
          <w:bCs/>
          <w:noProof w:val="0"/>
          <w:lang w:val="en-GB"/>
        </w:rPr>
        <w:t>with</w:t>
      </w:r>
      <w:r w:rsidRPr="00276E9B">
        <w:rPr>
          <w:noProof w:val="0"/>
          <w:lang w:val="en-GB"/>
        </w:rPr>
        <w:t xml:space="preserve"> { the UE has sent an ATTACH REQUEST message including a PDN CONNECTIVITY REQUEST message or an ESM DUMMY MESSAGE }</w:t>
      </w:r>
    </w:p>
    <w:p w14:paraId="3FB1BA07" w14:textId="77777777" w:rsidR="00EB12EF" w:rsidRPr="00276E9B" w:rsidRDefault="00EB12EF" w:rsidP="00EB12EF">
      <w:pPr>
        <w:pStyle w:val="PL"/>
        <w:rPr>
          <w:noProof w:val="0"/>
          <w:lang w:val="en-GB"/>
        </w:rPr>
      </w:pPr>
      <w:r w:rsidRPr="00276E9B">
        <w:rPr>
          <w:b/>
          <w:bCs/>
          <w:noProof w:val="0"/>
          <w:lang w:val="en-GB"/>
        </w:rPr>
        <w:t>ensure that</w:t>
      </w:r>
      <w:r w:rsidRPr="00276E9B">
        <w:rPr>
          <w:noProof w:val="0"/>
          <w:lang w:val="en-GB"/>
        </w:rPr>
        <w:t xml:space="preserve"> {</w:t>
      </w:r>
    </w:p>
    <w:p w14:paraId="203A7563" w14:textId="77777777" w:rsidR="00EB12EF" w:rsidRPr="00276E9B" w:rsidRDefault="00EB12EF" w:rsidP="00EB12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an ATTACH REJECT message with the reject cause set to "roaming not allowed in this tracking area" }</w:t>
      </w:r>
    </w:p>
    <w:p w14:paraId="7DB61E71" w14:textId="77777777" w:rsidR="00EB12EF" w:rsidRPr="00276E9B" w:rsidRDefault="00EB12EF" w:rsidP="00EB12EF">
      <w:pPr>
        <w:pStyle w:val="PL"/>
        <w:rPr>
          <w:noProof w:val="0"/>
          <w:lang w:val="en-GB"/>
        </w:rPr>
      </w:pPr>
      <w:r w:rsidRPr="00276E9B">
        <w:rPr>
          <w:noProof w:val="0"/>
          <w:lang w:val="en-GB"/>
        </w:rPr>
        <w:lastRenderedPageBreak/>
        <w:t xml:space="preserve">    </w:t>
      </w:r>
      <w:r w:rsidRPr="00276E9B">
        <w:rPr>
          <w:b/>
          <w:bCs/>
          <w:noProof w:val="0"/>
          <w:lang w:val="en-GB"/>
        </w:rPr>
        <w:t>then</w:t>
      </w:r>
      <w:r w:rsidRPr="00276E9B">
        <w:rPr>
          <w:noProof w:val="0"/>
          <w:lang w:val="en-GB"/>
        </w:rPr>
        <w:t xml:space="preserve"> { the UE sets the EPS update status to EU3 ROAMING NOT ALLOWED </w:t>
      </w:r>
      <w:r w:rsidRPr="00276E9B">
        <w:rPr>
          <w:b/>
          <w:bCs/>
          <w:noProof w:val="0"/>
          <w:lang w:val="en-GB"/>
        </w:rPr>
        <w:t>and</w:t>
      </w:r>
      <w:r w:rsidRPr="00276E9B">
        <w:rPr>
          <w:noProof w:val="0"/>
          <w:lang w:val="en-GB"/>
        </w:rPr>
        <w:t xml:space="preserve"> the UE deletes the GUTI, the last visited registered TAI and KSI </w:t>
      </w:r>
      <w:r w:rsidRPr="00276E9B">
        <w:rPr>
          <w:b/>
          <w:bCs/>
          <w:noProof w:val="0"/>
          <w:lang w:val="en-GB"/>
        </w:rPr>
        <w:t>and</w:t>
      </w:r>
      <w:r w:rsidRPr="00276E9B">
        <w:rPr>
          <w:noProof w:val="0"/>
          <w:lang w:val="en-GB"/>
        </w:rPr>
        <w:t xml:space="preserve"> the UE enters the state EMM-DEREGISTERED.LIMITED-SERVICE </w:t>
      </w:r>
      <w:r w:rsidRPr="00276E9B">
        <w:rPr>
          <w:b/>
          <w:bCs/>
          <w:noProof w:val="0"/>
          <w:lang w:val="en-GB"/>
        </w:rPr>
        <w:t>or</w:t>
      </w:r>
      <w:r w:rsidRPr="00276E9B">
        <w:rPr>
          <w:noProof w:val="0"/>
          <w:lang w:val="en-GB"/>
        </w:rPr>
        <w:t xml:space="preserve"> optionally EMM-DEREGISTERED.PLMN-SEARCH </w:t>
      </w:r>
      <w:r w:rsidRPr="00276E9B">
        <w:rPr>
          <w:b/>
          <w:bCs/>
          <w:noProof w:val="0"/>
          <w:lang w:val="en-GB"/>
        </w:rPr>
        <w:t>and</w:t>
      </w:r>
      <w:r w:rsidRPr="00276E9B">
        <w:rPr>
          <w:noProof w:val="0"/>
          <w:lang w:val="en-GB"/>
        </w:rPr>
        <w:t xml:space="preserve"> the UE stores the current TAI in the list of "forbidden tracking areas for roaming" }</w:t>
      </w:r>
    </w:p>
    <w:p w14:paraId="4EBAE031" w14:textId="77777777" w:rsidR="00EB12EF" w:rsidRPr="00276E9B" w:rsidRDefault="00EB12EF" w:rsidP="00EB12EF">
      <w:pPr>
        <w:pStyle w:val="PL"/>
        <w:rPr>
          <w:noProof w:val="0"/>
          <w:lang w:val="en-GB"/>
        </w:rPr>
      </w:pPr>
      <w:r w:rsidRPr="00276E9B">
        <w:rPr>
          <w:noProof w:val="0"/>
          <w:lang w:val="en-GB"/>
        </w:rPr>
        <w:t xml:space="preserve">            }</w:t>
      </w:r>
    </w:p>
    <w:p w14:paraId="72379D7A" w14:textId="77777777" w:rsidR="00EB12EF" w:rsidRPr="00276E9B" w:rsidRDefault="00EB12EF" w:rsidP="00EB12EF">
      <w:pPr>
        <w:pStyle w:val="PL"/>
        <w:rPr>
          <w:noProof w:val="0"/>
          <w:lang w:val="en-GB"/>
        </w:rPr>
      </w:pPr>
    </w:p>
    <w:p w14:paraId="5AA13DD1" w14:textId="77777777" w:rsidR="00EB12EF" w:rsidRPr="00276E9B" w:rsidRDefault="00EB12EF" w:rsidP="00EB12EF">
      <w:pPr>
        <w:pStyle w:val="H6"/>
      </w:pPr>
      <w:r w:rsidRPr="00276E9B">
        <w:t>(8)</w:t>
      </w:r>
    </w:p>
    <w:p w14:paraId="76CD555C" w14:textId="77777777" w:rsidR="00EB12EF" w:rsidRPr="00276E9B" w:rsidRDefault="00EB12EF" w:rsidP="00EB12EF">
      <w:pPr>
        <w:pStyle w:val="PL"/>
        <w:rPr>
          <w:noProof w:val="0"/>
          <w:lang w:val="en-GB"/>
        </w:rPr>
      </w:pPr>
      <w:r w:rsidRPr="00276E9B">
        <w:rPr>
          <w:b/>
          <w:bCs/>
          <w:noProof w:val="0"/>
          <w:lang w:val="en-GB"/>
        </w:rPr>
        <w:t>with</w:t>
      </w:r>
      <w:r w:rsidRPr="00276E9B">
        <w:rPr>
          <w:noProof w:val="0"/>
          <w:lang w:val="en-GB"/>
        </w:rPr>
        <w:t xml:space="preserve"> { the UE is in EMM-DEREGISTERED.LIMITED-SERVICE or EMM-DEREGISTERED.PLMN-SEARCH state and the TAI of the current cell belongs to the list of "forbidden tracking areas for roaming"}</w:t>
      </w:r>
    </w:p>
    <w:p w14:paraId="3E50B3D7" w14:textId="77777777" w:rsidR="00EB12EF" w:rsidRPr="00276E9B" w:rsidRDefault="00EB12EF" w:rsidP="00EB12EF">
      <w:pPr>
        <w:pStyle w:val="PL"/>
        <w:rPr>
          <w:noProof w:val="0"/>
          <w:lang w:val="en-GB"/>
        </w:rPr>
      </w:pPr>
      <w:r w:rsidRPr="00276E9B">
        <w:rPr>
          <w:b/>
          <w:bCs/>
          <w:noProof w:val="0"/>
          <w:lang w:val="en-GB"/>
        </w:rPr>
        <w:t>ensure that</w:t>
      </w:r>
      <w:r w:rsidRPr="00276E9B">
        <w:rPr>
          <w:noProof w:val="0"/>
          <w:lang w:val="en-GB"/>
        </w:rPr>
        <w:t xml:space="preserve"> {</w:t>
      </w:r>
    </w:p>
    <w:p w14:paraId="39101E0A" w14:textId="77777777" w:rsidR="00EB12EF" w:rsidRPr="00276E9B" w:rsidRDefault="00EB12EF" w:rsidP="00EB12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enters a cell belonging to a tracking area not in the list of "forbidden tracking areas for roaming"}</w:t>
      </w:r>
    </w:p>
    <w:p w14:paraId="3A5D44CB" w14:textId="77777777" w:rsidR="00EB12EF" w:rsidRPr="00276E9B" w:rsidRDefault="00EB12EF" w:rsidP="00EB12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attempts to attach with IMSI }</w:t>
      </w:r>
    </w:p>
    <w:p w14:paraId="2724ED73" w14:textId="77777777" w:rsidR="00EB12EF" w:rsidRPr="00276E9B" w:rsidRDefault="00EB12EF" w:rsidP="00EB12EF">
      <w:pPr>
        <w:pStyle w:val="PL"/>
        <w:rPr>
          <w:noProof w:val="0"/>
          <w:lang w:val="en-GB"/>
        </w:rPr>
      </w:pPr>
      <w:r w:rsidRPr="00276E9B">
        <w:rPr>
          <w:noProof w:val="0"/>
          <w:lang w:val="en-GB"/>
        </w:rPr>
        <w:t xml:space="preserve">            }</w:t>
      </w:r>
    </w:p>
    <w:p w14:paraId="4EB6161D" w14:textId="77777777" w:rsidR="00EB12EF" w:rsidRPr="00276E9B" w:rsidRDefault="00EB12EF" w:rsidP="00EB12EF">
      <w:pPr>
        <w:pStyle w:val="PL"/>
        <w:rPr>
          <w:noProof w:val="0"/>
          <w:lang w:val="en-GB"/>
        </w:rPr>
      </w:pPr>
    </w:p>
    <w:p w14:paraId="3A7B3F5C" w14:textId="77777777" w:rsidR="00EB12EF" w:rsidRPr="00276E9B" w:rsidRDefault="00EB12EF" w:rsidP="00EB12EF">
      <w:pPr>
        <w:pStyle w:val="H6"/>
      </w:pPr>
      <w:r w:rsidRPr="00276E9B">
        <w:t>(9)</w:t>
      </w:r>
    </w:p>
    <w:p w14:paraId="253A8AAF" w14:textId="77777777" w:rsidR="00EB12EF" w:rsidRPr="00276E9B" w:rsidRDefault="00EB12EF" w:rsidP="00EB12EF">
      <w:pPr>
        <w:pStyle w:val="PL"/>
        <w:rPr>
          <w:noProof w:val="0"/>
          <w:lang w:val="en-GB"/>
        </w:rPr>
      </w:pPr>
      <w:r w:rsidRPr="00276E9B">
        <w:rPr>
          <w:b/>
          <w:bCs/>
          <w:noProof w:val="0"/>
          <w:lang w:val="en-GB"/>
        </w:rPr>
        <w:t>with</w:t>
      </w:r>
      <w:r w:rsidRPr="00276E9B">
        <w:rPr>
          <w:noProof w:val="0"/>
          <w:lang w:val="en-GB"/>
        </w:rPr>
        <w:t xml:space="preserve"> { the UE is in EMM-DEREGISTERED.LIMITED-SERVICE or EMM-DEREGISTERED.PLMN-SEARCH state and the list of "forbidden tracking areas for roaming" contains more than one TAI}</w:t>
      </w:r>
    </w:p>
    <w:p w14:paraId="51E72261" w14:textId="77777777" w:rsidR="00EB12EF" w:rsidRPr="00276E9B" w:rsidRDefault="00EB12EF" w:rsidP="00EB12EF">
      <w:pPr>
        <w:pStyle w:val="PL"/>
        <w:rPr>
          <w:noProof w:val="0"/>
          <w:lang w:val="en-GB"/>
        </w:rPr>
      </w:pPr>
      <w:r w:rsidRPr="00276E9B">
        <w:rPr>
          <w:b/>
          <w:bCs/>
          <w:noProof w:val="0"/>
          <w:lang w:val="en-GB"/>
        </w:rPr>
        <w:t>ensure that</w:t>
      </w:r>
      <w:r w:rsidRPr="00276E9B">
        <w:rPr>
          <w:noProof w:val="0"/>
          <w:lang w:val="en-GB"/>
        </w:rPr>
        <w:t xml:space="preserve"> {</w:t>
      </w:r>
    </w:p>
    <w:p w14:paraId="2B1ED608" w14:textId="77777777" w:rsidR="00EB12EF" w:rsidRPr="00276E9B" w:rsidRDefault="00EB12EF" w:rsidP="00EB12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selects a cell belonging to one of the TAIs in the list of "forbidden tracking areas for roaming" }</w:t>
      </w:r>
    </w:p>
    <w:p w14:paraId="5905AEDF" w14:textId="77777777" w:rsidR="00EB12EF" w:rsidRPr="00276E9B" w:rsidRDefault="00EB12EF" w:rsidP="00EB12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oes not attempt to attach }</w:t>
      </w:r>
    </w:p>
    <w:p w14:paraId="4A12832B" w14:textId="77777777" w:rsidR="00EB12EF" w:rsidRPr="00276E9B" w:rsidRDefault="00EB12EF" w:rsidP="00EB12EF">
      <w:pPr>
        <w:pStyle w:val="PL"/>
        <w:rPr>
          <w:noProof w:val="0"/>
          <w:lang w:val="en-GB"/>
        </w:rPr>
      </w:pPr>
      <w:r w:rsidRPr="00276E9B">
        <w:rPr>
          <w:noProof w:val="0"/>
          <w:lang w:val="en-GB"/>
        </w:rPr>
        <w:t xml:space="preserve">            }</w:t>
      </w:r>
    </w:p>
    <w:p w14:paraId="433EE083" w14:textId="77777777" w:rsidR="00EB12EF" w:rsidRPr="00276E9B" w:rsidRDefault="00EB12EF" w:rsidP="00EB12EF">
      <w:pPr>
        <w:pStyle w:val="PL"/>
        <w:rPr>
          <w:noProof w:val="0"/>
          <w:lang w:val="en-GB"/>
        </w:rPr>
      </w:pPr>
    </w:p>
    <w:p w14:paraId="5E37DDE6" w14:textId="77777777" w:rsidR="00EB12EF" w:rsidRPr="00276E9B" w:rsidRDefault="00EB12EF" w:rsidP="00EB12EF">
      <w:pPr>
        <w:pStyle w:val="H6"/>
      </w:pPr>
      <w:r w:rsidRPr="00276E9B">
        <w:t>(10)</w:t>
      </w:r>
    </w:p>
    <w:p w14:paraId="2048B85E" w14:textId="77777777" w:rsidR="00EB12EF" w:rsidRPr="00276E9B" w:rsidRDefault="00EB12EF" w:rsidP="00EB12EF">
      <w:pPr>
        <w:pStyle w:val="PL"/>
        <w:rPr>
          <w:noProof w:val="0"/>
          <w:lang w:val="en-GB"/>
        </w:rPr>
      </w:pPr>
      <w:r w:rsidRPr="00276E9B">
        <w:rPr>
          <w:b/>
          <w:bCs/>
          <w:noProof w:val="0"/>
          <w:lang w:val="en-GB"/>
        </w:rPr>
        <w:t>with</w:t>
      </w:r>
      <w:r w:rsidRPr="00276E9B">
        <w:rPr>
          <w:noProof w:val="0"/>
          <w:lang w:val="en-GB"/>
        </w:rPr>
        <w:t xml:space="preserve"> { the UE is switched off or the UICC containing the USIM is removed }</w:t>
      </w:r>
    </w:p>
    <w:p w14:paraId="20D5B2A3" w14:textId="77777777" w:rsidR="00EB12EF" w:rsidRPr="00276E9B" w:rsidRDefault="00EB12EF" w:rsidP="00EB12EF">
      <w:pPr>
        <w:pStyle w:val="PL"/>
        <w:rPr>
          <w:noProof w:val="0"/>
          <w:lang w:val="en-GB"/>
        </w:rPr>
      </w:pPr>
      <w:r w:rsidRPr="00276E9B">
        <w:rPr>
          <w:b/>
          <w:bCs/>
          <w:noProof w:val="0"/>
          <w:lang w:val="en-GB"/>
        </w:rPr>
        <w:t>ensure that</w:t>
      </w:r>
      <w:r w:rsidRPr="00276E9B">
        <w:rPr>
          <w:noProof w:val="0"/>
          <w:lang w:val="en-GB"/>
        </w:rPr>
        <w:t xml:space="preserve"> {</w:t>
      </w:r>
    </w:p>
    <w:p w14:paraId="4132CB71" w14:textId="77777777" w:rsidR="00EB12EF" w:rsidRPr="00276E9B" w:rsidRDefault="00EB12EF" w:rsidP="00EB12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ed on in the cell belonging to the TAI which was in the list of "forbidden tracking areas for roaming" before the UE was switched off or the USIM is inserted again on that cell }</w:t>
      </w:r>
    </w:p>
    <w:p w14:paraId="54B378AE" w14:textId="77777777" w:rsidR="00EB12EF" w:rsidRPr="00276E9B" w:rsidRDefault="00EB12EF" w:rsidP="00EB12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performs registration on that cell }</w:t>
      </w:r>
    </w:p>
    <w:p w14:paraId="042981C2" w14:textId="77777777" w:rsidR="00EB12EF" w:rsidRPr="00276E9B" w:rsidRDefault="00EB12EF" w:rsidP="00EB12EF">
      <w:pPr>
        <w:pStyle w:val="PL"/>
        <w:rPr>
          <w:noProof w:val="0"/>
          <w:lang w:val="en-GB"/>
        </w:rPr>
      </w:pPr>
      <w:r w:rsidRPr="00276E9B">
        <w:rPr>
          <w:noProof w:val="0"/>
          <w:lang w:val="en-GB"/>
        </w:rPr>
        <w:t xml:space="preserve">            }</w:t>
      </w:r>
    </w:p>
    <w:p w14:paraId="47639B16" w14:textId="77777777" w:rsidR="00EB12EF" w:rsidRPr="00276E9B" w:rsidRDefault="00EB12EF" w:rsidP="00EB12EF">
      <w:pPr>
        <w:pStyle w:val="PL"/>
        <w:rPr>
          <w:noProof w:val="0"/>
          <w:lang w:val="en-GB"/>
        </w:rPr>
      </w:pPr>
    </w:p>
    <w:p w14:paraId="534169E4" w14:textId="77777777" w:rsidR="00EB12EF" w:rsidRPr="00276E9B" w:rsidRDefault="00EB12EF" w:rsidP="00EB12EF">
      <w:pPr>
        <w:pStyle w:val="H6"/>
      </w:pPr>
      <w:r w:rsidRPr="00276E9B">
        <w:t>(11)</w:t>
      </w:r>
    </w:p>
    <w:p w14:paraId="0F8833F0" w14:textId="77777777" w:rsidR="00EB12EF" w:rsidRPr="00276E9B" w:rsidRDefault="00EB12EF" w:rsidP="00EB12EF">
      <w:pPr>
        <w:pStyle w:val="PL"/>
        <w:rPr>
          <w:noProof w:val="0"/>
          <w:lang w:val="en-GB"/>
        </w:rPr>
      </w:pPr>
      <w:r w:rsidRPr="00276E9B">
        <w:rPr>
          <w:b/>
          <w:bCs/>
          <w:noProof w:val="0"/>
          <w:lang w:val="en-GB"/>
        </w:rPr>
        <w:t>with</w:t>
      </w:r>
      <w:r w:rsidRPr="00276E9B">
        <w:rPr>
          <w:noProof w:val="0"/>
          <w:lang w:val="en-GB"/>
        </w:rPr>
        <w:t xml:space="preserve"> { the UE has sent an ATTACH REQUEST message including a PDN CONNECTIVITY REQUEST message or an ESM DUMMY MESSAGE }</w:t>
      </w:r>
    </w:p>
    <w:p w14:paraId="773D2512" w14:textId="77777777" w:rsidR="00EB12EF" w:rsidRPr="00276E9B" w:rsidRDefault="00EB12EF" w:rsidP="00EB12EF">
      <w:pPr>
        <w:pStyle w:val="PL"/>
        <w:rPr>
          <w:noProof w:val="0"/>
          <w:lang w:val="en-GB"/>
        </w:rPr>
      </w:pPr>
      <w:r w:rsidRPr="00276E9B">
        <w:rPr>
          <w:b/>
          <w:bCs/>
          <w:noProof w:val="0"/>
          <w:lang w:val="en-GB"/>
        </w:rPr>
        <w:t>ensure that</w:t>
      </w:r>
      <w:r w:rsidRPr="00276E9B">
        <w:rPr>
          <w:noProof w:val="0"/>
          <w:lang w:val="en-GB"/>
        </w:rPr>
        <w:t xml:space="preserve"> {</w:t>
      </w:r>
    </w:p>
    <w:p w14:paraId="7FC42E27" w14:textId="77777777" w:rsidR="00EB12EF" w:rsidRPr="00276E9B" w:rsidRDefault="00EB12EF" w:rsidP="00EB12E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an ATTACH REJECT message with the reject cause set to "roaming not allowed in this tracking area" }</w:t>
      </w:r>
    </w:p>
    <w:p w14:paraId="242B8FDF" w14:textId="77777777" w:rsidR="00EB12EF" w:rsidRPr="00276E9B" w:rsidRDefault="00EB12EF" w:rsidP="00EB12E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a PLMN selection }</w:t>
      </w:r>
    </w:p>
    <w:p w14:paraId="363B21AC" w14:textId="77777777" w:rsidR="00EB12EF" w:rsidRPr="00276E9B" w:rsidRDefault="00EB12EF" w:rsidP="00EB12EF">
      <w:pPr>
        <w:pStyle w:val="PL"/>
        <w:rPr>
          <w:noProof w:val="0"/>
          <w:lang w:val="en-GB"/>
        </w:rPr>
      </w:pPr>
      <w:r w:rsidRPr="00276E9B">
        <w:rPr>
          <w:noProof w:val="0"/>
          <w:lang w:val="en-GB"/>
        </w:rPr>
        <w:t xml:space="preserve">            }</w:t>
      </w:r>
    </w:p>
    <w:p w14:paraId="15879E27" w14:textId="77777777" w:rsidR="00EB12EF" w:rsidRPr="00276E9B" w:rsidRDefault="00EB12EF" w:rsidP="00EB12EF">
      <w:pPr>
        <w:pStyle w:val="PL"/>
        <w:rPr>
          <w:noProof w:val="0"/>
          <w:lang w:val="en-GB"/>
        </w:rPr>
      </w:pPr>
    </w:p>
    <w:p w14:paraId="0ECAE968" w14:textId="77777777" w:rsidR="00EB12EF" w:rsidRPr="00276E9B" w:rsidRDefault="00EB12EF" w:rsidP="00EB12EF">
      <w:pPr>
        <w:pStyle w:val="H6"/>
      </w:pPr>
      <w:r w:rsidRPr="00276E9B">
        <w:t>(12)</w:t>
      </w:r>
    </w:p>
    <w:p w14:paraId="1968E6D7"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the UE has sent an ATTACH REQUEST message including</w:t>
      </w:r>
      <w:r w:rsidRPr="00276E9B">
        <w:rPr>
          <w:noProof w:val="0"/>
          <w:lang w:val="en-GB" w:eastAsia="ko-KR"/>
        </w:rPr>
        <w:t xml:space="preserve"> a</w:t>
      </w:r>
      <w:r w:rsidRPr="00276E9B">
        <w:rPr>
          <w:noProof w:val="0"/>
          <w:lang w:val="en-GB"/>
        </w:rPr>
        <w:t xml:space="preserve"> </w:t>
      </w:r>
      <w:r w:rsidRPr="00276E9B">
        <w:rPr>
          <w:noProof w:val="0"/>
          <w:lang w:val="en-GB" w:eastAsia="ko-KR"/>
        </w:rPr>
        <w:t>PDN CONNECTIVITY</w:t>
      </w:r>
      <w:r w:rsidRPr="00276E9B">
        <w:rPr>
          <w:noProof w:val="0"/>
          <w:lang w:val="en-GB"/>
        </w:rPr>
        <w:t xml:space="preserve"> REQUEST message or an ESM DUMMY MESSAGE }</w:t>
      </w:r>
    </w:p>
    <w:p w14:paraId="686C9873" w14:textId="77777777" w:rsidR="00EB12EF" w:rsidRPr="00276E9B" w:rsidRDefault="00EB12EF" w:rsidP="00EB12EF">
      <w:pPr>
        <w:pStyle w:val="PL"/>
        <w:rPr>
          <w:noProof w:val="0"/>
          <w:lang w:val="en-GB"/>
        </w:rPr>
      </w:pPr>
      <w:r w:rsidRPr="00276E9B">
        <w:rPr>
          <w:b/>
          <w:noProof w:val="0"/>
          <w:lang w:val="en-GB"/>
        </w:rPr>
        <w:t>ensure that</w:t>
      </w:r>
      <w:r w:rsidRPr="00276E9B">
        <w:rPr>
          <w:noProof w:val="0"/>
          <w:lang w:val="en-GB"/>
        </w:rPr>
        <w:t xml:space="preserve"> {</w:t>
      </w:r>
    </w:p>
    <w:p w14:paraId="29216585"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the UE receives an ATTACH REJECT message with the EMM cause set to "No suitable cells in tracking area" }</w:t>
      </w:r>
    </w:p>
    <w:p w14:paraId="01406ED2"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he UE sets the EPS update status to EU3 ROAMING NOT ALLOWED, UE deletes any GUTI, last visited registered TAI and KSI </w:t>
      </w:r>
      <w:r w:rsidRPr="00276E9B">
        <w:rPr>
          <w:b/>
          <w:bCs/>
          <w:noProof w:val="0"/>
          <w:lang w:val="en-GB"/>
        </w:rPr>
        <w:t>and</w:t>
      </w:r>
      <w:r w:rsidRPr="00276E9B">
        <w:rPr>
          <w:noProof w:val="0"/>
          <w:lang w:val="en-GB"/>
        </w:rPr>
        <w:t xml:space="preserve"> the UE enters the state EMM-DEREGISTERED.LIMITED-SERVICE and the UE stores the current TAI in the list of "forbidden tracking areas for roaming" }</w:t>
      </w:r>
    </w:p>
    <w:p w14:paraId="1FE8170D" w14:textId="77777777" w:rsidR="00EB12EF" w:rsidRPr="00276E9B" w:rsidRDefault="00EB12EF" w:rsidP="00EB12EF">
      <w:pPr>
        <w:pStyle w:val="PL"/>
        <w:rPr>
          <w:noProof w:val="0"/>
          <w:lang w:val="en-GB"/>
        </w:rPr>
      </w:pPr>
      <w:r w:rsidRPr="00276E9B">
        <w:rPr>
          <w:noProof w:val="0"/>
          <w:lang w:val="en-GB"/>
        </w:rPr>
        <w:t xml:space="preserve">            }</w:t>
      </w:r>
    </w:p>
    <w:p w14:paraId="25C9205F" w14:textId="77777777" w:rsidR="00EB12EF" w:rsidRPr="00276E9B" w:rsidRDefault="00EB12EF" w:rsidP="00EB12EF">
      <w:pPr>
        <w:pStyle w:val="PL"/>
        <w:rPr>
          <w:noProof w:val="0"/>
          <w:lang w:val="en-GB"/>
        </w:rPr>
      </w:pPr>
    </w:p>
    <w:p w14:paraId="2FEBA8E7" w14:textId="77777777" w:rsidR="00EB12EF" w:rsidRPr="00276E9B" w:rsidRDefault="00EB12EF" w:rsidP="00EB12EF">
      <w:pPr>
        <w:pStyle w:val="H6"/>
      </w:pPr>
      <w:r w:rsidRPr="00276E9B">
        <w:t>(13)</w:t>
      </w:r>
    </w:p>
    <w:p w14:paraId="7EBB7394"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the UE is in EMM-DEREGISTERED.LIMITED-SERVICE</w:t>
      </w:r>
      <w:r w:rsidRPr="00276E9B" w:rsidDel="00B726B3">
        <w:rPr>
          <w:noProof w:val="0"/>
          <w:lang w:val="en-GB"/>
        </w:rPr>
        <w:t xml:space="preserve"> </w:t>
      </w:r>
      <w:r w:rsidRPr="00276E9B">
        <w:rPr>
          <w:noProof w:val="0"/>
          <w:lang w:val="en-GB"/>
        </w:rPr>
        <w:t>state and the current TAI in the list of "forbidden tracking areas for roaming"}</w:t>
      </w:r>
    </w:p>
    <w:p w14:paraId="784DEC29" w14:textId="77777777" w:rsidR="00EB12EF" w:rsidRPr="00276E9B" w:rsidRDefault="00EB12EF" w:rsidP="00EB12EF">
      <w:pPr>
        <w:pStyle w:val="PL"/>
        <w:rPr>
          <w:noProof w:val="0"/>
          <w:lang w:val="en-GB"/>
        </w:rPr>
      </w:pPr>
      <w:r w:rsidRPr="00276E9B">
        <w:rPr>
          <w:b/>
          <w:noProof w:val="0"/>
          <w:lang w:val="en-GB"/>
        </w:rPr>
        <w:t>ensure that</w:t>
      </w:r>
      <w:r w:rsidRPr="00276E9B">
        <w:rPr>
          <w:noProof w:val="0"/>
          <w:lang w:val="en-GB"/>
        </w:rPr>
        <w:t xml:space="preserve"> {</w:t>
      </w:r>
    </w:p>
    <w:p w14:paraId="6069DEFF"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the UE re-selects a cell that belongs to the TAI where UE was rejected }</w:t>
      </w:r>
    </w:p>
    <w:p w14:paraId="589CD173"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he UE does not attempt to attach }</w:t>
      </w:r>
    </w:p>
    <w:p w14:paraId="131C0970" w14:textId="77777777" w:rsidR="00EB12EF" w:rsidRPr="00276E9B" w:rsidRDefault="00EB12EF" w:rsidP="00EB12EF">
      <w:pPr>
        <w:pStyle w:val="PL"/>
        <w:rPr>
          <w:noProof w:val="0"/>
          <w:lang w:val="en-GB"/>
        </w:rPr>
      </w:pPr>
      <w:r w:rsidRPr="00276E9B">
        <w:rPr>
          <w:noProof w:val="0"/>
          <w:lang w:val="en-GB"/>
        </w:rPr>
        <w:t xml:space="preserve">            }</w:t>
      </w:r>
    </w:p>
    <w:p w14:paraId="35A2CD4D" w14:textId="77777777" w:rsidR="00EB12EF" w:rsidRPr="00276E9B" w:rsidRDefault="00EB12EF" w:rsidP="00EB12EF">
      <w:pPr>
        <w:pStyle w:val="PL"/>
        <w:rPr>
          <w:noProof w:val="0"/>
          <w:lang w:val="en-GB"/>
        </w:rPr>
      </w:pPr>
    </w:p>
    <w:p w14:paraId="41AAE4FB" w14:textId="77777777" w:rsidR="00EB12EF" w:rsidRPr="00276E9B" w:rsidRDefault="00EB12EF" w:rsidP="00EB12EF">
      <w:pPr>
        <w:pStyle w:val="H6"/>
      </w:pPr>
      <w:r w:rsidRPr="00276E9B">
        <w:t>(14)</w:t>
      </w:r>
    </w:p>
    <w:p w14:paraId="541F3B23"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the UE is in EMM-DEREGISTERED.LIMITED-SERVICE</w:t>
      </w:r>
      <w:r w:rsidRPr="00276E9B" w:rsidDel="00B726B3">
        <w:rPr>
          <w:noProof w:val="0"/>
          <w:lang w:val="en-GB"/>
        </w:rPr>
        <w:t xml:space="preserve"> </w:t>
      </w:r>
      <w:r w:rsidRPr="00276E9B">
        <w:rPr>
          <w:noProof w:val="0"/>
          <w:lang w:val="en-GB"/>
        </w:rPr>
        <w:t>state and the current TAI in the list of "forbidden tracking areas for roaming" and KSI was deleted }</w:t>
      </w:r>
    </w:p>
    <w:p w14:paraId="4D2C9245" w14:textId="77777777" w:rsidR="00EB12EF" w:rsidRPr="00276E9B" w:rsidRDefault="00EB12EF" w:rsidP="00EB12EF">
      <w:pPr>
        <w:pStyle w:val="PL"/>
        <w:rPr>
          <w:noProof w:val="0"/>
          <w:lang w:val="en-GB"/>
        </w:rPr>
      </w:pPr>
      <w:r w:rsidRPr="00276E9B">
        <w:rPr>
          <w:b/>
          <w:noProof w:val="0"/>
          <w:lang w:val="en-GB"/>
        </w:rPr>
        <w:t>ensure that</w:t>
      </w:r>
      <w:r w:rsidRPr="00276E9B">
        <w:rPr>
          <w:noProof w:val="0"/>
          <w:lang w:val="en-GB"/>
        </w:rPr>
        <w:t xml:space="preserve"> {</w:t>
      </w:r>
    </w:p>
    <w:p w14:paraId="41F431C4" w14:textId="77777777" w:rsidR="00EB12EF" w:rsidRPr="00276E9B" w:rsidRDefault="00EB12EF" w:rsidP="00EB12EF">
      <w:pPr>
        <w:pStyle w:val="PL"/>
        <w:rPr>
          <w:noProof w:val="0"/>
          <w:lang w:val="en-GB"/>
        </w:rPr>
      </w:pPr>
      <w:r w:rsidRPr="00276E9B">
        <w:rPr>
          <w:noProof w:val="0"/>
          <w:lang w:val="en-GB"/>
        </w:rPr>
        <w:lastRenderedPageBreak/>
        <w:t xml:space="preserve">  </w:t>
      </w:r>
      <w:r w:rsidRPr="00276E9B">
        <w:rPr>
          <w:b/>
          <w:noProof w:val="0"/>
          <w:lang w:val="en-GB"/>
        </w:rPr>
        <w:t>when</w:t>
      </w:r>
      <w:r w:rsidRPr="00276E9B">
        <w:rPr>
          <w:noProof w:val="0"/>
          <w:lang w:val="en-GB"/>
        </w:rPr>
        <w:t xml:space="preserve"> { in the same PLMN, the UE enters a cell which provides normal service and belongs to a tracking area not in the list of "forbidden tracking areas for roaming" }</w:t>
      </w:r>
    </w:p>
    <w:p w14:paraId="5025F7BB"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the UE attempts to attach with IMSI }</w:t>
      </w:r>
    </w:p>
    <w:p w14:paraId="5B9D9E5E" w14:textId="77777777" w:rsidR="00EB12EF" w:rsidRPr="00276E9B" w:rsidRDefault="00EB12EF" w:rsidP="00EB12EF">
      <w:pPr>
        <w:pStyle w:val="PL"/>
        <w:rPr>
          <w:noProof w:val="0"/>
          <w:lang w:val="en-GB"/>
        </w:rPr>
      </w:pPr>
      <w:r w:rsidRPr="00276E9B">
        <w:rPr>
          <w:noProof w:val="0"/>
          <w:lang w:val="en-GB"/>
        </w:rPr>
        <w:t xml:space="preserve">            }</w:t>
      </w:r>
    </w:p>
    <w:p w14:paraId="48D16965" w14:textId="77777777" w:rsidR="00EB12EF" w:rsidRPr="00276E9B" w:rsidRDefault="00EB12EF" w:rsidP="00EB12EF">
      <w:pPr>
        <w:pStyle w:val="PL"/>
        <w:rPr>
          <w:noProof w:val="0"/>
          <w:lang w:val="en-GB"/>
        </w:rPr>
      </w:pPr>
    </w:p>
    <w:p w14:paraId="24C51B17" w14:textId="77777777" w:rsidR="00EB12EF" w:rsidRPr="00276E9B" w:rsidRDefault="00EB12EF" w:rsidP="00EB12EF">
      <w:pPr>
        <w:pStyle w:val="H6"/>
      </w:pPr>
      <w:r w:rsidRPr="00276E9B">
        <w:t>(15)</w:t>
      </w:r>
    </w:p>
    <w:p w14:paraId="38ACFB33"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the UE is in EMM-DEREGISTERED.LIMITED-SERVICE</w:t>
      </w:r>
      <w:r w:rsidRPr="00276E9B" w:rsidDel="00B726B3">
        <w:rPr>
          <w:noProof w:val="0"/>
          <w:lang w:val="en-GB"/>
        </w:rPr>
        <w:t xml:space="preserve"> </w:t>
      </w:r>
      <w:r w:rsidRPr="00276E9B">
        <w:rPr>
          <w:noProof w:val="0"/>
          <w:lang w:val="en-GB"/>
        </w:rPr>
        <w:t>state and the current TAI in the list of "forbidden tracking areas for roaming"}</w:t>
      </w:r>
    </w:p>
    <w:p w14:paraId="5F2DB60E" w14:textId="77777777" w:rsidR="00EB12EF" w:rsidRPr="00276E9B" w:rsidRDefault="00EB12EF" w:rsidP="00EB12EF">
      <w:pPr>
        <w:pStyle w:val="PL"/>
        <w:rPr>
          <w:noProof w:val="0"/>
          <w:lang w:val="en-GB"/>
        </w:rPr>
      </w:pPr>
      <w:r w:rsidRPr="00276E9B">
        <w:rPr>
          <w:b/>
          <w:noProof w:val="0"/>
          <w:lang w:val="en-GB"/>
        </w:rPr>
        <w:t>ensure that</w:t>
      </w:r>
      <w:r w:rsidRPr="00276E9B">
        <w:rPr>
          <w:noProof w:val="0"/>
          <w:lang w:val="en-GB"/>
        </w:rPr>
        <w:t xml:space="preserve"> {</w:t>
      </w:r>
    </w:p>
    <w:p w14:paraId="77AE31D1"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there are cells in the same PLMN and other PLMN that provide normal service and belong to tracking areas not in the list of "forbidden tracking areas for roaming" }</w:t>
      </w:r>
    </w:p>
    <w:p w14:paraId="70BA0CFE"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attempts to attach to the cell in the same PLMN }</w:t>
      </w:r>
    </w:p>
    <w:p w14:paraId="2C916609" w14:textId="77777777" w:rsidR="00EB12EF" w:rsidRPr="00276E9B" w:rsidRDefault="00EB12EF" w:rsidP="00EB12EF">
      <w:pPr>
        <w:pStyle w:val="PL"/>
        <w:rPr>
          <w:noProof w:val="0"/>
          <w:lang w:val="en-GB"/>
        </w:rPr>
      </w:pPr>
      <w:r w:rsidRPr="00276E9B">
        <w:rPr>
          <w:noProof w:val="0"/>
          <w:lang w:val="en-GB"/>
        </w:rPr>
        <w:t xml:space="preserve">            }</w:t>
      </w:r>
    </w:p>
    <w:p w14:paraId="61042130" w14:textId="77777777" w:rsidR="00EB12EF" w:rsidRPr="00276E9B" w:rsidRDefault="00EB12EF" w:rsidP="00EB12EF">
      <w:pPr>
        <w:pStyle w:val="PL"/>
        <w:rPr>
          <w:noProof w:val="0"/>
          <w:lang w:val="en-GB"/>
        </w:rPr>
      </w:pPr>
    </w:p>
    <w:p w14:paraId="767A17EF" w14:textId="77777777" w:rsidR="00EB12EF" w:rsidRPr="00276E9B" w:rsidRDefault="00EB12EF" w:rsidP="00EB12EF">
      <w:pPr>
        <w:pStyle w:val="H6"/>
      </w:pPr>
      <w:r w:rsidRPr="00276E9B">
        <w:t>(16)</w:t>
      </w:r>
    </w:p>
    <w:p w14:paraId="44F52270"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UE is in EMM-DEREGISTERED.LIMITED-SERVICE</w:t>
      </w:r>
      <w:r w:rsidRPr="00276E9B" w:rsidDel="00B726B3">
        <w:rPr>
          <w:noProof w:val="0"/>
          <w:lang w:val="en-GB"/>
        </w:rPr>
        <w:t xml:space="preserve"> </w:t>
      </w:r>
      <w:r w:rsidRPr="00276E9B">
        <w:rPr>
          <w:noProof w:val="0"/>
          <w:lang w:val="en-GB"/>
        </w:rPr>
        <w:t>state and the list of "forbidden tracking areas for roaming" contains more than one TAI}</w:t>
      </w:r>
    </w:p>
    <w:p w14:paraId="0B36EAD9" w14:textId="77777777" w:rsidR="00EB12EF" w:rsidRPr="00276E9B" w:rsidRDefault="00EB12EF" w:rsidP="00EB12EF">
      <w:pPr>
        <w:pStyle w:val="PL"/>
        <w:rPr>
          <w:noProof w:val="0"/>
          <w:lang w:val="en-GB"/>
        </w:rPr>
      </w:pPr>
      <w:r w:rsidRPr="00276E9B">
        <w:rPr>
          <w:b/>
          <w:noProof w:val="0"/>
          <w:lang w:val="en-GB"/>
        </w:rPr>
        <w:t>ensure that</w:t>
      </w:r>
      <w:r w:rsidRPr="00276E9B">
        <w:rPr>
          <w:noProof w:val="0"/>
          <w:lang w:val="en-GB"/>
        </w:rPr>
        <w:t xml:space="preserve"> {</w:t>
      </w:r>
    </w:p>
    <w:p w14:paraId="54DC373C"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selects a cell that belongs to one of the TAIs in the list of "forbidden tracking areas for roaming" }</w:t>
      </w:r>
    </w:p>
    <w:p w14:paraId="1F3FDFAD"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attempt to attach }</w:t>
      </w:r>
    </w:p>
    <w:p w14:paraId="7074B262" w14:textId="77777777" w:rsidR="00EB12EF" w:rsidRPr="00276E9B" w:rsidRDefault="00EB12EF" w:rsidP="00EB12EF">
      <w:pPr>
        <w:pStyle w:val="PL"/>
        <w:rPr>
          <w:noProof w:val="0"/>
          <w:lang w:val="en-GB"/>
        </w:rPr>
      </w:pPr>
      <w:r w:rsidRPr="00276E9B">
        <w:rPr>
          <w:noProof w:val="0"/>
          <w:lang w:val="en-GB"/>
        </w:rPr>
        <w:t xml:space="preserve">            }</w:t>
      </w:r>
    </w:p>
    <w:p w14:paraId="47EC3ED4" w14:textId="77777777" w:rsidR="00EB12EF" w:rsidRPr="00276E9B" w:rsidRDefault="00EB12EF" w:rsidP="00EB12EF">
      <w:pPr>
        <w:pStyle w:val="PL"/>
        <w:rPr>
          <w:noProof w:val="0"/>
          <w:lang w:val="en-GB"/>
        </w:rPr>
      </w:pPr>
    </w:p>
    <w:p w14:paraId="4D333424" w14:textId="77777777" w:rsidR="00EB12EF" w:rsidRPr="00276E9B" w:rsidRDefault="00EB12EF" w:rsidP="00EB12EF">
      <w:pPr>
        <w:pStyle w:val="H6"/>
      </w:pPr>
      <w:r w:rsidRPr="00276E9B">
        <w:t>(17)</w:t>
      </w:r>
    </w:p>
    <w:p w14:paraId="40641CD9" w14:textId="77777777" w:rsidR="00EB12EF" w:rsidRPr="00276E9B" w:rsidRDefault="00EB12EF" w:rsidP="00EB12EF">
      <w:pPr>
        <w:pStyle w:val="PL"/>
        <w:rPr>
          <w:noProof w:val="0"/>
          <w:lang w:val="en-GB"/>
        </w:rPr>
      </w:pPr>
      <w:r w:rsidRPr="00276E9B">
        <w:rPr>
          <w:b/>
          <w:noProof w:val="0"/>
          <w:lang w:val="en-GB"/>
        </w:rPr>
        <w:t>with</w:t>
      </w:r>
      <w:r w:rsidRPr="00276E9B">
        <w:rPr>
          <w:noProof w:val="0"/>
          <w:lang w:val="en-GB"/>
        </w:rPr>
        <w:t xml:space="preserve"> { UE is switched off }</w:t>
      </w:r>
    </w:p>
    <w:p w14:paraId="5BB38D84" w14:textId="77777777" w:rsidR="00EB12EF" w:rsidRPr="00276E9B" w:rsidRDefault="00EB12EF" w:rsidP="00EB12EF">
      <w:pPr>
        <w:pStyle w:val="PL"/>
        <w:rPr>
          <w:noProof w:val="0"/>
          <w:lang w:val="en-GB"/>
        </w:rPr>
      </w:pPr>
      <w:r w:rsidRPr="00276E9B">
        <w:rPr>
          <w:b/>
          <w:noProof w:val="0"/>
          <w:lang w:val="en-GB"/>
        </w:rPr>
        <w:t>ensure that</w:t>
      </w:r>
      <w:r w:rsidRPr="00276E9B">
        <w:rPr>
          <w:noProof w:val="0"/>
          <w:lang w:val="en-GB"/>
        </w:rPr>
        <w:t xml:space="preserve"> {</w:t>
      </w:r>
    </w:p>
    <w:p w14:paraId="1248F53F"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powered on in the cell belonging to the TAI which was in the list of "forbidden tracking areas for roaming" before the UE was switched off }</w:t>
      </w:r>
    </w:p>
    <w:p w14:paraId="13F521C5" w14:textId="77777777" w:rsidR="00EB12EF" w:rsidRPr="00276E9B" w:rsidRDefault="00EB12EF" w:rsidP="00EB12EF">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attempts to attach }</w:t>
      </w:r>
    </w:p>
    <w:p w14:paraId="3E1D38AA" w14:textId="77777777" w:rsidR="00EB12EF" w:rsidRPr="00276E9B" w:rsidRDefault="00EB12EF" w:rsidP="00EB12EF">
      <w:pPr>
        <w:pStyle w:val="PL"/>
        <w:rPr>
          <w:noProof w:val="0"/>
          <w:lang w:val="en-GB"/>
        </w:rPr>
      </w:pPr>
      <w:r w:rsidRPr="00276E9B">
        <w:rPr>
          <w:noProof w:val="0"/>
          <w:lang w:val="en-GB"/>
        </w:rPr>
        <w:t xml:space="preserve">            }</w:t>
      </w:r>
    </w:p>
    <w:p w14:paraId="0213B125" w14:textId="77777777" w:rsidR="00EB12EF" w:rsidRPr="00276E9B" w:rsidRDefault="00EB12EF" w:rsidP="00EB12EF">
      <w:pPr>
        <w:pStyle w:val="PL"/>
        <w:rPr>
          <w:noProof w:val="0"/>
          <w:lang w:val="en-GB"/>
        </w:rPr>
      </w:pPr>
    </w:p>
    <w:p w14:paraId="487F94AF" w14:textId="77777777" w:rsidR="00EB12EF" w:rsidRPr="00276E9B" w:rsidRDefault="00EB12EF" w:rsidP="00EB12EF">
      <w:pPr>
        <w:pStyle w:val="H6"/>
      </w:pPr>
      <w:r w:rsidRPr="00276E9B">
        <w:t>22.5.14.2</w:t>
      </w:r>
      <w:r w:rsidRPr="00276E9B">
        <w:tab/>
        <w:t>Conformance requirements</w:t>
      </w:r>
    </w:p>
    <w:p w14:paraId="6177D8EA" w14:textId="77777777" w:rsidR="00EB12EF" w:rsidRPr="00276E9B" w:rsidRDefault="00EB12EF" w:rsidP="00EB12EF">
      <w:r w:rsidRPr="00276E9B">
        <w:t>References:</w:t>
      </w:r>
      <w:r w:rsidRPr="00276E9B">
        <w:rPr>
          <w:b/>
          <w:color w:val="FF0000"/>
        </w:rPr>
        <w:t xml:space="preserve"> </w:t>
      </w:r>
      <w:r w:rsidRPr="00276E9B">
        <w:t>The conformance requirements covered in the present TC are specified in: TS 24.301, clauses 5.3.2, 5.5.1.2.2, 5.5.1.2.5, 5.2.2.3.2, 5.2.4.4, Annex C and TS 36.304 clause 4.3, 5.2.4.4.</w:t>
      </w:r>
    </w:p>
    <w:p w14:paraId="4DC96398" w14:textId="77777777" w:rsidR="00EB12EF" w:rsidRPr="00276E9B" w:rsidRDefault="00EB12EF" w:rsidP="00EB12EF">
      <w:r w:rsidRPr="00276E9B">
        <w:t>[TS 24.301, clause 5.3.2]</w:t>
      </w:r>
    </w:p>
    <w:p w14:paraId="41FEAF36" w14:textId="77777777" w:rsidR="00EB12EF" w:rsidRPr="00276E9B" w:rsidRDefault="00EB12EF" w:rsidP="00EB12EF">
      <w:r w:rsidRPr="00276E9B">
        <w:t xml:space="preserve">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t>
      </w:r>
    </w:p>
    <w:p w14:paraId="62948128" w14:textId="77777777" w:rsidR="00EB12EF" w:rsidRPr="00276E9B" w:rsidRDefault="00EB12EF" w:rsidP="00EB12EF">
      <w:r w:rsidRPr="00276E9B">
        <w:t>...</w:t>
      </w:r>
    </w:p>
    <w:p w14:paraId="762BD3DD" w14:textId="77777777" w:rsidR="00EB12EF" w:rsidRPr="00276E9B" w:rsidRDefault="00EB12EF" w:rsidP="00EB12EF">
      <w:r w:rsidRPr="00276E9B">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p>
    <w:p w14:paraId="0A6BBA8D" w14:textId="77777777" w:rsidR="00EB12EF" w:rsidRPr="00276E9B" w:rsidRDefault="00EB12EF" w:rsidP="00EB12EF">
      <w:r w:rsidRPr="00276E9B">
        <w:t>Each list shall accommodate 40 or more TAIs. When the list is full and a new entry has to be inserted, the oldest entry shall be deleted.</w:t>
      </w:r>
    </w:p>
    <w:p w14:paraId="61E07109" w14:textId="77777777" w:rsidR="00EB12EF" w:rsidRPr="00276E9B" w:rsidRDefault="00EB12EF" w:rsidP="00EB12EF">
      <w:r w:rsidRPr="00276E9B">
        <w:t>[TS 24.301, clause 5.5.1.2.2]</w:t>
      </w:r>
    </w:p>
    <w:p w14:paraId="7A5D60D9" w14:textId="77777777" w:rsidR="00EB12EF" w:rsidRPr="00276E9B" w:rsidRDefault="00EB12EF" w:rsidP="00EB12EF">
      <w:r w:rsidRPr="00276E9B">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6B596B53" w14:textId="77777777" w:rsidR="00EB12EF" w:rsidRPr="00276E9B" w:rsidRDefault="00EB12EF" w:rsidP="00EB12EF">
      <w:r w:rsidRPr="00276E9B">
        <w:t>The UE shall include the IMSI in the EPS mobile identity IE in the ATTACH REQUEST message if the selected PLMN is neither the registered PLMN nor in the list of equivalent PLMNs and:</w:t>
      </w:r>
    </w:p>
    <w:p w14:paraId="60775127" w14:textId="77777777" w:rsidR="00EB12EF" w:rsidRPr="00276E9B" w:rsidRDefault="00EB12EF" w:rsidP="00EB12EF">
      <w:pPr>
        <w:pStyle w:val="B1"/>
      </w:pPr>
      <w:r w:rsidRPr="00276E9B">
        <w:t>-</w:t>
      </w:r>
      <w:r w:rsidRPr="00276E9B">
        <w:tab/>
        <w:t>the UE is configured for "</w:t>
      </w:r>
      <w:r w:rsidRPr="00276E9B">
        <w:rPr>
          <w:iCs/>
        </w:rPr>
        <w:t>AttachWithIMSI</w:t>
      </w:r>
      <w:r w:rsidRPr="00276E9B">
        <w:t>"</w:t>
      </w:r>
      <w:r w:rsidRPr="00276E9B" w:rsidDel="00A54F8A">
        <w:t xml:space="preserve"> </w:t>
      </w:r>
      <w:r w:rsidRPr="00276E9B">
        <w:t xml:space="preserve">as specified in 3GPP TS 24.368 [15A] or </w:t>
      </w:r>
      <w:r w:rsidRPr="00276E9B">
        <w:rPr>
          <w:lang w:eastAsia="ja-JP"/>
        </w:rPr>
        <w:t>3GPP TS 31.102 [17]; or</w:t>
      </w:r>
    </w:p>
    <w:p w14:paraId="5C7124B3" w14:textId="77777777" w:rsidR="00EB12EF" w:rsidRPr="00276E9B" w:rsidRDefault="00EB12EF" w:rsidP="00EB12EF">
      <w:pPr>
        <w:pStyle w:val="B1"/>
      </w:pPr>
      <w:r w:rsidRPr="00276E9B">
        <w:t>-</w:t>
      </w:r>
      <w:r w:rsidRPr="00276E9B">
        <w:tab/>
        <w:t>the UE is in NB-S1 mode....</w:t>
      </w:r>
    </w:p>
    <w:p w14:paraId="7B99D791" w14:textId="77777777" w:rsidR="00EB12EF" w:rsidRPr="00276E9B" w:rsidRDefault="00EB12EF" w:rsidP="00EB12EF">
      <w:r w:rsidRPr="00276E9B">
        <w:t>...</w:t>
      </w:r>
    </w:p>
    <w:p w14:paraId="57EFCF22" w14:textId="77777777" w:rsidR="00EB12EF" w:rsidRPr="00276E9B" w:rsidRDefault="00EB12EF" w:rsidP="00EB12EF">
      <w:pPr>
        <w:rPr>
          <w:lang w:eastAsia="ko-KR"/>
        </w:rPr>
      </w:pPr>
      <w:r w:rsidRPr="00276E9B">
        <w:lastRenderedPageBreak/>
        <w:t xml:space="preserve">If EMM-REGISTERED without PDN connection is not supported by the UE or the MME, or if the UE wants to request PDN connection with the attach procedure, </w:t>
      </w:r>
      <w:r w:rsidRPr="00276E9B">
        <w:rPr>
          <w:lang w:eastAsia="ko-KR"/>
        </w:rPr>
        <w:t>the UE shall send the ATTACH REQUEST message together with a</w:t>
      </w:r>
      <w:r w:rsidRPr="00276E9B">
        <w:t xml:space="preserve"> </w:t>
      </w:r>
      <w:r w:rsidRPr="00276E9B">
        <w:rPr>
          <w:lang w:eastAsia="ko-KR"/>
        </w:rPr>
        <w:t>PDN CONNECTIVITY</w:t>
      </w:r>
      <w:r w:rsidRPr="00276E9B">
        <w:t xml:space="preserve"> REQUEST message</w:t>
      </w:r>
      <w:r w:rsidRPr="00276E9B">
        <w:rPr>
          <w:lang w:eastAsia="ko-KR"/>
        </w:rPr>
        <w:t xml:space="preserve"> contained in the ESM message container IE.</w:t>
      </w:r>
    </w:p>
    <w:p w14:paraId="25EA3620" w14:textId="77777777" w:rsidR="00EB12EF" w:rsidRPr="00276E9B" w:rsidRDefault="00EB12EF" w:rsidP="00EB12EF">
      <w:pPr>
        <w:rPr>
          <w:lang w:eastAsia="ko-KR"/>
        </w:rPr>
      </w:pPr>
      <w:r w:rsidRPr="00276E9B">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r w:rsidRPr="00276E9B">
        <w:rPr>
          <w:lang w:eastAsia="ko-KR"/>
        </w:rPr>
        <w:t>.</w:t>
      </w:r>
    </w:p>
    <w:p w14:paraId="252B3D3F" w14:textId="77777777" w:rsidR="00EB12EF" w:rsidRPr="00276E9B" w:rsidRDefault="00EB12EF" w:rsidP="00EB12EF">
      <w:r w:rsidRPr="00276E9B">
        <w:t>...</w:t>
      </w:r>
    </w:p>
    <w:p w14:paraId="06D968A4" w14:textId="77777777" w:rsidR="00EB12EF" w:rsidRPr="00276E9B" w:rsidRDefault="00EB12EF" w:rsidP="00EB12EF">
      <w:r w:rsidRPr="00276E9B">
        <w:t>[TS 24.301, clause 5.5.1.2.5]</w:t>
      </w:r>
    </w:p>
    <w:p w14:paraId="5D900B62" w14:textId="77777777" w:rsidR="00EB12EF" w:rsidRPr="00276E9B" w:rsidRDefault="00EB12EF" w:rsidP="00EB12EF">
      <w:r w:rsidRPr="00276E9B">
        <w:t>If the attach request cannot be accepted by the network, the MME shall send an ATTACH REJECT message to the UE including an appropriate EMM cause value.</w:t>
      </w:r>
    </w:p>
    <w:p w14:paraId="7A118417" w14:textId="77777777" w:rsidR="00EB12EF" w:rsidRPr="00276E9B" w:rsidRDefault="00EB12EF" w:rsidP="00EB12EF">
      <w:r w:rsidRPr="00276E9B">
        <w:t>...</w:t>
      </w:r>
    </w:p>
    <w:p w14:paraId="0D05703A" w14:textId="77777777" w:rsidR="00EB12EF" w:rsidRPr="00276E9B" w:rsidRDefault="00EB12EF" w:rsidP="00EB12EF">
      <w:r w:rsidRPr="00276E9B">
        <w:t>Upon receiving the ATTACH REJECT message, if the message is integrity protected or contains a reject cause other than EMM cause value #25, the UE shall stop timer T3410.</w:t>
      </w:r>
    </w:p>
    <w:p w14:paraId="24AF1CF1" w14:textId="77777777" w:rsidR="00EB12EF" w:rsidRPr="00276E9B" w:rsidRDefault="00EB12EF" w:rsidP="00EB12EF">
      <w:r w:rsidRPr="00276E9B">
        <w:t>...</w:t>
      </w:r>
    </w:p>
    <w:p w14:paraId="6CF6020B" w14:textId="77777777" w:rsidR="00EB12EF" w:rsidRPr="00276E9B" w:rsidRDefault="00EB12EF" w:rsidP="00EB12EF">
      <w:pPr>
        <w:pStyle w:val="B1"/>
      </w:pPr>
      <w:r w:rsidRPr="00276E9B">
        <w:t>#12</w:t>
      </w:r>
      <w:r w:rsidRPr="00276E9B">
        <w:tab/>
        <w:t>(Tracking area not allowed);</w:t>
      </w:r>
    </w:p>
    <w:p w14:paraId="34B95E8D" w14:textId="77777777" w:rsidR="00EB12EF" w:rsidRPr="00276E9B" w:rsidRDefault="00EB12EF" w:rsidP="00EB12EF">
      <w:pPr>
        <w:pStyle w:val="B1"/>
      </w:pPr>
      <w:r w:rsidRPr="00276E9B">
        <w:tab/>
        <w:t>The UE shall set the EPS update status to EU3 ROAMING NOT ALLOWED (and shall store it according to subclause 5.1.3.3) and shall delete any GUTI, last visited registered TAI, TAI list and eKSI. Additionally, the UE shall reset the attach attempt counter.</w:t>
      </w:r>
    </w:p>
    <w:p w14:paraId="466D191F" w14:textId="77777777" w:rsidR="00EB12EF" w:rsidRPr="00276E9B" w:rsidRDefault="00EB12EF" w:rsidP="00EB12EF">
      <w:pPr>
        <w:pStyle w:val="B1"/>
      </w:pPr>
      <w:r w:rsidRPr="00276E9B">
        <w:tab/>
        <w:t>In S1 mode, the UE shall store the current TAI in the list of "forbidden tracking areas for regional provision of service" and enter the state EMM-DEREGISTERED.LIMITED-SERVICE.</w:t>
      </w:r>
    </w:p>
    <w:p w14:paraId="62698231" w14:textId="77777777" w:rsidR="00EB12EF" w:rsidRPr="00276E9B" w:rsidRDefault="00EB12EF" w:rsidP="00EB12EF">
      <w:pPr>
        <w:pStyle w:val="B1"/>
      </w:pPr>
      <w:r w:rsidRPr="00276E9B">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276E9B">
        <w:rPr>
          <w:lang w:eastAsia="ja-JP"/>
        </w:rPr>
        <w:t>3GPP TS 31.102 [17]</w:t>
      </w:r>
      <w:r w:rsidRPr="00276E9B">
        <w:t>) then the UE shall start timer T3245 and proceed as described in subclause 5.3.7a.</w:t>
      </w:r>
    </w:p>
    <w:p w14:paraId="04B47A08" w14:textId="77777777" w:rsidR="00EB12EF" w:rsidRPr="00276E9B" w:rsidRDefault="00EB12EF" w:rsidP="00EB12EF">
      <w:pPr>
        <w:pStyle w:val="B1"/>
      </w:pPr>
      <w:r w:rsidRPr="00276E9B">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ABA2B6C" w14:textId="77777777" w:rsidR="00EB12EF" w:rsidRPr="00276E9B" w:rsidRDefault="00EB12EF" w:rsidP="00EB12EF">
      <w:pPr>
        <w:pStyle w:val="B1"/>
      </w:pPr>
      <w:r w:rsidRPr="00276E9B">
        <w:t>#13</w:t>
      </w:r>
      <w:r w:rsidRPr="00276E9B">
        <w:tab/>
        <w:t>(Roaming not allowed in this tracking area);</w:t>
      </w:r>
    </w:p>
    <w:p w14:paraId="73208FA5" w14:textId="77777777" w:rsidR="00EB12EF" w:rsidRPr="00276E9B" w:rsidRDefault="00EB12EF" w:rsidP="00EB12EF">
      <w:pPr>
        <w:pStyle w:val="B1"/>
      </w:pPr>
      <w:r w:rsidRPr="00276E9B">
        <w:tab/>
        <w:t>The UE shall set the EPS update status to EU3 ROAMING NOT ALLOWED (and shall store it according to subclause 5.1.3.3) and shall delete any GUTI, last visited registered TAI, TAI list and eKSI. The UE shall delete the list of equivalent PLMNs and reset the attach attempt counter.</w:t>
      </w:r>
    </w:p>
    <w:p w14:paraId="43339CBC" w14:textId="77777777" w:rsidR="00EB12EF" w:rsidRPr="00276E9B" w:rsidRDefault="00EB12EF" w:rsidP="00EB12EF">
      <w:pPr>
        <w:pStyle w:val="B1"/>
      </w:pPr>
      <w:r w:rsidRPr="00276E9B">
        <w:tab/>
        <w:t>In S1 mode, the UE shall store the current TAI in the list of "forbidden tracking areas for roaming". Additionally, the UE shall enter the state EMM-DEREGISTERED.LIMITED-SERVICE or optionally EMM-DEREGISTERED.PLMN-SEARCH. The UE shall perform a PLMN selection according to 3GPP TS 23.122 [6].</w:t>
      </w:r>
    </w:p>
    <w:p w14:paraId="2E10B270" w14:textId="77777777" w:rsidR="00EB12EF" w:rsidRPr="00276E9B" w:rsidRDefault="00EB12EF" w:rsidP="00EB12EF">
      <w:pPr>
        <w:pStyle w:val="B1"/>
      </w:pPr>
      <w:r w:rsidRPr="00276E9B">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276E9B">
        <w:rPr>
          <w:lang w:eastAsia="ja-JP"/>
        </w:rPr>
        <w:t>3GPP TS 31.102 [17]</w:t>
      </w:r>
      <w:r w:rsidRPr="00276E9B">
        <w:t>) then the UE shall start timer T3245 and proceed as described in subclause 5.3.7a.</w:t>
      </w:r>
    </w:p>
    <w:p w14:paraId="519A39DE" w14:textId="77777777" w:rsidR="00EB12EF" w:rsidRPr="00276E9B" w:rsidRDefault="00EB12EF" w:rsidP="00EB12EF">
      <w:pPr>
        <w:pStyle w:val="B1"/>
      </w:pPr>
      <w:r w:rsidRPr="00276E9B">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24AAE8EB" w14:textId="77777777" w:rsidR="00EB12EF" w:rsidRPr="00276E9B" w:rsidRDefault="00EB12EF" w:rsidP="00EB12EF">
      <w:pPr>
        <w:pStyle w:val="B1"/>
      </w:pPr>
      <w:r w:rsidRPr="00276E9B">
        <w:t>...</w:t>
      </w:r>
    </w:p>
    <w:p w14:paraId="4BB64F18" w14:textId="77777777" w:rsidR="00EB12EF" w:rsidRPr="00276E9B" w:rsidRDefault="00EB12EF" w:rsidP="00EB12EF">
      <w:pPr>
        <w:pStyle w:val="B1"/>
      </w:pPr>
      <w:r w:rsidRPr="00276E9B">
        <w:lastRenderedPageBreak/>
        <w:t>#15</w:t>
      </w:r>
      <w:r w:rsidRPr="00276E9B">
        <w:tab/>
        <w:t>(No suitable cells in tracking area);</w:t>
      </w:r>
    </w:p>
    <w:p w14:paraId="2C052FC0" w14:textId="77777777" w:rsidR="00EB12EF" w:rsidRPr="00276E9B" w:rsidRDefault="00EB12EF" w:rsidP="00EB12EF">
      <w:pPr>
        <w:pStyle w:val="B1"/>
      </w:pPr>
      <w:r w:rsidRPr="00276E9B">
        <w:tab/>
        <w:t>The UE shall set the EPS update status to EU3 ROAMING NOT ALLOWED (and shall store it according to subclause 5.1.3.3) and shall delete any GUTI, last visited registered TAI, TAI list and eKSI. Additionally, the UE shall reset the attach attempt counter.</w:t>
      </w:r>
    </w:p>
    <w:p w14:paraId="5E059F08" w14:textId="77777777" w:rsidR="00EB12EF" w:rsidRPr="00276E9B" w:rsidRDefault="00EB12EF" w:rsidP="00EB12EF">
      <w:pPr>
        <w:pStyle w:val="B1"/>
      </w:pPr>
      <w:r w:rsidRPr="00276E9B">
        <w:tab/>
        <w:t>In S1 mode, the UE shall:</w:t>
      </w:r>
    </w:p>
    <w:p w14:paraId="18B2DE49" w14:textId="77777777" w:rsidR="00EB12EF" w:rsidRPr="00276E9B" w:rsidRDefault="00EB12EF" w:rsidP="00EB12EF">
      <w:pPr>
        <w:pStyle w:val="B2"/>
      </w:pPr>
      <w:r w:rsidRPr="00276E9B">
        <w:t>-</w:t>
      </w:r>
      <w:r w:rsidRPr="00276E9B">
        <w:tab/>
        <w:t>store the current TAI in the list of "forbidden tracking areas for roaming" and enter the state EMM-DEREGISTERED.LIMITED-SERVICE. AND</w:t>
      </w:r>
    </w:p>
    <w:p w14:paraId="21064AF9" w14:textId="77777777" w:rsidR="00EB12EF" w:rsidRPr="00276E9B" w:rsidRDefault="00EB12EF" w:rsidP="00EB12EF">
      <w:pPr>
        <w:pStyle w:val="B2"/>
      </w:pPr>
      <w:r w:rsidRPr="00276E9B">
        <w:rPr>
          <w:lang w:eastAsia="ja-JP"/>
        </w:rPr>
        <w:t>-</w:t>
      </w:r>
      <w:r w:rsidRPr="00276E9B">
        <w:rPr>
          <w:lang w:eastAsia="ja-JP"/>
        </w:rPr>
        <w:tab/>
        <w:t>if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276E9B">
        <w:t xml:space="preserve">he UE shall disable the E-UTRA capability as specified in subclause 4.5 and search for a suitable cell in </w:t>
      </w:r>
      <w:r w:rsidRPr="00276E9B">
        <w:rPr>
          <w:lang w:eastAsia="ko-KR"/>
        </w:rPr>
        <w:t>GERAN or UTRAN radio access technology</w:t>
      </w:r>
      <w:r w:rsidRPr="00276E9B">
        <w:t>; otherwise. the UE shall search for a suitable cell in another tracking area or in another location area according to 3GPP TS 36.304 [21].</w:t>
      </w:r>
    </w:p>
    <w:p w14:paraId="0976EBA2" w14:textId="77777777" w:rsidR="00EB12EF" w:rsidRPr="00276E9B" w:rsidRDefault="00EB12EF" w:rsidP="00EB12EF">
      <w:pPr>
        <w:pStyle w:val="B1"/>
      </w:pPr>
      <w:r w:rsidRPr="00276E9B">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276E9B">
        <w:rPr>
          <w:lang w:eastAsia="ja-JP"/>
        </w:rPr>
        <w:t>3GPP TS 31.102 [17]</w:t>
      </w:r>
      <w:r w:rsidRPr="00276E9B">
        <w:t>) then the UE shall start timer T3245 and proceed as described in subclause 5.3.7a.</w:t>
      </w:r>
    </w:p>
    <w:p w14:paraId="323A49AB" w14:textId="77777777" w:rsidR="00EB12EF" w:rsidRPr="00276E9B" w:rsidRDefault="00EB12EF" w:rsidP="00EB12EF">
      <w:pPr>
        <w:pStyle w:val="B1"/>
      </w:pPr>
      <w:r w:rsidRPr="00276E9B">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0128F839" w14:textId="77777777" w:rsidR="00EB12EF" w:rsidRPr="00276E9B" w:rsidRDefault="00EB12EF" w:rsidP="00EB12EF">
      <w:r w:rsidRPr="00276E9B">
        <w:t>...</w:t>
      </w:r>
    </w:p>
    <w:p w14:paraId="1BC740AE" w14:textId="77777777" w:rsidR="00EB12EF" w:rsidRPr="00276E9B" w:rsidRDefault="00EB12EF" w:rsidP="00EB12EF">
      <w:r w:rsidRPr="00276E9B">
        <w:t>[TS 24.301, clause 5.2.2.3.2]</w:t>
      </w:r>
    </w:p>
    <w:p w14:paraId="46091FDD" w14:textId="77777777" w:rsidR="00EB12EF" w:rsidRPr="00276E9B" w:rsidRDefault="00EB12EF" w:rsidP="00EB12EF">
      <w:r w:rsidRPr="00276E9B">
        <w:t xml:space="preserve">The UE shall </w:t>
      </w:r>
      <w:r w:rsidRPr="00276E9B">
        <w:rPr>
          <w:lang w:eastAsia="zh-CN"/>
        </w:rPr>
        <w:t xml:space="preserve">initiate </w:t>
      </w:r>
      <w:r w:rsidRPr="00276E9B">
        <w:t>an attach or combined attach procedure when entering a cell which provides normal service.</w:t>
      </w:r>
    </w:p>
    <w:p w14:paraId="67183FA8" w14:textId="77777777" w:rsidR="00EB12EF" w:rsidRPr="00276E9B" w:rsidRDefault="00EB12EF" w:rsidP="00EB12EF">
      <w:r w:rsidRPr="00276E9B">
        <w:t>[TS 24.301, Annex C (normative)]</w:t>
      </w:r>
    </w:p>
    <w:p w14:paraId="284EF470" w14:textId="77777777" w:rsidR="00EB12EF" w:rsidRPr="00276E9B" w:rsidRDefault="00EB12EF" w:rsidP="00EB12EF">
      <w:r w:rsidRPr="00276E9B">
        <w:t>The following EMM parameters shall be stored on the USIM if the corresponding file is present:</w:t>
      </w:r>
    </w:p>
    <w:p w14:paraId="78042F72" w14:textId="77777777" w:rsidR="00EB12EF" w:rsidRPr="00276E9B" w:rsidRDefault="00EB12EF" w:rsidP="00EB12EF">
      <w:pPr>
        <w:pStyle w:val="B1"/>
      </w:pPr>
      <w:r w:rsidRPr="00276E9B">
        <w:t>-</w:t>
      </w:r>
      <w:r w:rsidRPr="00276E9B">
        <w:tab/>
        <w:t>GUTI;</w:t>
      </w:r>
    </w:p>
    <w:p w14:paraId="539D228C" w14:textId="77777777" w:rsidR="00EB12EF" w:rsidRPr="00276E9B" w:rsidRDefault="00EB12EF" w:rsidP="00EB12EF">
      <w:pPr>
        <w:pStyle w:val="B1"/>
      </w:pPr>
      <w:r w:rsidRPr="00276E9B">
        <w:t>-</w:t>
      </w:r>
      <w:r w:rsidRPr="00276E9B">
        <w:tab/>
        <w:t>last visited registered TAI;</w:t>
      </w:r>
    </w:p>
    <w:p w14:paraId="4E4331B2" w14:textId="77777777" w:rsidR="00EB12EF" w:rsidRPr="00276E9B" w:rsidRDefault="00EB12EF" w:rsidP="00EB12EF">
      <w:pPr>
        <w:pStyle w:val="B1"/>
      </w:pPr>
      <w:r w:rsidRPr="00276E9B">
        <w:t>-</w:t>
      </w:r>
      <w:r w:rsidRPr="00276E9B">
        <w:tab/>
        <w:t>EPS update status;</w:t>
      </w:r>
    </w:p>
    <w:p w14:paraId="02D65588" w14:textId="77777777" w:rsidR="00EB12EF" w:rsidRPr="00276E9B" w:rsidRDefault="00EB12EF" w:rsidP="00EB12EF">
      <w:pPr>
        <w:pStyle w:val="B1"/>
      </w:pPr>
      <w:r w:rsidRPr="00276E9B">
        <w:t>-</w:t>
      </w:r>
      <w:r w:rsidRPr="00276E9B">
        <w:tab/>
        <w:t>Allowed CSG list;</w:t>
      </w:r>
    </w:p>
    <w:p w14:paraId="739BEA0A" w14:textId="77777777" w:rsidR="00EB12EF" w:rsidRPr="00276E9B" w:rsidRDefault="00EB12EF" w:rsidP="00EB12EF">
      <w:pPr>
        <w:pStyle w:val="B1"/>
        <w:rPr>
          <w:lang w:eastAsia="ja-JP"/>
        </w:rPr>
      </w:pPr>
      <w:r w:rsidRPr="00276E9B">
        <w:rPr>
          <w:lang w:eastAsia="ja-JP"/>
        </w:rPr>
        <w:t>-</w:t>
      </w:r>
      <w:r w:rsidRPr="00276E9B">
        <w:rPr>
          <w:lang w:eastAsia="ja-JP"/>
        </w:rPr>
        <w:tab/>
        <w:t>Operator CSG list; and</w:t>
      </w:r>
    </w:p>
    <w:p w14:paraId="3F6E8536" w14:textId="77777777" w:rsidR="00EB12EF" w:rsidRPr="00276E9B" w:rsidRDefault="00EB12EF" w:rsidP="00EB12EF">
      <w:pPr>
        <w:pStyle w:val="B1"/>
        <w:rPr>
          <w:lang w:eastAsia="ja-JP"/>
        </w:rPr>
      </w:pPr>
      <w:r w:rsidRPr="00276E9B">
        <w:rPr>
          <w:lang w:eastAsia="ja-JP"/>
        </w:rPr>
        <w:t>-</w:t>
      </w:r>
      <w:r w:rsidRPr="00276E9B">
        <w:rPr>
          <w:lang w:eastAsia="ja-JP"/>
        </w:rPr>
        <w:tab/>
        <w:t>EPS security context parameters from a full native EPS security context (see 3GPP TS 33.401 [19]).</w:t>
      </w:r>
    </w:p>
    <w:p w14:paraId="0DF931AD" w14:textId="77777777" w:rsidR="00EB12EF" w:rsidRPr="00276E9B" w:rsidRDefault="00EB12EF" w:rsidP="00EB12EF">
      <w:pPr>
        <w:pStyle w:val="B1"/>
      </w:pPr>
      <w:r w:rsidRPr="00276E9B">
        <w:t>The presence and format of corresponding files on the USIM is specified in 3GPP TS 31.102 [17].</w:t>
      </w:r>
    </w:p>
    <w:p w14:paraId="2BF37125" w14:textId="77777777" w:rsidR="00EB12EF" w:rsidRPr="00276E9B" w:rsidRDefault="00EB12EF" w:rsidP="00EB12EF">
      <w:r w:rsidRPr="00276E9B">
        <w:t xml:space="preserve">If the corresponding file is not present on the USIM, these EMM parameters </w:t>
      </w:r>
      <w:r w:rsidRPr="00276E9B">
        <w:rPr>
          <w:lang w:eastAsia="ja-JP"/>
        </w:rPr>
        <w:t xml:space="preserve">except allowed CSG list </w:t>
      </w:r>
      <w:r w:rsidRPr="00276E9B">
        <w:t xml:space="preserve">are stored in a non-volatile memory in the ME together with the IMSI from the USIM. </w:t>
      </w:r>
      <w:r w:rsidRPr="00276E9B">
        <w:rPr>
          <w:lang w:eastAsia="ja-JP"/>
        </w:rPr>
        <w:t xml:space="preserve">The allowed CSG list is stored in a non-volatile memory in the ME if the UE supports CSG selection. </w:t>
      </w:r>
      <w:r w:rsidRPr="00276E9B">
        <w:t xml:space="preserve">These EMM parameters can only be used if the IMSI from the USIM matches the IMSI stored in the non-volatile memory; else </w:t>
      </w:r>
      <w:r w:rsidRPr="00276E9B">
        <w:rPr>
          <w:lang w:eastAsia="ja-JP"/>
        </w:rPr>
        <w:t>the UE shall delete the</w:t>
      </w:r>
      <w:r w:rsidRPr="00276E9B">
        <w:t xml:space="preserve"> EMM parameters.</w:t>
      </w:r>
    </w:p>
    <w:p w14:paraId="3548743B" w14:textId="77777777" w:rsidR="00EB12EF" w:rsidRPr="00276E9B" w:rsidRDefault="00EB12EF" w:rsidP="00EB12EF">
      <w:r w:rsidRPr="00276E9B">
        <w:t>…</w:t>
      </w:r>
    </w:p>
    <w:p w14:paraId="379FC277" w14:textId="77777777" w:rsidR="00EB12EF" w:rsidRPr="00276E9B" w:rsidRDefault="00EB12EF" w:rsidP="00EB12EF">
      <w:r w:rsidRPr="00276E9B">
        <w:t>[TS 36.304, clause 4.3]</w:t>
      </w:r>
    </w:p>
    <w:p w14:paraId="06F43091" w14:textId="77777777" w:rsidR="00EB12EF" w:rsidRPr="00276E9B" w:rsidRDefault="00EB12EF" w:rsidP="00EB12EF">
      <w:r w:rsidRPr="00276E9B">
        <w:t>…</w:t>
      </w:r>
    </w:p>
    <w:p w14:paraId="60F7DC47" w14:textId="77777777" w:rsidR="00EB12EF" w:rsidRPr="00276E9B" w:rsidRDefault="00EB12EF" w:rsidP="00EB12EF">
      <w:pPr>
        <w:rPr>
          <w:b/>
          <w:bCs/>
          <w:u w:val="single"/>
        </w:rPr>
      </w:pPr>
      <w:r w:rsidRPr="00276E9B">
        <w:rPr>
          <w:b/>
          <w:bCs/>
          <w:u w:val="single"/>
        </w:rPr>
        <w:t>suitable cell:</w:t>
      </w:r>
    </w:p>
    <w:p w14:paraId="1FCA7313" w14:textId="77777777" w:rsidR="00EB12EF" w:rsidRPr="00276E9B" w:rsidRDefault="00EB12EF" w:rsidP="00EB12EF">
      <w:r w:rsidRPr="00276E9B">
        <w:lastRenderedPageBreak/>
        <w:t>A "suitable cell" is a cell on which the UE may camp on to obtain normal service. The UE shall have a valid USIM and such a cell shall fulfil all the following requirements.</w:t>
      </w:r>
    </w:p>
    <w:p w14:paraId="34AD6D3B" w14:textId="77777777" w:rsidR="00EB12EF" w:rsidRPr="00276E9B" w:rsidRDefault="00EB12EF" w:rsidP="00EB12EF">
      <w:pPr>
        <w:pStyle w:val="B1"/>
      </w:pPr>
      <w:r w:rsidRPr="00276E9B">
        <w:t>-</w:t>
      </w:r>
      <w:r w:rsidRPr="00276E9B">
        <w:tab/>
        <w:t>The cell is</w:t>
      </w:r>
      <w:r w:rsidRPr="00276E9B">
        <w:rPr>
          <w:lang w:eastAsia="ja-JP"/>
        </w:rPr>
        <w:t xml:space="preserve"> part of either:</w:t>
      </w:r>
      <w:r w:rsidRPr="00276E9B">
        <w:t xml:space="preserve"> </w:t>
      </w:r>
    </w:p>
    <w:p w14:paraId="7C44354A" w14:textId="77777777" w:rsidR="00EB12EF" w:rsidRPr="00276E9B" w:rsidRDefault="00EB12EF" w:rsidP="00EB12EF">
      <w:pPr>
        <w:pStyle w:val="B2"/>
      </w:pPr>
      <w:r w:rsidRPr="00276E9B">
        <w:rPr>
          <w:lang w:eastAsia="ja-JP"/>
        </w:rPr>
        <w:t>-</w:t>
      </w:r>
      <w:r w:rsidRPr="00276E9B">
        <w:rPr>
          <w:lang w:eastAsia="ja-JP"/>
        </w:rPr>
        <w:tab/>
        <w:t xml:space="preserve">the selected PLMN, or: </w:t>
      </w:r>
    </w:p>
    <w:p w14:paraId="5FBD5550" w14:textId="77777777" w:rsidR="00EB12EF" w:rsidRPr="00276E9B" w:rsidRDefault="00EB12EF" w:rsidP="00EB12EF">
      <w:pPr>
        <w:pStyle w:val="B2"/>
      </w:pPr>
      <w:r w:rsidRPr="00276E9B">
        <w:t>-</w:t>
      </w:r>
      <w:r w:rsidRPr="00276E9B">
        <w:tab/>
        <w:t>the registered PLMN, or</w:t>
      </w:r>
      <w:r w:rsidRPr="00276E9B">
        <w:rPr>
          <w:lang w:eastAsia="ja-JP"/>
        </w:rPr>
        <w:t>:</w:t>
      </w:r>
    </w:p>
    <w:p w14:paraId="7D7EBA98" w14:textId="77777777" w:rsidR="00EB12EF" w:rsidRPr="00276E9B" w:rsidRDefault="00EB12EF" w:rsidP="00EB12EF">
      <w:pPr>
        <w:pStyle w:val="B2"/>
      </w:pPr>
      <w:r w:rsidRPr="00276E9B">
        <w:rPr>
          <w:lang w:eastAsia="ja-JP"/>
        </w:rPr>
        <w:t>-</w:t>
      </w:r>
      <w:r w:rsidRPr="00276E9B">
        <w:rPr>
          <w:lang w:eastAsia="ja-JP"/>
        </w:rPr>
        <w:tab/>
        <w:t>a PLMN of the Equivalent PLMN list</w:t>
      </w:r>
    </w:p>
    <w:p w14:paraId="01C965F0" w14:textId="77777777" w:rsidR="00EB12EF" w:rsidRPr="00276E9B" w:rsidRDefault="00EB12EF" w:rsidP="00EB12EF">
      <w:pPr>
        <w:pStyle w:val="B1"/>
      </w:pPr>
      <w:r w:rsidRPr="00276E9B">
        <w:t>-</w:t>
      </w:r>
      <w:r w:rsidRPr="00276E9B">
        <w:tab/>
        <w:t>For a CSG cell, the cell is a CSG member cell for the UE;</w:t>
      </w:r>
    </w:p>
    <w:p w14:paraId="26586076" w14:textId="77777777" w:rsidR="00EB12EF" w:rsidRPr="00276E9B" w:rsidRDefault="00EB12EF" w:rsidP="00EB12EF">
      <w:pPr>
        <w:pStyle w:val="B2"/>
      </w:pPr>
      <w:r w:rsidRPr="00276E9B">
        <w:t xml:space="preserve">According to the </w:t>
      </w:r>
      <w:r w:rsidRPr="00276E9B">
        <w:rPr>
          <w:lang w:eastAsia="ja-JP"/>
        </w:rPr>
        <w:t xml:space="preserve">latest </w:t>
      </w:r>
      <w:r w:rsidRPr="00276E9B">
        <w:t xml:space="preserve">information provided </w:t>
      </w:r>
      <w:r w:rsidRPr="00276E9B">
        <w:rPr>
          <w:color w:val="000000"/>
        </w:rPr>
        <w:t>by NAS</w:t>
      </w:r>
      <w:r w:rsidRPr="00276E9B">
        <w:t>:</w:t>
      </w:r>
    </w:p>
    <w:p w14:paraId="27795228" w14:textId="77777777" w:rsidR="00EB12EF" w:rsidRPr="00276E9B" w:rsidRDefault="00EB12EF" w:rsidP="00EB12EF">
      <w:pPr>
        <w:pStyle w:val="B1"/>
      </w:pPr>
      <w:r w:rsidRPr="00276E9B">
        <w:t>-</w:t>
      </w:r>
      <w:r w:rsidRPr="00276E9B">
        <w:tab/>
        <w:t>The cell is not barred, see subclause 5.3.1;</w:t>
      </w:r>
    </w:p>
    <w:p w14:paraId="7451975A" w14:textId="77777777" w:rsidR="00EB12EF" w:rsidRPr="00276E9B" w:rsidRDefault="00EB12EF" w:rsidP="00EB12EF">
      <w:pPr>
        <w:pStyle w:val="B1"/>
        <w:rPr>
          <w:color w:val="000000"/>
        </w:rPr>
      </w:pPr>
      <w:r w:rsidRPr="00276E9B">
        <w:t>-</w:t>
      </w:r>
      <w:r w:rsidRPr="00276E9B">
        <w:tab/>
        <w:t>The cell is part of at least one TA that is not part of the list of "forbidden tracking areas for roaming" [4], which belongs to a PLMN that fulfils the first bullet above</w:t>
      </w:r>
      <w:r w:rsidRPr="00276E9B">
        <w:rPr>
          <w:color w:val="000000"/>
        </w:rPr>
        <w:t>;</w:t>
      </w:r>
    </w:p>
    <w:p w14:paraId="79285B31" w14:textId="77777777" w:rsidR="00EB12EF" w:rsidRPr="00276E9B" w:rsidRDefault="00EB12EF" w:rsidP="00EB12EF">
      <w:pPr>
        <w:pStyle w:val="B1"/>
      </w:pPr>
      <w:r w:rsidRPr="00276E9B">
        <w:t>-</w:t>
      </w:r>
      <w:r w:rsidRPr="00276E9B">
        <w:tab/>
        <w:t>The cell selection criteria are fulfilled, see subclause 5.2.3.2;</w:t>
      </w:r>
    </w:p>
    <w:p w14:paraId="1C3F5E9D" w14:textId="77777777" w:rsidR="00EB12EF" w:rsidRPr="00276E9B" w:rsidRDefault="00EB12EF" w:rsidP="00EB12EF">
      <w:r w:rsidRPr="00276E9B">
        <w:t>If more than one PLMN identity is broadcast in the cell, the cell is considered to be part of all TAs with TAIs constructed from the PLMN identities and the TAC broadcast in the cell.</w:t>
      </w:r>
    </w:p>
    <w:p w14:paraId="461D7198" w14:textId="77777777" w:rsidR="00EB12EF" w:rsidRPr="00276E9B" w:rsidRDefault="00EB12EF" w:rsidP="00EB12EF">
      <w:r w:rsidRPr="00276E9B">
        <w:t>[TS 36.304 subclause 5.2.4.4]</w:t>
      </w:r>
    </w:p>
    <w:p w14:paraId="729BB5C6" w14:textId="77777777" w:rsidR="00EB12EF" w:rsidRPr="00276E9B" w:rsidRDefault="00EB12EF" w:rsidP="00EB12EF">
      <w:r w:rsidRPr="00276E9B">
        <w:t>...</w:t>
      </w:r>
    </w:p>
    <w:p w14:paraId="5A9959CD" w14:textId="77777777" w:rsidR="00EB12EF" w:rsidRPr="00276E9B" w:rsidRDefault="00EB12EF" w:rsidP="00EB12EF">
      <w:r w:rsidRPr="00276E9B">
        <w:t xml:space="preserve">If the highest ranked cell or best cell according to absolute priority reselection rules is an intra-frequency or inter-frequency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f the UE enters into state </w:t>
      </w:r>
      <w:r w:rsidRPr="00276E9B">
        <w:rPr>
          <w:i/>
          <w:iCs/>
        </w:rPr>
        <w:t>any cell selection</w:t>
      </w:r>
      <w:r w:rsidRPr="00276E9B">
        <w:t>, any limitation shall be removed. If the UE is redirected under E-UTRAN control to a frequency for which the timer is running, any limitation on that frequency shall be removed.</w:t>
      </w:r>
    </w:p>
    <w:p w14:paraId="4816E477" w14:textId="77777777" w:rsidR="00EB12EF" w:rsidRPr="00276E9B" w:rsidRDefault="00EB12EF" w:rsidP="00EB12EF">
      <w:r w:rsidRPr="00276E9B">
        <w:t>...</w:t>
      </w:r>
    </w:p>
    <w:p w14:paraId="31477EA6" w14:textId="77777777" w:rsidR="00EB12EF" w:rsidRPr="00276E9B" w:rsidRDefault="00EB12EF" w:rsidP="00EB12EF">
      <w:pPr>
        <w:pStyle w:val="H6"/>
      </w:pPr>
      <w:r w:rsidRPr="00276E9B">
        <w:t>22.5.14.3</w:t>
      </w:r>
      <w:r w:rsidRPr="00276E9B">
        <w:tab/>
        <w:t>Test description</w:t>
      </w:r>
    </w:p>
    <w:p w14:paraId="1ED282D8" w14:textId="77777777" w:rsidR="001A39EB" w:rsidRPr="00276E9B" w:rsidRDefault="001A39EB" w:rsidP="004D74FD">
      <w:pPr>
        <w:pStyle w:val="H6"/>
      </w:pPr>
      <w:r w:rsidRPr="00276E9B">
        <w:t>22.5.14.3.1</w:t>
      </w:r>
      <w:r w:rsidRPr="00276E9B">
        <w:tab/>
        <w:t>Pre-test conditions</w:t>
      </w:r>
    </w:p>
    <w:p w14:paraId="0CF25876" w14:textId="77777777" w:rsidR="00EB12EF" w:rsidRPr="00276E9B" w:rsidRDefault="00EB12EF" w:rsidP="00EB12EF">
      <w:pPr>
        <w:pStyle w:val="H6"/>
      </w:pPr>
      <w:r w:rsidRPr="00276E9B">
        <w:t>System Simulator:</w:t>
      </w:r>
    </w:p>
    <w:p w14:paraId="48385EFD" w14:textId="77777777" w:rsidR="00EB12EF" w:rsidRPr="00276E9B" w:rsidRDefault="00EB12EF" w:rsidP="00EB12EF">
      <w:pPr>
        <w:pStyle w:val="B1"/>
      </w:pPr>
      <w:r w:rsidRPr="00276E9B">
        <w:t>-</w:t>
      </w:r>
      <w:r w:rsidRPr="00276E9B">
        <w:tab/>
        <w:t>a maximum of 3 cells are active at any given time. For cell setup refer to Table 8.1.4.2-</w:t>
      </w:r>
      <w:r w:rsidR="00051ECC" w:rsidRPr="00276E9B">
        <w:t>3</w:t>
      </w:r>
      <w:r w:rsidRPr="00276E9B">
        <w:t>: Default NAS parameters for simulated Ncells in TS 36.508[18].</w:t>
      </w:r>
    </w:p>
    <w:p w14:paraId="35A0EBA0" w14:textId="77777777" w:rsidR="00EB12EF" w:rsidRPr="00276E9B" w:rsidRDefault="00EB12EF" w:rsidP="00EB12EF">
      <w:pPr>
        <w:pStyle w:val="B1"/>
      </w:pPr>
      <w:r w:rsidRPr="00276E9B">
        <w:t>-</w:t>
      </w:r>
      <w:r w:rsidRPr="00276E9B">
        <w:tab/>
      </w:r>
      <w:r w:rsidRPr="00276E9B">
        <w:rPr>
          <w:rFonts w:eastAsia="SimSun"/>
        </w:rPr>
        <w:t xml:space="preserve">NB-IOT </w:t>
      </w:r>
      <w:r w:rsidRPr="00276E9B">
        <w:t xml:space="preserve">system information combination 2 as defined in TS 36.508[18] clause </w:t>
      </w:r>
      <w:r w:rsidRPr="00276E9B">
        <w:rPr>
          <w:rFonts w:eastAsia="SimSun"/>
        </w:rPr>
        <w:t>8.1</w:t>
      </w:r>
      <w:r w:rsidRPr="00276E9B">
        <w:t>.4.3.1</w:t>
      </w:r>
      <w:r w:rsidRPr="00276E9B">
        <w:rPr>
          <w:rFonts w:eastAsia="SimSun"/>
        </w:rPr>
        <w:t>.1</w:t>
      </w:r>
      <w:r w:rsidRPr="00276E9B">
        <w:t xml:space="preserve"> is used in all cells</w:t>
      </w:r>
    </w:p>
    <w:p w14:paraId="797C192F" w14:textId="77777777" w:rsidR="00051ECC" w:rsidRPr="00276E9B" w:rsidRDefault="00051ECC" w:rsidP="00051ECC">
      <w:pPr>
        <w:pStyle w:val="TH"/>
      </w:pPr>
      <w:r w:rsidRPr="00276E9B">
        <w:lastRenderedPageBreak/>
        <w:t>Table 22.5.14.3-1: Time instances of cell power level and parameter changes</w:t>
      </w:r>
    </w:p>
    <w:tbl>
      <w:tblPr>
        <w:tblW w:w="7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19"/>
        <w:gridCol w:w="810"/>
        <w:gridCol w:w="900"/>
        <w:gridCol w:w="868"/>
        <w:gridCol w:w="868"/>
        <w:gridCol w:w="869"/>
        <w:gridCol w:w="868"/>
      </w:tblGrid>
      <w:tr w:rsidR="004467D4" w:rsidRPr="00276E9B" w14:paraId="0DA77597" w14:textId="77777777" w:rsidTr="004467D4">
        <w:trPr>
          <w:trHeight w:val="219"/>
          <w:jc w:val="center"/>
        </w:trPr>
        <w:tc>
          <w:tcPr>
            <w:tcW w:w="689" w:type="dxa"/>
            <w:shd w:val="clear" w:color="auto" w:fill="auto"/>
          </w:tcPr>
          <w:p w14:paraId="28DF2BE4" w14:textId="77777777" w:rsidR="004467D4" w:rsidRPr="00276E9B" w:rsidRDefault="004467D4" w:rsidP="00FC5301">
            <w:pPr>
              <w:pStyle w:val="TAH"/>
            </w:pPr>
          </w:p>
        </w:tc>
        <w:tc>
          <w:tcPr>
            <w:tcW w:w="1219" w:type="dxa"/>
            <w:shd w:val="clear" w:color="auto" w:fill="auto"/>
          </w:tcPr>
          <w:p w14:paraId="14A3A192" w14:textId="77777777" w:rsidR="004467D4" w:rsidRPr="00276E9B" w:rsidRDefault="004467D4" w:rsidP="00FC5301">
            <w:pPr>
              <w:pStyle w:val="TAH"/>
            </w:pPr>
            <w:r w:rsidRPr="00276E9B">
              <w:t>Parameter</w:t>
            </w:r>
          </w:p>
        </w:tc>
        <w:tc>
          <w:tcPr>
            <w:tcW w:w="810" w:type="dxa"/>
            <w:shd w:val="clear" w:color="auto" w:fill="auto"/>
          </w:tcPr>
          <w:p w14:paraId="647A2C6A" w14:textId="77777777" w:rsidR="004467D4" w:rsidRPr="00276E9B" w:rsidRDefault="004467D4" w:rsidP="00FC5301">
            <w:pPr>
              <w:pStyle w:val="TAH"/>
            </w:pPr>
            <w:r w:rsidRPr="00276E9B">
              <w:t>Unit</w:t>
            </w:r>
          </w:p>
        </w:tc>
        <w:tc>
          <w:tcPr>
            <w:tcW w:w="900" w:type="dxa"/>
            <w:shd w:val="clear" w:color="auto" w:fill="auto"/>
          </w:tcPr>
          <w:p w14:paraId="3E06B833" w14:textId="77777777" w:rsidR="004467D4" w:rsidRPr="00276E9B" w:rsidRDefault="004467D4" w:rsidP="00FC5301">
            <w:pPr>
              <w:pStyle w:val="TAH"/>
            </w:pPr>
            <w:r w:rsidRPr="00276E9B">
              <w:t>Ncell 50</w:t>
            </w:r>
          </w:p>
        </w:tc>
        <w:tc>
          <w:tcPr>
            <w:tcW w:w="868" w:type="dxa"/>
            <w:shd w:val="clear" w:color="auto" w:fill="auto"/>
          </w:tcPr>
          <w:p w14:paraId="22D54044" w14:textId="77777777" w:rsidR="004467D4" w:rsidRPr="00276E9B" w:rsidRDefault="004467D4" w:rsidP="00FC5301">
            <w:pPr>
              <w:pStyle w:val="TAH"/>
            </w:pPr>
            <w:r w:rsidRPr="00276E9B">
              <w:t>Ncell 51</w:t>
            </w:r>
          </w:p>
        </w:tc>
        <w:tc>
          <w:tcPr>
            <w:tcW w:w="868" w:type="dxa"/>
            <w:shd w:val="clear" w:color="auto" w:fill="auto"/>
          </w:tcPr>
          <w:p w14:paraId="6A0F2BF8" w14:textId="77777777" w:rsidR="004467D4" w:rsidRPr="00276E9B" w:rsidRDefault="004467D4" w:rsidP="00FC5301">
            <w:pPr>
              <w:pStyle w:val="TAH"/>
            </w:pPr>
            <w:r w:rsidRPr="00276E9B">
              <w:t>Ncell 55</w:t>
            </w:r>
          </w:p>
        </w:tc>
        <w:tc>
          <w:tcPr>
            <w:tcW w:w="869" w:type="dxa"/>
            <w:shd w:val="clear" w:color="auto" w:fill="auto"/>
          </w:tcPr>
          <w:p w14:paraId="6316BCEE" w14:textId="77777777" w:rsidR="004467D4" w:rsidRPr="00276E9B" w:rsidRDefault="004467D4" w:rsidP="00FC5301">
            <w:pPr>
              <w:pStyle w:val="TAH"/>
            </w:pPr>
            <w:r w:rsidRPr="00276E9B">
              <w:t>Ncell 56</w:t>
            </w:r>
          </w:p>
        </w:tc>
        <w:tc>
          <w:tcPr>
            <w:tcW w:w="868" w:type="dxa"/>
            <w:shd w:val="clear" w:color="auto" w:fill="auto"/>
          </w:tcPr>
          <w:p w14:paraId="7A5AEF9E" w14:textId="77777777" w:rsidR="004467D4" w:rsidRPr="00276E9B" w:rsidRDefault="004467D4" w:rsidP="00FC5301">
            <w:pPr>
              <w:pStyle w:val="TAH"/>
            </w:pPr>
            <w:r w:rsidRPr="00276E9B">
              <w:t>Ncell 62</w:t>
            </w:r>
          </w:p>
        </w:tc>
      </w:tr>
      <w:tr w:rsidR="004467D4" w:rsidRPr="00276E9B" w14:paraId="68C2DFD5" w14:textId="77777777" w:rsidTr="004467D4">
        <w:trPr>
          <w:trHeight w:val="421"/>
          <w:jc w:val="center"/>
        </w:trPr>
        <w:tc>
          <w:tcPr>
            <w:tcW w:w="689" w:type="dxa"/>
            <w:shd w:val="clear" w:color="auto" w:fill="auto"/>
            <w:vAlign w:val="center"/>
          </w:tcPr>
          <w:p w14:paraId="6C56D8A0" w14:textId="77777777" w:rsidR="004467D4" w:rsidRPr="00276E9B" w:rsidRDefault="004467D4" w:rsidP="00FC5301">
            <w:pPr>
              <w:pStyle w:val="TAL"/>
            </w:pPr>
            <w:r w:rsidRPr="00276E9B">
              <w:t>T1</w:t>
            </w:r>
          </w:p>
        </w:tc>
        <w:tc>
          <w:tcPr>
            <w:tcW w:w="1219" w:type="dxa"/>
            <w:shd w:val="clear" w:color="auto" w:fill="auto"/>
          </w:tcPr>
          <w:p w14:paraId="5AC169DC" w14:textId="77777777" w:rsidR="004467D4" w:rsidRPr="00276E9B" w:rsidRDefault="004467D4" w:rsidP="00FC5301">
            <w:pPr>
              <w:pStyle w:val="TAL"/>
            </w:pPr>
            <w:r w:rsidRPr="00276E9B">
              <w:t>Cell-specific NRS EPRE</w:t>
            </w:r>
          </w:p>
        </w:tc>
        <w:tc>
          <w:tcPr>
            <w:tcW w:w="810" w:type="dxa"/>
            <w:shd w:val="clear" w:color="auto" w:fill="auto"/>
            <w:vAlign w:val="center"/>
          </w:tcPr>
          <w:p w14:paraId="490700F3" w14:textId="77777777" w:rsidR="004467D4" w:rsidRPr="00276E9B" w:rsidRDefault="004467D4" w:rsidP="00FC5301">
            <w:pPr>
              <w:pStyle w:val="TAC"/>
            </w:pPr>
            <w:r w:rsidRPr="00276E9B">
              <w:t>dBm/</w:t>
            </w:r>
          </w:p>
          <w:p w14:paraId="2CBC56ED" w14:textId="77777777" w:rsidR="004467D4" w:rsidRPr="00276E9B" w:rsidRDefault="004467D4" w:rsidP="00FC5301">
            <w:pPr>
              <w:pStyle w:val="TAC"/>
            </w:pPr>
            <w:r w:rsidRPr="00276E9B">
              <w:t>15kHz</w:t>
            </w:r>
          </w:p>
        </w:tc>
        <w:tc>
          <w:tcPr>
            <w:tcW w:w="900" w:type="dxa"/>
            <w:shd w:val="clear" w:color="auto" w:fill="auto"/>
            <w:vAlign w:val="center"/>
          </w:tcPr>
          <w:p w14:paraId="505F841C" w14:textId="77777777" w:rsidR="004467D4" w:rsidRPr="00276E9B" w:rsidRDefault="004467D4" w:rsidP="00FC5301">
            <w:pPr>
              <w:pStyle w:val="TAC"/>
            </w:pPr>
            <w:r w:rsidRPr="00276E9B">
              <w:t>-85</w:t>
            </w:r>
          </w:p>
        </w:tc>
        <w:tc>
          <w:tcPr>
            <w:tcW w:w="868" w:type="dxa"/>
            <w:shd w:val="clear" w:color="auto" w:fill="auto"/>
            <w:vAlign w:val="center"/>
          </w:tcPr>
          <w:p w14:paraId="7B5C00FB" w14:textId="77777777" w:rsidR="004467D4" w:rsidRPr="00276E9B" w:rsidRDefault="004467D4" w:rsidP="00FC5301">
            <w:pPr>
              <w:pStyle w:val="TAC"/>
            </w:pPr>
            <w:r w:rsidRPr="00276E9B">
              <w:t>-97</w:t>
            </w:r>
          </w:p>
        </w:tc>
        <w:tc>
          <w:tcPr>
            <w:tcW w:w="868" w:type="dxa"/>
            <w:shd w:val="clear" w:color="auto" w:fill="auto"/>
            <w:vAlign w:val="center"/>
          </w:tcPr>
          <w:p w14:paraId="139EA315" w14:textId="77777777" w:rsidR="004467D4" w:rsidRPr="00276E9B" w:rsidRDefault="004467D4" w:rsidP="00FC5301">
            <w:pPr>
              <w:pStyle w:val="TAC"/>
            </w:pPr>
            <w:r w:rsidRPr="00276E9B">
              <w:t>Off</w:t>
            </w:r>
          </w:p>
        </w:tc>
        <w:tc>
          <w:tcPr>
            <w:tcW w:w="869" w:type="dxa"/>
            <w:shd w:val="clear" w:color="auto" w:fill="auto"/>
            <w:vAlign w:val="center"/>
          </w:tcPr>
          <w:p w14:paraId="47E326E2" w14:textId="77777777" w:rsidR="004467D4" w:rsidRPr="00276E9B" w:rsidRDefault="004467D4" w:rsidP="00FC5301">
            <w:pPr>
              <w:pStyle w:val="TAC"/>
            </w:pPr>
            <w:r w:rsidRPr="00276E9B">
              <w:t>Off</w:t>
            </w:r>
          </w:p>
        </w:tc>
        <w:tc>
          <w:tcPr>
            <w:tcW w:w="868" w:type="dxa"/>
            <w:shd w:val="clear" w:color="auto" w:fill="auto"/>
            <w:vAlign w:val="center"/>
          </w:tcPr>
          <w:p w14:paraId="7057862A" w14:textId="77777777" w:rsidR="004467D4" w:rsidRPr="00276E9B" w:rsidRDefault="004467D4" w:rsidP="00FC5301">
            <w:pPr>
              <w:pStyle w:val="TAC"/>
            </w:pPr>
            <w:r w:rsidRPr="00276E9B">
              <w:t>Off</w:t>
            </w:r>
          </w:p>
        </w:tc>
      </w:tr>
      <w:tr w:rsidR="004467D4" w:rsidRPr="00276E9B" w14:paraId="24BF425A" w14:textId="77777777" w:rsidTr="004467D4">
        <w:trPr>
          <w:trHeight w:val="406"/>
          <w:jc w:val="center"/>
        </w:trPr>
        <w:tc>
          <w:tcPr>
            <w:tcW w:w="689" w:type="dxa"/>
            <w:shd w:val="clear" w:color="auto" w:fill="auto"/>
            <w:vAlign w:val="center"/>
          </w:tcPr>
          <w:p w14:paraId="1711E1D9" w14:textId="77777777" w:rsidR="004467D4" w:rsidRPr="00276E9B" w:rsidRDefault="004467D4" w:rsidP="00FC5301">
            <w:pPr>
              <w:pStyle w:val="TAL"/>
            </w:pPr>
            <w:r w:rsidRPr="00276E9B">
              <w:t>T2</w:t>
            </w:r>
          </w:p>
        </w:tc>
        <w:tc>
          <w:tcPr>
            <w:tcW w:w="1219" w:type="dxa"/>
            <w:shd w:val="clear" w:color="auto" w:fill="auto"/>
          </w:tcPr>
          <w:p w14:paraId="2411F1CA" w14:textId="77777777" w:rsidR="004467D4" w:rsidRPr="00276E9B" w:rsidRDefault="004467D4" w:rsidP="00FC5301">
            <w:pPr>
              <w:pStyle w:val="TAL"/>
            </w:pPr>
            <w:r w:rsidRPr="00276E9B">
              <w:t>Cell-specific NRS EPRE</w:t>
            </w:r>
          </w:p>
        </w:tc>
        <w:tc>
          <w:tcPr>
            <w:tcW w:w="810" w:type="dxa"/>
            <w:shd w:val="clear" w:color="auto" w:fill="auto"/>
            <w:vAlign w:val="center"/>
          </w:tcPr>
          <w:p w14:paraId="5F758F73" w14:textId="77777777" w:rsidR="004467D4" w:rsidRPr="00276E9B" w:rsidRDefault="004467D4" w:rsidP="00FC5301">
            <w:pPr>
              <w:pStyle w:val="TAC"/>
            </w:pPr>
            <w:r w:rsidRPr="00276E9B">
              <w:t>dBm/</w:t>
            </w:r>
          </w:p>
          <w:p w14:paraId="3C0D0A0A" w14:textId="77777777" w:rsidR="004467D4" w:rsidRPr="00276E9B" w:rsidRDefault="004467D4" w:rsidP="00FC5301">
            <w:pPr>
              <w:pStyle w:val="TAC"/>
            </w:pPr>
            <w:r w:rsidRPr="00276E9B">
              <w:t>15kHz</w:t>
            </w:r>
          </w:p>
        </w:tc>
        <w:tc>
          <w:tcPr>
            <w:tcW w:w="900" w:type="dxa"/>
            <w:shd w:val="clear" w:color="auto" w:fill="auto"/>
            <w:vAlign w:val="center"/>
          </w:tcPr>
          <w:p w14:paraId="5B47049D" w14:textId="77777777" w:rsidR="004467D4" w:rsidRPr="00276E9B" w:rsidRDefault="004467D4" w:rsidP="00FC5301">
            <w:pPr>
              <w:pStyle w:val="TAC"/>
            </w:pPr>
            <w:r w:rsidRPr="00276E9B">
              <w:t>-97</w:t>
            </w:r>
          </w:p>
        </w:tc>
        <w:tc>
          <w:tcPr>
            <w:tcW w:w="868" w:type="dxa"/>
            <w:shd w:val="clear" w:color="auto" w:fill="auto"/>
            <w:vAlign w:val="center"/>
          </w:tcPr>
          <w:p w14:paraId="4E88D2DA" w14:textId="77777777" w:rsidR="004467D4" w:rsidRPr="00276E9B" w:rsidRDefault="004467D4" w:rsidP="00FC5301">
            <w:pPr>
              <w:pStyle w:val="TAC"/>
            </w:pPr>
            <w:r w:rsidRPr="00276E9B">
              <w:t>-85</w:t>
            </w:r>
          </w:p>
        </w:tc>
        <w:tc>
          <w:tcPr>
            <w:tcW w:w="868" w:type="dxa"/>
            <w:shd w:val="clear" w:color="auto" w:fill="auto"/>
            <w:vAlign w:val="center"/>
          </w:tcPr>
          <w:p w14:paraId="720DCA89" w14:textId="77777777" w:rsidR="004467D4" w:rsidRPr="00276E9B" w:rsidRDefault="004467D4" w:rsidP="00FC5301">
            <w:pPr>
              <w:pStyle w:val="TAC"/>
            </w:pPr>
            <w:r w:rsidRPr="00276E9B">
              <w:t>Off</w:t>
            </w:r>
          </w:p>
        </w:tc>
        <w:tc>
          <w:tcPr>
            <w:tcW w:w="869" w:type="dxa"/>
            <w:shd w:val="clear" w:color="auto" w:fill="auto"/>
            <w:vAlign w:val="center"/>
          </w:tcPr>
          <w:p w14:paraId="161FE5B4" w14:textId="77777777" w:rsidR="004467D4" w:rsidRPr="00276E9B" w:rsidRDefault="004467D4" w:rsidP="00FC5301">
            <w:pPr>
              <w:pStyle w:val="TAC"/>
            </w:pPr>
            <w:r w:rsidRPr="00276E9B">
              <w:t>Off</w:t>
            </w:r>
          </w:p>
        </w:tc>
        <w:tc>
          <w:tcPr>
            <w:tcW w:w="868" w:type="dxa"/>
            <w:shd w:val="clear" w:color="auto" w:fill="auto"/>
            <w:vAlign w:val="center"/>
          </w:tcPr>
          <w:p w14:paraId="60BBEEA6" w14:textId="77777777" w:rsidR="004467D4" w:rsidRPr="00276E9B" w:rsidRDefault="004467D4" w:rsidP="00FC5301">
            <w:pPr>
              <w:pStyle w:val="TAC"/>
            </w:pPr>
            <w:r w:rsidRPr="00276E9B">
              <w:t>Off</w:t>
            </w:r>
          </w:p>
        </w:tc>
      </w:tr>
      <w:tr w:rsidR="004467D4" w:rsidRPr="00276E9B" w14:paraId="278C7515" w14:textId="77777777" w:rsidTr="004467D4">
        <w:trPr>
          <w:trHeight w:val="406"/>
          <w:jc w:val="center"/>
        </w:trPr>
        <w:tc>
          <w:tcPr>
            <w:tcW w:w="689" w:type="dxa"/>
            <w:shd w:val="clear" w:color="auto" w:fill="auto"/>
            <w:vAlign w:val="center"/>
          </w:tcPr>
          <w:p w14:paraId="58614DB0" w14:textId="77777777" w:rsidR="004467D4" w:rsidRPr="00276E9B" w:rsidRDefault="004467D4" w:rsidP="00FC5301">
            <w:pPr>
              <w:pStyle w:val="TAL"/>
            </w:pPr>
            <w:r w:rsidRPr="00276E9B">
              <w:t>T3</w:t>
            </w:r>
          </w:p>
        </w:tc>
        <w:tc>
          <w:tcPr>
            <w:tcW w:w="1219" w:type="dxa"/>
            <w:shd w:val="clear" w:color="auto" w:fill="auto"/>
          </w:tcPr>
          <w:p w14:paraId="27EE2E5C" w14:textId="77777777" w:rsidR="004467D4" w:rsidRPr="00276E9B" w:rsidRDefault="004467D4" w:rsidP="00FC5301">
            <w:pPr>
              <w:pStyle w:val="TAL"/>
            </w:pPr>
            <w:r w:rsidRPr="00276E9B">
              <w:t>Cell-specific NRS EPRE</w:t>
            </w:r>
          </w:p>
        </w:tc>
        <w:tc>
          <w:tcPr>
            <w:tcW w:w="810" w:type="dxa"/>
            <w:shd w:val="clear" w:color="auto" w:fill="auto"/>
            <w:vAlign w:val="center"/>
          </w:tcPr>
          <w:p w14:paraId="77753598" w14:textId="77777777" w:rsidR="004467D4" w:rsidRPr="00276E9B" w:rsidRDefault="004467D4" w:rsidP="00FC5301">
            <w:pPr>
              <w:pStyle w:val="TAC"/>
            </w:pPr>
            <w:r w:rsidRPr="00276E9B">
              <w:t>dBm/</w:t>
            </w:r>
          </w:p>
          <w:p w14:paraId="6695EE92" w14:textId="77777777" w:rsidR="004467D4" w:rsidRPr="00276E9B" w:rsidRDefault="004467D4" w:rsidP="00FC5301">
            <w:pPr>
              <w:pStyle w:val="TAC"/>
            </w:pPr>
            <w:r w:rsidRPr="00276E9B">
              <w:t>15kHz</w:t>
            </w:r>
          </w:p>
        </w:tc>
        <w:tc>
          <w:tcPr>
            <w:tcW w:w="900" w:type="dxa"/>
            <w:shd w:val="clear" w:color="auto" w:fill="auto"/>
            <w:vAlign w:val="center"/>
          </w:tcPr>
          <w:p w14:paraId="20EE35AD" w14:textId="77777777" w:rsidR="004467D4" w:rsidRPr="00276E9B" w:rsidRDefault="004467D4" w:rsidP="00FC5301">
            <w:pPr>
              <w:pStyle w:val="TAC"/>
            </w:pPr>
            <w:r w:rsidRPr="00276E9B">
              <w:t>-85</w:t>
            </w:r>
          </w:p>
        </w:tc>
        <w:tc>
          <w:tcPr>
            <w:tcW w:w="868" w:type="dxa"/>
            <w:shd w:val="clear" w:color="auto" w:fill="auto"/>
            <w:vAlign w:val="center"/>
          </w:tcPr>
          <w:p w14:paraId="6D8DF121" w14:textId="77777777" w:rsidR="004467D4" w:rsidRPr="00276E9B" w:rsidRDefault="004467D4" w:rsidP="00FC5301">
            <w:pPr>
              <w:pStyle w:val="TAC"/>
            </w:pPr>
            <w:r w:rsidRPr="00276E9B">
              <w:t>-97</w:t>
            </w:r>
          </w:p>
        </w:tc>
        <w:tc>
          <w:tcPr>
            <w:tcW w:w="868" w:type="dxa"/>
            <w:shd w:val="clear" w:color="auto" w:fill="auto"/>
            <w:vAlign w:val="center"/>
          </w:tcPr>
          <w:p w14:paraId="79688389" w14:textId="77777777" w:rsidR="004467D4" w:rsidRPr="00276E9B" w:rsidRDefault="004467D4" w:rsidP="00FC5301">
            <w:pPr>
              <w:pStyle w:val="TAC"/>
            </w:pPr>
            <w:r w:rsidRPr="00276E9B">
              <w:t>Off</w:t>
            </w:r>
          </w:p>
        </w:tc>
        <w:tc>
          <w:tcPr>
            <w:tcW w:w="869" w:type="dxa"/>
            <w:shd w:val="clear" w:color="auto" w:fill="auto"/>
            <w:vAlign w:val="center"/>
          </w:tcPr>
          <w:p w14:paraId="398B050C" w14:textId="77777777" w:rsidR="004467D4" w:rsidRPr="00276E9B" w:rsidRDefault="004467D4" w:rsidP="00FC5301">
            <w:pPr>
              <w:pStyle w:val="TAC"/>
            </w:pPr>
            <w:r w:rsidRPr="00276E9B">
              <w:t>Off</w:t>
            </w:r>
          </w:p>
        </w:tc>
        <w:tc>
          <w:tcPr>
            <w:tcW w:w="868" w:type="dxa"/>
            <w:shd w:val="clear" w:color="auto" w:fill="auto"/>
            <w:vAlign w:val="center"/>
          </w:tcPr>
          <w:p w14:paraId="254D74F4" w14:textId="77777777" w:rsidR="004467D4" w:rsidRPr="00276E9B" w:rsidRDefault="004467D4" w:rsidP="00FC5301">
            <w:pPr>
              <w:pStyle w:val="TAC"/>
            </w:pPr>
            <w:r w:rsidRPr="00276E9B">
              <w:t>Off</w:t>
            </w:r>
          </w:p>
        </w:tc>
      </w:tr>
      <w:tr w:rsidR="004467D4" w:rsidRPr="00276E9B" w14:paraId="1D91B636" w14:textId="77777777" w:rsidTr="004467D4">
        <w:trPr>
          <w:trHeight w:val="406"/>
          <w:jc w:val="center"/>
        </w:trPr>
        <w:tc>
          <w:tcPr>
            <w:tcW w:w="689" w:type="dxa"/>
            <w:shd w:val="clear" w:color="auto" w:fill="auto"/>
            <w:vAlign w:val="center"/>
          </w:tcPr>
          <w:p w14:paraId="52746232" w14:textId="77777777" w:rsidR="004467D4" w:rsidRPr="00276E9B" w:rsidRDefault="004467D4" w:rsidP="00FC5301">
            <w:pPr>
              <w:pStyle w:val="TAL"/>
            </w:pPr>
            <w:r w:rsidRPr="00276E9B">
              <w:t>T4</w:t>
            </w:r>
          </w:p>
        </w:tc>
        <w:tc>
          <w:tcPr>
            <w:tcW w:w="1219" w:type="dxa"/>
            <w:shd w:val="clear" w:color="auto" w:fill="auto"/>
          </w:tcPr>
          <w:p w14:paraId="55E80183" w14:textId="77777777" w:rsidR="004467D4" w:rsidRPr="00276E9B" w:rsidRDefault="004467D4" w:rsidP="00FC5301">
            <w:pPr>
              <w:pStyle w:val="TAL"/>
            </w:pPr>
            <w:r w:rsidRPr="00276E9B">
              <w:t>Cell-specific NRS EPRE</w:t>
            </w:r>
          </w:p>
        </w:tc>
        <w:tc>
          <w:tcPr>
            <w:tcW w:w="810" w:type="dxa"/>
            <w:shd w:val="clear" w:color="auto" w:fill="auto"/>
            <w:vAlign w:val="center"/>
          </w:tcPr>
          <w:p w14:paraId="408EE744" w14:textId="77777777" w:rsidR="004467D4" w:rsidRPr="00276E9B" w:rsidRDefault="004467D4" w:rsidP="00FC5301">
            <w:pPr>
              <w:pStyle w:val="TAC"/>
            </w:pPr>
            <w:r w:rsidRPr="00276E9B">
              <w:t>dBm/</w:t>
            </w:r>
          </w:p>
          <w:p w14:paraId="454AEC07" w14:textId="77777777" w:rsidR="004467D4" w:rsidRPr="00276E9B" w:rsidRDefault="004467D4" w:rsidP="00FC5301">
            <w:pPr>
              <w:pStyle w:val="TAC"/>
            </w:pPr>
            <w:r w:rsidRPr="00276E9B">
              <w:t>15kHz</w:t>
            </w:r>
          </w:p>
        </w:tc>
        <w:tc>
          <w:tcPr>
            <w:tcW w:w="900" w:type="dxa"/>
            <w:shd w:val="clear" w:color="auto" w:fill="auto"/>
            <w:vAlign w:val="center"/>
          </w:tcPr>
          <w:p w14:paraId="664D9797" w14:textId="77777777" w:rsidR="004467D4" w:rsidRPr="00276E9B" w:rsidRDefault="004467D4" w:rsidP="00FC5301">
            <w:pPr>
              <w:pStyle w:val="TAC"/>
            </w:pPr>
            <w:r w:rsidRPr="00276E9B">
              <w:t>-85</w:t>
            </w:r>
          </w:p>
        </w:tc>
        <w:tc>
          <w:tcPr>
            <w:tcW w:w="868" w:type="dxa"/>
            <w:shd w:val="clear" w:color="auto" w:fill="auto"/>
            <w:vAlign w:val="center"/>
          </w:tcPr>
          <w:p w14:paraId="49BD6DE5" w14:textId="77777777" w:rsidR="004467D4" w:rsidRPr="00276E9B" w:rsidRDefault="004467D4" w:rsidP="00FC5301">
            <w:pPr>
              <w:pStyle w:val="TAC"/>
            </w:pPr>
            <w:r w:rsidRPr="00276E9B">
              <w:t>-120</w:t>
            </w:r>
          </w:p>
        </w:tc>
        <w:tc>
          <w:tcPr>
            <w:tcW w:w="868" w:type="dxa"/>
            <w:shd w:val="clear" w:color="auto" w:fill="auto"/>
            <w:vAlign w:val="center"/>
          </w:tcPr>
          <w:p w14:paraId="032DD591" w14:textId="77777777" w:rsidR="004467D4" w:rsidRPr="00276E9B" w:rsidRDefault="004467D4" w:rsidP="00FC5301">
            <w:pPr>
              <w:pStyle w:val="TAC"/>
            </w:pPr>
            <w:r w:rsidRPr="00276E9B">
              <w:t>Off</w:t>
            </w:r>
          </w:p>
        </w:tc>
        <w:tc>
          <w:tcPr>
            <w:tcW w:w="869" w:type="dxa"/>
            <w:shd w:val="clear" w:color="auto" w:fill="auto"/>
            <w:vAlign w:val="center"/>
          </w:tcPr>
          <w:p w14:paraId="1066DA52" w14:textId="77777777" w:rsidR="004467D4" w:rsidRPr="00276E9B" w:rsidRDefault="004467D4" w:rsidP="00FC5301">
            <w:pPr>
              <w:pStyle w:val="TAC"/>
            </w:pPr>
            <w:r w:rsidRPr="00276E9B">
              <w:t>Off</w:t>
            </w:r>
          </w:p>
        </w:tc>
        <w:tc>
          <w:tcPr>
            <w:tcW w:w="868" w:type="dxa"/>
            <w:shd w:val="clear" w:color="auto" w:fill="auto"/>
            <w:vAlign w:val="center"/>
          </w:tcPr>
          <w:p w14:paraId="54D22992" w14:textId="77777777" w:rsidR="004467D4" w:rsidRPr="00276E9B" w:rsidRDefault="004467D4" w:rsidP="00FC5301">
            <w:pPr>
              <w:pStyle w:val="TAC"/>
            </w:pPr>
            <w:r w:rsidRPr="00276E9B">
              <w:t>Off</w:t>
            </w:r>
          </w:p>
        </w:tc>
      </w:tr>
      <w:tr w:rsidR="004467D4" w:rsidRPr="00276E9B" w14:paraId="698DB9DF" w14:textId="77777777" w:rsidTr="004467D4">
        <w:trPr>
          <w:trHeight w:val="421"/>
          <w:jc w:val="center"/>
        </w:trPr>
        <w:tc>
          <w:tcPr>
            <w:tcW w:w="689" w:type="dxa"/>
            <w:shd w:val="clear" w:color="auto" w:fill="auto"/>
            <w:vAlign w:val="center"/>
          </w:tcPr>
          <w:p w14:paraId="7A07E5DE" w14:textId="77777777" w:rsidR="004467D4" w:rsidRPr="00276E9B" w:rsidRDefault="004467D4" w:rsidP="00FC5301">
            <w:pPr>
              <w:pStyle w:val="TAL"/>
            </w:pPr>
            <w:r w:rsidRPr="00276E9B">
              <w:t>T5</w:t>
            </w:r>
          </w:p>
        </w:tc>
        <w:tc>
          <w:tcPr>
            <w:tcW w:w="1219" w:type="dxa"/>
            <w:shd w:val="clear" w:color="auto" w:fill="auto"/>
          </w:tcPr>
          <w:p w14:paraId="1C0A74F4" w14:textId="77777777" w:rsidR="004467D4" w:rsidRPr="00276E9B" w:rsidRDefault="004467D4" w:rsidP="00FC5301">
            <w:pPr>
              <w:pStyle w:val="TAL"/>
            </w:pPr>
            <w:r w:rsidRPr="00276E9B">
              <w:t>Cell-specific NRS EPRE</w:t>
            </w:r>
          </w:p>
        </w:tc>
        <w:tc>
          <w:tcPr>
            <w:tcW w:w="810" w:type="dxa"/>
            <w:shd w:val="clear" w:color="auto" w:fill="auto"/>
            <w:vAlign w:val="center"/>
          </w:tcPr>
          <w:p w14:paraId="58357F7E" w14:textId="77777777" w:rsidR="004467D4" w:rsidRPr="00276E9B" w:rsidRDefault="004467D4" w:rsidP="00FC5301">
            <w:pPr>
              <w:pStyle w:val="TAC"/>
            </w:pPr>
            <w:r w:rsidRPr="00276E9B">
              <w:t>dBm/</w:t>
            </w:r>
          </w:p>
          <w:p w14:paraId="1768F039" w14:textId="77777777" w:rsidR="004467D4" w:rsidRPr="00276E9B" w:rsidRDefault="004467D4" w:rsidP="00FC5301">
            <w:pPr>
              <w:pStyle w:val="TAC"/>
            </w:pPr>
            <w:r w:rsidRPr="00276E9B">
              <w:t>15kHz</w:t>
            </w:r>
          </w:p>
        </w:tc>
        <w:tc>
          <w:tcPr>
            <w:tcW w:w="900" w:type="dxa"/>
            <w:shd w:val="clear" w:color="auto" w:fill="auto"/>
            <w:vAlign w:val="center"/>
          </w:tcPr>
          <w:p w14:paraId="2FD48051" w14:textId="77777777" w:rsidR="004467D4" w:rsidRPr="00276E9B" w:rsidRDefault="004467D4" w:rsidP="00FC5301">
            <w:pPr>
              <w:pStyle w:val="TAC"/>
            </w:pPr>
            <w:r w:rsidRPr="00276E9B">
              <w:t>Off</w:t>
            </w:r>
          </w:p>
        </w:tc>
        <w:tc>
          <w:tcPr>
            <w:tcW w:w="868" w:type="dxa"/>
            <w:shd w:val="clear" w:color="auto" w:fill="auto"/>
            <w:vAlign w:val="center"/>
          </w:tcPr>
          <w:p w14:paraId="064B7374" w14:textId="77777777" w:rsidR="004467D4" w:rsidRPr="00276E9B" w:rsidRDefault="004467D4" w:rsidP="00FC5301">
            <w:pPr>
              <w:pStyle w:val="TAC"/>
            </w:pPr>
            <w:r w:rsidRPr="00276E9B">
              <w:t>Off</w:t>
            </w:r>
          </w:p>
        </w:tc>
        <w:tc>
          <w:tcPr>
            <w:tcW w:w="868" w:type="dxa"/>
            <w:shd w:val="clear" w:color="auto" w:fill="auto"/>
            <w:vAlign w:val="center"/>
          </w:tcPr>
          <w:p w14:paraId="1798DC52" w14:textId="77777777" w:rsidR="004467D4" w:rsidRPr="00276E9B" w:rsidRDefault="004467D4" w:rsidP="00FC5301">
            <w:pPr>
              <w:pStyle w:val="TAC"/>
            </w:pPr>
            <w:r w:rsidRPr="00276E9B">
              <w:t>-85</w:t>
            </w:r>
          </w:p>
        </w:tc>
        <w:tc>
          <w:tcPr>
            <w:tcW w:w="869" w:type="dxa"/>
            <w:shd w:val="clear" w:color="auto" w:fill="auto"/>
            <w:vAlign w:val="center"/>
          </w:tcPr>
          <w:p w14:paraId="5E48EB96" w14:textId="77777777" w:rsidR="004467D4" w:rsidRPr="00276E9B" w:rsidRDefault="004467D4" w:rsidP="00FC5301">
            <w:pPr>
              <w:pStyle w:val="TAC"/>
            </w:pPr>
            <w:r w:rsidRPr="00276E9B">
              <w:t>Off</w:t>
            </w:r>
          </w:p>
        </w:tc>
        <w:tc>
          <w:tcPr>
            <w:tcW w:w="868" w:type="dxa"/>
            <w:shd w:val="clear" w:color="auto" w:fill="auto"/>
            <w:vAlign w:val="center"/>
          </w:tcPr>
          <w:p w14:paraId="2E82C35E" w14:textId="77777777" w:rsidR="004467D4" w:rsidRPr="00276E9B" w:rsidRDefault="004467D4" w:rsidP="00FC5301">
            <w:pPr>
              <w:pStyle w:val="TAC"/>
            </w:pPr>
            <w:r w:rsidRPr="00276E9B">
              <w:t>Off</w:t>
            </w:r>
          </w:p>
        </w:tc>
      </w:tr>
      <w:tr w:rsidR="004467D4" w:rsidRPr="00276E9B" w14:paraId="06E99162" w14:textId="77777777" w:rsidTr="004467D4">
        <w:trPr>
          <w:trHeight w:val="406"/>
          <w:jc w:val="center"/>
        </w:trPr>
        <w:tc>
          <w:tcPr>
            <w:tcW w:w="689" w:type="dxa"/>
            <w:shd w:val="clear" w:color="auto" w:fill="auto"/>
            <w:vAlign w:val="center"/>
          </w:tcPr>
          <w:p w14:paraId="7D20A036" w14:textId="77777777" w:rsidR="004467D4" w:rsidRPr="00276E9B" w:rsidRDefault="004467D4" w:rsidP="00FC5301">
            <w:pPr>
              <w:pStyle w:val="TAL"/>
            </w:pPr>
            <w:r w:rsidRPr="00276E9B">
              <w:t>T6</w:t>
            </w:r>
          </w:p>
        </w:tc>
        <w:tc>
          <w:tcPr>
            <w:tcW w:w="1219" w:type="dxa"/>
            <w:shd w:val="clear" w:color="auto" w:fill="auto"/>
          </w:tcPr>
          <w:p w14:paraId="67AF2FA6" w14:textId="77777777" w:rsidR="004467D4" w:rsidRPr="00276E9B" w:rsidRDefault="004467D4" w:rsidP="00FC5301">
            <w:pPr>
              <w:pStyle w:val="TAL"/>
            </w:pPr>
            <w:r w:rsidRPr="00276E9B">
              <w:t>Cell-specific NRS EPRE</w:t>
            </w:r>
          </w:p>
        </w:tc>
        <w:tc>
          <w:tcPr>
            <w:tcW w:w="810" w:type="dxa"/>
            <w:shd w:val="clear" w:color="auto" w:fill="auto"/>
            <w:vAlign w:val="center"/>
          </w:tcPr>
          <w:p w14:paraId="46C3F335" w14:textId="77777777" w:rsidR="004467D4" w:rsidRPr="00276E9B" w:rsidRDefault="004467D4" w:rsidP="00FC5301">
            <w:pPr>
              <w:pStyle w:val="TAC"/>
            </w:pPr>
            <w:r w:rsidRPr="00276E9B">
              <w:t>dBm/</w:t>
            </w:r>
          </w:p>
          <w:p w14:paraId="6656146A" w14:textId="77777777" w:rsidR="004467D4" w:rsidRPr="00276E9B" w:rsidRDefault="004467D4" w:rsidP="00FC5301">
            <w:pPr>
              <w:pStyle w:val="TAC"/>
            </w:pPr>
            <w:r w:rsidRPr="00276E9B">
              <w:t>15kHz</w:t>
            </w:r>
          </w:p>
        </w:tc>
        <w:tc>
          <w:tcPr>
            <w:tcW w:w="900" w:type="dxa"/>
            <w:shd w:val="clear" w:color="auto" w:fill="auto"/>
            <w:vAlign w:val="center"/>
          </w:tcPr>
          <w:p w14:paraId="0F5A1063" w14:textId="77777777" w:rsidR="004467D4" w:rsidRPr="00276E9B" w:rsidRDefault="004467D4" w:rsidP="00FC5301">
            <w:pPr>
              <w:pStyle w:val="TAC"/>
            </w:pPr>
            <w:r w:rsidRPr="00276E9B">
              <w:t>Off</w:t>
            </w:r>
          </w:p>
        </w:tc>
        <w:tc>
          <w:tcPr>
            <w:tcW w:w="868" w:type="dxa"/>
            <w:shd w:val="clear" w:color="auto" w:fill="auto"/>
            <w:vAlign w:val="center"/>
          </w:tcPr>
          <w:p w14:paraId="0D334C55" w14:textId="77777777" w:rsidR="004467D4" w:rsidRPr="00276E9B" w:rsidRDefault="004467D4" w:rsidP="00FC5301">
            <w:pPr>
              <w:pStyle w:val="TAC"/>
            </w:pPr>
            <w:r w:rsidRPr="00276E9B">
              <w:t>Off</w:t>
            </w:r>
          </w:p>
        </w:tc>
        <w:tc>
          <w:tcPr>
            <w:tcW w:w="868" w:type="dxa"/>
            <w:shd w:val="clear" w:color="auto" w:fill="auto"/>
            <w:vAlign w:val="center"/>
          </w:tcPr>
          <w:p w14:paraId="04040C5C" w14:textId="77777777" w:rsidR="004467D4" w:rsidRPr="00276E9B" w:rsidRDefault="004467D4" w:rsidP="00FC5301">
            <w:pPr>
              <w:pStyle w:val="TAC"/>
            </w:pPr>
            <w:r w:rsidRPr="00276E9B">
              <w:t>-</w:t>
            </w:r>
            <w:r w:rsidR="00A56778" w:rsidRPr="00276E9B">
              <w:t>91</w:t>
            </w:r>
          </w:p>
        </w:tc>
        <w:tc>
          <w:tcPr>
            <w:tcW w:w="869" w:type="dxa"/>
            <w:shd w:val="clear" w:color="auto" w:fill="auto"/>
            <w:vAlign w:val="center"/>
          </w:tcPr>
          <w:p w14:paraId="2A5AD0BB" w14:textId="77777777" w:rsidR="004467D4" w:rsidRPr="00276E9B" w:rsidRDefault="004467D4" w:rsidP="00FC5301">
            <w:pPr>
              <w:pStyle w:val="TAC"/>
            </w:pPr>
            <w:r w:rsidRPr="00276E9B">
              <w:t>-</w:t>
            </w:r>
            <w:r w:rsidR="00A56778" w:rsidRPr="00276E9B">
              <w:t>85</w:t>
            </w:r>
          </w:p>
        </w:tc>
        <w:tc>
          <w:tcPr>
            <w:tcW w:w="868" w:type="dxa"/>
            <w:shd w:val="clear" w:color="auto" w:fill="auto"/>
            <w:vAlign w:val="center"/>
          </w:tcPr>
          <w:p w14:paraId="79066F52" w14:textId="77777777" w:rsidR="004467D4" w:rsidRPr="00276E9B" w:rsidRDefault="004467D4" w:rsidP="00FC5301">
            <w:pPr>
              <w:pStyle w:val="TAC"/>
            </w:pPr>
            <w:r w:rsidRPr="00276E9B">
              <w:t>Off</w:t>
            </w:r>
          </w:p>
        </w:tc>
      </w:tr>
      <w:tr w:rsidR="004467D4" w:rsidRPr="00276E9B" w14:paraId="7F32E523" w14:textId="77777777" w:rsidTr="004467D4">
        <w:trPr>
          <w:trHeight w:val="406"/>
          <w:jc w:val="center"/>
        </w:trPr>
        <w:tc>
          <w:tcPr>
            <w:tcW w:w="689" w:type="dxa"/>
            <w:shd w:val="clear" w:color="auto" w:fill="auto"/>
            <w:vAlign w:val="center"/>
          </w:tcPr>
          <w:p w14:paraId="497B01FE" w14:textId="77777777" w:rsidR="004467D4" w:rsidRPr="00276E9B" w:rsidRDefault="004467D4" w:rsidP="00FC5301">
            <w:pPr>
              <w:pStyle w:val="TAL"/>
            </w:pPr>
            <w:r w:rsidRPr="00276E9B">
              <w:t>T7</w:t>
            </w:r>
          </w:p>
        </w:tc>
        <w:tc>
          <w:tcPr>
            <w:tcW w:w="1219" w:type="dxa"/>
            <w:shd w:val="clear" w:color="auto" w:fill="auto"/>
          </w:tcPr>
          <w:p w14:paraId="0F083941" w14:textId="77777777" w:rsidR="004467D4" w:rsidRPr="00276E9B" w:rsidRDefault="004467D4" w:rsidP="00FC5301">
            <w:pPr>
              <w:pStyle w:val="TAL"/>
            </w:pPr>
            <w:r w:rsidRPr="00276E9B">
              <w:t>Cell-specific NRS EPRE</w:t>
            </w:r>
          </w:p>
        </w:tc>
        <w:tc>
          <w:tcPr>
            <w:tcW w:w="810" w:type="dxa"/>
            <w:shd w:val="clear" w:color="auto" w:fill="auto"/>
            <w:vAlign w:val="center"/>
          </w:tcPr>
          <w:p w14:paraId="49892D22" w14:textId="77777777" w:rsidR="004467D4" w:rsidRPr="00276E9B" w:rsidRDefault="004467D4" w:rsidP="00FC5301">
            <w:pPr>
              <w:pStyle w:val="TAC"/>
            </w:pPr>
            <w:r w:rsidRPr="00276E9B">
              <w:t>dBm/</w:t>
            </w:r>
          </w:p>
          <w:p w14:paraId="2E9545DF" w14:textId="77777777" w:rsidR="004467D4" w:rsidRPr="00276E9B" w:rsidRDefault="004467D4" w:rsidP="00FC5301">
            <w:pPr>
              <w:pStyle w:val="TAC"/>
            </w:pPr>
            <w:r w:rsidRPr="00276E9B">
              <w:t>15kHz</w:t>
            </w:r>
          </w:p>
        </w:tc>
        <w:tc>
          <w:tcPr>
            <w:tcW w:w="900" w:type="dxa"/>
            <w:shd w:val="clear" w:color="auto" w:fill="auto"/>
            <w:vAlign w:val="center"/>
          </w:tcPr>
          <w:p w14:paraId="2FA651A8" w14:textId="77777777" w:rsidR="004467D4" w:rsidRPr="00276E9B" w:rsidRDefault="004467D4" w:rsidP="00FC5301">
            <w:pPr>
              <w:pStyle w:val="TAC"/>
            </w:pPr>
            <w:r w:rsidRPr="00276E9B">
              <w:t>Off</w:t>
            </w:r>
          </w:p>
        </w:tc>
        <w:tc>
          <w:tcPr>
            <w:tcW w:w="868" w:type="dxa"/>
            <w:shd w:val="clear" w:color="auto" w:fill="auto"/>
            <w:vAlign w:val="center"/>
          </w:tcPr>
          <w:p w14:paraId="1A97651D" w14:textId="77777777" w:rsidR="004467D4" w:rsidRPr="00276E9B" w:rsidRDefault="004467D4" w:rsidP="00FC5301">
            <w:pPr>
              <w:pStyle w:val="TAC"/>
            </w:pPr>
            <w:r w:rsidRPr="00276E9B">
              <w:t>Off</w:t>
            </w:r>
          </w:p>
        </w:tc>
        <w:tc>
          <w:tcPr>
            <w:tcW w:w="868" w:type="dxa"/>
            <w:shd w:val="clear" w:color="auto" w:fill="auto"/>
            <w:vAlign w:val="center"/>
          </w:tcPr>
          <w:p w14:paraId="3D0EBD29" w14:textId="77777777" w:rsidR="004467D4" w:rsidRPr="00276E9B" w:rsidRDefault="004467D4" w:rsidP="00FC5301">
            <w:pPr>
              <w:pStyle w:val="TAC"/>
            </w:pPr>
            <w:r w:rsidRPr="00276E9B">
              <w:t>-85</w:t>
            </w:r>
          </w:p>
        </w:tc>
        <w:tc>
          <w:tcPr>
            <w:tcW w:w="869" w:type="dxa"/>
            <w:shd w:val="clear" w:color="auto" w:fill="auto"/>
            <w:vAlign w:val="center"/>
          </w:tcPr>
          <w:p w14:paraId="797BAD80" w14:textId="77777777" w:rsidR="004467D4" w:rsidRPr="00276E9B" w:rsidRDefault="004467D4" w:rsidP="00FC5301">
            <w:pPr>
              <w:pStyle w:val="TAC"/>
            </w:pPr>
            <w:r w:rsidRPr="00276E9B">
              <w:t>Off</w:t>
            </w:r>
          </w:p>
        </w:tc>
        <w:tc>
          <w:tcPr>
            <w:tcW w:w="868" w:type="dxa"/>
            <w:shd w:val="clear" w:color="auto" w:fill="auto"/>
            <w:vAlign w:val="center"/>
          </w:tcPr>
          <w:p w14:paraId="18BBFF03" w14:textId="77777777" w:rsidR="004467D4" w:rsidRPr="00276E9B" w:rsidRDefault="004467D4" w:rsidP="00FC5301">
            <w:pPr>
              <w:pStyle w:val="TAC"/>
            </w:pPr>
            <w:r w:rsidRPr="00276E9B">
              <w:t>Off</w:t>
            </w:r>
          </w:p>
        </w:tc>
      </w:tr>
      <w:tr w:rsidR="004467D4" w:rsidRPr="00276E9B" w14:paraId="139AB86C" w14:textId="77777777" w:rsidTr="004467D4">
        <w:trPr>
          <w:trHeight w:val="406"/>
          <w:jc w:val="center"/>
        </w:trPr>
        <w:tc>
          <w:tcPr>
            <w:tcW w:w="689" w:type="dxa"/>
            <w:shd w:val="clear" w:color="auto" w:fill="auto"/>
            <w:vAlign w:val="center"/>
          </w:tcPr>
          <w:p w14:paraId="5E8D61C1" w14:textId="77777777" w:rsidR="004467D4" w:rsidRPr="00276E9B" w:rsidRDefault="004467D4" w:rsidP="00FC5301">
            <w:pPr>
              <w:pStyle w:val="TAL"/>
            </w:pPr>
            <w:r w:rsidRPr="00276E9B">
              <w:t>T8</w:t>
            </w:r>
          </w:p>
        </w:tc>
        <w:tc>
          <w:tcPr>
            <w:tcW w:w="1219" w:type="dxa"/>
            <w:shd w:val="clear" w:color="auto" w:fill="auto"/>
          </w:tcPr>
          <w:p w14:paraId="70EC14A2" w14:textId="77777777" w:rsidR="004467D4" w:rsidRPr="00276E9B" w:rsidRDefault="004467D4" w:rsidP="00FC5301">
            <w:pPr>
              <w:pStyle w:val="TAL"/>
            </w:pPr>
            <w:r w:rsidRPr="00276E9B">
              <w:t>Cell-specific NRS EPRE</w:t>
            </w:r>
          </w:p>
        </w:tc>
        <w:tc>
          <w:tcPr>
            <w:tcW w:w="810" w:type="dxa"/>
            <w:shd w:val="clear" w:color="auto" w:fill="auto"/>
            <w:vAlign w:val="center"/>
          </w:tcPr>
          <w:p w14:paraId="2BE07DCB" w14:textId="77777777" w:rsidR="004467D4" w:rsidRPr="00276E9B" w:rsidRDefault="004467D4" w:rsidP="00FC5301">
            <w:pPr>
              <w:pStyle w:val="TAC"/>
            </w:pPr>
            <w:r w:rsidRPr="00276E9B">
              <w:t>dBm/</w:t>
            </w:r>
          </w:p>
          <w:p w14:paraId="5E46A0CC" w14:textId="77777777" w:rsidR="004467D4" w:rsidRPr="00276E9B" w:rsidRDefault="004467D4" w:rsidP="00FC5301">
            <w:pPr>
              <w:pStyle w:val="TAC"/>
            </w:pPr>
            <w:r w:rsidRPr="00276E9B">
              <w:t>15kHz</w:t>
            </w:r>
          </w:p>
        </w:tc>
        <w:tc>
          <w:tcPr>
            <w:tcW w:w="900" w:type="dxa"/>
            <w:shd w:val="clear" w:color="auto" w:fill="auto"/>
            <w:vAlign w:val="center"/>
          </w:tcPr>
          <w:p w14:paraId="569399F5" w14:textId="77777777" w:rsidR="004467D4" w:rsidRPr="00276E9B" w:rsidRDefault="004467D4" w:rsidP="00FC5301">
            <w:pPr>
              <w:pStyle w:val="TAC"/>
            </w:pPr>
            <w:r w:rsidRPr="00276E9B">
              <w:t>-97</w:t>
            </w:r>
          </w:p>
        </w:tc>
        <w:tc>
          <w:tcPr>
            <w:tcW w:w="868" w:type="dxa"/>
            <w:shd w:val="clear" w:color="auto" w:fill="auto"/>
            <w:vAlign w:val="center"/>
          </w:tcPr>
          <w:p w14:paraId="778642C3" w14:textId="77777777" w:rsidR="004467D4" w:rsidRPr="00276E9B" w:rsidRDefault="004467D4" w:rsidP="00FC5301">
            <w:pPr>
              <w:pStyle w:val="TAC"/>
            </w:pPr>
            <w:r w:rsidRPr="00276E9B">
              <w:t>Off</w:t>
            </w:r>
          </w:p>
        </w:tc>
        <w:tc>
          <w:tcPr>
            <w:tcW w:w="868" w:type="dxa"/>
            <w:shd w:val="clear" w:color="auto" w:fill="auto"/>
            <w:vAlign w:val="center"/>
          </w:tcPr>
          <w:p w14:paraId="74BC2F38" w14:textId="77777777" w:rsidR="004467D4" w:rsidRPr="00276E9B" w:rsidRDefault="004467D4" w:rsidP="00FC5301">
            <w:pPr>
              <w:pStyle w:val="TAC"/>
            </w:pPr>
            <w:r w:rsidRPr="00276E9B">
              <w:t>-85</w:t>
            </w:r>
          </w:p>
        </w:tc>
        <w:tc>
          <w:tcPr>
            <w:tcW w:w="869" w:type="dxa"/>
            <w:shd w:val="clear" w:color="auto" w:fill="auto"/>
            <w:vAlign w:val="center"/>
          </w:tcPr>
          <w:p w14:paraId="726C6543" w14:textId="77777777" w:rsidR="004467D4" w:rsidRPr="00276E9B" w:rsidRDefault="004467D4" w:rsidP="00FC5301">
            <w:pPr>
              <w:pStyle w:val="TAC"/>
            </w:pPr>
            <w:r w:rsidRPr="00276E9B">
              <w:t>Off</w:t>
            </w:r>
          </w:p>
        </w:tc>
        <w:tc>
          <w:tcPr>
            <w:tcW w:w="868" w:type="dxa"/>
            <w:shd w:val="clear" w:color="auto" w:fill="auto"/>
            <w:vAlign w:val="center"/>
          </w:tcPr>
          <w:p w14:paraId="4375A729" w14:textId="77777777" w:rsidR="004467D4" w:rsidRPr="00276E9B" w:rsidRDefault="004467D4" w:rsidP="00FC5301">
            <w:pPr>
              <w:pStyle w:val="TAC"/>
            </w:pPr>
            <w:r w:rsidRPr="00276E9B">
              <w:t>Off</w:t>
            </w:r>
          </w:p>
        </w:tc>
      </w:tr>
      <w:tr w:rsidR="004467D4" w:rsidRPr="00276E9B" w14:paraId="65208226" w14:textId="77777777" w:rsidTr="004467D4">
        <w:trPr>
          <w:trHeight w:val="421"/>
          <w:jc w:val="center"/>
        </w:trPr>
        <w:tc>
          <w:tcPr>
            <w:tcW w:w="689" w:type="dxa"/>
            <w:shd w:val="clear" w:color="auto" w:fill="auto"/>
            <w:vAlign w:val="center"/>
          </w:tcPr>
          <w:p w14:paraId="31A1C99F" w14:textId="77777777" w:rsidR="004467D4" w:rsidRPr="00276E9B" w:rsidRDefault="004467D4" w:rsidP="00FC5301">
            <w:pPr>
              <w:pStyle w:val="TAL"/>
            </w:pPr>
            <w:r w:rsidRPr="00276E9B">
              <w:t>T9</w:t>
            </w:r>
          </w:p>
        </w:tc>
        <w:tc>
          <w:tcPr>
            <w:tcW w:w="1219" w:type="dxa"/>
            <w:shd w:val="clear" w:color="auto" w:fill="auto"/>
          </w:tcPr>
          <w:p w14:paraId="26C0B00E" w14:textId="77777777" w:rsidR="004467D4" w:rsidRPr="00276E9B" w:rsidRDefault="004467D4" w:rsidP="00FC5301">
            <w:pPr>
              <w:pStyle w:val="TAL"/>
            </w:pPr>
            <w:r w:rsidRPr="00276E9B">
              <w:t>Cell-specific NRS EPRE</w:t>
            </w:r>
          </w:p>
        </w:tc>
        <w:tc>
          <w:tcPr>
            <w:tcW w:w="810" w:type="dxa"/>
            <w:shd w:val="clear" w:color="auto" w:fill="auto"/>
            <w:vAlign w:val="center"/>
          </w:tcPr>
          <w:p w14:paraId="492ED404" w14:textId="77777777" w:rsidR="004467D4" w:rsidRPr="00276E9B" w:rsidRDefault="004467D4" w:rsidP="00FC5301">
            <w:pPr>
              <w:pStyle w:val="TAC"/>
            </w:pPr>
            <w:r w:rsidRPr="00276E9B">
              <w:t>dBm/</w:t>
            </w:r>
          </w:p>
          <w:p w14:paraId="24886982" w14:textId="77777777" w:rsidR="004467D4" w:rsidRPr="00276E9B" w:rsidRDefault="004467D4" w:rsidP="00FC5301">
            <w:pPr>
              <w:pStyle w:val="TAC"/>
            </w:pPr>
            <w:r w:rsidRPr="00276E9B">
              <w:t>15kHz</w:t>
            </w:r>
          </w:p>
        </w:tc>
        <w:tc>
          <w:tcPr>
            <w:tcW w:w="900" w:type="dxa"/>
            <w:shd w:val="clear" w:color="auto" w:fill="auto"/>
            <w:vAlign w:val="center"/>
          </w:tcPr>
          <w:p w14:paraId="204461B7" w14:textId="77777777" w:rsidR="004467D4" w:rsidRPr="00276E9B" w:rsidRDefault="004467D4" w:rsidP="00FC5301">
            <w:pPr>
              <w:pStyle w:val="TAC"/>
            </w:pPr>
            <w:r w:rsidRPr="00276E9B">
              <w:t>Off</w:t>
            </w:r>
          </w:p>
        </w:tc>
        <w:tc>
          <w:tcPr>
            <w:tcW w:w="868" w:type="dxa"/>
            <w:shd w:val="clear" w:color="auto" w:fill="auto"/>
            <w:vAlign w:val="center"/>
          </w:tcPr>
          <w:p w14:paraId="7A6579E0" w14:textId="77777777" w:rsidR="004467D4" w:rsidRPr="00276E9B" w:rsidRDefault="004467D4" w:rsidP="00FC5301">
            <w:pPr>
              <w:pStyle w:val="TAC"/>
            </w:pPr>
            <w:r w:rsidRPr="00276E9B">
              <w:t>Off</w:t>
            </w:r>
          </w:p>
        </w:tc>
        <w:tc>
          <w:tcPr>
            <w:tcW w:w="868" w:type="dxa"/>
            <w:shd w:val="clear" w:color="auto" w:fill="auto"/>
            <w:vAlign w:val="center"/>
          </w:tcPr>
          <w:p w14:paraId="220182C2" w14:textId="77777777" w:rsidR="004467D4" w:rsidRPr="00276E9B" w:rsidRDefault="004467D4" w:rsidP="00FC5301">
            <w:pPr>
              <w:pStyle w:val="TAC"/>
            </w:pPr>
            <w:r w:rsidRPr="00276E9B">
              <w:t>-85</w:t>
            </w:r>
          </w:p>
        </w:tc>
        <w:tc>
          <w:tcPr>
            <w:tcW w:w="869" w:type="dxa"/>
            <w:shd w:val="clear" w:color="auto" w:fill="auto"/>
            <w:vAlign w:val="center"/>
          </w:tcPr>
          <w:p w14:paraId="2F021409" w14:textId="77777777" w:rsidR="004467D4" w:rsidRPr="00276E9B" w:rsidRDefault="004467D4" w:rsidP="00FC5301">
            <w:pPr>
              <w:pStyle w:val="TAC"/>
            </w:pPr>
            <w:r w:rsidRPr="00276E9B">
              <w:t>Off</w:t>
            </w:r>
          </w:p>
        </w:tc>
        <w:tc>
          <w:tcPr>
            <w:tcW w:w="868" w:type="dxa"/>
            <w:shd w:val="clear" w:color="auto" w:fill="auto"/>
            <w:vAlign w:val="center"/>
          </w:tcPr>
          <w:p w14:paraId="7DC762A6" w14:textId="77777777" w:rsidR="004467D4" w:rsidRPr="00276E9B" w:rsidRDefault="004467D4" w:rsidP="00FC5301">
            <w:pPr>
              <w:pStyle w:val="TAC"/>
            </w:pPr>
            <w:r w:rsidRPr="00276E9B">
              <w:t>Off</w:t>
            </w:r>
          </w:p>
        </w:tc>
      </w:tr>
      <w:tr w:rsidR="004467D4" w:rsidRPr="00276E9B" w14:paraId="1E6EA33E" w14:textId="77777777" w:rsidTr="004467D4">
        <w:trPr>
          <w:trHeight w:val="421"/>
          <w:jc w:val="center"/>
        </w:trPr>
        <w:tc>
          <w:tcPr>
            <w:tcW w:w="689" w:type="dxa"/>
            <w:shd w:val="clear" w:color="auto" w:fill="auto"/>
            <w:vAlign w:val="center"/>
          </w:tcPr>
          <w:p w14:paraId="2B2DD1C9" w14:textId="77777777" w:rsidR="004467D4" w:rsidRPr="00276E9B" w:rsidRDefault="004467D4" w:rsidP="00FC5301">
            <w:pPr>
              <w:pStyle w:val="TAL"/>
            </w:pPr>
            <w:r w:rsidRPr="00276E9B">
              <w:t>T10</w:t>
            </w:r>
          </w:p>
        </w:tc>
        <w:tc>
          <w:tcPr>
            <w:tcW w:w="1219" w:type="dxa"/>
            <w:shd w:val="clear" w:color="auto" w:fill="auto"/>
          </w:tcPr>
          <w:p w14:paraId="17D5C7AA" w14:textId="77777777" w:rsidR="004467D4" w:rsidRPr="00276E9B" w:rsidRDefault="004467D4" w:rsidP="00FC5301">
            <w:pPr>
              <w:pStyle w:val="TAL"/>
            </w:pPr>
            <w:r w:rsidRPr="00276E9B">
              <w:t>Cell-specific NRS EPRE</w:t>
            </w:r>
          </w:p>
        </w:tc>
        <w:tc>
          <w:tcPr>
            <w:tcW w:w="810" w:type="dxa"/>
            <w:shd w:val="clear" w:color="auto" w:fill="auto"/>
            <w:vAlign w:val="center"/>
          </w:tcPr>
          <w:p w14:paraId="7F598EB5" w14:textId="77777777" w:rsidR="004467D4" w:rsidRPr="00276E9B" w:rsidRDefault="004467D4" w:rsidP="00FC5301">
            <w:pPr>
              <w:pStyle w:val="TAC"/>
            </w:pPr>
            <w:r w:rsidRPr="00276E9B">
              <w:t>dBm/</w:t>
            </w:r>
          </w:p>
          <w:p w14:paraId="29C4C0AC" w14:textId="77777777" w:rsidR="004467D4" w:rsidRPr="00276E9B" w:rsidRDefault="004467D4" w:rsidP="00FC5301">
            <w:pPr>
              <w:pStyle w:val="TAC"/>
            </w:pPr>
            <w:r w:rsidRPr="00276E9B">
              <w:t>15kHz</w:t>
            </w:r>
          </w:p>
        </w:tc>
        <w:tc>
          <w:tcPr>
            <w:tcW w:w="900" w:type="dxa"/>
            <w:shd w:val="clear" w:color="auto" w:fill="auto"/>
            <w:vAlign w:val="center"/>
          </w:tcPr>
          <w:p w14:paraId="7C205754" w14:textId="77777777" w:rsidR="004467D4" w:rsidRPr="00276E9B" w:rsidRDefault="004467D4" w:rsidP="00FC5301">
            <w:pPr>
              <w:pStyle w:val="TAC"/>
            </w:pPr>
            <w:r w:rsidRPr="00276E9B">
              <w:t>Off</w:t>
            </w:r>
          </w:p>
        </w:tc>
        <w:tc>
          <w:tcPr>
            <w:tcW w:w="868" w:type="dxa"/>
            <w:shd w:val="clear" w:color="auto" w:fill="auto"/>
            <w:vAlign w:val="center"/>
          </w:tcPr>
          <w:p w14:paraId="7FC33157" w14:textId="77777777" w:rsidR="004467D4" w:rsidRPr="00276E9B" w:rsidRDefault="004467D4" w:rsidP="00FC5301">
            <w:pPr>
              <w:pStyle w:val="TAC"/>
            </w:pPr>
            <w:r w:rsidRPr="00276E9B">
              <w:t>Off</w:t>
            </w:r>
          </w:p>
        </w:tc>
        <w:tc>
          <w:tcPr>
            <w:tcW w:w="868" w:type="dxa"/>
            <w:shd w:val="clear" w:color="auto" w:fill="auto"/>
            <w:vAlign w:val="center"/>
          </w:tcPr>
          <w:p w14:paraId="7E48D24F" w14:textId="77777777" w:rsidR="004467D4" w:rsidRPr="00276E9B" w:rsidRDefault="004467D4" w:rsidP="00FC5301">
            <w:pPr>
              <w:pStyle w:val="TAC"/>
            </w:pPr>
            <w:r w:rsidRPr="00276E9B">
              <w:t>-85</w:t>
            </w:r>
          </w:p>
        </w:tc>
        <w:tc>
          <w:tcPr>
            <w:tcW w:w="869" w:type="dxa"/>
            <w:shd w:val="clear" w:color="auto" w:fill="auto"/>
            <w:vAlign w:val="center"/>
          </w:tcPr>
          <w:p w14:paraId="4AB91CB5" w14:textId="77777777" w:rsidR="004467D4" w:rsidRPr="00276E9B" w:rsidRDefault="004467D4" w:rsidP="00FC5301">
            <w:pPr>
              <w:pStyle w:val="TAC"/>
            </w:pPr>
            <w:r w:rsidRPr="00276E9B">
              <w:t>Off</w:t>
            </w:r>
          </w:p>
        </w:tc>
        <w:tc>
          <w:tcPr>
            <w:tcW w:w="868" w:type="dxa"/>
            <w:shd w:val="clear" w:color="auto" w:fill="auto"/>
            <w:vAlign w:val="center"/>
          </w:tcPr>
          <w:p w14:paraId="3A8F16E8" w14:textId="77777777" w:rsidR="004467D4" w:rsidRPr="00276E9B" w:rsidRDefault="004467D4" w:rsidP="00FC5301">
            <w:pPr>
              <w:pStyle w:val="TAC"/>
            </w:pPr>
            <w:r w:rsidRPr="00276E9B">
              <w:t>-91</w:t>
            </w:r>
          </w:p>
        </w:tc>
      </w:tr>
      <w:tr w:rsidR="004467D4" w:rsidRPr="00276E9B" w14:paraId="3FD0AF61" w14:textId="77777777" w:rsidTr="004467D4">
        <w:trPr>
          <w:trHeight w:val="421"/>
          <w:jc w:val="center"/>
        </w:trPr>
        <w:tc>
          <w:tcPr>
            <w:tcW w:w="689" w:type="dxa"/>
            <w:shd w:val="clear" w:color="auto" w:fill="auto"/>
            <w:vAlign w:val="center"/>
          </w:tcPr>
          <w:p w14:paraId="157936A7" w14:textId="77777777" w:rsidR="004467D4" w:rsidRPr="00276E9B" w:rsidRDefault="004467D4" w:rsidP="00FC5301">
            <w:pPr>
              <w:pStyle w:val="TAL"/>
            </w:pPr>
            <w:r w:rsidRPr="00276E9B">
              <w:t>T11</w:t>
            </w:r>
          </w:p>
        </w:tc>
        <w:tc>
          <w:tcPr>
            <w:tcW w:w="1219" w:type="dxa"/>
            <w:shd w:val="clear" w:color="auto" w:fill="auto"/>
          </w:tcPr>
          <w:p w14:paraId="66324FD3" w14:textId="77777777" w:rsidR="004467D4" w:rsidRPr="00276E9B" w:rsidRDefault="004467D4" w:rsidP="00FC5301">
            <w:pPr>
              <w:pStyle w:val="TAL"/>
            </w:pPr>
            <w:r w:rsidRPr="00276E9B">
              <w:t>Cell-specific NRS EPRE</w:t>
            </w:r>
          </w:p>
        </w:tc>
        <w:tc>
          <w:tcPr>
            <w:tcW w:w="810" w:type="dxa"/>
            <w:shd w:val="clear" w:color="auto" w:fill="auto"/>
            <w:vAlign w:val="center"/>
          </w:tcPr>
          <w:p w14:paraId="332D4378" w14:textId="77777777" w:rsidR="004467D4" w:rsidRPr="00276E9B" w:rsidRDefault="004467D4" w:rsidP="00FC5301">
            <w:pPr>
              <w:pStyle w:val="TAC"/>
            </w:pPr>
            <w:r w:rsidRPr="00276E9B">
              <w:t>dBm/</w:t>
            </w:r>
          </w:p>
          <w:p w14:paraId="6A82290F" w14:textId="77777777" w:rsidR="004467D4" w:rsidRPr="00276E9B" w:rsidRDefault="004467D4" w:rsidP="00FC5301">
            <w:pPr>
              <w:pStyle w:val="TAC"/>
            </w:pPr>
            <w:r w:rsidRPr="00276E9B">
              <w:t>15kHz</w:t>
            </w:r>
          </w:p>
        </w:tc>
        <w:tc>
          <w:tcPr>
            <w:tcW w:w="900" w:type="dxa"/>
            <w:shd w:val="clear" w:color="auto" w:fill="auto"/>
            <w:vAlign w:val="center"/>
          </w:tcPr>
          <w:p w14:paraId="1E6E15D1" w14:textId="77777777" w:rsidR="004467D4" w:rsidRPr="00276E9B" w:rsidRDefault="004467D4" w:rsidP="00FC5301">
            <w:pPr>
              <w:pStyle w:val="TAC"/>
            </w:pPr>
            <w:r w:rsidRPr="00276E9B">
              <w:t>Off</w:t>
            </w:r>
          </w:p>
        </w:tc>
        <w:tc>
          <w:tcPr>
            <w:tcW w:w="868" w:type="dxa"/>
            <w:shd w:val="clear" w:color="auto" w:fill="auto"/>
            <w:vAlign w:val="center"/>
          </w:tcPr>
          <w:p w14:paraId="0047C5F3" w14:textId="77777777" w:rsidR="004467D4" w:rsidRPr="00276E9B" w:rsidRDefault="004467D4" w:rsidP="00FC5301">
            <w:pPr>
              <w:pStyle w:val="TAC"/>
            </w:pPr>
            <w:r w:rsidRPr="00276E9B">
              <w:t>Off</w:t>
            </w:r>
          </w:p>
        </w:tc>
        <w:tc>
          <w:tcPr>
            <w:tcW w:w="868" w:type="dxa"/>
            <w:shd w:val="clear" w:color="auto" w:fill="auto"/>
            <w:vAlign w:val="center"/>
          </w:tcPr>
          <w:p w14:paraId="5C81B8A4" w14:textId="77777777" w:rsidR="004467D4" w:rsidRPr="00276E9B" w:rsidRDefault="004467D4" w:rsidP="00FC5301">
            <w:pPr>
              <w:pStyle w:val="TAC"/>
            </w:pPr>
            <w:r w:rsidRPr="00276E9B">
              <w:t>-91</w:t>
            </w:r>
          </w:p>
        </w:tc>
        <w:tc>
          <w:tcPr>
            <w:tcW w:w="869" w:type="dxa"/>
            <w:shd w:val="clear" w:color="auto" w:fill="auto"/>
            <w:vAlign w:val="center"/>
          </w:tcPr>
          <w:p w14:paraId="779562B6" w14:textId="77777777" w:rsidR="004467D4" w:rsidRPr="00276E9B" w:rsidRDefault="004467D4" w:rsidP="00FC5301">
            <w:pPr>
              <w:pStyle w:val="TAC"/>
            </w:pPr>
            <w:r w:rsidRPr="00276E9B">
              <w:t>Off</w:t>
            </w:r>
          </w:p>
        </w:tc>
        <w:tc>
          <w:tcPr>
            <w:tcW w:w="868" w:type="dxa"/>
            <w:shd w:val="clear" w:color="auto" w:fill="auto"/>
            <w:vAlign w:val="center"/>
          </w:tcPr>
          <w:p w14:paraId="38F8E75D" w14:textId="77777777" w:rsidR="004467D4" w:rsidRPr="00276E9B" w:rsidRDefault="004467D4" w:rsidP="00FC5301">
            <w:pPr>
              <w:pStyle w:val="TAC"/>
            </w:pPr>
            <w:r w:rsidRPr="00276E9B">
              <w:t>-85</w:t>
            </w:r>
          </w:p>
        </w:tc>
      </w:tr>
      <w:tr w:rsidR="004467D4" w:rsidRPr="00276E9B" w14:paraId="0BA6EA09" w14:textId="77777777" w:rsidTr="004467D4">
        <w:trPr>
          <w:trHeight w:val="421"/>
          <w:jc w:val="center"/>
        </w:trPr>
        <w:tc>
          <w:tcPr>
            <w:tcW w:w="689" w:type="dxa"/>
            <w:shd w:val="clear" w:color="auto" w:fill="auto"/>
            <w:vAlign w:val="center"/>
          </w:tcPr>
          <w:p w14:paraId="43E4F8DA" w14:textId="77777777" w:rsidR="004467D4" w:rsidRPr="00276E9B" w:rsidRDefault="004467D4" w:rsidP="00FC5301">
            <w:pPr>
              <w:pStyle w:val="TAL"/>
            </w:pPr>
            <w:r w:rsidRPr="00276E9B">
              <w:t>T12</w:t>
            </w:r>
          </w:p>
        </w:tc>
        <w:tc>
          <w:tcPr>
            <w:tcW w:w="1219" w:type="dxa"/>
            <w:shd w:val="clear" w:color="auto" w:fill="auto"/>
          </w:tcPr>
          <w:p w14:paraId="422B8A27" w14:textId="77777777" w:rsidR="004467D4" w:rsidRPr="00276E9B" w:rsidRDefault="004467D4" w:rsidP="00FC5301">
            <w:pPr>
              <w:pStyle w:val="TAL"/>
            </w:pPr>
            <w:r w:rsidRPr="00276E9B">
              <w:t>Cell-specific NRS EPRE</w:t>
            </w:r>
          </w:p>
        </w:tc>
        <w:tc>
          <w:tcPr>
            <w:tcW w:w="810" w:type="dxa"/>
            <w:shd w:val="clear" w:color="auto" w:fill="auto"/>
            <w:vAlign w:val="center"/>
          </w:tcPr>
          <w:p w14:paraId="1B5FD489" w14:textId="77777777" w:rsidR="004467D4" w:rsidRPr="00276E9B" w:rsidRDefault="004467D4" w:rsidP="00FC5301">
            <w:pPr>
              <w:pStyle w:val="TAC"/>
            </w:pPr>
            <w:r w:rsidRPr="00276E9B">
              <w:t>dBm/</w:t>
            </w:r>
          </w:p>
          <w:p w14:paraId="4669417E" w14:textId="77777777" w:rsidR="004467D4" w:rsidRPr="00276E9B" w:rsidRDefault="004467D4" w:rsidP="00FC5301">
            <w:pPr>
              <w:pStyle w:val="TAC"/>
            </w:pPr>
            <w:r w:rsidRPr="00276E9B">
              <w:t>15kHz</w:t>
            </w:r>
          </w:p>
        </w:tc>
        <w:tc>
          <w:tcPr>
            <w:tcW w:w="900" w:type="dxa"/>
            <w:shd w:val="clear" w:color="auto" w:fill="auto"/>
            <w:vAlign w:val="center"/>
          </w:tcPr>
          <w:p w14:paraId="4F0261AE" w14:textId="77777777" w:rsidR="004467D4" w:rsidRPr="00276E9B" w:rsidRDefault="004467D4" w:rsidP="00FC5301">
            <w:pPr>
              <w:pStyle w:val="TAC"/>
            </w:pPr>
            <w:r w:rsidRPr="00276E9B">
              <w:t>Off</w:t>
            </w:r>
          </w:p>
        </w:tc>
        <w:tc>
          <w:tcPr>
            <w:tcW w:w="868" w:type="dxa"/>
            <w:shd w:val="clear" w:color="auto" w:fill="auto"/>
            <w:vAlign w:val="center"/>
          </w:tcPr>
          <w:p w14:paraId="296A210F" w14:textId="77777777" w:rsidR="004467D4" w:rsidRPr="00276E9B" w:rsidRDefault="004467D4" w:rsidP="00FC5301">
            <w:pPr>
              <w:pStyle w:val="TAC"/>
            </w:pPr>
            <w:r w:rsidRPr="00276E9B">
              <w:t>Off</w:t>
            </w:r>
          </w:p>
        </w:tc>
        <w:tc>
          <w:tcPr>
            <w:tcW w:w="868" w:type="dxa"/>
            <w:shd w:val="clear" w:color="auto" w:fill="auto"/>
            <w:vAlign w:val="center"/>
          </w:tcPr>
          <w:p w14:paraId="678315E9" w14:textId="77777777" w:rsidR="004467D4" w:rsidRPr="00276E9B" w:rsidRDefault="004467D4" w:rsidP="00FC5301">
            <w:pPr>
              <w:pStyle w:val="TAC"/>
            </w:pPr>
            <w:r w:rsidRPr="00276E9B">
              <w:t>-85</w:t>
            </w:r>
          </w:p>
        </w:tc>
        <w:tc>
          <w:tcPr>
            <w:tcW w:w="869" w:type="dxa"/>
            <w:shd w:val="clear" w:color="auto" w:fill="auto"/>
            <w:vAlign w:val="center"/>
          </w:tcPr>
          <w:p w14:paraId="2AEC8734" w14:textId="77777777" w:rsidR="004467D4" w:rsidRPr="00276E9B" w:rsidRDefault="004467D4" w:rsidP="00FC5301">
            <w:pPr>
              <w:pStyle w:val="TAC"/>
            </w:pPr>
            <w:r w:rsidRPr="00276E9B">
              <w:t>Off</w:t>
            </w:r>
          </w:p>
        </w:tc>
        <w:tc>
          <w:tcPr>
            <w:tcW w:w="868" w:type="dxa"/>
            <w:shd w:val="clear" w:color="auto" w:fill="auto"/>
            <w:vAlign w:val="center"/>
          </w:tcPr>
          <w:p w14:paraId="4F0B9D85" w14:textId="77777777" w:rsidR="004467D4" w:rsidRPr="00276E9B" w:rsidRDefault="004467D4" w:rsidP="00FC5301">
            <w:pPr>
              <w:pStyle w:val="TAC"/>
            </w:pPr>
            <w:r w:rsidRPr="00276E9B">
              <w:t>Off</w:t>
            </w:r>
          </w:p>
        </w:tc>
      </w:tr>
      <w:tr w:rsidR="004467D4" w:rsidRPr="00276E9B" w14:paraId="35285168" w14:textId="77777777" w:rsidTr="004467D4">
        <w:trPr>
          <w:trHeight w:val="421"/>
          <w:jc w:val="center"/>
        </w:trPr>
        <w:tc>
          <w:tcPr>
            <w:tcW w:w="689" w:type="dxa"/>
            <w:shd w:val="clear" w:color="auto" w:fill="auto"/>
            <w:vAlign w:val="center"/>
          </w:tcPr>
          <w:p w14:paraId="1D6D1245" w14:textId="77777777" w:rsidR="004467D4" w:rsidRPr="00276E9B" w:rsidRDefault="004467D4" w:rsidP="00FC5301">
            <w:pPr>
              <w:pStyle w:val="TAL"/>
            </w:pPr>
            <w:r w:rsidRPr="00276E9B">
              <w:t>T13</w:t>
            </w:r>
          </w:p>
        </w:tc>
        <w:tc>
          <w:tcPr>
            <w:tcW w:w="1219" w:type="dxa"/>
            <w:shd w:val="clear" w:color="auto" w:fill="auto"/>
          </w:tcPr>
          <w:p w14:paraId="7C62A0FA" w14:textId="77777777" w:rsidR="004467D4" w:rsidRPr="00276E9B" w:rsidRDefault="00A56778" w:rsidP="00FC5301">
            <w:pPr>
              <w:pStyle w:val="TAL"/>
            </w:pPr>
            <w:r w:rsidRPr="00276E9B">
              <w:t>-</w:t>
            </w:r>
          </w:p>
        </w:tc>
        <w:tc>
          <w:tcPr>
            <w:tcW w:w="810" w:type="dxa"/>
            <w:shd w:val="clear" w:color="auto" w:fill="auto"/>
            <w:vAlign w:val="center"/>
          </w:tcPr>
          <w:p w14:paraId="6EC694B3" w14:textId="77777777" w:rsidR="004467D4" w:rsidRPr="00276E9B" w:rsidRDefault="00A56778" w:rsidP="00FC5301">
            <w:pPr>
              <w:pStyle w:val="TAC"/>
            </w:pPr>
            <w:r w:rsidRPr="00276E9B">
              <w:t>-</w:t>
            </w:r>
          </w:p>
        </w:tc>
        <w:tc>
          <w:tcPr>
            <w:tcW w:w="900" w:type="dxa"/>
            <w:shd w:val="clear" w:color="auto" w:fill="auto"/>
            <w:vAlign w:val="center"/>
          </w:tcPr>
          <w:p w14:paraId="534376DC" w14:textId="77777777" w:rsidR="004467D4" w:rsidRPr="00276E9B" w:rsidRDefault="00A56778" w:rsidP="00FC5301">
            <w:pPr>
              <w:pStyle w:val="TAC"/>
            </w:pPr>
            <w:r w:rsidRPr="00276E9B">
              <w:t>-</w:t>
            </w:r>
          </w:p>
        </w:tc>
        <w:tc>
          <w:tcPr>
            <w:tcW w:w="868" w:type="dxa"/>
            <w:shd w:val="clear" w:color="auto" w:fill="auto"/>
            <w:vAlign w:val="center"/>
          </w:tcPr>
          <w:p w14:paraId="5E33BC0C" w14:textId="77777777" w:rsidR="004467D4" w:rsidRPr="00276E9B" w:rsidRDefault="00A56778" w:rsidP="00FC5301">
            <w:pPr>
              <w:pStyle w:val="TAC"/>
            </w:pPr>
            <w:r w:rsidRPr="00276E9B">
              <w:t>-</w:t>
            </w:r>
          </w:p>
        </w:tc>
        <w:tc>
          <w:tcPr>
            <w:tcW w:w="868" w:type="dxa"/>
            <w:shd w:val="clear" w:color="auto" w:fill="auto"/>
            <w:vAlign w:val="center"/>
          </w:tcPr>
          <w:p w14:paraId="01C2084E" w14:textId="77777777" w:rsidR="004467D4" w:rsidRPr="00276E9B" w:rsidRDefault="00A56778" w:rsidP="00FC5301">
            <w:pPr>
              <w:pStyle w:val="TAC"/>
            </w:pPr>
            <w:r w:rsidRPr="00276E9B">
              <w:t>-</w:t>
            </w:r>
          </w:p>
        </w:tc>
        <w:tc>
          <w:tcPr>
            <w:tcW w:w="869" w:type="dxa"/>
            <w:shd w:val="clear" w:color="auto" w:fill="auto"/>
            <w:vAlign w:val="center"/>
          </w:tcPr>
          <w:p w14:paraId="0BC55A0D" w14:textId="77777777" w:rsidR="004467D4" w:rsidRPr="00276E9B" w:rsidRDefault="00A56778" w:rsidP="00FC5301">
            <w:pPr>
              <w:pStyle w:val="TAC"/>
            </w:pPr>
            <w:r w:rsidRPr="00276E9B">
              <w:t>-</w:t>
            </w:r>
          </w:p>
        </w:tc>
        <w:tc>
          <w:tcPr>
            <w:tcW w:w="868" w:type="dxa"/>
            <w:shd w:val="clear" w:color="auto" w:fill="auto"/>
            <w:vAlign w:val="center"/>
          </w:tcPr>
          <w:p w14:paraId="2D1C63AB" w14:textId="77777777" w:rsidR="004467D4" w:rsidRPr="00276E9B" w:rsidRDefault="00A56778" w:rsidP="00FC5301">
            <w:pPr>
              <w:pStyle w:val="TAC"/>
            </w:pPr>
            <w:r w:rsidRPr="00276E9B">
              <w:t>-</w:t>
            </w:r>
          </w:p>
        </w:tc>
      </w:tr>
      <w:tr w:rsidR="004467D4" w:rsidRPr="00276E9B" w14:paraId="0635C153" w14:textId="77777777" w:rsidTr="004467D4">
        <w:trPr>
          <w:trHeight w:val="421"/>
          <w:jc w:val="center"/>
        </w:trPr>
        <w:tc>
          <w:tcPr>
            <w:tcW w:w="689" w:type="dxa"/>
            <w:shd w:val="clear" w:color="auto" w:fill="auto"/>
            <w:vAlign w:val="center"/>
          </w:tcPr>
          <w:p w14:paraId="66C7D982" w14:textId="77777777" w:rsidR="004467D4" w:rsidRPr="00276E9B" w:rsidRDefault="004467D4" w:rsidP="00FC5301">
            <w:pPr>
              <w:pStyle w:val="TAL"/>
            </w:pPr>
            <w:r w:rsidRPr="00276E9B">
              <w:t>T14</w:t>
            </w:r>
          </w:p>
        </w:tc>
        <w:tc>
          <w:tcPr>
            <w:tcW w:w="1219" w:type="dxa"/>
            <w:shd w:val="clear" w:color="auto" w:fill="auto"/>
          </w:tcPr>
          <w:p w14:paraId="1BF046CE" w14:textId="77777777" w:rsidR="004467D4" w:rsidRPr="00276E9B" w:rsidRDefault="004467D4" w:rsidP="00FC5301">
            <w:pPr>
              <w:pStyle w:val="TAL"/>
            </w:pPr>
            <w:r w:rsidRPr="00276E9B">
              <w:t>Cell-specific NRS EPRE</w:t>
            </w:r>
          </w:p>
        </w:tc>
        <w:tc>
          <w:tcPr>
            <w:tcW w:w="810" w:type="dxa"/>
            <w:shd w:val="clear" w:color="auto" w:fill="auto"/>
            <w:vAlign w:val="center"/>
          </w:tcPr>
          <w:p w14:paraId="6BD8FE49" w14:textId="77777777" w:rsidR="004467D4" w:rsidRPr="00276E9B" w:rsidRDefault="004467D4" w:rsidP="00FC5301">
            <w:pPr>
              <w:pStyle w:val="TAC"/>
            </w:pPr>
            <w:r w:rsidRPr="00276E9B">
              <w:t>dBm/</w:t>
            </w:r>
          </w:p>
          <w:p w14:paraId="7EA03239" w14:textId="77777777" w:rsidR="004467D4" w:rsidRPr="00276E9B" w:rsidRDefault="004467D4" w:rsidP="00FC5301">
            <w:pPr>
              <w:pStyle w:val="TAC"/>
            </w:pPr>
            <w:r w:rsidRPr="00276E9B">
              <w:t>15kHz</w:t>
            </w:r>
          </w:p>
        </w:tc>
        <w:tc>
          <w:tcPr>
            <w:tcW w:w="900" w:type="dxa"/>
            <w:shd w:val="clear" w:color="auto" w:fill="auto"/>
            <w:vAlign w:val="center"/>
          </w:tcPr>
          <w:p w14:paraId="62B3B0B6" w14:textId="77777777" w:rsidR="004467D4" w:rsidRPr="00276E9B" w:rsidRDefault="004467D4" w:rsidP="00FC5301">
            <w:pPr>
              <w:pStyle w:val="TAC"/>
            </w:pPr>
            <w:r w:rsidRPr="00276E9B">
              <w:t>Off</w:t>
            </w:r>
          </w:p>
        </w:tc>
        <w:tc>
          <w:tcPr>
            <w:tcW w:w="868" w:type="dxa"/>
            <w:shd w:val="clear" w:color="auto" w:fill="auto"/>
            <w:vAlign w:val="center"/>
          </w:tcPr>
          <w:p w14:paraId="228F27A3" w14:textId="77777777" w:rsidR="004467D4" w:rsidRPr="00276E9B" w:rsidRDefault="004467D4" w:rsidP="00FC5301">
            <w:pPr>
              <w:pStyle w:val="TAC"/>
            </w:pPr>
            <w:r w:rsidRPr="00276E9B">
              <w:t>Off</w:t>
            </w:r>
          </w:p>
        </w:tc>
        <w:tc>
          <w:tcPr>
            <w:tcW w:w="868" w:type="dxa"/>
            <w:shd w:val="clear" w:color="auto" w:fill="auto"/>
            <w:vAlign w:val="center"/>
          </w:tcPr>
          <w:p w14:paraId="68F052CE" w14:textId="77777777" w:rsidR="004467D4" w:rsidRPr="00276E9B" w:rsidRDefault="004467D4" w:rsidP="00FC5301">
            <w:pPr>
              <w:pStyle w:val="TAC"/>
            </w:pPr>
            <w:r w:rsidRPr="00276E9B">
              <w:t>-</w:t>
            </w:r>
            <w:r w:rsidR="00F25312" w:rsidRPr="00276E9B">
              <w:t>91</w:t>
            </w:r>
          </w:p>
        </w:tc>
        <w:tc>
          <w:tcPr>
            <w:tcW w:w="869" w:type="dxa"/>
            <w:shd w:val="clear" w:color="auto" w:fill="auto"/>
            <w:vAlign w:val="center"/>
          </w:tcPr>
          <w:p w14:paraId="66A5AAAF" w14:textId="77777777" w:rsidR="004467D4" w:rsidRPr="00276E9B" w:rsidRDefault="004467D4" w:rsidP="00FC5301">
            <w:pPr>
              <w:pStyle w:val="TAC"/>
            </w:pPr>
            <w:r w:rsidRPr="00276E9B">
              <w:t>-</w:t>
            </w:r>
            <w:r w:rsidR="00F25312" w:rsidRPr="00276E9B">
              <w:t>85</w:t>
            </w:r>
          </w:p>
        </w:tc>
        <w:tc>
          <w:tcPr>
            <w:tcW w:w="868" w:type="dxa"/>
            <w:shd w:val="clear" w:color="auto" w:fill="auto"/>
            <w:vAlign w:val="center"/>
          </w:tcPr>
          <w:p w14:paraId="7C91F375" w14:textId="77777777" w:rsidR="004467D4" w:rsidRPr="00276E9B" w:rsidRDefault="00F25312" w:rsidP="00FC5301">
            <w:pPr>
              <w:pStyle w:val="TAC"/>
            </w:pPr>
            <w:r w:rsidRPr="00276E9B">
              <w:t xml:space="preserve"> -85</w:t>
            </w:r>
          </w:p>
        </w:tc>
      </w:tr>
      <w:tr w:rsidR="00A56778" w:rsidRPr="00276E9B" w14:paraId="774DB684" w14:textId="77777777" w:rsidTr="002553A7">
        <w:trPr>
          <w:trHeight w:val="421"/>
          <w:jc w:val="center"/>
        </w:trPr>
        <w:tc>
          <w:tcPr>
            <w:tcW w:w="689" w:type="dxa"/>
            <w:shd w:val="clear" w:color="auto" w:fill="auto"/>
            <w:vAlign w:val="center"/>
          </w:tcPr>
          <w:p w14:paraId="57463D55" w14:textId="77777777" w:rsidR="00A56778" w:rsidRPr="00276E9B" w:rsidRDefault="00A56778" w:rsidP="002553A7">
            <w:pPr>
              <w:pStyle w:val="TAL"/>
            </w:pPr>
            <w:r w:rsidRPr="00276E9B">
              <w:t>T15</w:t>
            </w:r>
          </w:p>
        </w:tc>
        <w:tc>
          <w:tcPr>
            <w:tcW w:w="1219" w:type="dxa"/>
            <w:shd w:val="clear" w:color="auto" w:fill="auto"/>
          </w:tcPr>
          <w:p w14:paraId="3CABB7DA" w14:textId="77777777" w:rsidR="00A56778" w:rsidRPr="00276E9B" w:rsidRDefault="00A56778" w:rsidP="002553A7">
            <w:pPr>
              <w:pStyle w:val="TAL"/>
            </w:pPr>
            <w:r w:rsidRPr="00276E9B">
              <w:t>Cell-specific NRS EPRE</w:t>
            </w:r>
          </w:p>
        </w:tc>
        <w:tc>
          <w:tcPr>
            <w:tcW w:w="810" w:type="dxa"/>
            <w:shd w:val="clear" w:color="auto" w:fill="auto"/>
            <w:vAlign w:val="center"/>
          </w:tcPr>
          <w:p w14:paraId="22B8F519" w14:textId="77777777" w:rsidR="00A56778" w:rsidRPr="00276E9B" w:rsidRDefault="00A56778" w:rsidP="002553A7">
            <w:pPr>
              <w:pStyle w:val="TAC"/>
            </w:pPr>
            <w:r w:rsidRPr="00276E9B">
              <w:t>dBm/</w:t>
            </w:r>
          </w:p>
          <w:p w14:paraId="2C9F7DD3" w14:textId="77777777" w:rsidR="00A56778" w:rsidRPr="00276E9B" w:rsidRDefault="00A56778" w:rsidP="002553A7">
            <w:pPr>
              <w:pStyle w:val="TAC"/>
            </w:pPr>
            <w:r w:rsidRPr="00276E9B">
              <w:t>15kHz</w:t>
            </w:r>
          </w:p>
        </w:tc>
        <w:tc>
          <w:tcPr>
            <w:tcW w:w="900" w:type="dxa"/>
            <w:shd w:val="clear" w:color="auto" w:fill="auto"/>
            <w:vAlign w:val="center"/>
          </w:tcPr>
          <w:p w14:paraId="7DAAD4E6" w14:textId="77777777" w:rsidR="00A56778" w:rsidRPr="00276E9B" w:rsidRDefault="00A56778" w:rsidP="002553A7">
            <w:pPr>
              <w:pStyle w:val="TAC"/>
            </w:pPr>
            <w:r w:rsidRPr="00276E9B">
              <w:t>Off</w:t>
            </w:r>
          </w:p>
        </w:tc>
        <w:tc>
          <w:tcPr>
            <w:tcW w:w="868" w:type="dxa"/>
            <w:shd w:val="clear" w:color="auto" w:fill="auto"/>
            <w:vAlign w:val="center"/>
          </w:tcPr>
          <w:p w14:paraId="1DB6862D" w14:textId="77777777" w:rsidR="00A56778" w:rsidRPr="00276E9B" w:rsidRDefault="00A56778" w:rsidP="002553A7">
            <w:pPr>
              <w:pStyle w:val="TAC"/>
            </w:pPr>
            <w:r w:rsidRPr="00276E9B">
              <w:t>Off</w:t>
            </w:r>
          </w:p>
        </w:tc>
        <w:tc>
          <w:tcPr>
            <w:tcW w:w="868" w:type="dxa"/>
            <w:shd w:val="clear" w:color="auto" w:fill="auto"/>
            <w:vAlign w:val="center"/>
          </w:tcPr>
          <w:p w14:paraId="7E462152" w14:textId="77777777" w:rsidR="00A56778" w:rsidRPr="00276E9B" w:rsidRDefault="00A56778" w:rsidP="002553A7">
            <w:pPr>
              <w:pStyle w:val="TAC"/>
            </w:pPr>
            <w:r w:rsidRPr="00276E9B">
              <w:t>-91</w:t>
            </w:r>
          </w:p>
        </w:tc>
        <w:tc>
          <w:tcPr>
            <w:tcW w:w="869" w:type="dxa"/>
            <w:shd w:val="clear" w:color="auto" w:fill="auto"/>
            <w:vAlign w:val="center"/>
          </w:tcPr>
          <w:p w14:paraId="637930BC" w14:textId="77777777" w:rsidR="00A56778" w:rsidRPr="00276E9B" w:rsidRDefault="00A56778" w:rsidP="002553A7">
            <w:pPr>
              <w:pStyle w:val="TAC"/>
            </w:pPr>
            <w:r w:rsidRPr="00276E9B">
              <w:t>-85</w:t>
            </w:r>
          </w:p>
        </w:tc>
        <w:tc>
          <w:tcPr>
            <w:tcW w:w="868" w:type="dxa"/>
            <w:shd w:val="clear" w:color="auto" w:fill="auto"/>
            <w:vAlign w:val="center"/>
          </w:tcPr>
          <w:p w14:paraId="3B4F9681" w14:textId="77777777" w:rsidR="00A56778" w:rsidRPr="00276E9B" w:rsidRDefault="00A56778" w:rsidP="002553A7">
            <w:pPr>
              <w:pStyle w:val="TAC"/>
            </w:pPr>
            <w:r w:rsidRPr="00276E9B">
              <w:t>Off</w:t>
            </w:r>
          </w:p>
        </w:tc>
      </w:tr>
    </w:tbl>
    <w:p w14:paraId="7B5FD61E" w14:textId="77777777" w:rsidR="00051ECC" w:rsidRPr="00276E9B" w:rsidRDefault="00051ECC" w:rsidP="00051ECC"/>
    <w:p w14:paraId="26A639F5" w14:textId="77777777" w:rsidR="00EB12EF" w:rsidRPr="00276E9B" w:rsidRDefault="00EB12EF" w:rsidP="00EB12EF">
      <w:pPr>
        <w:pStyle w:val="H6"/>
      </w:pPr>
      <w:r w:rsidRPr="00276E9B">
        <w:t>UE:</w:t>
      </w:r>
    </w:p>
    <w:p w14:paraId="520A259F" w14:textId="77777777" w:rsidR="00EB12EF" w:rsidRPr="00276E9B" w:rsidRDefault="00EB12EF" w:rsidP="00EB12EF">
      <w:pPr>
        <w:pStyle w:val="B1"/>
      </w:pPr>
      <w:r w:rsidRPr="00276E9B">
        <w:t xml:space="preserve">- </w:t>
      </w:r>
      <w:r w:rsidRPr="00276E9B">
        <w:tab/>
        <w:t>the UE is configured to initiate EPS attach;</w:t>
      </w:r>
    </w:p>
    <w:p w14:paraId="6A5238C0" w14:textId="77777777" w:rsidR="00EB12EF" w:rsidRPr="00276E9B" w:rsidRDefault="00EB12EF" w:rsidP="00EB12EF">
      <w:pPr>
        <w:pStyle w:val="H6"/>
      </w:pPr>
      <w:r w:rsidRPr="00276E9B">
        <w:t>Preamble:</w:t>
      </w:r>
    </w:p>
    <w:p w14:paraId="6F57FE7B" w14:textId="77777777" w:rsidR="00EB12EF" w:rsidRPr="00276E9B" w:rsidRDefault="00EB12EF" w:rsidP="00EB12EF">
      <w:pPr>
        <w:pStyle w:val="B1"/>
      </w:pPr>
      <w:r w:rsidRPr="00276E9B">
        <w:t>-</w:t>
      </w:r>
      <w:r w:rsidRPr="00276E9B">
        <w:tab/>
        <w:t>the UE is in state</w:t>
      </w:r>
      <w:r w:rsidR="00051ECC" w:rsidRPr="00276E9B">
        <w:t xml:space="preserve"> Switched OFF</w:t>
      </w:r>
      <w:r w:rsidRPr="00276E9B">
        <w:t xml:space="preserve"> (State </w:t>
      </w:r>
      <w:r w:rsidR="00051ECC" w:rsidRPr="00276E9B">
        <w:t>1</w:t>
      </w:r>
      <w:r w:rsidRPr="00276E9B">
        <w:t>-NB) according to TS</w:t>
      </w:r>
      <w:r w:rsidR="00051ECC" w:rsidRPr="00276E9B">
        <w:t> </w:t>
      </w:r>
      <w:r w:rsidRPr="00276E9B">
        <w:t>36.508</w:t>
      </w:r>
      <w:r w:rsidR="00051ECC" w:rsidRPr="00276E9B">
        <w:t> </w:t>
      </w:r>
      <w:r w:rsidRPr="00276E9B">
        <w:t>[18].</w:t>
      </w:r>
    </w:p>
    <w:p w14:paraId="1DCAA1A2" w14:textId="77777777" w:rsidR="00EB12EF" w:rsidRPr="00276E9B" w:rsidRDefault="00EB12EF" w:rsidP="00EB12EF">
      <w:pPr>
        <w:pStyle w:val="H6"/>
      </w:pPr>
      <w:r w:rsidRPr="00276E9B">
        <w:lastRenderedPageBreak/>
        <w:t>22.5.14.3.2</w:t>
      </w:r>
      <w:r w:rsidRPr="00276E9B">
        <w:tab/>
        <w:t>Test procedure sequence</w:t>
      </w:r>
    </w:p>
    <w:p w14:paraId="01A77B87" w14:textId="77777777" w:rsidR="00EB12EF" w:rsidRPr="00276E9B" w:rsidRDefault="00EB12EF" w:rsidP="00EB12EF">
      <w:pPr>
        <w:pStyle w:val="TH"/>
      </w:pPr>
      <w:r w:rsidRPr="00276E9B">
        <w:t>Table 22.5.1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EB12EF" w:rsidRPr="00276E9B" w14:paraId="7B937F28" w14:textId="77777777" w:rsidTr="00072F1C">
        <w:tc>
          <w:tcPr>
            <w:tcW w:w="534" w:type="dxa"/>
            <w:tcBorders>
              <w:bottom w:val="nil"/>
            </w:tcBorders>
            <w:shd w:val="clear" w:color="auto" w:fill="auto"/>
          </w:tcPr>
          <w:p w14:paraId="113A9BF3" w14:textId="77777777" w:rsidR="00EB12EF" w:rsidRPr="00276E9B" w:rsidRDefault="00EB12EF" w:rsidP="00072F1C">
            <w:pPr>
              <w:pStyle w:val="TAH"/>
            </w:pPr>
            <w:r w:rsidRPr="00276E9B">
              <w:lastRenderedPageBreak/>
              <w:t>St</w:t>
            </w:r>
          </w:p>
        </w:tc>
        <w:tc>
          <w:tcPr>
            <w:tcW w:w="3969" w:type="dxa"/>
            <w:shd w:val="clear" w:color="auto" w:fill="auto"/>
          </w:tcPr>
          <w:p w14:paraId="107D6BB5" w14:textId="77777777" w:rsidR="00EB12EF" w:rsidRPr="00276E9B" w:rsidRDefault="00EB12EF" w:rsidP="00072F1C">
            <w:pPr>
              <w:pStyle w:val="TAH"/>
            </w:pPr>
            <w:r w:rsidRPr="00276E9B">
              <w:t>Procedure</w:t>
            </w:r>
          </w:p>
        </w:tc>
        <w:tc>
          <w:tcPr>
            <w:tcW w:w="3686" w:type="dxa"/>
            <w:gridSpan w:val="2"/>
            <w:shd w:val="clear" w:color="auto" w:fill="auto"/>
          </w:tcPr>
          <w:p w14:paraId="3699C719" w14:textId="77777777" w:rsidR="00EB12EF" w:rsidRPr="00276E9B" w:rsidRDefault="00EB12EF" w:rsidP="00072F1C">
            <w:pPr>
              <w:pStyle w:val="TAH"/>
            </w:pPr>
            <w:r w:rsidRPr="00276E9B">
              <w:t>Message Sequence</w:t>
            </w:r>
          </w:p>
        </w:tc>
        <w:tc>
          <w:tcPr>
            <w:tcW w:w="567" w:type="dxa"/>
            <w:tcBorders>
              <w:bottom w:val="nil"/>
            </w:tcBorders>
            <w:shd w:val="clear" w:color="auto" w:fill="auto"/>
          </w:tcPr>
          <w:p w14:paraId="4477DF17" w14:textId="77777777" w:rsidR="00EB12EF" w:rsidRPr="00276E9B" w:rsidRDefault="00EB12EF" w:rsidP="00072F1C">
            <w:pPr>
              <w:pStyle w:val="TAH"/>
            </w:pPr>
            <w:r w:rsidRPr="00276E9B">
              <w:t>TP</w:t>
            </w:r>
          </w:p>
        </w:tc>
        <w:tc>
          <w:tcPr>
            <w:tcW w:w="850" w:type="dxa"/>
            <w:tcBorders>
              <w:bottom w:val="nil"/>
            </w:tcBorders>
            <w:shd w:val="clear" w:color="auto" w:fill="auto"/>
          </w:tcPr>
          <w:p w14:paraId="45B63EC9" w14:textId="77777777" w:rsidR="00EB12EF" w:rsidRPr="00276E9B" w:rsidRDefault="00EB12EF" w:rsidP="00072F1C">
            <w:pPr>
              <w:pStyle w:val="TAH"/>
            </w:pPr>
            <w:r w:rsidRPr="00276E9B">
              <w:t>Verdict</w:t>
            </w:r>
          </w:p>
        </w:tc>
      </w:tr>
      <w:tr w:rsidR="00EB12EF" w:rsidRPr="00276E9B" w14:paraId="6ED3535C" w14:textId="77777777" w:rsidTr="00072F1C">
        <w:tc>
          <w:tcPr>
            <w:tcW w:w="534" w:type="dxa"/>
            <w:tcBorders>
              <w:top w:val="nil"/>
            </w:tcBorders>
            <w:shd w:val="clear" w:color="auto" w:fill="auto"/>
          </w:tcPr>
          <w:p w14:paraId="64820F13" w14:textId="77777777" w:rsidR="00EB12EF" w:rsidRPr="00276E9B" w:rsidRDefault="00EB12EF" w:rsidP="00072F1C">
            <w:pPr>
              <w:pStyle w:val="TAH"/>
            </w:pPr>
          </w:p>
        </w:tc>
        <w:tc>
          <w:tcPr>
            <w:tcW w:w="3969" w:type="dxa"/>
            <w:shd w:val="clear" w:color="auto" w:fill="auto"/>
          </w:tcPr>
          <w:p w14:paraId="6C893B51" w14:textId="77777777" w:rsidR="00EB12EF" w:rsidRPr="00276E9B" w:rsidRDefault="00EB12EF" w:rsidP="00072F1C">
            <w:pPr>
              <w:pStyle w:val="TAH"/>
            </w:pPr>
          </w:p>
        </w:tc>
        <w:tc>
          <w:tcPr>
            <w:tcW w:w="709" w:type="dxa"/>
            <w:shd w:val="clear" w:color="auto" w:fill="auto"/>
          </w:tcPr>
          <w:p w14:paraId="67B59673" w14:textId="77777777" w:rsidR="00EB12EF" w:rsidRPr="00276E9B" w:rsidRDefault="00EB12EF" w:rsidP="00072F1C">
            <w:pPr>
              <w:pStyle w:val="TAH"/>
            </w:pPr>
            <w:r w:rsidRPr="00276E9B">
              <w:t>U - S</w:t>
            </w:r>
          </w:p>
        </w:tc>
        <w:tc>
          <w:tcPr>
            <w:tcW w:w="2977" w:type="dxa"/>
            <w:shd w:val="clear" w:color="auto" w:fill="auto"/>
          </w:tcPr>
          <w:p w14:paraId="3C5995B7" w14:textId="77777777" w:rsidR="00EB12EF" w:rsidRPr="00276E9B" w:rsidRDefault="00EB12EF" w:rsidP="00072F1C">
            <w:pPr>
              <w:pStyle w:val="TAH"/>
            </w:pPr>
            <w:r w:rsidRPr="00276E9B">
              <w:t>Message</w:t>
            </w:r>
          </w:p>
        </w:tc>
        <w:tc>
          <w:tcPr>
            <w:tcW w:w="567" w:type="dxa"/>
            <w:tcBorders>
              <w:top w:val="nil"/>
            </w:tcBorders>
            <w:shd w:val="clear" w:color="auto" w:fill="auto"/>
          </w:tcPr>
          <w:p w14:paraId="53D16273" w14:textId="77777777" w:rsidR="00EB12EF" w:rsidRPr="00276E9B" w:rsidRDefault="00EB12EF" w:rsidP="00072F1C">
            <w:pPr>
              <w:pStyle w:val="TAH"/>
            </w:pPr>
          </w:p>
        </w:tc>
        <w:tc>
          <w:tcPr>
            <w:tcW w:w="850" w:type="dxa"/>
            <w:tcBorders>
              <w:top w:val="nil"/>
            </w:tcBorders>
            <w:shd w:val="clear" w:color="auto" w:fill="auto"/>
          </w:tcPr>
          <w:p w14:paraId="22BAAEDF" w14:textId="77777777" w:rsidR="00EB12EF" w:rsidRPr="00276E9B" w:rsidRDefault="00EB12EF" w:rsidP="00072F1C">
            <w:pPr>
              <w:pStyle w:val="TAH"/>
            </w:pPr>
          </w:p>
        </w:tc>
      </w:tr>
      <w:tr w:rsidR="00EB12EF" w:rsidRPr="00276E9B" w14:paraId="4E53CFB8" w14:textId="77777777" w:rsidTr="00072F1C">
        <w:tc>
          <w:tcPr>
            <w:tcW w:w="534" w:type="dxa"/>
            <w:shd w:val="clear" w:color="auto" w:fill="auto"/>
          </w:tcPr>
          <w:p w14:paraId="3C31F306" w14:textId="77777777" w:rsidR="00EB12EF" w:rsidRPr="00276E9B" w:rsidRDefault="00EB12EF" w:rsidP="00072F1C">
            <w:pPr>
              <w:pStyle w:val="TAC"/>
            </w:pPr>
            <w:r w:rsidRPr="00276E9B">
              <w:t>1</w:t>
            </w:r>
          </w:p>
        </w:tc>
        <w:tc>
          <w:tcPr>
            <w:tcW w:w="3969" w:type="dxa"/>
            <w:shd w:val="clear" w:color="auto" w:fill="auto"/>
          </w:tcPr>
          <w:p w14:paraId="6344F7BB" w14:textId="77777777" w:rsidR="00EB12EF" w:rsidRPr="00276E9B" w:rsidRDefault="00051ECC" w:rsidP="00072F1C">
            <w:pPr>
              <w:pStyle w:val="TAL"/>
            </w:pPr>
            <w:r w:rsidRPr="00276E9B">
              <w:t>SS adjusts the cell power levels according to row T1 in table 22.5.14.3-1.</w:t>
            </w:r>
          </w:p>
        </w:tc>
        <w:tc>
          <w:tcPr>
            <w:tcW w:w="709" w:type="dxa"/>
            <w:shd w:val="clear" w:color="auto" w:fill="auto"/>
          </w:tcPr>
          <w:p w14:paraId="67E0B6DE" w14:textId="77777777" w:rsidR="00EB12EF" w:rsidRPr="00276E9B" w:rsidRDefault="00EB12EF" w:rsidP="00072F1C">
            <w:pPr>
              <w:pStyle w:val="TAC"/>
            </w:pPr>
            <w:r w:rsidRPr="00276E9B">
              <w:t xml:space="preserve">- </w:t>
            </w:r>
          </w:p>
        </w:tc>
        <w:tc>
          <w:tcPr>
            <w:tcW w:w="2977" w:type="dxa"/>
            <w:shd w:val="clear" w:color="auto" w:fill="auto"/>
          </w:tcPr>
          <w:p w14:paraId="32D45F1B" w14:textId="77777777" w:rsidR="00EB12EF" w:rsidRPr="00276E9B" w:rsidRDefault="00EB12EF" w:rsidP="00072F1C">
            <w:pPr>
              <w:pStyle w:val="TAL"/>
            </w:pPr>
            <w:r w:rsidRPr="00276E9B">
              <w:t>-</w:t>
            </w:r>
          </w:p>
        </w:tc>
        <w:tc>
          <w:tcPr>
            <w:tcW w:w="567" w:type="dxa"/>
            <w:shd w:val="clear" w:color="auto" w:fill="auto"/>
          </w:tcPr>
          <w:p w14:paraId="18515D56" w14:textId="77777777" w:rsidR="00EB12EF" w:rsidRPr="00276E9B" w:rsidRDefault="00EB12EF" w:rsidP="00072F1C">
            <w:pPr>
              <w:pStyle w:val="TAC"/>
            </w:pPr>
            <w:r w:rsidRPr="00276E9B">
              <w:t>-</w:t>
            </w:r>
          </w:p>
        </w:tc>
        <w:tc>
          <w:tcPr>
            <w:tcW w:w="850" w:type="dxa"/>
            <w:shd w:val="clear" w:color="auto" w:fill="auto"/>
          </w:tcPr>
          <w:p w14:paraId="04766D82" w14:textId="77777777" w:rsidR="00EB12EF" w:rsidRPr="00276E9B" w:rsidRDefault="00EB12EF" w:rsidP="00072F1C">
            <w:pPr>
              <w:pStyle w:val="TAC"/>
            </w:pPr>
            <w:r w:rsidRPr="00276E9B">
              <w:t>-</w:t>
            </w:r>
          </w:p>
        </w:tc>
      </w:tr>
      <w:tr w:rsidR="00EB12EF" w:rsidRPr="00276E9B" w14:paraId="4244CFD8" w14:textId="77777777" w:rsidTr="00072F1C">
        <w:tc>
          <w:tcPr>
            <w:tcW w:w="534" w:type="dxa"/>
            <w:shd w:val="clear" w:color="auto" w:fill="auto"/>
          </w:tcPr>
          <w:p w14:paraId="0054A83B" w14:textId="77777777" w:rsidR="00EB12EF" w:rsidRPr="00276E9B" w:rsidRDefault="00EB12EF" w:rsidP="00072F1C">
            <w:pPr>
              <w:pStyle w:val="TAC"/>
            </w:pPr>
            <w:r w:rsidRPr="00276E9B">
              <w:t>-</w:t>
            </w:r>
          </w:p>
        </w:tc>
        <w:tc>
          <w:tcPr>
            <w:tcW w:w="3969" w:type="dxa"/>
            <w:shd w:val="clear" w:color="auto" w:fill="auto"/>
          </w:tcPr>
          <w:p w14:paraId="4AC67F81" w14:textId="77777777" w:rsidR="00EB12EF" w:rsidRPr="00276E9B" w:rsidRDefault="00EB12EF" w:rsidP="00072F1C">
            <w:pPr>
              <w:pStyle w:val="TAL"/>
            </w:pPr>
            <w:r w:rsidRPr="00276E9B">
              <w:t xml:space="preserve">The following messages are to be observed on Ncell </w:t>
            </w:r>
            <w:r w:rsidR="001A39EB" w:rsidRPr="00276E9B">
              <w:t>50</w:t>
            </w:r>
            <w:r w:rsidRPr="00276E9B">
              <w:t xml:space="preserve"> unless explicitly stated otherwise.</w:t>
            </w:r>
          </w:p>
          <w:p w14:paraId="3C1647D0" w14:textId="77777777" w:rsidR="00EB12EF" w:rsidRPr="00276E9B" w:rsidRDefault="00EB12EF" w:rsidP="00072F1C">
            <w:pPr>
              <w:pStyle w:val="TAL"/>
            </w:pPr>
            <w:r w:rsidRPr="00276E9B">
              <w:t>All ATTACH REJECT messages must be sent integrity protected.</w:t>
            </w:r>
          </w:p>
        </w:tc>
        <w:tc>
          <w:tcPr>
            <w:tcW w:w="709" w:type="dxa"/>
            <w:shd w:val="clear" w:color="auto" w:fill="auto"/>
          </w:tcPr>
          <w:p w14:paraId="3DCDD785" w14:textId="77777777" w:rsidR="00EB12EF" w:rsidRPr="00276E9B" w:rsidRDefault="00EB12EF" w:rsidP="00072F1C">
            <w:pPr>
              <w:pStyle w:val="TAC"/>
            </w:pPr>
            <w:r w:rsidRPr="00276E9B">
              <w:t>-</w:t>
            </w:r>
          </w:p>
        </w:tc>
        <w:tc>
          <w:tcPr>
            <w:tcW w:w="2977" w:type="dxa"/>
            <w:shd w:val="clear" w:color="auto" w:fill="auto"/>
          </w:tcPr>
          <w:p w14:paraId="1CD1E4CE" w14:textId="77777777" w:rsidR="00EB12EF" w:rsidRPr="00276E9B" w:rsidRDefault="00EB12EF" w:rsidP="00072F1C">
            <w:pPr>
              <w:pStyle w:val="TAL"/>
            </w:pPr>
            <w:r w:rsidRPr="00276E9B">
              <w:t>-</w:t>
            </w:r>
          </w:p>
        </w:tc>
        <w:tc>
          <w:tcPr>
            <w:tcW w:w="567" w:type="dxa"/>
            <w:shd w:val="clear" w:color="auto" w:fill="auto"/>
          </w:tcPr>
          <w:p w14:paraId="3B43845C" w14:textId="77777777" w:rsidR="00EB12EF" w:rsidRPr="00276E9B" w:rsidRDefault="00EB12EF" w:rsidP="00072F1C">
            <w:pPr>
              <w:pStyle w:val="TAC"/>
            </w:pPr>
            <w:r w:rsidRPr="00276E9B">
              <w:t>-</w:t>
            </w:r>
          </w:p>
        </w:tc>
        <w:tc>
          <w:tcPr>
            <w:tcW w:w="850" w:type="dxa"/>
            <w:shd w:val="clear" w:color="auto" w:fill="auto"/>
          </w:tcPr>
          <w:p w14:paraId="283988E0" w14:textId="77777777" w:rsidR="00EB12EF" w:rsidRPr="00276E9B" w:rsidRDefault="00EB12EF" w:rsidP="00072F1C">
            <w:pPr>
              <w:pStyle w:val="TAC"/>
            </w:pPr>
            <w:r w:rsidRPr="00276E9B">
              <w:t>-</w:t>
            </w:r>
          </w:p>
        </w:tc>
      </w:tr>
      <w:tr w:rsidR="00EB12EF" w:rsidRPr="00276E9B" w14:paraId="3117AE58" w14:textId="77777777" w:rsidTr="00072F1C">
        <w:tc>
          <w:tcPr>
            <w:tcW w:w="534" w:type="dxa"/>
            <w:shd w:val="clear" w:color="auto" w:fill="auto"/>
          </w:tcPr>
          <w:p w14:paraId="64E65C78" w14:textId="77777777" w:rsidR="00EB12EF" w:rsidRPr="00276E9B" w:rsidRDefault="00EB12EF" w:rsidP="00072F1C">
            <w:pPr>
              <w:pStyle w:val="TAC"/>
            </w:pPr>
            <w:r w:rsidRPr="00276E9B">
              <w:t>2</w:t>
            </w:r>
          </w:p>
        </w:tc>
        <w:tc>
          <w:tcPr>
            <w:tcW w:w="3969" w:type="dxa"/>
            <w:shd w:val="clear" w:color="auto" w:fill="auto"/>
          </w:tcPr>
          <w:p w14:paraId="747660FA" w14:textId="77777777" w:rsidR="00EB12EF" w:rsidRPr="00276E9B" w:rsidRDefault="00EB12EF" w:rsidP="00072F1C">
            <w:pPr>
              <w:pStyle w:val="TAL"/>
            </w:pPr>
            <w:r w:rsidRPr="00276E9B">
              <w:t>The UE is switched on.</w:t>
            </w:r>
          </w:p>
        </w:tc>
        <w:tc>
          <w:tcPr>
            <w:tcW w:w="709" w:type="dxa"/>
            <w:shd w:val="clear" w:color="auto" w:fill="auto"/>
          </w:tcPr>
          <w:p w14:paraId="7C733A8C" w14:textId="77777777" w:rsidR="00EB12EF" w:rsidRPr="00276E9B" w:rsidRDefault="00EB12EF" w:rsidP="00072F1C">
            <w:pPr>
              <w:pStyle w:val="TAC"/>
            </w:pPr>
            <w:r w:rsidRPr="00276E9B">
              <w:t>-</w:t>
            </w:r>
          </w:p>
        </w:tc>
        <w:tc>
          <w:tcPr>
            <w:tcW w:w="2977" w:type="dxa"/>
            <w:shd w:val="clear" w:color="auto" w:fill="auto"/>
          </w:tcPr>
          <w:p w14:paraId="6B9A0411" w14:textId="77777777" w:rsidR="00EB12EF" w:rsidRPr="00276E9B" w:rsidRDefault="00EB12EF" w:rsidP="00072F1C">
            <w:pPr>
              <w:pStyle w:val="TAL"/>
            </w:pPr>
            <w:r w:rsidRPr="00276E9B">
              <w:t>-</w:t>
            </w:r>
          </w:p>
        </w:tc>
        <w:tc>
          <w:tcPr>
            <w:tcW w:w="567" w:type="dxa"/>
            <w:shd w:val="clear" w:color="auto" w:fill="auto"/>
          </w:tcPr>
          <w:p w14:paraId="0E9B0015" w14:textId="77777777" w:rsidR="00EB12EF" w:rsidRPr="00276E9B" w:rsidRDefault="00EB12EF" w:rsidP="00072F1C">
            <w:pPr>
              <w:pStyle w:val="TAC"/>
            </w:pPr>
            <w:r w:rsidRPr="00276E9B">
              <w:t>-</w:t>
            </w:r>
          </w:p>
        </w:tc>
        <w:tc>
          <w:tcPr>
            <w:tcW w:w="850" w:type="dxa"/>
            <w:shd w:val="clear" w:color="auto" w:fill="auto"/>
          </w:tcPr>
          <w:p w14:paraId="6B5EDB80" w14:textId="77777777" w:rsidR="00EB12EF" w:rsidRPr="00276E9B" w:rsidRDefault="00EB12EF" w:rsidP="00072F1C">
            <w:pPr>
              <w:pStyle w:val="TAC"/>
            </w:pPr>
            <w:r w:rsidRPr="00276E9B">
              <w:t>-</w:t>
            </w:r>
          </w:p>
        </w:tc>
      </w:tr>
      <w:tr w:rsidR="00EB12EF" w:rsidRPr="00276E9B" w14:paraId="3A24CDBB" w14:textId="77777777" w:rsidTr="00072F1C">
        <w:tc>
          <w:tcPr>
            <w:tcW w:w="534" w:type="dxa"/>
            <w:shd w:val="clear" w:color="auto" w:fill="auto"/>
          </w:tcPr>
          <w:p w14:paraId="74882EB9" w14:textId="77777777" w:rsidR="00EB12EF" w:rsidRPr="00276E9B" w:rsidRDefault="00EB12EF" w:rsidP="00072F1C">
            <w:pPr>
              <w:pStyle w:val="TAC"/>
            </w:pPr>
            <w:r w:rsidRPr="00276E9B">
              <w:t>3</w:t>
            </w:r>
          </w:p>
        </w:tc>
        <w:tc>
          <w:tcPr>
            <w:tcW w:w="3969" w:type="dxa"/>
            <w:shd w:val="clear" w:color="auto" w:fill="auto"/>
          </w:tcPr>
          <w:p w14:paraId="2775575C" w14:textId="77777777" w:rsidR="00EB12EF" w:rsidRPr="00276E9B" w:rsidRDefault="00EB12EF" w:rsidP="00072F1C">
            <w:pPr>
              <w:pStyle w:val="TAL"/>
            </w:pPr>
            <w:r w:rsidRPr="00276E9B">
              <w:t xml:space="preserve">The UE transmits an ATTACH REQUEST message. 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w:t>
            </w:r>
          </w:p>
        </w:tc>
        <w:tc>
          <w:tcPr>
            <w:tcW w:w="709" w:type="dxa"/>
            <w:shd w:val="clear" w:color="auto" w:fill="auto"/>
          </w:tcPr>
          <w:p w14:paraId="5BA52A7A" w14:textId="77777777" w:rsidR="00EB12EF" w:rsidRPr="00276E9B" w:rsidRDefault="00EB12EF" w:rsidP="00072F1C">
            <w:pPr>
              <w:pStyle w:val="TAC"/>
            </w:pPr>
            <w:r w:rsidRPr="00276E9B">
              <w:t>--&gt;</w:t>
            </w:r>
          </w:p>
        </w:tc>
        <w:tc>
          <w:tcPr>
            <w:tcW w:w="2977" w:type="dxa"/>
            <w:shd w:val="clear" w:color="auto" w:fill="auto"/>
          </w:tcPr>
          <w:p w14:paraId="6A5B8427" w14:textId="77777777" w:rsidR="00EB12EF" w:rsidRPr="00276E9B" w:rsidRDefault="00EB12EF" w:rsidP="00072F1C">
            <w:pPr>
              <w:pStyle w:val="TAL"/>
            </w:pPr>
            <w:r w:rsidRPr="00276E9B">
              <w:t>ATTACH REQUEST</w:t>
            </w:r>
          </w:p>
          <w:p w14:paraId="53E9B358" w14:textId="77777777" w:rsidR="00EB12EF" w:rsidRPr="00276E9B" w:rsidRDefault="00EB12EF" w:rsidP="00072F1C">
            <w:pPr>
              <w:pStyle w:val="TAL"/>
            </w:pPr>
          </w:p>
        </w:tc>
        <w:tc>
          <w:tcPr>
            <w:tcW w:w="567" w:type="dxa"/>
            <w:shd w:val="clear" w:color="auto" w:fill="auto"/>
          </w:tcPr>
          <w:p w14:paraId="47921561" w14:textId="77777777" w:rsidR="00EB12EF" w:rsidRPr="00276E9B" w:rsidRDefault="00EB12EF" w:rsidP="00072F1C">
            <w:pPr>
              <w:pStyle w:val="TAC"/>
            </w:pPr>
            <w:r w:rsidRPr="00276E9B">
              <w:t>-</w:t>
            </w:r>
          </w:p>
        </w:tc>
        <w:tc>
          <w:tcPr>
            <w:tcW w:w="850" w:type="dxa"/>
            <w:shd w:val="clear" w:color="auto" w:fill="auto"/>
          </w:tcPr>
          <w:p w14:paraId="4A4AFEFB" w14:textId="77777777" w:rsidR="00EB12EF" w:rsidRPr="00276E9B" w:rsidRDefault="00EB12EF" w:rsidP="00072F1C">
            <w:pPr>
              <w:pStyle w:val="TAC"/>
            </w:pPr>
            <w:r w:rsidRPr="00276E9B">
              <w:t>-</w:t>
            </w:r>
          </w:p>
        </w:tc>
      </w:tr>
      <w:tr w:rsidR="00EB12EF" w:rsidRPr="00276E9B" w14:paraId="28A4E21E" w14:textId="77777777" w:rsidTr="00072F1C">
        <w:tc>
          <w:tcPr>
            <w:tcW w:w="534" w:type="dxa"/>
            <w:shd w:val="clear" w:color="auto" w:fill="auto"/>
          </w:tcPr>
          <w:p w14:paraId="30F56403" w14:textId="77777777" w:rsidR="00EB12EF" w:rsidRPr="00276E9B" w:rsidRDefault="00EB12EF" w:rsidP="00072F1C">
            <w:pPr>
              <w:pStyle w:val="TAC"/>
            </w:pPr>
            <w:r w:rsidRPr="00276E9B">
              <w:t>4</w:t>
            </w:r>
          </w:p>
        </w:tc>
        <w:tc>
          <w:tcPr>
            <w:tcW w:w="3969" w:type="dxa"/>
            <w:shd w:val="clear" w:color="auto" w:fill="auto"/>
          </w:tcPr>
          <w:p w14:paraId="510AA234" w14:textId="77777777" w:rsidR="00EB12EF" w:rsidRPr="00276E9B" w:rsidRDefault="00EB12EF" w:rsidP="00072F1C">
            <w:pPr>
              <w:pStyle w:val="TAL"/>
            </w:pPr>
            <w:r w:rsidRPr="00276E9B">
              <w:t>The SS transmits an ATTACH REJECT message, EMM cause = "Tracking area not allowed".</w:t>
            </w:r>
          </w:p>
          <w:p w14:paraId="1FFD79F0" w14:textId="77777777" w:rsidR="00EB12EF" w:rsidRPr="00276E9B" w:rsidRDefault="00EB12EF" w:rsidP="00072F1C">
            <w:pPr>
              <w:pStyle w:val="TAL"/>
            </w:pPr>
            <w:r w:rsidRPr="00276E9B">
              <w:t>(The list of "forbidden tracking areas for regional provision of service</w:t>
            </w:r>
            <w:r w:rsidRPr="00276E9B" w:rsidDel="00B40298">
              <w:t xml:space="preserve"> </w:t>
            </w:r>
            <w:r w:rsidRPr="00276E9B">
              <w:t>" in the UE should now contain TAI-1)</w:t>
            </w:r>
          </w:p>
        </w:tc>
        <w:tc>
          <w:tcPr>
            <w:tcW w:w="709" w:type="dxa"/>
            <w:shd w:val="clear" w:color="auto" w:fill="auto"/>
          </w:tcPr>
          <w:p w14:paraId="5A3BA5E2" w14:textId="77777777" w:rsidR="00EB12EF" w:rsidRPr="00276E9B" w:rsidRDefault="00EB12EF" w:rsidP="00072F1C">
            <w:pPr>
              <w:pStyle w:val="TAC"/>
            </w:pPr>
            <w:r w:rsidRPr="00276E9B">
              <w:t>&lt;--</w:t>
            </w:r>
          </w:p>
        </w:tc>
        <w:tc>
          <w:tcPr>
            <w:tcW w:w="2977" w:type="dxa"/>
            <w:shd w:val="clear" w:color="auto" w:fill="auto"/>
          </w:tcPr>
          <w:p w14:paraId="3D57A3B2" w14:textId="77777777" w:rsidR="00EB12EF" w:rsidRPr="00276E9B" w:rsidRDefault="00EB12EF" w:rsidP="00072F1C">
            <w:pPr>
              <w:pStyle w:val="TAL"/>
            </w:pPr>
            <w:r w:rsidRPr="00276E9B">
              <w:t>ATTACH REJECT</w:t>
            </w:r>
          </w:p>
        </w:tc>
        <w:tc>
          <w:tcPr>
            <w:tcW w:w="567" w:type="dxa"/>
            <w:shd w:val="clear" w:color="auto" w:fill="auto"/>
          </w:tcPr>
          <w:p w14:paraId="662FC046" w14:textId="77777777" w:rsidR="00EB12EF" w:rsidRPr="00276E9B" w:rsidRDefault="00EB12EF" w:rsidP="00072F1C">
            <w:pPr>
              <w:pStyle w:val="TAC"/>
            </w:pPr>
            <w:r w:rsidRPr="00276E9B">
              <w:t>-</w:t>
            </w:r>
          </w:p>
        </w:tc>
        <w:tc>
          <w:tcPr>
            <w:tcW w:w="850" w:type="dxa"/>
            <w:shd w:val="clear" w:color="auto" w:fill="auto"/>
          </w:tcPr>
          <w:p w14:paraId="50F02AC0" w14:textId="77777777" w:rsidR="00EB12EF" w:rsidRPr="00276E9B" w:rsidRDefault="00EB12EF" w:rsidP="00072F1C">
            <w:pPr>
              <w:pStyle w:val="TAC"/>
            </w:pPr>
            <w:r w:rsidRPr="00276E9B">
              <w:t>-</w:t>
            </w:r>
          </w:p>
        </w:tc>
      </w:tr>
      <w:tr w:rsidR="00EB12EF" w:rsidRPr="00276E9B" w14:paraId="1904E221" w14:textId="77777777" w:rsidTr="00072F1C">
        <w:tc>
          <w:tcPr>
            <w:tcW w:w="534" w:type="dxa"/>
            <w:shd w:val="clear" w:color="auto" w:fill="auto"/>
          </w:tcPr>
          <w:p w14:paraId="58834E9F" w14:textId="77777777" w:rsidR="00EB12EF" w:rsidRPr="00276E9B" w:rsidRDefault="00EB12EF" w:rsidP="00072F1C">
            <w:pPr>
              <w:pStyle w:val="TAC"/>
            </w:pPr>
            <w:r w:rsidRPr="00276E9B">
              <w:t>5</w:t>
            </w:r>
          </w:p>
        </w:tc>
        <w:tc>
          <w:tcPr>
            <w:tcW w:w="3969" w:type="dxa"/>
            <w:shd w:val="clear" w:color="auto" w:fill="auto"/>
          </w:tcPr>
          <w:p w14:paraId="406C0CAB" w14:textId="77777777" w:rsidR="00EB12EF" w:rsidRPr="00276E9B" w:rsidRDefault="00EB12EF" w:rsidP="00072F1C">
            <w:pPr>
              <w:pStyle w:val="TAL"/>
            </w:pPr>
            <w:r w:rsidRPr="00276E9B">
              <w:t>The SS releases the RRC connection.</w:t>
            </w:r>
          </w:p>
        </w:tc>
        <w:tc>
          <w:tcPr>
            <w:tcW w:w="709" w:type="dxa"/>
            <w:shd w:val="clear" w:color="auto" w:fill="auto"/>
          </w:tcPr>
          <w:p w14:paraId="0C2ECCF9" w14:textId="77777777" w:rsidR="00EB12EF" w:rsidRPr="00276E9B" w:rsidRDefault="00EB12EF" w:rsidP="00072F1C">
            <w:pPr>
              <w:pStyle w:val="TAC"/>
            </w:pPr>
            <w:r w:rsidRPr="00276E9B">
              <w:t>-</w:t>
            </w:r>
          </w:p>
        </w:tc>
        <w:tc>
          <w:tcPr>
            <w:tcW w:w="2977" w:type="dxa"/>
            <w:shd w:val="clear" w:color="auto" w:fill="auto"/>
          </w:tcPr>
          <w:p w14:paraId="7A7A1F8E" w14:textId="77777777" w:rsidR="00EB12EF" w:rsidRPr="00276E9B" w:rsidRDefault="00EB12EF" w:rsidP="00072F1C">
            <w:pPr>
              <w:pStyle w:val="TAL"/>
            </w:pPr>
            <w:r w:rsidRPr="00276E9B">
              <w:t>-</w:t>
            </w:r>
          </w:p>
        </w:tc>
        <w:tc>
          <w:tcPr>
            <w:tcW w:w="567" w:type="dxa"/>
            <w:shd w:val="clear" w:color="auto" w:fill="auto"/>
          </w:tcPr>
          <w:p w14:paraId="3A198625" w14:textId="77777777" w:rsidR="00EB12EF" w:rsidRPr="00276E9B" w:rsidRDefault="00EB12EF" w:rsidP="00072F1C">
            <w:pPr>
              <w:pStyle w:val="TAC"/>
            </w:pPr>
            <w:r w:rsidRPr="00276E9B">
              <w:t>-</w:t>
            </w:r>
          </w:p>
        </w:tc>
        <w:tc>
          <w:tcPr>
            <w:tcW w:w="850" w:type="dxa"/>
            <w:shd w:val="clear" w:color="auto" w:fill="auto"/>
          </w:tcPr>
          <w:p w14:paraId="003C0127" w14:textId="77777777" w:rsidR="00EB12EF" w:rsidRPr="00276E9B" w:rsidRDefault="00EB12EF" w:rsidP="00072F1C">
            <w:pPr>
              <w:pStyle w:val="TAC"/>
            </w:pPr>
            <w:r w:rsidRPr="00276E9B">
              <w:t>-</w:t>
            </w:r>
          </w:p>
        </w:tc>
      </w:tr>
      <w:tr w:rsidR="00EB12EF" w:rsidRPr="00276E9B" w14:paraId="6E7C646D" w14:textId="77777777" w:rsidTr="00072F1C">
        <w:tc>
          <w:tcPr>
            <w:tcW w:w="534" w:type="dxa"/>
            <w:shd w:val="clear" w:color="auto" w:fill="auto"/>
          </w:tcPr>
          <w:p w14:paraId="6B63BEDD" w14:textId="77777777" w:rsidR="00EB12EF" w:rsidRPr="00276E9B" w:rsidRDefault="00EB12EF" w:rsidP="00072F1C">
            <w:pPr>
              <w:pStyle w:val="TAC"/>
            </w:pPr>
            <w:r w:rsidRPr="00276E9B">
              <w:t>6</w:t>
            </w:r>
          </w:p>
        </w:tc>
        <w:tc>
          <w:tcPr>
            <w:tcW w:w="3969" w:type="dxa"/>
            <w:shd w:val="clear" w:color="auto" w:fill="auto"/>
          </w:tcPr>
          <w:p w14:paraId="6C9E194D" w14:textId="77777777" w:rsidR="00EB12EF" w:rsidRPr="00276E9B" w:rsidRDefault="00EB12EF" w:rsidP="00072F1C">
            <w:pPr>
              <w:pStyle w:val="TAL"/>
            </w:pPr>
            <w:r w:rsidRPr="00276E9B">
              <w:t xml:space="preserve">Check: Does the UE transmit the ATTACH REQUEST message in the next 30 seconds on Ncell </w:t>
            </w:r>
            <w:r w:rsidR="001A39EB" w:rsidRPr="00276E9B">
              <w:t>50</w:t>
            </w:r>
            <w:r w:rsidRPr="00276E9B">
              <w:t xml:space="preserve"> or Ncell </w:t>
            </w:r>
            <w:r w:rsidR="001A39EB" w:rsidRPr="00276E9B">
              <w:t>51</w:t>
            </w:r>
            <w:r w:rsidRPr="00276E9B">
              <w:t>?</w:t>
            </w:r>
          </w:p>
        </w:tc>
        <w:tc>
          <w:tcPr>
            <w:tcW w:w="709" w:type="dxa"/>
            <w:shd w:val="clear" w:color="auto" w:fill="auto"/>
          </w:tcPr>
          <w:p w14:paraId="083D9C7B" w14:textId="77777777" w:rsidR="00EB12EF" w:rsidRPr="00276E9B" w:rsidRDefault="00EB12EF" w:rsidP="00072F1C">
            <w:pPr>
              <w:pStyle w:val="TAC"/>
            </w:pPr>
            <w:r w:rsidRPr="00276E9B">
              <w:t>--&gt;</w:t>
            </w:r>
          </w:p>
        </w:tc>
        <w:tc>
          <w:tcPr>
            <w:tcW w:w="2977" w:type="dxa"/>
            <w:shd w:val="clear" w:color="auto" w:fill="auto"/>
          </w:tcPr>
          <w:p w14:paraId="3EA8D7C0" w14:textId="77777777" w:rsidR="00EB12EF" w:rsidRPr="00276E9B" w:rsidRDefault="00EB12EF" w:rsidP="00072F1C">
            <w:pPr>
              <w:pStyle w:val="TAL"/>
            </w:pPr>
            <w:r w:rsidRPr="00276E9B">
              <w:t>ATTACH REQUEST</w:t>
            </w:r>
          </w:p>
        </w:tc>
        <w:tc>
          <w:tcPr>
            <w:tcW w:w="567" w:type="dxa"/>
            <w:shd w:val="clear" w:color="auto" w:fill="auto"/>
          </w:tcPr>
          <w:p w14:paraId="6E69BC03" w14:textId="77777777" w:rsidR="00EB12EF" w:rsidRPr="00276E9B" w:rsidRDefault="00EB12EF" w:rsidP="00072F1C">
            <w:pPr>
              <w:pStyle w:val="TAC"/>
            </w:pPr>
            <w:r w:rsidRPr="00276E9B">
              <w:t xml:space="preserve">1, 2 </w:t>
            </w:r>
          </w:p>
        </w:tc>
        <w:tc>
          <w:tcPr>
            <w:tcW w:w="850" w:type="dxa"/>
            <w:shd w:val="clear" w:color="auto" w:fill="auto"/>
          </w:tcPr>
          <w:p w14:paraId="695EA211" w14:textId="77777777" w:rsidR="00EB12EF" w:rsidRPr="00276E9B" w:rsidRDefault="00EB12EF" w:rsidP="00072F1C">
            <w:pPr>
              <w:pStyle w:val="TAC"/>
            </w:pPr>
            <w:r w:rsidRPr="00276E9B">
              <w:t>F</w:t>
            </w:r>
          </w:p>
        </w:tc>
      </w:tr>
      <w:tr w:rsidR="00EB12EF" w:rsidRPr="00276E9B" w14:paraId="4FBA3BA2" w14:textId="77777777" w:rsidTr="00072F1C">
        <w:tc>
          <w:tcPr>
            <w:tcW w:w="534" w:type="dxa"/>
            <w:shd w:val="clear" w:color="auto" w:fill="auto"/>
          </w:tcPr>
          <w:p w14:paraId="3525AC46" w14:textId="77777777" w:rsidR="00EB12EF" w:rsidRPr="00276E9B" w:rsidRDefault="00EB12EF" w:rsidP="00072F1C">
            <w:pPr>
              <w:pStyle w:val="TAC"/>
            </w:pPr>
            <w:r w:rsidRPr="00276E9B">
              <w:t>7</w:t>
            </w:r>
          </w:p>
        </w:tc>
        <w:tc>
          <w:tcPr>
            <w:tcW w:w="3969" w:type="dxa"/>
            <w:shd w:val="clear" w:color="auto" w:fill="auto"/>
          </w:tcPr>
          <w:p w14:paraId="014ECAE2" w14:textId="77777777" w:rsidR="00EB12EF" w:rsidRPr="00276E9B" w:rsidRDefault="00EB12EF" w:rsidP="00072F1C">
            <w:pPr>
              <w:pStyle w:val="TAL"/>
            </w:pPr>
            <w:r w:rsidRPr="00276E9B">
              <w:t>The user initiates an attach by MMI or by AT command.</w:t>
            </w:r>
          </w:p>
        </w:tc>
        <w:tc>
          <w:tcPr>
            <w:tcW w:w="709" w:type="dxa"/>
            <w:shd w:val="clear" w:color="auto" w:fill="auto"/>
          </w:tcPr>
          <w:p w14:paraId="46C9DE39" w14:textId="77777777" w:rsidR="00EB12EF" w:rsidRPr="00276E9B" w:rsidRDefault="00EB12EF" w:rsidP="00072F1C">
            <w:pPr>
              <w:pStyle w:val="TAC"/>
            </w:pPr>
            <w:r w:rsidRPr="00276E9B">
              <w:t>-</w:t>
            </w:r>
          </w:p>
        </w:tc>
        <w:tc>
          <w:tcPr>
            <w:tcW w:w="2977" w:type="dxa"/>
            <w:shd w:val="clear" w:color="auto" w:fill="auto"/>
          </w:tcPr>
          <w:p w14:paraId="495F0B4C" w14:textId="77777777" w:rsidR="00EB12EF" w:rsidRPr="00276E9B" w:rsidRDefault="00EB12EF" w:rsidP="00072F1C">
            <w:pPr>
              <w:pStyle w:val="TAL"/>
            </w:pPr>
            <w:r w:rsidRPr="00276E9B">
              <w:t>-</w:t>
            </w:r>
          </w:p>
        </w:tc>
        <w:tc>
          <w:tcPr>
            <w:tcW w:w="567" w:type="dxa"/>
            <w:shd w:val="clear" w:color="auto" w:fill="auto"/>
          </w:tcPr>
          <w:p w14:paraId="5E4138B3" w14:textId="77777777" w:rsidR="00EB12EF" w:rsidRPr="00276E9B" w:rsidRDefault="00EB12EF" w:rsidP="00072F1C">
            <w:pPr>
              <w:pStyle w:val="TAC"/>
            </w:pPr>
            <w:r w:rsidRPr="00276E9B">
              <w:t>-</w:t>
            </w:r>
          </w:p>
        </w:tc>
        <w:tc>
          <w:tcPr>
            <w:tcW w:w="850" w:type="dxa"/>
            <w:shd w:val="clear" w:color="auto" w:fill="auto"/>
          </w:tcPr>
          <w:p w14:paraId="07291FEB" w14:textId="77777777" w:rsidR="00EB12EF" w:rsidRPr="00276E9B" w:rsidRDefault="00EB12EF" w:rsidP="00072F1C">
            <w:pPr>
              <w:pStyle w:val="TAC"/>
            </w:pPr>
            <w:r w:rsidRPr="00276E9B">
              <w:t>-</w:t>
            </w:r>
          </w:p>
        </w:tc>
      </w:tr>
      <w:tr w:rsidR="00EB12EF" w:rsidRPr="00276E9B" w14:paraId="6306DCB2" w14:textId="77777777" w:rsidTr="00072F1C">
        <w:tc>
          <w:tcPr>
            <w:tcW w:w="534" w:type="dxa"/>
            <w:shd w:val="clear" w:color="auto" w:fill="auto"/>
          </w:tcPr>
          <w:p w14:paraId="368E97B5" w14:textId="77777777" w:rsidR="00EB12EF" w:rsidRPr="00276E9B" w:rsidRDefault="00EB12EF" w:rsidP="00072F1C">
            <w:pPr>
              <w:pStyle w:val="TAC"/>
            </w:pPr>
            <w:r w:rsidRPr="00276E9B">
              <w:t>8</w:t>
            </w:r>
          </w:p>
        </w:tc>
        <w:tc>
          <w:tcPr>
            <w:tcW w:w="3969" w:type="dxa"/>
            <w:shd w:val="clear" w:color="auto" w:fill="auto"/>
          </w:tcPr>
          <w:p w14:paraId="175EDD23" w14:textId="77777777" w:rsidR="00EB12EF" w:rsidRPr="00276E9B" w:rsidRDefault="00EB12EF" w:rsidP="00072F1C">
            <w:pPr>
              <w:pStyle w:val="TAL"/>
            </w:pPr>
            <w:r w:rsidRPr="00276E9B">
              <w:t>Check: Does the UE transmit the ATTACH REQUEST message in the next 30 seconds?</w:t>
            </w:r>
          </w:p>
        </w:tc>
        <w:tc>
          <w:tcPr>
            <w:tcW w:w="709" w:type="dxa"/>
            <w:shd w:val="clear" w:color="auto" w:fill="auto"/>
          </w:tcPr>
          <w:p w14:paraId="2D564E26" w14:textId="77777777" w:rsidR="00EB12EF" w:rsidRPr="00276E9B" w:rsidRDefault="00EB12EF" w:rsidP="00072F1C">
            <w:pPr>
              <w:pStyle w:val="TAC"/>
            </w:pPr>
            <w:r w:rsidRPr="00276E9B">
              <w:t>--&gt;</w:t>
            </w:r>
          </w:p>
        </w:tc>
        <w:tc>
          <w:tcPr>
            <w:tcW w:w="2977" w:type="dxa"/>
            <w:shd w:val="clear" w:color="auto" w:fill="auto"/>
          </w:tcPr>
          <w:p w14:paraId="6300D7C0" w14:textId="77777777" w:rsidR="00EB12EF" w:rsidRPr="00276E9B" w:rsidRDefault="00EB12EF" w:rsidP="00072F1C">
            <w:pPr>
              <w:pStyle w:val="TAL"/>
            </w:pPr>
            <w:r w:rsidRPr="00276E9B">
              <w:t>ATTACH REQUEST</w:t>
            </w:r>
          </w:p>
          <w:p w14:paraId="3261D9AF" w14:textId="77777777" w:rsidR="00EB12EF" w:rsidRPr="00276E9B" w:rsidRDefault="00EB12EF" w:rsidP="00072F1C">
            <w:pPr>
              <w:pStyle w:val="TAL"/>
            </w:pPr>
          </w:p>
        </w:tc>
        <w:tc>
          <w:tcPr>
            <w:tcW w:w="567" w:type="dxa"/>
            <w:shd w:val="clear" w:color="auto" w:fill="auto"/>
          </w:tcPr>
          <w:p w14:paraId="6EE8EEDB" w14:textId="77777777" w:rsidR="00EB12EF" w:rsidRPr="00276E9B" w:rsidRDefault="00EB12EF" w:rsidP="00072F1C">
            <w:pPr>
              <w:pStyle w:val="TAC"/>
            </w:pPr>
            <w:r w:rsidRPr="00276E9B">
              <w:t>1</w:t>
            </w:r>
          </w:p>
        </w:tc>
        <w:tc>
          <w:tcPr>
            <w:tcW w:w="850" w:type="dxa"/>
            <w:shd w:val="clear" w:color="auto" w:fill="auto"/>
          </w:tcPr>
          <w:p w14:paraId="7920310E" w14:textId="77777777" w:rsidR="00EB12EF" w:rsidRPr="00276E9B" w:rsidRDefault="00EB12EF" w:rsidP="00072F1C">
            <w:pPr>
              <w:pStyle w:val="TAC"/>
            </w:pPr>
            <w:r w:rsidRPr="00276E9B">
              <w:t>F</w:t>
            </w:r>
          </w:p>
        </w:tc>
      </w:tr>
      <w:tr w:rsidR="00EB12EF" w:rsidRPr="00276E9B" w14:paraId="0CD0317A" w14:textId="77777777" w:rsidTr="00072F1C">
        <w:tc>
          <w:tcPr>
            <w:tcW w:w="534" w:type="dxa"/>
            <w:shd w:val="clear" w:color="auto" w:fill="auto"/>
          </w:tcPr>
          <w:p w14:paraId="194D8730" w14:textId="77777777" w:rsidR="00EB12EF" w:rsidRPr="00276E9B" w:rsidRDefault="00EB12EF" w:rsidP="00072F1C">
            <w:pPr>
              <w:pStyle w:val="TAC"/>
            </w:pPr>
            <w:r w:rsidRPr="00276E9B">
              <w:t>9</w:t>
            </w:r>
          </w:p>
        </w:tc>
        <w:tc>
          <w:tcPr>
            <w:tcW w:w="3969" w:type="dxa"/>
            <w:shd w:val="clear" w:color="auto" w:fill="auto"/>
          </w:tcPr>
          <w:p w14:paraId="4E47ECD7" w14:textId="77777777" w:rsidR="00EB12EF" w:rsidRPr="00276E9B" w:rsidRDefault="00051ECC" w:rsidP="00072F1C">
            <w:pPr>
              <w:pStyle w:val="TAL"/>
            </w:pPr>
            <w:r w:rsidRPr="00276E9B">
              <w:t>SS adjusts the cell power levels according to row T2 in table 22.5.14.3-1.</w:t>
            </w:r>
          </w:p>
        </w:tc>
        <w:tc>
          <w:tcPr>
            <w:tcW w:w="709" w:type="dxa"/>
            <w:shd w:val="clear" w:color="auto" w:fill="auto"/>
          </w:tcPr>
          <w:p w14:paraId="3855DAFC" w14:textId="77777777" w:rsidR="00EB12EF" w:rsidRPr="00276E9B" w:rsidRDefault="00EB12EF" w:rsidP="00072F1C">
            <w:pPr>
              <w:pStyle w:val="TAC"/>
            </w:pPr>
            <w:r w:rsidRPr="00276E9B">
              <w:t xml:space="preserve">- </w:t>
            </w:r>
          </w:p>
        </w:tc>
        <w:tc>
          <w:tcPr>
            <w:tcW w:w="2977" w:type="dxa"/>
            <w:shd w:val="clear" w:color="auto" w:fill="auto"/>
          </w:tcPr>
          <w:p w14:paraId="50BEB815" w14:textId="77777777" w:rsidR="00EB12EF" w:rsidRPr="00276E9B" w:rsidRDefault="00EB12EF" w:rsidP="00072F1C">
            <w:pPr>
              <w:pStyle w:val="TAL"/>
            </w:pPr>
            <w:r w:rsidRPr="00276E9B">
              <w:t>-</w:t>
            </w:r>
          </w:p>
        </w:tc>
        <w:tc>
          <w:tcPr>
            <w:tcW w:w="567" w:type="dxa"/>
            <w:shd w:val="clear" w:color="auto" w:fill="auto"/>
          </w:tcPr>
          <w:p w14:paraId="3FA8E2DB" w14:textId="77777777" w:rsidR="00EB12EF" w:rsidRPr="00276E9B" w:rsidRDefault="00EB12EF" w:rsidP="00072F1C">
            <w:pPr>
              <w:pStyle w:val="TAC"/>
            </w:pPr>
            <w:r w:rsidRPr="00276E9B">
              <w:t>-</w:t>
            </w:r>
          </w:p>
        </w:tc>
        <w:tc>
          <w:tcPr>
            <w:tcW w:w="850" w:type="dxa"/>
            <w:shd w:val="clear" w:color="auto" w:fill="auto"/>
          </w:tcPr>
          <w:p w14:paraId="4D13D49C" w14:textId="77777777" w:rsidR="00EB12EF" w:rsidRPr="00276E9B" w:rsidRDefault="00EB12EF" w:rsidP="00072F1C">
            <w:pPr>
              <w:pStyle w:val="TAC"/>
            </w:pPr>
            <w:r w:rsidRPr="00276E9B">
              <w:t>-</w:t>
            </w:r>
          </w:p>
        </w:tc>
      </w:tr>
      <w:tr w:rsidR="00EB12EF" w:rsidRPr="00276E9B" w14:paraId="62283288" w14:textId="77777777" w:rsidTr="00072F1C">
        <w:tc>
          <w:tcPr>
            <w:tcW w:w="534" w:type="dxa"/>
            <w:shd w:val="clear" w:color="auto" w:fill="auto"/>
          </w:tcPr>
          <w:p w14:paraId="2A06CFC4" w14:textId="77777777" w:rsidR="00EB12EF" w:rsidRPr="00276E9B" w:rsidRDefault="00EB12EF" w:rsidP="00072F1C">
            <w:pPr>
              <w:pStyle w:val="TAC"/>
            </w:pPr>
            <w:r w:rsidRPr="00276E9B">
              <w:t>-</w:t>
            </w:r>
          </w:p>
        </w:tc>
        <w:tc>
          <w:tcPr>
            <w:tcW w:w="3969" w:type="dxa"/>
            <w:shd w:val="clear" w:color="auto" w:fill="auto"/>
          </w:tcPr>
          <w:p w14:paraId="625D5FC1" w14:textId="77777777" w:rsidR="00EB12EF" w:rsidRPr="00276E9B" w:rsidRDefault="00EB12EF" w:rsidP="00072F1C">
            <w:pPr>
              <w:pStyle w:val="TAL"/>
            </w:pPr>
            <w:r w:rsidRPr="00276E9B">
              <w:t xml:space="preserve">The following messages are to be observed on Ncell </w:t>
            </w:r>
            <w:r w:rsidR="001A39EB" w:rsidRPr="00276E9B">
              <w:t>51</w:t>
            </w:r>
            <w:r w:rsidRPr="00276E9B">
              <w:t xml:space="preserve"> unless explicitly stated otherwise.</w:t>
            </w:r>
          </w:p>
        </w:tc>
        <w:tc>
          <w:tcPr>
            <w:tcW w:w="709" w:type="dxa"/>
            <w:shd w:val="clear" w:color="auto" w:fill="auto"/>
          </w:tcPr>
          <w:p w14:paraId="332F48E1" w14:textId="77777777" w:rsidR="00EB12EF" w:rsidRPr="00276E9B" w:rsidRDefault="00EB12EF" w:rsidP="00072F1C">
            <w:pPr>
              <w:pStyle w:val="TAC"/>
            </w:pPr>
            <w:r w:rsidRPr="00276E9B">
              <w:t>-</w:t>
            </w:r>
          </w:p>
        </w:tc>
        <w:tc>
          <w:tcPr>
            <w:tcW w:w="2977" w:type="dxa"/>
            <w:shd w:val="clear" w:color="auto" w:fill="auto"/>
          </w:tcPr>
          <w:p w14:paraId="380BAA71" w14:textId="77777777" w:rsidR="00EB12EF" w:rsidRPr="00276E9B" w:rsidRDefault="00EB12EF" w:rsidP="00072F1C">
            <w:pPr>
              <w:pStyle w:val="TAL"/>
            </w:pPr>
            <w:r w:rsidRPr="00276E9B">
              <w:t>-</w:t>
            </w:r>
          </w:p>
        </w:tc>
        <w:tc>
          <w:tcPr>
            <w:tcW w:w="567" w:type="dxa"/>
            <w:shd w:val="clear" w:color="auto" w:fill="auto"/>
          </w:tcPr>
          <w:p w14:paraId="32968E90" w14:textId="77777777" w:rsidR="00EB12EF" w:rsidRPr="00276E9B" w:rsidRDefault="00EB12EF" w:rsidP="00072F1C">
            <w:pPr>
              <w:pStyle w:val="TAC"/>
            </w:pPr>
            <w:r w:rsidRPr="00276E9B">
              <w:t>-</w:t>
            </w:r>
          </w:p>
        </w:tc>
        <w:tc>
          <w:tcPr>
            <w:tcW w:w="850" w:type="dxa"/>
            <w:shd w:val="clear" w:color="auto" w:fill="auto"/>
          </w:tcPr>
          <w:p w14:paraId="54E7F829" w14:textId="77777777" w:rsidR="00EB12EF" w:rsidRPr="00276E9B" w:rsidRDefault="00EB12EF" w:rsidP="00072F1C">
            <w:pPr>
              <w:pStyle w:val="TAC"/>
            </w:pPr>
            <w:r w:rsidRPr="00276E9B">
              <w:t>-</w:t>
            </w:r>
          </w:p>
        </w:tc>
      </w:tr>
      <w:tr w:rsidR="00EB12EF" w:rsidRPr="00276E9B" w14:paraId="0B41F981" w14:textId="77777777" w:rsidTr="00072F1C">
        <w:tc>
          <w:tcPr>
            <w:tcW w:w="534" w:type="dxa"/>
            <w:shd w:val="clear" w:color="auto" w:fill="auto"/>
          </w:tcPr>
          <w:p w14:paraId="3B276BFD" w14:textId="77777777" w:rsidR="00EB12EF" w:rsidRPr="00276E9B" w:rsidRDefault="00EB12EF" w:rsidP="00072F1C">
            <w:pPr>
              <w:pStyle w:val="TAC"/>
            </w:pPr>
            <w:r w:rsidRPr="00276E9B">
              <w:t>10</w:t>
            </w:r>
          </w:p>
        </w:tc>
        <w:tc>
          <w:tcPr>
            <w:tcW w:w="3969" w:type="dxa"/>
            <w:shd w:val="clear" w:color="auto" w:fill="auto"/>
          </w:tcPr>
          <w:p w14:paraId="7266A7EB" w14:textId="77777777" w:rsidR="00EB12EF" w:rsidRPr="00276E9B" w:rsidRDefault="00EB12EF" w:rsidP="00072F1C">
            <w:pPr>
              <w:pStyle w:val="TAL"/>
            </w:pPr>
            <w:r w:rsidRPr="00276E9B">
              <w:t xml:space="preserve">Check: Does the UE transmit the ATTACH REQUEST message? 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w:t>
            </w:r>
          </w:p>
        </w:tc>
        <w:tc>
          <w:tcPr>
            <w:tcW w:w="709" w:type="dxa"/>
            <w:shd w:val="clear" w:color="auto" w:fill="auto"/>
          </w:tcPr>
          <w:p w14:paraId="6744C87F" w14:textId="77777777" w:rsidR="00EB12EF" w:rsidRPr="00276E9B" w:rsidRDefault="00EB12EF" w:rsidP="00072F1C">
            <w:pPr>
              <w:pStyle w:val="TAC"/>
            </w:pPr>
            <w:r w:rsidRPr="00276E9B">
              <w:t>--&gt;</w:t>
            </w:r>
          </w:p>
        </w:tc>
        <w:tc>
          <w:tcPr>
            <w:tcW w:w="2977" w:type="dxa"/>
            <w:shd w:val="clear" w:color="auto" w:fill="auto"/>
          </w:tcPr>
          <w:p w14:paraId="54CCA027" w14:textId="77777777" w:rsidR="00EB12EF" w:rsidRPr="00276E9B" w:rsidRDefault="00EB12EF" w:rsidP="00072F1C">
            <w:pPr>
              <w:pStyle w:val="TAL"/>
            </w:pPr>
            <w:r w:rsidRPr="00276E9B">
              <w:t>ATTACH REQUEST</w:t>
            </w:r>
          </w:p>
        </w:tc>
        <w:tc>
          <w:tcPr>
            <w:tcW w:w="567" w:type="dxa"/>
            <w:shd w:val="clear" w:color="auto" w:fill="auto"/>
          </w:tcPr>
          <w:p w14:paraId="4928E736" w14:textId="77777777" w:rsidR="00EB12EF" w:rsidRPr="00276E9B" w:rsidRDefault="00EB12EF" w:rsidP="00072F1C">
            <w:pPr>
              <w:pStyle w:val="TAC"/>
            </w:pPr>
            <w:r w:rsidRPr="00276E9B">
              <w:t>1,4</w:t>
            </w:r>
          </w:p>
        </w:tc>
        <w:tc>
          <w:tcPr>
            <w:tcW w:w="850" w:type="dxa"/>
            <w:shd w:val="clear" w:color="auto" w:fill="auto"/>
          </w:tcPr>
          <w:p w14:paraId="413AE3CD" w14:textId="77777777" w:rsidR="00EB12EF" w:rsidRPr="00276E9B" w:rsidRDefault="00EB12EF" w:rsidP="00072F1C">
            <w:pPr>
              <w:pStyle w:val="TAC"/>
            </w:pPr>
            <w:r w:rsidRPr="00276E9B">
              <w:t>P</w:t>
            </w:r>
          </w:p>
        </w:tc>
      </w:tr>
      <w:tr w:rsidR="00833ED3" w:rsidRPr="00276E9B" w14:paraId="4E90C8EE" w14:textId="77777777" w:rsidTr="00790296">
        <w:tc>
          <w:tcPr>
            <w:tcW w:w="534" w:type="dxa"/>
            <w:shd w:val="clear" w:color="auto" w:fill="auto"/>
          </w:tcPr>
          <w:p w14:paraId="7D0D8F05" w14:textId="77777777" w:rsidR="00833ED3" w:rsidRPr="00276E9B" w:rsidRDefault="00833ED3" w:rsidP="00790296">
            <w:pPr>
              <w:pStyle w:val="TAC"/>
            </w:pPr>
            <w:r w:rsidRPr="00276E9B">
              <w:t>10A-10D</w:t>
            </w:r>
          </w:p>
        </w:tc>
        <w:tc>
          <w:tcPr>
            <w:tcW w:w="3969" w:type="dxa"/>
            <w:shd w:val="clear" w:color="auto" w:fill="auto"/>
          </w:tcPr>
          <w:p w14:paraId="0C34A5C3" w14:textId="77777777" w:rsidR="00833ED3" w:rsidRPr="00276E9B" w:rsidRDefault="00833ED3" w:rsidP="00790296">
            <w:pPr>
              <w:pStyle w:val="TAL"/>
            </w:pPr>
            <w:r w:rsidRPr="00276E9B">
              <w:t>Steps 5 to 8 from procedure 8.1.5.2.3 in TS 36.508.</w:t>
            </w:r>
          </w:p>
        </w:tc>
        <w:tc>
          <w:tcPr>
            <w:tcW w:w="709" w:type="dxa"/>
            <w:shd w:val="clear" w:color="auto" w:fill="auto"/>
          </w:tcPr>
          <w:p w14:paraId="5AC7CF87" w14:textId="77777777" w:rsidR="00833ED3" w:rsidRPr="00276E9B" w:rsidRDefault="00833ED3" w:rsidP="00790296">
            <w:pPr>
              <w:pStyle w:val="TAC"/>
            </w:pPr>
            <w:r w:rsidRPr="00276E9B">
              <w:t>-</w:t>
            </w:r>
          </w:p>
        </w:tc>
        <w:tc>
          <w:tcPr>
            <w:tcW w:w="2977" w:type="dxa"/>
            <w:shd w:val="clear" w:color="auto" w:fill="auto"/>
          </w:tcPr>
          <w:p w14:paraId="3E7155E5" w14:textId="77777777" w:rsidR="00833ED3" w:rsidRPr="00276E9B" w:rsidRDefault="00833ED3" w:rsidP="00790296">
            <w:pPr>
              <w:pStyle w:val="TAL"/>
            </w:pPr>
            <w:r w:rsidRPr="00276E9B">
              <w:t>-</w:t>
            </w:r>
          </w:p>
        </w:tc>
        <w:tc>
          <w:tcPr>
            <w:tcW w:w="567" w:type="dxa"/>
            <w:shd w:val="clear" w:color="auto" w:fill="auto"/>
          </w:tcPr>
          <w:p w14:paraId="1CF90298" w14:textId="77777777" w:rsidR="00833ED3" w:rsidRPr="00276E9B" w:rsidRDefault="00833ED3" w:rsidP="00790296">
            <w:pPr>
              <w:pStyle w:val="TAC"/>
            </w:pPr>
            <w:r w:rsidRPr="00276E9B">
              <w:t>-</w:t>
            </w:r>
          </w:p>
        </w:tc>
        <w:tc>
          <w:tcPr>
            <w:tcW w:w="850" w:type="dxa"/>
            <w:shd w:val="clear" w:color="auto" w:fill="auto"/>
          </w:tcPr>
          <w:p w14:paraId="17E530E0" w14:textId="77777777" w:rsidR="00833ED3" w:rsidRPr="00276E9B" w:rsidRDefault="00833ED3" w:rsidP="00790296">
            <w:pPr>
              <w:pStyle w:val="TAC"/>
            </w:pPr>
            <w:r w:rsidRPr="00276E9B">
              <w:t>-</w:t>
            </w:r>
          </w:p>
        </w:tc>
      </w:tr>
      <w:tr w:rsidR="00EB12EF" w:rsidRPr="00276E9B" w14:paraId="36B1E34A" w14:textId="77777777" w:rsidTr="00072F1C">
        <w:tc>
          <w:tcPr>
            <w:tcW w:w="534" w:type="dxa"/>
            <w:shd w:val="clear" w:color="auto" w:fill="auto"/>
          </w:tcPr>
          <w:p w14:paraId="23793E36" w14:textId="77777777" w:rsidR="00EB12EF" w:rsidRPr="00276E9B" w:rsidRDefault="00EB12EF" w:rsidP="00072F1C">
            <w:pPr>
              <w:pStyle w:val="TAC"/>
            </w:pPr>
            <w:r w:rsidRPr="00276E9B">
              <w:t>11</w:t>
            </w:r>
          </w:p>
        </w:tc>
        <w:tc>
          <w:tcPr>
            <w:tcW w:w="3969" w:type="dxa"/>
            <w:shd w:val="clear" w:color="auto" w:fill="auto"/>
          </w:tcPr>
          <w:p w14:paraId="7D5458BB" w14:textId="77777777" w:rsidR="00EB12EF" w:rsidRPr="00276E9B" w:rsidRDefault="00EB12EF" w:rsidP="00072F1C">
            <w:pPr>
              <w:pStyle w:val="TAL"/>
            </w:pPr>
            <w:r w:rsidRPr="00276E9B">
              <w:t>The SS transmits an ATTACH REJECT message, EMM cause = "Tracking area not allowed".</w:t>
            </w:r>
          </w:p>
          <w:p w14:paraId="27DD0A33" w14:textId="77777777" w:rsidR="00EB12EF" w:rsidRPr="00276E9B" w:rsidRDefault="00EB12EF" w:rsidP="00072F1C">
            <w:pPr>
              <w:pStyle w:val="TAL"/>
            </w:pPr>
            <w:r w:rsidRPr="00276E9B">
              <w:t>(The list of "forbidden tracking areas for regional provision of service</w:t>
            </w:r>
            <w:r w:rsidRPr="00276E9B" w:rsidDel="00AC7CD6">
              <w:t xml:space="preserve"> </w:t>
            </w:r>
            <w:r w:rsidRPr="00276E9B">
              <w:t>" in the UE should now contain TAI-1 and TAI-2)</w:t>
            </w:r>
          </w:p>
        </w:tc>
        <w:tc>
          <w:tcPr>
            <w:tcW w:w="709" w:type="dxa"/>
            <w:shd w:val="clear" w:color="auto" w:fill="auto"/>
          </w:tcPr>
          <w:p w14:paraId="65DD2190" w14:textId="77777777" w:rsidR="00EB12EF" w:rsidRPr="00276E9B" w:rsidRDefault="00EB12EF" w:rsidP="00072F1C">
            <w:pPr>
              <w:pStyle w:val="TAC"/>
            </w:pPr>
            <w:r w:rsidRPr="00276E9B">
              <w:t>&lt;--</w:t>
            </w:r>
          </w:p>
        </w:tc>
        <w:tc>
          <w:tcPr>
            <w:tcW w:w="2977" w:type="dxa"/>
            <w:shd w:val="clear" w:color="auto" w:fill="auto"/>
          </w:tcPr>
          <w:p w14:paraId="6F5D85C0" w14:textId="77777777" w:rsidR="00EB12EF" w:rsidRPr="00276E9B" w:rsidRDefault="00EB12EF" w:rsidP="00072F1C">
            <w:pPr>
              <w:pStyle w:val="TAL"/>
            </w:pPr>
            <w:r w:rsidRPr="00276E9B">
              <w:t>ATTACH REJECT</w:t>
            </w:r>
          </w:p>
        </w:tc>
        <w:tc>
          <w:tcPr>
            <w:tcW w:w="567" w:type="dxa"/>
            <w:shd w:val="clear" w:color="auto" w:fill="auto"/>
          </w:tcPr>
          <w:p w14:paraId="71E0FAED" w14:textId="77777777" w:rsidR="00EB12EF" w:rsidRPr="00276E9B" w:rsidRDefault="00EB12EF" w:rsidP="00072F1C">
            <w:pPr>
              <w:pStyle w:val="TAC"/>
            </w:pPr>
            <w:r w:rsidRPr="00276E9B">
              <w:t>-</w:t>
            </w:r>
          </w:p>
        </w:tc>
        <w:tc>
          <w:tcPr>
            <w:tcW w:w="850" w:type="dxa"/>
            <w:shd w:val="clear" w:color="auto" w:fill="auto"/>
          </w:tcPr>
          <w:p w14:paraId="5F0750C1" w14:textId="77777777" w:rsidR="00EB12EF" w:rsidRPr="00276E9B" w:rsidRDefault="00EB12EF" w:rsidP="00072F1C">
            <w:pPr>
              <w:pStyle w:val="TAC"/>
            </w:pPr>
            <w:r w:rsidRPr="00276E9B">
              <w:t>-</w:t>
            </w:r>
          </w:p>
        </w:tc>
      </w:tr>
      <w:tr w:rsidR="00EB12EF" w:rsidRPr="00276E9B" w14:paraId="767342BB" w14:textId="77777777" w:rsidTr="00072F1C">
        <w:tc>
          <w:tcPr>
            <w:tcW w:w="534" w:type="dxa"/>
            <w:shd w:val="clear" w:color="auto" w:fill="auto"/>
          </w:tcPr>
          <w:p w14:paraId="61696C4A" w14:textId="77777777" w:rsidR="00EB12EF" w:rsidRPr="00276E9B" w:rsidRDefault="00EB12EF" w:rsidP="00072F1C">
            <w:pPr>
              <w:pStyle w:val="TAC"/>
            </w:pPr>
            <w:r w:rsidRPr="00276E9B">
              <w:t>12</w:t>
            </w:r>
          </w:p>
        </w:tc>
        <w:tc>
          <w:tcPr>
            <w:tcW w:w="3969" w:type="dxa"/>
            <w:shd w:val="clear" w:color="auto" w:fill="auto"/>
          </w:tcPr>
          <w:p w14:paraId="246C4DFE" w14:textId="77777777" w:rsidR="00EB12EF" w:rsidRPr="00276E9B" w:rsidRDefault="00EB12EF" w:rsidP="00072F1C">
            <w:pPr>
              <w:pStyle w:val="TAL"/>
            </w:pPr>
            <w:r w:rsidRPr="00276E9B">
              <w:t>The SS releases the RRC connection.</w:t>
            </w:r>
          </w:p>
        </w:tc>
        <w:tc>
          <w:tcPr>
            <w:tcW w:w="709" w:type="dxa"/>
            <w:shd w:val="clear" w:color="auto" w:fill="auto"/>
          </w:tcPr>
          <w:p w14:paraId="69F8CD75" w14:textId="77777777" w:rsidR="00EB12EF" w:rsidRPr="00276E9B" w:rsidRDefault="00EB12EF" w:rsidP="00072F1C">
            <w:pPr>
              <w:pStyle w:val="TAC"/>
            </w:pPr>
            <w:r w:rsidRPr="00276E9B">
              <w:t>-</w:t>
            </w:r>
          </w:p>
        </w:tc>
        <w:tc>
          <w:tcPr>
            <w:tcW w:w="2977" w:type="dxa"/>
            <w:shd w:val="clear" w:color="auto" w:fill="auto"/>
          </w:tcPr>
          <w:p w14:paraId="08EEE696" w14:textId="77777777" w:rsidR="00EB12EF" w:rsidRPr="00276E9B" w:rsidRDefault="00EB12EF" w:rsidP="00072F1C">
            <w:pPr>
              <w:pStyle w:val="TAL"/>
            </w:pPr>
            <w:r w:rsidRPr="00276E9B">
              <w:t>-</w:t>
            </w:r>
          </w:p>
        </w:tc>
        <w:tc>
          <w:tcPr>
            <w:tcW w:w="567" w:type="dxa"/>
            <w:shd w:val="clear" w:color="auto" w:fill="auto"/>
          </w:tcPr>
          <w:p w14:paraId="5010BD3E" w14:textId="77777777" w:rsidR="00EB12EF" w:rsidRPr="00276E9B" w:rsidRDefault="00EB12EF" w:rsidP="00072F1C">
            <w:pPr>
              <w:pStyle w:val="TAC"/>
            </w:pPr>
            <w:r w:rsidRPr="00276E9B">
              <w:t>-</w:t>
            </w:r>
          </w:p>
        </w:tc>
        <w:tc>
          <w:tcPr>
            <w:tcW w:w="850" w:type="dxa"/>
            <w:shd w:val="clear" w:color="auto" w:fill="auto"/>
          </w:tcPr>
          <w:p w14:paraId="2D38C892" w14:textId="77777777" w:rsidR="00EB12EF" w:rsidRPr="00276E9B" w:rsidRDefault="00EB12EF" w:rsidP="00072F1C">
            <w:pPr>
              <w:pStyle w:val="TAC"/>
            </w:pPr>
            <w:r w:rsidRPr="00276E9B">
              <w:t>-</w:t>
            </w:r>
          </w:p>
        </w:tc>
      </w:tr>
      <w:tr w:rsidR="00EB12EF" w:rsidRPr="00276E9B" w14:paraId="2591F380" w14:textId="77777777" w:rsidTr="00072F1C">
        <w:tc>
          <w:tcPr>
            <w:tcW w:w="534" w:type="dxa"/>
            <w:shd w:val="clear" w:color="auto" w:fill="auto"/>
          </w:tcPr>
          <w:p w14:paraId="3ED3FAE4" w14:textId="77777777" w:rsidR="00EB12EF" w:rsidRPr="00276E9B" w:rsidRDefault="00EB12EF" w:rsidP="00072F1C">
            <w:pPr>
              <w:pStyle w:val="TAC"/>
            </w:pPr>
            <w:r w:rsidRPr="00276E9B">
              <w:t>13</w:t>
            </w:r>
          </w:p>
        </w:tc>
        <w:tc>
          <w:tcPr>
            <w:tcW w:w="3969" w:type="dxa"/>
            <w:shd w:val="clear" w:color="auto" w:fill="auto"/>
          </w:tcPr>
          <w:p w14:paraId="654CD983" w14:textId="77777777" w:rsidR="00EB12EF" w:rsidRPr="00276E9B" w:rsidRDefault="00051ECC" w:rsidP="00051ECC">
            <w:pPr>
              <w:pStyle w:val="TAL"/>
            </w:pPr>
            <w:r w:rsidRPr="00276E9B">
              <w:t>SS adjusts the cell power levels according to row T3 in table 22.5.14.3-1.</w:t>
            </w:r>
          </w:p>
        </w:tc>
        <w:tc>
          <w:tcPr>
            <w:tcW w:w="709" w:type="dxa"/>
            <w:shd w:val="clear" w:color="auto" w:fill="auto"/>
          </w:tcPr>
          <w:p w14:paraId="50416AE1" w14:textId="77777777" w:rsidR="00EB12EF" w:rsidRPr="00276E9B" w:rsidRDefault="00EB12EF" w:rsidP="00072F1C">
            <w:pPr>
              <w:pStyle w:val="TAC"/>
            </w:pPr>
            <w:r w:rsidRPr="00276E9B">
              <w:t>-</w:t>
            </w:r>
          </w:p>
        </w:tc>
        <w:tc>
          <w:tcPr>
            <w:tcW w:w="2977" w:type="dxa"/>
            <w:shd w:val="clear" w:color="auto" w:fill="auto"/>
          </w:tcPr>
          <w:p w14:paraId="78AE0FFA" w14:textId="77777777" w:rsidR="00EB12EF" w:rsidRPr="00276E9B" w:rsidRDefault="00EB12EF" w:rsidP="00072F1C">
            <w:pPr>
              <w:pStyle w:val="TAL"/>
            </w:pPr>
            <w:r w:rsidRPr="00276E9B">
              <w:t>-</w:t>
            </w:r>
          </w:p>
        </w:tc>
        <w:tc>
          <w:tcPr>
            <w:tcW w:w="567" w:type="dxa"/>
            <w:shd w:val="clear" w:color="auto" w:fill="auto"/>
          </w:tcPr>
          <w:p w14:paraId="48A7ECA5" w14:textId="77777777" w:rsidR="00EB12EF" w:rsidRPr="00276E9B" w:rsidRDefault="00EB12EF" w:rsidP="00072F1C">
            <w:pPr>
              <w:pStyle w:val="TAC"/>
            </w:pPr>
            <w:r w:rsidRPr="00276E9B">
              <w:t>-</w:t>
            </w:r>
          </w:p>
        </w:tc>
        <w:tc>
          <w:tcPr>
            <w:tcW w:w="850" w:type="dxa"/>
            <w:shd w:val="clear" w:color="auto" w:fill="auto"/>
          </w:tcPr>
          <w:p w14:paraId="6D2E5579" w14:textId="77777777" w:rsidR="00EB12EF" w:rsidRPr="00276E9B" w:rsidRDefault="00EB12EF" w:rsidP="00072F1C">
            <w:pPr>
              <w:pStyle w:val="TAC"/>
            </w:pPr>
            <w:r w:rsidRPr="00276E9B">
              <w:t>-</w:t>
            </w:r>
          </w:p>
        </w:tc>
      </w:tr>
      <w:tr w:rsidR="00EB12EF" w:rsidRPr="00276E9B" w14:paraId="5F05F8C2" w14:textId="77777777" w:rsidTr="00072F1C">
        <w:tc>
          <w:tcPr>
            <w:tcW w:w="534" w:type="dxa"/>
            <w:shd w:val="clear" w:color="auto" w:fill="auto"/>
          </w:tcPr>
          <w:p w14:paraId="6B3748BE" w14:textId="77777777" w:rsidR="00EB12EF" w:rsidRPr="00276E9B" w:rsidRDefault="00EB12EF" w:rsidP="00072F1C">
            <w:pPr>
              <w:pStyle w:val="TAC"/>
            </w:pPr>
            <w:r w:rsidRPr="00276E9B">
              <w:t>-</w:t>
            </w:r>
          </w:p>
        </w:tc>
        <w:tc>
          <w:tcPr>
            <w:tcW w:w="3969" w:type="dxa"/>
            <w:shd w:val="clear" w:color="auto" w:fill="auto"/>
          </w:tcPr>
          <w:p w14:paraId="42EE99A8" w14:textId="77777777" w:rsidR="00EB12EF" w:rsidRPr="00276E9B" w:rsidRDefault="00EB12EF" w:rsidP="00072F1C">
            <w:pPr>
              <w:pStyle w:val="TAL"/>
            </w:pPr>
            <w:r w:rsidRPr="00276E9B">
              <w:t xml:space="preserve">The following messages are to be observed on Ncell </w:t>
            </w:r>
            <w:r w:rsidR="001A39EB" w:rsidRPr="00276E9B">
              <w:t>50</w:t>
            </w:r>
            <w:r w:rsidRPr="00276E9B">
              <w:t xml:space="preserve"> unless explicitly stated otherwise.</w:t>
            </w:r>
          </w:p>
        </w:tc>
        <w:tc>
          <w:tcPr>
            <w:tcW w:w="709" w:type="dxa"/>
            <w:shd w:val="clear" w:color="auto" w:fill="auto"/>
          </w:tcPr>
          <w:p w14:paraId="5689ACF4" w14:textId="77777777" w:rsidR="00EB12EF" w:rsidRPr="00276E9B" w:rsidRDefault="00EB12EF" w:rsidP="00072F1C">
            <w:pPr>
              <w:pStyle w:val="TAC"/>
            </w:pPr>
            <w:r w:rsidRPr="00276E9B">
              <w:t>-</w:t>
            </w:r>
          </w:p>
        </w:tc>
        <w:tc>
          <w:tcPr>
            <w:tcW w:w="2977" w:type="dxa"/>
            <w:shd w:val="clear" w:color="auto" w:fill="auto"/>
          </w:tcPr>
          <w:p w14:paraId="7ABCEE32" w14:textId="77777777" w:rsidR="00EB12EF" w:rsidRPr="00276E9B" w:rsidRDefault="00EB12EF" w:rsidP="00072F1C">
            <w:pPr>
              <w:pStyle w:val="TAL"/>
            </w:pPr>
            <w:r w:rsidRPr="00276E9B">
              <w:t>-</w:t>
            </w:r>
          </w:p>
        </w:tc>
        <w:tc>
          <w:tcPr>
            <w:tcW w:w="567" w:type="dxa"/>
            <w:shd w:val="clear" w:color="auto" w:fill="auto"/>
          </w:tcPr>
          <w:p w14:paraId="3D0AE109" w14:textId="77777777" w:rsidR="00EB12EF" w:rsidRPr="00276E9B" w:rsidRDefault="00EB12EF" w:rsidP="00072F1C">
            <w:pPr>
              <w:pStyle w:val="TAC"/>
            </w:pPr>
            <w:r w:rsidRPr="00276E9B">
              <w:t>-</w:t>
            </w:r>
          </w:p>
        </w:tc>
        <w:tc>
          <w:tcPr>
            <w:tcW w:w="850" w:type="dxa"/>
            <w:shd w:val="clear" w:color="auto" w:fill="auto"/>
          </w:tcPr>
          <w:p w14:paraId="6567ED42" w14:textId="77777777" w:rsidR="00EB12EF" w:rsidRPr="00276E9B" w:rsidRDefault="00EB12EF" w:rsidP="00072F1C">
            <w:pPr>
              <w:pStyle w:val="TAC"/>
            </w:pPr>
            <w:r w:rsidRPr="00276E9B">
              <w:t>-</w:t>
            </w:r>
          </w:p>
        </w:tc>
      </w:tr>
      <w:tr w:rsidR="00EB12EF" w:rsidRPr="00276E9B" w14:paraId="09BCE1DC" w14:textId="77777777" w:rsidTr="00072F1C">
        <w:tc>
          <w:tcPr>
            <w:tcW w:w="534" w:type="dxa"/>
            <w:shd w:val="clear" w:color="auto" w:fill="auto"/>
          </w:tcPr>
          <w:p w14:paraId="03250704" w14:textId="77777777" w:rsidR="00EB12EF" w:rsidRPr="00276E9B" w:rsidRDefault="00EB12EF" w:rsidP="00072F1C">
            <w:pPr>
              <w:pStyle w:val="TAC"/>
            </w:pPr>
            <w:r w:rsidRPr="00276E9B">
              <w:t>14</w:t>
            </w:r>
          </w:p>
        </w:tc>
        <w:tc>
          <w:tcPr>
            <w:tcW w:w="3969" w:type="dxa"/>
            <w:shd w:val="clear" w:color="auto" w:fill="auto"/>
          </w:tcPr>
          <w:p w14:paraId="3E8AE471" w14:textId="77777777" w:rsidR="00EB12EF" w:rsidRPr="00276E9B" w:rsidRDefault="00EB12EF" w:rsidP="00072F1C">
            <w:pPr>
              <w:pStyle w:val="TAL"/>
            </w:pPr>
            <w:r w:rsidRPr="00276E9B">
              <w:t xml:space="preserve">Check: Does the UE transmit the ATTACH REQUEST message in the next 30 seconds? </w:t>
            </w:r>
          </w:p>
        </w:tc>
        <w:tc>
          <w:tcPr>
            <w:tcW w:w="709" w:type="dxa"/>
            <w:shd w:val="clear" w:color="auto" w:fill="auto"/>
          </w:tcPr>
          <w:p w14:paraId="716AA189" w14:textId="77777777" w:rsidR="00EB12EF" w:rsidRPr="00276E9B" w:rsidRDefault="00EB12EF" w:rsidP="00072F1C">
            <w:pPr>
              <w:pStyle w:val="TAC"/>
            </w:pPr>
            <w:r w:rsidRPr="00276E9B">
              <w:t>--&gt;</w:t>
            </w:r>
          </w:p>
        </w:tc>
        <w:tc>
          <w:tcPr>
            <w:tcW w:w="2977" w:type="dxa"/>
            <w:shd w:val="clear" w:color="auto" w:fill="auto"/>
          </w:tcPr>
          <w:p w14:paraId="22C3F77D" w14:textId="77777777" w:rsidR="00EB12EF" w:rsidRPr="00276E9B" w:rsidRDefault="00EB12EF" w:rsidP="00072F1C">
            <w:pPr>
              <w:pStyle w:val="TAL"/>
            </w:pPr>
            <w:r w:rsidRPr="00276E9B">
              <w:t>ATTACH REQUEST</w:t>
            </w:r>
          </w:p>
        </w:tc>
        <w:tc>
          <w:tcPr>
            <w:tcW w:w="567" w:type="dxa"/>
            <w:shd w:val="clear" w:color="auto" w:fill="auto"/>
          </w:tcPr>
          <w:p w14:paraId="52FA2D7B" w14:textId="77777777" w:rsidR="00EB12EF" w:rsidRPr="00276E9B" w:rsidRDefault="00EB12EF" w:rsidP="00072F1C">
            <w:pPr>
              <w:pStyle w:val="TAC"/>
            </w:pPr>
            <w:r w:rsidRPr="00276E9B">
              <w:t>1, 3, 5</w:t>
            </w:r>
          </w:p>
        </w:tc>
        <w:tc>
          <w:tcPr>
            <w:tcW w:w="850" w:type="dxa"/>
            <w:shd w:val="clear" w:color="auto" w:fill="auto"/>
          </w:tcPr>
          <w:p w14:paraId="62AFB4ED" w14:textId="77777777" w:rsidR="00EB12EF" w:rsidRPr="00276E9B" w:rsidRDefault="00EB12EF" w:rsidP="00072F1C">
            <w:pPr>
              <w:pStyle w:val="TAC"/>
            </w:pPr>
            <w:r w:rsidRPr="00276E9B">
              <w:t>F</w:t>
            </w:r>
          </w:p>
        </w:tc>
      </w:tr>
      <w:tr w:rsidR="00EB12EF" w:rsidRPr="00276E9B" w14:paraId="5869A23C" w14:textId="77777777" w:rsidTr="00072F1C">
        <w:tc>
          <w:tcPr>
            <w:tcW w:w="534" w:type="dxa"/>
            <w:shd w:val="clear" w:color="auto" w:fill="auto"/>
          </w:tcPr>
          <w:p w14:paraId="2E316EC5" w14:textId="77777777" w:rsidR="00EB12EF" w:rsidRPr="00276E9B" w:rsidRDefault="00EB12EF" w:rsidP="00072F1C">
            <w:pPr>
              <w:pStyle w:val="TAC"/>
            </w:pPr>
            <w:r w:rsidRPr="00276E9B">
              <w:t>15</w:t>
            </w:r>
          </w:p>
        </w:tc>
        <w:tc>
          <w:tcPr>
            <w:tcW w:w="3969" w:type="dxa"/>
            <w:shd w:val="clear" w:color="auto" w:fill="auto"/>
          </w:tcPr>
          <w:p w14:paraId="397337BC" w14:textId="77777777" w:rsidR="00EB12EF" w:rsidRPr="00276E9B" w:rsidRDefault="00EB12EF" w:rsidP="00072F1C">
            <w:pPr>
              <w:pStyle w:val="TAL"/>
            </w:pPr>
            <w:r w:rsidRPr="00276E9B">
              <w:t>If possible (see ICS) switch off is performed or the USIM is removed.</w:t>
            </w:r>
          </w:p>
          <w:p w14:paraId="142DFBAB" w14:textId="77777777" w:rsidR="00EB12EF" w:rsidRPr="00276E9B" w:rsidRDefault="00EB12EF" w:rsidP="00072F1C">
            <w:pPr>
              <w:pStyle w:val="TAL"/>
            </w:pPr>
            <w:r w:rsidRPr="00276E9B">
              <w:t>Otherwise the power is removed.</w:t>
            </w:r>
          </w:p>
        </w:tc>
        <w:tc>
          <w:tcPr>
            <w:tcW w:w="709" w:type="dxa"/>
            <w:shd w:val="clear" w:color="auto" w:fill="auto"/>
          </w:tcPr>
          <w:p w14:paraId="431C96D4" w14:textId="77777777" w:rsidR="00EB12EF" w:rsidRPr="00276E9B" w:rsidRDefault="00EB12EF" w:rsidP="00072F1C">
            <w:pPr>
              <w:pStyle w:val="TAC"/>
            </w:pPr>
            <w:r w:rsidRPr="00276E9B">
              <w:t>-</w:t>
            </w:r>
          </w:p>
        </w:tc>
        <w:tc>
          <w:tcPr>
            <w:tcW w:w="2977" w:type="dxa"/>
            <w:shd w:val="clear" w:color="auto" w:fill="auto"/>
          </w:tcPr>
          <w:p w14:paraId="3AD31656" w14:textId="77777777" w:rsidR="00EB12EF" w:rsidRPr="00276E9B" w:rsidRDefault="00EB12EF" w:rsidP="00072F1C">
            <w:pPr>
              <w:pStyle w:val="TAL"/>
            </w:pPr>
            <w:r w:rsidRPr="00276E9B">
              <w:t>-</w:t>
            </w:r>
          </w:p>
        </w:tc>
        <w:tc>
          <w:tcPr>
            <w:tcW w:w="567" w:type="dxa"/>
            <w:shd w:val="clear" w:color="auto" w:fill="auto"/>
          </w:tcPr>
          <w:p w14:paraId="4F0CBA7B" w14:textId="77777777" w:rsidR="00EB12EF" w:rsidRPr="00276E9B" w:rsidRDefault="00EB12EF" w:rsidP="00072F1C">
            <w:pPr>
              <w:pStyle w:val="TAC"/>
            </w:pPr>
            <w:r w:rsidRPr="00276E9B">
              <w:t>-</w:t>
            </w:r>
          </w:p>
        </w:tc>
        <w:tc>
          <w:tcPr>
            <w:tcW w:w="850" w:type="dxa"/>
            <w:shd w:val="clear" w:color="auto" w:fill="auto"/>
          </w:tcPr>
          <w:p w14:paraId="365AE756" w14:textId="77777777" w:rsidR="00EB12EF" w:rsidRPr="00276E9B" w:rsidRDefault="00EB12EF" w:rsidP="00072F1C">
            <w:pPr>
              <w:pStyle w:val="TAC"/>
            </w:pPr>
            <w:r w:rsidRPr="00276E9B">
              <w:t>-</w:t>
            </w:r>
          </w:p>
        </w:tc>
      </w:tr>
      <w:tr w:rsidR="00EB12EF" w:rsidRPr="00276E9B" w14:paraId="44CB6288" w14:textId="77777777" w:rsidTr="00072F1C">
        <w:tc>
          <w:tcPr>
            <w:tcW w:w="534" w:type="dxa"/>
            <w:shd w:val="clear" w:color="auto" w:fill="auto"/>
          </w:tcPr>
          <w:p w14:paraId="6781C963" w14:textId="77777777" w:rsidR="00EB12EF" w:rsidRPr="00276E9B" w:rsidDel="00632317" w:rsidRDefault="00EB12EF" w:rsidP="00072F1C">
            <w:pPr>
              <w:pStyle w:val="TAC"/>
            </w:pPr>
            <w:r w:rsidRPr="00276E9B">
              <w:t>16</w:t>
            </w:r>
          </w:p>
        </w:tc>
        <w:tc>
          <w:tcPr>
            <w:tcW w:w="3969" w:type="dxa"/>
            <w:shd w:val="clear" w:color="auto" w:fill="auto"/>
          </w:tcPr>
          <w:p w14:paraId="7917C2E3" w14:textId="77777777" w:rsidR="00EB12EF" w:rsidRPr="00276E9B" w:rsidRDefault="00051ECC" w:rsidP="00072F1C">
            <w:pPr>
              <w:pStyle w:val="TAL"/>
            </w:pPr>
            <w:r w:rsidRPr="00276E9B">
              <w:t>SS adjusts the cell power levels according to row T4 in table 22.5.14.3-1.</w:t>
            </w:r>
          </w:p>
        </w:tc>
        <w:tc>
          <w:tcPr>
            <w:tcW w:w="709" w:type="dxa"/>
            <w:shd w:val="clear" w:color="auto" w:fill="auto"/>
          </w:tcPr>
          <w:p w14:paraId="1F9C7C32" w14:textId="77777777" w:rsidR="00EB12EF" w:rsidRPr="00276E9B" w:rsidRDefault="00EB12EF" w:rsidP="00072F1C">
            <w:pPr>
              <w:pStyle w:val="TAC"/>
            </w:pPr>
            <w:r w:rsidRPr="00276E9B">
              <w:t>-</w:t>
            </w:r>
          </w:p>
        </w:tc>
        <w:tc>
          <w:tcPr>
            <w:tcW w:w="2977" w:type="dxa"/>
            <w:shd w:val="clear" w:color="auto" w:fill="auto"/>
          </w:tcPr>
          <w:p w14:paraId="51555C36" w14:textId="77777777" w:rsidR="00EB12EF" w:rsidRPr="00276E9B" w:rsidRDefault="00EB12EF" w:rsidP="00072F1C">
            <w:pPr>
              <w:pStyle w:val="TAL"/>
            </w:pPr>
            <w:r w:rsidRPr="00276E9B">
              <w:t>-</w:t>
            </w:r>
          </w:p>
        </w:tc>
        <w:tc>
          <w:tcPr>
            <w:tcW w:w="567" w:type="dxa"/>
            <w:shd w:val="clear" w:color="auto" w:fill="auto"/>
          </w:tcPr>
          <w:p w14:paraId="52BF597C" w14:textId="77777777" w:rsidR="00EB12EF" w:rsidRPr="00276E9B" w:rsidRDefault="00EB12EF" w:rsidP="00072F1C">
            <w:pPr>
              <w:pStyle w:val="TAC"/>
            </w:pPr>
            <w:r w:rsidRPr="00276E9B">
              <w:t>-</w:t>
            </w:r>
          </w:p>
        </w:tc>
        <w:tc>
          <w:tcPr>
            <w:tcW w:w="850" w:type="dxa"/>
            <w:shd w:val="clear" w:color="auto" w:fill="auto"/>
          </w:tcPr>
          <w:p w14:paraId="11D8CA08" w14:textId="77777777" w:rsidR="00EB12EF" w:rsidRPr="00276E9B" w:rsidRDefault="00EB12EF" w:rsidP="00072F1C">
            <w:pPr>
              <w:pStyle w:val="TAC"/>
            </w:pPr>
            <w:r w:rsidRPr="00276E9B">
              <w:t>-</w:t>
            </w:r>
          </w:p>
        </w:tc>
      </w:tr>
      <w:tr w:rsidR="00EB12EF" w:rsidRPr="00276E9B" w14:paraId="7152199B" w14:textId="77777777" w:rsidTr="00072F1C">
        <w:tc>
          <w:tcPr>
            <w:tcW w:w="534" w:type="dxa"/>
            <w:shd w:val="clear" w:color="auto" w:fill="auto"/>
          </w:tcPr>
          <w:p w14:paraId="498FDC23" w14:textId="77777777" w:rsidR="00EB12EF" w:rsidRPr="00276E9B" w:rsidRDefault="00EB12EF" w:rsidP="00072F1C">
            <w:pPr>
              <w:pStyle w:val="TAC"/>
            </w:pPr>
            <w:r w:rsidRPr="00276E9B">
              <w:t>-</w:t>
            </w:r>
          </w:p>
        </w:tc>
        <w:tc>
          <w:tcPr>
            <w:tcW w:w="3969" w:type="dxa"/>
            <w:shd w:val="clear" w:color="auto" w:fill="auto"/>
          </w:tcPr>
          <w:p w14:paraId="2EFD17A9" w14:textId="77777777" w:rsidR="00EB12EF" w:rsidRPr="00276E9B" w:rsidRDefault="00EB12EF" w:rsidP="00072F1C">
            <w:pPr>
              <w:pStyle w:val="TAL"/>
            </w:pPr>
            <w:r w:rsidRPr="00276E9B">
              <w:t xml:space="preserve">The following messages are to be observed on Ncell </w:t>
            </w:r>
            <w:r w:rsidR="001A39EB" w:rsidRPr="00276E9B">
              <w:t xml:space="preserve">50 </w:t>
            </w:r>
            <w:r w:rsidRPr="00276E9B">
              <w:t>unless explicitly stated otherwise.</w:t>
            </w:r>
          </w:p>
        </w:tc>
        <w:tc>
          <w:tcPr>
            <w:tcW w:w="709" w:type="dxa"/>
            <w:shd w:val="clear" w:color="auto" w:fill="auto"/>
          </w:tcPr>
          <w:p w14:paraId="3E818C48" w14:textId="77777777" w:rsidR="00EB12EF" w:rsidRPr="00276E9B" w:rsidRDefault="00EB12EF" w:rsidP="00072F1C">
            <w:pPr>
              <w:pStyle w:val="TAC"/>
            </w:pPr>
            <w:r w:rsidRPr="00276E9B">
              <w:t>-</w:t>
            </w:r>
          </w:p>
        </w:tc>
        <w:tc>
          <w:tcPr>
            <w:tcW w:w="2977" w:type="dxa"/>
            <w:shd w:val="clear" w:color="auto" w:fill="auto"/>
          </w:tcPr>
          <w:p w14:paraId="0AEF707D" w14:textId="77777777" w:rsidR="00EB12EF" w:rsidRPr="00276E9B" w:rsidRDefault="00EB12EF" w:rsidP="00072F1C">
            <w:pPr>
              <w:pStyle w:val="TAL"/>
            </w:pPr>
            <w:r w:rsidRPr="00276E9B">
              <w:t>-</w:t>
            </w:r>
          </w:p>
        </w:tc>
        <w:tc>
          <w:tcPr>
            <w:tcW w:w="567" w:type="dxa"/>
            <w:shd w:val="clear" w:color="auto" w:fill="auto"/>
          </w:tcPr>
          <w:p w14:paraId="1EBB2615" w14:textId="77777777" w:rsidR="00EB12EF" w:rsidRPr="00276E9B" w:rsidRDefault="00EB12EF" w:rsidP="00072F1C">
            <w:pPr>
              <w:pStyle w:val="TAC"/>
            </w:pPr>
            <w:r w:rsidRPr="00276E9B">
              <w:t>-</w:t>
            </w:r>
          </w:p>
        </w:tc>
        <w:tc>
          <w:tcPr>
            <w:tcW w:w="850" w:type="dxa"/>
            <w:shd w:val="clear" w:color="auto" w:fill="auto"/>
          </w:tcPr>
          <w:p w14:paraId="0CB0AFBA" w14:textId="77777777" w:rsidR="00EB12EF" w:rsidRPr="00276E9B" w:rsidRDefault="00EB12EF" w:rsidP="00072F1C">
            <w:pPr>
              <w:pStyle w:val="TAC"/>
            </w:pPr>
            <w:r w:rsidRPr="00276E9B">
              <w:t>-</w:t>
            </w:r>
          </w:p>
        </w:tc>
      </w:tr>
      <w:tr w:rsidR="00EB12EF" w:rsidRPr="00276E9B" w14:paraId="4F542EE5" w14:textId="77777777" w:rsidTr="00072F1C">
        <w:tc>
          <w:tcPr>
            <w:tcW w:w="534" w:type="dxa"/>
            <w:shd w:val="clear" w:color="auto" w:fill="auto"/>
          </w:tcPr>
          <w:p w14:paraId="75AD417F" w14:textId="77777777" w:rsidR="00EB12EF" w:rsidRPr="00276E9B" w:rsidRDefault="00EB12EF" w:rsidP="00072F1C">
            <w:pPr>
              <w:pStyle w:val="TAC"/>
            </w:pPr>
            <w:r w:rsidRPr="00276E9B">
              <w:lastRenderedPageBreak/>
              <w:t>17</w:t>
            </w:r>
          </w:p>
        </w:tc>
        <w:tc>
          <w:tcPr>
            <w:tcW w:w="3969" w:type="dxa"/>
            <w:shd w:val="clear" w:color="auto" w:fill="auto"/>
          </w:tcPr>
          <w:p w14:paraId="12B69E73" w14:textId="77777777" w:rsidR="00EB12EF" w:rsidRPr="00276E9B" w:rsidRDefault="00EB12EF" w:rsidP="00072F1C">
            <w:pPr>
              <w:pStyle w:val="TAL"/>
            </w:pPr>
            <w:r w:rsidRPr="00276E9B">
              <w:t>The UE is brought back to operation or the USIM is inserted.</w:t>
            </w:r>
          </w:p>
        </w:tc>
        <w:tc>
          <w:tcPr>
            <w:tcW w:w="709" w:type="dxa"/>
            <w:shd w:val="clear" w:color="auto" w:fill="auto"/>
          </w:tcPr>
          <w:p w14:paraId="02E95841" w14:textId="77777777" w:rsidR="00EB12EF" w:rsidRPr="00276E9B" w:rsidRDefault="00EB12EF" w:rsidP="00072F1C">
            <w:pPr>
              <w:pStyle w:val="TAC"/>
            </w:pPr>
            <w:r w:rsidRPr="00276E9B">
              <w:t>-</w:t>
            </w:r>
          </w:p>
        </w:tc>
        <w:tc>
          <w:tcPr>
            <w:tcW w:w="2977" w:type="dxa"/>
            <w:shd w:val="clear" w:color="auto" w:fill="auto"/>
          </w:tcPr>
          <w:p w14:paraId="4CEB6B1D" w14:textId="77777777" w:rsidR="00EB12EF" w:rsidRPr="00276E9B" w:rsidRDefault="00EB12EF" w:rsidP="00072F1C">
            <w:pPr>
              <w:pStyle w:val="TAL"/>
            </w:pPr>
            <w:r w:rsidRPr="00276E9B">
              <w:t>-</w:t>
            </w:r>
          </w:p>
        </w:tc>
        <w:tc>
          <w:tcPr>
            <w:tcW w:w="567" w:type="dxa"/>
            <w:shd w:val="clear" w:color="auto" w:fill="auto"/>
          </w:tcPr>
          <w:p w14:paraId="7E790589" w14:textId="77777777" w:rsidR="00EB12EF" w:rsidRPr="00276E9B" w:rsidRDefault="00EB12EF" w:rsidP="00072F1C">
            <w:pPr>
              <w:pStyle w:val="TAC"/>
            </w:pPr>
            <w:r w:rsidRPr="00276E9B">
              <w:t>-</w:t>
            </w:r>
          </w:p>
        </w:tc>
        <w:tc>
          <w:tcPr>
            <w:tcW w:w="850" w:type="dxa"/>
            <w:shd w:val="clear" w:color="auto" w:fill="auto"/>
          </w:tcPr>
          <w:p w14:paraId="03D64CFD" w14:textId="77777777" w:rsidR="00EB12EF" w:rsidRPr="00276E9B" w:rsidRDefault="00EB12EF" w:rsidP="00072F1C">
            <w:pPr>
              <w:pStyle w:val="TAC"/>
            </w:pPr>
            <w:r w:rsidRPr="00276E9B">
              <w:t>-</w:t>
            </w:r>
          </w:p>
        </w:tc>
      </w:tr>
      <w:tr w:rsidR="00EB12EF" w:rsidRPr="00276E9B" w14:paraId="601CB5A9" w14:textId="77777777" w:rsidTr="00072F1C">
        <w:tc>
          <w:tcPr>
            <w:tcW w:w="534" w:type="dxa"/>
            <w:shd w:val="clear" w:color="auto" w:fill="auto"/>
          </w:tcPr>
          <w:p w14:paraId="6B97EEBD" w14:textId="77777777" w:rsidR="00EB12EF" w:rsidRPr="00276E9B" w:rsidRDefault="00EB12EF" w:rsidP="00072F1C">
            <w:pPr>
              <w:pStyle w:val="TAC"/>
            </w:pPr>
            <w:r w:rsidRPr="00276E9B">
              <w:t>18</w:t>
            </w:r>
          </w:p>
        </w:tc>
        <w:tc>
          <w:tcPr>
            <w:tcW w:w="3969" w:type="dxa"/>
            <w:shd w:val="clear" w:color="auto" w:fill="auto"/>
          </w:tcPr>
          <w:p w14:paraId="3EAEC9E9" w14:textId="77777777" w:rsidR="00EB12EF" w:rsidRPr="00276E9B" w:rsidRDefault="00EB12EF" w:rsidP="00072F1C">
            <w:pPr>
              <w:pStyle w:val="TAL"/>
            </w:pPr>
            <w:r w:rsidRPr="00276E9B">
              <w:t xml:space="preserve">Check: Does the UE transmit the ATTACH REQUEST message? 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 </w:t>
            </w:r>
          </w:p>
        </w:tc>
        <w:tc>
          <w:tcPr>
            <w:tcW w:w="709" w:type="dxa"/>
            <w:shd w:val="clear" w:color="auto" w:fill="auto"/>
          </w:tcPr>
          <w:p w14:paraId="5284D638" w14:textId="77777777" w:rsidR="00EB12EF" w:rsidRPr="00276E9B" w:rsidRDefault="00EB12EF" w:rsidP="00072F1C">
            <w:pPr>
              <w:pStyle w:val="TAC"/>
            </w:pPr>
            <w:r w:rsidRPr="00276E9B">
              <w:t>--&gt;</w:t>
            </w:r>
          </w:p>
        </w:tc>
        <w:tc>
          <w:tcPr>
            <w:tcW w:w="2977" w:type="dxa"/>
            <w:shd w:val="clear" w:color="auto" w:fill="auto"/>
          </w:tcPr>
          <w:p w14:paraId="4D1B15BC" w14:textId="77777777" w:rsidR="00EB12EF" w:rsidRPr="00276E9B" w:rsidRDefault="00EB12EF" w:rsidP="00072F1C">
            <w:pPr>
              <w:pStyle w:val="TAL"/>
            </w:pPr>
            <w:r w:rsidRPr="00276E9B">
              <w:t>ATTACH REQUEST</w:t>
            </w:r>
          </w:p>
        </w:tc>
        <w:tc>
          <w:tcPr>
            <w:tcW w:w="567" w:type="dxa"/>
            <w:shd w:val="clear" w:color="auto" w:fill="auto"/>
          </w:tcPr>
          <w:p w14:paraId="231D9CA6" w14:textId="77777777" w:rsidR="00EB12EF" w:rsidRPr="00276E9B" w:rsidRDefault="00EB12EF" w:rsidP="00072F1C">
            <w:pPr>
              <w:pStyle w:val="TAC"/>
            </w:pPr>
            <w:r w:rsidRPr="00276E9B">
              <w:t>1, 6</w:t>
            </w:r>
          </w:p>
        </w:tc>
        <w:tc>
          <w:tcPr>
            <w:tcW w:w="850" w:type="dxa"/>
            <w:shd w:val="clear" w:color="auto" w:fill="auto"/>
          </w:tcPr>
          <w:p w14:paraId="420F4D7E" w14:textId="77777777" w:rsidR="00EB12EF" w:rsidRPr="00276E9B" w:rsidRDefault="00EB12EF" w:rsidP="00072F1C">
            <w:pPr>
              <w:pStyle w:val="TAC"/>
            </w:pPr>
            <w:r w:rsidRPr="00276E9B">
              <w:t>P</w:t>
            </w:r>
          </w:p>
        </w:tc>
      </w:tr>
      <w:tr w:rsidR="00EB12EF" w:rsidRPr="00276E9B" w14:paraId="2662E636" w14:textId="77777777" w:rsidTr="00072F1C">
        <w:tc>
          <w:tcPr>
            <w:tcW w:w="534" w:type="dxa"/>
            <w:shd w:val="clear" w:color="auto" w:fill="auto"/>
          </w:tcPr>
          <w:p w14:paraId="4871FAE5" w14:textId="77777777" w:rsidR="00EB12EF" w:rsidRPr="00276E9B" w:rsidRDefault="00EB12EF" w:rsidP="00072F1C">
            <w:pPr>
              <w:pStyle w:val="TAC"/>
            </w:pPr>
            <w:r w:rsidRPr="00276E9B">
              <w:t>19-29</w:t>
            </w:r>
          </w:p>
        </w:tc>
        <w:tc>
          <w:tcPr>
            <w:tcW w:w="3969" w:type="dxa"/>
            <w:shd w:val="clear" w:color="auto" w:fill="auto"/>
          </w:tcPr>
          <w:p w14:paraId="57B30F9D" w14:textId="77777777" w:rsidR="00EB12EF" w:rsidRPr="00276E9B" w:rsidRDefault="00EB12EF" w:rsidP="00072F1C">
            <w:pPr>
              <w:pStyle w:val="TAL"/>
            </w:pPr>
            <w:r w:rsidRPr="00276E9B">
              <w:t>The attach procedure is completed by executing steps 5 to 1</w:t>
            </w:r>
            <w:r w:rsidR="001A39EB" w:rsidRPr="00276E9B">
              <w:t>4b1</w:t>
            </w:r>
            <w:r w:rsidRPr="00276E9B">
              <w:t xml:space="preserve"> of the UE registration procedure in TS 36.508 sub clause 8.1.5.2.</w:t>
            </w:r>
          </w:p>
        </w:tc>
        <w:tc>
          <w:tcPr>
            <w:tcW w:w="709" w:type="dxa"/>
            <w:shd w:val="clear" w:color="auto" w:fill="auto"/>
          </w:tcPr>
          <w:p w14:paraId="0B6ACD82" w14:textId="77777777" w:rsidR="00EB12EF" w:rsidRPr="00276E9B" w:rsidRDefault="00EB12EF" w:rsidP="00072F1C">
            <w:pPr>
              <w:pStyle w:val="TAC"/>
            </w:pPr>
            <w:r w:rsidRPr="00276E9B">
              <w:t>-</w:t>
            </w:r>
          </w:p>
        </w:tc>
        <w:tc>
          <w:tcPr>
            <w:tcW w:w="2977" w:type="dxa"/>
            <w:shd w:val="clear" w:color="auto" w:fill="auto"/>
          </w:tcPr>
          <w:p w14:paraId="1B5AB50B" w14:textId="77777777" w:rsidR="00EB12EF" w:rsidRPr="00276E9B" w:rsidRDefault="00EB12EF" w:rsidP="00072F1C">
            <w:pPr>
              <w:pStyle w:val="TAL"/>
            </w:pPr>
            <w:r w:rsidRPr="00276E9B">
              <w:t>-</w:t>
            </w:r>
          </w:p>
        </w:tc>
        <w:tc>
          <w:tcPr>
            <w:tcW w:w="567" w:type="dxa"/>
            <w:shd w:val="clear" w:color="auto" w:fill="auto"/>
          </w:tcPr>
          <w:p w14:paraId="01E01F0C" w14:textId="77777777" w:rsidR="00EB12EF" w:rsidRPr="00276E9B" w:rsidRDefault="00EB12EF" w:rsidP="00072F1C">
            <w:pPr>
              <w:pStyle w:val="TAC"/>
            </w:pPr>
            <w:r w:rsidRPr="00276E9B">
              <w:t>-</w:t>
            </w:r>
          </w:p>
        </w:tc>
        <w:tc>
          <w:tcPr>
            <w:tcW w:w="850" w:type="dxa"/>
            <w:shd w:val="clear" w:color="auto" w:fill="auto"/>
          </w:tcPr>
          <w:p w14:paraId="0E13BDBE" w14:textId="77777777" w:rsidR="00EB12EF" w:rsidRPr="00276E9B" w:rsidRDefault="00EB12EF" w:rsidP="00072F1C">
            <w:pPr>
              <w:pStyle w:val="TAC"/>
            </w:pPr>
            <w:r w:rsidRPr="00276E9B">
              <w:t>-</w:t>
            </w:r>
          </w:p>
        </w:tc>
      </w:tr>
      <w:tr w:rsidR="00051ECC" w:rsidRPr="00276E9B" w14:paraId="3C78422D" w14:textId="77777777" w:rsidTr="00FC5301">
        <w:tc>
          <w:tcPr>
            <w:tcW w:w="534" w:type="dxa"/>
            <w:shd w:val="clear" w:color="auto" w:fill="auto"/>
          </w:tcPr>
          <w:p w14:paraId="3B267B56" w14:textId="77777777" w:rsidR="00051ECC" w:rsidRPr="00276E9B" w:rsidRDefault="00051ECC" w:rsidP="00FC5301">
            <w:pPr>
              <w:pStyle w:val="TAC"/>
            </w:pPr>
            <w:r w:rsidRPr="00276E9B">
              <w:t>29</w:t>
            </w:r>
            <w:r w:rsidR="005B4C42" w:rsidRPr="00276E9B">
              <w:t>A</w:t>
            </w:r>
          </w:p>
        </w:tc>
        <w:tc>
          <w:tcPr>
            <w:tcW w:w="3969" w:type="dxa"/>
            <w:shd w:val="clear" w:color="auto" w:fill="auto"/>
          </w:tcPr>
          <w:p w14:paraId="4E56644A" w14:textId="77777777" w:rsidR="00051ECC" w:rsidRPr="00276E9B" w:rsidRDefault="00051ECC" w:rsidP="00FC5301">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9" w:type="dxa"/>
            <w:shd w:val="clear" w:color="auto" w:fill="auto"/>
          </w:tcPr>
          <w:p w14:paraId="635240C0" w14:textId="77777777" w:rsidR="00051ECC" w:rsidRPr="00276E9B" w:rsidRDefault="00051ECC" w:rsidP="00FC5301">
            <w:pPr>
              <w:pStyle w:val="TAC"/>
            </w:pPr>
          </w:p>
        </w:tc>
        <w:tc>
          <w:tcPr>
            <w:tcW w:w="2977" w:type="dxa"/>
            <w:shd w:val="clear" w:color="auto" w:fill="auto"/>
          </w:tcPr>
          <w:p w14:paraId="658AE5BB" w14:textId="77777777" w:rsidR="00051ECC" w:rsidRPr="00276E9B" w:rsidRDefault="00051ECC" w:rsidP="00FC5301">
            <w:pPr>
              <w:pStyle w:val="TAL"/>
            </w:pPr>
          </w:p>
        </w:tc>
        <w:tc>
          <w:tcPr>
            <w:tcW w:w="567" w:type="dxa"/>
            <w:shd w:val="clear" w:color="auto" w:fill="auto"/>
          </w:tcPr>
          <w:p w14:paraId="1C9C2AED" w14:textId="77777777" w:rsidR="00051ECC" w:rsidRPr="00276E9B" w:rsidRDefault="00051ECC" w:rsidP="00FC5301">
            <w:pPr>
              <w:pStyle w:val="TAC"/>
            </w:pPr>
          </w:p>
        </w:tc>
        <w:tc>
          <w:tcPr>
            <w:tcW w:w="850" w:type="dxa"/>
            <w:shd w:val="clear" w:color="auto" w:fill="auto"/>
          </w:tcPr>
          <w:p w14:paraId="2E278078" w14:textId="77777777" w:rsidR="00051ECC" w:rsidRPr="00276E9B" w:rsidRDefault="00051ECC" w:rsidP="00FC5301">
            <w:pPr>
              <w:pStyle w:val="TAC"/>
            </w:pPr>
          </w:p>
        </w:tc>
      </w:tr>
      <w:tr w:rsidR="00051ECC" w:rsidRPr="00276E9B" w14:paraId="15EFD747" w14:textId="77777777" w:rsidTr="00FC5301">
        <w:tc>
          <w:tcPr>
            <w:tcW w:w="534" w:type="dxa"/>
            <w:shd w:val="clear" w:color="auto" w:fill="auto"/>
          </w:tcPr>
          <w:p w14:paraId="6C8F963B" w14:textId="77777777" w:rsidR="00051ECC" w:rsidRPr="00276E9B" w:rsidRDefault="00051ECC" w:rsidP="00FC5301">
            <w:pPr>
              <w:pStyle w:val="TAC"/>
            </w:pPr>
            <w:r w:rsidRPr="00276E9B">
              <w:t>29</w:t>
            </w:r>
            <w:r w:rsidR="005B4C42" w:rsidRPr="00276E9B">
              <w:t>B</w:t>
            </w:r>
          </w:p>
        </w:tc>
        <w:tc>
          <w:tcPr>
            <w:tcW w:w="3969" w:type="dxa"/>
            <w:shd w:val="clear" w:color="auto" w:fill="auto"/>
          </w:tcPr>
          <w:p w14:paraId="5B834620" w14:textId="77777777" w:rsidR="00051ECC" w:rsidRPr="00276E9B" w:rsidRDefault="00051ECC" w:rsidP="00FC5301">
            <w:pPr>
              <w:pStyle w:val="TAL"/>
            </w:pPr>
            <w:r w:rsidRPr="00276E9B">
              <w:t>The UE is switched of or the USIM is removed.</w:t>
            </w:r>
          </w:p>
        </w:tc>
        <w:tc>
          <w:tcPr>
            <w:tcW w:w="709" w:type="dxa"/>
            <w:shd w:val="clear" w:color="auto" w:fill="auto"/>
          </w:tcPr>
          <w:p w14:paraId="56261AA8" w14:textId="77777777" w:rsidR="00051ECC" w:rsidRPr="00276E9B" w:rsidRDefault="00051ECC" w:rsidP="00FC5301">
            <w:pPr>
              <w:pStyle w:val="TAC"/>
            </w:pPr>
          </w:p>
        </w:tc>
        <w:tc>
          <w:tcPr>
            <w:tcW w:w="2977" w:type="dxa"/>
            <w:shd w:val="clear" w:color="auto" w:fill="auto"/>
          </w:tcPr>
          <w:p w14:paraId="0ED9817E" w14:textId="77777777" w:rsidR="00051ECC" w:rsidRPr="00276E9B" w:rsidRDefault="00051ECC" w:rsidP="00FC5301">
            <w:pPr>
              <w:pStyle w:val="TAL"/>
            </w:pPr>
          </w:p>
        </w:tc>
        <w:tc>
          <w:tcPr>
            <w:tcW w:w="567" w:type="dxa"/>
            <w:shd w:val="clear" w:color="auto" w:fill="auto"/>
          </w:tcPr>
          <w:p w14:paraId="494965D0" w14:textId="77777777" w:rsidR="00051ECC" w:rsidRPr="00276E9B" w:rsidRDefault="00051ECC" w:rsidP="00FC5301">
            <w:pPr>
              <w:pStyle w:val="TAC"/>
            </w:pPr>
          </w:p>
        </w:tc>
        <w:tc>
          <w:tcPr>
            <w:tcW w:w="850" w:type="dxa"/>
            <w:shd w:val="clear" w:color="auto" w:fill="auto"/>
          </w:tcPr>
          <w:p w14:paraId="1FD3A864" w14:textId="77777777" w:rsidR="00051ECC" w:rsidRPr="00276E9B" w:rsidRDefault="00051ECC" w:rsidP="00FC5301">
            <w:pPr>
              <w:pStyle w:val="TAC"/>
            </w:pPr>
          </w:p>
        </w:tc>
      </w:tr>
      <w:tr w:rsidR="00051ECC" w:rsidRPr="00276E9B" w14:paraId="2B0A8702" w14:textId="77777777" w:rsidTr="00FC5301">
        <w:tc>
          <w:tcPr>
            <w:tcW w:w="534" w:type="dxa"/>
            <w:shd w:val="clear" w:color="auto" w:fill="auto"/>
          </w:tcPr>
          <w:p w14:paraId="2D227531" w14:textId="77777777" w:rsidR="00051ECC" w:rsidRPr="00276E9B" w:rsidRDefault="00051ECC" w:rsidP="00FC5301">
            <w:pPr>
              <w:pStyle w:val="TAC"/>
            </w:pPr>
            <w:r w:rsidRPr="00276E9B">
              <w:t>29</w:t>
            </w:r>
            <w:r w:rsidR="005B4C42" w:rsidRPr="00276E9B">
              <w:t>C</w:t>
            </w:r>
          </w:p>
        </w:tc>
        <w:tc>
          <w:tcPr>
            <w:tcW w:w="3969" w:type="dxa"/>
            <w:shd w:val="clear" w:color="auto" w:fill="auto"/>
          </w:tcPr>
          <w:p w14:paraId="1DF6ADB2" w14:textId="77777777" w:rsidR="00051ECC" w:rsidRPr="00276E9B" w:rsidRDefault="00051ECC" w:rsidP="00FC5301">
            <w:pPr>
              <w:pStyle w:val="TAL"/>
            </w:pPr>
            <w:r w:rsidRPr="00276E9B">
              <w:t xml:space="preserve">The UE transmits an </w:t>
            </w:r>
            <w:r w:rsidRPr="00276E9B">
              <w:rPr>
                <w:i/>
              </w:rPr>
              <w:t>RRCConnectionRequest-NB</w:t>
            </w:r>
            <w:r w:rsidRPr="00276E9B">
              <w:t xml:space="preserve"> message.</w:t>
            </w:r>
          </w:p>
        </w:tc>
        <w:tc>
          <w:tcPr>
            <w:tcW w:w="709" w:type="dxa"/>
            <w:shd w:val="clear" w:color="auto" w:fill="auto"/>
          </w:tcPr>
          <w:p w14:paraId="1B7257CA" w14:textId="77777777" w:rsidR="00051ECC" w:rsidRPr="00276E9B" w:rsidRDefault="00051ECC" w:rsidP="00FC5301">
            <w:pPr>
              <w:pStyle w:val="TAC"/>
            </w:pPr>
          </w:p>
        </w:tc>
        <w:tc>
          <w:tcPr>
            <w:tcW w:w="2977" w:type="dxa"/>
            <w:shd w:val="clear" w:color="auto" w:fill="auto"/>
          </w:tcPr>
          <w:p w14:paraId="0C9E96DC" w14:textId="77777777" w:rsidR="00051ECC" w:rsidRPr="00276E9B" w:rsidRDefault="00051ECC" w:rsidP="00FC5301">
            <w:pPr>
              <w:pStyle w:val="TAL"/>
            </w:pPr>
          </w:p>
        </w:tc>
        <w:tc>
          <w:tcPr>
            <w:tcW w:w="567" w:type="dxa"/>
            <w:shd w:val="clear" w:color="auto" w:fill="auto"/>
          </w:tcPr>
          <w:p w14:paraId="3B0E2B6C" w14:textId="77777777" w:rsidR="00051ECC" w:rsidRPr="00276E9B" w:rsidRDefault="00051ECC" w:rsidP="00FC5301">
            <w:pPr>
              <w:pStyle w:val="TAC"/>
            </w:pPr>
          </w:p>
        </w:tc>
        <w:tc>
          <w:tcPr>
            <w:tcW w:w="850" w:type="dxa"/>
            <w:shd w:val="clear" w:color="auto" w:fill="auto"/>
          </w:tcPr>
          <w:p w14:paraId="29A49C3D" w14:textId="77777777" w:rsidR="00051ECC" w:rsidRPr="00276E9B" w:rsidRDefault="00051ECC" w:rsidP="00FC5301">
            <w:pPr>
              <w:pStyle w:val="TAC"/>
            </w:pPr>
          </w:p>
        </w:tc>
      </w:tr>
      <w:tr w:rsidR="00051ECC" w:rsidRPr="00276E9B" w14:paraId="3EADAC51" w14:textId="77777777" w:rsidTr="00FC5301">
        <w:tc>
          <w:tcPr>
            <w:tcW w:w="534" w:type="dxa"/>
            <w:shd w:val="clear" w:color="auto" w:fill="auto"/>
          </w:tcPr>
          <w:p w14:paraId="4DEA3011" w14:textId="77777777" w:rsidR="00051ECC" w:rsidRPr="00276E9B" w:rsidRDefault="00051ECC" w:rsidP="00FC5301">
            <w:pPr>
              <w:pStyle w:val="TAC"/>
            </w:pPr>
            <w:r w:rsidRPr="00276E9B">
              <w:t>29</w:t>
            </w:r>
            <w:r w:rsidR="005B4C42" w:rsidRPr="00276E9B">
              <w:t>D</w:t>
            </w:r>
          </w:p>
        </w:tc>
        <w:tc>
          <w:tcPr>
            <w:tcW w:w="3969" w:type="dxa"/>
            <w:shd w:val="clear" w:color="auto" w:fill="auto"/>
          </w:tcPr>
          <w:p w14:paraId="2C42DBF0" w14:textId="77777777" w:rsidR="00051ECC" w:rsidRPr="00276E9B" w:rsidRDefault="00051ECC" w:rsidP="00FC5301">
            <w:pPr>
              <w:pStyle w:val="TAL"/>
            </w:pPr>
            <w:r w:rsidRPr="00276E9B">
              <w:t xml:space="preserve">SS transmits an </w:t>
            </w:r>
            <w:r w:rsidRPr="00276E9B">
              <w:rPr>
                <w:i/>
              </w:rPr>
              <w:t>RRCConnectionSetup-NB</w:t>
            </w:r>
            <w:r w:rsidRPr="00276E9B">
              <w:t xml:space="preserve"> message.</w:t>
            </w:r>
          </w:p>
        </w:tc>
        <w:tc>
          <w:tcPr>
            <w:tcW w:w="709" w:type="dxa"/>
            <w:shd w:val="clear" w:color="auto" w:fill="auto"/>
          </w:tcPr>
          <w:p w14:paraId="1BFC3EE9" w14:textId="77777777" w:rsidR="00051ECC" w:rsidRPr="00276E9B" w:rsidRDefault="00051ECC" w:rsidP="00FC5301">
            <w:pPr>
              <w:pStyle w:val="TAC"/>
            </w:pPr>
          </w:p>
        </w:tc>
        <w:tc>
          <w:tcPr>
            <w:tcW w:w="2977" w:type="dxa"/>
            <w:shd w:val="clear" w:color="auto" w:fill="auto"/>
          </w:tcPr>
          <w:p w14:paraId="37063761" w14:textId="77777777" w:rsidR="00051ECC" w:rsidRPr="00276E9B" w:rsidRDefault="00051ECC" w:rsidP="00FC5301">
            <w:pPr>
              <w:pStyle w:val="TAL"/>
            </w:pPr>
          </w:p>
        </w:tc>
        <w:tc>
          <w:tcPr>
            <w:tcW w:w="567" w:type="dxa"/>
            <w:shd w:val="clear" w:color="auto" w:fill="auto"/>
          </w:tcPr>
          <w:p w14:paraId="048749B3" w14:textId="77777777" w:rsidR="00051ECC" w:rsidRPr="00276E9B" w:rsidRDefault="00051ECC" w:rsidP="00FC5301">
            <w:pPr>
              <w:pStyle w:val="TAC"/>
            </w:pPr>
          </w:p>
        </w:tc>
        <w:tc>
          <w:tcPr>
            <w:tcW w:w="850" w:type="dxa"/>
            <w:shd w:val="clear" w:color="auto" w:fill="auto"/>
          </w:tcPr>
          <w:p w14:paraId="55231A1D" w14:textId="77777777" w:rsidR="00051ECC" w:rsidRPr="00276E9B" w:rsidRDefault="00051ECC" w:rsidP="00FC5301">
            <w:pPr>
              <w:pStyle w:val="TAC"/>
            </w:pPr>
          </w:p>
        </w:tc>
      </w:tr>
      <w:tr w:rsidR="00051ECC" w:rsidRPr="00276E9B" w14:paraId="450BD9FA" w14:textId="77777777" w:rsidTr="00FC5301">
        <w:tc>
          <w:tcPr>
            <w:tcW w:w="534" w:type="dxa"/>
            <w:shd w:val="clear" w:color="auto" w:fill="auto"/>
          </w:tcPr>
          <w:p w14:paraId="27B87AD7" w14:textId="77777777" w:rsidR="00051ECC" w:rsidRPr="00276E9B" w:rsidRDefault="005B4C42" w:rsidP="00FC5301">
            <w:pPr>
              <w:pStyle w:val="TAC"/>
            </w:pPr>
            <w:r w:rsidRPr="00276E9B">
              <w:t>29E</w:t>
            </w:r>
          </w:p>
        </w:tc>
        <w:tc>
          <w:tcPr>
            <w:tcW w:w="3969" w:type="dxa"/>
            <w:shd w:val="clear" w:color="auto" w:fill="auto"/>
          </w:tcPr>
          <w:p w14:paraId="6B4D54A8" w14:textId="77777777" w:rsidR="00051ECC" w:rsidRPr="00276E9B" w:rsidRDefault="00051ECC" w:rsidP="00FC5301">
            <w:pPr>
              <w:pStyle w:val="TAL"/>
            </w:pPr>
            <w:r w:rsidRPr="00276E9B">
              <w:t xml:space="preserve">The UE transmits an </w:t>
            </w:r>
            <w:r w:rsidRPr="00276E9B">
              <w:rPr>
                <w:i/>
              </w:rPr>
              <w:t>RRCConnectionSetupComplete-NB</w:t>
            </w:r>
            <w:r w:rsidRPr="00276E9B">
              <w:t xml:space="preserve"> message.</w:t>
            </w:r>
          </w:p>
        </w:tc>
        <w:tc>
          <w:tcPr>
            <w:tcW w:w="709" w:type="dxa"/>
            <w:shd w:val="clear" w:color="auto" w:fill="auto"/>
          </w:tcPr>
          <w:p w14:paraId="10B5A6F9" w14:textId="77777777" w:rsidR="00051ECC" w:rsidRPr="00276E9B" w:rsidRDefault="00051ECC" w:rsidP="00FC5301">
            <w:pPr>
              <w:pStyle w:val="TAC"/>
            </w:pPr>
          </w:p>
        </w:tc>
        <w:tc>
          <w:tcPr>
            <w:tcW w:w="2977" w:type="dxa"/>
            <w:shd w:val="clear" w:color="auto" w:fill="auto"/>
          </w:tcPr>
          <w:p w14:paraId="23D34E57" w14:textId="77777777" w:rsidR="00051ECC" w:rsidRPr="00276E9B" w:rsidRDefault="00051ECC" w:rsidP="00FC5301">
            <w:pPr>
              <w:pStyle w:val="TAL"/>
            </w:pPr>
          </w:p>
        </w:tc>
        <w:tc>
          <w:tcPr>
            <w:tcW w:w="567" w:type="dxa"/>
            <w:shd w:val="clear" w:color="auto" w:fill="auto"/>
          </w:tcPr>
          <w:p w14:paraId="7C7115B3" w14:textId="77777777" w:rsidR="00051ECC" w:rsidRPr="00276E9B" w:rsidRDefault="00051ECC" w:rsidP="00FC5301">
            <w:pPr>
              <w:pStyle w:val="TAC"/>
            </w:pPr>
          </w:p>
        </w:tc>
        <w:tc>
          <w:tcPr>
            <w:tcW w:w="850" w:type="dxa"/>
            <w:shd w:val="clear" w:color="auto" w:fill="auto"/>
          </w:tcPr>
          <w:p w14:paraId="3EFE839C" w14:textId="77777777" w:rsidR="00051ECC" w:rsidRPr="00276E9B" w:rsidRDefault="00051ECC" w:rsidP="00FC5301">
            <w:pPr>
              <w:pStyle w:val="TAC"/>
            </w:pPr>
          </w:p>
        </w:tc>
      </w:tr>
      <w:tr w:rsidR="00051ECC" w:rsidRPr="00276E9B" w14:paraId="153CCD34" w14:textId="77777777" w:rsidTr="00FC5301">
        <w:tc>
          <w:tcPr>
            <w:tcW w:w="534" w:type="dxa"/>
            <w:shd w:val="clear" w:color="auto" w:fill="auto"/>
          </w:tcPr>
          <w:p w14:paraId="72B631A5" w14:textId="77777777" w:rsidR="00051ECC" w:rsidRPr="00276E9B" w:rsidRDefault="00051ECC" w:rsidP="00FC5301">
            <w:pPr>
              <w:pStyle w:val="TAC"/>
            </w:pPr>
            <w:r w:rsidRPr="00276E9B">
              <w:t>29</w:t>
            </w:r>
            <w:r w:rsidR="005B4C42" w:rsidRPr="00276E9B">
              <w:t>F</w:t>
            </w:r>
          </w:p>
        </w:tc>
        <w:tc>
          <w:tcPr>
            <w:tcW w:w="3969" w:type="dxa"/>
            <w:shd w:val="clear" w:color="auto" w:fill="auto"/>
          </w:tcPr>
          <w:p w14:paraId="529B8160" w14:textId="77777777" w:rsidR="00051ECC" w:rsidRPr="00276E9B" w:rsidRDefault="00051ECC" w:rsidP="00FC5301">
            <w:pPr>
              <w:pStyle w:val="TAL"/>
            </w:pPr>
            <w:r w:rsidRPr="00276E9B">
              <w:t>The UE transmits a DETACH REQUEST message with the Detach Type IE indicating "switch off".</w:t>
            </w:r>
          </w:p>
        </w:tc>
        <w:tc>
          <w:tcPr>
            <w:tcW w:w="709" w:type="dxa"/>
            <w:shd w:val="clear" w:color="auto" w:fill="auto"/>
          </w:tcPr>
          <w:p w14:paraId="32BF1239" w14:textId="77777777" w:rsidR="00051ECC" w:rsidRPr="00276E9B" w:rsidRDefault="00051ECC" w:rsidP="00FC5301">
            <w:pPr>
              <w:pStyle w:val="TAC"/>
            </w:pPr>
            <w:r w:rsidRPr="00276E9B">
              <w:t>--&gt;</w:t>
            </w:r>
          </w:p>
        </w:tc>
        <w:tc>
          <w:tcPr>
            <w:tcW w:w="2977" w:type="dxa"/>
            <w:shd w:val="clear" w:color="auto" w:fill="auto"/>
          </w:tcPr>
          <w:p w14:paraId="672AE015" w14:textId="77777777" w:rsidR="00051ECC" w:rsidRPr="00276E9B" w:rsidRDefault="00051ECC" w:rsidP="00FC5301">
            <w:pPr>
              <w:pStyle w:val="TAL"/>
            </w:pPr>
            <w:r w:rsidRPr="00276E9B">
              <w:t>DETACH REQUEST</w:t>
            </w:r>
          </w:p>
        </w:tc>
        <w:tc>
          <w:tcPr>
            <w:tcW w:w="567" w:type="dxa"/>
            <w:shd w:val="clear" w:color="auto" w:fill="auto"/>
          </w:tcPr>
          <w:p w14:paraId="72E37B7D" w14:textId="77777777" w:rsidR="00051ECC" w:rsidRPr="00276E9B" w:rsidRDefault="00051ECC" w:rsidP="00FC5301">
            <w:pPr>
              <w:pStyle w:val="TAC"/>
            </w:pPr>
          </w:p>
        </w:tc>
        <w:tc>
          <w:tcPr>
            <w:tcW w:w="850" w:type="dxa"/>
            <w:shd w:val="clear" w:color="auto" w:fill="auto"/>
          </w:tcPr>
          <w:p w14:paraId="1C055FE6" w14:textId="77777777" w:rsidR="00051ECC" w:rsidRPr="00276E9B" w:rsidRDefault="00051ECC" w:rsidP="00FC5301">
            <w:pPr>
              <w:pStyle w:val="TAC"/>
            </w:pPr>
          </w:p>
        </w:tc>
      </w:tr>
      <w:tr w:rsidR="00051ECC" w:rsidRPr="00276E9B" w14:paraId="7F2D3557" w14:textId="77777777" w:rsidTr="00FC5301">
        <w:tc>
          <w:tcPr>
            <w:tcW w:w="534" w:type="dxa"/>
            <w:shd w:val="clear" w:color="auto" w:fill="auto"/>
          </w:tcPr>
          <w:p w14:paraId="589904C7" w14:textId="77777777" w:rsidR="00051ECC" w:rsidRPr="00276E9B" w:rsidRDefault="00051ECC" w:rsidP="00FC5301">
            <w:pPr>
              <w:pStyle w:val="TAC"/>
            </w:pPr>
            <w:r w:rsidRPr="00276E9B">
              <w:t>29</w:t>
            </w:r>
            <w:r w:rsidR="005B4C42" w:rsidRPr="00276E9B">
              <w:t>G</w:t>
            </w:r>
          </w:p>
        </w:tc>
        <w:tc>
          <w:tcPr>
            <w:tcW w:w="3969" w:type="dxa"/>
            <w:shd w:val="clear" w:color="auto" w:fill="auto"/>
          </w:tcPr>
          <w:p w14:paraId="01592BAD" w14:textId="77777777" w:rsidR="00051ECC" w:rsidRPr="00276E9B" w:rsidRDefault="00051ECC" w:rsidP="00FC5301">
            <w:pPr>
              <w:pStyle w:val="TAL"/>
            </w:pPr>
            <w:r w:rsidRPr="00276E9B">
              <w:t xml:space="preserve">The SS transmits an </w:t>
            </w:r>
            <w:r w:rsidRPr="00276E9B">
              <w:rPr>
                <w:i/>
              </w:rPr>
              <w:t xml:space="preserve">RRCConnectionRelease-NB </w:t>
            </w:r>
            <w:r w:rsidRPr="00276E9B">
              <w:t>message.</w:t>
            </w:r>
          </w:p>
        </w:tc>
        <w:tc>
          <w:tcPr>
            <w:tcW w:w="709" w:type="dxa"/>
            <w:shd w:val="clear" w:color="auto" w:fill="auto"/>
          </w:tcPr>
          <w:p w14:paraId="54ED361B" w14:textId="77777777" w:rsidR="00051ECC" w:rsidRPr="00276E9B" w:rsidRDefault="00051ECC" w:rsidP="00FC5301">
            <w:pPr>
              <w:pStyle w:val="TAC"/>
            </w:pPr>
          </w:p>
        </w:tc>
        <w:tc>
          <w:tcPr>
            <w:tcW w:w="2977" w:type="dxa"/>
            <w:shd w:val="clear" w:color="auto" w:fill="auto"/>
          </w:tcPr>
          <w:p w14:paraId="2B4194BC" w14:textId="77777777" w:rsidR="00051ECC" w:rsidRPr="00276E9B" w:rsidRDefault="00051ECC" w:rsidP="00FC5301">
            <w:pPr>
              <w:pStyle w:val="TAL"/>
            </w:pPr>
          </w:p>
        </w:tc>
        <w:tc>
          <w:tcPr>
            <w:tcW w:w="567" w:type="dxa"/>
            <w:shd w:val="clear" w:color="auto" w:fill="auto"/>
          </w:tcPr>
          <w:p w14:paraId="0DF3B6F5" w14:textId="77777777" w:rsidR="00051ECC" w:rsidRPr="00276E9B" w:rsidRDefault="00051ECC" w:rsidP="00FC5301">
            <w:pPr>
              <w:pStyle w:val="TAC"/>
            </w:pPr>
          </w:p>
        </w:tc>
        <w:tc>
          <w:tcPr>
            <w:tcW w:w="850" w:type="dxa"/>
            <w:shd w:val="clear" w:color="auto" w:fill="auto"/>
          </w:tcPr>
          <w:p w14:paraId="59BE937E" w14:textId="77777777" w:rsidR="00051ECC" w:rsidRPr="00276E9B" w:rsidRDefault="00051ECC" w:rsidP="00FC5301">
            <w:pPr>
              <w:pStyle w:val="TAC"/>
            </w:pPr>
          </w:p>
        </w:tc>
      </w:tr>
      <w:tr w:rsidR="00051ECC" w:rsidRPr="00276E9B" w14:paraId="7721560F" w14:textId="77777777" w:rsidTr="00072F1C">
        <w:tc>
          <w:tcPr>
            <w:tcW w:w="534" w:type="dxa"/>
            <w:shd w:val="clear" w:color="auto" w:fill="auto"/>
          </w:tcPr>
          <w:p w14:paraId="04645261" w14:textId="77777777" w:rsidR="00051ECC" w:rsidRPr="00276E9B" w:rsidRDefault="00051ECC" w:rsidP="00072F1C">
            <w:pPr>
              <w:pStyle w:val="TAC"/>
            </w:pPr>
            <w:r w:rsidRPr="00276E9B">
              <w:t>30</w:t>
            </w:r>
          </w:p>
        </w:tc>
        <w:tc>
          <w:tcPr>
            <w:tcW w:w="3969" w:type="dxa"/>
            <w:shd w:val="clear" w:color="auto" w:fill="auto"/>
          </w:tcPr>
          <w:p w14:paraId="17B90BD0" w14:textId="77777777" w:rsidR="00051ECC" w:rsidRPr="00276E9B" w:rsidRDefault="00051ECC" w:rsidP="00072F1C">
            <w:pPr>
              <w:pStyle w:val="TAL"/>
            </w:pPr>
            <w:r w:rsidRPr="00276E9B">
              <w:t>SS adjusts the cell power levels according to row T5 in table 22.5.14.3-1.</w:t>
            </w:r>
          </w:p>
        </w:tc>
        <w:tc>
          <w:tcPr>
            <w:tcW w:w="709" w:type="dxa"/>
            <w:shd w:val="clear" w:color="auto" w:fill="auto"/>
          </w:tcPr>
          <w:p w14:paraId="3106E35C" w14:textId="77777777" w:rsidR="00051ECC" w:rsidRPr="00276E9B" w:rsidRDefault="00051ECC" w:rsidP="00072F1C">
            <w:pPr>
              <w:pStyle w:val="TAC"/>
            </w:pPr>
            <w:r w:rsidRPr="00276E9B">
              <w:t xml:space="preserve">- </w:t>
            </w:r>
          </w:p>
        </w:tc>
        <w:tc>
          <w:tcPr>
            <w:tcW w:w="2977" w:type="dxa"/>
            <w:shd w:val="clear" w:color="auto" w:fill="auto"/>
          </w:tcPr>
          <w:p w14:paraId="704D0E1F" w14:textId="77777777" w:rsidR="00051ECC" w:rsidRPr="00276E9B" w:rsidRDefault="00051ECC" w:rsidP="00072F1C">
            <w:pPr>
              <w:pStyle w:val="TAL"/>
            </w:pPr>
            <w:r w:rsidRPr="00276E9B">
              <w:t>-</w:t>
            </w:r>
          </w:p>
        </w:tc>
        <w:tc>
          <w:tcPr>
            <w:tcW w:w="567" w:type="dxa"/>
            <w:shd w:val="clear" w:color="auto" w:fill="auto"/>
          </w:tcPr>
          <w:p w14:paraId="5723A2F6" w14:textId="77777777" w:rsidR="00051ECC" w:rsidRPr="00276E9B" w:rsidRDefault="00051ECC" w:rsidP="00072F1C">
            <w:pPr>
              <w:pStyle w:val="TAC"/>
            </w:pPr>
            <w:r w:rsidRPr="00276E9B">
              <w:t>-</w:t>
            </w:r>
          </w:p>
        </w:tc>
        <w:tc>
          <w:tcPr>
            <w:tcW w:w="850" w:type="dxa"/>
            <w:shd w:val="clear" w:color="auto" w:fill="auto"/>
          </w:tcPr>
          <w:p w14:paraId="0D2FA032" w14:textId="77777777" w:rsidR="00051ECC" w:rsidRPr="00276E9B" w:rsidRDefault="00051ECC" w:rsidP="00072F1C">
            <w:pPr>
              <w:pStyle w:val="TAC"/>
            </w:pPr>
            <w:r w:rsidRPr="00276E9B">
              <w:t>-</w:t>
            </w:r>
          </w:p>
        </w:tc>
      </w:tr>
      <w:tr w:rsidR="00051ECC" w:rsidRPr="00276E9B" w14:paraId="01270346" w14:textId="77777777" w:rsidTr="00072F1C">
        <w:tc>
          <w:tcPr>
            <w:tcW w:w="534" w:type="dxa"/>
            <w:shd w:val="clear" w:color="auto" w:fill="auto"/>
          </w:tcPr>
          <w:p w14:paraId="54EF6A9E" w14:textId="77777777" w:rsidR="00051ECC" w:rsidRPr="00276E9B" w:rsidRDefault="00051ECC" w:rsidP="00072F1C">
            <w:pPr>
              <w:pStyle w:val="TAC"/>
            </w:pPr>
            <w:r w:rsidRPr="00276E9B">
              <w:t>-</w:t>
            </w:r>
          </w:p>
        </w:tc>
        <w:tc>
          <w:tcPr>
            <w:tcW w:w="3969" w:type="dxa"/>
            <w:shd w:val="clear" w:color="auto" w:fill="auto"/>
          </w:tcPr>
          <w:p w14:paraId="7FDA2243" w14:textId="77777777" w:rsidR="00051ECC" w:rsidRPr="00276E9B" w:rsidRDefault="00051ECC" w:rsidP="00072F1C">
            <w:pPr>
              <w:pStyle w:val="TAL"/>
            </w:pPr>
            <w:r w:rsidRPr="00276E9B">
              <w:t>The following messages are to be observed on Ncell 55 unless explicitly stated otherwise.</w:t>
            </w:r>
          </w:p>
        </w:tc>
        <w:tc>
          <w:tcPr>
            <w:tcW w:w="709" w:type="dxa"/>
            <w:shd w:val="clear" w:color="auto" w:fill="auto"/>
          </w:tcPr>
          <w:p w14:paraId="6E614FA2" w14:textId="77777777" w:rsidR="00051ECC" w:rsidRPr="00276E9B" w:rsidRDefault="00051ECC" w:rsidP="00072F1C">
            <w:pPr>
              <w:pStyle w:val="TAC"/>
            </w:pPr>
            <w:r w:rsidRPr="00276E9B">
              <w:t>-</w:t>
            </w:r>
          </w:p>
        </w:tc>
        <w:tc>
          <w:tcPr>
            <w:tcW w:w="2977" w:type="dxa"/>
            <w:shd w:val="clear" w:color="auto" w:fill="auto"/>
          </w:tcPr>
          <w:p w14:paraId="2638FE40" w14:textId="77777777" w:rsidR="00051ECC" w:rsidRPr="00276E9B" w:rsidRDefault="00051ECC" w:rsidP="00072F1C">
            <w:pPr>
              <w:pStyle w:val="TAL"/>
            </w:pPr>
            <w:r w:rsidRPr="00276E9B">
              <w:t>-</w:t>
            </w:r>
          </w:p>
        </w:tc>
        <w:tc>
          <w:tcPr>
            <w:tcW w:w="567" w:type="dxa"/>
            <w:shd w:val="clear" w:color="auto" w:fill="auto"/>
          </w:tcPr>
          <w:p w14:paraId="737EB596" w14:textId="77777777" w:rsidR="00051ECC" w:rsidRPr="00276E9B" w:rsidRDefault="00051ECC" w:rsidP="00072F1C">
            <w:pPr>
              <w:pStyle w:val="TAC"/>
            </w:pPr>
            <w:r w:rsidRPr="00276E9B">
              <w:t>-</w:t>
            </w:r>
          </w:p>
        </w:tc>
        <w:tc>
          <w:tcPr>
            <w:tcW w:w="850" w:type="dxa"/>
            <w:shd w:val="clear" w:color="auto" w:fill="auto"/>
          </w:tcPr>
          <w:p w14:paraId="5F09419D" w14:textId="77777777" w:rsidR="00051ECC" w:rsidRPr="00276E9B" w:rsidRDefault="00051ECC" w:rsidP="00072F1C">
            <w:pPr>
              <w:pStyle w:val="TAC"/>
            </w:pPr>
            <w:r w:rsidRPr="00276E9B">
              <w:t>-</w:t>
            </w:r>
          </w:p>
        </w:tc>
      </w:tr>
      <w:tr w:rsidR="00051ECC" w:rsidRPr="00276E9B" w14:paraId="5D047AB3" w14:textId="77777777" w:rsidTr="00072F1C">
        <w:tc>
          <w:tcPr>
            <w:tcW w:w="534" w:type="dxa"/>
            <w:shd w:val="clear" w:color="auto" w:fill="auto"/>
          </w:tcPr>
          <w:p w14:paraId="50B542BC" w14:textId="77777777" w:rsidR="00051ECC" w:rsidRPr="00276E9B" w:rsidRDefault="00051ECC" w:rsidP="00072F1C">
            <w:pPr>
              <w:pStyle w:val="TAC"/>
            </w:pPr>
            <w:r w:rsidRPr="00276E9B">
              <w:t>31</w:t>
            </w:r>
          </w:p>
        </w:tc>
        <w:tc>
          <w:tcPr>
            <w:tcW w:w="3969" w:type="dxa"/>
            <w:shd w:val="clear" w:color="auto" w:fill="auto"/>
          </w:tcPr>
          <w:p w14:paraId="54CE09E0" w14:textId="77777777" w:rsidR="00051ECC" w:rsidRPr="00276E9B" w:rsidRDefault="00051ECC" w:rsidP="00072F1C">
            <w:pPr>
              <w:pStyle w:val="TAL"/>
            </w:pPr>
            <w:r w:rsidRPr="00276E9B">
              <w:t>The UE is switched on.</w:t>
            </w:r>
          </w:p>
        </w:tc>
        <w:tc>
          <w:tcPr>
            <w:tcW w:w="709" w:type="dxa"/>
            <w:shd w:val="clear" w:color="auto" w:fill="auto"/>
          </w:tcPr>
          <w:p w14:paraId="7F5DCB09" w14:textId="77777777" w:rsidR="00051ECC" w:rsidRPr="00276E9B" w:rsidRDefault="00051ECC" w:rsidP="00072F1C">
            <w:pPr>
              <w:pStyle w:val="TAC"/>
            </w:pPr>
            <w:r w:rsidRPr="00276E9B">
              <w:t>-</w:t>
            </w:r>
          </w:p>
        </w:tc>
        <w:tc>
          <w:tcPr>
            <w:tcW w:w="2977" w:type="dxa"/>
            <w:shd w:val="clear" w:color="auto" w:fill="auto"/>
          </w:tcPr>
          <w:p w14:paraId="4C43115A" w14:textId="77777777" w:rsidR="00051ECC" w:rsidRPr="00276E9B" w:rsidRDefault="00051ECC" w:rsidP="00072F1C">
            <w:pPr>
              <w:pStyle w:val="TAL"/>
            </w:pPr>
            <w:r w:rsidRPr="00276E9B">
              <w:t>-</w:t>
            </w:r>
          </w:p>
        </w:tc>
        <w:tc>
          <w:tcPr>
            <w:tcW w:w="567" w:type="dxa"/>
            <w:shd w:val="clear" w:color="auto" w:fill="auto"/>
          </w:tcPr>
          <w:p w14:paraId="43FD97EA" w14:textId="77777777" w:rsidR="00051ECC" w:rsidRPr="00276E9B" w:rsidRDefault="00051ECC" w:rsidP="00072F1C">
            <w:pPr>
              <w:pStyle w:val="TAC"/>
            </w:pPr>
            <w:r w:rsidRPr="00276E9B">
              <w:t>-</w:t>
            </w:r>
          </w:p>
        </w:tc>
        <w:tc>
          <w:tcPr>
            <w:tcW w:w="850" w:type="dxa"/>
            <w:shd w:val="clear" w:color="auto" w:fill="auto"/>
          </w:tcPr>
          <w:p w14:paraId="72B9CD43" w14:textId="77777777" w:rsidR="00051ECC" w:rsidRPr="00276E9B" w:rsidRDefault="00051ECC" w:rsidP="00072F1C">
            <w:pPr>
              <w:pStyle w:val="TAC"/>
            </w:pPr>
            <w:r w:rsidRPr="00276E9B">
              <w:t>-</w:t>
            </w:r>
          </w:p>
        </w:tc>
      </w:tr>
      <w:tr w:rsidR="00051ECC" w:rsidRPr="00276E9B" w14:paraId="4A41E809" w14:textId="77777777" w:rsidTr="00072F1C">
        <w:tc>
          <w:tcPr>
            <w:tcW w:w="534" w:type="dxa"/>
            <w:shd w:val="clear" w:color="auto" w:fill="auto"/>
          </w:tcPr>
          <w:p w14:paraId="0FE40C82" w14:textId="77777777" w:rsidR="00051ECC" w:rsidRPr="00276E9B" w:rsidRDefault="00051ECC" w:rsidP="00072F1C">
            <w:pPr>
              <w:pStyle w:val="TAC"/>
            </w:pPr>
            <w:r w:rsidRPr="00276E9B">
              <w:t>32</w:t>
            </w:r>
          </w:p>
        </w:tc>
        <w:tc>
          <w:tcPr>
            <w:tcW w:w="3969" w:type="dxa"/>
            <w:shd w:val="clear" w:color="auto" w:fill="auto"/>
          </w:tcPr>
          <w:p w14:paraId="3AC084C9" w14:textId="77777777" w:rsidR="00051ECC" w:rsidRPr="00276E9B" w:rsidRDefault="00051ECC" w:rsidP="00072F1C">
            <w:pPr>
              <w:pStyle w:val="TAL"/>
            </w:pPr>
            <w:r w:rsidRPr="00276E9B">
              <w:t xml:space="preserve">The UE transmits an ATTACH REQUEST message. 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w:t>
            </w:r>
          </w:p>
        </w:tc>
        <w:tc>
          <w:tcPr>
            <w:tcW w:w="709" w:type="dxa"/>
            <w:shd w:val="clear" w:color="auto" w:fill="auto"/>
          </w:tcPr>
          <w:p w14:paraId="06B2D748" w14:textId="77777777" w:rsidR="00051ECC" w:rsidRPr="00276E9B" w:rsidRDefault="00051ECC" w:rsidP="00072F1C">
            <w:pPr>
              <w:pStyle w:val="TAC"/>
            </w:pPr>
            <w:r w:rsidRPr="00276E9B">
              <w:t>--&gt;</w:t>
            </w:r>
          </w:p>
        </w:tc>
        <w:tc>
          <w:tcPr>
            <w:tcW w:w="2977" w:type="dxa"/>
            <w:shd w:val="clear" w:color="auto" w:fill="auto"/>
          </w:tcPr>
          <w:p w14:paraId="15F9AAD8" w14:textId="77777777" w:rsidR="00051ECC" w:rsidRPr="00276E9B" w:rsidRDefault="00051ECC" w:rsidP="00072F1C">
            <w:pPr>
              <w:pStyle w:val="TAL"/>
            </w:pPr>
            <w:r w:rsidRPr="00276E9B">
              <w:t>ATTACH REQUEST</w:t>
            </w:r>
          </w:p>
        </w:tc>
        <w:tc>
          <w:tcPr>
            <w:tcW w:w="567" w:type="dxa"/>
            <w:shd w:val="clear" w:color="auto" w:fill="auto"/>
          </w:tcPr>
          <w:p w14:paraId="261BD119" w14:textId="77777777" w:rsidR="00051ECC" w:rsidRPr="00276E9B" w:rsidRDefault="00051ECC" w:rsidP="00072F1C">
            <w:pPr>
              <w:pStyle w:val="TAC"/>
            </w:pPr>
            <w:r w:rsidRPr="00276E9B">
              <w:t>-</w:t>
            </w:r>
          </w:p>
        </w:tc>
        <w:tc>
          <w:tcPr>
            <w:tcW w:w="850" w:type="dxa"/>
            <w:shd w:val="clear" w:color="auto" w:fill="auto"/>
          </w:tcPr>
          <w:p w14:paraId="14318181" w14:textId="77777777" w:rsidR="00051ECC" w:rsidRPr="00276E9B" w:rsidRDefault="00051ECC" w:rsidP="00072F1C">
            <w:pPr>
              <w:pStyle w:val="TAC"/>
            </w:pPr>
            <w:r w:rsidRPr="00276E9B">
              <w:t>-</w:t>
            </w:r>
          </w:p>
        </w:tc>
      </w:tr>
      <w:tr w:rsidR="00051ECC" w:rsidRPr="00276E9B" w14:paraId="6C4CB8DC" w14:textId="77777777" w:rsidTr="00072F1C">
        <w:tc>
          <w:tcPr>
            <w:tcW w:w="534" w:type="dxa"/>
            <w:shd w:val="clear" w:color="auto" w:fill="auto"/>
          </w:tcPr>
          <w:p w14:paraId="5D6F879F" w14:textId="77777777" w:rsidR="00051ECC" w:rsidRPr="00276E9B" w:rsidRDefault="00051ECC" w:rsidP="00072F1C">
            <w:pPr>
              <w:pStyle w:val="TAC"/>
            </w:pPr>
            <w:r w:rsidRPr="00276E9B">
              <w:t>33</w:t>
            </w:r>
          </w:p>
        </w:tc>
        <w:tc>
          <w:tcPr>
            <w:tcW w:w="3969" w:type="dxa"/>
            <w:shd w:val="clear" w:color="auto" w:fill="auto"/>
          </w:tcPr>
          <w:p w14:paraId="1AB2BD40" w14:textId="77777777" w:rsidR="00051ECC" w:rsidRPr="00276E9B" w:rsidRDefault="00051ECC" w:rsidP="00072F1C">
            <w:pPr>
              <w:pStyle w:val="TAL"/>
            </w:pPr>
            <w:r w:rsidRPr="00276E9B">
              <w:t>The SS transmits an ATTACH REJECT message, EMM cause = "roaming not allowed in this tracking area ".</w:t>
            </w:r>
          </w:p>
          <w:p w14:paraId="5612F599" w14:textId="77777777" w:rsidR="00051ECC" w:rsidRPr="00276E9B" w:rsidRDefault="00051ECC" w:rsidP="00072F1C">
            <w:pPr>
              <w:pStyle w:val="TAL"/>
            </w:pPr>
            <w:r w:rsidRPr="00276E9B">
              <w:t>(The list of "forbidden tracking areas for roaming" in the UE should now contain TAI-7)</w:t>
            </w:r>
          </w:p>
        </w:tc>
        <w:tc>
          <w:tcPr>
            <w:tcW w:w="709" w:type="dxa"/>
            <w:shd w:val="clear" w:color="auto" w:fill="auto"/>
          </w:tcPr>
          <w:p w14:paraId="3064D503" w14:textId="77777777" w:rsidR="00051ECC" w:rsidRPr="00276E9B" w:rsidRDefault="00051ECC" w:rsidP="00072F1C">
            <w:pPr>
              <w:pStyle w:val="TAC"/>
            </w:pPr>
            <w:r w:rsidRPr="00276E9B">
              <w:t>&lt;--</w:t>
            </w:r>
          </w:p>
        </w:tc>
        <w:tc>
          <w:tcPr>
            <w:tcW w:w="2977" w:type="dxa"/>
            <w:shd w:val="clear" w:color="auto" w:fill="auto"/>
          </w:tcPr>
          <w:p w14:paraId="274C932E" w14:textId="77777777" w:rsidR="00051ECC" w:rsidRPr="00276E9B" w:rsidRDefault="00051ECC" w:rsidP="00072F1C">
            <w:pPr>
              <w:pStyle w:val="TAL"/>
            </w:pPr>
            <w:r w:rsidRPr="00276E9B">
              <w:t>ATTACH REJECT</w:t>
            </w:r>
          </w:p>
        </w:tc>
        <w:tc>
          <w:tcPr>
            <w:tcW w:w="567" w:type="dxa"/>
            <w:shd w:val="clear" w:color="auto" w:fill="auto"/>
          </w:tcPr>
          <w:p w14:paraId="3FB7234D" w14:textId="77777777" w:rsidR="00051ECC" w:rsidRPr="00276E9B" w:rsidRDefault="00051ECC" w:rsidP="00072F1C">
            <w:pPr>
              <w:pStyle w:val="TAC"/>
            </w:pPr>
            <w:r w:rsidRPr="00276E9B">
              <w:t>-</w:t>
            </w:r>
          </w:p>
        </w:tc>
        <w:tc>
          <w:tcPr>
            <w:tcW w:w="850" w:type="dxa"/>
            <w:shd w:val="clear" w:color="auto" w:fill="auto"/>
          </w:tcPr>
          <w:p w14:paraId="6FD227C6" w14:textId="77777777" w:rsidR="00051ECC" w:rsidRPr="00276E9B" w:rsidRDefault="00051ECC" w:rsidP="00072F1C">
            <w:pPr>
              <w:pStyle w:val="TAC"/>
            </w:pPr>
            <w:r w:rsidRPr="00276E9B">
              <w:t>-</w:t>
            </w:r>
          </w:p>
        </w:tc>
      </w:tr>
      <w:tr w:rsidR="00051ECC" w:rsidRPr="00276E9B" w14:paraId="445F6F52" w14:textId="77777777" w:rsidTr="00072F1C">
        <w:tc>
          <w:tcPr>
            <w:tcW w:w="534" w:type="dxa"/>
            <w:shd w:val="clear" w:color="auto" w:fill="auto"/>
          </w:tcPr>
          <w:p w14:paraId="565CB958" w14:textId="77777777" w:rsidR="00051ECC" w:rsidRPr="00276E9B" w:rsidRDefault="00051ECC" w:rsidP="00072F1C">
            <w:pPr>
              <w:pStyle w:val="TAC"/>
            </w:pPr>
            <w:r w:rsidRPr="00276E9B">
              <w:t>34</w:t>
            </w:r>
          </w:p>
        </w:tc>
        <w:tc>
          <w:tcPr>
            <w:tcW w:w="3969" w:type="dxa"/>
            <w:shd w:val="clear" w:color="auto" w:fill="auto"/>
          </w:tcPr>
          <w:p w14:paraId="3E3F54B0" w14:textId="77777777" w:rsidR="00051ECC" w:rsidRPr="00276E9B" w:rsidRDefault="00051ECC" w:rsidP="00072F1C">
            <w:pPr>
              <w:pStyle w:val="TAL"/>
            </w:pPr>
            <w:r w:rsidRPr="00276E9B">
              <w:t>The SS releases the RRC connection.</w:t>
            </w:r>
          </w:p>
        </w:tc>
        <w:tc>
          <w:tcPr>
            <w:tcW w:w="709" w:type="dxa"/>
            <w:shd w:val="clear" w:color="auto" w:fill="auto"/>
          </w:tcPr>
          <w:p w14:paraId="1EA0B71C" w14:textId="77777777" w:rsidR="00051ECC" w:rsidRPr="00276E9B" w:rsidRDefault="00051ECC" w:rsidP="00072F1C">
            <w:pPr>
              <w:pStyle w:val="TAC"/>
            </w:pPr>
            <w:r w:rsidRPr="00276E9B">
              <w:t>-</w:t>
            </w:r>
          </w:p>
        </w:tc>
        <w:tc>
          <w:tcPr>
            <w:tcW w:w="2977" w:type="dxa"/>
            <w:shd w:val="clear" w:color="auto" w:fill="auto"/>
          </w:tcPr>
          <w:p w14:paraId="169D787A" w14:textId="77777777" w:rsidR="00051ECC" w:rsidRPr="00276E9B" w:rsidRDefault="00051ECC" w:rsidP="00072F1C">
            <w:pPr>
              <w:pStyle w:val="TAL"/>
            </w:pPr>
            <w:r w:rsidRPr="00276E9B">
              <w:t>-</w:t>
            </w:r>
          </w:p>
        </w:tc>
        <w:tc>
          <w:tcPr>
            <w:tcW w:w="567" w:type="dxa"/>
            <w:shd w:val="clear" w:color="auto" w:fill="auto"/>
          </w:tcPr>
          <w:p w14:paraId="3223A8DA" w14:textId="77777777" w:rsidR="00051ECC" w:rsidRPr="00276E9B" w:rsidRDefault="00051ECC" w:rsidP="00072F1C">
            <w:pPr>
              <w:pStyle w:val="TAC"/>
            </w:pPr>
            <w:r w:rsidRPr="00276E9B">
              <w:t>-</w:t>
            </w:r>
          </w:p>
        </w:tc>
        <w:tc>
          <w:tcPr>
            <w:tcW w:w="850" w:type="dxa"/>
            <w:shd w:val="clear" w:color="auto" w:fill="auto"/>
          </w:tcPr>
          <w:p w14:paraId="1D118671" w14:textId="77777777" w:rsidR="00051ECC" w:rsidRPr="00276E9B" w:rsidRDefault="00051ECC" w:rsidP="00072F1C">
            <w:pPr>
              <w:pStyle w:val="TAC"/>
            </w:pPr>
            <w:r w:rsidRPr="00276E9B">
              <w:t>-</w:t>
            </w:r>
          </w:p>
        </w:tc>
      </w:tr>
      <w:tr w:rsidR="00051ECC" w:rsidRPr="00276E9B" w14:paraId="4448F0BF" w14:textId="77777777" w:rsidTr="00072F1C">
        <w:tc>
          <w:tcPr>
            <w:tcW w:w="534" w:type="dxa"/>
            <w:shd w:val="clear" w:color="auto" w:fill="auto"/>
          </w:tcPr>
          <w:p w14:paraId="1C3E8790" w14:textId="77777777" w:rsidR="00051ECC" w:rsidRPr="00276E9B" w:rsidRDefault="00051ECC" w:rsidP="00072F1C">
            <w:pPr>
              <w:pStyle w:val="TAC"/>
            </w:pPr>
            <w:r w:rsidRPr="00276E9B">
              <w:t>35</w:t>
            </w:r>
          </w:p>
        </w:tc>
        <w:tc>
          <w:tcPr>
            <w:tcW w:w="3969" w:type="dxa"/>
            <w:shd w:val="clear" w:color="auto" w:fill="auto"/>
          </w:tcPr>
          <w:p w14:paraId="25E372EF" w14:textId="77777777" w:rsidR="00051ECC" w:rsidRPr="00276E9B" w:rsidRDefault="00051ECC" w:rsidP="00072F1C">
            <w:pPr>
              <w:pStyle w:val="TAL"/>
            </w:pPr>
            <w:r w:rsidRPr="00276E9B">
              <w:t>Check: Does the UE transmit an ATTACH REQUEST message in the next 30 seconds?</w:t>
            </w:r>
          </w:p>
        </w:tc>
        <w:tc>
          <w:tcPr>
            <w:tcW w:w="709" w:type="dxa"/>
            <w:shd w:val="clear" w:color="auto" w:fill="auto"/>
          </w:tcPr>
          <w:p w14:paraId="21BD0993" w14:textId="77777777" w:rsidR="00051ECC" w:rsidRPr="00276E9B" w:rsidRDefault="00051ECC" w:rsidP="00072F1C">
            <w:pPr>
              <w:pStyle w:val="TAC"/>
            </w:pPr>
            <w:r w:rsidRPr="00276E9B">
              <w:t>--&gt;</w:t>
            </w:r>
          </w:p>
        </w:tc>
        <w:tc>
          <w:tcPr>
            <w:tcW w:w="2977" w:type="dxa"/>
            <w:shd w:val="clear" w:color="auto" w:fill="auto"/>
          </w:tcPr>
          <w:p w14:paraId="6C252291" w14:textId="77777777" w:rsidR="00051ECC" w:rsidRPr="00276E9B" w:rsidRDefault="00051ECC" w:rsidP="00072F1C">
            <w:pPr>
              <w:pStyle w:val="TAL"/>
            </w:pPr>
            <w:r w:rsidRPr="00276E9B">
              <w:t>ATTACH REQUEST</w:t>
            </w:r>
          </w:p>
        </w:tc>
        <w:tc>
          <w:tcPr>
            <w:tcW w:w="567" w:type="dxa"/>
            <w:shd w:val="clear" w:color="auto" w:fill="auto"/>
          </w:tcPr>
          <w:p w14:paraId="67AC1088" w14:textId="77777777" w:rsidR="00051ECC" w:rsidRPr="00276E9B" w:rsidRDefault="00051ECC" w:rsidP="00072F1C">
            <w:pPr>
              <w:pStyle w:val="TAC"/>
            </w:pPr>
            <w:r w:rsidRPr="00276E9B">
              <w:t xml:space="preserve">7,11 </w:t>
            </w:r>
          </w:p>
        </w:tc>
        <w:tc>
          <w:tcPr>
            <w:tcW w:w="850" w:type="dxa"/>
            <w:shd w:val="clear" w:color="auto" w:fill="auto"/>
          </w:tcPr>
          <w:p w14:paraId="4F0314FC" w14:textId="77777777" w:rsidR="00051ECC" w:rsidRPr="00276E9B" w:rsidRDefault="00051ECC" w:rsidP="00072F1C">
            <w:pPr>
              <w:pStyle w:val="TAC"/>
            </w:pPr>
            <w:r w:rsidRPr="00276E9B">
              <w:t>F</w:t>
            </w:r>
          </w:p>
        </w:tc>
      </w:tr>
      <w:tr w:rsidR="00051ECC" w:rsidRPr="00276E9B" w14:paraId="1985B0C4" w14:textId="77777777" w:rsidTr="00072F1C">
        <w:tc>
          <w:tcPr>
            <w:tcW w:w="534" w:type="dxa"/>
            <w:shd w:val="clear" w:color="auto" w:fill="auto"/>
          </w:tcPr>
          <w:p w14:paraId="3D48AA20" w14:textId="77777777" w:rsidR="00051ECC" w:rsidRPr="00276E9B" w:rsidRDefault="00051ECC" w:rsidP="00072F1C">
            <w:pPr>
              <w:pStyle w:val="TAC"/>
            </w:pPr>
            <w:r w:rsidRPr="00276E9B">
              <w:t>36</w:t>
            </w:r>
          </w:p>
        </w:tc>
        <w:tc>
          <w:tcPr>
            <w:tcW w:w="3969" w:type="dxa"/>
            <w:shd w:val="clear" w:color="auto" w:fill="auto"/>
          </w:tcPr>
          <w:p w14:paraId="27B36631" w14:textId="77777777" w:rsidR="00051ECC" w:rsidRPr="00276E9B" w:rsidRDefault="00051ECC" w:rsidP="00072F1C">
            <w:pPr>
              <w:pStyle w:val="TAL"/>
            </w:pPr>
            <w:r w:rsidRPr="00276E9B">
              <w:t>The user initiates an attach by MMI or by AT command.</w:t>
            </w:r>
          </w:p>
        </w:tc>
        <w:tc>
          <w:tcPr>
            <w:tcW w:w="709" w:type="dxa"/>
            <w:shd w:val="clear" w:color="auto" w:fill="auto"/>
          </w:tcPr>
          <w:p w14:paraId="2864341A" w14:textId="77777777" w:rsidR="00051ECC" w:rsidRPr="00276E9B" w:rsidRDefault="00051ECC" w:rsidP="00072F1C">
            <w:pPr>
              <w:pStyle w:val="TAC"/>
            </w:pPr>
            <w:r w:rsidRPr="00276E9B">
              <w:t>-</w:t>
            </w:r>
          </w:p>
        </w:tc>
        <w:tc>
          <w:tcPr>
            <w:tcW w:w="2977" w:type="dxa"/>
            <w:shd w:val="clear" w:color="auto" w:fill="auto"/>
          </w:tcPr>
          <w:p w14:paraId="272F9C2B" w14:textId="77777777" w:rsidR="00051ECC" w:rsidRPr="00276E9B" w:rsidRDefault="00051ECC" w:rsidP="00072F1C">
            <w:pPr>
              <w:pStyle w:val="TAL"/>
            </w:pPr>
            <w:r w:rsidRPr="00276E9B">
              <w:t>-</w:t>
            </w:r>
          </w:p>
        </w:tc>
        <w:tc>
          <w:tcPr>
            <w:tcW w:w="567" w:type="dxa"/>
            <w:shd w:val="clear" w:color="auto" w:fill="auto"/>
          </w:tcPr>
          <w:p w14:paraId="6886E57A" w14:textId="77777777" w:rsidR="00051ECC" w:rsidRPr="00276E9B" w:rsidRDefault="00051ECC" w:rsidP="00072F1C">
            <w:pPr>
              <w:pStyle w:val="TAC"/>
            </w:pPr>
            <w:r w:rsidRPr="00276E9B">
              <w:t>-</w:t>
            </w:r>
          </w:p>
        </w:tc>
        <w:tc>
          <w:tcPr>
            <w:tcW w:w="850" w:type="dxa"/>
            <w:shd w:val="clear" w:color="auto" w:fill="auto"/>
          </w:tcPr>
          <w:p w14:paraId="1A1E5A94" w14:textId="77777777" w:rsidR="00051ECC" w:rsidRPr="00276E9B" w:rsidRDefault="00051ECC" w:rsidP="00072F1C">
            <w:pPr>
              <w:pStyle w:val="TAC"/>
            </w:pPr>
            <w:r w:rsidRPr="00276E9B">
              <w:t>-</w:t>
            </w:r>
          </w:p>
        </w:tc>
      </w:tr>
      <w:tr w:rsidR="00051ECC" w:rsidRPr="00276E9B" w14:paraId="3D758732" w14:textId="77777777" w:rsidTr="00072F1C">
        <w:tc>
          <w:tcPr>
            <w:tcW w:w="534" w:type="dxa"/>
            <w:shd w:val="clear" w:color="auto" w:fill="auto"/>
          </w:tcPr>
          <w:p w14:paraId="38DB103E" w14:textId="77777777" w:rsidR="00051ECC" w:rsidRPr="00276E9B" w:rsidRDefault="00051ECC" w:rsidP="00072F1C">
            <w:pPr>
              <w:pStyle w:val="TAC"/>
            </w:pPr>
            <w:r w:rsidRPr="00276E9B">
              <w:t>37</w:t>
            </w:r>
          </w:p>
        </w:tc>
        <w:tc>
          <w:tcPr>
            <w:tcW w:w="3969" w:type="dxa"/>
            <w:shd w:val="clear" w:color="auto" w:fill="auto"/>
          </w:tcPr>
          <w:p w14:paraId="470AE77A" w14:textId="77777777" w:rsidR="00051ECC" w:rsidRPr="00276E9B" w:rsidRDefault="00051ECC" w:rsidP="00072F1C">
            <w:pPr>
              <w:pStyle w:val="TAL"/>
            </w:pPr>
            <w:r w:rsidRPr="00276E9B">
              <w:t>Check: Does the UE transmit an ATTACH REQUEST message in the next 30 seconds?</w:t>
            </w:r>
          </w:p>
        </w:tc>
        <w:tc>
          <w:tcPr>
            <w:tcW w:w="709" w:type="dxa"/>
            <w:shd w:val="clear" w:color="auto" w:fill="auto"/>
          </w:tcPr>
          <w:p w14:paraId="085EFBB4" w14:textId="77777777" w:rsidR="00051ECC" w:rsidRPr="00276E9B" w:rsidRDefault="00051ECC" w:rsidP="00072F1C">
            <w:pPr>
              <w:pStyle w:val="TAC"/>
            </w:pPr>
            <w:r w:rsidRPr="00276E9B">
              <w:t>--&gt;</w:t>
            </w:r>
          </w:p>
        </w:tc>
        <w:tc>
          <w:tcPr>
            <w:tcW w:w="2977" w:type="dxa"/>
            <w:shd w:val="clear" w:color="auto" w:fill="auto"/>
          </w:tcPr>
          <w:p w14:paraId="3EEAEDB3" w14:textId="77777777" w:rsidR="00051ECC" w:rsidRPr="00276E9B" w:rsidRDefault="00051ECC" w:rsidP="00072F1C">
            <w:pPr>
              <w:pStyle w:val="TAL"/>
            </w:pPr>
            <w:r w:rsidRPr="00276E9B">
              <w:t>ATTACH REQUEST</w:t>
            </w:r>
          </w:p>
        </w:tc>
        <w:tc>
          <w:tcPr>
            <w:tcW w:w="567" w:type="dxa"/>
            <w:shd w:val="clear" w:color="auto" w:fill="auto"/>
          </w:tcPr>
          <w:p w14:paraId="55ADC68A" w14:textId="77777777" w:rsidR="00051ECC" w:rsidRPr="00276E9B" w:rsidRDefault="00051ECC" w:rsidP="00072F1C">
            <w:pPr>
              <w:pStyle w:val="TAC"/>
            </w:pPr>
            <w:r w:rsidRPr="00276E9B">
              <w:t>7,11</w:t>
            </w:r>
          </w:p>
        </w:tc>
        <w:tc>
          <w:tcPr>
            <w:tcW w:w="850" w:type="dxa"/>
            <w:shd w:val="clear" w:color="auto" w:fill="auto"/>
          </w:tcPr>
          <w:p w14:paraId="06A68629" w14:textId="77777777" w:rsidR="00051ECC" w:rsidRPr="00276E9B" w:rsidRDefault="00051ECC" w:rsidP="00072F1C">
            <w:pPr>
              <w:pStyle w:val="TAC"/>
            </w:pPr>
            <w:r w:rsidRPr="00276E9B">
              <w:t>F</w:t>
            </w:r>
          </w:p>
        </w:tc>
      </w:tr>
      <w:tr w:rsidR="00051ECC" w:rsidRPr="00276E9B" w14:paraId="4937F25A" w14:textId="77777777" w:rsidTr="00072F1C">
        <w:tc>
          <w:tcPr>
            <w:tcW w:w="534" w:type="dxa"/>
            <w:shd w:val="clear" w:color="auto" w:fill="auto"/>
          </w:tcPr>
          <w:p w14:paraId="60D05AC2" w14:textId="77777777" w:rsidR="00051ECC" w:rsidRPr="00276E9B" w:rsidRDefault="00051ECC" w:rsidP="00072F1C">
            <w:pPr>
              <w:pStyle w:val="TAC"/>
            </w:pPr>
            <w:r w:rsidRPr="00276E9B">
              <w:t>-</w:t>
            </w:r>
          </w:p>
        </w:tc>
        <w:tc>
          <w:tcPr>
            <w:tcW w:w="3969" w:type="dxa"/>
            <w:shd w:val="clear" w:color="auto" w:fill="auto"/>
          </w:tcPr>
          <w:p w14:paraId="3436BD43" w14:textId="77777777" w:rsidR="00051ECC" w:rsidRPr="00276E9B" w:rsidRDefault="00051ECC" w:rsidP="00072F1C">
            <w:pPr>
              <w:pStyle w:val="TAL"/>
            </w:pPr>
            <w:r w:rsidRPr="00276E9B">
              <w:t>The following messages are to be observed on Ncell 56 unless explicitly stated otherwise.</w:t>
            </w:r>
          </w:p>
        </w:tc>
        <w:tc>
          <w:tcPr>
            <w:tcW w:w="709" w:type="dxa"/>
            <w:shd w:val="clear" w:color="auto" w:fill="auto"/>
          </w:tcPr>
          <w:p w14:paraId="330785B0" w14:textId="77777777" w:rsidR="00051ECC" w:rsidRPr="00276E9B" w:rsidRDefault="00051ECC" w:rsidP="00072F1C">
            <w:pPr>
              <w:pStyle w:val="TAC"/>
            </w:pPr>
            <w:r w:rsidRPr="00276E9B">
              <w:t>-</w:t>
            </w:r>
          </w:p>
        </w:tc>
        <w:tc>
          <w:tcPr>
            <w:tcW w:w="2977" w:type="dxa"/>
            <w:shd w:val="clear" w:color="auto" w:fill="auto"/>
          </w:tcPr>
          <w:p w14:paraId="42A07C51" w14:textId="77777777" w:rsidR="00051ECC" w:rsidRPr="00276E9B" w:rsidRDefault="00051ECC" w:rsidP="00072F1C">
            <w:pPr>
              <w:pStyle w:val="TAL"/>
            </w:pPr>
            <w:r w:rsidRPr="00276E9B">
              <w:t>-</w:t>
            </w:r>
          </w:p>
        </w:tc>
        <w:tc>
          <w:tcPr>
            <w:tcW w:w="567" w:type="dxa"/>
            <w:shd w:val="clear" w:color="auto" w:fill="auto"/>
          </w:tcPr>
          <w:p w14:paraId="21CDFEED" w14:textId="77777777" w:rsidR="00051ECC" w:rsidRPr="00276E9B" w:rsidRDefault="00051ECC" w:rsidP="00072F1C">
            <w:pPr>
              <w:pStyle w:val="TAC"/>
            </w:pPr>
            <w:r w:rsidRPr="00276E9B">
              <w:t>-</w:t>
            </w:r>
          </w:p>
        </w:tc>
        <w:tc>
          <w:tcPr>
            <w:tcW w:w="850" w:type="dxa"/>
            <w:shd w:val="clear" w:color="auto" w:fill="auto"/>
          </w:tcPr>
          <w:p w14:paraId="76B99938" w14:textId="77777777" w:rsidR="00051ECC" w:rsidRPr="00276E9B" w:rsidRDefault="00051ECC" w:rsidP="00072F1C">
            <w:pPr>
              <w:pStyle w:val="TAC"/>
            </w:pPr>
            <w:r w:rsidRPr="00276E9B">
              <w:t>-</w:t>
            </w:r>
          </w:p>
        </w:tc>
      </w:tr>
      <w:tr w:rsidR="00051ECC" w:rsidRPr="00276E9B" w14:paraId="0B885992" w14:textId="77777777" w:rsidTr="00072F1C">
        <w:tc>
          <w:tcPr>
            <w:tcW w:w="534" w:type="dxa"/>
            <w:shd w:val="clear" w:color="auto" w:fill="auto"/>
          </w:tcPr>
          <w:p w14:paraId="02594E07" w14:textId="77777777" w:rsidR="00051ECC" w:rsidRPr="00276E9B" w:rsidRDefault="00051ECC" w:rsidP="00072F1C">
            <w:pPr>
              <w:pStyle w:val="TAC"/>
            </w:pPr>
            <w:r w:rsidRPr="00276E9B">
              <w:t>38</w:t>
            </w:r>
          </w:p>
        </w:tc>
        <w:tc>
          <w:tcPr>
            <w:tcW w:w="3969" w:type="dxa"/>
            <w:shd w:val="clear" w:color="auto" w:fill="auto"/>
          </w:tcPr>
          <w:p w14:paraId="3713022A" w14:textId="77777777" w:rsidR="00051ECC" w:rsidRPr="00276E9B" w:rsidRDefault="00051ECC" w:rsidP="00072F1C">
            <w:pPr>
              <w:pStyle w:val="TAL"/>
            </w:pPr>
            <w:r w:rsidRPr="00276E9B">
              <w:t>SS adjusts the cell power levels according to row T6 in table 22.5.14.3-1.</w:t>
            </w:r>
          </w:p>
        </w:tc>
        <w:tc>
          <w:tcPr>
            <w:tcW w:w="709" w:type="dxa"/>
            <w:shd w:val="clear" w:color="auto" w:fill="auto"/>
          </w:tcPr>
          <w:p w14:paraId="6F46D1C2" w14:textId="77777777" w:rsidR="00051ECC" w:rsidRPr="00276E9B" w:rsidRDefault="00051ECC" w:rsidP="00072F1C">
            <w:pPr>
              <w:pStyle w:val="TAC"/>
            </w:pPr>
            <w:r w:rsidRPr="00276E9B">
              <w:t xml:space="preserve">- </w:t>
            </w:r>
          </w:p>
        </w:tc>
        <w:tc>
          <w:tcPr>
            <w:tcW w:w="2977" w:type="dxa"/>
            <w:shd w:val="clear" w:color="auto" w:fill="auto"/>
          </w:tcPr>
          <w:p w14:paraId="0AEA01C8" w14:textId="77777777" w:rsidR="00051ECC" w:rsidRPr="00276E9B" w:rsidRDefault="00051ECC" w:rsidP="00072F1C">
            <w:pPr>
              <w:pStyle w:val="TAL"/>
            </w:pPr>
            <w:r w:rsidRPr="00276E9B">
              <w:t>-</w:t>
            </w:r>
          </w:p>
        </w:tc>
        <w:tc>
          <w:tcPr>
            <w:tcW w:w="567" w:type="dxa"/>
            <w:shd w:val="clear" w:color="auto" w:fill="auto"/>
          </w:tcPr>
          <w:p w14:paraId="4E530456" w14:textId="77777777" w:rsidR="00051ECC" w:rsidRPr="00276E9B" w:rsidRDefault="00051ECC" w:rsidP="00072F1C">
            <w:pPr>
              <w:pStyle w:val="TAC"/>
            </w:pPr>
            <w:r w:rsidRPr="00276E9B">
              <w:t>-</w:t>
            </w:r>
          </w:p>
        </w:tc>
        <w:tc>
          <w:tcPr>
            <w:tcW w:w="850" w:type="dxa"/>
            <w:shd w:val="clear" w:color="auto" w:fill="auto"/>
          </w:tcPr>
          <w:p w14:paraId="61DA374C" w14:textId="77777777" w:rsidR="00051ECC" w:rsidRPr="00276E9B" w:rsidRDefault="00051ECC" w:rsidP="00072F1C">
            <w:pPr>
              <w:pStyle w:val="TAC"/>
            </w:pPr>
            <w:r w:rsidRPr="00276E9B">
              <w:t>-</w:t>
            </w:r>
          </w:p>
        </w:tc>
      </w:tr>
      <w:tr w:rsidR="00051ECC" w:rsidRPr="00276E9B" w14:paraId="29941B81" w14:textId="77777777" w:rsidTr="00072F1C">
        <w:tc>
          <w:tcPr>
            <w:tcW w:w="534" w:type="dxa"/>
            <w:shd w:val="clear" w:color="auto" w:fill="auto"/>
          </w:tcPr>
          <w:p w14:paraId="08E0EC4A" w14:textId="77777777" w:rsidR="00051ECC" w:rsidRPr="00276E9B" w:rsidRDefault="00051ECC" w:rsidP="00072F1C">
            <w:pPr>
              <w:pStyle w:val="TAC"/>
            </w:pPr>
            <w:r w:rsidRPr="00276E9B">
              <w:lastRenderedPageBreak/>
              <w:t>39</w:t>
            </w:r>
          </w:p>
        </w:tc>
        <w:tc>
          <w:tcPr>
            <w:tcW w:w="3969" w:type="dxa"/>
            <w:shd w:val="clear" w:color="auto" w:fill="auto"/>
          </w:tcPr>
          <w:p w14:paraId="37D599D7" w14:textId="77777777" w:rsidR="00051ECC" w:rsidRPr="00276E9B" w:rsidRDefault="00051ECC" w:rsidP="00072F1C">
            <w:pPr>
              <w:pStyle w:val="TAL"/>
            </w:pPr>
            <w:r w:rsidRPr="00276E9B">
              <w:t>Check: Does the UE transmit an ATTACH REQUEST message on Ncell 56 as specified?</w:t>
            </w:r>
          </w:p>
          <w:p w14:paraId="187BA779" w14:textId="77777777" w:rsidR="00051ECC" w:rsidRPr="00276E9B" w:rsidRDefault="00051ECC" w:rsidP="00072F1C">
            <w:pPr>
              <w:pStyle w:val="TAL"/>
            </w:pPr>
            <w:r w:rsidRPr="00276E9B">
              <w:t xml:space="preserve">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w:t>
            </w:r>
          </w:p>
          <w:p w14:paraId="5AD482AE" w14:textId="77777777" w:rsidR="00051ECC" w:rsidRPr="00276E9B" w:rsidRDefault="00051ECC" w:rsidP="00072F1C">
            <w:pPr>
              <w:pStyle w:val="TAL"/>
            </w:pPr>
          </w:p>
          <w:p w14:paraId="25A6301E" w14:textId="77777777" w:rsidR="00051ECC" w:rsidRPr="00276E9B" w:rsidRDefault="00051ECC" w:rsidP="00051ECC">
            <w:pPr>
              <w:pStyle w:val="TAL"/>
            </w:pPr>
            <w:r w:rsidRPr="00276E9B">
              <w:t xml:space="preserve">Note: according to TS 24.301, the UE has the choice to enter "LIMITED-SERVICE" or "PLMN- SEARCH" state. But in any case it shall do a PLMN selection.  In the first option, the UE shall apply reselection so it will select cell </w:t>
            </w:r>
            <w:r w:rsidR="00A56778" w:rsidRPr="00276E9B">
              <w:t xml:space="preserve"> 56</w:t>
            </w:r>
            <w:r w:rsidRPr="00276E9B">
              <w:t xml:space="preserve"> and then attempt to attach; in the second option it will select the same PLMN again and exclude cells from forbidden TAs so it will select cell </w:t>
            </w:r>
            <w:r w:rsidR="00A56778" w:rsidRPr="00276E9B">
              <w:t xml:space="preserve"> 56</w:t>
            </w:r>
            <w:r w:rsidRPr="00276E9B">
              <w:t>.</w:t>
            </w:r>
          </w:p>
        </w:tc>
        <w:tc>
          <w:tcPr>
            <w:tcW w:w="709" w:type="dxa"/>
            <w:shd w:val="clear" w:color="auto" w:fill="auto"/>
          </w:tcPr>
          <w:p w14:paraId="7390BFBE" w14:textId="77777777" w:rsidR="00051ECC" w:rsidRPr="00276E9B" w:rsidRDefault="00051ECC" w:rsidP="00072F1C">
            <w:pPr>
              <w:pStyle w:val="TAC"/>
            </w:pPr>
            <w:r w:rsidRPr="00276E9B">
              <w:t>--&gt;</w:t>
            </w:r>
          </w:p>
        </w:tc>
        <w:tc>
          <w:tcPr>
            <w:tcW w:w="2977" w:type="dxa"/>
            <w:shd w:val="clear" w:color="auto" w:fill="auto"/>
          </w:tcPr>
          <w:p w14:paraId="1318DBDB" w14:textId="77777777" w:rsidR="00051ECC" w:rsidRPr="00276E9B" w:rsidRDefault="00051ECC" w:rsidP="00072F1C">
            <w:pPr>
              <w:pStyle w:val="TAL"/>
            </w:pPr>
            <w:r w:rsidRPr="00276E9B">
              <w:t>ATTACH REQUEST</w:t>
            </w:r>
          </w:p>
        </w:tc>
        <w:tc>
          <w:tcPr>
            <w:tcW w:w="567" w:type="dxa"/>
            <w:shd w:val="clear" w:color="auto" w:fill="auto"/>
          </w:tcPr>
          <w:p w14:paraId="3BB70F8A" w14:textId="77777777" w:rsidR="00051ECC" w:rsidRPr="00276E9B" w:rsidRDefault="00051ECC" w:rsidP="00072F1C">
            <w:pPr>
              <w:pStyle w:val="TAC"/>
            </w:pPr>
            <w:r w:rsidRPr="00276E9B">
              <w:t>7, 8</w:t>
            </w:r>
          </w:p>
        </w:tc>
        <w:tc>
          <w:tcPr>
            <w:tcW w:w="850" w:type="dxa"/>
            <w:shd w:val="clear" w:color="auto" w:fill="auto"/>
          </w:tcPr>
          <w:p w14:paraId="78DBF6B3" w14:textId="77777777" w:rsidR="00051ECC" w:rsidRPr="00276E9B" w:rsidRDefault="00051ECC" w:rsidP="00072F1C">
            <w:pPr>
              <w:pStyle w:val="TAC"/>
            </w:pPr>
            <w:r w:rsidRPr="00276E9B">
              <w:t>P</w:t>
            </w:r>
          </w:p>
        </w:tc>
      </w:tr>
      <w:tr w:rsidR="00833ED3" w:rsidRPr="00276E9B" w14:paraId="5EA92A1E" w14:textId="77777777" w:rsidTr="00790296">
        <w:tc>
          <w:tcPr>
            <w:tcW w:w="534" w:type="dxa"/>
            <w:shd w:val="clear" w:color="auto" w:fill="auto"/>
          </w:tcPr>
          <w:p w14:paraId="31EFDBB0" w14:textId="77777777" w:rsidR="00833ED3" w:rsidRPr="00276E9B" w:rsidRDefault="00833ED3" w:rsidP="00790296">
            <w:pPr>
              <w:pStyle w:val="TAC"/>
            </w:pPr>
            <w:r w:rsidRPr="00276E9B">
              <w:t>39A-39D</w:t>
            </w:r>
          </w:p>
        </w:tc>
        <w:tc>
          <w:tcPr>
            <w:tcW w:w="3969" w:type="dxa"/>
            <w:shd w:val="clear" w:color="auto" w:fill="auto"/>
          </w:tcPr>
          <w:p w14:paraId="59CBAEC6" w14:textId="77777777" w:rsidR="00833ED3" w:rsidRPr="00276E9B" w:rsidRDefault="00833ED3" w:rsidP="00790296">
            <w:pPr>
              <w:pStyle w:val="TAL"/>
            </w:pPr>
            <w:r w:rsidRPr="00276E9B">
              <w:t>Steps 5 to 8 from procedure 8.1.5.2.3 in TS 36.508.</w:t>
            </w:r>
          </w:p>
        </w:tc>
        <w:tc>
          <w:tcPr>
            <w:tcW w:w="709" w:type="dxa"/>
            <w:shd w:val="clear" w:color="auto" w:fill="auto"/>
          </w:tcPr>
          <w:p w14:paraId="75FCD8D7" w14:textId="77777777" w:rsidR="00833ED3" w:rsidRPr="00276E9B" w:rsidRDefault="00833ED3" w:rsidP="00790296">
            <w:pPr>
              <w:pStyle w:val="TAC"/>
            </w:pPr>
            <w:r w:rsidRPr="00276E9B">
              <w:t>-</w:t>
            </w:r>
          </w:p>
        </w:tc>
        <w:tc>
          <w:tcPr>
            <w:tcW w:w="2977" w:type="dxa"/>
            <w:shd w:val="clear" w:color="auto" w:fill="auto"/>
          </w:tcPr>
          <w:p w14:paraId="00179410" w14:textId="77777777" w:rsidR="00833ED3" w:rsidRPr="00276E9B" w:rsidRDefault="00833ED3" w:rsidP="00790296">
            <w:pPr>
              <w:pStyle w:val="TAL"/>
            </w:pPr>
            <w:r w:rsidRPr="00276E9B">
              <w:t>-</w:t>
            </w:r>
          </w:p>
        </w:tc>
        <w:tc>
          <w:tcPr>
            <w:tcW w:w="567" w:type="dxa"/>
            <w:shd w:val="clear" w:color="auto" w:fill="auto"/>
          </w:tcPr>
          <w:p w14:paraId="2397E947" w14:textId="77777777" w:rsidR="00833ED3" w:rsidRPr="00276E9B" w:rsidRDefault="00833ED3" w:rsidP="00790296">
            <w:pPr>
              <w:pStyle w:val="TAC"/>
            </w:pPr>
            <w:r w:rsidRPr="00276E9B">
              <w:t>-</w:t>
            </w:r>
          </w:p>
        </w:tc>
        <w:tc>
          <w:tcPr>
            <w:tcW w:w="850" w:type="dxa"/>
            <w:shd w:val="clear" w:color="auto" w:fill="auto"/>
          </w:tcPr>
          <w:p w14:paraId="15DD1CDE" w14:textId="77777777" w:rsidR="00833ED3" w:rsidRPr="00276E9B" w:rsidRDefault="00833ED3" w:rsidP="00790296">
            <w:pPr>
              <w:pStyle w:val="TAC"/>
            </w:pPr>
            <w:r w:rsidRPr="00276E9B">
              <w:t>-</w:t>
            </w:r>
          </w:p>
        </w:tc>
      </w:tr>
      <w:tr w:rsidR="00051ECC" w:rsidRPr="00276E9B" w14:paraId="390D4C60" w14:textId="77777777" w:rsidTr="00072F1C">
        <w:tc>
          <w:tcPr>
            <w:tcW w:w="534" w:type="dxa"/>
            <w:shd w:val="clear" w:color="auto" w:fill="auto"/>
          </w:tcPr>
          <w:p w14:paraId="1AC1A6F4" w14:textId="77777777" w:rsidR="00051ECC" w:rsidRPr="00276E9B" w:rsidRDefault="00051ECC" w:rsidP="00072F1C">
            <w:pPr>
              <w:pStyle w:val="TAC"/>
            </w:pPr>
            <w:r w:rsidRPr="00276E9B">
              <w:t>40</w:t>
            </w:r>
          </w:p>
        </w:tc>
        <w:tc>
          <w:tcPr>
            <w:tcW w:w="3969" w:type="dxa"/>
            <w:shd w:val="clear" w:color="auto" w:fill="auto"/>
          </w:tcPr>
          <w:p w14:paraId="122EA141" w14:textId="77777777" w:rsidR="00051ECC" w:rsidRPr="00276E9B" w:rsidRDefault="00051ECC" w:rsidP="00072F1C">
            <w:pPr>
              <w:pStyle w:val="TAL"/>
            </w:pPr>
            <w:r w:rsidRPr="00276E9B">
              <w:t>The SS transmits an ATTACH REJECT message, EMM cause = "roaming not allowed in this tracking area".</w:t>
            </w:r>
          </w:p>
          <w:p w14:paraId="21ED0073" w14:textId="77777777" w:rsidR="00051ECC" w:rsidRPr="00276E9B" w:rsidRDefault="00051ECC" w:rsidP="00072F1C">
            <w:pPr>
              <w:pStyle w:val="TAL"/>
            </w:pPr>
            <w:r w:rsidRPr="00276E9B">
              <w:t>(The list of "forbidden tracking areas for roaming" in the UE should now contain TAI-7 and TAI-8)</w:t>
            </w:r>
          </w:p>
        </w:tc>
        <w:tc>
          <w:tcPr>
            <w:tcW w:w="709" w:type="dxa"/>
            <w:shd w:val="clear" w:color="auto" w:fill="auto"/>
          </w:tcPr>
          <w:p w14:paraId="1C36FA58" w14:textId="77777777" w:rsidR="00051ECC" w:rsidRPr="00276E9B" w:rsidRDefault="00051ECC" w:rsidP="00072F1C">
            <w:pPr>
              <w:pStyle w:val="TAC"/>
            </w:pPr>
            <w:r w:rsidRPr="00276E9B">
              <w:t>&lt;--</w:t>
            </w:r>
          </w:p>
        </w:tc>
        <w:tc>
          <w:tcPr>
            <w:tcW w:w="2977" w:type="dxa"/>
            <w:shd w:val="clear" w:color="auto" w:fill="auto"/>
          </w:tcPr>
          <w:p w14:paraId="042ECF26" w14:textId="77777777" w:rsidR="00051ECC" w:rsidRPr="00276E9B" w:rsidRDefault="00051ECC" w:rsidP="00072F1C">
            <w:pPr>
              <w:pStyle w:val="TAL"/>
            </w:pPr>
            <w:r w:rsidRPr="00276E9B">
              <w:t>ATTACH REJECT</w:t>
            </w:r>
          </w:p>
        </w:tc>
        <w:tc>
          <w:tcPr>
            <w:tcW w:w="567" w:type="dxa"/>
            <w:shd w:val="clear" w:color="auto" w:fill="auto"/>
          </w:tcPr>
          <w:p w14:paraId="12CD9BBB" w14:textId="77777777" w:rsidR="00051ECC" w:rsidRPr="00276E9B" w:rsidRDefault="00051ECC" w:rsidP="00072F1C">
            <w:pPr>
              <w:pStyle w:val="TAC"/>
            </w:pPr>
            <w:r w:rsidRPr="00276E9B">
              <w:t>-</w:t>
            </w:r>
          </w:p>
        </w:tc>
        <w:tc>
          <w:tcPr>
            <w:tcW w:w="850" w:type="dxa"/>
            <w:shd w:val="clear" w:color="auto" w:fill="auto"/>
          </w:tcPr>
          <w:p w14:paraId="74DC0DE0" w14:textId="77777777" w:rsidR="00051ECC" w:rsidRPr="00276E9B" w:rsidRDefault="00051ECC" w:rsidP="00072F1C">
            <w:pPr>
              <w:pStyle w:val="TAC"/>
            </w:pPr>
            <w:r w:rsidRPr="00276E9B">
              <w:t>-</w:t>
            </w:r>
          </w:p>
        </w:tc>
      </w:tr>
      <w:tr w:rsidR="00051ECC" w:rsidRPr="00276E9B" w14:paraId="2497EDDB" w14:textId="77777777" w:rsidTr="00072F1C">
        <w:tc>
          <w:tcPr>
            <w:tcW w:w="534" w:type="dxa"/>
            <w:shd w:val="clear" w:color="auto" w:fill="auto"/>
          </w:tcPr>
          <w:p w14:paraId="4E37DE68" w14:textId="77777777" w:rsidR="00051ECC" w:rsidRPr="00276E9B" w:rsidRDefault="00051ECC" w:rsidP="00072F1C">
            <w:pPr>
              <w:pStyle w:val="TAC"/>
            </w:pPr>
            <w:r w:rsidRPr="00276E9B">
              <w:t>41</w:t>
            </w:r>
          </w:p>
        </w:tc>
        <w:tc>
          <w:tcPr>
            <w:tcW w:w="3969" w:type="dxa"/>
            <w:shd w:val="clear" w:color="auto" w:fill="auto"/>
          </w:tcPr>
          <w:p w14:paraId="505C2C53" w14:textId="77777777" w:rsidR="00051ECC" w:rsidRPr="00276E9B" w:rsidRDefault="00051ECC" w:rsidP="00072F1C">
            <w:pPr>
              <w:pStyle w:val="TAL"/>
            </w:pPr>
            <w:r w:rsidRPr="00276E9B">
              <w:t>The SS releases the RRC connection.</w:t>
            </w:r>
          </w:p>
        </w:tc>
        <w:tc>
          <w:tcPr>
            <w:tcW w:w="709" w:type="dxa"/>
            <w:shd w:val="clear" w:color="auto" w:fill="auto"/>
          </w:tcPr>
          <w:p w14:paraId="7B1D3F3F" w14:textId="77777777" w:rsidR="00051ECC" w:rsidRPr="00276E9B" w:rsidRDefault="00051ECC" w:rsidP="00072F1C">
            <w:pPr>
              <w:pStyle w:val="TAC"/>
            </w:pPr>
            <w:r w:rsidRPr="00276E9B">
              <w:t>-</w:t>
            </w:r>
          </w:p>
        </w:tc>
        <w:tc>
          <w:tcPr>
            <w:tcW w:w="2977" w:type="dxa"/>
            <w:shd w:val="clear" w:color="auto" w:fill="auto"/>
          </w:tcPr>
          <w:p w14:paraId="2C103E96" w14:textId="77777777" w:rsidR="00051ECC" w:rsidRPr="00276E9B" w:rsidRDefault="00051ECC" w:rsidP="00072F1C">
            <w:pPr>
              <w:pStyle w:val="TAL"/>
            </w:pPr>
            <w:r w:rsidRPr="00276E9B">
              <w:t>-</w:t>
            </w:r>
          </w:p>
        </w:tc>
        <w:tc>
          <w:tcPr>
            <w:tcW w:w="567" w:type="dxa"/>
            <w:shd w:val="clear" w:color="auto" w:fill="auto"/>
          </w:tcPr>
          <w:p w14:paraId="063DCD26" w14:textId="77777777" w:rsidR="00051ECC" w:rsidRPr="00276E9B" w:rsidRDefault="00051ECC" w:rsidP="00072F1C">
            <w:pPr>
              <w:pStyle w:val="TAC"/>
            </w:pPr>
            <w:r w:rsidRPr="00276E9B">
              <w:t>-</w:t>
            </w:r>
          </w:p>
        </w:tc>
        <w:tc>
          <w:tcPr>
            <w:tcW w:w="850" w:type="dxa"/>
            <w:shd w:val="clear" w:color="auto" w:fill="auto"/>
          </w:tcPr>
          <w:p w14:paraId="0BF3D751" w14:textId="77777777" w:rsidR="00051ECC" w:rsidRPr="00276E9B" w:rsidRDefault="00051ECC" w:rsidP="00072F1C">
            <w:pPr>
              <w:pStyle w:val="TAC"/>
            </w:pPr>
            <w:r w:rsidRPr="00276E9B">
              <w:t>-</w:t>
            </w:r>
          </w:p>
        </w:tc>
      </w:tr>
      <w:tr w:rsidR="00051ECC" w:rsidRPr="00276E9B" w14:paraId="652BFC14" w14:textId="77777777" w:rsidTr="00072F1C">
        <w:tc>
          <w:tcPr>
            <w:tcW w:w="534" w:type="dxa"/>
            <w:shd w:val="clear" w:color="auto" w:fill="auto"/>
          </w:tcPr>
          <w:p w14:paraId="738CC392" w14:textId="77777777" w:rsidR="00051ECC" w:rsidRPr="00276E9B" w:rsidRDefault="00051ECC" w:rsidP="00072F1C">
            <w:pPr>
              <w:pStyle w:val="TAC"/>
            </w:pPr>
            <w:r w:rsidRPr="00276E9B">
              <w:t>42</w:t>
            </w:r>
          </w:p>
        </w:tc>
        <w:tc>
          <w:tcPr>
            <w:tcW w:w="3969" w:type="dxa"/>
            <w:shd w:val="clear" w:color="auto" w:fill="auto"/>
          </w:tcPr>
          <w:p w14:paraId="7A37B025" w14:textId="77777777" w:rsidR="00051ECC" w:rsidRPr="00276E9B" w:rsidRDefault="00051ECC" w:rsidP="00072F1C">
            <w:pPr>
              <w:pStyle w:val="TAL"/>
            </w:pPr>
            <w:r w:rsidRPr="00276E9B">
              <w:t>Check: Does the UE transmit an ATTACH REQUEST message in the next 60 seconds on Ncell 55 or Ncell 56?</w:t>
            </w:r>
          </w:p>
        </w:tc>
        <w:tc>
          <w:tcPr>
            <w:tcW w:w="709" w:type="dxa"/>
            <w:shd w:val="clear" w:color="auto" w:fill="auto"/>
          </w:tcPr>
          <w:p w14:paraId="456D823D" w14:textId="77777777" w:rsidR="00051ECC" w:rsidRPr="00276E9B" w:rsidRDefault="00051ECC" w:rsidP="00072F1C">
            <w:pPr>
              <w:pStyle w:val="TAC"/>
            </w:pPr>
            <w:r w:rsidRPr="00276E9B">
              <w:t>--&gt;</w:t>
            </w:r>
          </w:p>
        </w:tc>
        <w:tc>
          <w:tcPr>
            <w:tcW w:w="2977" w:type="dxa"/>
            <w:shd w:val="clear" w:color="auto" w:fill="auto"/>
          </w:tcPr>
          <w:p w14:paraId="152A2F4F" w14:textId="77777777" w:rsidR="00051ECC" w:rsidRPr="00276E9B" w:rsidRDefault="00051ECC" w:rsidP="00072F1C">
            <w:pPr>
              <w:pStyle w:val="TAL"/>
            </w:pPr>
            <w:r w:rsidRPr="00276E9B">
              <w:t>ATTACH REQUEST</w:t>
            </w:r>
          </w:p>
        </w:tc>
        <w:tc>
          <w:tcPr>
            <w:tcW w:w="567" w:type="dxa"/>
            <w:shd w:val="clear" w:color="auto" w:fill="auto"/>
          </w:tcPr>
          <w:p w14:paraId="0E65B8AD" w14:textId="77777777" w:rsidR="00051ECC" w:rsidRPr="00276E9B" w:rsidRDefault="00051ECC" w:rsidP="00072F1C">
            <w:pPr>
              <w:pStyle w:val="TAC"/>
            </w:pPr>
            <w:r w:rsidRPr="00276E9B">
              <w:t>7, 9</w:t>
            </w:r>
          </w:p>
        </w:tc>
        <w:tc>
          <w:tcPr>
            <w:tcW w:w="850" w:type="dxa"/>
            <w:shd w:val="clear" w:color="auto" w:fill="auto"/>
          </w:tcPr>
          <w:p w14:paraId="6F6A898E" w14:textId="77777777" w:rsidR="00051ECC" w:rsidRPr="00276E9B" w:rsidRDefault="00051ECC" w:rsidP="00072F1C">
            <w:pPr>
              <w:pStyle w:val="TAC"/>
            </w:pPr>
            <w:r w:rsidRPr="00276E9B">
              <w:t>F</w:t>
            </w:r>
          </w:p>
        </w:tc>
      </w:tr>
      <w:tr w:rsidR="00051ECC" w:rsidRPr="00276E9B" w14:paraId="68D7128C" w14:textId="77777777" w:rsidTr="00072F1C">
        <w:tc>
          <w:tcPr>
            <w:tcW w:w="534" w:type="dxa"/>
            <w:shd w:val="clear" w:color="auto" w:fill="auto"/>
          </w:tcPr>
          <w:p w14:paraId="63726FE4" w14:textId="77777777" w:rsidR="00051ECC" w:rsidRPr="00276E9B" w:rsidRDefault="00051ECC" w:rsidP="00072F1C">
            <w:pPr>
              <w:pStyle w:val="TAC"/>
            </w:pPr>
            <w:r w:rsidRPr="00276E9B">
              <w:t>43</w:t>
            </w:r>
          </w:p>
        </w:tc>
        <w:tc>
          <w:tcPr>
            <w:tcW w:w="3969" w:type="dxa"/>
            <w:shd w:val="clear" w:color="auto" w:fill="auto"/>
          </w:tcPr>
          <w:p w14:paraId="383B7BDC" w14:textId="77777777" w:rsidR="00051ECC" w:rsidRPr="00276E9B" w:rsidRDefault="00051ECC" w:rsidP="00072F1C">
            <w:pPr>
              <w:pStyle w:val="TAL"/>
            </w:pPr>
            <w:r w:rsidRPr="00276E9B">
              <w:t>If possible (see ICS) switch off is performed or the USIM is removed.</w:t>
            </w:r>
          </w:p>
          <w:p w14:paraId="5D0B6E54" w14:textId="77777777" w:rsidR="00051ECC" w:rsidRPr="00276E9B" w:rsidRDefault="00051ECC" w:rsidP="00072F1C">
            <w:pPr>
              <w:pStyle w:val="TAL"/>
            </w:pPr>
            <w:r w:rsidRPr="00276E9B">
              <w:t>Otherwise the power is removed.</w:t>
            </w:r>
          </w:p>
        </w:tc>
        <w:tc>
          <w:tcPr>
            <w:tcW w:w="709" w:type="dxa"/>
            <w:shd w:val="clear" w:color="auto" w:fill="auto"/>
          </w:tcPr>
          <w:p w14:paraId="1A946A54" w14:textId="77777777" w:rsidR="00051ECC" w:rsidRPr="00276E9B" w:rsidRDefault="00051ECC" w:rsidP="00072F1C">
            <w:pPr>
              <w:pStyle w:val="TAC"/>
            </w:pPr>
            <w:r w:rsidRPr="00276E9B">
              <w:t>-</w:t>
            </w:r>
          </w:p>
        </w:tc>
        <w:tc>
          <w:tcPr>
            <w:tcW w:w="2977" w:type="dxa"/>
            <w:shd w:val="clear" w:color="auto" w:fill="auto"/>
          </w:tcPr>
          <w:p w14:paraId="4ABFDBE0" w14:textId="77777777" w:rsidR="00051ECC" w:rsidRPr="00276E9B" w:rsidRDefault="00051ECC" w:rsidP="00072F1C">
            <w:pPr>
              <w:pStyle w:val="TAL"/>
            </w:pPr>
            <w:r w:rsidRPr="00276E9B">
              <w:t>-</w:t>
            </w:r>
          </w:p>
        </w:tc>
        <w:tc>
          <w:tcPr>
            <w:tcW w:w="567" w:type="dxa"/>
            <w:shd w:val="clear" w:color="auto" w:fill="auto"/>
          </w:tcPr>
          <w:p w14:paraId="3D630587" w14:textId="77777777" w:rsidR="00051ECC" w:rsidRPr="00276E9B" w:rsidRDefault="00051ECC" w:rsidP="00072F1C">
            <w:pPr>
              <w:pStyle w:val="TAC"/>
            </w:pPr>
            <w:r w:rsidRPr="00276E9B">
              <w:t>-</w:t>
            </w:r>
          </w:p>
        </w:tc>
        <w:tc>
          <w:tcPr>
            <w:tcW w:w="850" w:type="dxa"/>
            <w:shd w:val="clear" w:color="auto" w:fill="auto"/>
          </w:tcPr>
          <w:p w14:paraId="1AD7EE20" w14:textId="77777777" w:rsidR="00051ECC" w:rsidRPr="00276E9B" w:rsidRDefault="00051ECC" w:rsidP="00072F1C">
            <w:pPr>
              <w:pStyle w:val="TAC"/>
            </w:pPr>
            <w:r w:rsidRPr="00276E9B">
              <w:t>-</w:t>
            </w:r>
          </w:p>
        </w:tc>
      </w:tr>
      <w:tr w:rsidR="00051ECC" w:rsidRPr="00276E9B" w14:paraId="3B45D0D2" w14:textId="77777777" w:rsidTr="00072F1C">
        <w:tc>
          <w:tcPr>
            <w:tcW w:w="534" w:type="dxa"/>
            <w:shd w:val="clear" w:color="auto" w:fill="auto"/>
          </w:tcPr>
          <w:p w14:paraId="1DEF654B" w14:textId="77777777" w:rsidR="00051ECC" w:rsidRPr="00276E9B" w:rsidRDefault="00051ECC" w:rsidP="00072F1C">
            <w:pPr>
              <w:pStyle w:val="TAC"/>
            </w:pPr>
            <w:r w:rsidRPr="00276E9B">
              <w:t>44</w:t>
            </w:r>
          </w:p>
        </w:tc>
        <w:tc>
          <w:tcPr>
            <w:tcW w:w="3969" w:type="dxa"/>
            <w:shd w:val="clear" w:color="auto" w:fill="auto"/>
          </w:tcPr>
          <w:p w14:paraId="040DBF53" w14:textId="77777777" w:rsidR="00051ECC" w:rsidRPr="00276E9B" w:rsidRDefault="00051ECC" w:rsidP="00072F1C">
            <w:pPr>
              <w:pStyle w:val="TAL"/>
            </w:pPr>
            <w:r w:rsidRPr="00276E9B">
              <w:t>SS adjusts the cell power levels according to row T7 in table 22.5.14.3-1.</w:t>
            </w:r>
          </w:p>
        </w:tc>
        <w:tc>
          <w:tcPr>
            <w:tcW w:w="709" w:type="dxa"/>
            <w:shd w:val="clear" w:color="auto" w:fill="auto"/>
          </w:tcPr>
          <w:p w14:paraId="1E7174CC" w14:textId="77777777" w:rsidR="00051ECC" w:rsidRPr="00276E9B" w:rsidRDefault="00051ECC" w:rsidP="00072F1C">
            <w:pPr>
              <w:pStyle w:val="TAC"/>
            </w:pPr>
            <w:r w:rsidRPr="00276E9B">
              <w:t>-</w:t>
            </w:r>
          </w:p>
        </w:tc>
        <w:tc>
          <w:tcPr>
            <w:tcW w:w="2977" w:type="dxa"/>
            <w:shd w:val="clear" w:color="auto" w:fill="auto"/>
          </w:tcPr>
          <w:p w14:paraId="019A7EF2" w14:textId="77777777" w:rsidR="00051ECC" w:rsidRPr="00276E9B" w:rsidRDefault="00051ECC" w:rsidP="00072F1C">
            <w:pPr>
              <w:pStyle w:val="TAL"/>
            </w:pPr>
            <w:r w:rsidRPr="00276E9B">
              <w:t>-</w:t>
            </w:r>
          </w:p>
        </w:tc>
        <w:tc>
          <w:tcPr>
            <w:tcW w:w="567" w:type="dxa"/>
            <w:shd w:val="clear" w:color="auto" w:fill="auto"/>
          </w:tcPr>
          <w:p w14:paraId="1F04AC4F" w14:textId="77777777" w:rsidR="00051ECC" w:rsidRPr="00276E9B" w:rsidRDefault="00051ECC" w:rsidP="00072F1C">
            <w:pPr>
              <w:pStyle w:val="TAC"/>
            </w:pPr>
            <w:r w:rsidRPr="00276E9B">
              <w:t>-</w:t>
            </w:r>
          </w:p>
        </w:tc>
        <w:tc>
          <w:tcPr>
            <w:tcW w:w="850" w:type="dxa"/>
            <w:shd w:val="clear" w:color="auto" w:fill="auto"/>
          </w:tcPr>
          <w:p w14:paraId="1153147E" w14:textId="77777777" w:rsidR="00051ECC" w:rsidRPr="00276E9B" w:rsidRDefault="00051ECC" w:rsidP="00072F1C">
            <w:pPr>
              <w:pStyle w:val="TAC"/>
            </w:pPr>
            <w:r w:rsidRPr="00276E9B">
              <w:t>-</w:t>
            </w:r>
          </w:p>
        </w:tc>
      </w:tr>
      <w:tr w:rsidR="00051ECC" w:rsidRPr="00276E9B" w14:paraId="19E81B12" w14:textId="77777777" w:rsidTr="00072F1C">
        <w:tc>
          <w:tcPr>
            <w:tcW w:w="534" w:type="dxa"/>
            <w:shd w:val="clear" w:color="auto" w:fill="auto"/>
          </w:tcPr>
          <w:p w14:paraId="0068DC7A" w14:textId="77777777" w:rsidR="00051ECC" w:rsidRPr="00276E9B" w:rsidRDefault="00051ECC" w:rsidP="00072F1C">
            <w:pPr>
              <w:pStyle w:val="TAC"/>
            </w:pPr>
            <w:r w:rsidRPr="00276E9B">
              <w:t>-</w:t>
            </w:r>
          </w:p>
        </w:tc>
        <w:tc>
          <w:tcPr>
            <w:tcW w:w="3969" w:type="dxa"/>
            <w:shd w:val="clear" w:color="auto" w:fill="auto"/>
          </w:tcPr>
          <w:p w14:paraId="51DED763" w14:textId="77777777" w:rsidR="00051ECC" w:rsidRPr="00276E9B" w:rsidRDefault="00051ECC" w:rsidP="00072F1C">
            <w:pPr>
              <w:pStyle w:val="TAL"/>
            </w:pPr>
            <w:r w:rsidRPr="00276E9B">
              <w:t>The following messages are to be observed on Ncell 55 unless explicitly stated otherwise.</w:t>
            </w:r>
          </w:p>
        </w:tc>
        <w:tc>
          <w:tcPr>
            <w:tcW w:w="709" w:type="dxa"/>
            <w:shd w:val="clear" w:color="auto" w:fill="auto"/>
          </w:tcPr>
          <w:p w14:paraId="6CF9CB1A" w14:textId="77777777" w:rsidR="00051ECC" w:rsidRPr="00276E9B" w:rsidRDefault="00051ECC" w:rsidP="00072F1C">
            <w:pPr>
              <w:pStyle w:val="TAC"/>
            </w:pPr>
            <w:r w:rsidRPr="00276E9B">
              <w:t>-</w:t>
            </w:r>
          </w:p>
        </w:tc>
        <w:tc>
          <w:tcPr>
            <w:tcW w:w="2977" w:type="dxa"/>
            <w:shd w:val="clear" w:color="auto" w:fill="auto"/>
          </w:tcPr>
          <w:p w14:paraId="45F1A060" w14:textId="77777777" w:rsidR="00051ECC" w:rsidRPr="00276E9B" w:rsidRDefault="00051ECC" w:rsidP="00072F1C">
            <w:pPr>
              <w:pStyle w:val="TAL"/>
            </w:pPr>
            <w:r w:rsidRPr="00276E9B">
              <w:t>-</w:t>
            </w:r>
          </w:p>
        </w:tc>
        <w:tc>
          <w:tcPr>
            <w:tcW w:w="567" w:type="dxa"/>
            <w:shd w:val="clear" w:color="auto" w:fill="auto"/>
          </w:tcPr>
          <w:p w14:paraId="61A26D7F" w14:textId="77777777" w:rsidR="00051ECC" w:rsidRPr="00276E9B" w:rsidRDefault="00051ECC" w:rsidP="00072F1C">
            <w:pPr>
              <w:pStyle w:val="TAC"/>
            </w:pPr>
            <w:r w:rsidRPr="00276E9B">
              <w:t>-</w:t>
            </w:r>
          </w:p>
        </w:tc>
        <w:tc>
          <w:tcPr>
            <w:tcW w:w="850" w:type="dxa"/>
            <w:shd w:val="clear" w:color="auto" w:fill="auto"/>
          </w:tcPr>
          <w:p w14:paraId="2F4F8D2F" w14:textId="77777777" w:rsidR="00051ECC" w:rsidRPr="00276E9B" w:rsidRDefault="00051ECC" w:rsidP="00072F1C">
            <w:pPr>
              <w:pStyle w:val="TAC"/>
            </w:pPr>
            <w:r w:rsidRPr="00276E9B">
              <w:t>-</w:t>
            </w:r>
          </w:p>
        </w:tc>
      </w:tr>
      <w:tr w:rsidR="00051ECC" w:rsidRPr="00276E9B" w14:paraId="6C8303E4" w14:textId="77777777" w:rsidTr="00072F1C">
        <w:tc>
          <w:tcPr>
            <w:tcW w:w="534" w:type="dxa"/>
            <w:shd w:val="clear" w:color="auto" w:fill="auto"/>
          </w:tcPr>
          <w:p w14:paraId="78633097" w14:textId="77777777" w:rsidR="00051ECC" w:rsidRPr="00276E9B" w:rsidRDefault="00051ECC" w:rsidP="00072F1C">
            <w:pPr>
              <w:pStyle w:val="TAC"/>
            </w:pPr>
            <w:r w:rsidRPr="00276E9B">
              <w:t>45</w:t>
            </w:r>
          </w:p>
        </w:tc>
        <w:tc>
          <w:tcPr>
            <w:tcW w:w="3969" w:type="dxa"/>
            <w:shd w:val="clear" w:color="auto" w:fill="auto"/>
          </w:tcPr>
          <w:p w14:paraId="104C13C2" w14:textId="77777777" w:rsidR="00051ECC" w:rsidRPr="00276E9B" w:rsidRDefault="00051ECC" w:rsidP="00072F1C">
            <w:pPr>
              <w:pStyle w:val="TAL"/>
            </w:pPr>
            <w:r w:rsidRPr="00276E9B">
              <w:t>The UE is brought back to operation or the USIM is inserted.</w:t>
            </w:r>
          </w:p>
        </w:tc>
        <w:tc>
          <w:tcPr>
            <w:tcW w:w="709" w:type="dxa"/>
            <w:shd w:val="clear" w:color="auto" w:fill="auto"/>
          </w:tcPr>
          <w:p w14:paraId="519EB98A" w14:textId="77777777" w:rsidR="00051ECC" w:rsidRPr="00276E9B" w:rsidRDefault="00051ECC" w:rsidP="00072F1C">
            <w:pPr>
              <w:pStyle w:val="TAC"/>
            </w:pPr>
            <w:r w:rsidRPr="00276E9B">
              <w:t>-</w:t>
            </w:r>
          </w:p>
        </w:tc>
        <w:tc>
          <w:tcPr>
            <w:tcW w:w="2977" w:type="dxa"/>
            <w:shd w:val="clear" w:color="auto" w:fill="auto"/>
          </w:tcPr>
          <w:p w14:paraId="5140C896" w14:textId="77777777" w:rsidR="00051ECC" w:rsidRPr="00276E9B" w:rsidRDefault="00051ECC" w:rsidP="00072F1C">
            <w:pPr>
              <w:pStyle w:val="TAL"/>
            </w:pPr>
            <w:r w:rsidRPr="00276E9B">
              <w:t>-</w:t>
            </w:r>
          </w:p>
        </w:tc>
        <w:tc>
          <w:tcPr>
            <w:tcW w:w="567" w:type="dxa"/>
            <w:shd w:val="clear" w:color="auto" w:fill="auto"/>
          </w:tcPr>
          <w:p w14:paraId="3D5BFA15" w14:textId="77777777" w:rsidR="00051ECC" w:rsidRPr="00276E9B" w:rsidRDefault="00051ECC" w:rsidP="00072F1C">
            <w:pPr>
              <w:pStyle w:val="TAC"/>
            </w:pPr>
            <w:r w:rsidRPr="00276E9B">
              <w:t>-</w:t>
            </w:r>
          </w:p>
        </w:tc>
        <w:tc>
          <w:tcPr>
            <w:tcW w:w="850" w:type="dxa"/>
            <w:shd w:val="clear" w:color="auto" w:fill="auto"/>
          </w:tcPr>
          <w:p w14:paraId="0C95DE6F" w14:textId="77777777" w:rsidR="00051ECC" w:rsidRPr="00276E9B" w:rsidRDefault="00051ECC" w:rsidP="00072F1C">
            <w:pPr>
              <w:pStyle w:val="TAC"/>
            </w:pPr>
            <w:r w:rsidRPr="00276E9B">
              <w:t>-</w:t>
            </w:r>
          </w:p>
        </w:tc>
      </w:tr>
      <w:tr w:rsidR="00051ECC" w:rsidRPr="00276E9B" w14:paraId="13E5CDBC" w14:textId="77777777" w:rsidTr="00072F1C">
        <w:tc>
          <w:tcPr>
            <w:tcW w:w="534" w:type="dxa"/>
            <w:shd w:val="clear" w:color="auto" w:fill="auto"/>
          </w:tcPr>
          <w:p w14:paraId="79392B2D" w14:textId="77777777" w:rsidR="00051ECC" w:rsidRPr="00276E9B" w:rsidRDefault="00051ECC" w:rsidP="00072F1C">
            <w:pPr>
              <w:pStyle w:val="TAC"/>
            </w:pPr>
            <w:r w:rsidRPr="00276E9B">
              <w:t>46</w:t>
            </w:r>
          </w:p>
        </w:tc>
        <w:tc>
          <w:tcPr>
            <w:tcW w:w="3969" w:type="dxa"/>
            <w:shd w:val="clear" w:color="auto" w:fill="auto"/>
          </w:tcPr>
          <w:p w14:paraId="213A462D" w14:textId="77777777" w:rsidR="00051ECC" w:rsidRPr="00276E9B" w:rsidRDefault="00051ECC" w:rsidP="00072F1C">
            <w:pPr>
              <w:pStyle w:val="TAL"/>
            </w:pPr>
            <w:r w:rsidRPr="00276E9B">
              <w:t>The UE transmits an ATTACH REQUEST message?</w:t>
            </w:r>
          </w:p>
          <w:p w14:paraId="53A2E451" w14:textId="77777777" w:rsidR="00051ECC" w:rsidRPr="00276E9B" w:rsidRDefault="00051ECC" w:rsidP="00072F1C">
            <w:pPr>
              <w:pStyle w:val="TAL"/>
            </w:pPr>
            <w:r w:rsidRPr="00276E9B">
              <w:t xml:space="preserve">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w:t>
            </w:r>
          </w:p>
        </w:tc>
        <w:tc>
          <w:tcPr>
            <w:tcW w:w="709" w:type="dxa"/>
            <w:shd w:val="clear" w:color="auto" w:fill="auto"/>
          </w:tcPr>
          <w:p w14:paraId="2B1DEB91" w14:textId="77777777" w:rsidR="00051ECC" w:rsidRPr="00276E9B" w:rsidRDefault="00051ECC" w:rsidP="00072F1C">
            <w:pPr>
              <w:pStyle w:val="TAC"/>
            </w:pPr>
            <w:r w:rsidRPr="00276E9B">
              <w:t>--&gt;</w:t>
            </w:r>
          </w:p>
        </w:tc>
        <w:tc>
          <w:tcPr>
            <w:tcW w:w="2977" w:type="dxa"/>
            <w:shd w:val="clear" w:color="auto" w:fill="auto"/>
          </w:tcPr>
          <w:p w14:paraId="35E2E1FC" w14:textId="77777777" w:rsidR="00051ECC" w:rsidRPr="00276E9B" w:rsidRDefault="00051ECC" w:rsidP="00072F1C">
            <w:pPr>
              <w:pStyle w:val="TAL"/>
            </w:pPr>
            <w:r w:rsidRPr="00276E9B">
              <w:t>ATTACH REQUEST</w:t>
            </w:r>
          </w:p>
        </w:tc>
        <w:tc>
          <w:tcPr>
            <w:tcW w:w="567" w:type="dxa"/>
            <w:shd w:val="clear" w:color="auto" w:fill="auto"/>
          </w:tcPr>
          <w:p w14:paraId="5C043EE3" w14:textId="77777777" w:rsidR="00051ECC" w:rsidRPr="00276E9B" w:rsidRDefault="00051ECC" w:rsidP="00072F1C">
            <w:pPr>
              <w:pStyle w:val="TAC"/>
            </w:pPr>
            <w:r w:rsidRPr="00276E9B">
              <w:t>10</w:t>
            </w:r>
          </w:p>
        </w:tc>
        <w:tc>
          <w:tcPr>
            <w:tcW w:w="850" w:type="dxa"/>
            <w:shd w:val="clear" w:color="auto" w:fill="auto"/>
          </w:tcPr>
          <w:p w14:paraId="29ED691A" w14:textId="77777777" w:rsidR="00051ECC" w:rsidRPr="00276E9B" w:rsidRDefault="00051ECC" w:rsidP="00072F1C">
            <w:pPr>
              <w:pStyle w:val="TAC"/>
            </w:pPr>
            <w:r w:rsidRPr="00276E9B">
              <w:t>P</w:t>
            </w:r>
          </w:p>
        </w:tc>
      </w:tr>
      <w:tr w:rsidR="00833ED3" w:rsidRPr="00276E9B" w14:paraId="01501C8B" w14:textId="77777777" w:rsidTr="00790296">
        <w:tc>
          <w:tcPr>
            <w:tcW w:w="534" w:type="dxa"/>
            <w:shd w:val="clear" w:color="auto" w:fill="auto"/>
          </w:tcPr>
          <w:p w14:paraId="72125D1E" w14:textId="77777777" w:rsidR="00833ED3" w:rsidRPr="00276E9B" w:rsidRDefault="00833ED3" w:rsidP="00790296">
            <w:pPr>
              <w:pStyle w:val="TAC"/>
            </w:pPr>
            <w:r w:rsidRPr="00276E9B">
              <w:t>46A-46D</w:t>
            </w:r>
          </w:p>
        </w:tc>
        <w:tc>
          <w:tcPr>
            <w:tcW w:w="3969" w:type="dxa"/>
            <w:shd w:val="clear" w:color="auto" w:fill="auto"/>
          </w:tcPr>
          <w:p w14:paraId="458B2E1A" w14:textId="77777777" w:rsidR="00833ED3" w:rsidRPr="00276E9B" w:rsidRDefault="00833ED3" w:rsidP="00790296">
            <w:pPr>
              <w:pStyle w:val="TAL"/>
            </w:pPr>
            <w:r w:rsidRPr="00276E9B">
              <w:t>Steps 5 to 8 from procedure 8.1.5.2.3 in TS 36.508 [18].</w:t>
            </w:r>
          </w:p>
        </w:tc>
        <w:tc>
          <w:tcPr>
            <w:tcW w:w="709" w:type="dxa"/>
            <w:shd w:val="clear" w:color="auto" w:fill="auto"/>
          </w:tcPr>
          <w:p w14:paraId="07746BFF" w14:textId="77777777" w:rsidR="00833ED3" w:rsidRPr="00276E9B" w:rsidRDefault="00833ED3" w:rsidP="00790296">
            <w:pPr>
              <w:pStyle w:val="TAC"/>
            </w:pPr>
            <w:r w:rsidRPr="00276E9B">
              <w:t>-</w:t>
            </w:r>
          </w:p>
        </w:tc>
        <w:tc>
          <w:tcPr>
            <w:tcW w:w="2977" w:type="dxa"/>
            <w:shd w:val="clear" w:color="auto" w:fill="auto"/>
          </w:tcPr>
          <w:p w14:paraId="185FD33B" w14:textId="77777777" w:rsidR="00833ED3" w:rsidRPr="00276E9B" w:rsidRDefault="00833ED3" w:rsidP="00790296">
            <w:pPr>
              <w:pStyle w:val="TAL"/>
            </w:pPr>
            <w:r w:rsidRPr="00276E9B">
              <w:t>-</w:t>
            </w:r>
          </w:p>
        </w:tc>
        <w:tc>
          <w:tcPr>
            <w:tcW w:w="567" w:type="dxa"/>
            <w:shd w:val="clear" w:color="auto" w:fill="auto"/>
          </w:tcPr>
          <w:p w14:paraId="2F373DC0" w14:textId="77777777" w:rsidR="00833ED3" w:rsidRPr="00276E9B" w:rsidRDefault="00833ED3" w:rsidP="00790296">
            <w:pPr>
              <w:pStyle w:val="TAC"/>
            </w:pPr>
            <w:r w:rsidRPr="00276E9B">
              <w:t>-</w:t>
            </w:r>
          </w:p>
        </w:tc>
        <w:tc>
          <w:tcPr>
            <w:tcW w:w="850" w:type="dxa"/>
            <w:shd w:val="clear" w:color="auto" w:fill="auto"/>
          </w:tcPr>
          <w:p w14:paraId="7548B4E1" w14:textId="77777777" w:rsidR="00833ED3" w:rsidRPr="00276E9B" w:rsidRDefault="00833ED3" w:rsidP="00790296">
            <w:pPr>
              <w:pStyle w:val="TAC"/>
            </w:pPr>
            <w:r w:rsidRPr="00276E9B">
              <w:t>-</w:t>
            </w:r>
          </w:p>
        </w:tc>
      </w:tr>
      <w:tr w:rsidR="00051ECC" w:rsidRPr="00276E9B" w14:paraId="4EC7F823" w14:textId="77777777" w:rsidTr="00072F1C">
        <w:tc>
          <w:tcPr>
            <w:tcW w:w="534" w:type="dxa"/>
            <w:shd w:val="clear" w:color="auto" w:fill="auto"/>
          </w:tcPr>
          <w:p w14:paraId="7963BD42" w14:textId="77777777" w:rsidR="00051ECC" w:rsidRPr="00276E9B" w:rsidRDefault="00051ECC" w:rsidP="00072F1C">
            <w:pPr>
              <w:pStyle w:val="TAC"/>
            </w:pPr>
            <w:r w:rsidRPr="00276E9B">
              <w:t>47</w:t>
            </w:r>
          </w:p>
        </w:tc>
        <w:tc>
          <w:tcPr>
            <w:tcW w:w="3969" w:type="dxa"/>
            <w:shd w:val="clear" w:color="auto" w:fill="auto"/>
          </w:tcPr>
          <w:p w14:paraId="02609919" w14:textId="77777777" w:rsidR="00051ECC" w:rsidRPr="00276E9B" w:rsidRDefault="00051ECC" w:rsidP="00072F1C">
            <w:pPr>
              <w:pStyle w:val="TAL"/>
            </w:pPr>
            <w:r w:rsidRPr="00276E9B">
              <w:t>The SS transmits an ATTACH REJECT message, EMM cause = "roaming not allowed in this tracking area ".</w:t>
            </w:r>
          </w:p>
          <w:p w14:paraId="4EDE065C" w14:textId="77777777" w:rsidR="00051ECC" w:rsidRPr="00276E9B" w:rsidRDefault="00051ECC" w:rsidP="00072F1C">
            <w:pPr>
              <w:pStyle w:val="TAL"/>
            </w:pPr>
            <w:r w:rsidRPr="00276E9B">
              <w:t>(The list of "forbidden tracking areas for roaming" in the UE should now contain TAI-7)</w:t>
            </w:r>
          </w:p>
        </w:tc>
        <w:tc>
          <w:tcPr>
            <w:tcW w:w="709" w:type="dxa"/>
            <w:shd w:val="clear" w:color="auto" w:fill="auto"/>
          </w:tcPr>
          <w:p w14:paraId="36A6CCB2" w14:textId="77777777" w:rsidR="00051ECC" w:rsidRPr="00276E9B" w:rsidRDefault="00051ECC" w:rsidP="00072F1C">
            <w:pPr>
              <w:pStyle w:val="TAC"/>
            </w:pPr>
            <w:r w:rsidRPr="00276E9B">
              <w:t>&lt;--</w:t>
            </w:r>
          </w:p>
        </w:tc>
        <w:tc>
          <w:tcPr>
            <w:tcW w:w="2977" w:type="dxa"/>
            <w:shd w:val="clear" w:color="auto" w:fill="auto"/>
          </w:tcPr>
          <w:p w14:paraId="380787E8" w14:textId="77777777" w:rsidR="00051ECC" w:rsidRPr="00276E9B" w:rsidRDefault="00051ECC" w:rsidP="00072F1C">
            <w:pPr>
              <w:pStyle w:val="TAL"/>
            </w:pPr>
            <w:r w:rsidRPr="00276E9B">
              <w:t>ATTACH REJECT</w:t>
            </w:r>
          </w:p>
        </w:tc>
        <w:tc>
          <w:tcPr>
            <w:tcW w:w="567" w:type="dxa"/>
            <w:shd w:val="clear" w:color="auto" w:fill="auto"/>
          </w:tcPr>
          <w:p w14:paraId="13F58E73" w14:textId="77777777" w:rsidR="00051ECC" w:rsidRPr="00276E9B" w:rsidRDefault="00051ECC" w:rsidP="00072F1C">
            <w:pPr>
              <w:pStyle w:val="TAC"/>
            </w:pPr>
            <w:r w:rsidRPr="00276E9B">
              <w:t>-</w:t>
            </w:r>
          </w:p>
        </w:tc>
        <w:tc>
          <w:tcPr>
            <w:tcW w:w="850" w:type="dxa"/>
            <w:shd w:val="clear" w:color="auto" w:fill="auto"/>
          </w:tcPr>
          <w:p w14:paraId="4E6689F9" w14:textId="77777777" w:rsidR="00051ECC" w:rsidRPr="00276E9B" w:rsidRDefault="00051ECC" w:rsidP="00072F1C">
            <w:pPr>
              <w:pStyle w:val="TAC"/>
            </w:pPr>
            <w:r w:rsidRPr="00276E9B">
              <w:t>-</w:t>
            </w:r>
          </w:p>
        </w:tc>
      </w:tr>
      <w:tr w:rsidR="00833ED3" w:rsidRPr="00276E9B" w14:paraId="6E68F7A4" w14:textId="77777777" w:rsidTr="00790296">
        <w:tc>
          <w:tcPr>
            <w:tcW w:w="534" w:type="dxa"/>
            <w:shd w:val="clear" w:color="auto" w:fill="auto"/>
          </w:tcPr>
          <w:p w14:paraId="68873905" w14:textId="77777777" w:rsidR="00833ED3" w:rsidRPr="00276E9B" w:rsidRDefault="00833ED3" w:rsidP="00790296">
            <w:pPr>
              <w:pStyle w:val="TAC"/>
            </w:pPr>
            <w:r w:rsidRPr="00276E9B">
              <w:t>47A</w:t>
            </w:r>
          </w:p>
        </w:tc>
        <w:tc>
          <w:tcPr>
            <w:tcW w:w="3969" w:type="dxa"/>
            <w:shd w:val="clear" w:color="auto" w:fill="auto"/>
          </w:tcPr>
          <w:p w14:paraId="26A35AA5" w14:textId="77777777" w:rsidR="00833ED3" w:rsidRPr="00276E9B" w:rsidRDefault="00833ED3" w:rsidP="00790296">
            <w:pPr>
              <w:pStyle w:val="TAL"/>
            </w:pPr>
            <w:r w:rsidRPr="00276E9B">
              <w:t>The SS releases the RRC connection.</w:t>
            </w:r>
          </w:p>
        </w:tc>
        <w:tc>
          <w:tcPr>
            <w:tcW w:w="709" w:type="dxa"/>
            <w:shd w:val="clear" w:color="auto" w:fill="auto"/>
          </w:tcPr>
          <w:p w14:paraId="63D94002" w14:textId="77777777" w:rsidR="00833ED3" w:rsidRPr="00276E9B" w:rsidRDefault="00833ED3" w:rsidP="00790296">
            <w:pPr>
              <w:pStyle w:val="TAC"/>
            </w:pPr>
            <w:r w:rsidRPr="00276E9B">
              <w:t>-</w:t>
            </w:r>
          </w:p>
        </w:tc>
        <w:tc>
          <w:tcPr>
            <w:tcW w:w="2977" w:type="dxa"/>
            <w:shd w:val="clear" w:color="auto" w:fill="auto"/>
          </w:tcPr>
          <w:p w14:paraId="2079854A" w14:textId="77777777" w:rsidR="00833ED3" w:rsidRPr="00276E9B" w:rsidRDefault="00833ED3" w:rsidP="00790296">
            <w:pPr>
              <w:pStyle w:val="TAL"/>
            </w:pPr>
            <w:r w:rsidRPr="00276E9B">
              <w:t>-</w:t>
            </w:r>
          </w:p>
        </w:tc>
        <w:tc>
          <w:tcPr>
            <w:tcW w:w="567" w:type="dxa"/>
            <w:shd w:val="clear" w:color="auto" w:fill="auto"/>
          </w:tcPr>
          <w:p w14:paraId="70FB2552" w14:textId="77777777" w:rsidR="00833ED3" w:rsidRPr="00276E9B" w:rsidRDefault="00833ED3" w:rsidP="00790296">
            <w:pPr>
              <w:pStyle w:val="TAC"/>
            </w:pPr>
            <w:r w:rsidRPr="00276E9B">
              <w:t>-</w:t>
            </w:r>
          </w:p>
        </w:tc>
        <w:tc>
          <w:tcPr>
            <w:tcW w:w="850" w:type="dxa"/>
            <w:shd w:val="clear" w:color="auto" w:fill="auto"/>
          </w:tcPr>
          <w:p w14:paraId="6DD3B8E4" w14:textId="77777777" w:rsidR="00833ED3" w:rsidRPr="00276E9B" w:rsidRDefault="00833ED3" w:rsidP="00790296">
            <w:pPr>
              <w:pStyle w:val="TAC"/>
            </w:pPr>
            <w:r w:rsidRPr="00276E9B">
              <w:t>-</w:t>
            </w:r>
          </w:p>
        </w:tc>
      </w:tr>
      <w:tr w:rsidR="00051ECC" w:rsidRPr="00276E9B" w14:paraId="5541DC37" w14:textId="77777777" w:rsidTr="00072F1C">
        <w:tc>
          <w:tcPr>
            <w:tcW w:w="534" w:type="dxa"/>
            <w:shd w:val="clear" w:color="auto" w:fill="auto"/>
          </w:tcPr>
          <w:p w14:paraId="4BF12F4F" w14:textId="77777777" w:rsidR="00051ECC" w:rsidRPr="00276E9B" w:rsidRDefault="00051ECC" w:rsidP="00072F1C">
            <w:pPr>
              <w:pStyle w:val="TAC"/>
            </w:pPr>
            <w:r w:rsidRPr="00276E9B">
              <w:t>48</w:t>
            </w:r>
          </w:p>
        </w:tc>
        <w:tc>
          <w:tcPr>
            <w:tcW w:w="3969" w:type="dxa"/>
            <w:shd w:val="clear" w:color="auto" w:fill="auto"/>
          </w:tcPr>
          <w:p w14:paraId="7EB0D6B7" w14:textId="77777777" w:rsidR="00051ECC" w:rsidRPr="00276E9B" w:rsidRDefault="00051ECC" w:rsidP="00072F1C">
            <w:pPr>
              <w:pStyle w:val="TAL"/>
            </w:pPr>
            <w:r w:rsidRPr="00276E9B">
              <w:t>SS adjusts the cell power levels according to row T8 in table 22.5.14.3-1.</w:t>
            </w:r>
          </w:p>
        </w:tc>
        <w:tc>
          <w:tcPr>
            <w:tcW w:w="709" w:type="dxa"/>
            <w:shd w:val="clear" w:color="auto" w:fill="auto"/>
          </w:tcPr>
          <w:p w14:paraId="612A35B2" w14:textId="77777777" w:rsidR="00051ECC" w:rsidRPr="00276E9B" w:rsidRDefault="00051ECC" w:rsidP="00072F1C">
            <w:pPr>
              <w:pStyle w:val="TAC"/>
            </w:pPr>
            <w:r w:rsidRPr="00276E9B">
              <w:t>-</w:t>
            </w:r>
          </w:p>
        </w:tc>
        <w:tc>
          <w:tcPr>
            <w:tcW w:w="2977" w:type="dxa"/>
            <w:shd w:val="clear" w:color="auto" w:fill="auto"/>
          </w:tcPr>
          <w:p w14:paraId="2B5ADA63" w14:textId="77777777" w:rsidR="00051ECC" w:rsidRPr="00276E9B" w:rsidRDefault="00051ECC" w:rsidP="00072F1C">
            <w:pPr>
              <w:pStyle w:val="TAL"/>
            </w:pPr>
            <w:r w:rsidRPr="00276E9B">
              <w:t>-</w:t>
            </w:r>
          </w:p>
        </w:tc>
        <w:tc>
          <w:tcPr>
            <w:tcW w:w="567" w:type="dxa"/>
            <w:shd w:val="clear" w:color="auto" w:fill="auto"/>
          </w:tcPr>
          <w:p w14:paraId="5778D0F2" w14:textId="77777777" w:rsidR="00051ECC" w:rsidRPr="00276E9B" w:rsidRDefault="00051ECC" w:rsidP="00072F1C">
            <w:pPr>
              <w:pStyle w:val="TAC"/>
            </w:pPr>
            <w:r w:rsidRPr="00276E9B">
              <w:t>-</w:t>
            </w:r>
          </w:p>
        </w:tc>
        <w:tc>
          <w:tcPr>
            <w:tcW w:w="850" w:type="dxa"/>
            <w:shd w:val="clear" w:color="auto" w:fill="auto"/>
          </w:tcPr>
          <w:p w14:paraId="50F4AA9B" w14:textId="77777777" w:rsidR="00051ECC" w:rsidRPr="00276E9B" w:rsidRDefault="00051ECC" w:rsidP="00072F1C">
            <w:pPr>
              <w:pStyle w:val="TAC"/>
            </w:pPr>
            <w:r w:rsidRPr="00276E9B">
              <w:t>-</w:t>
            </w:r>
          </w:p>
        </w:tc>
      </w:tr>
      <w:tr w:rsidR="00051ECC" w:rsidRPr="00276E9B" w14:paraId="12622F4C" w14:textId="77777777" w:rsidTr="00072F1C">
        <w:tc>
          <w:tcPr>
            <w:tcW w:w="534" w:type="dxa"/>
            <w:shd w:val="clear" w:color="auto" w:fill="auto"/>
          </w:tcPr>
          <w:p w14:paraId="5AAA1700" w14:textId="77777777" w:rsidR="00051ECC" w:rsidRPr="00276E9B" w:rsidRDefault="00051ECC" w:rsidP="00072F1C">
            <w:pPr>
              <w:pStyle w:val="TAC"/>
            </w:pPr>
            <w:r w:rsidRPr="00276E9B">
              <w:t>-</w:t>
            </w:r>
          </w:p>
        </w:tc>
        <w:tc>
          <w:tcPr>
            <w:tcW w:w="3969" w:type="dxa"/>
            <w:shd w:val="clear" w:color="auto" w:fill="auto"/>
          </w:tcPr>
          <w:p w14:paraId="4A413FDA" w14:textId="77777777" w:rsidR="00051ECC" w:rsidRPr="00276E9B" w:rsidRDefault="00051ECC" w:rsidP="00072F1C">
            <w:pPr>
              <w:pStyle w:val="TAL"/>
            </w:pPr>
            <w:r w:rsidRPr="00276E9B">
              <w:t>The following messages are to be observed on Ncell 50 unless explicitly stated otherwise.</w:t>
            </w:r>
          </w:p>
        </w:tc>
        <w:tc>
          <w:tcPr>
            <w:tcW w:w="709" w:type="dxa"/>
            <w:shd w:val="clear" w:color="auto" w:fill="auto"/>
          </w:tcPr>
          <w:p w14:paraId="443B7AC4" w14:textId="77777777" w:rsidR="00051ECC" w:rsidRPr="00276E9B" w:rsidRDefault="00051ECC" w:rsidP="00072F1C">
            <w:pPr>
              <w:pStyle w:val="TAC"/>
            </w:pPr>
            <w:r w:rsidRPr="00276E9B">
              <w:t>-</w:t>
            </w:r>
          </w:p>
        </w:tc>
        <w:tc>
          <w:tcPr>
            <w:tcW w:w="2977" w:type="dxa"/>
            <w:shd w:val="clear" w:color="auto" w:fill="auto"/>
          </w:tcPr>
          <w:p w14:paraId="38E1929C" w14:textId="77777777" w:rsidR="00051ECC" w:rsidRPr="00276E9B" w:rsidRDefault="00051ECC" w:rsidP="00072F1C">
            <w:pPr>
              <w:pStyle w:val="TAL"/>
            </w:pPr>
            <w:r w:rsidRPr="00276E9B">
              <w:t>-</w:t>
            </w:r>
          </w:p>
        </w:tc>
        <w:tc>
          <w:tcPr>
            <w:tcW w:w="567" w:type="dxa"/>
            <w:shd w:val="clear" w:color="auto" w:fill="auto"/>
          </w:tcPr>
          <w:p w14:paraId="40C2499B" w14:textId="77777777" w:rsidR="00051ECC" w:rsidRPr="00276E9B" w:rsidRDefault="00051ECC" w:rsidP="00072F1C">
            <w:pPr>
              <w:pStyle w:val="TAC"/>
            </w:pPr>
            <w:r w:rsidRPr="00276E9B">
              <w:t>-</w:t>
            </w:r>
          </w:p>
        </w:tc>
        <w:tc>
          <w:tcPr>
            <w:tcW w:w="850" w:type="dxa"/>
            <w:shd w:val="clear" w:color="auto" w:fill="auto"/>
          </w:tcPr>
          <w:p w14:paraId="788E9E77" w14:textId="77777777" w:rsidR="00051ECC" w:rsidRPr="00276E9B" w:rsidRDefault="00051ECC" w:rsidP="00072F1C">
            <w:pPr>
              <w:pStyle w:val="TAC"/>
            </w:pPr>
            <w:r w:rsidRPr="00276E9B">
              <w:t>-</w:t>
            </w:r>
          </w:p>
        </w:tc>
      </w:tr>
      <w:tr w:rsidR="00051ECC" w:rsidRPr="00276E9B" w14:paraId="616DAF50" w14:textId="77777777" w:rsidTr="00072F1C">
        <w:tc>
          <w:tcPr>
            <w:tcW w:w="534" w:type="dxa"/>
            <w:shd w:val="clear" w:color="auto" w:fill="auto"/>
          </w:tcPr>
          <w:p w14:paraId="5BBD3805" w14:textId="77777777" w:rsidR="00051ECC" w:rsidRPr="00276E9B" w:rsidRDefault="00051ECC" w:rsidP="00072F1C">
            <w:pPr>
              <w:pStyle w:val="TAC"/>
            </w:pPr>
            <w:r w:rsidRPr="00276E9B">
              <w:lastRenderedPageBreak/>
              <w:t>49</w:t>
            </w:r>
          </w:p>
        </w:tc>
        <w:tc>
          <w:tcPr>
            <w:tcW w:w="3969" w:type="dxa"/>
            <w:shd w:val="clear" w:color="auto" w:fill="auto"/>
          </w:tcPr>
          <w:p w14:paraId="051B079D" w14:textId="77777777" w:rsidR="00051ECC" w:rsidRPr="00276E9B" w:rsidRDefault="00051ECC" w:rsidP="00072F1C">
            <w:pPr>
              <w:pStyle w:val="TAL"/>
            </w:pPr>
            <w:r w:rsidRPr="00276E9B">
              <w:t>Check: Does the UE transmit an ATTACH REQUEST message?</w:t>
            </w:r>
          </w:p>
          <w:p w14:paraId="78FFC5CF" w14:textId="77777777" w:rsidR="00051ECC" w:rsidRPr="00276E9B" w:rsidRDefault="00051ECC" w:rsidP="00072F1C">
            <w:pPr>
              <w:pStyle w:val="TAL"/>
            </w:pPr>
            <w:r w:rsidRPr="00276E9B">
              <w:t xml:space="preserve">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 </w:t>
            </w:r>
          </w:p>
        </w:tc>
        <w:tc>
          <w:tcPr>
            <w:tcW w:w="709" w:type="dxa"/>
            <w:shd w:val="clear" w:color="auto" w:fill="auto"/>
          </w:tcPr>
          <w:p w14:paraId="075483C0" w14:textId="77777777" w:rsidR="00051ECC" w:rsidRPr="00276E9B" w:rsidRDefault="00051ECC" w:rsidP="00072F1C">
            <w:pPr>
              <w:pStyle w:val="TAC"/>
            </w:pPr>
            <w:r w:rsidRPr="00276E9B">
              <w:t>--&gt;</w:t>
            </w:r>
          </w:p>
        </w:tc>
        <w:tc>
          <w:tcPr>
            <w:tcW w:w="2977" w:type="dxa"/>
            <w:shd w:val="clear" w:color="auto" w:fill="auto"/>
          </w:tcPr>
          <w:p w14:paraId="504EFF71" w14:textId="77777777" w:rsidR="00051ECC" w:rsidRPr="00276E9B" w:rsidRDefault="00051ECC" w:rsidP="00072F1C">
            <w:pPr>
              <w:pStyle w:val="TAL"/>
            </w:pPr>
            <w:r w:rsidRPr="00276E9B">
              <w:t>ATTACH REQUEST</w:t>
            </w:r>
          </w:p>
        </w:tc>
        <w:tc>
          <w:tcPr>
            <w:tcW w:w="567" w:type="dxa"/>
            <w:shd w:val="clear" w:color="auto" w:fill="auto"/>
          </w:tcPr>
          <w:p w14:paraId="01AA6FB7" w14:textId="77777777" w:rsidR="00051ECC" w:rsidRPr="00276E9B" w:rsidRDefault="00051ECC" w:rsidP="00072F1C">
            <w:pPr>
              <w:pStyle w:val="TAC"/>
            </w:pPr>
            <w:r w:rsidRPr="00276E9B">
              <w:t>11</w:t>
            </w:r>
          </w:p>
        </w:tc>
        <w:tc>
          <w:tcPr>
            <w:tcW w:w="850" w:type="dxa"/>
            <w:shd w:val="clear" w:color="auto" w:fill="auto"/>
          </w:tcPr>
          <w:p w14:paraId="028C74E9" w14:textId="77777777" w:rsidR="00051ECC" w:rsidRPr="00276E9B" w:rsidRDefault="00051ECC" w:rsidP="00072F1C">
            <w:pPr>
              <w:pStyle w:val="TAC"/>
            </w:pPr>
            <w:r w:rsidRPr="00276E9B">
              <w:t>P</w:t>
            </w:r>
          </w:p>
        </w:tc>
      </w:tr>
      <w:tr w:rsidR="00051ECC" w:rsidRPr="00276E9B" w14:paraId="07DE8002" w14:textId="77777777" w:rsidTr="00072F1C">
        <w:tc>
          <w:tcPr>
            <w:tcW w:w="534" w:type="dxa"/>
            <w:shd w:val="clear" w:color="auto" w:fill="auto"/>
          </w:tcPr>
          <w:p w14:paraId="47EB8864" w14:textId="77777777" w:rsidR="00051ECC" w:rsidRPr="00276E9B" w:rsidRDefault="00051ECC" w:rsidP="00072F1C">
            <w:pPr>
              <w:pStyle w:val="TAC"/>
            </w:pPr>
            <w:r w:rsidRPr="00276E9B">
              <w:t>50-60</w:t>
            </w:r>
          </w:p>
        </w:tc>
        <w:tc>
          <w:tcPr>
            <w:tcW w:w="3969" w:type="dxa"/>
            <w:shd w:val="clear" w:color="auto" w:fill="auto"/>
          </w:tcPr>
          <w:p w14:paraId="31DC51F3" w14:textId="77777777" w:rsidR="00051ECC" w:rsidRPr="00276E9B" w:rsidRDefault="00051ECC" w:rsidP="00072F1C">
            <w:pPr>
              <w:pStyle w:val="TAL"/>
            </w:pPr>
            <w:r w:rsidRPr="00276E9B">
              <w:t>The attach procedure is completed by executing steps 5 to 14b1 of the UE registration procedure in TS 36.508 sub clause 8.1.5.2.</w:t>
            </w:r>
          </w:p>
        </w:tc>
        <w:tc>
          <w:tcPr>
            <w:tcW w:w="709" w:type="dxa"/>
            <w:shd w:val="clear" w:color="auto" w:fill="auto"/>
          </w:tcPr>
          <w:p w14:paraId="6C40A726" w14:textId="77777777" w:rsidR="00051ECC" w:rsidRPr="00276E9B" w:rsidRDefault="00051ECC" w:rsidP="00072F1C">
            <w:pPr>
              <w:pStyle w:val="TAC"/>
            </w:pPr>
            <w:r w:rsidRPr="00276E9B">
              <w:t>-</w:t>
            </w:r>
          </w:p>
        </w:tc>
        <w:tc>
          <w:tcPr>
            <w:tcW w:w="2977" w:type="dxa"/>
            <w:shd w:val="clear" w:color="auto" w:fill="auto"/>
          </w:tcPr>
          <w:p w14:paraId="07594EC6" w14:textId="77777777" w:rsidR="00051ECC" w:rsidRPr="00276E9B" w:rsidRDefault="00051ECC" w:rsidP="00072F1C">
            <w:pPr>
              <w:pStyle w:val="TAL"/>
            </w:pPr>
            <w:r w:rsidRPr="00276E9B">
              <w:t>-</w:t>
            </w:r>
          </w:p>
        </w:tc>
        <w:tc>
          <w:tcPr>
            <w:tcW w:w="567" w:type="dxa"/>
            <w:shd w:val="clear" w:color="auto" w:fill="auto"/>
          </w:tcPr>
          <w:p w14:paraId="082FC00D" w14:textId="77777777" w:rsidR="00051ECC" w:rsidRPr="00276E9B" w:rsidRDefault="00051ECC" w:rsidP="00072F1C">
            <w:pPr>
              <w:pStyle w:val="TAC"/>
            </w:pPr>
            <w:r w:rsidRPr="00276E9B">
              <w:t>-</w:t>
            </w:r>
          </w:p>
        </w:tc>
        <w:tc>
          <w:tcPr>
            <w:tcW w:w="850" w:type="dxa"/>
            <w:shd w:val="clear" w:color="auto" w:fill="auto"/>
          </w:tcPr>
          <w:p w14:paraId="2AE75617" w14:textId="77777777" w:rsidR="00051ECC" w:rsidRPr="00276E9B" w:rsidRDefault="00051ECC" w:rsidP="00072F1C">
            <w:pPr>
              <w:pStyle w:val="TAC"/>
            </w:pPr>
            <w:r w:rsidRPr="00276E9B">
              <w:t>-</w:t>
            </w:r>
          </w:p>
        </w:tc>
      </w:tr>
      <w:tr w:rsidR="00051ECC" w:rsidRPr="00276E9B" w14:paraId="16080C46" w14:textId="77777777" w:rsidTr="001200CB">
        <w:tc>
          <w:tcPr>
            <w:tcW w:w="534" w:type="dxa"/>
            <w:shd w:val="clear" w:color="auto" w:fill="auto"/>
          </w:tcPr>
          <w:p w14:paraId="7DE1836C" w14:textId="77777777" w:rsidR="00051ECC" w:rsidRPr="00276E9B" w:rsidRDefault="00051ECC" w:rsidP="001200CB">
            <w:pPr>
              <w:pStyle w:val="TAC"/>
            </w:pPr>
            <w:r w:rsidRPr="00276E9B">
              <w:t>61</w:t>
            </w:r>
          </w:p>
        </w:tc>
        <w:tc>
          <w:tcPr>
            <w:tcW w:w="3969" w:type="dxa"/>
            <w:shd w:val="clear" w:color="auto" w:fill="auto"/>
          </w:tcPr>
          <w:p w14:paraId="4F7BB700" w14:textId="77777777" w:rsidR="00051ECC" w:rsidRPr="00276E9B" w:rsidRDefault="00051ECC" w:rsidP="001200CB">
            <w:pPr>
              <w:pStyle w:val="TAL"/>
            </w:pPr>
            <w:r w:rsidRPr="00276E9B">
              <w:t>If possible (see ICS) switch off is performed or the USIM is removed.</w:t>
            </w:r>
          </w:p>
          <w:p w14:paraId="58286313" w14:textId="77777777" w:rsidR="00051ECC" w:rsidRPr="00276E9B" w:rsidRDefault="00051ECC" w:rsidP="001200CB">
            <w:pPr>
              <w:pStyle w:val="TAL"/>
            </w:pPr>
            <w:r w:rsidRPr="00276E9B">
              <w:t>Otherwise the power is removed.</w:t>
            </w:r>
          </w:p>
        </w:tc>
        <w:tc>
          <w:tcPr>
            <w:tcW w:w="709" w:type="dxa"/>
            <w:shd w:val="clear" w:color="auto" w:fill="auto"/>
          </w:tcPr>
          <w:p w14:paraId="206DB535" w14:textId="77777777" w:rsidR="00051ECC" w:rsidRPr="00276E9B" w:rsidRDefault="00051ECC" w:rsidP="001200CB">
            <w:pPr>
              <w:pStyle w:val="TAC"/>
            </w:pPr>
          </w:p>
        </w:tc>
        <w:tc>
          <w:tcPr>
            <w:tcW w:w="2977" w:type="dxa"/>
            <w:shd w:val="clear" w:color="auto" w:fill="auto"/>
          </w:tcPr>
          <w:p w14:paraId="2BCD7BE9" w14:textId="77777777" w:rsidR="00051ECC" w:rsidRPr="00276E9B" w:rsidRDefault="00051ECC" w:rsidP="001200CB">
            <w:pPr>
              <w:pStyle w:val="TAL"/>
            </w:pPr>
          </w:p>
        </w:tc>
        <w:tc>
          <w:tcPr>
            <w:tcW w:w="567" w:type="dxa"/>
            <w:shd w:val="clear" w:color="auto" w:fill="auto"/>
          </w:tcPr>
          <w:p w14:paraId="05176254" w14:textId="77777777" w:rsidR="00051ECC" w:rsidRPr="00276E9B" w:rsidRDefault="00051ECC" w:rsidP="001200CB">
            <w:pPr>
              <w:pStyle w:val="TAC"/>
            </w:pPr>
          </w:p>
        </w:tc>
        <w:tc>
          <w:tcPr>
            <w:tcW w:w="850" w:type="dxa"/>
            <w:shd w:val="clear" w:color="auto" w:fill="auto"/>
          </w:tcPr>
          <w:p w14:paraId="6D23EB55" w14:textId="77777777" w:rsidR="00051ECC" w:rsidRPr="00276E9B" w:rsidRDefault="00051ECC" w:rsidP="001200CB">
            <w:pPr>
              <w:pStyle w:val="TAC"/>
            </w:pPr>
          </w:p>
        </w:tc>
      </w:tr>
      <w:tr w:rsidR="005B4C42" w:rsidRPr="00276E9B" w14:paraId="32DC4F4D" w14:textId="77777777" w:rsidTr="007E1594">
        <w:tc>
          <w:tcPr>
            <w:tcW w:w="534" w:type="dxa"/>
            <w:shd w:val="clear" w:color="auto" w:fill="auto"/>
          </w:tcPr>
          <w:p w14:paraId="4DCB9E97" w14:textId="77777777" w:rsidR="005B4C42" w:rsidRPr="00276E9B" w:rsidRDefault="005B4C42" w:rsidP="007E1594">
            <w:pPr>
              <w:pStyle w:val="TAC"/>
            </w:pPr>
            <w:r w:rsidRPr="00276E9B">
              <w:t>61A</w:t>
            </w:r>
          </w:p>
        </w:tc>
        <w:tc>
          <w:tcPr>
            <w:tcW w:w="3969" w:type="dxa"/>
            <w:shd w:val="clear" w:color="auto" w:fill="auto"/>
          </w:tcPr>
          <w:p w14:paraId="178FD36F" w14:textId="77777777" w:rsidR="005B4C42" w:rsidRPr="00276E9B" w:rsidRDefault="005B4C42" w:rsidP="007E1594">
            <w:pPr>
              <w:pStyle w:val="TAL"/>
            </w:pPr>
            <w:r w:rsidRPr="00276E9B">
              <w:t>The UE transmits a DETACH REQUEST message.</w:t>
            </w:r>
          </w:p>
        </w:tc>
        <w:tc>
          <w:tcPr>
            <w:tcW w:w="709" w:type="dxa"/>
            <w:shd w:val="clear" w:color="auto" w:fill="auto"/>
          </w:tcPr>
          <w:p w14:paraId="03AF153B" w14:textId="77777777" w:rsidR="005B4C42" w:rsidRPr="00276E9B" w:rsidRDefault="005B4C42" w:rsidP="007E1594">
            <w:pPr>
              <w:pStyle w:val="TAC"/>
            </w:pPr>
          </w:p>
        </w:tc>
        <w:tc>
          <w:tcPr>
            <w:tcW w:w="2977" w:type="dxa"/>
            <w:shd w:val="clear" w:color="auto" w:fill="auto"/>
          </w:tcPr>
          <w:p w14:paraId="6ECE2BFB" w14:textId="77777777" w:rsidR="005B4C42" w:rsidRPr="00276E9B" w:rsidRDefault="005B4C42" w:rsidP="007E1594">
            <w:pPr>
              <w:pStyle w:val="TAL"/>
            </w:pPr>
            <w:r w:rsidRPr="00276E9B">
              <w:t>DETACH REQUEST</w:t>
            </w:r>
          </w:p>
        </w:tc>
        <w:tc>
          <w:tcPr>
            <w:tcW w:w="567" w:type="dxa"/>
            <w:shd w:val="clear" w:color="auto" w:fill="auto"/>
          </w:tcPr>
          <w:p w14:paraId="767A3B2F" w14:textId="77777777" w:rsidR="005B4C42" w:rsidRPr="00276E9B" w:rsidRDefault="005B4C42" w:rsidP="007E1594">
            <w:pPr>
              <w:pStyle w:val="TAC"/>
            </w:pPr>
          </w:p>
        </w:tc>
        <w:tc>
          <w:tcPr>
            <w:tcW w:w="850" w:type="dxa"/>
            <w:shd w:val="clear" w:color="auto" w:fill="auto"/>
          </w:tcPr>
          <w:p w14:paraId="4A3D75C8" w14:textId="77777777" w:rsidR="005B4C42" w:rsidRPr="00276E9B" w:rsidRDefault="005B4C42" w:rsidP="007E1594">
            <w:pPr>
              <w:pStyle w:val="TAC"/>
            </w:pPr>
          </w:p>
        </w:tc>
      </w:tr>
      <w:tr w:rsidR="00051ECC" w:rsidRPr="00276E9B" w14:paraId="324EBC4C" w14:textId="77777777" w:rsidTr="001200CB">
        <w:tc>
          <w:tcPr>
            <w:tcW w:w="534" w:type="dxa"/>
            <w:shd w:val="clear" w:color="auto" w:fill="auto"/>
          </w:tcPr>
          <w:p w14:paraId="48DB080D" w14:textId="77777777" w:rsidR="00051ECC" w:rsidRPr="00276E9B" w:rsidRDefault="00051ECC" w:rsidP="001200CB">
            <w:pPr>
              <w:pStyle w:val="TAC"/>
            </w:pPr>
            <w:r w:rsidRPr="00276E9B">
              <w:t>62</w:t>
            </w:r>
          </w:p>
        </w:tc>
        <w:tc>
          <w:tcPr>
            <w:tcW w:w="3969" w:type="dxa"/>
            <w:shd w:val="clear" w:color="auto" w:fill="auto"/>
          </w:tcPr>
          <w:p w14:paraId="15D0B4B7" w14:textId="77777777" w:rsidR="00051ECC" w:rsidRPr="00276E9B" w:rsidRDefault="00051ECC" w:rsidP="001200CB">
            <w:pPr>
              <w:pStyle w:val="TAL"/>
            </w:pPr>
            <w:r w:rsidRPr="00276E9B">
              <w:t>SS adjusts the cell power levels according to row T9 in table 22.5.14.3-1.</w:t>
            </w:r>
          </w:p>
        </w:tc>
        <w:tc>
          <w:tcPr>
            <w:tcW w:w="709" w:type="dxa"/>
            <w:shd w:val="clear" w:color="auto" w:fill="auto"/>
          </w:tcPr>
          <w:p w14:paraId="02B189BB" w14:textId="77777777" w:rsidR="00051ECC" w:rsidRPr="00276E9B" w:rsidRDefault="00051ECC" w:rsidP="001200CB">
            <w:pPr>
              <w:pStyle w:val="TAC"/>
            </w:pPr>
            <w:r w:rsidRPr="00276E9B">
              <w:t>-</w:t>
            </w:r>
          </w:p>
        </w:tc>
        <w:tc>
          <w:tcPr>
            <w:tcW w:w="2977" w:type="dxa"/>
            <w:shd w:val="clear" w:color="auto" w:fill="auto"/>
          </w:tcPr>
          <w:p w14:paraId="6FFD75B7" w14:textId="77777777" w:rsidR="00051ECC" w:rsidRPr="00276E9B" w:rsidRDefault="00051ECC" w:rsidP="001200CB">
            <w:pPr>
              <w:pStyle w:val="TAL"/>
            </w:pPr>
            <w:r w:rsidRPr="00276E9B">
              <w:t>-</w:t>
            </w:r>
          </w:p>
        </w:tc>
        <w:tc>
          <w:tcPr>
            <w:tcW w:w="567" w:type="dxa"/>
            <w:shd w:val="clear" w:color="auto" w:fill="auto"/>
          </w:tcPr>
          <w:p w14:paraId="6999E2D1" w14:textId="77777777" w:rsidR="00051ECC" w:rsidRPr="00276E9B" w:rsidRDefault="00051ECC" w:rsidP="001200CB">
            <w:pPr>
              <w:pStyle w:val="TAC"/>
            </w:pPr>
            <w:r w:rsidRPr="00276E9B">
              <w:t>-</w:t>
            </w:r>
          </w:p>
        </w:tc>
        <w:tc>
          <w:tcPr>
            <w:tcW w:w="850" w:type="dxa"/>
            <w:shd w:val="clear" w:color="auto" w:fill="auto"/>
          </w:tcPr>
          <w:p w14:paraId="4F9F6E13" w14:textId="77777777" w:rsidR="00051ECC" w:rsidRPr="00276E9B" w:rsidRDefault="00051ECC" w:rsidP="001200CB">
            <w:pPr>
              <w:pStyle w:val="TAC"/>
            </w:pPr>
            <w:r w:rsidRPr="00276E9B">
              <w:t>-</w:t>
            </w:r>
          </w:p>
        </w:tc>
      </w:tr>
      <w:tr w:rsidR="00051ECC" w:rsidRPr="00276E9B" w14:paraId="17BE4434" w14:textId="77777777" w:rsidTr="001200CB">
        <w:tc>
          <w:tcPr>
            <w:tcW w:w="534" w:type="dxa"/>
            <w:shd w:val="clear" w:color="auto" w:fill="auto"/>
          </w:tcPr>
          <w:p w14:paraId="119A90F2" w14:textId="77777777" w:rsidR="00051ECC" w:rsidRPr="00276E9B" w:rsidRDefault="00051ECC" w:rsidP="001200CB">
            <w:pPr>
              <w:pStyle w:val="TAC"/>
            </w:pPr>
            <w:r w:rsidRPr="00276E9B">
              <w:t>63</w:t>
            </w:r>
          </w:p>
        </w:tc>
        <w:tc>
          <w:tcPr>
            <w:tcW w:w="3969" w:type="dxa"/>
            <w:shd w:val="clear" w:color="auto" w:fill="auto"/>
          </w:tcPr>
          <w:p w14:paraId="71B74584" w14:textId="77777777" w:rsidR="00051ECC" w:rsidRPr="00276E9B" w:rsidRDefault="00051ECC" w:rsidP="001200CB">
            <w:pPr>
              <w:pStyle w:val="TAL"/>
            </w:pPr>
            <w:r w:rsidRPr="00276E9B">
              <w:t>The UE is brought back to operation or the USIM is inserted.</w:t>
            </w:r>
          </w:p>
        </w:tc>
        <w:tc>
          <w:tcPr>
            <w:tcW w:w="709" w:type="dxa"/>
            <w:shd w:val="clear" w:color="auto" w:fill="auto"/>
          </w:tcPr>
          <w:p w14:paraId="1EF2BC3C" w14:textId="77777777" w:rsidR="00051ECC" w:rsidRPr="00276E9B" w:rsidRDefault="00051ECC" w:rsidP="001200CB">
            <w:pPr>
              <w:pStyle w:val="TAC"/>
            </w:pPr>
          </w:p>
        </w:tc>
        <w:tc>
          <w:tcPr>
            <w:tcW w:w="2977" w:type="dxa"/>
            <w:shd w:val="clear" w:color="auto" w:fill="auto"/>
          </w:tcPr>
          <w:p w14:paraId="612C1732" w14:textId="77777777" w:rsidR="00051ECC" w:rsidRPr="00276E9B" w:rsidRDefault="00051ECC" w:rsidP="001200CB">
            <w:pPr>
              <w:pStyle w:val="TAL"/>
            </w:pPr>
          </w:p>
        </w:tc>
        <w:tc>
          <w:tcPr>
            <w:tcW w:w="567" w:type="dxa"/>
            <w:shd w:val="clear" w:color="auto" w:fill="auto"/>
          </w:tcPr>
          <w:p w14:paraId="7382CB5A" w14:textId="77777777" w:rsidR="00051ECC" w:rsidRPr="00276E9B" w:rsidRDefault="00051ECC" w:rsidP="001200CB">
            <w:pPr>
              <w:pStyle w:val="TAC"/>
            </w:pPr>
          </w:p>
        </w:tc>
        <w:tc>
          <w:tcPr>
            <w:tcW w:w="850" w:type="dxa"/>
            <w:shd w:val="clear" w:color="auto" w:fill="auto"/>
          </w:tcPr>
          <w:p w14:paraId="7BC03500" w14:textId="77777777" w:rsidR="00051ECC" w:rsidRPr="00276E9B" w:rsidRDefault="00051ECC" w:rsidP="001200CB">
            <w:pPr>
              <w:pStyle w:val="TAC"/>
            </w:pPr>
          </w:p>
        </w:tc>
      </w:tr>
      <w:tr w:rsidR="00051ECC" w:rsidRPr="00276E9B" w14:paraId="3374067D" w14:textId="77777777" w:rsidTr="001200CB">
        <w:tc>
          <w:tcPr>
            <w:tcW w:w="534" w:type="dxa"/>
            <w:shd w:val="clear" w:color="auto" w:fill="auto"/>
          </w:tcPr>
          <w:p w14:paraId="794B3476" w14:textId="77777777" w:rsidR="00051ECC" w:rsidRPr="00276E9B" w:rsidRDefault="00051ECC" w:rsidP="001200CB">
            <w:pPr>
              <w:pStyle w:val="TAC"/>
            </w:pPr>
            <w:r w:rsidRPr="00276E9B">
              <w:t>-</w:t>
            </w:r>
          </w:p>
        </w:tc>
        <w:tc>
          <w:tcPr>
            <w:tcW w:w="3969" w:type="dxa"/>
            <w:shd w:val="clear" w:color="auto" w:fill="auto"/>
          </w:tcPr>
          <w:p w14:paraId="55288E33" w14:textId="77777777" w:rsidR="00051ECC" w:rsidRPr="00276E9B" w:rsidRDefault="00051ECC" w:rsidP="001200CB">
            <w:pPr>
              <w:pStyle w:val="TAL"/>
            </w:pPr>
            <w:r w:rsidRPr="00276E9B">
              <w:t>The following messages are to be observed on Ncell 55 unless explicitly stated otherwise.</w:t>
            </w:r>
          </w:p>
        </w:tc>
        <w:tc>
          <w:tcPr>
            <w:tcW w:w="709" w:type="dxa"/>
            <w:shd w:val="clear" w:color="auto" w:fill="auto"/>
          </w:tcPr>
          <w:p w14:paraId="0FE413C5" w14:textId="77777777" w:rsidR="00051ECC" w:rsidRPr="00276E9B" w:rsidRDefault="00051ECC" w:rsidP="001200CB">
            <w:pPr>
              <w:pStyle w:val="TAC"/>
            </w:pPr>
          </w:p>
        </w:tc>
        <w:tc>
          <w:tcPr>
            <w:tcW w:w="2977" w:type="dxa"/>
            <w:shd w:val="clear" w:color="auto" w:fill="auto"/>
          </w:tcPr>
          <w:p w14:paraId="3BD72CDB" w14:textId="77777777" w:rsidR="00051ECC" w:rsidRPr="00276E9B" w:rsidRDefault="00051ECC" w:rsidP="001200CB">
            <w:pPr>
              <w:pStyle w:val="TAL"/>
            </w:pPr>
          </w:p>
        </w:tc>
        <w:tc>
          <w:tcPr>
            <w:tcW w:w="567" w:type="dxa"/>
            <w:shd w:val="clear" w:color="auto" w:fill="auto"/>
          </w:tcPr>
          <w:p w14:paraId="48E0A18E" w14:textId="77777777" w:rsidR="00051ECC" w:rsidRPr="00276E9B" w:rsidRDefault="00051ECC" w:rsidP="001200CB">
            <w:pPr>
              <w:pStyle w:val="TAC"/>
            </w:pPr>
          </w:p>
        </w:tc>
        <w:tc>
          <w:tcPr>
            <w:tcW w:w="850" w:type="dxa"/>
            <w:shd w:val="clear" w:color="auto" w:fill="auto"/>
          </w:tcPr>
          <w:p w14:paraId="6CA28FD0" w14:textId="77777777" w:rsidR="00051ECC" w:rsidRPr="00276E9B" w:rsidRDefault="00051ECC" w:rsidP="001200CB">
            <w:pPr>
              <w:pStyle w:val="TAC"/>
            </w:pPr>
          </w:p>
        </w:tc>
      </w:tr>
      <w:tr w:rsidR="00051ECC" w:rsidRPr="00276E9B" w14:paraId="27A8541E" w14:textId="77777777" w:rsidTr="001200CB">
        <w:tc>
          <w:tcPr>
            <w:tcW w:w="534" w:type="dxa"/>
            <w:shd w:val="clear" w:color="auto" w:fill="auto"/>
          </w:tcPr>
          <w:p w14:paraId="0529C0DB" w14:textId="77777777" w:rsidR="00051ECC" w:rsidRPr="00276E9B" w:rsidRDefault="00051ECC" w:rsidP="001200CB">
            <w:pPr>
              <w:pStyle w:val="TAC"/>
            </w:pPr>
            <w:r w:rsidRPr="00276E9B">
              <w:t>64</w:t>
            </w:r>
          </w:p>
        </w:tc>
        <w:tc>
          <w:tcPr>
            <w:tcW w:w="3969" w:type="dxa"/>
            <w:shd w:val="clear" w:color="auto" w:fill="auto"/>
          </w:tcPr>
          <w:p w14:paraId="2DD84410" w14:textId="77777777" w:rsidR="00051ECC" w:rsidRPr="00276E9B" w:rsidRDefault="00051ECC" w:rsidP="001200CB">
            <w:pPr>
              <w:pStyle w:val="TAL"/>
            </w:pPr>
            <w:r w:rsidRPr="00276E9B">
              <w:t>The UE transmits an ATTACH REQUEST message?</w:t>
            </w:r>
          </w:p>
          <w:p w14:paraId="5CB7DD9F" w14:textId="77777777" w:rsidR="00051ECC" w:rsidRPr="00276E9B" w:rsidRDefault="00051ECC" w:rsidP="001200CB">
            <w:pPr>
              <w:pStyle w:val="TAL"/>
            </w:pPr>
            <w:r w:rsidRPr="00276E9B">
              <w:t xml:space="preserve">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w:t>
            </w:r>
          </w:p>
        </w:tc>
        <w:tc>
          <w:tcPr>
            <w:tcW w:w="709" w:type="dxa"/>
            <w:shd w:val="clear" w:color="auto" w:fill="auto"/>
          </w:tcPr>
          <w:p w14:paraId="14BE055D" w14:textId="77777777" w:rsidR="00051ECC" w:rsidRPr="00276E9B" w:rsidRDefault="00051ECC" w:rsidP="001200CB">
            <w:pPr>
              <w:pStyle w:val="TAC"/>
            </w:pPr>
            <w:r w:rsidRPr="00276E9B">
              <w:t>--&gt;</w:t>
            </w:r>
          </w:p>
        </w:tc>
        <w:tc>
          <w:tcPr>
            <w:tcW w:w="2977" w:type="dxa"/>
            <w:shd w:val="clear" w:color="auto" w:fill="auto"/>
          </w:tcPr>
          <w:p w14:paraId="58E08A24" w14:textId="77777777" w:rsidR="00051ECC" w:rsidRPr="00276E9B" w:rsidRDefault="00051ECC" w:rsidP="001200CB">
            <w:pPr>
              <w:pStyle w:val="TAL"/>
            </w:pPr>
            <w:r w:rsidRPr="00276E9B">
              <w:t>ATTACH REQUEST</w:t>
            </w:r>
          </w:p>
        </w:tc>
        <w:tc>
          <w:tcPr>
            <w:tcW w:w="567" w:type="dxa"/>
            <w:shd w:val="clear" w:color="auto" w:fill="auto"/>
          </w:tcPr>
          <w:p w14:paraId="39205A40" w14:textId="77777777" w:rsidR="00051ECC" w:rsidRPr="00276E9B" w:rsidRDefault="00051ECC" w:rsidP="001200CB">
            <w:pPr>
              <w:pStyle w:val="TAC"/>
            </w:pPr>
            <w:r w:rsidRPr="00276E9B">
              <w:t>-</w:t>
            </w:r>
          </w:p>
        </w:tc>
        <w:tc>
          <w:tcPr>
            <w:tcW w:w="850" w:type="dxa"/>
            <w:shd w:val="clear" w:color="auto" w:fill="auto"/>
          </w:tcPr>
          <w:p w14:paraId="2933148E" w14:textId="77777777" w:rsidR="00051ECC" w:rsidRPr="00276E9B" w:rsidRDefault="00051ECC" w:rsidP="001200CB">
            <w:pPr>
              <w:pStyle w:val="TAC"/>
            </w:pPr>
            <w:r w:rsidRPr="00276E9B">
              <w:t>-</w:t>
            </w:r>
          </w:p>
        </w:tc>
      </w:tr>
      <w:tr w:rsidR="00051ECC" w:rsidRPr="00276E9B" w14:paraId="7F64B07C" w14:textId="77777777" w:rsidTr="001200CB">
        <w:tc>
          <w:tcPr>
            <w:tcW w:w="534" w:type="dxa"/>
            <w:shd w:val="clear" w:color="auto" w:fill="auto"/>
          </w:tcPr>
          <w:p w14:paraId="7FAFD624" w14:textId="77777777" w:rsidR="00051ECC" w:rsidRPr="00276E9B" w:rsidRDefault="00051ECC" w:rsidP="001200CB">
            <w:pPr>
              <w:pStyle w:val="TAC"/>
            </w:pPr>
            <w:r w:rsidRPr="00276E9B">
              <w:t>65</w:t>
            </w:r>
          </w:p>
        </w:tc>
        <w:tc>
          <w:tcPr>
            <w:tcW w:w="3969" w:type="dxa"/>
            <w:shd w:val="clear" w:color="auto" w:fill="auto"/>
          </w:tcPr>
          <w:p w14:paraId="17B71BB7" w14:textId="77777777" w:rsidR="00051ECC" w:rsidRPr="00276E9B" w:rsidRDefault="00051ECC" w:rsidP="001200CB">
            <w:pPr>
              <w:pStyle w:val="TAL"/>
            </w:pPr>
            <w:r w:rsidRPr="00276E9B">
              <w:t>The SS transmits an ATTACH REJECT message, EMM cause = " No suitable cells in tracking area ".</w:t>
            </w:r>
          </w:p>
          <w:p w14:paraId="66AF000A" w14:textId="77777777" w:rsidR="00051ECC" w:rsidRPr="00276E9B" w:rsidRDefault="00051ECC" w:rsidP="001200CB">
            <w:pPr>
              <w:pStyle w:val="TAL"/>
            </w:pPr>
            <w:r w:rsidRPr="00276E9B">
              <w:t>(The list of "forbidden tracking areas for roaming" in the UE should now contain TAI-7)</w:t>
            </w:r>
          </w:p>
        </w:tc>
        <w:tc>
          <w:tcPr>
            <w:tcW w:w="709" w:type="dxa"/>
            <w:shd w:val="clear" w:color="auto" w:fill="auto"/>
          </w:tcPr>
          <w:p w14:paraId="62A16130" w14:textId="77777777" w:rsidR="00051ECC" w:rsidRPr="00276E9B" w:rsidRDefault="00051ECC" w:rsidP="001200CB">
            <w:pPr>
              <w:pStyle w:val="TAC"/>
            </w:pPr>
            <w:r w:rsidRPr="00276E9B">
              <w:t>&lt;--</w:t>
            </w:r>
          </w:p>
        </w:tc>
        <w:tc>
          <w:tcPr>
            <w:tcW w:w="2977" w:type="dxa"/>
            <w:shd w:val="clear" w:color="auto" w:fill="auto"/>
          </w:tcPr>
          <w:p w14:paraId="641A5B4E" w14:textId="77777777" w:rsidR="00051ECC" w:rsidRPr="00276E9B" w:rsidRDefault="00051ECC" w:rsidP="001200CB">
            <w:pPr>
              <w:pStyle w:val="TAL"/>
            </w:pPr>
            <w:r w:rsidRPr="00276E9B">
              <w:t>ATTACH REJECT</w:t>
            </w:r>
          </w:p>
        </w:tc>
        <w:tc>
          <w:tcPr>
            <w:tcW w:w="567" w:type="dxa"/>
            <w:shd w:val="clear" w:color="auto" w:fill="auto"/>
          </w:tcPr>
          <w:p w14:paraId="622DBC9D" w14:textId="77777777" w:rsidR="00051ECC" w:rsidRPr="00276E9B" w:rsidRDefault="00051ECC" w:rsidP="001200CB">
            <w:pPr>
              <w:pStyle w:val="TAC"/>
            </w:pPr>
            <w:r w:rsidRPr="00276E9B">
              <w:t>-</w:t>
            </w:r>
          </w:p>
        </w:tc>
        <w:tc>
          <w:tcPr>
            <w:tcW w:w="850" w:type="dxa"/>
            <w:shd w:val="clear" w:color="auto" w:fill="auto"/>
          </w:tcPr>
          <w:p w14:paraId="0FA9C7DA" w14:textId="77777777" w:rsidR="00051ECC" w:rsidRPr="00276E9B" w:rsidRDefault="00051ECC" w:rsidP="001200CB">
            <w:pPr>
              <w:pStyle w:val="TAC"/>
            </w:pPr>
            <w:r w:rsidRPr="00276E9B">
              <w:t>-</w:t>
            </w:r>
          </w:p>
        </w:tc>
      </w:tr>
      <w:tr w:rsidR="00833ED3" w:rsidRPr="00276E9B" w14:paraId="3686E780" w14:textId="77777777" w:rsidTr="00790296">
        <w:tc>
          <w:tcPr>
            <w:tcW w:w="534" w:type="dxa"/>
            <w:shd w:val="clear" w:color="auto" w:fill="auto"/>
          </w:tcPr>
          <w:p w14:paraId="54D39163" w14:textId="77777777" w:rsidR="00833ED3" w:rsidRPr="00276E9B" w:rsidRDefault="00833ED3" w:rsidP="00790296">
            <w:pPr>
              <w:pStyle w:val="TAC"/>
            </w:pPr>
            <w:r w:rsidRPr="00276E9B">
              <w:t>65A</w:t>
            </w:r>
          </w:p>
        </w:tc>
        <w:tc>
          <w:tcPr>
            <w:tcW w:w="3969" w:type="dxa"/>
            <w:shd w:val="clear" w:color="auto" w:fill="auto"/>
          </w:tcPr>
          <w:p w14:paraId="537D650C" w14:textId="77777777" w:rsidR="00833ED3" w:rsidRPr="00276E9B" w:rsidRDefault="00833ED3" w:rsidP="00790296">
            <w:pPr>
              <w:pStyle w:val="TAL"/>
            </w:pPr>
            <w:r w:rsidRPr="00276E9B">
              <w:t>The SS releases the RRC connection.</w:t>
            </w:r>
          </w:p>
        </w:tc>
        <w:tc>
          <w:tcPr>
            <w:tcW w:w="709" w:type="dxa"/>
            <w:shd w:val="clear" w:color="auto" w:fill="auto"/>
          </w:tcPr>
          <w:p w14:paraId="0C9A4E49" w14:textId="77777777" w:rsidR="00833ED3" w:rsidRPr="00276E9B" w:rsidRDefault="00833ED3" w:rsidP="00790296">
            <w:pPr>
              <w:pStyle w:val="TAC"/>
            </w:pPr>
            <w:r w:rsidRPr="00276E9B">
              <w:t>-</w:t>
            </w:r>
          </w:p>
        </w:tc>
        <w:tc>
          <w:tcPr>
            <w:tcW w:w="2977" w:type="dxa"/>
            <w:shd w:val="clear" w:color="auto" w:fill="auto"/>
          </w:tcPr>
          <w:p w14:paraId="16BA0098" w14:textId="77777777" w:rsidR="00833ED3" w:rsidRPr="00276E9B" w:rsidRDefault="00833ED3" w:rsidP="00790296">
            <w:pPr>
              <w:pStyle w:val="TAL"/>
            </w:pPr>
            <w:r w:rsidRPr="00276E9B">
              <w:t>-</w:t>
            </w:r>
          </w:p>
        </w:tc>
        <w:tc>
          <w:tcPr>
            <w:tcW w:w="567" w:type="dxa"/>
            <w:shd w:val="clear" w:color="auto" w:fill="auto"/>
          </w:tcPr>
          <w:p w14:paraId="78B571ED" w14:textId="77777777" w:rsidR="00833ED3" w:rsidRPr="00276E9B" w:rsidRDefault="00833ED3" w:rsidP="00790296">
            <w:pPr>
              <w:pStyle w:val="TAC"/>
            </w:pPr>
            <w:r w:rsidRPr="00276E9B">
              <w:t>-</w:t>
            </w:r>
          </w:p>
        </w:tc>
        <w:tc>
          <w:tcPr>
            <w:tcW w:w="850" w:type="dxa"/>
            <w:shd w:val="clear" w:color="auto" w:fill="auto"/>
          </w:tcPr>
          <w:p w14:paraId="63E07F77" w14:textId="77777777" w:rsidR="00833ED3" w:rsidRPr="00276E9B" w:rsidRDefault="00833ED3" w:rsidP="00790296">
            <w:pPr>
              <w:pStyle w:val="TAC"/>
            </w:pPr>
            <w:r w:rsidRPr="00276E9B">
              <w:t>-</w:t>
            </w:r>
          </w:p>
        </w:tc>
      </w:tr>
      <w:tr w:rsidR="00051ECC" w:rsidRPr="00276E9B" w14:paraId="3E434E76" w14:textId="77777777" w:rsidTr="00072F1C">
        <w:tblPrEx>
          <w:tblBorders>
            <w:insideH w:val="single" w:sz="6" w:space="0" w:color="auto"/>
            <w:insideV w:val="single" w:sz="6" w:space="0" w:color="auto"/>
          </w:tblBorders>
        </w:tblPrEx>
        <w:tc>
          <w:tcPr>
            <w:tcW w:w="534" w:type="dxa"/>
            <w:tcBorders>
              <w:top w:val="single" w:sz="6" w:space="0" w:color="auto"/>
            </w:tcBorders>
          </w:tcPr>
          <w:p w14:paraId="706BE939" w14:textId="77777777" w:rsidR="00051ECC" w:rsidRPr="00276E9B" w:rsidRDefault="00051ECC" w:rsidP="00072F1C">
            <w:pPr>
              <w:pStyle w:val="TAC"/>
            </w:pPr>
            <w:r w:rsidRPr="00276E9B">
              <w:t>66</w:t>
            </w:r>
          </w:p>
        </w:tc>
        <w:tc>
          <w:tcPr>
            <w:tcW w:w="3969" w:type="dxa"/>
            <w:tcBorders>
              <w:top w:val="single" w:sz="6" w:space="0" w:color="auto"/>
            </w:tcBorders>
          </w:tcPr>
          <w:p w14:paraId="76DF13BC" w14:textId="77777777" w:rsidR="00051ECC" w:rsidRPr="00276E9B" w:rsidRDefault="00051ECC" w:rsidP="00072F1C">
            <w:pPr>
              <w:pStyle w:val="TAL"/>
            </w:pPr>
            <w:r w:rsidRPr="00276E9B">
              <w:t>SS adjusts the cell power levels according to row T10 in table 22.5.14.3-1.</w:t>
            </w:r>
          </w:p>
        </w:tc>
        <w:tc>
          <w:tcPr>
            <w:tcW w:w="709" w:type="dxa"/>
          </w:tcPr>
          <w:p w14:paraId="67050004" w14:textId="77777777" w:rsidR="00051ECC" w:rsidRPr="00276E9B" w:rsidRDefault="00051ECC" w:rsidP="00072F1C">
            <w:pPr>
              <w:pStyle w:val="TAC"/>
            </w:pPr>
            <w:r w:rsidRPr="00276E9B">
              <w:t xml:space="preserve">- </w:t>
            </w:r>
          </w:p>
        </w:tc>
        <w:tc>
          <w:tcPr>
            <w:tcW w:w="2977" w:type="dxa"/>
          </w:tcPr>
          <w:p w14:paraId="45DE88DF" w14:textId="77777777" w:rsidR="00051ECC" w:rsidRPr="00276E9B" w:rsidRDefault="00051ECC" w:rsidP="00072F1C">
            <w:pPr>
              <w:pStyle w:val="TAL"/>
            </w:pPr>
            <w:r w:rsidRPr="00276E9B">
              <w:t>-</w:t>
            </w:r>
          </w:p>
        </w:tc>
        <w:tc>
          <w:tcPr>
            <w:tcW w:w="567" w:type="dxa"/>
            <w:tcBorders>
              <w:top w:val="single" w:sz="6" w:space="0" w:color="auto"/>
            </w:tcBorders>
          </w:tcPr>
          <w:p w14:paraId="0535B0AD" w14:textId="77777777" w:rsidR="00051ECC" w:rsidRPr="00276E9B" w:rsidRDefault="00051ECC" w:rsidP="00072F1C">
            <w:pPr>
              <w:pStyle w:val="TAC"/>
            </w:pPr>
            <w:r w:rsidRPr="00276E9B">
              <w:t>-</w:t>
            </w:r>
          </w:p>
        </w:tc>
        <w:tc>
          <w:tcPr>
            <w:tcW w:w="850" w:type="dxa"/>
            <w:tcBorders>
              <w:top w:val="single" w:sz="6" w:space="0" w:color="auto"/>
            </w:tcBorders>
          </w:tcPr>
          <w:p w14:paraId="77C79245" w14:textId="77777777" w:rsidR="00051ECC" w:rsidRPr="00276E9B" w:rsidRDefault="00051ECC" w:rsidP="00072F1C">
            <w:pPr>
              <w:pStyle w:val="TAC"/>
            </w:pPr>
            <w:r w:rsidRPr="00276E9B">
              <w:t>-</w:t>
            </w:r>
          </w:p>
        </w:tc>
      </w:tr>
      <w:tr w:rsidR="00051ECC" w:rsidRPr="00276E9B" w14:paraId="579CE75E" w14:textId="77777777" w:rsidTr="00072F1C">
        <w:tblPrEx>
          <w:tblBorders>
            <w:insideH w:val="single" w:sz="6" w:space="0" w:color="auto"/>
            <w:insideV w:val="single" w:sz="6" w:space="0" w:color="auto"/>
          </w:tblBorders>
        </w:tblPrEx>
        <w:tc>
          <w:tcPr>
            <w:tcW w:w="534" w:type="dxa"/>
          </w:tcPr>
          <w:p w14:paraId="3725E633" w14:textId="77777777" w:rsidR="00051ECC" w:rsidRPr="00276E9B" w:rsidRDefault="00051ECC" w:rsidP="00072F1C">
            <w:pPr>
              <w:pStyle w:val="TAC"/>
            </w:pPr>
            <w:r w:rsidRPr="00276E9B">
              <w:t>67</w:t>
            </w:r>
          </w:p>
        </w:tc>
        <w:tc>
          <w:tcPr>
            <w:tcW w:w="3969" w:type="dxa"/>
          </w:tcPr>
          <w:p w14:paraId="43FD0A7E" w14:textId="77777777" w:rsidR="00051ECC" w:rsidRPr="00276E9B" w:rsidRDefault="00051ECC" w:rsidP="00072F1C">
            <w:pPr>
              <w:pStyle w:val="TAL"/>
            </w:pPr>
            <w:r w:rsidRPr="00276E9B">
              <w:t>Check: Does the UE transmit an ATTACH REQUEST message in the next 30 seconds on Ncell 55 or Ncell 62?</w:t>
            </w:r>
          </w:p>
        </w:tc>
        <w:tc>
          <w:tcPr>
            <w:tcW w:w="709" w:type="dxa"/>
          </w:tcPr>
          <w:p w14:paraId="5D88670D" w14:textId="77777777" w:rsidR="00051ECC" w:rsidRPr="00276E9B" w:rsidRDefault="00051ECC" w:rsidP="00072F1C">
            <w:pPr>
              <w:pStyle w:val="TAC"/>
            </w:pPr>
            <w:r w:rsidRPr="00276E9B">
              <w:t>--&gt;</w:t>
            </w:r>
          </w:p>
        </w:tc>
        <w:tc>
          <w:tcPr>
            <w:tcW w:w="2977" w:type="dxa"/>
          </w:tcPr>
          <w:p w14:paraId="54E65169" w14:textId="77777777" w:rsidR="00051ECC" w:rsidRPr="00276E9B" w:rsidRDefault="00051ECC" w:rsidP="00072F1C">
            <w:pPr>
              <w:pStyle w:val="TAL"/>
            </w:pPr>
            <w:r w:rsidRPr="00276E9B">
              <w:t>ATTACH REQUEST</w:t>
            </w:r>
          </w:p>
        </w:tc>
        <w:tc>
          <w:tcPr>
            <w:tcW w:w="567" w:type="dxa"/>
          </w:tcPr>
          <w:p w14:paraId="22CE145E" w14:textId="77777777" w:rsidR="00051ECC" w:rsidRPr="00276E9B" w:rsidRDefault="00051ECC" w:rsidP="00072F1C">
            <w:pPr>
              <w:pStyle w:val="TAC"/>
            </w:pPr>
            <w:r w:rsidRPr="00276E9B">
              <w:t>12</w:t>
            </w:r>
          </w:p>
        </w:tc>
        <w:tc>
          <w:tcPr>
            <w:tcW w:w="850" w:type="dxa"/>
          </w:tcPr>
          <w:p w14:paraId="56F03137" w14:textId="77777777" w:rsidR="00051ECC" w:rsidRPr="00276E9B" w:rsidRDefault="00051ECC" w:rsidP="00072F1C">
            <w:pPr>
              <w:pStyle w:val="TAC"/>
            </w:pPr>
            <w:r w:rsidRPr="00276E9B">
              <w:t>F</w:t>
            </w:r>
          </w:p>
        </w:tc>
      </w:tr>
      <w:tr w:rsidR="00051ECC" w:rsidRPr="00276E9B" w14:paraId="00413F99" w14:textId="77777777" w:rsidTr="00072F1C">
        <w:tblPrEx>
          <w:tblBorders>
            <w:insideH w:val="single" w:sz="6" w:space="0" w:color="auto"/>
            <w:insideV w:val="single" w:sz="6" w:space="0" w:color="auto"/>
          </w:tblBorders>
        </w:tblPrEx>
        <w:tc>
          <w:tcPr>
            <w:tcW w:w="534" w:type="dxa"/>
          </w:tcPr>
          <w:p w14:paraId="3964D991" w14:textId="77777777" w:rsidR="00051ECC" w:rsidRPr="00276E9B" w:rsidRDefault="00051ECC" w:rsidP="00072F1C">
            <w:pPr>
              <w:pStyle w:val="TAC"/>
            </w:pPr>
            <w:r w:rsidRPr="00276E9B">
              <w:t>68</w:t>
            </w:r>
          </w:p>
        </w:tc>
        <w:tc>
          <w:tcPr>
            <w:tcW w:w="3969" w:type="dxa"/>
          </w:tcPr>
          <w:p w14:paraId="6CFB5009" w14:textId="77777777" w:rsidR="00051ECC" w:rsidRPr="00276E9B" w:rsidRDefault="00051ECC" w:rsidP="00072F1C">
            <w:pPr>
              <w:pStyle w:val="TAL"/>
            </w:pPr>
            <w:r w:rsidRPr="00276E9B">
              <w:t>SS adjusts the cell power levels according to row T11 in table 22.5.14.3-1.</w:t>
            </w:r>
          </w:p>
        </w:tc>
        <w:tc>
          <w:tcPr>
            <w:tcW w:w="709" w:type="dxa"/>
          </w:tcPr>
          <w:p w14:paraId="003A6A9A" w14:textId="77777777" w:rsidR="00051ECC" w:rsidRPr="00276E9B" w:rsidRDefault="00051ECC" w:rsidP="00072F1C">
            <w:pPr>
              <w:pStyle w:val="TAC"/>
            </w:pPr>
            <w:r w:rsidRPr="00276E9B">
              <w:t xml:space="preserve">- </w:t>
            </w:r>
          </w:p>
        </w:tc>
        <w:tc>
          <w:tcPr>
            <w:tcW w:w="2977" w:type="dxa"/>
          </w:tcPr>
          <w:p w14:paraId="5C1836D6" w14:textId="77777777" w:rsidR="00051ECC" w:rsidRPr="00276E9B" w:rsidRDefault="00051ECC" w:rsidP="00072F1C">
            <w:pPr>
              <w:pStyle w:val="TAL"/>
            </w:pPr>
            <w:r w:rsidRPr="00276E9B">
              <w:t>-</w:t>
            </w:r>
          </w:p>
        </w:tc>
        <w:tc>
          <w:tcPr>
            <w:tcW w:w="567" w:type="dxa"/>
          </w:tcPr>
          <w:p w14:paraId="27FCA5FB" w14:textId="77777777" w:rsidR="00051ECC" w:rsidRPr="00276E9B" w:rsidRDefault="00051ECC" w:rsidP="00072F1C">
            <w:pPr>
              <w:pStyle w:val="TAC"/>
            </w:pPr>
            <w:r w:rsidRPr="00276E9B">
              <w:t>-</w:t>
            </w:r>
          </w:p>
        </w:tc>
        <w:tc>
          <w:tcPr>
            <w:tcW w:w="850" w:type="dxa"/>
          </w:tcPr>
          <w:p w14:paraId="2278682D" w14:textId="77777777" w:rsidR="00051ECC" w:rsidRPr="00276E9B" w:rsidRDefault="00051ECC" w:rsidP="00072F1C">
            <w:pPr>
              <w:pStyle w:val="TAC"/>
            </w:pPr>
            <w:r w:rsidRPr="00276E9B">
              <w:t>-</w:t>
            </w:r>
          </w:p>
        </w:tc>
      </w:tr>
      <w:tr w:rsidR="00051ECC" w:rsidRPr="00276E9B" w14:paraId="40FAA107" w14:textId="77777777" w:rsidTr="00072F1C">
        <w:tblPrEx>
          <w:tblBorders>
            <w:insideH w:val="single" w:sz="6" w:space="0" w:color="auto"/>
            <w:insideV w:val="single" w:sz="6" w:space="0" w:color="auto"/>
          </w:tblBorders>
        </w:tblPrEx>
        <w:tc>
          <w:tcPr>
            <w:tcW w:w="534" w:type="dxa"/>
          </w:tcPr>
          <w:p w14:paraId="62317B5D" w14:textId="77777777" w:rsidR="00051ECC" w:rsidRPr="00276E9B" w:rsidRDefault="00051ECC" w:rsidP="00072F1C">
            <w:pPr>
              <w:pStyle w:val="TAC"/>
            </w:pPr>
            <w:r w:rsidRPr="00276E9B">
              <w:t>69</w:t>
            </w:r>
          </w:p>
        </w:tc>
        <w:tc>
          <w:tcPr>
            <w:tcW w:w="3969" w:type="dxa"/>
          </w:tcPr>
          <w:p w14:paraId="1F569420" w14:textId="77777777" w:rsidR="00051ECC" w:rsidRPr="00276E9B" w:rsidRDefault="00051ECC" w:rsidP="00072F1C">
            <w:pPr>
              <w:pStyle w:val="TAL"/>
            </w:pPr>
            <w:r w:rsidRPr="00276E9B">
              <w:t>Check: Does the UE transmit an ATTACH REQUEST message in the next 30 seconds on Ncell 55 or Ncell 62?</w:t>
            </w:r>
          </w:p>
        </w:tc>
        <w:tc>
          <w:tcPr>
            <w:tcW w:w="709" w:type="dxa"/>
          </w:tcPr>
          <w:p w14:paraId="577D62B8" w14:textId="77777777" w:rsidR="00051ECC" w:rsidRPr="00276E9B" w:rsidRDefault="00051ECC" w:rsidP="00072F1C">
            <w:pPr>
              <w:pStyle w:val="TAC"/>
            </w:pPr>
            <w:r w:rsidRPr="00276E9B">
              <w:t>--&gt;</w:t>
            </w:r>
          </w:p>
        </w:tc>
        <w:tc>
          <w:tcPr>
            <w:tcW w:w="2977" w:type="dxa"/>
          </w:tcPr>
          <w:p w14:paraId="0041178C" w14:textId="77777777" w:rsidR="00051ECC" w:rsidRPr="00276E9B" w:rsidRDefault="00051ECC" w:rsidP="00072F1C">
            <w:pPr>
              <w:pStyle w:val="TAL"/>
            </w:pPr>
            <w:r w:rsidRPr="00276E9B">
              <w:t>ATTACH REQUEST</w:t>
            </w:r>
          </w:p>
        </w:tc>
        <w:tc>
          <w:tcPr>
            <w:tcW w:w="567" w:type="dxa"/>
          </w:tcPr>
          <w:p w14:paraId="5C30FC25" w14:textId="77777777" w:rsidR="00051ECC" w:rsidRPr="00276E9B" w:rsidRDefault="00051ECC" w:rsidP="00072F1C">
            <w:pPr>
              <w:pStyle w:val="TAC"/>
            </w:pPr>
            <w:r w:rsidRPr="00276E9B">
              <w:t>13</w:t>
            </w:r>
          </w:p>
        </w:tc>
        <w:tc>
          <w:tcPr>
            <w:tcW w:w="850" w:type="dxa"/>
          </w:tcPr>
          <w:p w14:paraId="5E4610AD" w14:textId="77777777" w:rsidR="00051ECC" w:rsidRPr="00276E9B" w:rsidRDefault="00051ECC" w:rsidP="00072F1C">
            <w:pPr>
              <w:pStyle w:val="TAC"/>
            </w:pPr>
            <w:r w:rsidRPr="00276E9B">
              <w:t>F</w:t>
            </w:r>
          </w:p>
        </w:tc>
      </w:tr>
      <w:tr w:rsidR="00051ECC" w:rsidRPr="00276E9B" w14:paraId="100BE937" w14:textId="77777777" w:rsidTr="00072F1C">
        <w:tblPrEx>
          <w:tblBorders>
            <w:insideH w:val="single" w:sz="6" w:space="0" w:color="auto"/>
            <w:insideV w:val="single" w:sz="6" w:space="0" w:color="auto"/>
          </w:tblBorders>
        </w:tblPrEx>
        <w:tc>
          <w:tcPr>
            <w:tcW w:w="534" w:type="dxa"/>
          </w:tcPr>
          <w:p w14:paraId="6A005DC3" w14:textId="77777777" w:rsidR="00051ECC" w:rsidRPr="00276E9B" w:rsidRDefault="00051ECC" w:rsidP="00072F1C">
            <w:pPr>
              <w:pStyle w:val="TAC"/>
            </w:pPr>
            <w:r w:rsidRPr="00276E9B">
              <w:t>70</w:t>
            </w:r>
          </w:p>
        </w:tc>
        <w:tc>
          <w:tcPr>
            <w:tcW w:w="3969" w:type="dxa"/>
          </w:tcPr>
          <w:p w14:paraId="2B19E1F9" w14:textId="77777777" w:rsidR="00051ECC" w:rsidRPr="00276E9B" w:rsidRDefault="00051ECC" w:rsidP="00072F1C">
            <w:pPr>
              <w:pStyle w:val="TAL"/>
            </w:pPr>
            <w:r w:rsidRPr="00276E9B">
              <w:t>If possible (see ICS) switch off is performed or the USIM is removed.</w:t>
            </w:r>
          </w:p>
          <w:p w14:paraId="1AFEE906" w14:textId="77777777" w:rsidR="00051ECC" w:rsidRPr="00276E9B" w:rsidRDefault="00051ECC" w:rsidP="00072F1C">
            <w:pPr>
              <w:pStyle w:val="TAL"/>
            </w:pPr>
            <w:r w:rsidRPr="00276E9B">
              <w:t>Otherwise the power is removed.</w:t>
            </w:r>
          </w:p>
        </w:tc>
        <w:tc>
          <w:tcPr>
            <w:tcW w:w="709" w:type="dxa"/>
          </w:tcPr>
          <w:p w14:paraId="403E3D4F" w14:textId="77777777" w:rsidR="00051ECC" w:rsidRPr="00276E9B" w:rsidRDefault="00051ECC" w:rsidP="00072F1C">
            <w:pPr>
              <w:pStyle w:val="TAC"/>
            </w:pPr>
            <w:r w:rsidRPr="00276E9B">
              <w:t xml:space="preserve">- </w:t>
            </w:r>
          </w:p>
        </w:tc>
        <w:tc>
          <w:tcPr>
            <w:tcW w:w="2977" w:type="dxa"/>
          </w:tcPr>
          <w:p w14:paraId="2EC2C708" w14:textId="77777777" w:rsidR="00051ECC" w:rsidRPr="00276E9B" w:rsidRDefault="00051ECC" w:rsidP="00072F1C">
            <w:pPr>
              <w:pStyle w:val="TAL"/>
            </w:pPr>
            <w:r w:rsidRPr="00276E9B">
              <w:t>-</w:t>
            </w:r>
          </w:p>
        </w:tc>
        <w:tc>
          <w:tcPr>
            <w:tcW w:w="567" w:type="dxa"/>
          </w:tcPr>
          <w:p w14:paraId="015A54C1" w14:textId="77777777" w:rsidR="00051ECC" w:rsidRPr="00276E9B" w:rsidRDefault="00051ECC" w:rsidP="00072F1C">
            <w:pPr>
              <w:pStyle w:val="TAC"/>
            </w:pPr>
            <w:r w:rsidRPr="00276E9B">
              <w:t>-</w:t>
            </w:r>
          </w:p>
        </w:tc>
        <w:tc>
          <w:tcPr>
            <w:tcW w:w="850" w:type="dxa"/>
          </w:tcPr>
          <w:p w14:paraId="0172113C" w14:textId="77777777" w:rsidR="00051ECC" w:rsidRPr="00276E9B" w:rsidRDefault="00051ECC" w:rsidP="00072F1C">
            <w:pPr>
              <w:pStyle w:val="TAC"/>
            </w:pPr>
            <w:r w:rsidRPr="00276E9B">
              <w:t>-</w:t>
            </w:r>
          </w:p>
        </w:tc>
      </w:tr>
      <w:tr w:rsidR="00051ECC" w:rsidRPr="00276E9B" w14:paraId="3866C575" w14:textId="77777777" w:rsidTr="00072F1C">
        <w:tblPrEx>
          <w:tblBorders>
            <w:insideH w:val="single" w:sz="6" w:space="0" w:color="auto"/>
            <w:insideV w:val="single" w:sz="6" w:space="0" w:color="auto"/>
          </w:tblBorders>
        </w:tblPrEx>
        <w:tc>
          <w:tcPr>
            <w:tcW w:w="534" w:type="dxa"/>
          </w:tcPr>
          <w:p w14:paraId="33FEADB8" w14:textId="77777777" w:rsidR="00051ECC" w:rsidRPr="00276E9B" w:rsidRDefault="00051ECC" w:rsidP="00072F1C">
            <w:pPr>
              <w:pStyle w:val="TAC"/>
            </w:pPr>
            <w:r w:rsidRPr="00276E9B">
              <w:t>71</w:t>
            </w:r>
          </w:p>
        </w:tc>
        <w:tc>
          <w:tcPr>
            <w:tcW w:w="3969" w:type="dxa"/>
          </w:tcPr>
          <w:p w14:paraId="4C5B4904" w14:textId="77777777" w:rsidR="00051ECC" w:rsidRPr="00276E9B" w:rsidRDefault="00051ECC" w:rsidP="00072F1C">
            <w:pPr>
              <w:pStyle w:val="TAL"/>
            </w:pPr>
            <w:r w:rsidRPr="00276E9B">
              <w:t>SS adjusts the cell power levels according to row T12 in table 22.5.14.3-1.</w:t>
            </w:r>
          </w:p>
        </w:tc>
        <w:tc>
          <w:tcPr>
            <w:tcW w:w="709" w:type="dxa"/>
          </w:tcPr>
          <w:p w14:paraId="650D067D" w14:textId="77777777" w:rsidR="00051ECC" w:rsidRPr="00276E9B" w:rsidRDefault="00051ECC" w:rsidP="00072F1C">
            <w:pPr>
              <w:pStyle w:val="TAC"/>
            </w:pPr>
            <w:r w:rsidRPr="00276E9B">
              <w:t xml:space="preserve">- </w:t>
            </w:r>
          </w:p>
        </w:tc>
        <w:tc>
          <w:tcPr>
            <w:tcW w:w="2977" w:type="dxa"/>
          </w:tcPr>
          <w:p w14:paraId="3FBEDE73" w14:textId="77777777" w:rsidR="00051ECC" w:rsidRPr="00276E9B" w:rsidRDefault="00051ECC" w:rsidP="00072F1C">
            <w:pPr>
              <w:pStyle w:val="TAL"/>
            </w:pPr>
            <w:r w:rsidRPr="00276E9B">
              <w:t>-</w:t>
            </w:r>
          </w:p>
        </w:tc>
        <w:tc>
          <w:tcPr>
            <w:tcW w:w="567" w:type="dxa"/>
          </w:tcPr>
          <w:p w14:paraId="1868B0FB" w14:textId="77777777" w:rsidR="00051ECC" w:rsidRPr="00276E9B" w:rsidRDefault="00051ECC" w:rsidP="00072F1C">
            <w:pPr>
              <w:pStyle w:val="TAC"/>
            </w:pPr>
            <w:r w:rsidRPr="00276E9B">
              <w:t>-</w:t>
            </w:r>
          </w:p>
        </w:tc>
        <w:tc>
          <w:tcPr>
            <w:tcW w:w="850" w:type="dxa"/>
          </w:tcPr>
          <w:p w14:paraId="035A4070" w14:textId="77777777" w:rsidR="00051ECC" w:rsidRPr="00276E9B" w:rsidRDefault="00051ECC" w:rsidP="00072F1C">
            <w:pPr>
              <w:pStyle w:val="TAC"/>
            </w:pPr>
            <w:r w:rsidRPr="00276E9B">
              <w:t>-</w:t>
            </w:r>
          </w:p>
        </w:tc>
      </w:tr>
      <w:tr w:rsidR="00051ECC" w:rsidRPr="00276E9B" w14:paraId="59065551" w14:textId="77777777" w:rsidTr="00072F1C">
        <w:tblPrEx>
          <w:tblBorders>
            <w:insideH w:val="single" w:sz="6" w:space="0" w:color="auto"/>
            <w:insideV w:val="single" w:sz="6" w:space="0" w:color="auto"/>
          </w:tblBorders>
        </w:tblPrEx>
        <w:tc>
          <w:tcPr>
            <w:tcW w:w="534" w:type="dxa"/>
          </w:tcPr>
          <w:p w14:paraId="59B1D8E4" w14:textId="77777777" w:rsidR="00051ECC" w:rsidRPr="00276E9B" w:rsidRDefault="005B4C42" w:rsidP="00072F1C">
            <w:pPr>
              <w:pStyle w:val="TAC"/>
            </w:pPr>
            <w:r w:rsidRPr="00276E9B">
              <w:t>7</w:t>
            </w:r>
            <w:r w:rsidR="00051ECC" w:rsidRPr="00276E9B">
              <w:t>2</w:t>
            </w:r>
          </w:p>
        </w:tc>
        <w:tc>
          <w:tcPr>
            <w:tcW w:w="3969" w:type="dxa"/>
          </w:tcPr>
          <w:p w14:paraId="16DA964C" w14:textId="77777777" w:rsidR="00051ECC" w:rsidRPr="00276E9B" w:rsidRDefault="00051ECC" w:rsidP="00072F1C">
            <w:pPr>
              <w:pStyle w:val="TAL"/>
            </w:pPr>
            <w:r w:rsidRPr="00276E9B">
              <w:t>The UE is brought back to operation or the USIM is inserted.</w:t>
            </w:r>
          </w:p>
        </w:tc>
        <w:tc>
          <w:tcPr>
            <w:tcW w:w="709" w:type="dxa"/>
          </w:tcPr>
          <w:p w14:paraId="5AC49190" w14:textId="77777777" w:rsidR="00051ECC" w:rsidRPr="00276E9B" w:rsidRDefault="00051ECC" w:rsidP="00072F1C">
            <w:pPr>
              <w:pStyle w:val="TAC"/>
            </w:pPr>
          </w:p>
        </w:tc>
        <w:tc>
          <w:tcPr>
            <w:tcW w:w="2977" w:type="dxa"/>
          </w:tcPr>
          <w:p w14:paraId="421124BE" w14:textId="77777777" w:rsidR="00051ECC" w:rsidRPr="00276E9B" w:rsidRDefault="00051ECC" w:rsidP="00072F1C">
            <w:pPr>
              <w:pStyle w:val="TAL"/>
            </w:pPr>
          </w:p>
        </w:tc>
        <w:tc>
          <w:tcPr>
            <w:tcW w:w="567" w:type="dxa"/>
          </w:tcPr>
          <w:p w14:paraId="26BB684A" w14:textId="77777777" w:rsidR="00051ECC" w:rsidRPr="00276E9B" w:rsidRDefault="00051ECC" w:rsidP="00072F1C">
            <w:pPr>
              <w:pStyle w:val="TAC"/>
            </w:pPr>
          </w:p>
        </w:tc>
        <w:tc>
          <w:tcPr>
            <w:tcW w:w="850" w:type="dxa"/>
          </w:tcPr>
          <w:p w14:paraId="7E9C9B7F" w14:textId="77777777" w:rsidR="00051ECC" w:rsidRPr="00276E9B" w:rsidRDefault="00051ECC" w:rsidP="00072F1C">
            <w:pPr>
              <w:pStyle w:val="TAC"/>
            </w:pPr>
          </w:p>
        </w:tc>
      </w:tr>
      <w:tr w:rsidR="00051ECC" w:rsidRPr="00276E9B" w14:paraId="4C41F39E" w14:textId="77777777" w:rsidTr="00072F1C">
        <w:tblPrEx>
          <w:tblBorders>
            <w:insideH w:val="single" w:sz="6" w:space="0" w:color="auto"/>
            <w:insideV w:val="single" w:sz="6" w:space="0" w:color="auto"/>
          </w:tblBorders>
        </w:tblPrEx>
        <w:tc>
          <w:tcPr>
            <w:tcW w:w="534" w:type="dxa"/>
          </w:tcPr>
          <w:p w14:paraId="6303D9C4" w14:textId="77777777" w:rsidR="00051ECC" w:rsidRPr="00276E9B" w:rsidRDefault="00051ECC" w:rsidP="00072F1C">
            <w:pPr>
              <w:pStyle w:val="TAC"/>
            </w:pPr>
            <w:r w:rsidRPr="00276E9B">
              <w:t>73</w:t>
            </w:r>
          </w:p>
        </w:tc>
        <w:tc>
          <w:tcPr>
            <w:tcW w:w="3969" w:type="dxa"/>
          </w:tcPr>
          <w:p w14:paraId="25C63023" w14:textId="77777777" w:rsidR="00051ECC" w:rsidRPr="00276E9B" w:rsidRDefault="00051ECC" w:rsidP="00072F1C">
            <w:pPr>
              <w:pStyle w:val="TAL"/>
            </w:pPr>
            <w:r w:rsidRPr="00276E9B">
              <w:t xml:space="preserve">The UE transmits an ATTACH REQUEST message on Ncell 55. 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w:t>
            </w:r>
          </w:p>
        </w:tc>
        <w:tc>
          <w:tcPr>
            <w:tcW w:w="709" w:type="dxa"/>
          </w:tcPr>
          <w:p w14:paraId="3F3172D3" w14:textId="77777777" w:rsidR="00051ECC" w:rsidRPr="00276E9B" w:rsidRDefault="00051ECC" w:rsidP="00072F1C">
            <w:pPr>
              <w:pStyle w:val="TAC"/>
            </w:pPr>
            <w:r w:rsidRPr="00276E9B">
              <w:t>--&gt;</w:t>
            </w:r>
          </w:p>
        </w:tc>
        <w:tc>
          <w:tcPr>
            <w:tcW w:w="2977" w:type="dxa"/>
          </w:tcPr>
          <w:p w14:paraId="670EE6C3" w14:textId="77777777" w:rsidR="00051ECC" w:rsidRPr="00276E9B" w:rsidRDefault="00051ECC" w:rsidP="00072F1C">
            <w:pPr>
              <w:pStyle w:val="TAL"/>
            </w:pPr>
            <w:r w:rsidRPr="00276E9B">
              <w:t>ATTACH REQUEST</w:t>
            </w:r>
          </w:p>
        </w:tc>
        <w:tc>
          <w:tcPr>
            <w:tcW w:w="567" w:type="dxa"/>
          </w:tcPr>
          <w:p w14:paraId="41B7A613" w14:textId="77777777" w:rsidR="00051ECC" w:rsidRPr="00276E9B" w:rsidRDefault="00051ECC" w:rsidP="00072F1C">
            <w:pPr>
              <w:pStyle w:val="TAC"/>
            </w:pPr>
            <w:r w:rsidRPr="00276E9B">
              <w:t>-</w:t>
            </w:r>
          </w:p>
        </w:tc>
        <w:tc>
          <w:tcPr>
            <w:tcW w:w="850" w:type="dxa"/>
          </w:tcPr>
          <w:p w14:paraId="3D6AFB92" w14:textId="77777777" w:rsidR="00051ECC" w:rsidRPr="00276E9B" w:rsidRDefault="00051ECC" w:rsidP="00072F1C">
            <w:pPr>
              <w:pStyle w:val="TAC"/>
            </w:pPr>
            <w:r w:rsidRPr="00276E9B">
              <w:t>-</w:t>
            </w:r>
          </w:p>
        </w:tc>
      </w:tr>
      <w:tr w:rsidR="00051ECC" w:rsidRPr="00276E9B" w14:paraId="09FA9BDF" w14:textId="77777777" w:rsidTr="00072F1C">
        <w:tblPrEx>
          <w:tblBorders>
            <w:insideH w:val="single" w:sz="6" w:space="0" w:color="auto"/>
            <w:insideV w:val="single" w:sz="6" w:space="0" w:color="auto"/>
          </w:tblBorders>
        </w:tblPrEx>
        <w:tc>
          <w:tcPr>
            <w:tcW w:w="534" w:type="dxa"/>
          </w:tcPr>
          <w:p w14:paraId="192BDD9A" w14:textId="77777777" w:rsidR="00051ECC" w:rsidRPr="00276E9B" w:rsidRDefault="00051ECC" w:rsidP="00072F1C">
            <w:pPr>
              <w:pStyle w:val="TAC"/>
            </w:pPr>
            <w:r w:rsidRPr="00276E9B">
              <w:t>74</w:t>
            </w:r>
          </w:p>
        </w:tc>
        <w:tc>
          <w:tcPr>
            <w:tcW w:w="3969" w:type="dxa"/>
          </w:tcPr>
          <w:p w14:paraId="42E11152" w14:textId="77777777" w:rsidR="00051ECC" w:rsidRPr="00276E9B" w:rsidRDefault="00A56778" w:rsidP="00072F1C">
            <w:pPr>
              <w:pStyle w:val="TAL"/>
            </w:pPr>
            <w:r w:rsidRPr="00276E9B">
              <w:t>Void</w:t>
            </w:r>
          </w:p>
        </w:tc>
        <w:tc>
          <w:tcPr>
            <w:tcW w:w="709" w:type="dxa"/>
          </w:tcPr>
          <w:p w14:paraId="4F624F5B" w14:textId="77777777" w:rsidR="00051ECC" w:rsidRPr="00276E9B" w:rsidRDefault="00051ECC" w:rsidP="00072F1C">
            <w:pPr>
              <w:pStyle w:val="TAC"/>
            </w:pPr>
          </w:p>
        </w:tc>
        <w:tc>
          <w:tcPr>
            <w:tcW w:w="2977" w:type="dxa"/>
          </w:tcPr>
          <w:p w14:paraId="098B245D" w14:textId="77777777" w:rsidR="00051ECC" w:rsidRPr="00276E9B" w:rsidRDefault="00051ECC" w:rsidP="00072F1C">
            <w:pPr>
              <w:pStyle w:val="TAL"/>
            </w:pPr>
          </w:p>
        </w:tc>
        <w:tc>
          <w:tcPr>
            <w:tcW w:w="567" w:type="dxa"/>
          </w:tcPr>
          <w:p w14:paraId="39FEB025" w14:textId="77777777" w:rsidR="00051ECC" w:rsidRPr="00276E9B" w:rsidRDefault="00051ECC" w:rsidP="00072F1C">
            <w:pPr>
              <w:pStyle w:val="TAC"/>
            </w:pPr>
          </w:p>
        </w:tc>
        <w:tc>
          <w:tcPr>
            <w:tcW w:w="850" w:type="dxa"/>
          </w:tcPr>
          <w:p w14:paraId="7AB8434B" w14:textId="77777777" w:rsidR="00051ECC" w:rsidRPr="00276E9B" w:rsidRDefault="00051ECC" w:rsidP="00072F1C">
            <w:pPr>
              <w:pStyle w:val="TAC"/>
            </w:pPr>
          </w:p>
        </w:tc>
      </w:tr>
      <w:tr w:rsidR="00833ED3" w:rsidRPr="00276E9B" w14:paraId="2E48E646" w14:textId="77777777" w:rsidTr="00790296">
        <w:tc>
          <w:tcPr>
            <w:tcW w:w="534" w:type="dxa"/>
            <w:shd w:val="clear" w:color="auto" w:fill="auto"/>
          </w:tcPr>
          <w:p w14:paraId="6E3A64CB" w14:textId="77777777" w:rsidR="00833ED3" w:rsidRPr="00276E9B" w:rsidRDefault="00833ED3" w:rsidP="00790296">
            <w:pPr>
              <w:pStyle w:val="TAC"/>
            </w:pPr>
            <w:r w:rsidRPr="00276E9B">
              <w:lastRenderedPageBreak/>
              <w:t>74A-74D</w:t>
            </w:r>
          </w:p>
        </w:tc>
        <w:tc>
          <w:tcPr>
            <w:tcW w:w="3969" w:type="dxa"/>
            <w:shd w:val="clear" w:color="auto" w:fill="auto"/>
          </w:tcPr>
          <w:p w14:paraId="5139B515" w14:textId="77777777" w:rsidR="00833ED3" w:rsidRPr="00276E9B" w:rsidRDefault="00833ED3" w:rsidP="00790296">
            <w:pPr>
              <w:pStyle w:val="TAL"/>
            </w:pPr>
            <w:r w:rsidRPr="00276E9B">
              <w:t>Steps 5 to 8 from procedure 8.1.5.2.3 in TS 36.508 [18].</w:t>
            </w:r>
          </w:p>
        </w:tc>
        <w:tc>
          <w:tcPr>
            <w:tcW w:w="709" w:type="dxa"/>
            <w:shd w:val="clear" w:color="auto" w:fill="auto"/>
          </w:tcPr>
          <w:p w14:paraId="2DE4D1DA" w14:textId="77777777" w:rsidR="00833ED3" w:rsidRPr="00276E9B" w:rsidRDefault="00833ED3" w:rsidP="00790296">
            <w:pPr>
              <w:pStyle w:val="TAC"/>
            </w:pPr>
            <w:r w:rsidRPr="00276E9B">
              <w:t>-</w:t>
            </w:r>
          </w:p>
        </w:tc>
        <w:tc>
          <w:tcPr>
            <w:tcW w:w="2977" w:type="dxa"/>
            <w:shd w:val="clear" w:color="auto" w:fill="auto"/>
          </w:tcPr>
          <w:p w14:paraId="3E536F43" w14:textId="77777777" w:rsidR="00833ED3" w:rsidRPr="00276E9B" w:rsidRDefault="00833ED3" w:rsidP="00790296">
            <w:pPr>
              <w:pStyle w:val="TAL"/>
            </w:pPr>
            <w:r w:rsidRPr="00276E9B">
              <w:t>-</w:t>
            </w:r>
          </w:p>
        </w:tc>
        <w:tc>
          <w:tcPr>
            <w:tcW w:w="567" w:type="dxa"/>
            <w:shd w:val="clear" w:color="auto" w:fill="auto"/>
          </w:tcPr>
          <w:p w14:paraId="21E039BB" w14:textId="77777777" w:rsidR="00833ED3" w:rsidRPr="00276E9B" w:rsidRDefault="00833ED3" w:rsidP="00790296">
            <w:pPr>
              <w:pStyle w:val="TAC"/>
            </w:pPr>
            <w:r w:rsidRPr="00276E9B">
              <w:t>-</w:t>
            </w:r>
          </w:p>
        </w:tc>
        <w:tc>
          <w:tcPr>
            <w:tcW w:w="850" w:type="dxa"/>
            <w:shd w:val="clear" w:color="auto" w:fill="auto"/>
          </w:tcPr>
          <w:p w14:paraId="32136CFD" w14:textId="77777777" w:rsidR="00833ED3" w:rsidRPr="00276E9B" w:rsidRDefault="00833ED3" w:rsidP="00790296">
            <w:pPr>
              <w:pStyle w:val="TAC"/>
            </w:pPr>
            <w:r w:rsidRPr="00276E9B">
              <w:t>-</w:t>
            </w:r>
          </w:p>
        </w:tc>
      </w:tr>
      <w:tr w:rsidR="00051ECC" w:rsidRPr="00276E9B" w14:paraId="0CF1A3CA" w14:textId="77777777" w:rsidTr="00072F1C">
        <w:tblPrEx>
          <w:tblBorders>
            <w:insideH w:val="single" w:sz="6" w:space="0" w:color="auto"/>
            <w:insideV w:val="single" w:sz="6" w:space="0" w:color="auto"/>
          </w:tblBorders>
        </w:tblPrEx>
        <w:tc>
          <w:tcPr>
            <w:tcW w:w="534" w:type="dxa"/>
          </w:tcPr>
          <w:p w14:paraId="3DB6E665" w14:textId="77777777" w:rsidR="00051ECC" w:rsidRPr="00276E9B" w:rsidRDefault="00051ECC" w:rsidP="00072F1C">
            <w:pPr>
              <w:pStyle w:val="TAC"/>
            </w:pPr>
            <w:r w:rsidRPr="00276E9B">
              <w:t>75</w:t>
            </w:r>
          </w:p>
        </w:tc>
        <w:tc>
          <w:tcPr>
            <w:tcW w:w="3969" w:type="dxa"/>
          </w:tcPr>
          <w:p w14:paraId="2CB177CD" w14:textId="77777777" w:rsidR="00051ECC" w:rsidRPr="00276E9B" w:rsidRDefault="00051ECC" w:rsidP="00072F1C">
            <w:pPr>
              <w:pStyle w:val="TAL"/>
            </w:pPr>
            <w:r w:rsidRPr="00276E9B">
              <w:t xml:space="preserve">The SS transmits an ATTACH REJECT message, </w:t>
            </w:r>
          </w:p>
          <w:p w14:paraId="2F4DB569" w14:textId="77777777" w:rsidR="00051ECC" w:rsidRPr="00276E9B" w:rsidRDefault="00051ECC" w:rsidP="00072F1C">
            <w:pPr>
              <w:pStyle w:val="TAL"/>
            </w:pPr>
            <w:r w:rsidRPr="00276E9B">
              <w:t>EMM cause = “No suitable cells in tracking area”.</w:t>
            </w:r>
          </w:p>
          <w:p w14:paraId="533550FD" w14:textId="77777777" w:rsidR="00051ECC" w:rsidRPr="00276E9B" w:rsidRDefault="00051ECC" w:rsidP="00072F1C">
            <w:pPr>
              <w:pStyle w:val="TAL"/>
            </w:pPr>
            <w:r w:rsidRPr="00276E9B">
              <w:t>(The list of “forbidden tracking areas for roaming” in the UE should now contain TAI-</w:t>
            </w:r>
            <w:r w:rsidR="00A56778" w:rsidRPr="00276E9B">
              <w:t xml:space="preserve"> 7</w:t>
            </w:r>
            <w:r w:rsidRPr="00276E9B">
              <w:t>)</w:t>
            </w:r>
          </w:p>
        </w:tc>
        <w:tc>
          <w:tcPr>
            <w:tcW w:w="709" w:type="dxa"/>
          </w:tcPr>
          <w:p w14:paraId="3F70DD91" w14:textId="77777777" w:rsidR="00051ECC" w:rsidRPr="00276E9B" w:rsidRDefault="00051ECC" w:rsidP="00072F1C">
            <w:pPr>
              <w:pStyle w:val="TAC"/>
            </w:pPr>
            <w:r w:rsidRPr="00276E9B">
              <w:t>&lt;--</w:t>
            </w:r>
          </w:p>
        </w:tc>
        <w:tc>
          <w:tcPr>
            <w:tcW w:w="2977" w:type="dxa"/>
          </w:tcPr>
          <w:p w14:paraId="67F0CD7A" w14:textId="77777777" w:rsidR="00051ECC" w:rsidRPr="00276E9B" w:rsidRDefault="00051ECC" w:rsidP="00072F1C">
            <w:pPr>
              <w:pStyle w:val="TAL"/>
            </w:pPr>
            <w:r w:rsidRPr="00276E9B">
              <w:t>ATTACH REJECT</w:t>
            </w:r>
          </w:p>
        </w:tc>
        <w:tc>
          <w:tcPr>
            <w:tcW w:w="567" w:type="dxa"/>
          </w:tcPr>
          <w:p w14:paraId="1C07BE4E" w14:textId="77777777" w:rsidR="00051ECC" w:rsidRPr="00276E9B" w:rsidRDefault="00051ECC" w:rsidP="00072F1C">
            <w:pPr>
              <w:pStyle w:val="TAC"/>
            </w:pPr>
            <w:r w:rsidRPr="00276E9B">
              <w:t>-</w:t>
            </w:r>
          </w:p>
        </w:tc>
        <w:tc>
          <w:tcPr>
            <w:tcW w:w="850" w:type="dxa"/>
          </w:tcPr>
          <w:p w14:paraId="701C68E9" w14:textId="77777777" w:rsidR="00051ECC" w:rsidRPr="00276E9B" w:rsidRDefault="00051ECC" w:rsidP="00072F1C">
            <w:pPr>
              <w:pStyle w:val="TAC"/>
            </w:pPr>
            <w:r w:rsidRPr="00276E9B">
              <w:t>-</w:t>
            </w:r>
          </w:p>
        </w:tc>
      </w:tr>
      <w:tr w:rsidR="00051ECC" w:rsidRPr="00276E9B" w14:paraId="344F8AF9" w14:textId="77777777" w:rsidTr="00072F1C">
        <w:tblPrEx>
          <w:tblBorders>
            <w:insideH w:val="single" w:sz="6" w:space="0" w:color="auto"/>
            <w:insideV w:val="single" w:sz="6" w:space="0" w:color="auto"/>
          </w:tblBorders>
        </w:tblPrEx>
        <w:tc>
          <w:tcPr>
            <w:tcW w:w="534" w:type="dxa"/>
          </w:tcPr>
          <w:p w14:paraId="2D253AA6" w14:textId="77777777" w:rsidR="00051ECC" w:rsidRPr="00276E9B" w:rsidRDefault="00051ECC" w:rsidP="00072F1C">
            <w:pPr>
              <w:pStyle w:val="TAC"/>
            </w:pPr>
            <w:r w:rsidRPr="00276E9B">
              <w:t>76</w:t>
            </w:r>
          </w:p>
        </w:tc>
        <w:tc>
          <w:tcPr>
            <w:tcW w:w="3969" w:type="dxa"/>
          </w:tcPr>
          <w:p w14:paraId="0847C9F9" w14:textId="77777777" w:rsidR="00051ECC" w:rsidRPr="00276E9B" w:rsidRDefault="00051ECC" w:rsidP="00072F1C">
            <w:pPr>
              <w:pStyle w:val="TAL"/>
            </w:pPr>
            <w:r w:rsidRPr="00276E9B">
              <w:t>The SS releases the RRC connection.</w:t>
            </w:r>
          </w:p>
        </w:tc>
        <w:tc>
          <w:tcPr>
            <w:tcW w:w="709" w:type="dxa"/>
          </w:tcPr>
          <w:p w14:paraId="451C1CDD" w14:textId="77777777" w:rsidR="00051ECC" w:rsidRPr="00276E9B" w:rsidRDefault="00051ECC" w:rsidP="00072F1C">
            <w:pPr>
              <w:pStyle w:val="TAC"/>
            </w:pPr>
            <w:r w:rsidRPr="00276E9B">
              <w:t xml:space="preserve">- </w:t>
            </w:r>
          </w:p>
        </w:tc>
        <w:tc>
          <w:tcPr>
            <w:tcW w:w="2977" w:type="dxa"/>
          </w:tcPr>
          <w:p w14:paraId="628C2818" w14:textId="77777777" w:rsidR="00051ECC" w:rsidRPr="00276E9B" w:rsidRDefault="00051ECC" w:rsidP="00072F1C">
            <w:pPr>
              <w:pStyle w:val="TAL"/>
            </w:pPr>
            <w:r w:rsidRPr="00276E9B">
              <w:t>-</w:t>
            </w:r>
          </w:p>
        </w:tc>
        <w:tc>
          <w:tcPr>
            <w:tcW w:w="567" w:type="dxa"/>
          </w:tcPr>
          <w:p w14:paraId="35EB0A72" w14:textId="77777777" w:rsidR="00051ECC" w:rsidRPr="00276E9B" w:rsidRDefault="00051ECC" w:rsidP="00072F1C">
            <w:pPr>
              <w:pStyle w:val="TAC"/>
            </w:pPr>
            <w:r w:rsidRPr="00276E9B">
              <w:t>-</w:t>
            </w:r>
          </w:p>
        </w:tc>
        <w:tc>
          <w:tcPr>
            <w:tcW w:w="850" w:type="dxa"/>
          </w:tcPr>
          <w:p w14:paraId="14FC7635" w14:textId="77777777" w:rsidR="00051ECC" w:rsidRPr="00276E9B" w:rsidRDefault="00051ECC" w:rsidP="00072F1C">
            <w:pPr>
              <w:pStyle w:val="TAC"/>
            </w:pPr>
            <w:r w:rsidRPr="00276E9B">
              <w:t>-</w:t>
            </w:r>
          </w:p>
        </w:tc>
      </w:tr>
      <w:tr w:rsidR="00A56778" w:rsidRPr="00276E9B" w14:paraId="3F09E94A" w14:textId="77777777" w:rsidTr="002553A7">
        <w:tblPrEx>
          <w:tblBorders>
            <w:insideH w:val="single" w:sz="6" w:space="0" w:color="auto"/>
            <w:insideV w:val="single" w:sz="6" w:space="0" w:color="auto"/>
          </w:tblBorders>
        </w:tblPrEx>
        <w:tc>
          <w:tcPr>
            <w:tcW w:w="534" w:type="dxa"/>
          </w:tcPr>
          <w:p w14:paraId="6A934361" w14:textId="77777777" w:rsidR="00A56778" w:rsidRPr="00276E9B" w:rsidRDefault="00A56778" w:rsidP="002553A7">
            <w:pPr>
              <w:pStyle w:val="TAC"/>
            </w:pPr>
            <w:r w:rsidRPr="00276E9B">
              <w:t>76A</w:t>
            </w:r>
          </w:p>
        </w:tc>
        <w:tc>
          <w:tcPr>
            <w:tcW w:w="3969" w:type="dxa"/>
          </w:tcPr>
          <w:p w14:paraId="2E8CC0AC" w14:textId="77777777" w:rsidR="00A56778" w:rsidRPr="00276E9B" w:rsidRDefault="00A56778" w:rsidP="002553A7">
            <w:pPr>
              <w:pStyle w:val="TAL"/>
            </w:pPr>
            <w:r w:rsidRPr="00276E9B">
              <w:t>SS adjusts the cell power levels according to row T14 in table 22.5.14.3-1.</w:t>
            </w:r>
          </w:p>
        </w:tc>
        <w:tc>
          <w:tcPr>
            <w:tcW w:w="709" w:type="dxa"/>
          </w:tcPr>
          <w:p w14:paraId="68C8578E" w14:textId="77777777" w:rsidR="00A56778" w:rsidRPr="00276E9B" w:rsidRDefault="00A56778" w:rsidP="002553A7">
            <w:pPr>
              <w:pStyle w:val="TAC"/>
            </w:pPr>
          </w:p>
        </w:tc>
        <w:tc>
          <w:tcPr>
            <w:tcW w:w="2977" w:type="dxa"/>
          </w:tcPr>
          <w:p w14:paraId="68D3D0F4" w14:textId="77777777" w:rsidR="00A56778" w:rsidRPr="00276E9B" w:rsidRDefault="00A56778" w:rsidP="002553A7">
            <w:pPr>
              <w:pStyle w:val="TAL"/>
            </w:pPr>
          </w:p>
        </w:tc>
        <w:tc>
          <w:tcPr>
            <w:tcW w:w="567" w:type="dxa"/>
          </w:tcPr>
          <w:p w14:paraId="21040FD6" w14:textId="77777777" w:rsidR="00A56778" w:rsidRPr="00276E9B" w:rsidRDefault="00A56778" w:rsidP="002553A7">
            <w:pPr>
              <w:pStyle w:val="TAC"/>
            </w:pPr>
          </w:p>
        </w:tc>
        <w:tc>
          <w:tcPr>
            <w:tcW w:w="850" w:type="dxa"/>
          </w:tcPr>
          <w:p w14:paraId="33E04D80" w14:textId="77777777" w:rsidR="00A56778" w:rsidRPr="00276E9B" w:rsidRDefault="00A56778" w:rsidP="002553A7">
            <w:pPr>
              <w:pStyle w:val="TAC"/>
            </w:pPr>
          </w:p>
        </w:tc>
      </w:tr>
      <w:tr w:rsidR="00051ECC" w:rsidRPr="00276E9B" w14:paraId="7ED27F70" w14:textId="77777777" w:rsidTr="00072F1C">
        <w:tblPrEx>
          <w:tblBorders>
            <w:insideH w:val="single" w:sz="6" w:space="0" w:color="auto"/>
            <w:insideV w:val="single" w:sz="6" w:space="0" w:color="auto"/>
          </w:tblBorders>
        </w:tblPrEx>
        <w:tc>
          <w:tcPr>
            <w:tcW w:w="534" w:type="dxa"/>
          </w:tcPr>
          <w:p w14:paraId="7A4781CA" w14:textId="77777777" w:rsidR="00051ECC" w:rsidRPr="00276E9B" w:rsidRDefault="00051ECC" w:rsidP="00072F1C">
            <w:pPr>
              <w:pStyle w:val="TAC"/>
            </w:pPr>
            <w:r w:rsidRPr="00276E9B">
              <w:t>77</w:t>
            </w:r>
          </w:p>
        </w:tc>
        <w:tc>
          <w:tcPr>
            <w:tcW w:w="3969" w:type="dxa"/>
          </w:tcPr>
          <w:p w14:paraId="244B0E48" w14:textId="77777777" w:rsidR="00051ECC" w:rsidRPr="00276E9B" w:rsidRDefault="00051ECC" w:rsidP="00072F1C">
            <w:pPr>
              <w:pStyle w:val="TAL"/>
            </w:pPr>
            <w:r w:rsidRPr="00276E9B">
              <w:t>Check: Does the UE transmit an ATTACH REQUEST message on Ncell 56?</w:t>
            </w:r>
          </w:p>
          <w:p w14:paraId="6E6FA935" w14:textId="77777777" w:rsidR="00051ECC" w:rsidRPr="00276E9B" w:rsidRDefault="00051ECC" w:rsidP="00072F1C">
            <w:pPr>
              <w:pStyle w:val="TAL"/>
            </w:pPr>
            <w:r w:rsidRPr="00276E9B">
              <w:t xml:space="preserve">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 </w:t>
            </w:r>
          </w:p>
        </w:tc>
        <w:tc>
          <w:tcPr>
            <w:tcW w:w="709" w:type="dxa"/>
          </w:tcPr>
          <w:p w14:paraId="4CBB5A47" w14:textId="77777777" w:rsidR="00051ECC" w:rsidRPr="00276E9B" w:rsidRDefault="00051ECC" w:rsidP="00072F1C">
            <w:pPr>
              <w:pStyle w:val="TAC"/>
            </w:pPr>
            <w:r w:rsidRPr="00276E9B">
              <w:t>--&gt;</w:t>
            </w:r>
          </w:p>
        </w:tc>
        <w:tc>
          <w:tcPr>
            <w:tcW w:w="2977" w:type="dxa"/>
          </w:tcPr>
          <w:p w14:paraId="4A8331BB" w14:textId="77777777" w:rsidR="00051ECC" w:rsidRPr="00276E9B" w:rsidRDefault="00051ECC" w:rsidP="00072F1C">
            <w:pPr>
              <w:pStyle w:val="TAL"/>
            </w:pPr>
            <w:r w:rsidRPr="00276E9B">
              <w:t>ATTACH REQUEST</w:t>
            </w:r>
          </w:p>
        </w:tc>
        <w:tc>
          <w:tcPr>
            <w:tcW w:w="567" w:type="dxa"/>
          </w:tcPr>
          <w:p w14:paraId="2617A7E7" w14:textId="77777777" w:rsidR="00051ECC" w:rsidRPr="00276E9B" w:rsidRDefault="00051ECC" w:rsidP="00072F1C">
            <w:pPr>
              <w:pStyle w:val="TAC"/>
            </w:pPr>
            <w:r w:rsidRPr="00276E9B">
              <w:t>14, 15</w:t>
            </w:r>
          </w:p>
        </w:tc>
        <w:tc>
          <w:tcPr>
            <w:tcW w:w="850" w:type="dxa"/>
          </w:tcPr>
          <w:p w14:paraId="74912201" w14:textId="77777777" w:rsidR="00051ECC" w:rsidRPr="00276E9B" w:rsidRDefault="00051ECC" w:rsidP="00072F1C">
            <w:pPr>
              <w:pStyle w:val="TAC"/>
            </w:pPr>
            <w:r w:rsidRPr="00276E9B">
              <w:t>P</w:t>
            </w:r>
          </w:p>
        </w:tc>
      </w:tr>
      <w:tr w:rsidR="00833ED3" w:rsidRPr="00276E9B" w14:paraId="217D70BB" w14:textId="77777777" w:rsidTr="00790296">
        <w:tc>
          <w:tcPr>
            <w:tcW w:w="534" w:type="dxa"/>
            <w:shd w:val="clear" w:color="auto" w:fill="auto"/>
          </w:tcPr>
          <w:p w14:paraId="6C6FEE49" w14:textId="77777777" w:rsidR="00833ED3" w:rsidRPr="00276E9B" w:rsidRDefault="00833ED3" w:rsidP="00790296">
            <w:pPr>
              <w:pStyle w:val="TAC"/>
            </w:pPr>
            <w:r w:rsidRPr="00276E9B">
              <w:t>77A-77D</w:t>
            </w:r>
          </w:p>
        </w:tc>
        <w:tc>
          <w:tcPr>
            <w:tcW w:w="3969" w:type="dxa"/>
            <w:shd w:val="clear" w:color="auto" w:fill="auto"/>
          </w:tcPr>
          <w:p w14:paraId="1D155770" w14:textId="77777777" w:rsidR="00833ED3" w:rsidRPr="00276E9B" w:rsidRDefault="00833ED3" w:rsidP="00790296">
            <w:pPr>
              <w:pStyle w:val="TAL"/>
            </w:pPr>
            <w:r w:rsidRPr="00276E9B">
              <w:t>Steps 5 to 8 from procedure 8.1.5.2.3 in TS 36.508.</w:t>
            </w:r>
          </w:p>
        </w:tc>
        <w:tc>
          <w:tcPr>
            <w:tcW w:w="709" w:type="dxa"/>
            <w:shd w:val="clear" w:color="auto" w:fill="auto"/>
          </w:tcPr>
          <w:p w14:paraId="56C83356" w14:textId="77777777" w:rsidR="00833ED3" w:rsidRPr="00276E9B" w:rsidRDefault="00833ED3" w:rsidP="00790296">
            <w:pPr>
              <w:pStyle w:val="TAC"/>
            </w:pPr>
            <w:r w:rsidRPr="00276E9B">
              <w:t>-</w:t>
            </w:r>
          </w:p>
        </w:tc>
        <w:tc>
          <w:tcPr>
            <w:tcW w:w="2977" w:type="dxa"/>
            <w:shd w:val="clear" w:color="auto" w:fill="auto"/>
          </w:tcPr>
          <w:p w14:paraId="5966474D" w14:textId="77777777" w:rsidR="00833ED3" w:rsidRPr="00276E9B" w:rsidRDefault="00833ED3" w:rsidP="00790296">
            <w:pPr>
              <w:pStyle w:val="TAL"/>
            </w:pPr>
            <w:r w:rsidRPr="00276E9B">
              <w:t>-</w:t>
            </w:r>
          </w:p>
        </w:tc>
        <w:tc>
          <w:tcPr>
            <w:tcW w:w="567" w:type="dxa"/>
            <w:shd w:val="clear" w:color="auto" w:fill="auto"/>
          </w:tcPr>
          <w:p w14:paraId="43CA45BD" w14:textId="77777777" w:rsidR="00833ED3" w:rsidRPr="00276E9B" w:rsidRDefault="00833ED3" w:rsidP="00790296">
            <w:pPr>
              <w:pStyle w:val="TAC"/>
            </w:pPr>
            <w:r w:rsidRPr="00276E9B">
              <w:t>-</w:t>
            </w:r>
          </w:p>
        </w:tc>
        <w:tc>
          <w:tcPr>
            <w:tcW w:w="850" w:type="dxa"/>
            <w:shd w:val="clear" w:color="auto" w:fill="auto"/>
          </w:tcPr>
          <w:p w14:paraId="41E24BA9" w14:textId="77777777" w:rsidR="00833ED3" w:rsidRPr="00276E9B" w:rsidRDefault="00833ED3" w:rsidP="00790296">
            <w:pPr>
              <w:pStyle w:val="TAC"/>
            </w:pPr>
            <w:r w:rsidRPr="00276E9B">
              <w:t>-</w:t>
            </w:r>
          </w:p>
        </w:tc>
      </w:tr>
      <w:tr w:rsidR="00051ECC" w:rsidRPr="00276E9B" w14:paraId="6BE05207" w14:textId="77777777" w:rsidTr="00072F1C">
        <w:tblPrEx>
          <w:tblBorders>
            <w:insideH w:val="single" w:sz="6" w:space="0" w:color="auto"/>
            <w:insideV w:val="single" w:sz="6" w:space="0" w:color="auto"/>
          </w:tblBorders>
        </w:tblPrEx>
        <w:tc>
          <w:tcPr>
            <w:tcW w:w="534" w:type="dxa"/>
          </w:tcPr>
          <w:p w14:paraId="645A83B5" w14:textId="77777777" w:rsidR="00051ECC" w:rsidRPr="00276E9B" w:rsidRDefault="00051ECC" w:rsidP="00072F1C">
            <w:pPr>
              <w:pStyle w:val="TAC"/>
            </w:pPr>
            <w:r w:rsidRPr="00276E9B">
              <w:t>78</w:t>
            </w:r>
          </w:p>
        </w:tc>
        <w:tc>
          <w:tcPr>
            <w:tcW w:w="3969" w:type="dxa"/>
          </w:tcPr>
          <w:p w14:paraId="7F7BA56B" w14:textId="77777777" w:rsidR="00051ECC" w:rsidRPr="00276E9B" w:rsidRDefault="00051ECC" w:rsidP="00072F1C">
            <w:pPr>
              <w:pStyle w:val="TAL"/>
            </w:pPr>
            <w:r w:rsidRPr="00276E9B">
              <w:t>The SS transmits an ATTACH REJECT message, EMM cause = “No suitable cells in tracking area”.</w:t>
            </w:r>
          </w:p>
          <w:p w14:paraId="458604F0" w14:textId="77777777" w:rsidR="00051ECC" w:rsidRPr="00276E9B" w:rsidRDefault="00051ECC" w:rsidP="00072F1C">
            <w:pPr>
              <w:pStyle w:val="TAL"/>
            </w:pPr>
            <w:r w:rsidRPr="00276E9B">
              <w:t>(The list of “forbidden tracking areas for roaming” in the UE should now contain TAI-7 and TAI-8)</w:t>
            </w:r>
          </w:p>
        </w:tc>
        <w:tc>
          <w:tcPr>
            <w:tcW w:w="709" w:type="dxa"/>
          </w:tcPr>
          <w:p w14:paraId="417849D2" w14:textId="77777777" w:rsidR="00051ECC" w:rsidRPr="00276E9B" w:rsidRDefault="00051ECC" w:rsidP="00072F1C">
            <w:pPr>
              <w:pStyle w:val="TAC"/>
            </w:pPr>
            <w:r w:rsidRPr="00276E9B">
              <w:t>&lt;--</w:t>
            </w:r>
          </w:p>
        </w:tc>
        <w:tc>
          <w:tcPr>
            <w:tcW w:w="2977" w:type="dxa"/>
          </w:tcPr>
          <w:p w14:paraId="3EB4E6F0" w14:textId="77777777" w:rsidR="00051ECC" w:rsidRPr="00276E9B" w:rsidRDefault="00051ECC" w:rsidP="00072F1C">
            <w:pPr>
              <w:pStyle w:val="TAL"/>
            </w:pPr>
            <w:r w:rsidRPr="00276E9B">
              <w:t>ATTACH REJECT</w:t>
            </w:r>
          </w:p>
        </w:tc>
        <w:tc>
          <w:tcPr>
            <w:tcW w:w="567" w:type="dxa"/>
          </w:tcPr>
          <w:p w14:paraId="3D0C635F" w14:textId="77777777" w:rsidR="00051ECC" w:rsidRPr="00276E9B" w:rsidRDefault="00051ECC" w:rsidP="00072F1C">
            <w:pPr>
              <w:pStyle w:val="TAC"/>
            </w:pPr>
            <w:r w:rsidRPr="00276E9B">
              <w:t>-</w:t>
            </w:r>
          </w:p>
        </w:tc>
        <w:tc>
          <w:tcPr>
            <w:tcW w:w="850" w:type="dxa"/>
          </w:tcPr>
          <w:p w14:paraId="1F4D19B7" w14:textId="77777777" w:rsidR="00051ECC" w:rsidRPr="00276E9B" w:rsidRDefault="00051ECC" w:rsidP="00072F1C">
            <w:pPr>
              <w:pStyle w:val="TAC"/>
            </w:pPr>
            <w:r w:rsidRPr="00276E9B">
              <w:t>-</w:t>
            </w:r>
          </w:p>
        </w:tc>
      </w:tr>
      <w:tr w:rsidR="00051ECC" w:rsidRPr="00276E9B" w14:paraId="76535CE2" w14:textId="77777777" w:rsidTr="00072F1C">
        <w:tblPrEx>
          <w:tblBorders>
            <w:insideH w:val="single" w:sz="6" w:space="0" w:color="auto"/>
            <w:insideV w:val="single" w:sz="6" w:space="0" w:color="auto"/>
          </w:tblBorders>
        </w:tblPrEx>
        <w:tc>
          <w:tcPr>
            <w:tcW w:w="534" w:type="dxa"/>
          </w:tcPr>
          <w:p w14:paraId="17B7BA80" w14:textId="77777777" w:rsidR="00051ECC" w:rsidRPr="00276E9B" w:rsidRDefault="00051ECC" w:rsidP="00072F1C">
            <w:pPr>
              <w:pStyle w:val="TAC"/>
            </w:pPr>
            <w:r w:rsidRPr="00276E9B">
              <w:t>79</w:t>
            </w:r>
          </w:p>
        </w:tc>
        <w:tc>
          <w:tcPr>
            <w:tcW w:w="3969" w:type="dxa"/>
          </w:tcPr>
          <w:p w14:paraId="7E7A7FF6" w14:textId="77777777" w:rsidR="00051ECC" w:rsidRPr="00276E9B" w:rsidRDefault="00051ECC" w:rsidP="00072F1C">
            <w:pPr>
              <w:pStyle w:val="TAL"/>
            </w:pPr>
            <w:r w:rsidRPr="00276E9B">
              <w:t>The SS releases the RRC connection.</w:t>
            </w:r>
          </w:p>
        </w:tc>
        <w:tc>
          <w:tcPr>
            <w:tcW w:w="709" w:type="dxa"/>
          </w:tcPr>
          <w:p w14:paraId="3C8BFACD" w14:textId="77777777" w:rsidR="00051ECC" w:rsidRPr="00276E9B" w:rsidRDefault="00051ECC" w:rsidP="00072F1C">
            <w:pPr>
              <w:pStyle w:val="TAC"/>
            </w:pPr>
            <w:r w:rsidRPr="00276E9B">
              <w:t>-</w:t>
            </w:r>
          </w:p>
        </w:tc>
        <w:tc>
          <w:tcPr>
            <w:tcW w:w="2977" w:type="dxa"/>
          </w:tcPr>
          <w:p w14:paraId="61215CD1" w14:textId="77777777" w:rsidR="00051ECC" w:rsidRPr="00276E9B" w:rsidRDefault="00051ECC" w:rsidP="00072F1C">
            <w:pPr>
              <w:pStyle w:val="TAL"/>
            </w:pPr>
            <w:r w:rsidRPr="00276E9B">
              <w:t>-</w:t>
            </w:r>
          </w:p>
        </w:tc>
        <w:tc>
          <w:tcPr>
            <w:tcW w:w="567" w:type="dxa"/>
          </w:tcPr>
          <w:p w14:paraId="57F2AFAA" w14:textId="77777777" w:rsidR="00051ECC" w:rsidRPr="00276E9B" w:rsidRDefault="00051ECC" w:rsidP="00072F1C">
            <w:pPr>
              <w:pStyle w:val="TAC"/>
            </w:pPr>
            <w:r w:rsidRPr="00276E9B">
              <w:t>-</w:t>
            </w:r>
          </w:p>
        </w:tc>
        <w:tc>
          <w:tcPr>
            <w:tcW w:w="850" w:type="dxa"/>
          </w:tcPr>
          <w:p w14:paraId="144A029F" w14:textId="77777777" w:rsidR="00051ECC" w:rsidRPr="00276E9B" w:rsidRDefault="00051ECC" w:rsidP="00072F1C">
            <w:pPr>
              <w:pStyle w:val="TAC"/>
            </w:pPr>
            <w:r w:rsidRPr="00276E9B">
              <w:t>-</w:t>
            </w:r>
          </w:p>
        </w:tc>
      </w:tr>
      <w:tr w:rsidR="00051ECC" w:rsidRPr="00276E9B" w14:paraId="2405B550" w14:textId="77777777" w:rsidTr="00072F1C">
        <w:tblPrEx>
          <w:tblBorders>
            <w:insideH w:val="single" w:sz="6" w:space="0" w:color="auto"/>
            <w:insideV w:val="single" w:sz="6" w:space="0" w:color="auto"/>
          </w:tblBorders>
        </w:tblPrEx>
        <w:tc>
          <w:tcPr>
            <w:tcW w:w="534" w:type="dxa"/>
          </w:tcPr>
          <w:p w14:paraId="771F431C" w14:textId="77777777" w:rsidR="00051ECC" w:rsidRPr="00276E9B" w:rsidRDefault="00051ECC" w:rsidP="00072F1C">
            <w:pPr>
              <w:pStyle w:val="TAC"/>
            </w:pPr>
            <w:r w:rsidRPr="00276E9B">
              <w:t>80</w:t>
            </w:r>
          </w:p>
        </w:tc>
        <w:tc>
          <w:tcPr>
            <w:tcW w:w="3969" w:type="dxa"/>
          </w:tcPr>
          <w:p w14:paraId="055E7080" w14:textId="77777777" w:rsidR="00051ECC" w:rsidRPr="00276E9B" w:rsidRDefault="00051ECC" w:rsidP="00072F1C">
            <w:pPr>
              <w:pStyle w:val="TAL"/>
            </w:pPr>
            <w:r w:rsidRPr="00276E9B">
              <w:t>SS adjusts the cell power levels according to row T</w:t>
            </w:r>
            <w:r w:rsidR="00A56778" w:rsidRPr="00276E9B">
              <w:t xml:space="preserve"> 15</w:t>
            </w:r>
            <w:r w:rsidRPr="00276E9B">
              <w:t xml:space="preserve"> in table 22.5.14.3-1.</w:t>
            </w:r>
          </w:p>
        </w:tc>
        <w:tc>
          <w:tcPr>
            <w:tcW w:w="709" w:type="dxa"/>
          </w:tcPr>
          <w:p w14:paraId="130EA490" w14:textId="77777777" w:rsidR="00051ECC" w:rsidRPr="00276E9B" w:rsidRDefault="00051ECC" w:rsidP="00072F1C">
            <w:pPr>
              <w:pStyle w:val="TAC"/>
            </w:pPr>
            <w:r w:rsidRPr="00276E9B">
              <w:t>-</w:t>
            </w:r>
          </w:p>
        </w:tc>
        <w:tc>
          <w:tcPr>
            <w:tcW w:w="2977" w:type="dxa"/>
          </w:tcPr>
          <w:p w14:paraId="33CBD56C" w14:textId="77777777" w:rsidR="00051ECC" w:rsidRPr="00276E9B" w:rsidRDefault="00051ECC" w:rsidP="00072F1C">
            <w:pPr>
              <w:pStyle w:val="TAL"/>
            </w:pPr>
            <w:r w:rsidRPr="00276E9B">
              <w:t>-</w:t>
            </w:r>
          </w:p>
        </w:tc>
        <w:tc>
          <w:tcPr>
            <w:tcW w:w="567" w:type="dxa"/>
          </w:tcPr>
          <w:p w14:paraId="2DC7510C" w14:textId="77777777" w:rsidR="00051ECC" w:rsidRPr="00276E9B" w:rsidRDefault="00051ECC" w:rsidP="00072F1C">
            <w:pPr>
              <w:pStyle w:val="TAC"/>
            </w:pPr>
            <w:r w:rsidRPr="00276E9B">
              <w:t>-</w:t>
            </w:r>
          </w:p>
        </w:tc>
        <w:tc>
          <w:tcPr>
            <w:tcW w:w="850" w:type="dxa"/>
          </w:tcPr>
          <w:p w14:paraId="527D17C5" w14:textId="77777777" w:rsidR="00051ECC" w:rsidRPr="00276E9B" w:rsidRDefault="00051ECC" w:rsidP="00072F1C">
            <w:pPr>
              <w:pStyle w:val="TAC"/>
            </w:pPr>
            <w:r w:rsidRPr="00276E9B">
              <w:t>-</w:t>
            </w:r>
          </w:p>
        </w:tc>
      </w:tr>
      <w:tr w:rsidR="00051ECC" w:rsidRPr="00276E9B" w14:paraId="7EC4A12A" w14:textId="77777777" w:rsidTr="00072F1C">
        <w:tc>
          <w:tcPr>
            <w:tcW w:w="534" w:type="dxa"/>
            <w:shd w:val="clear" w:color="auto" w:fill="auto"/>
          </w:tcPr>
          <w:p w14:paraId="0A098240" w14:textId="77777777" w:rsidR="00051ECC" w:rsidRPr="00276E9B" w:rsidRDefault="00051ECC" w:rsidP="00072F1C">
            <w:pPr>
              <w:pStyle w:val="TAC"/>
            </w:pPr>
            <w:r w:rsidRPr="00276E9B">
              <w:t>-</w:t>
            </w:r>
          </w:p>
        </w:tc>
        <w:tc>
          <w:tcPr>
            <w:tcW w:w="3969" w:type="dxa"/>
            <w:shd w:val="clear" w:color="auto" w:fill="auto"/>
          </w:tcPr>
          <w:p w14:paraId="29D68FF7" w14:textId="77777777" w:rsidR="00051ECC" w:rsidRPr="00276E9B" w:rsidRDefault="00051ECC" w:rsidP="00072F1C">
            <w:pPr>
              <w:pStyle w:val="TAL"/>
            </w:pPr>
            <w:r w:rsidRPr="00276E9B">
              <w:t xml:space="preserve">The following messages are to be observed on Ncell </w:t>
            </w:r>
            <w:r w:rsidR="00A56778" w:rsidRPr="00276E9B">
              <w:t xml:space="preserve"> 56</w:t>
            </w:r>
            <w:r w:rsidRPr="00276E9B">
              <w:t xml:space="preserve"> unless explicitly stated otherwise.</w:t>
            </w:r>
          </w:p>
        </w:tc>
        <w:tc>
          <w:tcPr>
            <w:tcW w:w="709" w:type="dxa"/>
            <w:shd w:val="clear" w:color="auto" w:fill="auto"/>
          </w:tcPr>
          <w:p w14:paraId="275DD1D8" w14:textId="77777777" w:rsidR="00051ECC" w:rsidRPr="00276E9B" w:rsidRDefault="00051ECC" w:rsidP="00072F1C">
            <w:pPr>
              <w:pStyle w:val="TAC"/>
            </w:pPr>
            <w:r w:rsidRPr="00276E9B">
              <w:t>-</w:t>
            </w:r>
          </w:p>
        </w:tc>
        <w:tc>
          <w:tcPr>
            <w:tcW w:w="2977" w:type="dxa"/>
            <w:shd w:val="clear" w:color="auto" w:fill="auto"/>
          </w:tcPr>
          <w:p w14:paraId="55482083" w14:textId="77777777" w:rsidR="00051ECC" w:rsidRPr="00276E9B" w:rsidRDefault="00051ECC" w:rsidP="00072F1C">
            <w:pPr>
              <w:pStyle w:val="TAL"/>
            </w:pPr>
            <w:r w:rsidRPr="00276E9B">
              <w:t>-</w:t>
            </w:r>
          </w:p>
        </w:tc>
        <w:tc>
          <w:tcPr>
            <w:tcW w:w="567" w:type="dxa"/>
            <w:shd w:val="clear" w:color="auto" w:fill="auto"/>
          </w:tcPr>
          <w:p w14:paraId="4B1421A6" w14:textId="77777777" w:rsidR="00051ECC" w:rsidRPr="00276E9B" w:rsidRDefault="00051ECC" w:rsidP="00072F1C">
            <w:pPr>
              <w:pStyle w:val="TAC"/>
            </w:pPr>
            <w:r w:rsidRPr="00276E9B">
              <w:t>-</w:t>
            </w:r>
          </w:p>
        </w:tc>
        <w:tc>
          <w:tcPr>
            <w:tcW w:w="850" w:type="dxa"/>
            <w:shd w:val="clear" w:color="auto" w:fill="auto"/>
          </w:tcPr>
          <w:p w14:paraId="5E5BB1E6" w14:textId="77777777" w:rsidR="00051ECC" w:rsidRPr="00276E9B" w:rsidRDefault="00051ECC" w:rsidP="00072F1C">
            <w:pPr>
              <w:pStyle w:val="TAC"/>
            </w:pPr>
            <w:r w:rsidRPr="00276E9B">
              <w:t>-</w:t>
            </w:r>
          </w:p>
        </w:tc>
      </w:tr>
      <w:tr w:rsidR="00051ECC" w:rsidRPr="00276E9B" w14:paraId="6E1C97C0" w14:textId="77777777" w:rsidTr="00072F1C">
        <w:tblPrEx>
          <w:tblBorders>
            <w:insideH w:val="single" w:sz="6" w:space="0" w:color="auto"/>
            <w:insideV w:val="single" w:sz="6" w:space="0" w:color="auto"/>
          </w:tblBorders>
        </w:tblPrEx>
        <w:tc>
          <w:tcPr>
            <w:tcW w:w="534" w:type="dxa"/>
          </w:tcPr>
          <w:p w14:paraId="5867B594" w14:textId="77777777" w:rsidR="00051ECC" w:rsidRPr="00276E9B" w:rsidRDefault="00051ECC" w:rsidP="00072F1C">
            <w:pPr>
              <w:pStyle w:val="TAC"/>
            </w:pPr>
            <w:r w:rsidRPr="00276E9B">
              <w:t>81</w:t>
            </w:r>
          </w:p>
        </w:tc>
        <w:tc>
          <w:tcPr>
            <w:tcW w:w="3969" w:type="dxa"/>
          </w:tcPr>
          <w:p w14:paraId="1DADC935" w14:textId="77777777" w:rsidR="00051ECC" w:rsidRPr="00276E9B" w:rsidRDefault="00051ECC" w:rsidP="00072F1C">
            <w:pPr>
              <w:pStyle w:val="TAL"/>
            </w:pPr>
            <w:r w:rsidRPr="00276E9B">
              <w:t xml:space="preserve">Check: Does the UE transmit the ATTACH REQUEST message in the next 30 seconds? </w:t>
            </w:r>
          </w:p>
        </w:tc>
        <w:tc>
          <w:tcPr>
            <w:tcW w:w="709" w:type="dxa"/>
          </w:tcPr>
          <w:p w14:paraId="2F0CB2F2" w14:textId="77777777" w:rsidR="00051ECC" w:rsidRPr="00276E9B" w:rsidRDefault="00051ECC" w:rsidP="00072F1C">
            <w:pPr>
              <w:pStyle w:val="TAC"/>
            </w:pPr>
            <w:r w:rsidRPr="00276E9B">
              <w:t>--&gt;</w:t>
            </w:r>
          </w:p>
        </w:tc>
        <w:tc>
          <w:tcPr>
            <w:tcW w:w="2977" w:type="dxa"/>
          </w:tcPr>
          <w:p w14:paraId="1539CCB4" w14:textId="77777777" w:rsidR="00051ECC" w:rsidRPr="00276E9B" w:rsidRDefault="00051ECC" w:rsidP="00072F1C">
            <w:pPr>
              <w:pStyle w:val="TAL"/>
            </w:pPr>
            <w:r w:rsidRPr="00276E9B">
              <w:t>ATTACH REQUEST</w:t>
            </w:r>
          </w:p>
        </w:tc>
        <w:tc>
          <w:tcPr>
            <w:tcW w:w="567" w:type="dxa"/>
          </w:tcPr>
          <w:p w14:paraId="656EC03F" w14:textId="77777777" w:rsidR="00051ECC" w:rsidRPr="00276E9B" w:rsidRDefault="00833ED3" w:rsidP="00072F1C">
            <w:pPr>
              <w:pStyle w:val="TAC"/>
            </w:pPr>
            <w:r w:rsidRPr="00276E9B">
              <w:t xml:space="preserve">15, </w:t>
            </w:r>
            <w:r w:rsidR="00051ECC" w:rsidRPr="00276E9B">
              <w:t>16</w:t>
            </w:r>
          </w:p>
        </w:tc>
        <w:tc>
          <w:tcPr>
            <w:tcW w:w="850" w:type="dxa"/>
          </w:tcPr>
          <w:p w14:paraId="64D22D31" w14:textId="77777777" w:rsidR="00051ECC" w:rsidRPr="00276E9B" w:rsidRDefault="00051ECC" w:rsidP="00072F1C">
            <w:pPr>
              <w:pStyle w:val="TAC"/>
            </w:pPr>
            <w:r w:rsidRPr="00276E9B">
              <w:t>F</w:t>
            </w:r>
          </w:p>
        </w:tc>
      </w:tr>
      <w:tr w:rsidR="00051ECC" w:rsidRPr="00276E9B" w14:paraId="4D76EB12" w14:textId="77777777" w:rsidTr="00072F1C">
        <w:tblPrEx>
          <w:tblBorders>
            <w:insideH w:val="single" w:sz="6" w:space="0" w:color="auto"/>
            <w:insideV w:val="single" w:sz="6" w:space="0" w:color="auto"/>
          </w:tblBorders>
        </w:tblPrEx>
        <w:tc>
          <w:tcPr>
            <w:tcW w:w="534" w:type="dxa"/>
          </w:tcPr>
          <w:p w14:paraId="59F6909E" w14:textId="77777777" w:rsidR="00051ECC" w:rsidRPr="00276E9B" w:rsidRDefault="00051ECC" w:rsidP="00072F1C">
            <w:pPr>
              <w:pStyle w:val="TAC"/>
            </w:pPr>
            <w:r w:rsidRPr="00276E9B">
              <w:t>82</w:t>
            </w:r>
          </w:p>
        </w:tc>
        <w:tc>
          <w:tcPr>
            <w:tcW w:w="3969" w:type="dxa"/>
          </w:tcPr>
          <w:p w14:paraId="6316DE94" w14:textId="77777777" w:rsidR="00051ECC" w:rsidRPr="00276E9B" w:rsidRDefault="00051ECC" w:rsidP="00072F1C">
            <w:pPr>
              <w:pStyle w:val="TAL"/>
            </w:pPr>
            <w:r w:rsidRPr="00276E9B">
              <w:t>If possible (see ICS) switch off is performed. Otherwise the power is removed.</w:t>
            </w:r>
          </w:p>
        </w:tc>
        <w:tc>
          <w:tcPr>
            <w:tcW w:w="709" w:type="dxa"/>
          </w:tcPr>
          <w:p w14:paraId="7F65C428" w14:textId="77777777" w:rsidR="00051ECC" w:rsidRPr="00276E9B" w:rsidRDefault="00051ECC" w:rsidP="00072F1C">
            <w:pPr>
              <w:pStyle w:val="TAC"/>
            </w:pPr>
            <w:r w:rsidRPr="00276E9B">
              <w:t>-</w:t>
            </w:r>
          </w:p>
        </w:tc>
        <w:tc>
          <w:tcPr>
            <w:tcW w:w="2977" w:type="dxa"/>
          </w:tcPr>
          <w:p w14:paraId="7E231E0D" w14:textId="77777777" w:rsidR="00051ECC" w:rsidRPr="00276E9B" w:rsidRDefault="00051ECC" w:rsidP="00072F1C">
            <w:pPr>
              <w:pStyle w:val="TAL"/>
            </w:pPr>
            <w:r w:rsidRPr="00276E9B">
              <w:t>-</w:t>
            </w:r>
          </w:p>
        </w:tc>
        <w:tc>
          <w:tcPr>
            <w:tcW w:w="567" w:type="dxa"/>
          </w:tcPr>
          <w:p w14:paraId="2444CBBD" w14:textId="77777777" w:rsidR="00051ECC" w:rsidRPr="00276E9B" w:rsidRDefault="00051ECC" w:rsidP="00072F1C">
            <w:pPr>
              <w:pStyle w:val="TAC"/>
            </w:pPr>
            <w:r w:rsidRPr="00276E9B">
              <w:t>-</w:t>
            </w:r>
          </w:p>
        </w:tc>
        <w:tc>
          <w:tcPr>
            <w:tcW w:w="850" w:type="dxa"/>
          </w:tcPr>
          <w:p w14:paraId="7E48E49A" w14:textId="77777777" w:rsidR="00051ECC" w:rsidRPr="00276E9B" w:rsidRDefault="00051ECC" w:rsidP="00072F1C">
            <w:pPr>
              <w:pStyle w:val="TAC"/>
            </w:pPr>
            <w:r w:rsidRPr="00276E9B">
              <w:t>-</w:t>
            </w:r>
          </w:p>
        </w:tc>
      </w:tr>
      <w:tr w:rsidR="00051ECC" w:rsidRPr="00276E9B" w14:paraId="74E1CAFB" w14:textId="77777777" w:rsidTr="00072F1C">
        <w:tblPrEx>
          <w:tblBorders>
            <w:insideH w:val="single" w:sz="6" w:space="0" w:color="auto"/>
            <w:insideV w:val="single" w:sz="6" w:space="0" w:color="auto"/>
          </w:tblBorders>
        </w:tblPrEx>
        <w:tc>
          <w:tcPr>
            <w:tcW w:w="534" w:type="dxa"/>
          </w:tcPr>
          <w:p w14:paraId="6624E695" w14:textId="77777777" w:rsidR="00051ECC" w:rsidRPr="00276E9B" w:rsidRDefault="00051ECC" w:rsidP="00072F1C">
            <w:pPr>
              <w:pStyle w:val="TAC"/>
            </w:pPr>
            <w:r w:rsidRPr="00276E9B">
              <w:t>83</w:t>
            </w:r>
          </w:p>
        </w:tc>
        <w:tc>
          <w:tcPr>
            <w:tcW w:w="3969" w:type="dxa"/>
          </w:tcPr>
          <w:p w14:paraId="30AEC230" w14:textId="77777777" w:rsidR="00051ECC" w:rsidRPr="00276E9B" w:rsidRDefault="00051ECC" w:rsidP="00072F1C">
            <w:pPr>
              <w:pStyle w:val="TAL"/>
            </w:pPr>
            <w:r w:rsidRPr="00276E9B">
              <w:t>The UE is brought back to operation.</w:t>
            </w:r>
          </w:p>
        </w:tc>
        <w:tc>
          <w:tcPr>
            <w:tcW w:w="709" w:type="dxa"/>
          </w:tcPr>
          <w:p w14:paraId="3B5C8008" w14:textId="77777777" w:rsidR="00051ECC" w:rsidRPr="00276E9B" w:rsidRDefault="00051ECC" w:rsidP="00072F1C">
            <w:pPr>
              <w:pStyle w:val="TAC"/>
            </w:pPr>
            <w:r w:rsidRPr="00276E9B">
              <w:t>-</w:t>
            </w:r>
          </w:p>
        </w:tc>
        <w:tc>
          <w:tcPr>
            <w:tcW w:w="2977" w:type="dxa"/>
          </w:tcPr>
          <w:p w14:paraId="66A88F84" w14:textId="77777777" w:rsidR="00051ECC" w:rsidRPr="00276E9B" w:rsidRDefault="00051ECC" w:rsidP="00072F1C">
            <w:pPr>
              <w:pStyle w:val="TAL"/>
            </w:pPr>
            <w:r w:rsidRPr="00276E9B">
              <w:t>-</w:t>
            </w:r>
          </w:p>
        </w:tc>
        <w:tc>
          <w:tcPr>
            <w:tcW w:w="567" w:type="dxa"/>
          </w:tcPr>
          <w:p w14:paraId="6B96A845" w14:textId="77777777" w:rsidR="00051ECC" w:rsidRPr="00276E9B" w:rsidRDefault="00051ECC" w:rsidP="00072F1C">
            <w:pPr>
              <w:pStyle w:val="TAC"/>
            </w:pPr>
            <w:r w:rsidRPr="00276E9B">
              <w:t>-</w:t>
            </w:r>
          </w:p>
        </w:tc>
        <w:tc>
          <w:tcPr>
            <w:tcW w:w="850" w:type="dxa"/>
          </w:tcPr>
          <w:p w14:paraId="0DC25FCC" w14:textId="77777777" w:rsidR="00051ECC" w:rsidRPr="00276E9B" w:rsidRDefault="00051ECC" w:rsidP="00072F1C">
            <w:pPr>
              <w:pStyle w:val="TAC"/>
            </w:pPr>
            <w:r w:rsidRPr="00276E9B">
              <w:t>-</w:t>
            </w:r>
          </w:p>
        </w:tc>
      </w:tr>
      <w:tr w:rsidR="00051ECC" w:rsidRPr="00276E9B" w14:paraId="5CA72CE5" w14:textId="77777777" w:rsidTr="00072F1C">
        <w:tblPrEx>
          <w:tblBorders>
            <w:insideH w:val="single" w:sz="6" w:space="0" w:color="auto"/>
            <w:insideV w:val="single" w:sz="6" w:space="0" w:color="auto"/>
          </w:tblBorders>
        </w:tblPrEx>
        <w:tc>
          <w:tcPr>
            <w:tcW w:w="534" w:type="dxa"/>
          </w:tcPr>
          <w:p w14:paraId="1534F007" w14:textId="77777777" w:rsidR="00051ECC" w:rsidRPr="00276E9B" w:rsidRDefault="00051ECC" w:rsidP="00072F1C">
            <w:pPr>
              <w:pStyle w:val="TAC"/>
            </w:pPr>
            <w:r w:rsidRPr="00276E9B">
              <w:t>84</w:t>
            </w:r>
          </w:p>
        </w:tc>
        <w:tc>
          <w:tcPr>
            <w:tcW w:w="3969" w:type="dxa"/>
          </w:tcPr>
          <w:p w14:paraId="2AE9054D" w14:textId="77777777" w:rsidR="00051ECC" w:rsidRPr="00276E9B" w:rsidRDefault="00051ECC" w:rsidP="00072F1C">
            <w:pPr>
              <w:pStyle w:val="TAL"/>
            </w:pPr>
            <w:r w:rsidRPr="00276E9B">
              <w:t>Check: Does the UE transmit an ATTACH REQUEST?</w:t>
            </w:r>
          </w:p>
          <w:p w14:paraId="487D1CC2" w14:textId="77777777" w:rsidR="00051ECC" w:rsidRPr="00276E9B" w:rsidRDefault="00051ECC" w:rsidP="00072F1C">
            <w:pPr>
              <w:pStyle w:val="TAL"/>
            </w:pPr>
            <w:r w:rsidRPr="00276E9B">
              <w:t xml:space="preserve">IF AttachWithoutPDN AND UE sets “attachWithoutPDN-Connectivity” in </w:t>
            </w:r>
            <w:r w:rsidRPr="00276E9B">
              <w:rPr>
                <w:i/>
              </w:rPr>
              <w:t>RRCConnectionSetupComplete-NB</w:t>
            </w:r>
            <w:r w:rsidRPr="00276E9B">
              <w:t xml:space="preserve"> THEN the ESM DUMMY MESSAGE is piggybacked in ATTACH REQUEST, OTHERWISE the PDN CONNECTIVITY REQUEST message is piggybacked in ATTACH REQUEST.</w:t>
            </w:r>
          </w:p>
        </w:tc>
        <w:tc>
          <w:tcPr>
            <w:tcW w:w="709" w:type="dxa"/>
          </w:tcPr>
          <w:p w14:paraId="02C52AC1" w14:textId="77777777" w:rsidR="00051ECC" w:rsidRPr="00276E9B" w:rsidRDefault="00051ECC" w:rsidP="00072F1C">
            <w:pPr>
              <w:pStyle w:val="TAC"/>
            </w:pPr>
            <w:r w:rsidRPr="00276E9B">
              <w:t>--&gt;</w:t>
            </w:r>
          </w:p>
        </w:tc>
        <w:tc>
          <w:tcPr>
            <w:tcW w:w="2977" w:type="dxa"/>
          </w:tcPr>
          <w:p w14:paraId="6105CD48" w14:textId="77777777" w:rsidR="00051ECC" w:rsidRPr="00276E9B" w:rsidRDefault="00051ECC" w:rsidP="00072F1C">
            <w:pPr>
              <w:pStyle w:val="TAL"/>
            </w:pPr>
            <w:r w:rsidRPr="00276E9B">
              <w:t>ATTACH REQUEST</w:t>
            </w:r>
          </w:p>
        </w:tc>
        <w:tc>
          <w:tcPr>
            <w:tcW w:w="567" w:type="dxa"/>
          </w:tcPr>
          <w:p w14:paraId="36A13294" w14:textId="77777777" w:rsidR="00051ECC" w:rsidRPr="00276E9B" w:rsidRDefault="00051ECC" w:rsidP="00072F1C">
            <w:pPr>
              <w:pStyle w:val="TAC"/>
            </w:pPr>
            <w:r w:rsidRPr="00276E9B">
              <w:t>17</w:t>
            </w:r>
          </w:p>
        </w:tc>
        <w:tc>
          <w:tcPr>
            <w:tcW w:w="850" w:type="dxa"/>
          </w:tcPr>
          <w:p w14:paraId="611E2610" w14:textId="77777777" w:rsidR="00051ECC" w:rsidRPr="00276E9B" w:rsidRDefault="00051ECC" w:rsidP="00072F1C">
            <w:pPr>
              <w:pStyle w:val="TAC"/>
            </w:pPr>
            <w:r w:rsidRPr="00276E9B">
              <w:t>P</w:t>
            </w:r>
          </w:p>
        </w:tc>
      </w:tr>
      <w:tr w:rsidR="00051ECC" w:rsidRPr="00276E9B" w14:paraId="5B2FD251" w14:textId="77777777" w:rsidTr="00072F1C">
        <w:tblPrEx>
          <w:tblBorders>
            <w:insideH w:val="single" w:sz="6" w:space="0" w:color="auto"/>
            <w:insideV w:val="single" w:sz="6" w:space="0" w:color="auto"/>
          </w:tblBorders>
        </w:tblPrEx>
        <w:tc>
          <w:tcPr>
            <w:tcW w:w="534" w:type="dxa"/>
          </w:tcPr>
          <w:p w14:paraId="14723B6A" w14:textId="77777777" w:rsidR="00051ECC" w:rsidRPr="00276E9B" w:rsidRDefault="00051ECC" w:rsidP="00072F1C">
            <w:pPr>
              <w:pStyle w:val="TAC"/>
            </w:pPr>
            <w:r w:rsidRPr="00276E9B">
              <w:t>85-95</w:t>
            </w:r>
          </w:p>
        </w:tc>
        <w:tc>
          <w:tcPr>
            <w:tcW w:w="3969" w:type="dxa"/>
          </w:tcPr>
          <w:p w14:paraId="7D5E0C66" w14:textId="77777777" w:rsidR="00051ECC" w:rsidRPr="00276E9B" w:rsidRDefault="00051ECC" w:rsidP="00072F1C">
            <w:pPr>
              <w:pStyle w:val="TAL"/>
            </w:pPr>
            <w:r w:rsidRPr="00276E9B">
              <w:t>The attach procedure is completed by executing steps 5 to 14b1 of the UE registration procedure in TS 36.508 sub clause 8.1.5.2.</w:t>
            </w:r>
          </w:p>
        </w:tc>
        <w:tc>
          <w:tcPr>
            <w:tcW w:w="709" w:type="dxa"/>
          </w:tcPr>
          <w:p w14:paraId="1C0E9C6B" w14:textId="77777777" w:rsidR="00051ECC" w:rsidRPr="00276E9B" w:rsidRDefault="00051ECC" w:rsidP="00072F1C">
            <w:pPr>
              <w:pStyle w:val="TAC"/>
            </w:pPr>
            <w:r w:rsidRPr="00276E9B">
              <w:t>-</w:t>
            </w:r>
          </w:p>
        </w:tc>
        <w:tc>
          <w:tcPr>
            <w:tcW w:w="2977" w:type="dxa"/>
          </w:tcPr>
          <w:p w14:paraId="779375FB" w14:textId="77777777" w:rsidR="00051ECC" w:rsidRPr="00276E9B" w:rsidRDefault="00051ECC" w:rsidP="00072F1C">
            <w:pPr>
              <w:pStyle w:val="TAL"/>
            </w:pPr>
            <w:r w:rsidRPr="00276E9B">
              <w:t>-</w:t>
            </w:r>
          </w:p>
        </w:tc>
        <w:tc>
          <w:tcPr>
            <w:tcW w:w="567" w:type="dxa"/>
          </w:tcPr>
          <w:p w14:paraId="6F221877" w14:textId="77777777" w:rsidR="00051ECC" w:rsidRPr="00276E9B" w:rsidRDefault="00051ECC" w:rsidP="00072F1C">
            <w:pPr>
              <w:pStyle w:val="TAC"/>
            </w:pPr>
            <w:r w:rsidRPr="00276E9B">
              <w:t>-</w:t>
            </w:r>
          </w:p>
        </w:tc>
        <w:tc>
          <w:tcPr>
            <w:tcW w:w="850" w:type="dxa"/>
          </w:tcPr>
          <w:p w14:paraId="0A1177DB" w14:textId="77777777" w:rsidR="00051ECC" w:rsidRPr="00276E9B" w:rsidRDefault="00051ECC" w:rsidP="00072F1C">
            <w:pPr>
              <w:pStyle w:val="TAC"/>
            </w:pPr>
            <w:r w:rsidRPr="00276E9B">
              <w:t>-</w:t>
            </w:r>
          </w:p>
        </w:tc>
      </w:tr>
      <w:tr w:rsidR="00051ECC" w:rsidRPr="00276E9B" w14:paraId="11944620" w14:textId="77777777" w:rsidTr="00072F1C">
        <w:tblPrEx>
          <w:tblBorders>
            <w:insideH w:val="single" w:sz="6" w:space="0" w:color="auto"/>
            <w:insideV w:val="single" w:sz="6" w:space="0" w:color="auto"/>
          </w:tblBorders>
        </w:tblPrEx>
        <w:tc>
          <w:tcPr>
            <w:tcW w:w="534" w:type="dxa"/>
            <w:tcBorders>
              <w:top w:val="single" w:sz="6" w:space="0" w:color="auto"/>
              <w:left w:val="single" w:sz="4" w:space="0" w:color="auto"/>
              <w:bottom w:val="single" w:sz="4" w:space="0" w:color="auto"/>
              <w:right w:val="single" w:sz="6" w:space="0" w:color="auto"/>
            </w:tcBorders>
          </w:tcPr>
          <w:p w14:paraId="54A44B63" w14:textId="77777777" w:rsidR="00051ECC" w:rsidRPr="00276E9B" w:rsidRDefault="00051ECC" w:rsidP="00072F1C">
            <w:pPr>
              <w:pStyle w:val="TAC"/>
            </w:pPr>
            <w:r w:rsidRPr="00276E9B">
              <w:t>-</w:t>
            </w:r>
          </w:p>
        </w:tc>
        <w:tc>
          <w:tcPr>
            <w:tcW w:w="3969" w:type="dxa"/>
            <w:tcBorders>
              <w:top w:val="single" w:sz="6" w:space="0" w:color="auto"/>
              <w:left w:val="single" w:sz="6" w:space="0" w:color="auto"/>
              <w:bottom w:val="single" w:sz="4" w:space="0" w:color="auto"/>
              <w:right w:val="single" w:sz="6" w:space="0" w:color="auto"/>
            </w:tcBorders>
          </w:tcPr>
          <w:p w14:paraId="3DECE643" w14:textId="77777777" w:rsidR="00051ECC" w:rsidRPr="00276E9B" w:rsidRDefault="00051ECC" w:rsidP="00072F1C">
            <w:pPr>
              <w:pStyle w:val="TAL"/>
            </w:pPr>
            <w:r w:rsidRPr="00276E9B">
              <w:t>At the end of this test procedure sequence, the UE is in end state 2-NB Connected Mode according to TS 36.508.</w:t>
            </w:r>
          </w:p>
        </w:tc>
        <w:tc>
          <w:tcPr>
            <w:tcW w:w="709" w:type="dxa"/>
            <w:tcBorders>
              <w:top w:val="single" w:sz="6" w:space="0" w:color="auto"/>
              <w:left w:val="single" w:sz="6" w:space="0" w:color="auto"/>
              <w:bottom w:val="single" w:sz="4" w:space="0" w:color="auto"/>
              <w:right w:val="single" w:sz="6" w:space="0" w:color="auto"/>
            </w:tcBorders>
          </w:tcPr>
          <w:p w14:paraId="444A7540" w14:textId="77777777" w:rsidR="00051ECC" w:rsidRPr="00276E9B" w:rsidRDefault="00051ECC" w:rsidP="00072F1C">
            <w:pPr>
              <w:pStyle w:val="TAC"/>
            </w:pPr>
            <w:r w:rsidRPr="00276E9B">
              <w:t>-</w:t>
            </w:r>
          </w:p>
        </w:tc>
        <w:tc>
          <w:tcPr>
            <w:tcW w:w="2977" w:type="dxa"/>
            <w:tcBorders>
              <w:top w:val="single" w:sz="6" w:space="0" w:color="auto"/>
              <w:left w:val="single" w:sz="6" w:space="0" w:color="auto"/>
              <w:bottom w:val="single" w:sz="4" w:space="0" w:color="auto"/>
              <w:right w:val="single" w:sz="6" w:space="0" w:color="auto"/>
            </w:tcBorders>
          </w:tcPr>
          <w:p w14:paraId="7780FB14" w14:textId="77777777" w:rsidR="00051ECC" w:rsidRPr="00276E9B" w:rsidRDefault="00051ECC" w:rsidP="00072F1C">
            <w:pPr>
              <w:pStyle w:val="TAL"/>
            </w:pPr>
            <w:r w:rsidRPr="00276E9B">
              <w:t>-</w:t>
            </w:r>
          </w:p>
        </w:tc>
        <w:tc>
          <w:tcPr>
            <w:tcW w:w="567" w:type="dxa"/>
            <w:tcBorders>
              <w:top w:val="single" w:sz="6" w:space="0" w:color="auto"/>
              <w:left w:val="single" w:sz="6" w:space="0" w:color="auto"/>
              <w:bottom w:val="single" w:sz="4" w:space="0" w:color="auto"/>
              <w:right w:val="single" w:sz="6" w:space="0" w:color="auto"/>
            </w:tcBorders>
          </w:tcPr>
          <w:p w14:paraId="2A2D1E83" w14:textId="77777777" w:rsidR="00051ECC" w:rsidRPr="00276E9B" w:rsidRDefault="00051ECC" w:rsidP="00072F1C">
            <w:pPr>
              <w:pStyle w:val="TAC"/>
            </w:pPr>
            <w:r w:rsidRPr="00276E9B">
              <w:t>-</w:t>
            </w:r>
          </w:p>
        </w:tc>
        <w:tc>
          <w:tcPr>
            <w:tcW w:w="850" w:type="dxa"/>
            <w:tcBorders>
              <w:top w:val="single" w:sz="6" w:space="0" w:color="auto"/>
              <w:left w:val="single" w:sz="6" w:space="0" w:color="auto"/>
              <w:bottom w:val="single" w:sz="4" w:space="0" w:color="auto"/>
              <w:right w:val="single" w:sz="4" w:space="0" w:color="auto"/>
            </w:tcBorders>
          </w:tcPr>
          <w:p w14:paraId="1FF83EF7" w14:textId="77777777" w:rsidR="00051ECC" w:rsidRPr="00276E9B" w:rsidRDefault="00051ECC" w:rsidP="00072F1C">
            <w:pPr>
              <w:pStyle w:val="TAC"/>
            </w:pPr>
            <w:r w:rsidRPr="00276E9B">
              <w:t>-</w:t>
            </w:r>
          </w:p>
        </w:tc>
      </w:tr>
    </w:tbl>
    <w:p w14:paraId="0052FC8A" w14:textId="77777777" w:rsidR="00EB12EF" w:rsidRPr="00276E9B" w:rsidRDefault="00EB12EF" w:rsidP="00EB12EF"/>
    <w:p w14:paraId="0AAEF57B" w14:textId="77777777" w:rsidR="00EB12EF" w:rsidRPr="00276E9B" w:rsidRDefault="00EB12EF" w:rsidP="00EB12EF">
      <w:pPr>
        <w:pStyle w:val="H6"/>
      </w:pPr>
      <w:r w:rsidRPr="00276E9B">
        <w:lastRenderedPageBreak/>
        <w:t>22.5.14.3.3</w:t>
      </w:r>
      <w:r w:rsidRPr="00276E9B">
        <w:tab/>
        <w:t>Specific message contents</w:t>
      </w:r>
    </w:p>
    <w:p w14:paraId="750C1DC3" w14:textId="77777777" w:rsidR="00EB12EF" w:rsidRPr="00276E9B" w:rsidRDefault="00EB12EF" w:rsidP="00EB12EF">
      <w:pPr>
        <w:pStyle w:val="TH"/>
      </w:pPr>
      <w:r w:rsidRPr="00276E9B">
        <w:t>Table 22.5.14.3.3-1: Message ATTACH REJECT (steps 4 and 11, Table 22.5.1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12EF" w:rsidRPr="00276E9B" w14:paraId="3942303F" w14:textId="77777777" w:rsidTr="00072F1C">
        <w:tc>
          <w:tcPr>
            <w:tcW w:w="9637" w:type="dxa"/>
            <w:gridSpan w:val="4"/>
            <w:shd w:val="clear" w:color="auto" w:fill="auto"/>
          </w:tcPr>
          <w:p w14:paraId="6CDEC541" w14:textId="77777777" w:rsidR="00EB12EF" w:rsidRPr="00276E9B" w:rsidRDefault="00EB12EF" w:rsidP="00072F1C">
            <w:pPr>
              <w:pStyle w:val="TAL"/>
            </w:pPr>
            <w:r w:rsidRPr="00276E9B">
              <w:t>Derivation path: 36.508 table 4.7.2-3</w:t>
            </w:r>
          </w:p>
        </w:tc>
      </w:tr>
      <w:tr w:rsidR="00EB12EF" w:rsidRPr="00276E9B" w14:paraId="58549E08" w14:textId="77777777" w:rsidTr="00072F1C">
        <w:tc>
          <w:tcPr>
            <w:tcW w:w="4535" w:type="dxa"/>
            <w:tcBorders>
              <w:bottom w:val="single" w:sz="4" w:space="0" w:color="auto"/>
            </w:tcBorders>
            <w:shd w:val="clear" w:color="auto" w:fill="auto"/>
          </w:tcPr>
          <w:p w14:paraId="3B41AE70" w14:textId="77777777" w:rsidR="00EB12EF" w:rsidRPr="00276E9B" w:rsidRDefault="00EB12EF" w:rsidP="00072F1C">
            <w:pPr>
              <w:pStyle w:val="TAH"/>
            </w:pPr>
            <w:r w:rsidRPr="00276E9B">
              <w:t>Information Element</w:t>
            </w:r>
          </w:p>
        </w:tc>
        <w:tc>
          <w:tcPr>
            <w:tcW w:w="2267" w:type="dxa"/>
            <w:tcBorders>
              <w:bottom w:val="single" w:sz="4" w:space="0" w:color="auto"/>
            </w:tcBorders>
            <w:shd w:val="clear" w:color="auto" w:fill="auto"/>
          </w:tcPr>
          <w:p w14:paraId="61CDD873" w14:textId="77777777" w:rsidR="00EB12EF" w:rsidRPr="00276E9B" w:rsidRDefault="00EB12EF" w:rsidP="00072F1C">
            <w:pPr>
              <w:pStyle w:val="TAH"/>
            </w:pPr>
            <w:r w:rsidRPr="00276E9B">
              <w:t>Value/Remark</w:t>
            </w:r>
          </w:p>
        </w:tc>
        <w:tc>
          <w:tcPr>
            <w:tcW w:w="1700" w:type="dxa"/>
            <w:tcBorders>
              <w:bottom w:val="single" w:sz="4" w:space="0" w:color="auto"/>
            </w:tcBorders>
            <w:shd w:val="clear" w:color="auto" w:fill="auto"/>
          </w:tcPr>
          <w:p w14:paraId="30F5A4D8" w14:textId="77777777" w:rsidR="00EB12EF" w:rsidRPr="00276E9B" w:rsidRDefault="00EB12EF" w:rsidP="00072F1C">
            <w:pPr>
              <w:pStyle w:val="TAH"/>
            </w:pPr>
            <w:r w:rsidRPr="00276E9B">
              <w:t>Comment</w:t>
            </w:r>
          </w:p>
        </w:tc>
        <w:tc>
          <w:tcPr>
            <w:tcW w:w="1135" w:type="dxa"/>
            <w:tcBorders>
              <w:bottom w:val="single" w:sz="4" w:space="0" w:color="auto"/>
            </w:tcBorders>
            <w:shd w:val="clear" w:color="auto" w:fill="auto"/>
          </w:tcPr>
          <w:p w14:paraId="5AC1CFFA" w14:textId="77777777" w:rsidR="00EB12EF" w:rsidRPr="00276E9B" w:rsidRDefault="00EB12EF" w:rsidP="00072F1C">
            <w:pPr>
              <w:pStyle w:val="TAH"/>
            </w:pPr>
            <w:r w:rsidRPr="00276E9B">
              <w:t>Condition</w:t>
            </w:r>
          </w:p>
        </w:tc>
      </w:tr>
      <w:tr w:rsidR="00EB12EF" w:rsidRPr="00276E9B" w14:paraId="26C3F388" w14:textId="77777777" w:rsidTr="00072F1C">
        <w:tc>
          <w:tcPr>
            <w:tcW w:w="4535" w:type="dxa"/>
            <w:tcBorders>
              <w:top w:val="nil"/>
              <w:bottom w:val="nil"/>
            </w:tcBorders>
            <w:shd w:val="clear" w:color="auto" w:fill="auto"/>
          </w:tcPr>
          <w:p w14:paraId="413F8E8B" w14:textId="77777777" w:rsidR="00EB12EF" w:rsidRPr="00276E9B" w:rsidRDefault="00EB12EF" w:rsidP="00072F1C">
            <w:pPr>
              <w:pStyle w:val="TAL"/>
            </w:pPr>
            <w:r w:rsidRPr="00276E9B">
              <w:t>EMM cause</w:t>
            </w:r>
          </w:p>
        </w:tc>
        <w:tc>
          <w:tcPr>
            <w:tcW w:w="2267" w:type="dxa"/>
            <w:tcBorders>
              <w:top w:val="nil"/>
              <w:bottom w:val="nil"/>
            </w:tcBorders>
            <w:shd w:val="clear" w:color="auto" w:fill="auto"/>
          </w:tcPr>
          <w:p w14:paraId="3E4C4B14" w14:textId="77777777" w:rsidR="00EB12EF" w:rsidRPr="00276E9B" w:rsidRDefault="00EB12EF" w:rsidP="00072F1C">
            <w:pPr>
              <w:pStyle w:val="TAL"/>
            </w:pPr>
            <w:r w:rsidRPr="00276E9B">
              <w:t xml:space="preserve">00001100 </w:t>
            </w:r>
          </w:p>
        </w:tc>
        <w:tc>
          <w:tcPr>
            <w:tcW w:w="1700" w:type="dxa"/>
            <w:tcBorders>
              <w:top w:val="nil"/>
              <w:bottom w:val="nil"/>
            </w:tcBorders>
            <w:shd w:val="clear" w:color="auto" w:fill="auto"/>
          </w:tcPr>
          <w:p w14:paraId="0FE91D47" w14:textId="77777777" w:rsidR="00EB12EF" w:rsidRPr="00276E9B" w:rsidRDefault="00EB12EF" w:rsidP="00072F1C">
            <w:pPr>
              <w:pStyle w:val="TAL"/>
            </w:pPr>
            <w:r w:rsidRPr="00276E9B">
              <w:t xml:space="preserve">#12 "Tracking area not allowed" </w:t>
            </w:r>
          </w:p>
        </w:tc>
        <w:tc>
          <w:tcPr>
            <w:tcW w:w="1135" w:type="dxa"/>
            <w:tcBorders>
              <w:top w:val="nil"/>
              <w:bottom w:val="nil"/>
            </w:tcBorders>
            <w:shd w:val="clear" w:color="auto" w:fill="auto"/>
          </w:tcPr>
          <w:p w14:paraId="7D14EC8E" w14:textId="77777777" w:rsidR="00EB12EF" w:rsidRPr="00276E9B" w:rsidRDefault="00EB12EF" w:rsidP="00072F1C">
            <w:pPr>
              <w:pStyle w:val="TAL"/>
            </w:pPr>
          </w:p>
        </w:tc>
      </w:tr>
      <w:tr w:rsidR="00EB12EF" w:rsidRPr="00276E9B" w14:paraId="3F7AC70E" w14:textId="77777777" w:rsidTr="00072F1C">
        <w:tc>
          <w:tcPr>
            <w:tcW w:w="4535" w:type="dxa"/>
            <w:tcBorders>
              <w:top w:val="nil"/>
            </w:tcBorders>
            <w:shd w:val="clear" w:color="auto" w:fill="auto"/>
          </w:tcPr>
          <w:p w14:paraId="46626A45" w14:textId="77777777" w:rsidR="00EB12EF" w:rsidRPr="00276E9B" w:rsidRDefault="00EB12EF" w:rsidP="00072F1C">
            <w:pPr>
              <w:pStyle w:val="TAL"/>
            </w:pPr>
            <w:r w:rsidRPr="00276E9B">
              <w:t>ESM message container</w:t>
            </w:r>
          </w:p>
        </w:tc>
        <w:tc>
          <w:tcPr>
            <w:tcW w:w="2267" w:type="dxa"/>
            <w:tcBorders>
              <w:top w:val="nil"/>
            </w:tcBorders>
            <w:shd w:val="clear" w:color="auto" w:fill="auto"/>
          </w:tcPr>
          <w:p w14:paraId="4893A5F1" w14:textId="77777777" w:rsidR="00EB12EF" w:rsidRPr="00276E9B" w:rsidRDefault="00EB12EF" w:rsidP="00072F1C">
            <w:pPr>
              <w:pStyle w:val="TAL"/>
            </w:pPr>
            <w:r w:rsidRPr="00276E9B">
              <w:t>Not present</w:t>
            </w:r>
          </w:p>
        </w:tc>
        <w:tc>
          <w:tcPr>
            <w:tcW w:w="1700" w:type="dxa"/>
            <w:tcBorders>
              <w:top w:val="nil"/>
            </w:tcBorders>
            <w:shd w:val="clear" w:color="auto" w:fill="auto"/>
          </w:tcPr>
          <w:p w14:paraId="6351F653" w14:textId="77777777" w:rsidR="00EB12EF" w:rsidRPr="00276E9B" w:rsidRDefault="00EB12EF" w:rsidP="00072F1C">
            <w:pPr>
              <w:pStyle w:val="TAL"/>
            </w:pPr>
          </w:p>
        </w:tc>
        <w:tc>
          <w:tcPr>
            <w:tcW w:w="1135" w:type="dxa"/>
            <w:tcBorders>
              <w:top w:val="nil"/>
            </w:tcBorders>
            <w:shd w:val="clear" w:color="auto" w:fill="auto"/>
          </w:tcPr>
          <w:p w14:paraId="5A63BDF2" w14:textId="77777777" w:rsidR="00EB12EF" w:rsidRPr="00276E9B" w:rsidRDefault="00EB12EF" w:rsidP="00072F1C">
            <w:pPr>
              <w:pStyle w:val="TAL"/>
            </w:pPr>
          </w:p>
        </w:tc>
      </w:tr>
    </w:tbl>
    <w:p w14:paraId="64332B44" w14:textId="77777777" w:rsidR="00EB12EF" w:rsidRPr="00276E9B" w:rsidRDefault="00EB12EF" w:rsidP="00EB12EF"/>
    <w:p w14:paraId="1A0FBEF9" w14:textId="77777777" w:rsidR="00EB12EF" w:rsidRPr="00276E9B" w:rsidRDefault="00EB12EF" w:rsidP="00EB12EF">
      <w:pPr>
        <w:pStyle w:val="TH"/>
      </w:pPr>
      <w:r w:rsidRPr="00276E9B">
        <w:t xml:space="preserve">Table 22.5.14.3.3-2: Message ATTACH REQUEST (steps </w:t>
      </w:r>
      <w:r w:rsidR="005B4C42" w:rsidRPr="00276E9B">
        <w:t>10</w:t>
      </w:r>
      <w:r w:rsidRPr="00276E9B">
        <w:t>, 18, 39, 46, 49, 7</w:t>
      </w:r>
      <w:r w:rsidR="001A39EB" w:rsidRPr="00276E9B">
        <w:t>7</w:t>
      </w:r>
      <w:r w:rsidRPr="00276E9B">
        <w:t xml:space="preserve"> and </w:t>
      </w:r>
      <w:r w:rsidR="001A39EB" w:rsidRPr="00276E9B">
        <w:t>84</w:t>
      </w:r>
      <w:r w:rsidR="00833ED3" w:rsidRPr="00276E9B">
        <w:t xml:space="preserve"> </w:t>
      </w:r>
      <w:r w:rsidRPr="00276E9B">
        <w:t>Table 22.5.1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12EF" w:rsidRPr="00276E9B" w14:paraId="44AB96BE" w14:textId="77777777" w:rsidTr="00072F1C">
        <w:tc>
          <w:tcPr>
            <w:tcW w:w="9637" w:type="dxa"/>
            <w:gridSpan w:val="4"/>
            <w:shd w:val="clear" w:color="auto" w:fill="auto"/>
          </w:tcPr>
          <w:p w14:paraId="691E262E" w14:textId="77777777" w:rsidR="00EB12EF" w:rsidRPr="00276E9B" w:rsidRDefault="00EB12EF" w:rsidP="00072F1C">
            <w:pPr>
              <w:pStyle w:val="TAL"/>
            </w:pPr>
            <w:r w:rsidRPr="00276E9B">
              <w:t>Derivation path: 36.508 table 4.7.2-4</w:t>
            </w:r>
          </w:p>
        </w:tc>
      </w:tr>
      <w:tr w:rsidR="00EB12EF" w:rsidRPr="00276E9B" w14:paraId="368E2AD1" w14:textId="77777777" w:rsidTr="00072F1C">
        <w:tc>
          <w:tcPr>
            <w:tcW w:w="4535" w:type="dxa"/>
            <w:tcBorders>
              <w:bottom w:val="single" w:sz="4" w:space="0" w:color="auto"/>
            </w:tcBorders>
            <w:shd w:val="clear" w:color="auto" w:fill="auto"/>
          </w:tcPr>
          <w:p w14:paraId="05C2BD4F" w14:textId="77777777" w:rsidR="00EB12EF" w:rsidRPr="00276E9B" w:rsidRDefault="00EB12EF" w:rsidP="00072F1C">
            <w:pPr>
              <w:pStyle w:val="TAH"/>
            </w:pPr>
            <w:r w:rsidRPr="00276E9B">
              <w:t>Information Element</w:t>
            </w:r>
          </w:p>
        </w:tc>
        <w:tc>
          <w:tcPr>
            <w:tcW w:w="2267" w:type="dxa"/>
            <w:tcBorders>
              <w:bottom w:val="single" w:sz="4" w:space="0" w:color="auto"/>
            </w:tcBorders>
            <w:shd w:val="clear" w:color="auto" w:fill="auto"/>
          </w:tcPr>
          <w:p w14:paraId="1AE541B7" w14:textId="77777777" w:rsidR="00EB12EF" w:rsidRPr="00276E9B" w:rsidRDefault="00EB12EF" w:rsidP="00072F1C">
            <w:pPr>
              <w:pStyle w:val="TAH"/>
            </w:pPr>
            <w:r w:rsidRPr="00276E9B">
              <w:t>Value/Remark</w:t>
            </w:r>
          </w:p>
        </w:tc>
        <w:tc>
          <w:tcPr>
            <w:tcW w:w="1700" w:type="dxa"/>
            <w:tcBorders>
              <w:bottom w:val="single" w:sz="4" w:space="0" w:color="auto"/>
            </w:tcBorders>
            <w:shd w:val="clear" w:color="auto" w:fill="auto"/>
          </w:tcPr>
          <w:p w14:paraId="6816BDEE" w14:textId="77777777" w:rsidR="00EB12EF" w:rsidRPr="00276E9B" w:rsidRDefault="00EB12EF" w:rsidP="00072F1C">
            <w:pPr>
              <w:pStyle w:val="TAH"/>
            </w:pPr>
            <w:r w:rsidRPr="00276E9B">
              <w:t>Comment</w:t>
            </w:r>
          </w:p>
        </w:tc>
        <w:tc>
          <w:tcPr>
            <w:tcW w:w="1135" w:type="dxa"/>
            <w:tcBorders>
              <w:bottom w:val="single" w:sz="4" w:space="0" w:color="auto"/>
            </w:tcBorders>
            <w:shd w:val="clear" w:color="auto" w:fill="auto"/>
          </w:tcPr>
          <w:p w14:paraId="4B8132FE" w14:textId="77777777" w:rsidR="00EB12EF" w:rsidRPr="00276E9B" w:rsidRDefault="00EB12EF" w:rsidP="00072F1C">
            <w:pPr>
              <w:pStyle w:val="TAH"/>
            </w:pPr>
            <w:r w:rsidRPr="00276E9B">
              <w:t>Condition</w:t>
            </w:r>
          </w:p>
        </w:tc>
      </w:tr>
      <w:tr w:rsidR="00EB12EF" w:rsidRPr="00276E9B" w14:paraId="6F691080" w14:textId="77777777" w:rsidTr="00072F1C">
        <w:tc>
          <w:tcPr>
            <w:tcW w:w="4535" w:type="dxa"/>
            <w:tcBorders>
              <w:top w:val="single" w:sz="4" w:space="0" w:color="auto"/>
              <w:bottom w:val="nil"/>
            </w:tcBorders>
            <w:shd w:val="clear" w:color="auto" w:fill="auto"/>
          </w:tcPr>
          <w:p w14:paraId="070D6706" w14:textId="77777777" w:rsidR="00EB12EF" w:rsidRPr="00276E9B" w:rsidRDefault="00EB12EF" w:rsidP="00072F1C">
            <w:pPr>
              <w:pStyle w:val="TAL"/>
            </w:pPr>
            <w:r w:rsidRPr="00276E9B">
              <w:t>Old GUTI or IMSI</w:t>
            </w:r>
          </w:p>
        </w:tc>
        <w:tc>
          <w:tcPr>
            <w:tcW w:w="2267" w:type="dxa"/>
            <w:tcBorders>
              <w:top w:val="nil"/>
              <w:bottom w:val="nil"/>
            </w:tcBorders>
            <w:shd w:val="clear" w:color="auto" w:fill="auto"/>
          </w:tcPr>
          <w:p w14:paraId="28361584" w14:textId="77777777" w:rsidR="00EB12EF" w:rsidRPr="00276E9B" w:rsidRDefault="00EB12EF" w:rsidP="00072F1C">
            <w:pPr>
              <w:pStyle w:val="TAL"/>
            </w:pPr>
            <w:r w:rsidRPr="00276E9B">
              <w:t>IMSI-1</w:t>
            </w:r>
          </w:p>
        </w:tc>
        <w:tc>
          <w:tcPr>
            <w:tcW w:w="1700" w:type="dxa"/>
            <w:tcBorders>
              <w:top w:val="nil"/>
              <w:bottom w:val="nil"/>
            </w:tcBorders>
            <w:shd w:val="clear" w:color="auto" w:fill="auto"/>
          </w:tcPr>
          <w:p w14:paraId="3DE4359B" w14:textId="77777777" w:rsidR="00EB12EF" w:rsidRPr="00276E9B" w:rsidRDefault="00EB12EF" w:rsidP="00072F1C">
            <w:pPr>
              <w:pStyle w:val="TAL"/>
            </w:pPr>
            <w:r w:rsidRPr="00276E9B">
              <w:t>GUTI has been deleted after receiving ATTACH REJECT at step 4; only  IMSI is available.</w:t>
            </w:r>
          </w:p>
        </w:tc>
        <w:tc>
          <w:tcPr>
            <w:tcW w:w="1135" w:type="dxa"/>
            <w:tcBorders>
              <w:top w:val="nil"/>
              <w:bottom w:val="nil"/>
            </w:tcBorders>
            <w:shd w:val="clear" w:color="auto" w:fill="auto"/>
          </w:tcPr>
          <w:p w14:paraId="76E94E2D" w14:textId="77777777" w:rsidR="00EB12EF" w:rsidRPr="00276E9B" w:rsidRDefault="00EB12EF" w:rsidP="00072F1C">
            <w:pPr>
              <w:pStyle w:val="TAL"/>
            </w:pPr>
          </w:p>
        </w:tc>
      </w:tr>
      <w:tr w:rsidR="00EB12EF" w:rsidRPr="00276E9B" w14:paraId="35EC922A" w14:textId="77777777" w:rsidTr="00072F1C">
        <w:tc>
          <w:tcPr>
            <w:tcW w:w="4535" w:type="dxa"/>
            <w:tcBorders>
              <w:top w:val="nil"/>
            </w:tcBorders>
            <w:shd w:val="clear" w:color="auto" w:fill="auto"/>
          </w:tcPr>
          <w:p w14:paraId="2CAAFDF4" w14:textId="77777777" w:rsidR="00EB12EF" w:rsidRPr="00276E9B" w:rsidRDefault="00EB12EF" w:rsidP="00072F1C">
            <w:pPr>
              <w:pStyle w:val="TAL"/>
            </w:pPr>
            <w:r w:rsidRPr="00276E9B">
              <w:t>Last visited registered TAI</w:t>
            </w:r>
          </w:p>
        </w:tc>
        <w:tc>
          <w:tcPr>
            <w:tcW w:w="2267" w:type="dxa"/>
            <w:tcBorders>
              <w:top w:val="nil"/>
            </w:tcBorders>
            <w:shd w:val="clear" w:color="auto" w:fill="auto"/>
          </w:tcPr>
          <w:p w14:paraId="36DD526E" w14:textId="77777777" w:rsidR="00EB12EF" w:rsidRPr="00276E9B" w:rsidRDefault="00EB12EF" w:rsidP="00072F1C">
            <w:pPr>
              <w:pStyle w:val="TAL"/>
            </w:pPr>
            <w:r w:rsidRPr="00276E9B">
              <w:t>Not present</w:t>
            </w:r>
          </w:p>
        </w:tc>
        <w:tc>
          <w:tcPr>
            <w:tcW w:w="1700" w:type="dxa"/>
            <w:tcBorders>
              <w:top w:val="nil"/>
            </w:tcBorders>
            <w:shd w:val="clear" w:color="auto" w:fill="auto"/>
          </w:tcPr>
          <w:p w14:paraId="63B0292A" w14:textId="77777777" w:rsidR="00EB12EF" w:rsidRPr="00276E9B" w:rsidRDefault="00EB12EF" w:rsidP="00072F1C">
            <w:pPr>
              <w:pStyle w:val="TAL"/>
            </w:pPr>
            <w:r w:rsidRPr="00276E9B">
              <w:t>TAI has been deleted after receiving ATTACH REJECT at step 4.</w:t>
            </w:r>
          </w:p>
        </w:tc>
        <w:tc>
          <w:tcPr>
            <w:tcW w:w="1135" w:type="dxa"/>
            <w:tcBorders>
              <w:top w:val="nil"/>
            </w:tcBorders>
            <w:shd w:val="clear" w:color="auto" w:fill="auto"/>
          </w:tcPr>
          <w:p w14:paraId="78281CFA" w14:textId="77777777" w:rsidR="00EB12EF" w:rsidRPr="00276E9B" w:rsidRDefault="00EB12EF" w:rsidP="00072F1C">
            <w:pPr>
              <w:pStyle w:val="TAL"/>
            </w:pPr>
          </w:p>
        </w:tc>
      </w:tr>
    </w:tbl>
    <w:p w14:paraId="4FB02C19" w14:textId="77777777" w:rsidR="00EB12EF" w:rsidRPr="00276E9B" w:rsidRDefault="00EB12EF" w:rsidP="00EB12EF"/>
    <w:p w14:paraId="3498A8EE" w14:textId="77777777" w:rsidR="00EB12EF" w:rsidRPr="00276E9B" w:rsidRDefault="00EB12EF" w:rsidP="00EB12EF">
      <w:pPr>
        <w:pStyle w:val="TH"/>
      </w:pPr>
      <w:r w:rsidRPr="00276E9B">
        <w:t>Table 22.5.14.3.3-3: Message ATTACH REJECT (steps 33, 40 and 47 in table 22.5.1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12EF" w:rsidRPr="00276E9B" w14:paraId="031826FB" w14:textId="77777777" w:rsidTr="00072F1C">
        <w:tc>
          <w:tcPr>
            <w:tcW w:w="9637" w:type="dxa"/>
            <w:gridSpan w:val="4"/>
            <w:shd w:val="clear" w:color="auto" w:fill="auto"/>
          </w:tcPr>
          <w:p w14:paraId="5F9570E0" w14:textId="77777777" w:rsidR="00EB12EF" w:rsidRPr="00276E9B" w:rsidRDefault="00EB12EF" w:rsidP="00072F1C">
            <w:pPr>
              <w:pStyle w:val="TAL"/>
            </w:pPr>
            <w:r w:rsidRPr="00276E9B">
              <w:t>Derivation path: 36.508 table 4.7.2-3</w:t>
            </w:r>
          </w:p>
        </w:tc>
      </w:tr>
      <w:tr w:rsidR="00EB12EF" w:rsidRPr="00276E9B" w14:paraId="0A338FAC" w14:textId="77777777" w:rsidTr="00072F1C">
        <w:tc>
          <w:tcPr>
            <w:tcW w:w="4535" w:type="dxa"/>
            <w:tcBorders>
              <w:bottom w:val="single" w:sz="4" w:space="0" w:color="auto"/>
            </w:tcBorders>
            <w:shd w:val="clear" w:color="auto" w:fill="auto"/>
          </w:tcPr>
          <w:p w14:paraId="509C2A59" w14:textId="77777777" w:rsidR="00EB12EF" w:rsidRPr="00276E9B" w:rsidRDefault="00EB12EF" w:rsidP="00072F1C">
            <w:pPr>
              <w:pStyle w:val="TAH"/>
            </w:pPr>
            <w:r w:rsidRPr="00276E9B">
              <w:t>Information Element</w:t>
            </w:r>
          </w:p>
        </w:tc>
        <w:tc>
          <w:tcPr>
            <w:tcW w:w="2267" w:type="dxa"/>
            <w:tcBorders>
              <w:bottom w:val="single" w:sz="4" w:space="0" w:color="auto"/>
            </w:tcBorders>
            <w:shd w:val="clear" w:color="auto" w:fill="auto"/>
          </w:tcPr>
          <w:p w14:paraId="121176E6" w14:textId="77777777" w:rsidR="00EB12EF" w:rsidRPr="00276E9B" w:rsidRDefault="00EB12EF" w:rsidP="00072F1C">
            <w:pPr>
              <w:pStyle w:val="TAH"/>
            </w:pPr>
            <w:r w:rsidRPr="00276E9B">
              <w:t>Value/Remark</w:t>
            </w:r>
          </w:p>
        </w:tc>
        <w:tc>
          <w:tcPr>
            <w:tcW w:w="1700" w:type="dxa"/>
            <w:tcBorders>
              <w:bottom w:val="single" w:sz="4" w:space="0" w:color="auto"/>
            </w:tcBorders>
            <w:shd w:val="clear" w:color="auto" w:fill="auto"/>
          </w:tcPr>
          <w:p w14:paraId="430B0283" w14:textId="77777777" w:rsidR="00EB12EF" w:rsidRPr="00276E9B" w:rsidRDefault="00EB12EF" w:rsidP="00072F1C">
            <w:pPr>
              <w:pStyle w:val="TAH"/>
            </w:pPr>
            <w:r w:rsidRPr="00276E9B">
              <w:t>Comment</w:t>
            </w:r>
          </w:p>
        </w:tc>
        <w:tc>
          <w:tcPr>
            <w:tcW w:w="1135" w:type="dxa"/>
            <w:tcBorders>
              <w:bottom w:val="single" w:sz="4" w:space="0" w:color="auto"/>
            </w:tcBorders>
            <w:shd w:val="clear" w:color="auto" w:fill="auto"/>
          </w:tcPr>
          <w:p w14:paraId="186C34D5" w14:textId="77777777" w:rsidR="00EB12EF" w:rsidRPr="00276E9B" w:rsidRDefault="00EB12EF" w:rsidP="00072F1C">
            <w:pPr>
              <w:pStyle w:val="TAH"/>
            </w:pPr>
            <w:r w:rsidRPr="00276E9B">
              <w:t>Condition</w:t>
            </w:r>
          </w:p>
        </w:tc>
      </w:tr>
      <w:tr w:rsidR="00EB12EF" w:rsidRPr="00276E9B" w14:paraId="0B507EA0" w14:textId="77777777" w:rsidTr="00072F1C">
        <w:tc>
          <w:tcPr>
            <w:tcW w:w="4535" w:type="dxa"/>
            <w:tcBorders>
              <w:top w:val="nil"/>
              <w:bottom w:val="nil"/>
            </w:tcBorders>
            <w:shd w:val="clear" w:color="auto" w:fill="auto"/>
          </w:tcPr>
          <w:p w14:paraId="771B671D" w14:textId="77777777" w:rsidR="00EB12EF" w:rsidRPr="00276E9B" w:rsidRDefault="00EB12EF" w:rsidP="00072F1C">
            <w:pPr>
              <w:pStyle w:val="TAL"/>
            </w:pPr>
            <w:r w:rsidRPr="00276E9B">
              <w:t>EMM cause</w:t>
            </w:r>
          </w:p>
        </w:tc>
        <w:tc>
          <w:tcPr>
            <w:tcW w:w="2267" w:type="dxa"/>
            <w:tcBorders>
              <w:top w:val="nil"/>
              <w:bottom w:val="nil"/>
            </w:tcBorders>
            <w:shd w:val="clear" w:color="auto" w:fill="auto"/>
          </w:tcPr>
          <w:p w14:paraId="714FB520" w14:textId="77777777" w:rsidR="00EB12EF" w:rsidRPr="00276E9B" w:rsidRDefault="00EB12EF" w:rsidP="00072F1C">
            <w:pPr>
              <w:pStyle w:val="TAL"/>
            </w:pPr>
            <w:r w:rsidRPr="00276E9B">
              <w:t xml:space="preserve">00001101 </w:t>
            </w:r>
          </w:p>
        </w:tc>
        <w:tc>
          <w:tcPr>
            <w:tcW w:w="1700" w:type="dxa"/>
            <w:tcBorders>
              <w:top w:val="nil"/>
              <w:bottom w:val="nil"/>
            </w:tcBorders>
            <w:shd w:val="clear" w:color="auto" w:fill="auto"/>
          </w:tcPr>
          <w:p w14:paraId="19E4748E" w14:textId="77777777" w:rsidR="00EB12EF" w:rsidRPr="00276E9B" w:rsidRDefault="00EB12EF" w:rsidP="00072F1C">
            <w:pPr>
              <w:pStyle w:val="TAL"/>
            </w:pPr>
            <w:r w:rsidRPr="00276E9B">
              <w:t xml:space="preserve">#13 " roaming not allowed in this tracking area " </w:t>
            </w:r>
          </w:p>
        </w:tc>
        <w:tc>
          <w:tcPr>
            <w:tcW w:w="1135" w:type="dxa"/>
            <w:tcBorders>
              <w:top w:val="nil"/>
              <w:bottom w:val="nil"/>
            </w:tcBorders>
            <w:shd w:val="clear" w:color="auto" w:fill="auto"/>
          </w:tcPr>
          <w:p w14:paraId="6C581CA9" w14:textId="77777777" w:rsidR="00EB12EF" w:rsidRPr="00276E9B" w:rsidRDefault="00EB12EF" w:rsidP="00072F1C">
            <w:pPr>
              <w:pStyle w:val="TAL"/>
            </w:pPr>
          </w:p>
        </w:tc>
      </w:tr>
      <w:tr w:rsidR="00EB12EF" w:rsidRPr="00276E9B" w14:paraId="67A4BA9A" w14:textId="77777777" w:rsidTr="00072F1C">
        <w:tc>
          <w:tcPr>
            <w:tcW w:w="4535" w:type="dxa"/>
            <w:tcBorders>
              <w:top w:val="nil"/>
            </w:tcBorders>
            <w:shd w:val="clear" w:color="auto" w:fill="auto"/>
          </w:tcPr>
          <w:p w14:paraId="2A168416" w14:textId="77777777" w:rsidR="00EB12EF" w:rsidRPr="00276E9B" w:rsidRDefault="00EB12EF" w:rsidP="00072F1C">
            <w:pPr>
              <w:pStyle w:val="TAL"/>
            </w:pPr>
            <w:r w:rsidRPr="00276E9B">
              <w:t>ESM message container</w:t>
            </w:r>
          </w:p>
        </w:tc>
        <w:tc>
          <w:tcPr>
            <w:tcW w:w="2267" w:type="dxa"/>
            <w:tcBorders>
              <w:top w:val="nil"/>
            </w:tcBorders>
            <w:shd w:val="clear" w:color="auto" w:fill="auto"/>
          </w:tcPr>
          <w:p w14:paraId="3CD6102A" w14:textId="77777777" w:rsidR="00EB12EF" w:rsidRPr="00276E9B" w:rsidRDefault="00EB12EF" w:rsidP="00072F1C">
            <w:pPr>
              <w:pStyle w:val="TAL"/>
            </w:pPr>
            <w:r w:rsidRPr="00276E9B">
              <w:t>Not present</w:t>
            </w:r>
          </w:p>
        </w:tc>
        <w:tc>
          <w:tcPr>
            <w:tcW w:w="1700" w:type="dxa"/>
            <w:tcBorders>
              <w:top w:val="nil"/>
            </w:tcBorders>
            <w:shd w:val="clear" w:color="auto" w:fill="auto"/>
          </w:tcPr>
          <w:p w14:paraId="7B3702BB" w14:textId="77777777" w:rsidR="00EB12EF" w:rsidRPr="00276E9B" w:rsidRDefault="00EB12EF" w:rsidP="00072F1C">
            <w:pPr>
              <w:pStyle w:val="TAL"/>
            </w:pPr>
          </w:p>
        </w:tc>
        <w:tc>
          <w:tcPr>
            <w:tcW w:w="1135" w:type="dxa"/>
            <w:tcBorders>
              <w:top w:val="nil"/>
            </w:tcBorders>
            <w:shd w:val="clear" w:color="auto" w:fill="auto"/>
          </w:tcPr>
          <w:p w14:paraId="0870BA38" w14:textId="77777777" w:rsidR="00EB12EF" w:rsidRPr="00276E9B" w:rsidRDefault="00EB12EF" w:rsidP="00072F1C">
            <w:pPr>
              <w:pStyle w:val="TAL"/>
            </w:pPr>
          </w:p>
        </w:tc>
      </w:tr>
    </w:tbl>
    <w:p w14:paraId="359791FE" w14:textId="77777777" w:rsidR="00EB12EF" w:rsidRPr="00276E9B" w:rsidRDefault="00EB12EF" w:rsidP="00EB12EF"/>
    <w:p w14:paraId="12C89445" w14:textId="77777777" w:rsidR="00EB12EF" w:rsidRPr="00276E9B" w:rsidRDefault="00EB12EF" w:rsidP="00EB12EF">
      <w:pPr>
        <w:pStyle w:val="TH"/>
      </w:pPr>
      <w:r w:rsidRPr="00276E9B">
        <w:t>Table 22.5.14.3.3-4: Message ATTACH REJECT (step 7</w:t>
      </w:r>
      <w:r w:rsidR="001A39EB" w:rsidRPr="00276E9B">
        <w:t>5</w:t>
      </w:r>
      <w:r w:rsidRPr="00276E9B">
        <w:t xml:space="preserve"> and 7</w:t>
      </w:r>
      <w:r w:rsidR="001A39EB" w:rsidRPr="00276E9B">
        <w:t>8</w:t>
      </w:r>
      <w:r w:rsidRPr="00276E9B">
        <w:t xml:space="preserve"> Table 22.5.1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EB12EF" w:rsidRPr="00276E9B" w14:paraId="1E12E3CD" w14:textId="77777777" w:rsidTr="00072F1C">
        <w:trPr>
          <w:cantSplit/>
        </w:trPr>
        <w:tc>
          <w:tcPr>
            <w:tcW w:w="9635" w:type="dxa"/>
            <w:gridSpan w:val="4"/>
          </w:tcPr>
          <w:p w14:paraId="33ECCA1F" w14:textId="77777777" w:rsidR="00EB12EF" w:rsidRPr="00276E9B" w:rsidRDefault="00EB12EF" w:rsidP="00072F1C">
            <w:pPr>
              <w:pStyle w:val="TAL"/>
            </w:pPr>
            <w:r w:rsidRPr="00276E9B">
              <w:t>Derivation Path: TS 36.508 Table 4.7.2-3</w:t>
            </w:r>
          </w:p>
        </w:tc>
      </w:tr>
      <w:tr w:rsidR="00EB12EF" w:rsidRPr="00276E9B" w14:paraId="5A32DAB5" w14:textId="77777777" w:rsidTr="00072F1C">
        <w:tc>
          <w:tcPr>
            <w:tcW w:w="4535" w:type="dxa"/>
          </w:tcPr>
          <w:p w14:paraId="55B9EF76" w14:textId="77777777" w:rsidR="00EB12EF" w:rsidRPr="00276E9B" w:rsidRDefault="00EB12EF" w:rsidP="00072F1C">
            <w:pPr>
              <w:pStyle w:val="TAH"/>
            </w:pPr>
            <w:r w:rsidRPr="00276E9B">
              <w:t>Information Element</w:t>
            </w:r>
          </w:p>
        </w:tc>
        <w:tc>
          <w:tcPr>
            <w:tcW w:w="2267" w:type="dxa"/>
          </w:tcPr>
          <w:p w14:paraId="5924605A" w14:textId="77777777" w:rsidR="00EB12EF" w:rsidRPr="00276E9B" w:rsidRDefault="00EB12EF" w:rsidP="00072F1C">
            <w:pPr>
              <w:pStyle w:val="TAH"/>
            </w:pPr>
            <w:r w:rsidRPr="00276E9B">
              <w:t>Value/remark</w:t>
            </w:r>
          </w:p>
        </w:tc>
        <w:tc>
          <w:tcPr>
            <w:tcW w:w="1700" w:type="dxa"/>
          </w:tcPr>
          <w:p w14:paraId="63913868" w14:textId="77777777" w:rsidR="00EB12EF" w:rsidRPr="00276E9B" w:rsidRDefault="00EB12EF" w:rsidP="00072F1C">
            <w:pPr>
              <w:pStyle w:val="TAH"/>
            </w:pPr>
            <w:r w:rsidRPr="00276E9B">
              <w:t>Comment</w:t>
            </w:r>
          </w:p>
        </w:tc>
        <w:tc>
          <w:tcPr>
            <w:tcW w:w="1133" w:type="dxa"/>
          </w:tcPr>
          <w:p w14:paraId="552DD435" w14:textId="77777777" w:rsidR="00EB12EF" w:rsidRPr="00276E9B" w:rsidRDefault="00EB12EF" w:rsidP="00072F1C">
            <w:pPr>
              <w:pStyle w:val="TAH"/>
            </w:pPr>
            <w:r w:rsidRPr="00276E9B">
              <w:t>Condition</w:t>
            </w:r>
          </w:p>
        </w:tc>
      </w:tr>
      <w:tr w:rsidR="00EB12EF" w:rsidRPr="00276E9B" w14:paraId="5EB5D0B8" w14:textId="77777777" w:rsidTr="00072F1C">
        <w:tc>
          <w:tcPr>
            <w:tcW w:w="4535" w:type="dxa"/>
          </w:tcPr>
          <w:p w14:paraId="6BFD2958" w14:textId="77777777" w:rsidR="00EB12EF" w:rsidRPr="00276E9B" w:rsidRDefault="00EB12EF" w:rsidP="00072F1C">
            <w:pPr>
              <w:pStyle w:val="TAL"/>
            </w:pPr>
            <w:r w:rsidRPr="00276E9B">
              <w:t>EMM cause</w:t>
            </w:r>
          </w:p>
        </w:tc>
        <w:tc>
          <w:tcPr>
            <w:tcW w:w="2267" w:type="dxa"/>
          </w:tcPr>
          <w:p w14:paraId="6A27FBC5" w14:textId="77777777" w:rsidR="00EB12EF" w:rsidRPr="00276E9B" w:rsidRDefault="00EB12EF" w:rsidP="00072F1C">
            <w:pPr>
              <w:pStyle w:val="TAL"/>
            </w:pPr>
            <w:r w:rsidRPr="00276E9B">
              <w:t xml:space="preserve">0000 1111 </w:t>
            </w:r>
          </w:p>
        </w:tc>
        <w:tc>
          <w:tcPr>
            <w:tcW w:w="1700" w:type="dxa"/>
          </w:tcPr>
          <w:p w14:paraId="1AF29680" w14:textId="77777777" w:rsidR="00EB12EF" w:rsidRPr="00276E9B" w:rsidRDefault="00EB12EF" w:rsidP="00072F1C">
            <w:pPr>
              <w:pStyle w:val="TAL"/>
            </w:pPr>
            <w:r w:rsidRPr="00276E9B">
              <w:t xml:space="preserve">#15 “No suitable cells in tracking area” </w:t>
            </w:r>
          </w:p>
        </w:tc>
        <w:tc>
          <w:tcPr>
            <w:tcW w:w="1133" w:type="dxa"/>
          </w:tcPr>
          <w:p w14:paraId="67846F7C" w14:textId="77777777" w:rsidR="00EB12EF" w:rsidRPr="00276E9B" w:rsidRDefault="00EB12EF" w:rsidP="00072F1C">
            <w:pPr>
              <w:pStyle w:val="TAL"/>
            </w:pPr>
          </w:p>
        </w:tc>
      </w:tr>
      <w:tr w:rsidR="00EB12EF" w:rsidRPr="00276E9B" w14:paraId="72701018" w14:textId="77777777" w:rsidTr="00072F1C">
        <w:tc>
          <w:tcPr>
            <w:tcW w:w="4535" w:type="dxa"/>
          </w:tcPr>
          <w:p w14:paraId="00151989" w14:textId="77777777" w:rsidR="00EB12EF" w:rsidRPr="00276E9B" w:rsidRDefault="00EB12EF" w:rsidP="00072F1C">
            <w:pPr>
              <w:pStyle w:val="TAL"/>
            </w:pPr>
            <w:r w:rsidRPr="00276E9B">
              <w:t>ESM message container</w:t>
            </w:r>
          </w:p>
        </w:tc>
        <w:tc>
          <w:tcPr>
            <w:tcW w:w="2267" w:type="dxa"/>
          </w:tcPr>
          <w:p w14:paraId="44814575" w14:textId="77777777" w:rsidR="00EB12EF" w:rsidRPr="00276E9B" w:rsidRDefault="00EB12EF" w:rsidP="00072F1C">
            <w:pPr>
              <w:pStyle w:val="TAL"/>
            </w:pPr>
            <w:r w:rsidRPr="00276E9B">
              <w:t xml:space="preserve">Not present </w:t>
            </w:r>
          </w:p>
        </w:tc>
        <w:tc>
          <w:tcPr>
            <w:tcW w:w="1700" w:type="dxa"/>
          </w:tcPr>
          <w:p w14:paraId="2E52652F" w14:textId="77777777" w:rsidR="00EB12EF" w:rsidRPr="00276E9B" w:rsidRDefault="00EB12EF" w:rsidP="00072F1C">
            <w:pPr>
              <w:pStyle w:val="TAL"/>
            </w:pPr>
          </w:p>
        </w:tc>
        <w:tc>
          <w:tcPr>
            <w:tcW w:w="1133" w:type="dxa"/>
          </w:tcPr>
          <w:p w14:paraId="2A008EB9" w14:textId="77777777" w:rsidR="00EB12EF" w:rsidRPr="00276E9B" w:rsidRDefault="00EB12EF" w:rsidP="00072F1C">
            <w:pPr>
              <w:pStyle w:val="TAL"/>
            </w:pPr>
          </w:p>
        </w:tc>
      </w:tr>
    </w:tbl>
    <w:p w14:paraId="50264E19" w14:textId="77777777" w:rsidR="00EB12EF" w:rsidRPr="00276E9B" w:rsidRDefault="00EB12EF" w:rsidP="00EB12EF"/>
    <w:p w14:paraId="688EE5C7" w14:textId="77777777" w:rsidR="001D52D6" w:rsidRPr="00276E9B" w:rsidRDefault="001D52D6" w:rsidP="001D52D6">
      <w:pPr>
        <w:pStyle w:val="Heading3"/>
      </w:pPr>
      <w:r w:rsidRPr="00276E9B">
        <w:t>22.5.15</w:t>
      </w:r>
      <w:r w:rsidRPr="00276E9B">
        <w:tab/>
        <w:t>NB-IoT / Normal tracking area update / low priority override</w:t>
      </w:r>
    </w:p>
    <w:p w14:paraId="4D11F52F" w14:textId="77777777" w:rsidR="001D52D6" w:rsidRPr="00276E9B" w:rsidRDefault="001D52D6" w:rsidP="001D52D6">
      <w:pPr>
        <w:pStyle w:val="H6"/>
      </w:pPr>
      <w:r w:rsidRPr="00276E9B">
        <w:t>22.5.15.1</w:t>
      </w:r>
      <w:r w:rsidRPr="00276E9B">
        <w:tab/>
        <w:t>Test Purpose (TP)</w:t>
      </w:r>
    </w:p>
    <w:p w14:paraId="44F7E983" w14:textId="77777777" w:rsidR="001D52D6" w:rsidRPr="00276E9B" w:rsidRDefault="001D52D6" w:rsidP="001D52D6">
      <w:pPr>
        <w:pStyle w:val="H6"/>
      </w:pPr>
      <w:r w:rsidRPr="00276E9B">
        <w:t>(1)</w:t>
      </w:r>
    </w:p>
    <w:p w14:paraId="75C60D78" w14:textId="77777777" w:rsidR="001D52D6" w:rsidRPr="00276E9B" w:rsidRDefault="001D52D6" w:rsidP="001D52D6">
      <w:pPr>
        <w:pStyle w:val="PL"/>
        <w:rPr>
          <w:noProof w:val="0"/>
          <w:lang w:val="en-GB"/>
        </w:rPr>
      </w:pPr>
      <w:r w:rsidRPr="00276E9B">
        <w:rPr>
          <w:b/>
          <w:bCs/>
          <w:noProof w:val="0"/>
          <w:lang w:val="en-GB"/>
        </w:rPr>
        <w:t>with</w:t>
      </w:r>
      <w:r w:rsidRPr="00276E9B">
        <w:rPr>
          <w:noProof w:val="0"/>
          <w:lang w:val="en-GB"/>
        </w:rPr>
        <w:t xml:space="preserve"> { the UE is switched-off with a valid USIM inserted and the UE is configured to override NAS signalling low priority  }</w:t>
      </w:r>
    </w:p>
    <w:p w14:paraId="49FFAE5A" w14:textId="77777777" w:rsidR="001D52D6" w:rsidRPr="00276E9B" w:rsidRDefault="001D52D6" w:rsidP="001D52D6">
      <w:pPr>
        <w:pStyle w:val="PL"/>
        <w:rPr>
          <w:noProof w:val="0"/>
          <w:lang w:val="en-GB"/>
        </w:rPr>
      </w:pPr>
      <w:r w:rsidRPr="00276E9B">
        <w:rPr>
          <w:b/>
          <w:bCs/>
          <w:noProof w:val="0"/>
          <w:lang w:val="en-GB"/>
        </w:rPr>
        <w:t>ensure that</w:t>
      </w:r>
      <w:r w:rsidRPr="00276E9B">
        <w:rPr>
          <w:noProof w:val="0"/>
          <w:lang w:val="en-GB"/>
        </w:rPr>
        <w:t xml:space="preserve"> {</w:t>
      </w:r>
    </w:p>
    <w:p w14:paraId="70D092FA"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ed on }</w:t>
      </w:r>
    </w:p>
    <w:p w14:paraId="0CA36A53"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transmits an ATTACH REQUEST message including the Device properties IE set to “MS is not configured for NAS signalling low priority” }</w:t>
      </w:r>
    </w:p>
    <w:p w14:paraId="74329C09" w14:textId="77777777" w:rsidR="001D52D6" w:rsidRPr="00276E9B" w:rsidRDefault="001D52D6" w:rsidP="001D52D6">
      <w:pPr>
        <w:pStyle w:val="PL"/>
        <w:rPr>
          <w:noProof w:val="0"/>
          <w:lang w:val="en-GB"/>
        </w:rPr>
      </w:pPr>
      <w:r w:rsidRPr="00276E9B">
        <w:rPr>
          <w:noProof w:val="0"/>
          <w:lang w:val="en-GB"/>
        </w:rPr>
        <w:t>}</w:t>
      </w:r>
    </w:p>
    <w:p w14:paraId="5498F3B7" w14:textId="77777777" w:rsidR="001D52D6" w:rsidRPr="00276E9B" w:rsidRDefault="001D52D6" w:rsidP="001D52D6">
      <w:pPr>
        <w:pStyle w:val="PL"/>
        <w:rPr>
          <w:noProof w:val="0"/>
          <w:lang w:val="en-GB"/>
        </w:rPr>
      </w:pPr>
    </w:p>
    <w:p w14:paraId="0ACA836F" w14:textId="77777777" w:rsidR="001D52D6" w:rsidRPr="00276E9B" w:rsidRDefault="001D52D6" w:rsidP="001D52D6">
      <w:pPr>
        <w:pStyle w:val="H6"/>
      </w:pPr>
      <w:r w:rsidRPr="00276E9B">
        <w:t>(2)</w:t>
      </w:r>
    </w:p>
    <w:p w14:paraId="1620E589" w14:textId="77777777" w:rsidR="001D52D6" w:rsidRPr="00276E9B" w:rsidRDefault="001D52D6" w:rsidP="001D52D6">
      <w:pPr>
        <w:pStyle w:val="PL"/>
        <w:rPr>
          <w:noProof w:val="0"/>
          <w:lang w:val="en-GB"/>
        </w:rPr>
      </w:pPr>
      <w:r w:rsidRPr="00276E9B">
        <w:rPr>
          <w:b/>
          <w:bCs/>
          <w:noProof w:val="0"/>
          <w:lang w:val="en-GB"/>
        </w:rPr>
        <w:t>with</w:t>
      </w:r>
      <w:r w:rsidRPr="00276E9B">
        <w:rPr>
          <w:noProof w:val="0"/>
          <w:lang w:val="en-GB"/>
        </w:rPr>
        <w:t xml:space="preserve"> { UE in state EMM-REGISTERED and EMM-IDLE mode and UE configured for low priority NAS signalling and low priority NAS signalling override }</w:t>
      </w:r>
    </w:p>
    <w:p w14:paraId="071272B1" w14:textId="77777777" w:rsidR="001D52D6" w:rsidRPr="00276E9B" w:rsidRDefault="001D52D6" w:rsidP="001D52D6">
      <w:pPr>
        <w:pStyle w:val="PL"/>
        <w:rPr>
          <w:noProof w:val="0"/>
          <w:lang w:val="en-GB"/>
        </w:rPr>
      </w:pPr>
      <w:r w:rsidRPr="00276E9B">
        <w:rPr>
          <w:b/>
          <w:bCs/>
          <w:noProof w:val="0"/>
          <w:lang w:val="en-GB"/>
        </w:rPr>
        <w:t>ensure that</w:t>
      </w:r>
      <w:r w:rsidRPr="00276E9B">
        <w:rPr>
          <w:noProof w:val="0"/>
          <w:lang w:val="en-GB"/>
        </w:rPr>
        <w:t xml:space="preserve"> {</w:t>
      </w:r>
    </w:p>
    <w:p w14:paraId="69C6B36F" w14:textId="77777777" w:rsidR="001D52D6" w:rsidRPr="00276E9B" w:rsidRDefault="001D52D6" w:rsidP="001D52D6">
      <w:pPr>
        <w:pStyle w:val="PL"/>
        <w:rPr>
          <w:noProof w:val="0"/>
          <w:lang w:val="en-GB"/>
        </w:rPr>
      </w:pPr>
      <w:r w:rsidRPr="00276E9B">
        <w:rPr>
          <w:noProof w:val="0"/>
          <w:lang w:val="en-GB"/>
        </w:rPr>
        <w:lastRenderedPageBreak/>
        <w:t xml:space="preserve">  </w:t>
      </w:r>
      <w:r w:rsidRPr="00276E9B">
        <w:rPr>
          <w:b/>
          <w:bCs/>
          <w:noProof w:val="0"/>
          <w:lang w:val="en-GB"/>
        </w:rPr>
        <w:t>when</w:t>
      </w:r>
      <w:r w:rsidRPr="00276E9B">
        <w:rPr>
          <w:noProof w:val="0"/>
          <w:lang w:val="en-GB"/>
        </w:rPr>
        <w:t xml:space="preserve"> { UE detects entering a new tracking area not included in the TAI list }</w:t>
      </w:r>
    </w:p>
    <w:p w14:paraId="06DE9FF1" w14:textId="77777777" w:rsidR="001D52D6" w:rsidRPr="00276E9B" w:rsidRDefault="001D52D6" w:rsidP="001D52D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TRACKING AREA UPDATE REQUEST message with the low priority indicator set to "MS is not configured for NAS signalling low priority"}</w:t>
      </w:r>
    </w:p>
    <w:p w14:paraId="25AA8245" w14:textId="77777777" w:rsidR="001D52D6" w:rsidRPr="00276E9B" w:rsidRDefault="001D52D6" w:rsidP="001D52D6">
      <w:pPr>
        <w:pStyle w:val="PL"/>
        <w:rPr>
          <w:noProof w:val="0"/>
          <w:lang w:val="en-GB"/>
        </w:rPr>
      </w:pPr>
      <w:r w:rsidRPr="00276E9B">
        <w:rPr>
          <w:noProof w:val="0"/>
          <w:lang w:val="en-GB"/>
        </w:rPr>
        <w:t xml:space="preserve">             }</w:t>
      </w:r>
    </w:p>
    <w:p w14:paraId="195460DE" w14:textId="77777777" w:rsidR="001D52D6" w:rsidRPr="00276E9B" w:rsidRDefault="001D52D6" w:rsidP="001D52D6">
      <w:pPr>
        <w:pStyle w:val="PL"/>
        <w:rPr>
          <w:noProof w:val="0"/>
          <w:lang w:val="en-GB"/>
        </w:rPr>
      </w:pPr>
    </w:p>
    <w:p w14:paraId="5514E948" w14:textId="77777777" w:rsidR="001D52D6" w:rsidRPr="00276E9B" w:rsidRDefault="001D52D6" w:rsidP="001D52D6">
      <w:pPr>
        <w:pStyle w:val="H6"/>
      </w:pPr>
      <w:r w:rsidRPr="00276E9B">
        <w:t>22.5.15.2</w:t>
      </w:r>
      <w:r w:rsidRPr="00276E9B">
        <w:tab/>
        <w:t>Conformance requirements</w:t>
      </w:r>
    </w:p>
    <w:p w14:paraId="1E4657AF" w14:textId="77777777" w:rsidR="001D52D6" w:rsidRPr="00276E9B" w:rsidRDefault="001D52D6" w:rsidP="001D52D6">
      <w:r w:rsidRPr="00276E9B">
        <w:t>References: The conformance requirements covered in the present TC are specified in: 3GPP TS 24.301 clauses 4.2A</w:t>
      </w:r>
    </w:p>
    <w:p w14:paraId="0B9E96F7" w14:textId="77777777" w:rsidR="001D52D6" w:rsidRPr="00276E9B" w:rsidRDefault="001D52D6" w:rsidP="001D52D6">
      <w:r w:rsidRPr="00276E9B">
        <w:t>[TS 24.301 clause 4.2A]</w:t>
      </w:r>
    </w:p>
    <w:p w14:paraId="5E1232A8" w14:textId="77777777" w:rsidR="001D52D6" w:rsidRPr="00276E9B" w:rsidRDefault="001D52D6" w:rsidP="001D52D6">
      <w:pPr>
        <w:rPr>
          <w:lang w:eastAsia="zh-CN"/>
        </w:rPr>
      </w:pPr>
      <w:r w:rsidRPr="00276E9B">
        <w:rPr>
          <w:lang w:eastAsia="zh-CN"/>
        </w:rPr>
        <w:t xml:space="preserve">A UE </w:t>
      </w:r>
      <w:r w:rsidRPr="00276E9B">
        <w:t xml:space="preserve">configured </w:t>
      </w:r>
      <w:r w:rsidRPr="00276E9B">
        <w:rPr>
          <w:lang w:eastAsia="zh-CN"/>
        </w:rPr>
        <w:t>for NAS signalling low priority</w:t>
      </w:r>
      <w:r w:rsidRPr="00276E9B">
        <w:t xml:space="preserve"> (see 3GPP TS 24.368 [15A], 3GPP TS 31.102 [</w:t>
      </w:r>
      <w:r w:rsidRPr="00276E9B">
        <w:rPr>
          <w:lang w:eastAsia="zh-CN"/>
        </w:rPr>
        <w:t>17</w:t>
      </w:r>
      <w:r w:rsidRPr="00276E9B">
        <w:t xml:space="preserve">]) </w:t>
      </w:r>
      <w:r w:rsidRPr="00276E9B">
        <w:rPr>
          <w:lang w:eastAsia="zh-CN"/>
        </w:rPr>
        <w:t xml:space="preserve">indicates this by including the Device properties IE in the appropriate NAS message and setting the low priority indicator to </w:t>
      </w:r>
      <w:r w:rsidRPr="00276E9B">
        <w:t>"</w:t>
      </w:r>
      <w:r w:rsidRPr="00276E9B">
        <w:rPr>
          <w:lang w:eastAsia="zh-CN"/>
        </w:rPr>
        <w:t>MS is configured for NAS signalling low priority</w:t>
      </w:r>
      <w:r w:rsidRPr="00276E9B">
        <w:t xml:space="preserve">", except for the following cases in which the UE </w:t>
      </w:r>
      <w:r w:rsidRPr="00276E9B">
        <w:rPr>
          <w:lang w:eastAsia="zh-CN"/>
        </w:rPr>
        <w:t>shall set the low priority indicator to "MS is not configured for NAS signalling low priority"</w:t>
      </w:r>
      <w:r w:rsidRPr="00276E9B">
        <w:t>:</w:t>
      </w:r>
    </w:p>
    <w:p w14:paraId="7B2E4852" w14:textId="77777777" w:rsidR="001D52D6" w:rsidRPr="00276E9B" w:rsidRDefault="001D52D6" w:rsidP="001D52D6">
      <w:pPr>
        <w:pStyle w:val="B1"/>
        <w:rPr>
          <w:lang w:eastAsia="ko-KR"/>
        </w:rPr>
      </w:pPr>
      <w:r w:rsidRPr="00276E9B">
        <w:rPr>
          <w:lang w:eastAsia="ko-KR"/>
        </w:rPr>
        <w:t>-</w:t>
      </w:r>
      <w:r w:rsidRPr="00276E9B">
        <w:rPr>
          <w:lang w:eastAsia="ko-KR"/>
        </w:rPr>
        <w:tab/>
        <w:t>the UE is performing an attach for emergency bearer services;</w:t>
      </w:r>
    </w:p>
    <w:p w14:paraId="39996435" w14:textId="77777777" w:rsidR="001D52D6" w:rsidRPr="00276E9B" w:rsidRDefault="001D52D6" w:rsidP="001D52D6">
      <w:pPr>
        <w:pStyle w:val="B1"/>
        <w:rPr>
          <w:lang w:eastAsia="ko-KR"/>
        </w:rPr>
      </w:pPr>
      <w:r w:rsidRPr="00276E9B">
        <w:rPr>
          <w:lang w:eastAsia="ko-KR"/>
        </w:rPr>
        <w:t>-</w:t>
      </w:r>
      <w:r w:rsidRPr="00276E9B">
        <w:rPr>
          <w:lang w:eastAsia="ko-KR"/>
        </w:rPr>
        <w:tab/>
        <w:t xml:space="preserve">the UE has a PDN connection for emergency bearer services established </w:t>
      </w:r>
      <w:r w:rsidRPr="00276E9B">
        <w:rPr>
          <w:lang w:eastAsia="zh-CN"/>
        </w:rPr>
        <w:t xml:space="preserve">and is performing EPS mobility management procedures, </w:t>
      </w:r>
      <w:r w:rsidRPr="00276E9B">
        <w:rPr>
          <w:lang w:eastAsia="ko-KR"/>
        </w:rPr>
        <w:t>or is establishing a PDN connection for emergency bearer services;</w:t>
      </w:r>
    </w:p>
    <w:p w14:paraId="4CA606D1" w14:textId="77777777" w:rsidR="001D52D6" w:rsidRPr="00276E9B" w:rsidRDefault="001D52D6" w:rsidP="001D52D6">
      <w:pPr>
        <w:pStyle w:val="B1"/>
      </w:pPr>
      <w:r w:rsidRPr="00276E9B">
        <w:t>-</w:t>
      </w:r>
      <w:r w:rsidRPr="00276E9B">
        <w:tab/>
        <w:t>the UE configured for dual priority is requested by the upper layers to establish a PDN connection with the low priority indicator set to "MS is not configured for NAS signalling low priority";</w:t>
      </w:r>
    </w:p>
    <w:p w14:paraId="1860574B" w14:textId="77777777" w:rsidR="001D52D6" w:rsidRPr="00276E9B" w:rsidRDefault="001D52D6" w:rsidP="001D52D6">
      <w:pPr>
        <w:pStyle w:val="B1"/>
      </w:pPr>
      <w:r w:rsidRPr="00276E9B">
        <w:t>-</w:t>
      </w:r>
      <w:r w:rsidRPr="00276E9B">
        <w:tab/>
        <w:t>the UE configured for dual priority is performing EPS session management procedures related to the PDN connection established with low priority indicator set to "MS is not configured for NAS signalling low priority";</w:t>
      </w:r>
    </w:p>
    <w:p w14:paraId="4301AA25" w14:textId="77777777" w:rsidR="001D52D6" w:rsidRPr="00276E9B" w:rsidRDefault="001D52D6" w:rsidP="001D52D6">
      <w:pPr>
        <w:pStyle w:val="B1"/>
        <w:rPr>
          <w:lang w:eastAsia="zh-CN"/>
        </w:rPr>
      </w:pPr>
      <w:r w:rsidRPr="00276E9B">
        <w:rPr>
          <w:lang w:eastAsia="ko-KR"/>
        </w:rPr>
        <w:t>-</w:t>
      </w:r>
      <w:r w:rsidRPr="00276E9B">
        <w:rPr>
          <w:lang w:eastAsia="ko-KR"/>
        </w:rPr>
        <w:tab/>
      </w:r>
      <w:r w:rsidRPr="00276E9B">
        <w:rPr>
          <w:lang w:eastAsia="zh-CN"/>
        </w:rPr>
        <w:t xml:space="preserve">the UE </w:t>
      </w:r>
      <w:r w:rsidRPr="00276E9B">
        <w:t xml:space="preserve">configured for dual priority </w:t>
      </w:r>
      <w:r w:rsidRPr="00276E9B">
        <w:rPr>
          <w:lang w:eastAsia="zh-CN"/>
        </w:rPr>
        <w:t xml:space="preserve">has a PDN connection established by setting the low priority indicator to </w:t>
      </w:r>
      <w:r w:rsidRPr="00276E9B">
        <w:t>"</w:t>
      </w:r>
      <w:r w:rsidRPr="00276E9B">
        <w:rPr>
          <w:lang w:eastAsia="zh-CN"/>
        </w:rPr>
        <w:t>MS is not configured for NAS signalling low priority</w:t>
      </w:r>
      <w:r w:rsidRPr="00276E9B">
        <w:t xml:space="preserve">" </w:t>
      </w:r>
      <w:r w:rsidRPr="00276E9B">
        <w:rPr>
          <w:lang w:eastAsia="zh-CN"/>
        </w:rPr>
        <w:t>and is performing EPS mobility management procedures;</w:t>
      </w:r>
    </w:p>
    <w:p w14:paraId="31E91560" w14:textId="77777777" w:rsidR="001D52D6" w:rsidRPr="00276E9B" w:rsidRDefault="001D52D6" w:rsidP="001D52D6">
      <w:pPr>
        <w:pStyle w:val="B1"/>
        <w:rPr>
          <w:lang w:eastAsia="ko-KR"/>
        </w:rPr>
      </w:pPr>
      <w:r w:rsidRPr="00276E9B">
        <w:rPr>
          <w:lang w:eastAsia="ko-KR"/>
        </w:rPr>
        <w:t>-</w:t>
      </w:r>
      <w:r w:rsidRPr="00276E9B">
        <w:rPr>
          <w:lang w:eastAsia="ko-KR"/>
        </w:rPr>
        <w:tab/>
        <w:t>the UE is performing a service request procedure for a CS fallback emergency call or 1xCS fallback emergency call;</w:t>
      </w:r>
    </w:p>
    <w:p w14:paraId="55E5C5BC" w14:textId="77777777" w:rsidR="001D52D6" w:rsidRPr="00276E9B" w:rsidRDefault="001D52D6" w:rsidP="001D52D6">
      <w:pPr>
        <w:pStyle w:val="B1"/>
        <w:rPr>
          <w:lang w:eastAsia="zh-CN"/>
        </w:rPr>
      </w:pPr>
      <w:r w:rsidRPr="00276E9B">
        <w:rPr>
          <w:lang w:eastAsia="ko-KR"/>
        </w:rPr>
        <w:t>-</w:t>
      </w:r>
      <w:r w:rsidRPr="00276E9B">
        <w:rPr>
          <w:lang w:eastAsia="ko-KR"/>
        </w:rPr>
        <w:tab/>
        <w:t xml:space="preserve">the UE is a </w:t>
      </w:r>
      <w:r w:rsidRPr="00276E9B">
        <w:t>UE configured to use AC11 – 15 in selected PLMN</w:t>
      </w:r>
      <w:r w:rsidRPr="00276E9B">
        <w:rPr>
          <w:lang w:eastAsia="ko-KR"/>
        </w:rPr>
        <w:t>;</w:t>
      </w:r>
      <w:r w:rsidRPr="00276E9B">
        <w:rPr>
          <w:lang w:eastAsia="zh-CN"/>
        </w:rPr>
        <w:t xml:space="preserve"> or</w:t>
      </w:r>
    </w:p>
    <w:p w14:paraId="6ADFB089" w14:textId="77777777" w:rsidR="001D52D6" w:rsidRPr="00276E9B" w:rsidRDefault="001D52D6" w:rsidP="001D52D6">
      <w:pPr>
        <w:pStyle w:val="B1"/>
        <w:rPr>
          <w:lang w:eastAsia="ko-KR"/>
        </w:rPr>
      </w:pPr>
      <w:r w:rsidRPr="00276E9B">
        <w:rPr>
          <w:lang w:eastAsia="ko-KR"/>
        </w:rPr>
        <w:t>-</w:t>
      </w:r>
      <w:r w:rsidRPr="00276E9B">
        <w:rPr>
          <w:lang w:eastAsia="ko-KR"/>
        </w:rPr>
        <w:tab/>
      </w:r>
      <w:r w:rsidRPr="00276E9B">
        <w:rPr>
          <w:lang w:eastAsia="zh-CN"/>
        </w:rPr>
        <w:t xml:space="preserve">the UE is </w:t>
      </w:r>
      <w:r w:rsidRPr="00276E9B">
        <w:t>responding to paging</w:t>
      </w:r>
      <w:r w:rsidRPr="00276E9B">
        <w:rPr>
          <w:lang w:eastAsia="ko-KR"/>
        </w:rPr>
        <w:t>.</w:t>
      </w:r>
    </w:p>
    <w:p w14:paraId="22845F8C" w14:textId="77777777" w:rsidR="001D52D6" w:rsidRPr="00276E9B" w:rsidRDefault="001D52D6" w:rsidP="001D52D6">
      <w:pPr>
        <w:rPr>
          <w:lang w:eastAsia="zh-CN"/>
        </w:rPr>
      </w:pPr>
      <w:r w:rsidRPr="00276E9B">
        <w:rPr>
          <w:lang w:eastAsia="zh-CN"/>
        </w:rPr>
        <w:t>The network may use the NAS signalling low priority</w:t>
      </w:r>
      <w:r w:rsidRPr="00276E9B">
        <w:t xml:space="preserve"> indication for NAS level mobility management congestion control and APN based congestion control.</w:t>
      </w:r>
    </w:p>
    <w:p w14:paraId="4B52475D" w14:textId="77777777" w:rsidR="001D52D6" w:rsidRPr="00276E9B" w:rsidRDefault="001D52D6" w:rsidP="001D52D6">
      <w:pPr>
        <w:rPr>
          <w:lang w:eastAsia="zh-CN"/>
        </w:rPr>
      </w:pPr>
      <w:r w:rsidRPr="00276E9B">
        <w:rPr>
          <w:lang w:eastAsia="zh-CN"/>
        </w:rPr>
        <w:t>If the NAS signalling low priority indication is provided in a PDN CONNECTIVITY REQUEST message, the MME stores the NAS signalling low priority indication</w:t>
      </w:r>
      <w:r w:rsidRPr="00276E9B">
        <w:t xml:space="preserve"> within the default EPS bearer context activated due to the PDN connectivity request procedure</w:t>
      </w:r>
      <w:r w:rsidRPr="00276E9B">
        <w:rPr>
          <w:lang w:eastAsia="zh-CN"/>
        </w:rPr>
        <w:t>.</w:t>
      </w:r>
    </w:p>
    <w:p w14:paraId="2E889BE5" w14:textId="77777777" w:rsidR="001D52D6" w:rsidRPr="00276E9B" w:rsidRDefault="001D52D6" w:rsidP="001D52D6">
      <w:pPr>
        <w:pStyle w:val="H6"/>
      </w:pPr>
      <w:r w:rsidRPr="00276E9B">
        <w:t>22.5.15.3</w:t>
      </w:r>
      <w:r w:rsidRPr="00276E9B">
        <w:tab/>
        <w:t>Test description</w:t>
      </w:r>
    </w:p>
    <w:p w14:paraId="49D16341" w14:textId="77777777" w:rsidR="001D52D6" w:rsidRPr="00276E9B" w:rsidRDefault="001D52D6" w:rsidP="001D52D6">
      <w:pPr>
        <w:pStyle w:val="H6"/>
      </w:pPr>
      <w:r w:rsidRPr="00276E9B">
        <w:t>22.5.15.3.1</w:t>
      </w:r>
      <w:r w:rsidRPr="00276E9B">
        <w:tab/>
        <w:t>Pre-test conditions</w:t>
      </w:r>
    </w:p>
    <w:p w14:paraId="00D97DE6" w14:textId="77777777" w:rsidR="001D52D6" w:rsidRPr="00276E9B" w:rsidRDefault="001D52D6" w:rsidP="001D52D6">
      <w:pPr>
        <w:pStyle w:val="H6"/>
      </w:pPr>
      <w:r w:rsidRPr="00276E9B">
        <w:t>System Simulator:</w:t>
      </w:r>
    </w:p>
    <w:p w14:paraId="32BF8665" w14:textId="77777777" w:rsidR="001D52D6" w:rsidRPr="00276E9B" w:rsidRDefault="001D52D6" w:rsidP="001D52D6">
      <w:pPr>
        <w:pStyle w:val="B1"/>
      </w:pPr>
      <w:r w:rsidRPr="00276E9B">
        <w:t>-</w:t>
      </w:r>
      <w:r w:rsidRPr="00276E9B">
        <w:tab/>
        <w:t xml:space="preserve">Ncell 50 (belongs to TAI-1, home PLMN) is set to </w:t>
      </w:r>
      <w:r w:rsidR="00AE211C" w:rsidRPr="00276E9B">
        <w:t>"</w:t>
      </w:r>
      <w:r w:rsidRPr="00276E9B">
        <w:t>Serving cell</w:t>
      </w:r>
      <w:r w:rsidR="00AE211C" w:rsidRPr="00276E9B">
        <w:t>"</w:t>
      </w:r>
      <w:r w:rsidRPr="00276E9B">
        <w:t>;</w:t>
      </w:r>
    </w:p>
    <w:p w14:paraId="7893A01D" w14:textId="77777777" w:rsidR="001D52D6" w:rsidRPr="00276E9B" w:rsidRDefault="001D52D6" w:rsidP="001D52D6">
      <w:pPr>
        <w:pStyle w:val="B1"/>
      </w:pPr>
      <w:r w:rsidRPr="00276E9B">
        <w:t>-</w:t>
      </w:r>
      <w:r w:rsidRPr="00276E9B">
        <w:tab/>
        <w:t xml:space="preserve">Ncell 51 (belongs to TAI-2, home PLMN) is set to </w:t>
      </w:r>
      <w:r w:rsidR="00AE211C" w:rsidRPr="00276E9B">
        <w:t>"</w:t>
      </w:r>
      <w:r w:rsidRPr="00276E9B">
        <w:t>Non-suitable cell</w:t>
      </w:r>
      <w:r w:rsidR="00AE211C" w:rsidRPr="00276E9B">
        <w:t>"</w:t>
      </w:r>
      <w:r w:rsidRPr="00276E9B">
        <w:t>;</w:t>
      </w:r>
    </w:p>
    <w:p w14:paraId="5272728E" w14:textId="77777777" w:rsidR="001D52D6" w:rsidRPr="00276E9B" w:rsidRDefault="001D52D6" w:rsidP="001D52D6">
      <w:pPr>
        <w:pStyle w:val="H6"/>
      </w:pPr>
      <w:r w:rsidRPr="00276E9B">
        <w:t>UE:</w:t>
      </w:r>
    </w:p>
    <w:p w14:paraId="0BA1971E" w14:textId="77777777" w:rsidR="001D52D6" w:rsidRPr="00276E9B" w:rsidRDefault="001D52D6" w:rsidP="001D52D6">
      <w:pPr>
        <w:pStyle w:val="B1"/>
      </w:pPr>
      <w:r w:rsidRPr="00276E9B">
        <w:t xml:space="preserve">- </w:t>
      </w:r>
      <w:r w:rsidRPr="00276E9B">
        <w:tab/>
        <w:t>The UE is previously registered on E-UTRAN, and when on E-UTRAN, the UE is last authenticated and registered on the NB-IoT cell using default message contents according to TS 36.508 [18].</w:t>
      </w:r>
    </w:p>
    <w:p w14:paraId="512F1218" w14:textId="77777777" w:rsidR="001D52D6" w:rsidRPr="00276E9B" w:rsidRDefault="001D52D6" w:rsidP="001D52D6">
      <w:pPr>
        <w:pStyle w:val="B1"/>
      </w:pPr>
      <w:r w:rsidRPr="00276E9B">
        <w:t>-</w:t>
      </w:r>
      <w:r w:rsidRPr="00276E9B">
        <w:tab/>
        <w:t>The UE is configured for low priority NAS signalling</w:t>
      </w:r>
    </w:p>
    <w:p w14:paraId="15D60567" w14:textId="77777777" w:rsidR="001D52D6" w:rsidRPr="00276E9B" w:rsidRDefault="001D52D6" w:rsidP="001D52D6">
      <w:pPr>
        <w:pStyle w:val="B1"/>
        <w:rPr>
          <w:lang w:eastAsia="zh-CN"/>
        </w:rPr>
      </w:pPr>
      <w:r w:rsidRPr="00276E9B">
        <w:t>-</w:t>
      </w:r>
      <w:r w:rsidRPr="00276E9B">
        <w:tab/>
        <w:t>The UE is configured for low priority NAS signalling override</w:t>
      </w:r>
    </w:p>
    <w:p w14:paraId="4E99FC5C" w14:textId="77777777" w:rsidR="001D52D6" w:rsidRPr="00276E9B" w:rsidRDefault="001D52D6" w:rsidP="001D52D6">
      <w:r w:rsidRPr="00276E9B">
        <w:t>The UE is equipped with a USIM containing</w:t>
      </w:r>
      <w:r w:rsidRPr="00276E9B">
        <w:rPr>
          <w:rFonts w:ascii="Arial" w:hAnsi="Arial" w:cs="Arial"/>
          <w:lang w:eastAsia="zh-CN"/>
        </w:rPr>
        <w:t xml:space="preserve"> </w:t>
      </w:r>
      <w:r w:rsidRPr="00276E9B">
        <w:t>value</w:t>
      </w:r>
      <w:r w:rsidRPr="00276E9B">
        <w:rPr>
          <w:lang w:eastAsia="zh-CN"/>
        </w:rPr>
        <w:t>s</w:t>
      </w:r>
      <w:r w:rsidRPr="00276E9B">
        <w:rPr>
          <w:rFonts w:ascii="Arial" w:hAnsi="Arial" w:cs="Arial"/>
        </w:rPr>
        <w:t xml:space="preserve"> </w:t>
      </w:r>
      <w:r w:rsidRPr="00276E9B">
        <w:t>shown</w:t>
      </w:r>
      <w:r w:rsidRPr="00276E9B">
        <w:rPr>
          <w:rFonts w:ascii="Arial" w:hAnsi="Arial" w:cs="Arial"/>
        </w:rPr>
        <w:t xml:space="preserve"> in </w:t>
      </w:r>
      <w:r w:rsidRPr="00276E9B">
        <w:t xml:space="preserve">Table </w:t>
      </w:r>
      <w:r w:rsidRPr="00276E9B">
        <w:rPr>
          <w:lang w:eastAsia="zh-CN"/>
        </w:rPr>
        <w:t>22.5.15</w:t>
      </w:r>
      <w:r w:rsidRPr="00276E9B">
        <w:t>.3.1-</w:t>
      </w:r>
      <w:r w:rsidRPr="00276E9B">
        <w:rPr>
          <w:lang w:eastAsia="zh-CN"/>
        </w:rPr>
        <w:t>1</w:t>
      </w:r>
      <w:r w:rsidRPr="00276E9B">
        <w:t>.</w:t>
      </w:r>
    </w:p>
    <w:p w14:paraId="04733B41" w14:textId="77777777" w:rsidR="001D52D6" w:rsidRPr="00276E9B" w:rsidRDefault="001D52D6" w:rsidP="001D52D6">
      <w:pPr>
        <w:pStyle w:val="TH"/>
      </w:pPr>
      <w:r w:rsidRPr="00276E9B">
        <w:lastRenderedPageBreak/>
        <w:t xml:space="preserve">Table </w:t>
      </w:r>
      <w:r w:rsidRPr="00276E9B">
        <w:rPr>
          <w:lang w:eastAsia="zh-CN"/>
        </w:rPr>
        <w:t>22.5.15</w:t>
      </w:r>
      <w:r w:rsidRPr="00276E9B">
        <w:t>.3.1-</w:t>
      </w:r>
      <w:r w:rsidRPr="00276E9B">
        <w:rPr>
          <w:lang w:eastAsia="zh-CN"/>
        </w:rPr>
        <w:t>1</w:t>
      </w:r>
      <w:r w:rsidRPr="00276E9B">
        <w:t>: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3761"/>
      </w:tblGrid>
      <w:tr w:rsidR="001D52D6" w:rsidRPr="00276E9B" w14:paraId="1144A05B" w14:textId="77777777" w:rsidTr="001200CB">
        <w:trPr>
          <w:jc w:val="center"/>
        </w:trPr>
        <w:tc>
          <w:tcPr>
            <w:tcW w:w="1818" w:type="dxa"/>
          </w:tcPr>
          <w:p w14:paraId="53B4DA52" w14:textId="77777777" w:rsidR="001D52D6" w:rsidRPr="00276E9B" w:rsidRDefault="001D52D6" w:rsidP="001200CB">
            <w:pPr>
              <w:pStyle w:val="TAH"/>
            </w:pPr>
            <w:r w:rsidRPr="00276E9B">
              <w:t>USIM field</w:t>
            </w:r>
          </w:p>
        </w:tc>
        <w:tc>
          <w:tcPr>
            <w:tcW w:w="3761" w:type="dxa"/>
          </w:tcPr>
          <w:p w14:paraId="5C284DFC" w14:textId="77777777" w:rsidR="001D52D6" w:rsidRPr="00276E9B" w:rsidRDefault="001D52D6" w:rsidP="001200CB">
            <w:pPr>
              <w:pStyle w:val="TAH"/>
            </w:pPr>
            <w:r w:rsidRPr="00276E9B">
              <w:t>Value</w:t>
            </w:r>
          </w:p>
        </w:tc>
      </w:tr>
      <w:tr w:rsidR="001D52D6" w:rsidRPr="00276E9B" w14:paraId="10402E81" w14:textId="77777777" w:rsidTr="001200CB">
        <w:trPr>
          <w:jc w:val="center"/>
        </w:trPr>
        <w:tc>
          <w:tcPr>
            <w:tcW w:w="1818" w:type="dxa"/>
          </w:tcPr>
          <w:p w14:paraId="10C87471" w14:textId="77777777" w:rsidR="001D52D6" w:rsidRPr="00276E9B" w:rsidRDefault="001D52D6" w:rsidP="00F90E7A">
            <w:pPr>
              <w:pStyle w:val="TAL"/>
            </w:pPr>
            <w:r w:rsidRPr="00276E9B">
              <w:t>EF</w:t>
            </w:r>
            <w:r w:rsidRPr="00276E9B">
              <w:rPr>
                <w:vertAlign w:val="subscript"/>
              </w:rPr>
              <w:t>UST</w:t>
            </w:r>
          </w:p>
        </w:tc>
        <w:tc>
          <w:tcPr>
            <w:tcW w:w="3761" w:type="dxa"/>
          </w:tcPr>
          <w:p w14:paraId="7527BB0F" w14:textId="77777777" w:rsidR="001D52D6" w:rsidRPr="00276E9B" w:rsidRDefault="001D52D6" w:rsidP="001200CB">
            <w:pPr>
              <w:pStyle w:val="TAH"/>
              <w:jc w:val="left"/>
              <w:rPr>
                <w:b w:val="0"/>
              </w:rPr>
            </w:pPr>
            <w:r w:rsidRPr="00276E9B">
              <w:rPr>
                <w:b w:val="0"/>
              </w:rPr>
              <w:t xml:space="preserve">Service 96 is supported. </w:t>
            </w:r>
          </w:p>
        </w:tc>
      </w:tr>
      <w:tr w:rsidR="001D52D6" w:rsidRPr="00276E9B" w14:paraId="7B336658" w14:textId="77777777" w:rsidTr="001200CB">
        <w:trPr>
          <w:jc w:val="center"/>
        </w:trPr>
        <w:tc>
          <w:tcPr>
            <w:tcW w:w="1818" w:type="dxa"/>
          </w:tcPr>
          <w:p w14:paraId="0944CEAD" w14:textId="77777777" w:rsidR="001D52D6" w:rsidRPr="00276E9B" w:rsidRDefault="001D52D6" w:rsidP="00F90E7A">
            <w:pPr>
              <w:pStyle w:val="TAL"/>
            </w:pPr>
            <w:r w:rsidRPr="00276E9B">
              <w:t>EF</w:t>
            </w:r>
            <w:r w:rsidRPr="00276E9B">
              <w:rPr>
                <w:vertAlign w:val="subscript"/>
              </w:rPr>
              <w:t>NASCONFIG</w:t>
            </w:r>
          </w:p>
        </w:tc>
        <w:tc>
          <w:tcPr>
            <w:tcW w:w="3761" w:type="dxa"/>
          </w:tcPr>
          <w:p w14:paraId="2FB98516" w14:textId="77777777" w:rsidR="001D52D6" w:rsidRPr="00276E9B" w:rsidRDefault="001D52D6" w:rsidP="001200CB">
            <w:pPr>
              <w:pStyle w:val="TAH"/>
              <w:jc w:val="left"/>
              <w:rPr>
                <w:b w:val="0"/>
              </w:rPr>
            </w:pPr>
            <w:r w:rsidRPr="00276E9B">
              <w:rPr>
                <w:b w:val="0"/>
              </w:rPr>
              <w:t>“NAS_SignallingPriority</w:t>
            </w:r>
            <w:r w:rsidRPr="00276E9B">
              <w:rPr>
                <w:b w:val="0"/>
                <w:lang w:eastAsia="zh-CN"/>
              </w:rPr>
              <w:t xml:space="preserve"> is set to “</w:t>
            </w:r>
            <w:r w:rsidRPr="00276E9B">
              <w:rPr>
                <w:b w:val="0"/>
              </w:rPr>
              <w:t>NAS signalling low priority” as defined in TS 24.368, clause 5.</w:t>
            </w:r>
            <w:r w:rsidRPr="00276E9B">
              <w:rPr>
                <w:b w:val="0"/>
                <w:lang w:eastAsia="zh-CN"/>
              </w:rPr>
              <w:t>3</w:t>
            </w:r>
            <w:r w:rsidRPr="00276E9B">
              <w:rPr>
                <w:b w:val="0"/>
              </w:rPr>
              <w:t>.</w:t>
            </w:r>
          </w:p>
        </w:tc>
      </w:tr>
      <w:tr w:rsidR="001D52D6" w:rsidRPr="00276E9B" w14:paraId="0B04C8F9" w14:textId="77777777" w:rsidTr="001200CB">
        <w:trPr>
          <w:jc w:val="center"/>
        </w:trPr>
        <w:tc>
          <w:tcPr>
            <w:tcW w:w="1818" w:type="dxa"/>
          </w:tcPr>
          <w:p w14:paraId="7DEA3780" w14:textId="77777777" w:rsidR="001D52D6" w:rsidRPr="00276E9B" w:rsidRDefault="001D52D6" w:rsidP="00F90E7A">
            <w:pPr>
              <w:pStyle w:val="TAL"/>
            </w:pPr>
            <w:r w:rsidRPr="00276E9B">
              <w:t>EF</w:t>
            </w:r>
            <w:r w:rsidRPr="00276E9B">
              <w:rPr>
                <w:vertAlign w:val="subscript"/>
              </w:rPr>
              <w:t>NASCONFIG</w:t>
            </w:r>
          </w:p>
        </w:tc>
        <w:tc>
          <w:tcPr>
            <w:tcW w:w="3761" w:type="dxa"/>
          </w:tcPr>
          <w:p w14:paraId="1D601B52" w14:textId="77777777" w:rsidR="001D52D6" w:rsidRPr="00276E9B" w:rsidRDefault="001D52D6" w:rsidP="001200CB">
            <w:pPr>
              <w:pStyle w:val="TAH"/>
              <w:jc w:val="left"/>
              <w:rPr>
                <w:b w:val="0"/>
              </w:rPr>
            </w:pPr>
            <w:r w:rsidRPr="00276E9B">
              <w:rPr>
                <w:b w:val="0"/>
              </w:rPr>
              <w:t>“Override_NAS_SignallingLowPriority” is set to “UE can override the NAS signalling low priority indicator” as defined in TS 24.368, clause 5.9.</w:t>
            </w:r>
          </w:p>
        </w:tc>
      </w:tr>
      <w:tr w:rsidR="001D52D6" w:rsidRPr="00276E9B" w14:paraId="47C89002" w14:textId="77777777" w:rsidTr="001200CB">
        <w:trPr>
          <w:jc w:val="center"/>
        </w:trPr>
        <w:tc>
          <w:tcPr>
            <w:tcW w:w="1818" w:type="dxa"/>
          </w:tcPr>
          <w:p w14:paraId="519EA411" w14:textId="77777777" w:rsidR="001D52D6" w:rsidRPr="00276E9B" w:rsidRDefault="001D52D6" w:rsidP="00F90E7A">
            <w:pPr>
              <w:pStyle w:val="TAL"/>
            </w:pPr>
            <w:r w:rsidRPr="00276E9B">
              <w:t>EF</w:t>
            </w:r>
            <w:r w:rsidRPr="00276E9B">
              <w:rPr>
                <w:vertAlign w:val="subscript"/>
              </w:rPr>
              <w:t>NASCONFIG</w:t>
            </w:r>
          </w:p>
        </w:tc>
        <w:tc>
          <w:tcPr>
            <w:tcW w:w="3761" w:type="dxa"/>
          </w:tcPr>
          <w:p w14:paraId="4E08EF13" w14:textId="77777777" w:rsidR="001D52D6" w:rsidRPr="00276E9B" w:rsidRDefault="001D52D6" w:rsidP="001200CB">
            <w:pPr>
              <w:pStyle w:val="TAH"/>
              <w:jc w:val="left"/>
              <w:rPr>
                <w:b w:val="0"/>
              </w:rPr>
            </w:pPr>
            <w:r w:rsidRPr="00276E9B">
              <w:rPr>
                <w:b w:val="0"/>
                <w:bCs/>
              </w:rPr>
              <w:t>“ExtendedAccessBarring is set to extended access barring is applied for the UE” as defined in TS 24.368, clause 5.8</w:t>
            </w:r>
          </w:p>
        </w:tc>
      </w:tr>
      <w:tr w:rsidR="001D52D6" w:rsidRPr="00276E9B" w14:paraId="4D05343D" w14:textId="77777777" w:rsidTr="001200CB">
        <w:trPr>
          <w:jc w:val="center"/>
        </w:trPr>
        <w:tc>
          <w:tcPr>
            <w:tcW w:w="1818" w:type="dxa"/>
          </w:tcPr>
          <w:p w14:paraId="744969FA" w14:textId="77777777" w:rsidR="001D52D6" w:rsidRPr="00276E9B" w:rsidRDefault="001D52D6" w:rsidP="00F90E7A">
            <w:pPr>
              <w:pStyle w:val="TAL"/>
            </w:pPr>
            <w:r w:rsidRPr="00276E9B">
              <w:t>EF</w:t>
            </w:r>
            <w:r w:rsidRPr="00276E9B">
              <w:rPr>
                <w:vertAlign w:val="subscript"/>
              </w:rPr>
              <w:t>NASCONFIG</w:t>
            </w:r>
          </w:p>
        </w:tc>
        <w:tc>
          <w:tcPr>
            <w:tcW w:w="3761" w:type="dxa"/>
          </w:tcPr>
          <w:p w14:paraId="3F738013" w14:textId="77777777" w:rsidR="001D52D6" w:rsidRPr="00276E9B" w:rsidRDefault="001D52D6" w:rsidP="001200CB">
            <w:pPr>
              <w:pStyle w:val="TAH"/>
              <w:jc w:val="left"/>
              <w:rPr>
                <w:b w:val="0"/>
              </w:rPr>
            </w:pPr>
            <w:r w:rsidRPr="00276E9B">
              <w:rPr>
                <w:b w:val="0"/>
                <w:bCs/>
              </w:rPr>
              <w:t>“Override_ExtendedAccessBarring is set to</w:t>
            </w:r>
            <w:r w:rsidRPr="00276E9B">
              <w:rPr>
                <w:b w:val="0"/>
                <w:bCs/>
                <w:color w:val="1F497D"/>
              </w:rPr>
              <w:t xml:space="preserve"> </w:t>
            </w:r>
            <w:r w:rsidRPr="00276E9B">
              <w:rPr>
                <w:b w:val="0"/>
                <w:bCs/>
              </w:rPr>
              <w:t>UE can override extended access barring” as defined in TS 24.368, clause 5.10.</w:t>
            </w:r>
          </w:p>
        </w:tc>
      </w:tr>
      <w:tr w:rsidR="00174A07" w:rsidRPr="00276E9B" w14:paraId="637BED5D" w14:textId="77777777" w:rsidTr="007E1594">
        <w:trPr>
          <w:jc w:val="center"/>
        </w:trPr>
        <w:tc>
          <w:tcPr>
            <w:tcW w:w="1818" w:type="dxa"/>
          </w:tcPr>
          <w:p w14:paraId="5BB1F21B" w14:textId="77777777" w:rsidR="00174A07" w:rsidRPr="00276E9B" w:rsidRDefault="00174A07" w:rsidP="00F90E7A">
            <w:pPr>
              <w:pStyle w:val="TAL"/>
            </w:pPr>
            <w:r w:rsidRPr="00276E9B">
              <w:t>EF</w:t>
            </w:r>
            <w:r w:rsidRPr="00276E9B">
              <w:rPr>
                <w:vertAlign w:val="subscript"/>
              </w:rPr>
              <w:t>ACC</w:t>
            </w:r>
          </w:p>
        </w:tc>
        <w:tc>
          <w:tcPr>
            <w:tcW w:w="3761" w:type="dxa"/>
          </w:tcPr>
          <w:p w14:paraId="54A1EFDE" w14:textId="77777777" w:rsidR="00174A07" w:rsidRPr="00276E9B" w:rsidRDefault="00174A07" w:rsidP="007E1594">
            <w:pPr>
              <w:pStyle w:val="TAH"/>
              <w:jc w:val="left"/>
              <w:rPr>
                <w:b w:val="0"/>
                <w:bCs/>
              </w:rPr>
            </w:pPr>
            <w:r w:rsidRPr="00276E9B">
              <w:rPr>
                <w:b w:val="0"/>
              </w:rPr>
              <w:t>Type “B” as defined in  TS 34.108 clause 8.3.2.15</w:t>
            </w:r>
          </w:p>
        </w:tc>
      </w:tr>
      <w:tr w:rsidR="001D52D6" w:rsidRPr="00276E9B" w14:paraId="5F90B108" w14:textId="77777777" w:rsidTr="001200CB">
        <w:trPr>
          <w:jc w:val="center"/>
        </w:trPr>
        <w:tc>
          <w:tcPr>
            <w:tcW w:w="5579" w:type="dxa"/>
            <w:gridSpan w:val="2"/>
          </w:tcPr>
          <w:p w14:paraId="244E0132" w14:textId="77777777" w:rsidR="001D52D6" w:rsidRPr="00276E9B" w:rsidRDefault="001D52D6" w:rsidP="001200CB">
            <w:pPr>
              <w:pStyle w:val="TAN"/>
              <w:rPr>
                <w:bCs/>
              </w:rPr>
            </w:pPr>
            <w:r w:rsidRPr="00276E9B">
              <w:t>Note:</w:t>
            </w:r>
            <w:r w:rsidRPr="00276E9B">
              <w:tab/>
              <w:t>As per TS 23.401 [22] clause 4.3.17.4, UE’s configuration of low access priority and Extended Access Barring shall match each other and so do their corresponding override configuration.</w:t>
            </w:r>
          </w:p>
        </w:tc>
      </w:tr>
    </w:tbl>
    <w:p w14:paraId="4CE45FE4" w14:textId="77777777" w:rsidR="001D52D6" w:rsidRPr="00276E9B" w:rsidRDefault="001D52D6" w:rsidP="001D52D6"/>
    <w:p w14:paraId="703F7B74" w14:textId="77777777" w:rsidR="001D52D6" w:rsidRPr="00276E9B" w:rsidRDefault="001D52D6" w:rsidP="001D52D6">
      <w:pPr>
        <w:pStyle w:val="H6"/>
      </w:pPr>
      <w:r w:rsidRPr="00276E9B">
        <w:t>Preamble:</w:t>
      </w:r>
    </w:p>
    <w:p w14:paraId="4E6FF1DF" w14:textId="77777777" w:rsidR="001D52D6" w:rsidRPr="00276E9B" w:rsidRDefault="001D52D6" w:rsidP="001D52D6">
      <w:pPr>
        <w:pStyle w:val="B1"/>
        <w:rPr>
          <w:snapToGrid w:val="0"/>
        </w:rPr>
      </w:pPr>
      <w:r w:rsidRPr="00276E9B">
        <w:t>-</w:t>
      </w:r>
      <w:r w:rsidRPr="00276E9B">
        <w:tab/>
      </w:r>
      <w:r w:rsidRPr="00276E9B">
        <w:rPr>
          <w:snapToGrid w:val="0"/>
        </w:rPr>
        <w:t>UE is in State 1-NB switched off.</w:t>
      </w:r>
    </w:p>
    <w:p w14:paraId="379EE509" w14:textId="77777777" w:rsidR="001D52D6" w:rsidRPr="00276E9B" w:rsidRDefault="001D52D6" w:rsidP="001D52D6">
      <w:pPr>
        <w:pStyle w:val="H6"/>
      </w:pPr>
      <w:r w:rsidRPr="00276E9B">
        <w:t>22.5.15.3.2</w:t>
      </w:r>
      <w:r w:rsidRPr="00276E9B">
        <w:tab/>
        <w:t>Test procedure sequence</w:t>
      </w:r>
    </w:p>
    <w:p w14:paraId="65C548C2" w14:textId="77777777" w:rsidR="001D52D6" w:rsidRPr="00276E9B" w:rsidRDefault="001D52D6" w:rsidP="001D52D6">
      <w:pPr>
        <w:pStyle w:val="TH"/>
      </w:pPr>
      <w:r w:rsidRPr="00276E9B">
        <w:t>Table 22.5.1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2"/>
        <w:gridCol w:w="708"/>
        <w:gridCol w:w="2979"/>
        <w:gridCol w:w="567"/>
        <w:gridCol w:w="856"/>
      </w:tblGrid>
      <w:tr w:rsidR="001D52D6" w:rsidRPr="00276E9B" w14:paraId="41AD007E" w14:textId="77777777" w:rsidTr="001200CB">
        <w:tc>
          <w:tcPr>
            <w:tcW w:w="534" w:type="dxa"/>
            <w:tcBorders>
              <w:bottom w:val="nil"/>
            </w:tcBorders>
            <w:shd w:val="clear" w:color="auto" w:fill="auto"/>
          </w:tcPr>
          <w:p w14:paraId="5C85270C" w14:textId="77777777" w:rsidR="001D52D6" w:rsidRPr="00276E9B" w:rsidRDefault="001D52D6" w:rsidP="001200CB">
            <w:pPr>
              <w:pStyle w:val="TAH"/>
            </w:pPr>
            <w:r w:rsidRPr="00276E9B">
              <w:t>St</w:t>
            </w:r>
          </w:p>
        </w:tc>
        <w:tc>
          <w:tcPr>
            <w:tcW w:w="3964" w:type="dxa"/>
            <w:shd w:val="clear" w:color="auto" w:fill="auto"/>
          </w:tcPr>
          <w:p w14:paraId="7B37D8C3" w14:textId="77777777" w:rsidR="001D52D6" w:rsidRPr="00276E9B" w:rsidRDefault="001D52D6" w:rsidP="001200CB">
            <w:pPr>
              <w:pStyle w:val="TAH"/>
            </w:pPr>
            <w:r w:rsidRPr="00276E9B">
              <w:t>Procedure</w:t>
            </w:r>
          </w:p>
        </w:tc>
        <w:tc>
          <w:tcPr>
            <w:tcW w:w="3690" w:type="dxa"/>
            <w:gridSpan w:val="2"/>
            <w:shd w:val="clear" w:color="auto" w:fill="auto"/>
          </w:tcPr>
          <w:p w14:paraId="2883B624" w14:textId="77777777" w:rsidR="001D52D6" w:rsidRPr="00276E9B" w:rsidRDefault="001D52D6" w:rsidP="001200CB">
            <w:pPr>
              <w:pStyle w:val="TAH"/>
            </w:pPr>
            <w:r w:rsidRPr="00276E9B">
              <w:t>Message Sequence</w:t>
            </w:r>
          </w:p>
        </w:tc>
        <w:tc>
          <w:tcPr>
            <w:tcW w:w="558" w:type="dxa"/>
            <w:tcBorders>
              <w:bottom w:val="nil"/>
            </w:tcBorders>
            <w:shd w:val="clear" w:color="auto" w:fill="auto"/>
          </w:tcPr>
          <w:p w14:paraId="5FEF3BF2" w14:textId="77777777" w:rsidR="001D52D6" w:rsidRPr="00276E9B" w:rsidRDefault="001D52D6" w:rsidP="001200CB">
            <w:pPr>
              <w:pStyle w:val="TAH"/>
            </w:pPr>
            <w:r w:rsidRPr="00276E9B">
              <w:t>TP</w:t>
            </w:r>
          </w:p>
        </w:tc>
        <w:tc>
          <w:tcPr>
            <w:tcW w:w="857" w:type="dxa"/>
            <w:tcBorders>
              <w:bottom w:val="nil"/>
            </w:tcBorders>
            <w:shd w:val="clear" w:color="auto" w:fill="auto"/>
          </w:tcPr>
          <w:p w14:paraId="77DBADF1" w14:textId="77777777" w:rsidR="001D52D6" w:rsidRPr="00276E9B" w:rsidRDefault="001D52D6" w:rsidP="001200CB">
            <w:pPr>
              <w:pStyle w:val="TAH"/>
            </w:pPr>
            <w:r w:rsidRPr="00276E9B">
              <w:t>Verdict</w:t>
            </w:r>
          </w:p>
        </w:tc>
      </w:tr>
      <w:tr w:rsidR="001D52D6" w:rsidRPr="00276E9B" w14:paraId="031CDA9A" w14:textId="77777777" w:rsidTr="001200CB">
        <w:tc>
          <w:tcPr>
            <w:tcW w:w="534" w:type="dxa"/>
            <w:tcBorders>
              <w:top w:val="nil"/>
            </w:tcBorders>
            <w:shd w:val="clear" w:color="auto" w:fill="auto"/>
          </w:tcPr>
          <w:p w14:paraId="24F8CB0D" w14:textId="77777777" w:rsidR="001D52D6" w:rsidRPr="00276E9B" w:rsidRDefault="001D52D6" w:rsidP="001200CB">
            <w:pPr>
              <w:pStyle w:val="TAH"/>
            </w:pPr>
          </w:p>
        </w:tc>
        <w:tc>
          <w:tcPr>
            <w:tcW w:w="3964" w:type="dxa"/>
            <w:shd w:val="clear" w:color="auto" w:fill="auto"/>
          </w:tcPr>
          <w:p w14:paraId="77926D10" w14:textId="77777777" w:rsidR="001D52D6" w:rsidRPr="00276E9B" w:rsidRDefault="001D52D6" w:rsidP="001200CB">
            <w:pPr>
              <w:pStyle w:val="TAH"/>
            </w:pPr>
          </w:p>
        </w:tc>
        <w:tc>
          <w:tcPr>
            <w:tcW w:w="708" w:type="dxa"/>
            <w:shd w:val="clear" w:color="auto" w:fill="auto"/>
          </w:tcPr>
          <w:p w14:paraId="476EF99F" w14:textId="77777777" w:rsidR="001D52D6" w:rsidRPr="00276E9B" w:rsidRDefault="001D52D6" w:rsidP="001200CB">
            <w:pPr>
              <w:pStyle w:val="TAH"/>
            </w:pPr>
            <w:r w:rsidRPr="00276E9B">
              <w:t>U - S</w:t>
            </w:r>
          </w:p>
        </w:tc>
        <w:tc>
          <w:tcPr>
            <w:tcW w:w="2982" w:type="dxa"/>
            <w:shd w:val="clear" w:color="auto" w:fill="auto"/>
          </w:tcPr>
          <w:p w14:paraId="076B1784" w14:textId="77777777" w:rsidR="001D52D6" w:rsidRPr="00276E9B" w:rsidRDefault="001D52D6" w:rsidP="001200CB">
            <w:pPr>
              <w:pStyle w:val="TAH"/>
            </w:pPr>
            <w:r w:rsidRPr="00276E9B">
              <w:t>Message</w:t>
            </w:r>
          </w:p>
        </w:tc>
        <w:tc>
          <w:tcPr>
            <w:tcW w:w="558" w:type="dxa"/>
            <w:tcBorders>
              <w:top w:val="nil"/>
            </w:tcBorders>
            <w:shd w:val="clear" w:color="auto" w:fill="auto"/>
          </w:tcPr>
          <w:p w14:paraId="3271D2C2" w14:textId="77777777" w:rsidR="001D52D6" w:rsidRPr="00276E9B" w:rsidRDefault="001D52D6" w:rsidP="001200CB">
            <w:pPr>
              <w:pStyle w:val="TAH"/>
            </w:pPr>
          </w:p>
        </w:tc>
        <w:tc>
          <w:tcPr>
            <w:tcW w:w="857" w:type="dxa"/>
            <w:tcBorders>
              <w:top w:val="nil"/>
            </w:tcBorders>
            <w:shd w:val="clear" w:color="auto" w:fill="auto"/>
          </w:tcPr>
          <w:p w14:paraId="53AF31F8" w14:textId="77777777" w:rsidR="001D52D6" w:rsidRPr="00276E9B" w:rsidRDefault="001D52D6" w:rsidP="001200CB">
            <w:pPr>
              <w:pStyle w:val="TAH"/>
            </w:pPr>
          </w:p>
        </w:tc>
      </w:tr>
      <w:tr w:rsidR="001D52D6" w:rsidRPr="00276E9B" w14:paraId="2AC81F6D"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4" w:type="dxa"/>
            <w:tcBorders>
              <w:top w:val="single" w:sz="4" w:space="0" w:color="auto"/>
              <w:left w:val="single" w:sz="4" w:space="0" w:color="auto"/>
              <w:bottom w:val="single" w:sz="6" w:space="0" w:color="auto"/>
              <w:right w:val="single" w:sz="6" w:space="0" w:color="auto"/>
            </w:tcBorders>
          </w:tcPr>
          <w:p w14:paraId="04FB01D1" w14:textId="77777777" w:rsidR="001D52D6" w:rsidRPr="00276E9B" w:rsidRDefault="001D52D6" w:rsidP="001200CB">
            <w:pPr>
              <w:pStyle w:val="TAC"/>
            </w:pPr>
            <w:r w:rsidRPr="00276E9B">
              <w:t>1-4b1</w:t>
            </w:r>
          </w:p>
        </w:tc>
        <w:tc>
          <w:tcPr>
            <w:tcW w:w="3967" w:type="dxa"/>
            <w:tcBorders>
              <w:top w:val="single" w:sz="4" w:space="0" w:color="auto"/>
              <w:left w:val="single" w:sz="6" w:space="0" w:color="auto"/>
              <w:bottom w:val="single" w:sz="6" w:space="0" w:color="auto"/>
              <w:right w:val="single" w:sz="6" w:space="0" w:color="auto"/>
            </w:tcBorders>
          </w:tcPr>
          <w:p w14:paraId="2C81676D" w14:textId="77777777" w:rsidR="001D52D6" w:rsidRPr="00276E9B" w:rsidRDefault="001D52D6" w:rsidP="001200CB">
            <w:pPr>
              <w:pStyle w:val="TAL"/>
            </w:pPr>
            <w:r w:rsidRPr="00276E9B">
              <w:t>Steps 1 – 4b1 of the generic procedure specified in TS 36.508 subclause 8.1.5.2.3 is performed.</w:t>
            </w:r>
          </w:p>
        </w:tc>
        <w:tc>
          <w:tcPr>
            <w:tcW w:w="709" w:type="dxa"/>
            <w:tcBorders>
              <w:top w:val="single" w:sz="4" w:space="0" w:color="auto"/>
              <w:left w:val="single" w:sz="6" w:space="0" w:color="auto"/>
              <w:bottom w:val="single" w:sz="6" w:space="0" w:color="auto"/>
              <w:right w:val="single" w:sz="6" w:space="0" w:color="auto"/>
            </w:tcBorders>
          </w:tcPr>
          <w:p w14:paraId="7B69896A" w14:textId="77777777" w:rsidR="001D52D6" w:rsidRPr="00276E9B" w:rsidRDefault="001D52D6" w:rsidP="001200CB">
            <w:pPr>
              <w:pStyle w:val="TAC"/>
            </w:pPr>
            <w:r w:rsidRPr="00276E9B">
              <w:t>-</w:t>
            </w:r>
          </w:p>
        </w:tc>
        <w:tc>
          <w:tcPr>
            <w:tcW w:w="2978" w:type="dxa"/>
            <w:tcBorders>
              <w:top w:val="single" w:sz="4" w:space="0" w:color="auto"/>
              <w:left w:val="single" w:sz="6" w:space="0" w:color="auto"/>
              <w:bottom w:val="single" w:sz="6" w:space="0" w:color="auto"/>
              <w:right w:val="single" w:sz="6" w:space="0" w:color="auto"/>
            </w:tcBorders>
          </w:tcPr>
          <w:p w14:paraId="1AC9ADBF" w14:textId="77777777" w:rsidR="001D52D6" w:rsidRPr="00276E9B" w:rsidRDefault="001D52D6" w:rsidP="001200CB">
            <w:pPr>
              <w:pStyle w:val="TAL"/>
            </w:pPr>
            <w:r w:rsidRPr="00276E9B">
              <w:t>-</w:t>
            </w:r>
          </w:p>
        </w:tc>
        <w:tc>
          <w:tcPr>
            <w:tcW w:w="567" w:type="dxa"/>
            <w:tcBorders>
              <w:top w:val="single" w:sz="4" w:space="0" w:color="auto"/>
              <w:left w:val="single" w:sz="6" w:space="0" w:color="auto"/>
              <w:bottom w:val="single" w:sz="6" w:space="0" w:color="auto"/>
              <w:right w:val="single" w:sz="6" w:space="0" w:color="auto"/>
            </w:tcBorders>
          </w:tcPr>
          <w:p w14:paraId="461B286A" w14:textId="77777777" w:rsidR="001D52D6" w:rsidRPr="00276E9B" w:rsidRDefault="001D52D6" w:rsidP="001200CB">
            <w:pPr>
              <w:pStyle w:val="TAC"/>
            </w:pPr>
            <w:r w:rsidRPr="00276E9B">
              <w:t>-</w:t>
            </w:r>
          </w:p>
        </w:tc>
        <w:tc>
          <w:tcPr>
            <w:tcW w:w="851" w:type="dxa"/>
            <w:tcBorders>
              <w:top w:val="single" w:sz="4" w:space="0" w:color="auto"/>
              <w:left w:val="single" w:sz="6" w:space="0" w:color="auto"/>
              <w:bottom w:val="single" w:sz="6" w:space="0" w:color="auto"/>
              <w:right w:val="single" w:sz="4" w:space="0" w:color="auto"/>
            </w:tcBorders>
          </w:tcPr>
          <w:p w14:paraId="1AEA54E9" w14:textId="77777777" w:rsidR="001D52D6" w:rsidRPr="00276E9B" w:rsidRDefault="001D52D6" w:rsidP="001200CB">
            <w:pPr>
              <w:pStyle w:val="TAC"/>
            </w:pPr>
            <w:r w:rsidRPr="00276E9B">
              <w:t>-</w:t>
            </w:r>
          </w:p>
        </w:tc>
      </w:tr>
      <w:tr w:rsidR="001D52D6" w:rsidRPr="00276E9B" w14:paraId="172E39B8"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4" w:type="dxa"/>
            <w:tcBorders>
              <w:top w:val="single" w:sz="4" w:space="0" w:color="auto"/>
              <w:left w:val="single" w:sz="4" w:space="0" w:color="auto"/>
              <w:bottom w:val="single" w:sz="6" w:space="0" w:color="auto"/>
              <w:right w:val="single" w:sz="6" w:space="0" w:color="auto"/>
            </w:tcBorders>
          </w:tcPr>
          <w:p w14:paraId="5A6A5597" w14:textId="77777777" w:rsidR="001D52D6" w:rsidRPr="00276E9B" w:rsidRDefault="001D52D6" w:rsidP="001200CB">
            <w:pPr>
              <w:pStyle w:val="TAC"/>
            </w:pPr>
            <w:r w:rsidRPr="00276E9B">
              <w:t>5</w:t>
            </w:r>
          </w:p>
        </w:tc>
        <w:tc>
          <w:tcPr>
            <w:tcW w:w="3967" w:type="dxa"/>
            <w:tcBorders>
              <w:top w:val="single" w:sz="4" w:space="0" w:color="auto"/>
              <w:left w:val="single" w:sz="6" w:space="0" w:color="auto"/>
              <w:bottom w:val="single" w:sz="6" w:space="0" w:color="auto"/>
              <w:right w:val="single" w:sz="6" w:space="0" w:color="auto"/>
            </w:tcBorders>
          </w:tcPr>
          <w:p w14:paraId="3C625626" w14:textId="77777777" w:rsidR="001D52D6" w:rsidRPr="00276E9B" w:rsidRDefault="001D52D6" w:rsidP="001200CB">
            <w:pPr>
              <w:pStyle w:val="TAL"/>
            </w:pPr>
            <w:r w:rsidRPr="00276E9B">
              <w:t>Check: Does the UE transmit an ATTACH REQUEST message including the Device properties IE set to “MS is not configured for NAS signalling low priority”?</w:t>
            </w:r>
          </w:p>
        </w:tc>
        <w:tc>
          <w:tcPr>
            <w:tcW w:w="709" w:type="dxa"/>
            <w:tcBorders>
              <w:top w:val="single" w:sz="4" w:space="0" w:color="auto"/>
              <w:left w:val="single" w:sz="6" w:space="0" w:color="auto"/>
              <w:bottom w:val="single" w:sz="6" w:space="0" w:color="auto"/>
              <w:right w:val="single" w:sz="6" w:space="0" w:color="auto"/>
            </w:tcBorders>
          </w:tcPr>
          <w:p w14:paraId="238FD6E8" w14:textId="77777777" w:rsidR="001D52D6" w:rsidRPr="00276E9B" w:rsidRDefault="001D52D6" w:rsidP="001200CB">
            <w:pPr>
              <w:pStyle w:val="TAC"/>
            </w:pPr>
            <w:r w:rsidRPr="00276E9B">
              <w:t>--&gt;</w:t>
            </w:r>
          </w:p>
        </w:tc>
        <w:tc>
          <w:tcPr>
            <w:tcW w:w="2978" w:type="dxa"/>
            <w:tcBorders>
              <w:top w:val="single" w:sz="4" w:space="0" w:color="auto"/>
              <w:left w:val="single" w:sz="6" w:space="0" w:color="auto"/>
              <w:bottom w:val="single" w:sz="6" w:space="0" w:color="auto"/>
              <w:right w:val="single" w:sz="6" w:space="0" w:color="auto"/>
            </w:tcBorders>
          </w:tcPr>
          <w:p w14:paraId="603459B9" w14:textId="77777777" w:rsidR="001D52D6" w:rsidRPr="00276E9B" w:rsidRDefault="001D52D6" w:rsidP="001200CB">
            <w:pPr>
              <w:pStyle w:val="TAL"/>
            </w:pPr>
            <w:r w:rsidRPr="00276E9B">
              <w:t>ATTACH REQUEST</w:t>
            </w:r>
          </w:p>
        </w:tc>
        <w:tc>
          <w:tcPr>
            <w:tcW w:w="567" w:type="dxa"/>
            <w:tcBorders>
              <w:top w:val="single" w:sz="4" w:space="0" w:color="auto"/>
              <w:left w:val="single" w:sz="6" w:space="0" w:color="auto"/>
              <w:bottom w:val="single" w:sz="6" w:space="0" w:color="auto"/>
              <w:right w:val="single" w:sz="6" w:space="0" w:color="auto"/>
            </w:tcBorders>
          </w:tcPr>
          <w:p w14:paraId="5362E712" w14:textId="77777777" w:rsidR="001D52D6" w:rsidRPr="00276E9B" w:rsidRDefault="001D52D6" w:rsidP="001200CB">
            <w:pPr>
              <w:pStyle w:val="TAC"/>
            </w:pPr>
            <w:r w:rsidRPr="00276E9B">
              <w:t>1</w:t>
            </w:r>
          </w:p>
        </w:tc>
        <w:tc>
          <w:tcPr>
            <w:tcW w:w="851" w:type="dxa"/>
            <w:tcBorders>
              <w:top w:val="single" w:sz="4" w:space="0" w:color="auto"/>
              <w:left w:val="single" w:sz="6" w:space="0" w:color="auto"/>
              <w:bottom w:val="single" w:sz="6" w:space="0" w:color="auto"/>
              <w:right w:val="single" w:sz="4" w:space="0" w:color="auto"/>
            </w:tcBorders>
          </w:tcPr>
          <w:p w14:paraId="144787B7" w14:textId="77777777" w:rsidR="001D52D6" w:rsidRPr="00276E9B" w:rsidRDefault="001D52D6" w:rsidP="001200CB">
            <w:pPr>
              <w:pStyle w:val="TAC"/>
            </w:pPr>
            <w:r w:rsidRPr="00276E9B">
              <w:t>P</w:t>
            </w:r>
          </w:p>
        </w:tc>
      </w:tr>
      <w:tr w:rsidR="001D52D6" w:rsidRPr="00276E9B" w14:paraId="7A8B605A"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4" w:type="dxa"/>
            <w:tcBorders>
              <w:top w:val="single" w:sz="4" w:space="0" w:color="auto"/>
              <w:left w:val="single" w:sz="4" w:space="0" w:color="auto"/>
              <w:bottom w:val="single" w:sz="6" w:space="0" w:color="auto"/>
              <w:right w:val="single" w:sz="6" w:space="0" w:color="auto"/>
            </w:tcBorders>
          </w:tcPr>
          <w:p w14:paraId="63691132" w14:textId="77777777" w:rsidR="001D52D6" w:rsidRPr="00276E9B" w:rsidRDefault="001D52D6" w:rsidP="001200CB">
            <w:pPr>
              <w:pStyle w:val="TAC"/>
            </w:pPr>
            <w:r w:rsidRPr="00276E9B">
              <w:t>6-15b1</w:t>
            </w:r>
          </w:p>
        </w:tc>
        <w:tc>
          <w:tcPr>
            <w:tcW w:w="3967" w:type="dxa"/>
            <w:tcBorders>
              <w:top w:val="single" w:sz="4" w:space="0" w:color="auto"/>
              <w:left w:val="single" w:sz="6" w:space="0" w:color="auto"/>
              <w:bottom w:val="single" w:sz="6" w:space="0" w:color="auto"/>
              <w:right w:val="single" w:sz="6" w:space="0" w:color="auto"/>
            </w:tcBorders>
          </w:tcPr>
          <w:p w14:paraId="50C5A4B2" w14:textId="77777777" w:rsidR="001D52D6" w:rsidRPr="00276E9B" w:rsidRDefault="001D52D6" w:rsidP="001200CB">
            <w:pPr>
              <w:pStyle w:val="TAL"/>
            </w:pPr>
            <w:r w:rsidRPr="00276E9B">
              <w:t>Steps 5 – 14b1 of the generic procedure specified in TS 36.508 subclause 8.1.5.2.3 is performed</w:t>
            </w:r>
          </w:p>
        </w:tc>
        <w:tc>
          <w:tcPr>
            <w:tcW w:w="709" w:type="dxa"/>
            <w:tcBorders>
              <w:top w:val="single" w:sz="4" w:space="0" w:color="auto"/>
              <w:left w:val="single" w:sz="6" w:space="0" w:color="auto"/>
              <w:bottom w:val="single" w:sz="6" w:space="0" w:color="auto"/>
              <w:right w:val="single" w:sz="6" w:space="0" w:color="auto"/>
            </w:tcBorders>
          </w:tcPr>
          <w:p w14:paraId="494C3254" w14:textId="77777777" w:rsidR="001D52D6" w:rsidRPr="00276E9B" w:rsidRDefault="001D52D6" w:rsidP="001200CB">
            <w:pPr>
              <w:pStyle w:val="TAC"/>
            </w:pPr>
            <w:r w:rsidRPr="00276E9B">
              <w:t>-</w:t>
            </w:r>
          </w:p>
        </w:tc>
        <w:tc>
          <w:tcPr>
            <w:tcW w:w="2978" w:type="dxa"/>
            <w:tcBorders>
              <w:top w:val="single" w:sz="4" w:space="0" w:color="auto"/>
              <w:left w:val="single" w:sz="6" w:space="0" w:color="auto"/>
              <w:bottom w:val="single" w:sz="6" w:space="0" w:color="auto"/>
              <w:right w:val="single" w:sz="6" w:space="0" w:color="auto"/>
            </w:tcBorders>
          </w:tcPr>
          <w:p w14:paraId="0B33AF6A" w14:textId="77777777" w:rsidR="001D52D6" w:rsidRPr="00276E9B" w:rsidRDefault="001D52D6" w:rsidP="001200CB">
            <w:pPr>
              <w:pStyle w:val="TAL"/>
            </w:pPr>
            <w:r w:rsidRPr="00276E9B">
              <w:t>-</w:t>
            </w:r>
          </w:p>
        </w:tc>
        <w:tc>
          <w:tcPr>
            <w:tcW w:w="567" w:type="dxa"/>
            <w:tcBorders>
              <w:top w:val="single" w:sz="4" w:space="0" w:color="auto"/>
              <w:left w:val="single" w:sz="6" w:space="0" w:color="auto"/>
              <w:bottom w:val="single" w:sz="6" w:space="0" w:color="auto"/>
              <w:right w:val="single" w:sz="6" w:space="0" w:color="auto"/>
            </w:tcBorders>
          </w:tcPr>
          <w:p w14:paraId="58DD2264" w14:textId="77777777" w:rsidR="001D52D6" w:rsidRPr="00276E9B" w:rsidRDefault="001D52D6" w:rsidP="001200CB">
            <w:pPr>
              <w:pStyle w:val="TAC"/>
            </w:pPr>
            <w:r w:rsidRPr="00276E9B">
              <w:t>-</w:t>
            </w:r>
          </w:p>
        </w:tc>
        <w:tc>
          <w:tcPr>
            <w:tcW w:w="851" w:type="dxa"/>
            <w:tcBorders>
              <w:top w:val="single" w:sz="4" w:space="0" w:color="auto"/>
              <w:left w:val="single" w:sz="6" w:space="0" w:color="auto"/>
              <w:bottom w:val="single" w:sz="6" w:space="0" w:color="auto"/>
              <w:right w:val="single" w:sz="4" w:space="0" w:color="auto"/>
            </w:tcBorders>
          </w:tcPr>
          <w:p w14:paraId="367D289A" w14:textId="77777777" w:rsidR="001D52D6" w:rsidRPr="00276E9B" w:rsidRDefault="001D52D6" w:rsidP="001200CB">
            <w:pPr>
              <w:pStyle w:val="TAC"/>
            </w:pPr>
            <w:r w:rsidRPr="00276E9B">
              <w:t>-</w:t>
            </w:r>
          </w:p>
        </w:tc>
      </w:tr>
      <w:tr w:rsidR="001D52D6" w:rsidRPr="00276E9B" w14:paraId="2CDE9522" w14:textId="77777777" w:rsidTr="001200CB">
        <w:tc>
          <w:tcPr>
            <w:tcW w:w="534" w:type="dxa"/>
            <w:shd w:val="clear" w:color="auto" w:fill="auto"/>
          </w:tcPr>
          <w:p w14:paraId="4FFC56AE" w14:textId="77777777" w:rsidR="001D52D6" w:rsidRPr="00276E9B" w:rsidRDefault="001D52D6" w:rsidP="001200CB">
            <w:pPr>
              <w:pStyle w:val="TAC"/>
            </w:pPr>
            <w:r w:rsidRPr="00276E9B">
              <w:t>16</w:t>
            </w:r>
          </w:p>
        </w:tc>
        <w:tc>
          <w:tcPr>
            <w:tcW w:w="3967" w:type="dxa"/>
            <w:shd w:val="clear" w:color="auto" w:fill="auto"/>
          </w:tcPr>
          <w:p w14:paraId="1E961FF7" w14:textId="77777777" w:rsidR="001D52D6" w:rsidRPr="00276E9B" w:rsidRDefault="001D52D6" w:rsidP="001200CB">
            <w:pPr>
              <w:pStyle w:val="TAL"/>
            </w:pPr>
            <w:r w:rsidRPr="00276E9B">
              <w:t>The SS releases the RRC connection.</w:t>
            </w:r>
          </w:p>
        </w:tc>
        <w:tc>
          <w:tcPr>
            <w:tcW w:w="709" w:type="dxa"/>
            <w:shd w:val="clear" w:color="auto" w:fill="auto"/>
          </w:tcPr>
          <w:p w14:paraId="0054F68A" w14:textId="77777777" w:rsidR="001D52D6" w:rsidRPr="00276E9B" w:rsidRDefault="001D52D6" w:rsidP="001200CB">
            <w:pPr>
              <w:pStyle w:val="TAC"/>
            </w:pPr>
          </w:p>
        </w:tc>
        <w:tc>
          <w:tcPr>
            <w:tcW w:w="2978" w:type="dxa"/>
            <w:shd w:val="clear" w:color="auto" w:fill="auto"/>
          </w:tcPr>
          <w:p w14:paraId="5682BB43" w14:textId="77777777" w:rsidR="001D52D6" w:rsidRPr="00276E9B" w:rsidRDefault="001D52D6" w:rsidP="001200CB">
            <w:pPr>
              <w:pStyle w:val="TAL"/>
            </w:pPr>
          </w:p>
        </w:tc>
        <w:tc>
          <w:tcPr>
            <w:tcW w:w="567" w:type="dxa"/>
            <w:shd w:val="clear" w:color="auto" w:fill="auto"/>
          </w:tcPr>
          <w:p w14:paraId="7056DCD8" w14:textId="77777777" w:rsidR="001D52D6" w:rsidRPr="00276E9B" w:rsidRDefault="001D52D6" w:rsidP="001200CB">
            <w:pPr>
              <w:pStyle w:val="TAC"/>
            </w:pPr>
            <w:r w:rsidRPr="00276E9B">
              <w:t>-</w:t>
            </w:r>
          </w:p>
        </w:tc>
        <w:tc>
          <w:tcPr>
            <w:tcW w:w="851" w:type="dxa"/>
            <w:shd w:val="clear" w:color="auto" w:fill="auto"/>
          </w:tcPr>
          <w:p w14:paraId="4F633B16" w14:textId="77777777" w:rsidR="001D52D6" w:rsidRPr="00276E9B" w:rsidRDefault="001D52D6" w:rsidP="001200CB">
            <w:pPr>
              <w:pStyle w:val="TAC"/>
            </w:pPr>
            <w:r w:rsidRPr="00276E9B">
              <w:t>-</w:t>
            </w:r>
          </w:p>
        </w:tc>
      </w:tr>
      <w:tr w:rsidR="001D52D6" w:rsidRPr="00276E9B" w14:paraId="727FA8F0" w14:textId="77777777" w:rsidTr="001200CB">
        <w:tc>
          <w:tcPr>
            <w:tcW w:w="534" w:type="dxa"/>
            <w:shd w:val="clear" w:color="auto" w:fill="auto"/>
          </w:tcPr>
          <w:p w14:paraId="720C0088" w14:textId="77777777" w:rsidR="001D52D6" w:rsidRPr="00276E9B" w:rsidRDefault="001D52D6" w:rsidP="001200CB">
            <w:pPr>
              <w:pStyle w:val="TAC"/>
            </w:pPr>
            <w:r w:rsidRPr="00276E9B">
              <w:t>-</w:t>
            </w:r>
          </w:p>
        </w:tc>
        <w:tc>
          <w:tcPr>
            <w:tcW w:w="3964" w:type="dxa"/>
            <w:shd w:val="clear" w:color="auto" w:fill="auto"/>
          </w:tcPr>
          <w:p w14:paraId="517D50AD" w14:textId="77777777" w:rsidR="001D52D6" w:rsidRPr="00276E9B" w:rsidRDefault="001D52D6" w:rsidP="001200CB">
            <w:pPr>
              <w:pStyle w:val="TAL"/>
            </w:pPr>
            <w:r w:rsidRPr="00276E9B">
              <w:t>The following messages are sent and shall be received on Ncell 51.</w:t>
            </w:r>
          </w:p>
        </w:tc>
        <w:tc>
          <w:tcPr>
            <w:tcW w:w="708" w:type="dxa"/>
            <w:shd w:val="clear" w:color="auto" w:fill="auto"/>
          </w:tcPr>
          <w:p w14:paraId="4F8CCCA5" w14:textId="77777777" w:rsidR="001D52D6" w:rsidRPr="00276E9B" w:rsidRDefault="001D52D6" w:rsidP="001200CB">
            <w:pPr>
              <w:pStyle w:val="TAC"/>
            </w:pPr>
            <w:r w:rsidRPr="00276E9B">
              <w:t>-</w:t>
            </w:r>
          </w:p>
        </w:tc>
        <w:tc>
          <w:tcPr>
            <w:tcW w:w="2982" w:type="dxa"/>
            <w:shd w:val="clear" w:color="auto" w:fill="auto"/>
          </w:tcPr>
          <w:p w14:paraId="6793C0F0" w14:textId="77777777" w:rsidR="001D52D6" w:rsidRPr="00276E9B" w:rsidRDefault="001D52D6" w:rsidP="001200CB">
            <w:pPr>
              <w:pStyle w:val="TAL"/>
            </w:pPr>
            <w:r w:rsidRPr="00276E9B">
              <w:t>-</w:t>
            </w:r>
          </w:p>
        </w:tc>
        <w:tc>
          <w:tcPr>
            <w:tcW w:w="558" w:type="dxa"/>
            <w:shd w:val="clear" w:color="auto" w:fill="auto"/>
          </w:tcPr>
          <w:p w14:paraId="2A5D9FB7" w14:textId="77777777" w:rsidR="001D52D6" w:rsidRPr="00276E9B" w:rsidRDefault="001D52D6" w:rsidP="001200CB">
            <w:pPr>
              <w:pStyle w:val="TAC"/>
            </w:pPr>
            <w:r w:rsidRPr="00276E9B">
              <w:t>-</w:t>
            </w:r>
          </w:p>
        </w:tc>
        <w:tc>
          <w:tcPr>
            <w:tcW w:w="857" w:type="dxa"/>
            <w:shd w:val="clear" w:color="auto" w:fill="auto"/>
          </w:tcPr>
          <w:p w14:paraId="64C4F1DD" w14:textId="77777777" w:rsidR="001D52D6" w:rsidRPr="00276E9B" w:rsidRDefault="001D52D6" w:rsidP="001200CB">
            <w:pPr>
              <w:pStyle w:val="TAC"/>
            </w:pPr>
            <w:r w:rsidRPr="00276E9B">
              <w:t>-</w:t>
            </w:r>
          </w:p>
        </w:tc>
      </w:tr>
      <w:tr w:rsidR="001D52D6" w:rsidRPr="00276E9B" w14:paraId="2E259110" w14:textId="77777777" w:rsidTr="001200CB">
        <w:tc>
          <w:tcPr>
            <w:tcW w:w="534" w:type="dxa"/>
            <w:shd w:val="clear" w:color="auto" w:fill="auto"/>
          </w:tcPr>
          <w:p w14:paraId="2680F07B" w14:textId="77777777" w:rsidR="001D52D6" w:rsidRPr="00276E9B" w:rsidRDefault="001D52D6" w:rsidP="001200CB">
            <w:pPr>
              <w:pStyle w:val="TAC"/>
            </w:pPr>
            <w:r w:rsidRPr="00276E9B">
              <w:t>17</w:t>
            </w:r>
          </w:p>
        </w:tc>
        <w:tc>
          <w:tcPr>
            <w:tcW w:w="3964" w:type="dxa"/>
            <w:shd w:val="clear" w:color="auto" w:fill="auto"/>
          </w:tcPr>
          <w:p w14:paraId="3B966ABD" w14:textId="77777777" w:rsidR="001D52D6" w:rsidRPr="00276E9B" w:rsidRDefault="001D52D6" w:rsidP="001200CB">
            <w:pPr>
              <w:pStyle w:val="TAL"/>
            </w:pPr>
            <w:r w:rsidRPr="00276E9B">
              <w:t>Set the cell type of Ncell 50 to the "Non-Suitable cell".</w:t>
            </w:r>
          </w:p>
          <w:p w14:paraId="14899627" w14:textId="77777777" w:rsidR="001D52D6" w:rsidRPr="00276E9B" w:rsidRDefault="001D52D6" w:rsidP="001200CB">
            <w:pPr>
              <w:pStyle w:val="TAL"/>
            </w:pPr>
            <w:r w:rsidRPr="00276E9B">
              <w:t>Set the cell type of Ncell 51 to the " Serving cell"</w:t>
            </w:r>
          </w:p>
        </w:tc>
        <w:tc>
          <w:tcPr>
            <w:tcW w:w="708" w:type="dxa"/>
            <w:shd w:val="clear" w:color="auto" w:fill="auto"/>
          </w:tcPr>
          <w:p w14:paraId="7D520033" w14:textId="77777777" w:rsidR="001D52D6" w:rsidRPr="00276E9B" w:rsidRDefault="001D52D6" w:rsidP="001200CB">
            <w:pPr>
              <w:pStyle w:val="TAC"/>
            </w:pPr>
            <w:r w:rsidRPr="00276E9B">
              <w:t>-</w:t>
            </w:r>
          </w:p>
        </w:tc>
        <w:tc>
          <w:tcPr>
            <w:tcW w:w="2982" w:type="dxa"/>
            <w:shd w:val="clear" w:color="auto" w:fill="auto"/>
          </w:tcPr>
          <w:p w14:paraId="4DDEA0E8" w14:textId="77777777" w:rsidR="001D52D6" w:rsidRPr="00276E9B" w:rsidRDefault="001D52D6" w:rsidP="001200CB">
            <w:pPr>
              <w:pStyle w:val="TAL"/>
            </w:pPr>
            <w:r w:rsidRPr="00276E9B">
              <w:t>-</w:t>
            </w:r>
          </w:p>
        </w:tc>
        <w:tc>
          <w:tcPr>
            <w:tcW w:w="558" w:type="dxa"/>
            <w:shd w:val="clear" w:color="auto" w:fill="auto"/>
          </w:tcPr>
          <w:p w14:paraId="70CFD233" w14:textId="77777777" w:rsidR="001D52D6" w:rsidRPr="00276E9B" w:rsidRDefault="001D52D6" w:rsidP="001200CB">
            <w:pPr>
              <w:pStyle w:val="TAC"/>
            </w:pPr>
            <w:r w:rsidRPr="00276E9B">
              <w:t>-</w:t>
            </w:r>
          </w:p>
        </w:tc>
        <w:tc>
          <w:tcPr>
            <w:tcW w:w="857" w:type="dxa"/>
            <w:shd w:val="clear" w:color="auto" w:fill="auto"/>
          </w:tcPr>
          <w:p w14:paraId="6FBFDA46" w14:textId="77777777" w:rsidR="001D52D6" w:rsidRPr="00276E9B" w:rsidRDefault="001D52D6" w:rsidP="001200CB">
            <w:pPr>
              <w:pStyle w:val="TAC"/>
            </w:pPr>
            <w:r w:rsidRPr="00276E9B">
              <w:t>-</w:t>
            </w:r>
          </w:p>
        </w:tc>
      </w:tr>
      <w:tr w:rsidR="001D52D6" w:rsidRPr="00276E9B" w14:paraId="6E9569F5" w14:textId="77777777" w:rsidTr="001200CB">
        <w:tc>
          <w:tcPr>
            <w:tcW w:w="534" w:type="dxa"/>
            <w:shd w:val="clear" w:color="auto" w:fill="auto"/>
          </w:tcPr>
          <w:p w14:paraId="723AE05C" w14:textId="77777777" w:rsidR="001D52D6" w:rsidRPr="00276E9B" w:rsidRDefault="001D52D6" w:rsidP="001200CB">
            <w:pPr>
              <w:pStyle w:val="TAC"/>
            </w:pPr>
            <w:r w:rsidRPr="00276E9B">
              <w:t>18</w:t>
            </w:r>
          </w:p>
        </w:tc>
        <w:tc>
          <w:tcPr>
            <w:tcW w:w="3964" w:type="dxa"/>
            <w:shd w:val="clear" w:color="auto" w:fill="auto"/>
          </w:tcPr>
          <w:p w14:paraId="57BE298C" w14:textId="77777777" w:rsidR="001D52D6" w:rsidRPr="00276E9B" w:rsidRDefault="001D52D6" w:rsidP="001200CB">
            <w:pPr>
              <w:pStyle w:val="TAL"/>
            </w:pPr>
            <w:r w:rsidRPr="00276E9B">
              <w:t>Check: Does the UE transmit a TRACKING AREA UPDATE REQUEST message with the Device properties IE set to “MS is not configured for NAS signalling low priority”?</w:t>
            </w:r>
          </w:p>
        </w:tc>
        <w:tc>
          <w:tcPr>
            <w:tcW w:w="708" w:type="dxa"/>
            <w:shd w:val="clear" w:color="auto" w:fill="auto"/>
          </w:tcPr>
          <w:p w14:paraId="354CD114" w14:textId="77777777" w:rsidR="001D52D6" w:rsidRPr="00276E9B" w:rsidRDefault="001D52D6" w:rsidP="001200CB">
            <w:pPr>
              <w:pStyle w:val="TAC"/>
            </w:pPr>
            <w:r w:rsidRPr="00276E9B">
              <w:t>--&gt;</w:t>
            </w:r>
          </w:p>
        </w:tc>
        <w:tc>
          <w:tcPr>
            <w:tcW w:w="2982" w:type="dxa"/>
            <w:shd w:val="clear" w:color="auto" w:fill="auto"/>
          </w:tcPr>
          <w:p w14:paraId="5EFDB159" w14:textId="77777777" w:rsidR="001D52D6" w:rsidRPr="00276E9B" w:rsidRDefault="001D52D6" w:rsidP="001200CB">
            <w:pPr>
              <w:pStyle w:val="TAL"/>
            </w:pPr>
            <w:r w:rsidRPr="00276E9B">
              <w:t>TRACKING AREA UPDATE REQUEST</w:t>
            </w:r>
          </w:p>
        </w:tc>
        <w:tc>
          <w:tcPr>
            <w:tcW w:w="558" w:type="dxa"/>
            <w:shd w:val="clear" w:color="auto" w:fill="auto"/>
          </w:tcPr>
          <w:p w14:paraId="45898F4E" w14:textId="77777777" w:rsidR="001D52D6" w:rsidRPr="00276E9B" w:rsidRDefault="001D52D6" w:rsidP="001200CB">
            <w:pPr>
              <w:pStyle w:val="TAC"/>
            </w:pPr>
            <w:r w:rsidRPr="00276E9B">
              <w:t>2</w:t>
            </w:r>
          </w:p>
        </w:tc>
        <w:tc>
          <w:tcPr>
            <w:tcW w:w="857" w:type="dxa"/>
            <w:shd w:val="clear" w:color="auto" w:fill="auto"/>
          </w:tcPr>
          <w:p w14:paraId="494B735C" w14:textId="77777777" w:rsidR="001D52D6" w:rsidRPr="00276E9B" w:rsidRDefault="001D52D6" w:rsidP="001200CB">
            <w:pPr>
              <w:pStyle w:val="TAC"/>
            </w:pPr>
            <w:r w:rsidRPr="00276E9B">
              <w:t>P</w:t>
            </w:r>
          </w:p>
        </w:tc>
      </w:tr>
      <w:tr w:rsidR="001D52D6" w:rsidRPr="00276E9B" w14:paraId="4FAE1B43" w14:textId="77777777" w:rsidTr="001200CB">
        <w:tc>
          <w:tcPr>
            <w:tcW w:w="534" w:type="dxa"/>
            <w:shd w:val="clear" w:color="auto" w:fill="auto"/>
          </w:tcPr>
          <w:p w14:paraId="750EDE87" w14:textId="77777777" w:rsidR="001D52D6" w:rsidRPr="00276E9B" w:rsidRDefault="001D52D6" w:rsidP="001200CB">
            <w:pPr>
              <w:pStyle w:val="TAC"/>
            </w:pPr>
            <w:r w:rsidRPr="00276E9B">
              <w:t>19</w:t>
            </w:r>
          </w:p>
        </w:tc>
        <w:tc>
          <w:tcPr>
            <w:tcW w:w="3964" w:type="dxa"/>
            <w:shd w:val="clear" w:color="auto" w:fill="auto"/>
          </w:tcPr>
          <w:p w14:paraId="567BCB11" w14:textId="77777777" w:rsidR="001D52D6" w:rsidRPr="00276E9B" w:rsidRDefault="001D52D6" w:rsidP="001200CB">
            <w:pPr>
              <w:pStyle w:val="TAL"/>
            </w:pPr>
            <w:r w:rsidRPr="00276E9B">
              <w:t>The SS transmits a TRACKING AREA UPDATE ACCEPT message.</w:t>
            </w:r>
          </w:p>
        </w:tc>
        <w:tc>
          <w:tcPr>
            <w:tcW w:w="708" w:type="dxa"/>
            <w:shd w:val="clear" w:color="auto" w:fill="auto"/>
          </w:tcPr>
          <w:p w14:paraId="662A25E9" w14:textId="77777777" w:rsidR="001D52D6" w:rsidRPr="00276E9B" w:rsidRDefault="001D52D6" w:rsidP="001200CB">
            <w:pPr>
              <w:pStyle w:val="TAC"/>
            </w:pPr>
            <w:r w:rsidRPr="00276E9B">
              <w:t>&lt;--</w:t>
            </w:r>
          </w:p>
        </w:tc>
        <w:tc>
          <w:tcPr>
            <w:tcW w:w="2982" w:type="dxa"/>
            <w:shd w:val="clear" w:color="auto" w:fill="auto"/>
          </w:tcPr>
          <w:p w14:paraId="79FD5A92" w14:textId="77777777" w:rsidR="001D52D6" w:rsidRPr="00276E9B" w:rsidRDefault="001D52D6" w:rsidP="001200CB">
            <w:pPr>
              <w:pStyle w:val="TAL"/>
            </w:pPr>
            <w:r w:rsidRPr="00276E9B">
              <w:t>TRACKING AREA UPDATE ACCEPT</w:t>
            </w:r>
          </w:p>
        </w:tc>
        <w:tc>
          <w:tcPr>
            <w:tcW w:w="558" w:type="dxa"/>
            <w:shd w:val="clear" w:color="auto" w:fill="auto"/>
          </w:tcPr>
          <w:p w14:paraId="078887B5" w14:textId="77777777" w:rsidR="001D52D6" w:rsidRPr="00276E9B" w:rsidRDefault="001D52D6" w:rsidP="001200CB">
            <w:pPr>
              <w:pStyle w:val="TAC"/>
            </w:pPr>
            <w:r w:rsidRPr="00276E9B">
              <w:t>-</w:t>
            </w:r>
          </w:p>
        </w:tc>
        <w:tc>
          <w:tcPr>
            <w:tcW w:w="857" w:type="dxa"/>
            <w:shd w:val="clear" w:color="auto" w:fill="auto"/>
          </w:tcPr>
          <w:p w14:paraId="1BCAD730" w14:textId="77777777" w:rsidR="001D52D6" w:rsidRPr="00276E9B" w:rsidRDefault="001D52D6" w:rsidP="001200CB">
            <w:pPr>
              <w:pStyle w:val="TAC"/>
            </w:pPr>
            <w:r w:rsidRPr="00276E9B">
              <w:t>-</w:t>
            </w:r>
          </w:p>
        </w:tc>
      </w:tr>
      <w:tr w:rsidR="001D52D6" w:rsidRPr="00276E9B" w14:paraId="0988EEB0" w14:textId="77777777" w:rsidTr="001200CB">
        <w:tc>
          <w:tcPr>
            <w:tcW w:w="534" w:type="dxa"/>
            <w:shd w:val="clear" w:color="auto" w:fill="auto"/>
          </w:tcPr>
          <w:p w14:paraId="6558B679" w14:textId="77777777" w:rsidR="001D52D6" w:rsidRPr="00276E9B" w:rsidRDefault="001D52D6" w:rsidP="001200CB">
            <w:pPr>
              <w:pStyle w:val="TAC"/>
            </w:pPr>
            <w:r w:rsidRPr="00276E9B">
              <w:t>20</w:t>
            </w:r>
          </w:p>
        </w:tc>
        <w:tc>
          <w:tcPr>
            <w:tcW w:w="3964" w:type="dxa"/>
            <w:shd w:val="clear" w:color="auto" w:fill="auto"/>
          </w:tcPr>
          <w:p w14:paraId="175D37B2" w14:textId="77777777" w:rsidR="001D52D6" w:rsidRPr="00276E9B" w:rsidRDefault="001D52D6" w:rsidP="001200CB">
            <w:pPr>
              <w:pStyle w:val="TAL"/>
            </w:pPr>
            <w:r w:rsidRPr="00276E9B">
              <w:t>The UE transmits a TRACKING AREA UPDATE COMPLETE message</w:t>
            </w:r>
          </w:p>
        </w:tc>
        <w:tc>
          <w:tcPr>
            <w:tcW w:w="708" w:type="dxa"/>
            <w:shd w:val="clear" w:color="auto" w:fill="auto"/>
          </w:tcPr>
          <w:p w14:paraId="6E2E652D" w14:textId="77777777" w:rsidR="001D52D6" w:rsidRPr="00276E9B" w:rsidRDefault="001D52D6" w:rsidP="001200CB">
            <w:pPr>
              <w:pStyle w:val="TAC"/>
            </w:pPr>
            <w:r w:rsidRPr="00276E9B">
              <w:t>--&gt;</w:t>
            </w:r>
          </w:p>
        </w:tc>
        <w:tc>
          <w:tcPr>
            <w:tcW w:w="2982" w:type="dxa"/>
            <w:shd w:val="clear" w:color="auto" w:fill="auto"/>
          </w:tcPr>
          <w:p w14:paraId="04EC746D" w14:textId="77777777" w:rsidR="001D52D6" w:rsidRPr="00276E9B" w:rsidRDefault="001D52D6" w:rsidP="001200CB">
            <w:pPr>
              <w:pStyle w:val="TAL"/>
            </w:pPr>
            <w:r w:rsidRPr="00276E9B">
              <w:t>TRACKING AREA UPDATE COMPLETE</w:t>
            </w:r>
          </w:p>
        </w:tc>
        <w:tc>
          <w:tcPr>
            <w:tcW w:w="558" w:type="dxa"/>
            <w:shd w:val="clear" w:color="auto" w:fill="auto"/>
          </w:tcPr>
          <w:p w14:paraId="7E3B1D7C" w14:textId="77777777" w:rsidR="001D52D6" w:rsidRPr="00276E9B" w:rsidRDefault="001D52D6" w:rsidP="001200CB">
            <w:pPr>
              <w:pStyle w:val="TAC"/>
            </w:pPr>
            <w:r w:rsidRPr="00276E9B">
              <w:t>-</w:t>
            </w:r>
          </w:p>
        </w:tc>
        <w:tc>
          <w:tcPr>
            <w:tcW w:w="857" w:type="dxa"/>
            <w:shd w:val="clear" w:color="auto" w:fill="auto"/>
          </w:tcPr>
          <w:p w14:paraId="3CE71E79" w14:textId="77777777" w:rsidR="001D52D6" w:rsidRPr="00276E9B" w:rsidRDefault="001D52D6" w:rsidP="001200CB">
            <w:pPr>
              <w:pStyle w:val="TAC"/>
            </w:pPr>
            <w:r w:rsidRPr="00276E9B">
              <w:t>-</w:t>
            </w:r>
          </w:p>
        </w:tc>
      </w:tr>
      <w:tr w:rsidR="001D52D6" w:rsidRPr="00276E9B" w14:paraId="6060D5EA" w14:textId="77777777" w:rsidTr="001200CB">
        <w:tc>
          <w:tcPr>
            <w:tcW w:w="534" w:type="dxa"/>
            <w:shd w:val="clear" w:color="auto" w:fill="auto"/>
          </w:tcPr>
          <w:p w14:paraId="65398A89" w14:textId="77777777" w:rsidR="001D52D6" w:rsidRPr="00276E9B" w:rsidRDefault="001D52D6" w:rsidP="001200CB">
            <w:pPr>
              <w:pStyle w:val="TAC"/>
            </w:pPr>
            <w:r w:rsidRPr="00276E9B">
              <w:t>21</w:t>
            </w:r>
          </w:p>
        </w:tc>
        <w:tc>
          <w:tcPr>
            <w:tcW w:w="3964" w:type="dxa"/>
            <w:shd w:val="clear" w:color="auto" w:fill="auto"/>
          </w:tcPr>
          <w:p w14:paraId="6B84973D" w14:textId="77777777" w:rsidR="001D52D6" w:rsidRPr="00276E9B" w:rsidRDefault="001D52D6" w:rsidP="001200CB">
            <w:pPr>
              <w:pStyle w:val="TAL"/>
            </w:pPr>
            <w:r w:rsidRPr="00276E9B">
              <w:t>The SS releases the RRC connection.</w:t>
            </w:r>
          </w:p>
        </w:tc>
        <w:tc>
          <w:tcPr>
            <w:tcW w:w="708" w:type="dxa"/>
            <w:shd w:val="clear" w:color="auto" w:fill="auto"/>
          </w:tcPr>
          <w:p w14:paraId="58AAE776" w14:textId="77777777" w:rsidR="001D52D6" w:rsidRPr="00276E9B" w:rsidRDefault="001D52D6" w:rsidP="001200CB">
            <w:pPr>
              <w:pStyle w:val="TAC"/>
            </w:pPr>
            <w:r w:rsidRPr="00276E9B">
              <w:t>-</w:t>
            </w:r>
          </w:p>
        </w:tc>
        <w:tc>
          <w:tcPr>
            <w:tcW w:w="2982" w:type="dxa"/>
            <w:shd w:val="clear" w:color="auto" w:fill="auto"/>
          </w:tcPr>
          <w:p w14:paraId="2F7E6DB7" w14:textId="77777777" w:rsidR="001D52D6" w:rsidRPr="00276E9B" w:rsidRDefault="001D52D6" w:rsidP="001200CB">
            <w:pPr>
              <w:pStyle w:val="TAL"/>
            </w:pPr>
            <w:r w:rsidRPr="00276E9B">
              <w:t>-</w:t>
            </w:r>
          </w:p>
        </w:tc>
        <w:tc>
          <w:tcPr>
            <w:tcW w:w="558" w:type="dxa"/>
            <w:shd w:val="clear" w:color="auto" w:fill="auto"/>
          </w:tcPr>
          <w:p w14:paraId="2043C2C6" w14:textId="77777777" w:rsidR="001D52D6" w:rsidRPr="00276E9B" w:rsidRDefault="001D52D6" w:rsidP="001200CB">
            <w:pPr>
              <w:pStyle w:val="TAC"/>
            </w:pPr>
          </w:p>
        </w:tc>
        <w:tc>
          <w:tcPr>
            <w:tcW w:w="857" w:type="dxa"/>
            <w:shd w:val="clear" w:color="auto" w:fill="auto"/>
          </w:tcPr>
          <w:p w14:paraId="6293EFBB" w14:textId="77777777" w:rsidR="001D52D6" w:rsidRPr="00276E9B" w:rsidRDefault="001D52D6" w:rsidP="001200CB">
            <w:pPr>
              <w:pStyle w:val="TAC"/>
            </w:pPr>
            <w:r w:rsidRPr="00276E9B">
              <w:t>-</w:t>
            </w:r>
          </w:p>
        </w:tc>
      </w:tr>
    </w:tbl>
    <w:p w14:paraId="7DFB4AF2" w14:textId="77777777" w:rsidR="001D52D6" w:rsidRPr="00276E9B" w:rsidRDefault="001D52D6" w:rsidP="001D52D6"/>
    <w:p w14:paraId="2C77170F" w14:textId="77777777" w:rsidR="001D52D6" w:rsidRPr="00276E9B" w:rsidRDefault="001D52D6" w:rsidP="001D52D6">
      <w:pPr>
        <w:pStyle w:val="H6"/>
      </w:pPr>
      <w:r w:rsidRPr="00276E9B">
        <w:lastRenderedPageBreak/>
        <w:t>22.5.15.3.3</w:t>
      </w:r>
      <w:r w:rsidRPr="00276E9B">
        <w:tab/>
        <w:t>Specific message contents</w:t>
      </w:r>
    </w:p>
    <w:p w14:paraId="6FBC58B6" w14:textId="77777777" w:rsidR="001D52D6" w:rsidRPr="00276E9B" w:rsidRDefault="001D52D6" w:rsidP="001D52D6">
      <w:pPr>
        <w:pStyle w:val="TH"/>
      </w:pPr>
      <w:r w:rsidRPr="00276E9B">
        <w:t>Table 22.5.15.3.3-1: Message ATTACH REQUEST (step 5, Table 22.5.15.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1D52D6" w:rsidRPr="00276E9B" w14:paraId="62A4455C"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27A43C26" w14:textId="77777777" w:rsidR="001D52D6" w:rsidRPr="00276E9B" w:rsidRDefault="001D52D6" w:rsidP="001200CB">
            <w:pPr>
              <w:pStyle w:val="TAL"/>
            </w:pPr>
            <w:r w:rsidRPr="00276E9B">
              <w:t>Derivation Path: TS 36.508 Table 8.1.7</w:t>
            </w:r>
          </w:p>
        </w:tc>
      </w:tr>
      <w:tr w:rsidR="001D52D6" w:rsidRPr="00276E9B" w14:paraId="558C7FA9" w14:textId="77777777" w:rsidTr="001200CB">
        <w:tc>
          <w:tcPr>
            <w:tcW w:w="4535" w:type="dxa"/>
            <w:tcBorders>
              <w:top w:val="single" w:sz="4" w:space="0" w:color="auto"/>
              <w:left w:val="single" w:sz="4" w:space="0" w:color="auto"/>
              <w:bottom w:val="single" w:sz="4" w:space="0" w:color="auto"/>
              <w:right w:val="single" w:sz="4" w:space="0" w:color="auto"/>
            </w:tcBorders>
          </w:tcPr>
          <w:p w14:paraId="5305C62B" w14:textId="77777777" w:rsidR="001D52D6" w:rsidRPr="00276E9B" w:rsidRDefault="001D52D6"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1F90411B" w14:textId="77777777" w:rsidR="001D52D6" w:rsidRPr="00276E9B" w:rsidRDefault="001D52D6"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C1E6858" w14:textId="77777777" w:rsidR="001D52D6" w:rsidRPr="00276E9B" w:rsidRDefault="001D52D6"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3595F95F" w14:textId="77777777" w:rsidR="001D52D6" w:rsidRPr="00276E9B" w:rsidRDefault="001D52D6" w:rsidP="001200CB">
            <w:pPr>
              <w:pStyle w:val="TAH"/>
            </w:pPr>
            <w:r w:rsidRPr="00276E9B">
              <w:t>Condition</w:t>
            </w:r>
          </w:p>
        </w:tc>
      </w:tr>
      <w:tr w:rsidR="001D52D6" w:rsidRPr="00276E9B" w14:paraId="39AA49EC" w14:textId="77777777" w:rsidTr="001200CB">
        <w:tc>
          <w:tcPr>
            <w:tcW w:w="4535" w:type="dxa"/>
            <w:tcBorders>
              <w:top w:val="single" w:sz="4" w:space="0" w:color="auto"/>
              <w:left w:val="single" w:sz="4" w:space="0" w:color="auto"/>
              <w:bottom w:val="single" w:sz="4" w:space="0" w:color="auto"/>
              <w:right w:val="single" w:sz="4" w:space="0" w:color="auto"/>
            </w:tcBorders>
          </w:tcPr>
          <w:p w14:paraId="0A0A618C" w14:textId="77777777" w:rsidR="001D52D6" w:rsidRPr="00276E9B" w:rsidRDefault="001D52D6"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4B4CE198" w14:textId="77777777" w:rsidR="001D52D6" w:rsidRPr="00276E9B" w:rsidRDefault="001D52D6" w:rsidP="001200CB">
            <w:pPr>
              <w:pStyle w:val="TAL"/>
            </w:pPr>
            <w:r w:rsidRPr="00276E9B">
              <w:t>0</w:t>
            </w:r>
          </w:p>
        </w:tc>
        <w:tc>
          <w:tcPr>
            <w:tcW w:w="1700" w:type="dxa"/>
            <w:tcBorders>
              <w:top w:val="single" w:sz="4" w:space="0" w:color="auto"/>
              <w:left w:val="single" w:sz="4" w:space="0" w:color="auto"/>
              <w:bottom w:val="single" w:sz="4" w:space="0" w:color="auto"/>
              <w:right w:val="single" w:sz="4" w:space="0" w:color="auto"/>
            </w:tcBorders>
          </w:tcPr>
          <w:p w14:paraId="5F7764BA" w14:textId="77777777" w:rsidR="001D52D6" w:rsidRPr="00276E9B" w:rsidRDefault="001D52D6" w:rsidP="001200CB">
            <w:pPr>
              <w:pStyle w:val="TAL"/>
            </w:pPr>
            <w:r w:rsidRPr="00276E9B">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02600B9D" w14:textId="77777777" w:rsidR="001D52D6" w:rsidRPr="00276E9B" w:rsidRDefault="001D52D6" w:rsidP="001200CB">
            <w:pPr>
              <w:pStyle w:val="TAL"/>
              <w:rPr>
                <w:rFonts w:cs="Arial"/>
                <w:szCs w:val="18"/>
              </w:rPr>
            </w:pPr>
          </w:p>
        </w:tc>
      </w:tr>
    </w:tbl>
    <w:p w14:paraId="54E2ABF1" w14:textId="77777777" w:rsidR="001D52D6" w:rsidRPr="00276E9B" w:rsidRDefault="001D52D6" w:rsidP="001D52D6">
      <w:pPr>
        <w:rPr>
          <w:snapToGrid w:val="0"/>
        </w:rPr>
      </w:pPr>
    </w:p>
    <w:p w14:paraId="16EB18CA" w14:textId="77777777" w:rsidR="001D52D6" w:rsidRPr="00276E9B" w:rsidRDefault="001D52D6" w:rsidP="001D52D6">
      <w:pPr>
        <w:pStyle w:val="TH"/>
      </w:pPr>
      <w:r w:rsidRPr="00276E9B">
        <w:t>Table 22.5.15.3.3-</w:t>
      </w:r>
      <w:r w:rsidRPr="00276E9B">
        <w:rPr>
          <w:lang w:eastAsia="zh-CN"/>
        </w:rPr>
        <w:t>2</w:t>
      </w:r>
      <w:r w:rsidRPr="00276E9B">
        <w:t>: Message TRACKING AREA UPDATE REQUEST (step 18, Table 22.5.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D52D6" w:rsidRPr="00276E9B" w14:paraId="555A31E4" w14:textId="77777777" w:rsidTr="001200CB">
        <w:tc>
          <w:tcPr>
            <w:tcW w:w="9637" w:type="dxa"/>
            <w:gridSpan w:val="4"/>
            <w:shd w:val="clear" w:color="auto" w:fill="auto"/>
          </w:tcPr>
          <w:p w14:paraId="5422C7DC" w14:textId="77777777" w:rsidR="001D52D6" w:rsidRPr="00276E9B" w:rsidRDefault="001D52D6" w:rsidP="001200CB">
            <w:pPr>
              <w:pStyle w:val="TAL"/>
            </w:pPr>
            <w:r w:rsidRPr="00276E9B">
              <w:t>Derivation path: 36.508 table 4.7.2-27</w:t>
            </w:r>
          </w:p>
        </w:tc>
      </w:tr>
      <w:tr w:rsidR="001D52D6" w:rsidRPr="00276E9B" w14:paraId="613F6451" w14:textId="77777777" w:rsidTr="001200CB">
        <w:tc>
          <w:tcPr>
            <w:tcW w:w="4535" w:type="dxa"/>
            <w:shd w:val="clear" w:color="auto" w:fill="auto"/>
          </w:tcPr>
          <w:p w14:paraId="0038D20C" w14:textId="77777777" w:rsidR="001D52D6" w:rsidRPr="00276E9B" w:rsidRDefault="001D52D6" w:rsidP="001200CB">
            <w:pPr>
              <w:pStyle w:val="TAH"/>
            </w:pPr>
            <w:r w:rsidRPr="00276E9B">
              <w:t>Information Element</w:t>
            </w:r>
          </w:p>
        </w:tc>
        <w:tc>
          <w:tcPr>
            <w:tcW w:w="2267" w:type="dxa"/>
            <w:shd w:val="clear" w:color="auto" w:fill="auto"/>
          </w:tcPr>
          <w:p w14:paraId="1EDEBE26" w14:textId="77777777" w:rsidR="001D52D6" w:rsidRPr="00276E9B" w:rsidRDefault="001D52D6" w:rsidP="001200CB">
            <w:pPr>
              <w:pStyle w:val="TAH"/>
            </w:pPr>
            <w:r w:rsidRPr="00276E9B">
              <w:t>Value/Remark</w:t>
            </w:r>
          </w:p>
        </w:tc>
        <w:tc>
          <w:tcPr>
            <w:tcW w:w="1700" w:type="dxa"/>
            <w:shd w:val="clear" w:color="auto" w:fill="auto"/>
          </w:tcPr>
          <w:p w14:paraId="62317C97" w14:textId="77777777" w:rsidR="001D52D6" w:rsidRPr="00276E9B" w:rsidRDefault="001D52D6" w:rsidP="001200CB">
            <w:pPr>
              <w:pStyle w:val="TAH"/>
            </w:pPr>
            <w:r w:rsidRPr="00276E9B">
              <w:t>Comment</w:t>
            </w:r>
          </w:p>
        </w:tc>
        <w:tc>
          <w:tcPr>
            <w:tcW w:w="1135" w:type="dxa"/>
            <w:shd w:val="clear" w:color="auto" w:fill="auto"/>
          </w:tcPr>
          <w:p w14:paraId="1F858B58" w14:textId="77777777" w:rsidR="001D52D6" w:rsidRPr="00276E9B" w:rsidRDefault="001D52D6" w:rsidP="001200CB">
            <w:pPr>
              <w:pStyle w:val="TAH"/>
            </w:pPr>
            <w:r w:rsidRPr="00276E9B">
              <w:t>Condition</w:t>
            </w:r>
          </w:p>
        </w:tc>
      </w:tr>
      <w:tr w:rsidR="001D52D6" w:rsidRPr="00276E9B" w14:paraId="5ED13913" w14:textId="77777777" w:rsidTr="001200CB">
        <w:tc>
          <w:tcPr>
            <w:tcW w:w="4535" w:type="dxa"/>
            <w:shd w:val="clear" w:color="auto" w:fill="auto"/>
          </w:tcPr>
          <w:p w14:paraId="57F85DDA" w14:textId="77777777" w:rsidR="001D52D6" w:rsidRPr="00276E9B" w:rsidRDefault="001D52D6" w:rsidP="001200CB">
            <w:pPr>
              <w:pStyle w:val="TAL"/>
            </w:pPr>
            <w:r w:rsidRPr="00276E9B">
              <w:t>Device properties</w:t>
            </w:r>
          </w:p>
        </w:tc>
        <w:tc>
          <w:tcPr>
            <w:tcW w:w="2267" w:type="dxa"/>
            <w:shd w:val="clear" w:color="auto" w:fill="auto"/>
          </w:tcPr>
          <w:p w14:paraId="6E3559A5" w14:textId="77777777" w:rsidR="001D52D6" w:rsidRPr="00276E9B" w:rsidRDefault="001D52D6" w:rsidP="001200CB">
            <w:pPr>
              <w:pStyle w:val="TAL"/>
            </w:pPr>
            <w:r w:rsidRPr="00276E9B">
              <w:t>0</w:t>
            </w:r>
          </w:p>
        </w:tc>
        <w:tc>
          <w:tcPr>
            <w:tcW w:w="1700" w:type="dxa"/>
            <w:shd w:val="clear" w:color="auto" w:fill="auto"/>
          </w:tcPr>
          <w:p w14:paraId="0FBD0CE6" w14:textId="77777777" w:rsidR="001D52D6" w:rsidRPr="00276E9B" w:rsidRDefault="001D52D6" w:rsidP="001200CB">
            <w:pPr>
              <w:pStyle w:val="TAL"/>
            </w:pPr>
            <w:r w:rsidRPr="00276E9B">
              <w:t>‘MS is not configured for NAS signalling low priority’</w:t>
            </w:r>
          </w:p>
        </w:tc>
        <w:tc>
          <w:tcPr>
            <w:tcW w:w="1135" w:type="dxa"/>
            <w:shd w:val="clear" w:color="auto" w:fill="auto"/>
          </w:tcPr>
          <w:p w14:paraId="62A49411" w14:textId="77777777" w:rsidR="001D52D6" w:rsidRPr="00276E9B" w:rsidRDefault="001D52D6" w:rsidP="001200CB">
            <w:pPr>
              <w:pStyle w:val="TAL"/>
            </w:pPr>
          </w:p>
        </w:tc>
      </w:tr>
      <w:tr w:rsidR="001D52D6" w:rsidRPr="00276E9B" w14:paraId="2ADD52E8" w14:textId="77777777" w:rsidTr="001200CB">
        <w:tc>
          <w:tcPr>
            <w:tcW w:w="4535" w:type="dxa"/>
            <w:shd w:val="clear" w:color="auto" w:fill="auto"/>
          </w:tcPr>
          <w:p w14:paraId="1B877322" w14:textId="77777777" w:rsidR="001D52D6" w:rsidRPr="00276E9B" w:rsidRDefault="001D52D6" w:rsidP="001200CB">
            <w:pPr>
              <w:pStyle w:val="TAL"/>
            </w:pPr>
            <w:r w:rsidRPr="00276E9B">
              <w:t>Last visited registered TAI</w:t>
            </w:r>
          </w:p>
        </w:tc>
        <w:tc>
          <w:tcPr>
            <w:tcW w:w="2267" w:type="dxa"/>
            <w:shd w:val="clear" w:color="auto" w:fill="auto"/>
          </w:tcPr>
          <w:p w14:paraId="3658A20A" w14:textId="77777777" w:rsidR="001D52D6" w:rsidRPr="00276E9B" w:rsidRDefault="001D52D6" w:rsidP="001200CB">
            <w:pPr>
              <w:pStyle w:val="TAL"/>
            </w:pPr>
            <w:r w:rsidRPr="00276E9B">
              <w:t>TAI-1</w:t>
            </w:r>
          </w:p>
        </w:tc>
        <w:tc>
          <w:tcPr>
            <w:tcW w:w="1700" w:type="dxa"/>
            <w:shd w:val="clear" w:color="auto" w:fill="auto"/>
          </w:tcPr>
          <w:p w14:paraId="014D2670" w14:textId="77777777" w:rsidR="001D52D6" w:rsidRPr="00276E9B" w:rsidRDefault="001D52D6" w:rsidP="001200CB">
            <w:pPr>
              <w:pStyle w:val="TAL"/>
            </w:pPr>
          </w:p>
        </w:tc>
        <w:tc>
          <w:tcPr>
            <w:tcW w:w="1135" w:type="dxa"/>
            <w:shd w:val="clear" w:color="auto" w:fill="auto"/>
          </w:tcPr>
          <w:p w14:paraId="07C85123" w14:textId="77777777" w:rsidR="001D52D6" w:rsidRPr="00276E9B" w:rsidRDefault="001D52D6" w:rsidP="001200CB">
            <w:pPr>
              <w:pStyle w:val="TAL"/>
            </w:pPr>
          </w:p>
        </w:tc>
      </w:tr>
    </w:tbl>
    <w:p w14:paraId="07C24D30" w14:textId="77777777" w:rsidR="001D52D6" w:rsidRPr="00276E9B" w:rsidRDefault="001D52D6" w:rsidP="001D52D6"/>
    <w:p w14:paraId="4417DD6D" w14:textId="77777777" w:rsidR="005536D1" w:rsidRPr="00276E9B" w:rsidRDefault="005536D1" w:rsidP="005536D1">
      <w:pPr>
        <w:pStyle w:val="Heading3"/>
        <w:rPr>
          <w:rFonts w:cs="Arial"/>
        </w:rPr>
      </w:pPr>
      <w:r w:rsidRPr="00276E9B">
        <w:rPr>
          <w:rFonts w:cs="Arial"/>
        </w:rPr>
        <w:t>22.5.16</w:t>
      </w:r>
      <w:r w:rsidRPr="00276E9B">
        <w:rPr>
          <w:rFonts w:cs="Arial"/>
        </w:rPr>
        <w:tab/>
        <w:t>NB-IoT / Normal tracking area update / Rejected / EPS service not allowed /EPS services not allowed in this PLMN</w:t>
      </w:r>
    </w:p>
    <w:p w14:paraId="62967C85" w14:textId="77777777" w:rsidR="005536D1" w:rsidRPr="00276E9B" w:rsidRDefault="005536D1" w:rsidP="005536D1">
      <w:pPr>
        <w:pStyle w:val="Heading4"/>
      </w:pPr>
      <w:r w:rsidRPr="00276E9B">
        <w:t>22.5.16.1</w:t>
      </w:r>
      <w:r w:rsidRPr="00276E9B">
        <w:tab/>
        <w:t>Test Purpose (TP)</w:t>
      </w:r>
    </w:p>
    <w:p w14:paraId="4233DB46" w14:textId="77777777" w:rsidR="005536D1" w:rsidRPr="00276E9B" w:rsidRDefault="005536D1" w:rsidP="005536D1">
      <w:pPr>
        <w:pStyle w:val="H6"/>
      </w:pPr>
      <w:r w:rsidRPr="00276E9B">
        <w:t>(1)</w:t>
      </w:r>
    </w:p>
    <w:p w14:paraId="5A6FE7EA" w14:textId="77777777" w:rsidR="005536D1" w:rsidRPr="00276E9B" w:rsidRDefault="005536D1" w:rsidP="005536D1">
      <w:pPr>
        <w:pStyle w:val="PL"/>
        <w:rPr>
          <w:noProof w:val="0"/>
          <w:lang w:val="en-GB"/>
        </w:rPr>
      </w:pPr>
      <w:r w:rsidRPr="00276E9B">
        <w:rPr>
          <w:b/>
          <w:bCs/>
          <w:noProof w:val="0"/>
          <w:lang w:val="en-GB"/>
        </w:rPr>
        <w:t>with</w:t>
      </w:r>
      <w:r w:rsidRPr="00276E9B">
        <w:rPr>
          <w:noProof w:val="0"/>
          <w:lang w:val="en-GB"/>
        </w:rPr>
        <w:t xml:space="preserve"> { UE has sent a TRACKING AREA UPDATE REQUEST message}</w:t>
      </w:r>
    </w:p>
    <w:p w14:paraId="1220F3E5" w14:textId="77777777" w:rsidR="005536D1" w:rsidRPr="00276E9B" w:rsidRDefault="005536D1" w:rsidP="005536D1">
      <w:pPr>
        <w:pStyle w:val="PL"/>
        <w:rPr>
          <w:noProof w:val="0"/>
          <w:lang w:val="en-GB"/>
        </w:rPr>
      </w:pPr>
      <w:r w:rsidRPr="00276E9B">
        <w:rPr>
          <w:b/>
          <w:bCs/>
          <w:noProof w:val="0"/>
          <w:lang w:val="en-GB"/>
        </w:rPr>
        <w:t>ensure that</w:t>
      </w:r>
      <w:r w:rsidRPr="00276E9B">
        <w:rPr>
          <w:noProof w:val="0"/>
          <w:lang w:val="en-GB"/>
        </w:rPr>
        <w:t xml:space="preserve"> {</w:t>
      </w:r>
    </w:p>
    <w:p w14:paraId="153963A6"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TRACKING AREA UPDATE REJECT message with the reject cause set to </w:t>
      </w:r>
      <w:r w:rsidR="00AE211C" w:rsidRPr="00276E9B">
        <w:rPr>
          <w:noProof w:val="0"/>
          <w:lang w:val="en-GB"/>
        </w:rPr>
        <w:t>"</w:t>
      </w:r>
      <w:r w:rsidRPr="00276E9B">
        <w:rPr>
          <w:noProof w:val="0"/>
          <w:lang w:val="en-GB"/>
        </w:rPr>
        <w:t>EPS service not allowed</w:t>
      </w:r>
      <w:r w:rsidR="00AE211C" w:rsidRPr="00276E9B">
        <w:rPr>
          <w:noProof w:val="0"/>
          <w:lang w:val="en-GB"/>
        </w:rPr>
        <w:t>"</w:t>
      </w:r>
      <w:r w:rsidRPr="00276E9B">
        <w:rPr>
          <w:noProof w:val="0"/>
          <w:lang w:val="en-GB"/>
        </w:rPr>
        <w:t xml:space="preserve"> }</w:t>
      </w:r>
    </w:p>
    <w:p w14:paraId="55B08768"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considers the USIM as invalid for EPS services </w:t>
      </w:r>
      <w:r w:rsidRPr="00276E9B">
        <w:rPr>
          <w:b/>
          <w:bCs/>
          <w:noProof w:val="0"/>
          <w:lang w:val="en-GB"/>
        </w:rPr>
        <w:t>and</w:t>
      </w:r>
      <w:r w:rsidRPr="00276E9B">
        <w:rPr>
          <w:noProof w:val="0"/>
          <w:lang w:val="en-GB"/>
        </w:rPr>
        <w:t xml:space="preserve"> enters state EMM-DEREGISTERED }</w:t>
      </w:r>
    </w:p>
    <w:p w14:paraId="70479225" w14:textId="77777777" w:rsidR="005536D1" w:rsidRPr="00276E9B" w:rsidRDefault="005536D1" w:rsidP="005536D1">
      <w:pPr>
        <w:pStyle w:val="PL"/>
        <w:rPr>
          <w:noProof w:val="0"/>
          <w:lang w:val="en-GB"/>
        </w:rPr>
      </w:pPr>
    </w:p>
    <w:p w14:paraId="04BE8ED4" w14:textId="77777777" w:rsidR="005536D1" w:rsidRPr="00276E9B" w:rsidRDefault="005536D1" w:rsidP="005536D1">
      <w:pPr>
        <w:pStyle w:val="H6"/>
      </w:pPr>
      <w:r w:rsidRPr="00276E9B">
        <w:t>(2)</w:t>
      </w:r>
    </w:p>
    <w:p w14:paraId="1D7A1862" w14:textId="77777777" w:rsidR="005536D1" w:rsidRPr="00276E9B" w:rsidRDefault="005536D1" w:rsidP="005536D1">
      <w:pPr>
        <w:pStyle w:val="PL"/>
        <w:rPr>
          <w:noProof w:val="0"/>
          <w:lang w:val="en-GB"/>
        </w:rPr>
      </w:pPr>
      <w:r w:rsidRPr="00276E9B">
        <w:rPr>
          <w:b/>
          <w:bCs/>
          <w:noProof w:val="0"/>
          <w:lang w:val="en-GB"/>
        </w:rPr>
        <w:t>with</w:t>
      </w:r>
      <w:r w:rsidRPr="00276E9B">
        <w:rPr>
          <w:noProof w:val="0"/>
          <w:lang w:val="en-GB"/>
        </w:rPr>
        <w:t xml:space="preserve"> { The UE is in the state EMM-DEREGISTERED }</w:t>
      </w:r>
    </w:p>
    <w:p w14:paraId="7006385F" w14:textId="77777777" w:rsidR="005536D1" w:rsidRPr="00276E9B" w:rsidRDefault="005536D1" w:rsidP="005536D1">
      <w:pPr>
        <w:pStyle w:val="PL"/>
        <w:rPr>
          <w:noProof w:val="0"/>
          <w:lang w:val="en-GB"/>
        </w:rPr>
      </w:pPr>
      <w:r w:rsidRPr="00276E9B">
        <w:rPr>
          <w:b/>
          <w:bCs/>
          <w:noProof w:val="0"/>
          <w:lang w:val="en-GB"/>
        </w:rPr>
        <w:t>ensure that</w:t>
      </w:r>
      <w:r w:rsidRPr="00276E9B">
        <w:rPr>
          <w:noProof w:val="0"/>
          <w:lang w:val="en-GB"/>
        </w:rPr>
        <w:t xml:space="preserve"> {</w:t>
      </w:r>
    </w:p>
    <w:p w14:paraId="39AD8D5F"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ed up or switched on }</w:t>
      </w:r>
    </w:p>
    <w:p w14:paraId="52154EE7"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ATTACH REQUEST message with 'Old GUTI or IMSI IE = 'IMSI</w:t>
      </w:r>
      <w:r w:rsidR="00AE211C" w:rsidRPr="00276E9B">
        <w:rPr>
          <w:noProof w:val="0"/>
          <w:lang w:val="en-GB"/>
        </w:rPr>
        <w:t>"</w:t>
      </w:r>
      <w:r w:rsidRPr="00276E9B">
        <w:rPr>
          <w:noProof w:val="0"/>
          <w:lang w:val="en-GB"/>
        </w:rPr>
        <w:t>}</w:t>
      </w:r>
    </w:p>
    <w:p w14:paraId="1680C225" w14:textId="77777777" w:rsidR="005536D1" w:rsidRPr="00276E9B" w:rsidRDefault="005536D1" w:rsidP="005536D1">
      <w:pPr>
        <w:pStyle w:val="PL"/>
        <w:rPr>
          <w:noProof w:val="0"/>
          <w:lang w:val="en-GB"/>
        </w:rPr>
      </w:pPr>
    </w:p>
    <w:p w14:paraId="64A4D131" w14:textId="77777777" w:rsidR="005536D1" w:rsidRPr="00276E9B" w:rsidRDefault="005536D1" w:rsidP="005536D1">
      <w:pPr>
        <w:pStyle w:val="H6"/>
      </w:pPr>
      <w:r w:rsidRPr="00276E9B">
        <w:t>(3)</w:t>
      </w:r>
    </w:p>
    <w:p w14:paraId="21FA3725" w14:textId="77777777" w:rsidR="005536D1" w:rsidRPr="00276E9B" w:rsidRDefault="005536D1" w:rsidP="005536D1">
      <w:pPr>
        <w:pStyle w:val="PL"/>
        <w:rPr>
          <w:noProof w:val="0"/>
          <w:lang w:val="en-GB"/>
        </w:rPr>
      </w:pPr>
      <w:r w:rsidRPr="00276E9B">
        <w:rPr>
          <w:b/>
          <w:bCs/>
          <w:noProof w:val="0"/>
          <w:lang w:val="en-GB"/>
        </w:rPr>
        <w:t>with</w:t>
      </w:r>
      <w:r w:rsidRPr="00276E9B">
        <w:rPr>
          <w:noProof w:val="0"/>
          <w:lang w:val="en-GB"/>
        </w:rPr>
        <w:t xml:space="preserve"> { UE has sent a TRACKING AREA UPDATE REQUEST message}</w:t>
      </w:r>
    </w:p>
    <w:p w14:paraId="172240F7" w14:textId="77777777" w:rsidR="005536D1" w:rsidRPr="00276E9B" w:rsidRDefault="005536D1" w:rsidP="005536D1">
      <w:pPr>
        <w:pStyle w:val="PL"/>
        <w:rPr>
          <w:noProof w:val="0"/>
          <w:lang w:val="en-GB"/>
        </w:rPr>
      </w:pPr>
      <w:r w:rsidRPr="00276E9B">
        <w:rPr>
          <w:b/>
          <w:bCs/>
          <w:noProof w:val="0"/>
          <w:lang w:val="en-GB"/>
        </w:rPr>
        <w:t>ensure that</w:t>
      </w:r>
      <w:r w:rsidRPr="00276E9B">
        <w:rPr>
          <w:noProof w:val="0"/>
          <w:lang w:val="en-GB"/>
        </w:rPr>
        <w:t xml:space="preserve"> {</w:t>
      </w:r>
    </w:p>
    <w:p w14:paraId="1822F1E4"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TRACKING AREA UPDATE REJECT message with the reject cause set to 'EPS services not allowed in this PLMN' }</w:t>
      </w:r>
    </w:p>
    <w:p w14:paraId="0FA6671C"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eletes the GUTI, the last visited registered TAI and KSI and UE deletes the list of equivalent PLMNs and UE enters state EMM-DEREGISTERED.PLMN-SEARCH and UE stores the PLMN in the "forbidden PLMNs for GPRS service" }</w:t>
      </w:r>
    </w:p>
    <w:p w14:paraId="7DCE683F" w14:textId="77777777" w:rsidR="005536D1" w:rsidRPr="00276E9B" w:rsidRDefault="005536D1" w:rsidP="005536D1">
      <w:pPr>
        <w:pStyle w:val="PL"/>
        <w:rPr>
          <w:noProof w:val="0"/>
          <w:lang w:val="en-GB"/>
        </w:rPr>
      </w:pPr>
    </w:p>
    <w:p w14:paraId="7282393C" w14:textId="77777777" w:rsidR="005536D1" w:rsidRPr="00276E9B" w:rsidRDefault="005536D1" w:rsidP="005536D1">
      <w:pPr>
        <w:pStyle w:val="H6"/>
      </w:pPr>
      <w:r w:rsidRPr="00276E9B">
        <w:t>(4)</w:t>
      </w:r>
    </w:p>
    <w:p w14:paraId="08DAB8D9" w14:textId="77777777" w:rsidR="005536D1" w:rsidRPr="00276E9B" w:rsidRDefault="005536D1" w:rsidP="005536D1">
      <w:pPr>
        <w:pStyle w:val="PL"/>
        <w:rPr>
          <w:noProof w:val="0"/>
          <w:lang w:val="en-GB"/>
        </w:rPr>
      </w:pPr>
      <w:r w:rsidRPr="00276E9B">
        <w:rPr>
          <w:b/>
          <w:bCs/>
          <w:noProof w:val="0"/>
          <w:lang w:val="en-GB"/>
        </w:rPr>
        <w:t>with</w:t>
      </w:r>
      <w:r w:rsidRPr="00276E9B">
        <w:rPr>
          <w:noProof w:val="0"/>
          <w:lang w:val="en-GB"/>
        </w:rPr>
        <w:t xml:space="preserve"> { UE in EMM-DEREGISTERED.PLMN-SEARCH state and a PLMN is stored in the "forbidden PLMNs for GPRS service" }</w:t>
      </w:r>
    </w:p>
    <w:p w14:paraId="49F20EA9" w14:textId="77777777" w:rsidR="005536D1" w:rsidRPr="00276E9B" w:rsidRDefault="005536D1" w:rsidP="005536D1">
      <w:pPr>
        <w:pStyle w:val="PL"/>
        <w:rPr>
          <w:noProof w:val="0"/>
          <w:lang w:val="en-GB"/>
        </w:rPr>
      </w:pPr>
      <w:r w:rsidRPr="00276E9B">
        <w:rPr>
          <w:b/>
          <w:bCs/>
          <w:noProof w:val="0"/>
          <w:lang w:val="en-GB"/>
        </w:rPr>
        <w:t>ensure that</w:t>
      </w:r>
      <w:r w:rsidRPr="00276E9B">
        <w:rPr>
          <w:noProof w:val="0"/>
          <w:lang w:val="en-GB"/>
        </w:rPr>
        <w:t xml:space="preserve"> {</w:t>
      </w:r>
    </w:p>
    <w:p w14:paraId="66293B37"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enters a cell which is in the "forbidden PLMNs for GPRS service" }</w:t>
      </w:r>
    </w:p>
    <w:p w14:paraId="56D1944E"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oesn’t perform an attach procedure }</w:t>
      </w:r>
    </w:p>
    <w:p w14:paraId="413360AF" w14:textId="77777777" w:rsidR="005536D1" w:rsidRPr="00276E9B" w:rsidRDefault="005536D1" w:rsidP="005536D1">
      <w:pPr>
        <w:pStyle w:val="PL"/>
        <w:rPr>
          <w:noProof w:val="0"/>
          <w:lang w:val="en-GB"/>
        </w:rPr>
      </w:pPr>
      <w:r w:rsidRPr="00276E9B">
        <w:rPr>
          <w:noProof w:val="0"/>
          <w:lang w:val="en-GB"/>
        </w:rPr>
        <w:t xml:space="preserve">            }</w:t>
      </w:r>
    </w:p>
    <w:p w14:paraId="6B10E613" w14:textId="77777777" w:rsidR="00EB12EF" w:rsidRPr="00276E9B" w:rsidRDefault="00EB12EF" w:rsidP="005536D1">
      <w:pPr>
        <w:pStyle w:val="PL"/>
        <w:rPr>
          <w:noProof w:val="0"/>
          <w:lang w:val="en-GB"/>
        </w:rPr>
      </w:pPr>
    </w:p>
    <w:p w14:paraId="02575234" w14:textId="77777777" w:rsidR="005536D1" w:rsidRPr="00276E9B" w:rsidRDefault="005536D1" w:rsidP="005536D1">
      <w:pPr>
        <w:pStyle w:val="H6"/>
      </w:pPr>
      <w:r w:rsidRPr="00276E9B">
        <w:t>(5)</w:t>
      </w:r>
    </w:p>
    <w:p w14:paraId="6AF94C8F" w14:textId="77777777" w:rsidR="005536D1" w:rsidRPr="00276E9B" w:rsidRDefault="005536D1" w:rsidP="005536D1">
      <w:pPr>
        <w:pStyle w:val="PL"/>
        <w:rPr>
          <w:noProof w:val="0"/>
          <w:lang w:val="en-GB"/>
        </w:rPr>
      </w:pPr>
      <w:r w:rsidRPr="00276E9B">
        <w:rPr>
          <w:b/>
          <w:bCs/>
          <w:noProof w:val="0"/>
          <w:lang w:val="en-GB"/>
        </w:rPr>
        <w:t>with</w:t>
      </w:r>
      <w:r w:rsidRPr="00276E9B">
        <w:rPr>
          <w:noProof w:val="0"/>
          <w:lang w:val="en-GB"/>
        </w:rPr>
        <w:t xml:space="preserve"> { UE in EMM-DEREGISTERED.PLMN-SEARCH state and a PLMN is stored in the "forbidden PLMNs for GPRS service" }</w:t>
      </w:r>
    </w:p>
    <w:p w14:paraId="78FB0894" w14:textId="77777777" w:rsidR="005536D1" w:rsidRPr="00276E9B" w:rsidRDefault="005536D1" w:rsidP="005536D1">
      <w:pPr>
        <w:pStyle w:val="PL"/>
        <w:rPr>
          <w:noProof w:val="0"/>
          <w:lang w:val="en-GB"/>
        </w:rPr>
      </w:pPr>
      <w:r w:rsidRPr="00276E9B">
        <w:rPr>
          <w:b/>
          <w:bCs/>
          <w:noProof w:val="0"/>
          <w:lang w:val="en-GB"/>
        </w:rPr>
        <w:t>ensure that</w:t>
      </w:r>
      <w:r w:rsidRPr="00276E9B">
        <w:rPr>
          <w:noProof w:val="0"/>
          <w:lang w:val="en-GB"/>
        </w:rPr>
        <w:t xml:space="preserve"> {</w:t>
      </w:r>
    </w:p>
    <w:p w14:paraId="518505A2"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enters a cell which is not in the "forbidden PLMNs for GPRS service" }</w:t>
      </w:r>
    </w:p>
    <w:p w14:paraId="7735F908"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initiates an attach procedure }</w:t>
      </w:r>
    </w:p>
    <w:p w14:paraId="6C9F984C" w14:textId="77777777" w:rsidR="005536D1" w:rsidRPr="00276E9B" w:rsidRDefault="005536D1" w:rsidP="005536D1">
      <w:pPr>
        <w:pStyle w:val="PL"/>
        <w:rPr>
          <w:noProof w:val="0"/>
          <w:lang w:val="en-GB"/>
        </w:rPr>
      </w:pPr>
      <w:r w:rsidRPr="00276E9B">
        <w:rPr>
          <w:noProof w:val="0"/>
          <w:lang w:val="en-GB"/>
        </w:rPr>
        <w:lastRenderedPageBreak/>
        <w:t xml:space="preserve">            }</w:t>
      </w:r>
    </w:p>
    <w:p w14:paraId="41A28722" w14:textId="77777777" w:rsidR="00EB12EF" w:rsidRPr="00276E9B" w:rsidRDefault="00EB12EF" w:rsidP="005536D1">
      <w:pPr>
        <w:pStyle w:val="PL"/>
        <w:rPr>
          <w:noProof w:val="0"/>
          <w:lang w:val="en-GB"/>
        </w:rPr>
      </w:pPr>
    </w:p>
    <w:p w14:paraId="1326F002" w14:textId="77777777" w:rsidR="005536D1" w:rsidRPr="00276E9B" w:rsidRDefault="005536D1" w:rsidP="005536D1">
      <w:pPr>
        <w:pStyle w:val="H6"/>
      </w:pPr>
      <w:r w:rsidRPr="00276E9B">
        <w:t>(6)</w:t>
      </w:r>
    </w:p>
    <w:p w14:paraId="57D2293C" w14:textId="77777777" w:rsidR="005536D1" w:rsidRPr="00276E9B" w:rsidRDefault="005536D1" w:rsidP="005536D1">
      <w:pPr>
        <w:pStyle w:val="PL"/>
        <w:rPr>
          <w:noProof w:val="0"/>
          <w:lang w:val="en-GB"/>
        </w:rPr>
      </w:pPr>
      <w:r w:rsidRPr="00276E9B">
        <w:rPr>
          <w:b/>
          <w:bCs/>
          <w:noProof w:val="0"/>
          <w:lang w:val="en-GB"/>
        </w:rPr>
        <w:t>with</w:t>
      </w:r>
      <w:r w:rsidRPr="00276E9B">
        <w:rPr>
          <w:noProof w:val="0"/>
          <w:lang w:val="en-GB"/>
        </w:rPr>
        <w:t xml:space="preserve"> { UE is switched off and a PLMN is stored in the 'forbidden PLMNs for GPRS service' }</w:t>
      </w:r>
    </w:p>
    <w:p w14:paraId="3484B897" w14:textId="77777777" w:rsidR="005536D1" w:rsidRPr="00276E9B" w:rsidRDefault="005536D1" w:rsidP="005536D1">
      <w:pPr>
        <w:pStyle w:val="PL"/>
        <w:rPr>
          <w:noProof w:val="0"/>
          <w:lang w:val="en-GB"/>
        </w:rPr>
      </w:pPr>
      <w:r w:rsidRPr="00276E9B">
        <w:rPr>
          <w:b/>
          <w:bCs/>
          <w:noProof w:val="0"/>
          <w:lang w:val="en-GB"/>
        </w:rPr>
        <w:t>ensure that</w:t>
      </w:r>
      <w:r w:rsidRPr="00276E9B">
        <w:rPr>
          <w:noProof w:val="0"/>
          <w:lang w:val="en-GB"/>
        </w:rPr>
        <w:t xml:space="preserve"> {</w:t>
      </w:r>
    </w:p>
    <w:p w14:paraId="62AA51DE"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 ON in a cell with forbidden PLMNs for GPRS service }</w:t>
      </w:r>
    </w:p>
    <w:p w14:paraId="3B13A9C2" w14:textId="77777777" w:rsidR="005536D1" w:rsidRPr="00276E9B" w:rsidRDefault="005536D1" w:rsidP="005536D1">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initiates an attach procedure }</w:t>
      </w:r>
    </w:p>
    <w:p w14:paraId="7C6457D5" w14:textId="77777777" w:rsidR="005536D1" w:rsidRPr="00276E9B" w:rsidRDefault="005536D1" w:rsidP="005536D1">
      <w:pPr>
        <w:pStyle w:val="PL"/>
        <w:rPr>
          <w:noProof w:val="0"/>
          <w:lang w:val="en-GB"/>
        </w:rPr>
      </w:pPr>
    </w:p>
    <w:p w14:paraId="308A76D9" w14:textId="77777777" w:rsidR="005536D1" w:rsidRPr="00276E9B" w:rsidRDefault="005536D1" w:rsidP="005536D1">
      <w:pPr>
        <w:pStyle w:val="Heading4"/>
      </w:pPr>
      <w:r w:rsidRPr="00276E9B">
        <w:t>22.5.16.2</w:t>
      </w:r>
      <w:r w:rsidRPr="00276E9B">
        <w:tab/>
        <w:t>Conformance requirements</w:t>
      </w:r>
    </w:p>
    <w:p w14:paraId="4AFE2F09" w14:textId="77777777" w:rsidR="005536D1" w:rsidRPr="00276E9B" w:rsidRDefault="005536D1" w:rsidP="005536D1">
      <w:r w:rsidRPr="00276E9B">
        <w:t>References: The conformance requirements covered in the present TC are specified in: 3GPP TS 24.301 clauses 5.5.3.2.5.</w:t>
      </w:r>
    </w:p>
    <w:p w14:paraId="145F3BB2" w14:textId="77777777" w:rsidR="005536D1" w:rsidRPr="00276E9B" w:rsidRDefault="005536D1" w:rsidP="005536D1">
      <w:r w:rsidRPr="00276E9B">
        <w:t>[TS 24.301 clause5.5.3.2.5]</w:t>
      </w:r>
    </w:p>
    <w:p w14:paraId="2481E3D2" w14:textId="77777777" w:rsidR="005536D1" w:rsidRPr="00276E9B" w:rsidRDefault="005536D1" w:rsidP="005536D1">
      <w:r w:rsidRPr="00276E9B">
        <w:t>If the tracking area updating cannot be accepted by the network, the MME sends a TRACKING AREA UPDATE REJECT message to the UE including an appropriate EMM cause value.</w:t>
      </w:r>
    </w:p>
    <w:p w14:paraId="260DC60F" w14:textId="77777777" w:rsidR="005536D1" w:rsidRPr="00276E9B" w:rsidRDefault="005536D1" w:rsidP="005536D1">
      <w:r w:rsidRPr="00276E9B">
        <w:t>…</w:t>
      </w:r>
    </w:p>
    <w:p w14:paraId="7973EDF6" w14:textId="77777777" w:rsidR="005536D1" w:rsidRPr="00276E9B" w:rsidRDefault="005536D1" w:rsidP="005536D1">
      <w:r w:rsidRPr="00276E9B">
        <w:t>The UE shall take the following actions depending on the EMM cause value received in the TRACKING AREA UPDATE REJECT message.</w:t>
      </w:r>
    </w:p>
    <w:p w14:paraId="6F7CDF44" w14:textId="77777777" w:rsidR="005536D1" w:rsidRPr="00276E9B" w:rsidRDefault="005536D1" w:rsidP="005536D1">
      <w:r w:rsidRPr="00276E9B">
        <w:t>…</w:t>
      </w:r>
    </w:p>
    <w:p w14:paraId="248E18EF" w14:textId="77777777" w:rsidR="005536D1" w:rsidRPr="00276E9B" w:rsidRDefault="005536D1" w:rsidP="005536D1">
      <w:pPr>
        <w:pStyle w:val="B1"/>
      </w:pPr>
      <w:r w:rsidRPr="00276E9B">
        <w:t>#7</w:t>
      </w:r>
      <w:r w:rsidRPr="00276E9B">
        <w:tab/>
      </w:r>
      <w:r w:rsidRPr="00276E9B">
        <w:tab/>
        <w:t>(EPS services not allowed);</w:t>
      </w:r>
    </w:p>
    <w:p w14:paraId="7A5F4B95" w14:textId="77777777" w:rsidR="005536D1" w:rsidRPr="00276E9B" w:rsidRDefault="005536D1" w:rsidP="005536D1">
      <w:pPr>
        <w:pStyle w:val="B1"/>
      </w:pPr>
      <w:r w:rsidRPr="00276E9B">
        <w:tab/>
        <w:t>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The UE shall delete the list of equivalent PLMNs and shall enter the state EMM-DEREGISTERED.</w:t>
      </w:r>
    </w:p>
    <w:p w14:paraId="34E38D43" w14:textId="77777777" w:rsidR="005536D1" w:rsidRPr="00276E9B" w:rsidRDefault="005536D1" w:rsidP="005536D1">
      <w:pPr>
        <w:pStyle w:val="B1"/>
      </w:pPr>
      <w:r w:rsidRPr="00276E9B">
        <w:tab/>
      </w:r>
      <w:r w:rsidRPr="00276E9B">
        <w:rPr>
          <w:lang w:eastAsia="zh-CN"/>
        </w:rPr>
        <w:t xml:space="preserve">If the EPS update type is "periodic updating", a UE operating in CS/PS mode 1 or CS/PS mode 2 of operation, which is IMSI attached for non-EPS services, is still IMSI attached for non-EPS services. The UE operating </w:t>
      </w:r>
      <w:r w:rsidRPr="00276E9B">
        <w:t xml:space="preserve">in CS/PS mode 1 or CS/PS mode 2 of operation </w:t>
      </w:r>
      <w:r w:rsidRPr="00276E9B">
        <w:rPr>
          <w:lang w:eastAsia="ko-KR"/>
        </w:rPr>
        <w:t xml:space="preserve">shall </w:t>
      </w:r>
      <w:r w:rsidRPr="00276E9B">
        <w:t>set the update status to U2 NOT UPDATED</w:t>
      </w:r>
      <w:r w:rsidRPr="00276E9B">
        <w:rPr>
          <w:lang w:eastAsia="zh-CN"/>
        </w:rPr>
        <w:t>, shall attempt to select GERAN or UTRAN radio access technology and shall proceed with appropriate MM specific procedure according to the MM service state. The UE shall not reselect E</w:t>
      </w:r>
      <w:r w:rsidRPr="00276E9B">
        <w:rPr>
          <w:lang w:eastAsia="zh-CN"/>
        </w:rPr>
        <w:noBreakHyphen/>
        <w:t>UTRAN radio access technology until switching off or the UICC containing the USIM is removed.</w:t>
      </w:r>
    </w:p>
    <w:p w14:paraId="18AF202E" w14:textId="77777777" w:rsidR="005536D1" w:rsidRPr="00276E9B" w:rsidRDefault="005536D1" w:rsidP="005536D1">
      <w:pPr>
        <w:pStyle w:val="B1"/>
      </w:pPr>
      <w:r w:rsidRPr="00276E9B">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11723A37" w14:textId="77777777" w:rsidR="005536D1" w:rsidRPr="00276E9B" w:rsidRDefault="005536D1" w:rsidP="005536D1">
      <w:pPr>
        <w:pStyle w:val="B1"/>
      </w:pPr>
      <w:r w:rsidRPr="00276E9B">
        <w:t>...</w:t>
      </w:r>
    </w:p>
    <w:p w14:paraId="662FF79E" w14:textId="77777777" w:rsidR="005536D1" w:rsidRPr="00276E9B" w:rsidRDefault="005536D1" w:rsidP="005536D1">
      <w:pPr>
        <w:pStyle w:val="B1"/>
      </w:pPr>
      <w:r w:rsidRPr="00276E9B">
        <w:t>#14</w:t>
      </w:r>
      <w:r w:rsidRPr="00276E9B">
        <w:tab/>
        <w:t>(EPS services not allowed in this PLMN);</w:t>
      </w:r>
    </w:p>
    <w:p w14:paraId="593B459C" w14:textId="77777777" w:rsidR="005536D1" w:rsidRPr="00276E9B" w:rsidRDefault="005536D1" w:rsidP="005536D1">
      <w:pPr>
        <w:pStyle w:val="B1"/>
      </w:pPr>
      <w:r w:rsidRPr="00276E9B">
        <w:tab/>
        <w:t>The UE shall set the EPS update status to EU3 ROAMING NOT ALLOWED (and shall store it according to subclause 5.1.3.3). Furthermore the UE shall delete any GUTI, last visited registered TAI, TAI list and eKSI. The UE shall reset the tracking area updating attempt counter and shall enter the state EMM-DEREGISTERED.PLMN-SEARCH.</w:t>
      </w:r>
    </w:p>
    <w:p w14:paraId="51EA4A03" w14:textId="77777777" w:rsidR="005536D1" w:rsidRPr="00276E9B" w:rsidRDefault="005536D1" w:rsidP="005536D1">
      <w:pPr>
        <w:pStyle w:val="B1"/>
      </w:pPr>
      <w:r w:rsidRPr="00276E9B">
        <w:tab/>
        <w:t xml:space="preserve">The UE shall store the PLMN identity in the "forbidden PLMNs for GPRS service" list and if the UE is configured to use timer T3245 (see 3GPP TS 24.368 [15A] or </w:t>
      </w:r>
      <w:r w:rsidRPr="00276E9B">
        <w:rPr>
          <w:lang w:eastAsia="ja-JP"/>
        </w:rPr>
        <w:t>3GPP TS 31.102 [17]</w:t>
      </w:r>
      <w:r w:rsidRPr="00276E9B">
        <w:t>) then the UE shall start timer T3245 and proceed as described in subclause 5.3.7a.</w:t>
      </w:r>
    </w:p>
    <w:p w14:paraId="242634DA" w14:textId="77777777" w:rsidR="005536D1" w:rsidRPr="00276E9B" w:rsidRDefault="005536D1" w:rsidP="005536D1">
      <w:pPr>
        <w:pStyle w:val="B1"/>
      </w:pPr>
      <w:r w:rsidRPr="00276E9B">
        <w:tab/>
        <w:t xml:space="preserve">If </w:t>
      </w:r>
      <w:r w:rsidRPr="00276E9B">
        <w:rPr>
          <w:lang w:eastAsia="zh-CN"/>
        </w:rPr>
        <w:t>the EPS update type is "</w:t>
      </w:r>
      <w:r w:rsidRPr="00276E9B">
        <w:t>TA</w:t>
      </w:r>
      <w:r w:rsidRPr="00276E9B">
        <w:rPr>
          <w:lang w:eastAsia="zh-CN"/>
        </w:rPr>
        <w:t xml:space="preserve"> updating", or the EPS update type is "periodic updating" and the </w:t>
      </w:r>
      <w:r w:rsidRPr="00276E9B">
        <w:t>UE is in PS mode 1 or PS mode 2 of operation, the UE shall perform a PLMN selection according to 3GPP TS 23.122 [6]. In this case, the UE supporting S1 mode only shall delete the</w:t>
      </w:r>
      <w:r w:rsidRPr="00276E9B">
        <w:rPr>
          <w:lang w:eastAsia="ko-KR"/>
        </w:rPr>
        <w:t xml:space="preserve"> list of equivalent PLMNs before performing the procedure.</w:t>
      </w:r>
    </w:p>
    <w:p w14:paraId="68C647EA" w14:textId="77777777" w:rsidR="005536D1" w:rsidRPr="00276E9B" w:rsidRDefault="005536D1" w:rsidP="005536D1">
      <w:pPr>
        <w:pStyle w:val="B1"/>
      </w:pPr>
      <w:r w:rsidRPr="00276E9B">
        <w:lastRenderedPageBreak/>
        <w:tab/>
        <w:t xml:space="preserve">If </w:t>
      </w:r>
      <w:r w:rsidRPr="00276E9B">
        <w:rPr>
          <w:lang w:eastAsia="zh-CN"/>
        </w:rPr>
        <w:t xml:space="preserve">the EPS update type is "periodic updating", a </w:t>
      </w:r>
      <w:r w:rsidRPr="00276E9B">
        <w:t>UE operating in CS/PS mode 1 or CS/PS mode 2 of operation, which is IMSI attached for non-EPS services, is still IMSI attached for non-EPS services and shall proceed as follows:</w:t>
      </w:r>
    </w:p>
    <w:p w14:paraId="19C1C91B" w14:textId="77777777" w:rsidR="005536D1" w:rsidRPr="00276E9B" w:rsidRDefault="005536D1" w:rsidP="005536D1">
      <w:pPr>
        <w:pStyle w:val="B2"/>
      </w:pPr>
      <w:r w:rsidRPr="00276E9B">
        <w:rPr>
          <w:lang w:eastAsia="zh-CN"/>
        </w:rPr>
        <w:t>-</w:t>
      </w:r>
      <w:r w:rsidRPr="00276E9B">
        <w:rPr>
          <w:lang w:eastAsia="zh-CN"/>
        </w:rPr>
        <w:tab/>
        <w:t xml:space="preserve">a UE operating </w:t>
      </w:r>
      <w:r w:rsidRPr="00276E9B">
        <w:t xml:space="preserve">in CS/PS mode 1 or CS/PS mode 2 of operation </w:t>
      </w:r>
      <w:r w:rsidRPr="00276E9B">
        <w:rPr>
          <w:lang w:eastAsia="ko-KR"/>
        </w:rPr>
        <w:t xml:space="preserve">shall </w:t>
      </w:r>
      <w:r w:rsidRPr="00276E9B">
        <w:t>set the update status to U2 NOT UPDATED;</w:t>
      </w:r>
    </w:p>
    <w:p w14:paraId="3A4CD645" w14:textId="77777777" w:rsidR="005536D1" w:rsidRPr="00276E9B" w:rsidRDefault="005536D1" w:rsidP="005536D1">
      <w:pPr>
        <w:pStyle w:val="B2"/>
      </w:pPr>
      <w:r w:rsidRPr="00276E9B">
        <w:t>-</w:t>
      </w:r>
      <w:r w:rsidRPr="00276E9B">
        <w:tab/>
        <w:t>a UE operating in CS/PS mode 1 of operation and supporting A/Gb mode or Iu mode may select GERAN or UTRAN radio access technology and proceed with the appropriate MM specific procedure according to the MM service state. In this case, the UE shall disable the E-UTRA capability (see subclause 4.5);</w:t>
      </w:r>
    </w:p>
    <w:p w14:paraId="30C4D728" w14:textId="77777777" w:rsidR="005536D1" w:rsidRPr="00276E9B" w:rsidRDefault="005536D1" w:rsidP="005536D1">
      <w:pPr>
        <w:pStyle w:val="B2"/>
      </w:pPr>
      <w:r w:rsidRPr="00276E9B">
        <w:t>-</w:t>
      </w:r>
      <w:r w:rsidRPr="00276E9B">
        <w:tab/>
        <w:t>a UE operating in CS/PS mode 1 of operation and supporting A/Gb mode or Iu mode may perform a PLMN selection according to 3GPP TS 23.122 [6];</w:t>
      </w:r>
    </w:p>
    <w:p w14:paraId="0A7ED4F4" w14:textId="77777777" w:rsidR="005536D1" w:rsidRPr="00276E9B" w:rsidRDefault="005536D1" w:rsidP="005536D1">
      <w:pPr>
        <w:pStyle w:val="B2"/>
      </w:pPr>
      <w:r w:rsidRPr="00276E9B">
        <w:t>-</w:t>
      </w:r>
      <w:r w:rsidRPr="00276E9B">
        <w:tab/>
        <w:t>a UE operating in CS/PS mode 1 of operation and supporting S1 mode only, or operating in CS/PS mode 2 of operation shall delete the</w:t>
      </w:r>
      <w:r w:rsidRPr="00276E9B">
        <w:rPr>
          <w:lang w:eastAsia="ko-KR"/>
        </w:rPr>
        <w:t xml:space="preserve"> list of equivalent PLMNs and </w:t>
      </w:r>
      <w:r w:rsidRPr="00276E9B">
        <w:t>shall perform a PLMN selection according to 3GPP TS 23.122 [6].</w:t>
      </w:r>
    </w:p>
    <w:p w14:paraId="3EBC49B1" w14:textId="77777777" w:rsidR="005536D1" w:rsidRPr="00276E9B" w:rsidRDefault="005536D1" w:rsidP="00EB12EF">
      <w:pPr>
        <w:pStyle w:val="B1"/>
      </w:pPr>
      <w:r w:rsidRPr="00276E9B">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863D5DA" w14:textId="77777777" w:rsidR="005536D1" w:rsidRPr="00276E9B" w:rsidRDefault="005536D1" w:rsidP="005536D1">
      <w:pPr>
        <w:pStyle w:val="Heading4"/>
      </w:pPr>
      <w:r w:rsidRPr="00276E9B">
        <w:t>22.5.16.3</w:t>
      </w:r>
      <w:r w:rsidRPr="00276E9B">
        <w:tab/>
        <w:t>Test description</w:t>
      </w:r>
    </w:p>
    <w:p w14:paraId="09100223" w14:textId="77777777" w:rsidR="005536D1" w:rsidRPr="00276E9B" w:rsidRDefault="005536D1" w:rsidP="005536D1">
      <w:pPr>
        <w:pStyle w:val="Heading5"/>
        <w:rPr>
          <w:rFonts w:cs="Arial"/>
        </w:rPr>
      </w:pPr>
      <w:r w:rsidRPr="00276E9B">
        <w:rPr>
          <w:rFonts w:cs="Arial"/>
        </w:rPr>
        <w:t>22.5.16.3.1</w:t>
      </w:r>
      <w:r w:rsidRPr="00276E9B">
        <w:rPr>
          <w:rFonts w:cs="Arial"/>
        </w:rPr>
        <w:tab/>
        <w:t>Pre-test conditions</w:t>
      </w:r>
    </w:p>
    <w:p w14:paraId="462EA872" w14:textId="77777777" w:rsidR="005536D1" w:rsidRPr="00276E9B" w:rsidRDefault="005536D1" w:rsidP="005536D1">
      <w:pPr>
        <w:pStyle w:val="H6"/>
      </w:pPr>
      <w:r w:rsidRPr="00276E9B">
        <w:t>System Simulator:</w:t>
      </w:r>
    </w:p>
    <w:p w14:paraId="0700EBF1" w14:textId="77777777" w:rsidR="005536D1" w:rsidRPr="00276E9B" w:rsidRDefault="005536D1" w:rsidP="005536D1">
      <w:pPr>
        <w:pStyle w:val="B1"/>
        <w:rPr>
          <w:rFonts w:eastAsia="Calibri"/>
        </w:rPr>
      </w:pPr>
      <w:r w:rsidRPr="00276E9B">
        <w:rPr>
          <w:rFonts w:eastAsia="Calibri"/>
        </w:rPr>
        <w:t>-</w:t>
      </w:r>
      <w:r w:rsidR="00EB12EF" w:rsidRPr="00276E9B">
        <w:rPr>
          <w:rFonts w:eastAsia="Calibri"/>
        </w:rPr>
        <w:tab/>
      </w:r>
      <w:r w:rsidRPr="00276E9B">
        <w:rPr>
          <w:rFonts w:eastAsia="Calibri"/>
        </w:rPr>
        <w:t>Only three Ncells are active at a time</w:t>
      </w:r>
    </w:p>
    <w:p w14:paraId="49683DD0" w14:textId="77777777" w:rsidR="005536D1" w:rsidRPr="00276E9B" w:rsidRDefault="005536D1" w:rsidP="005536D1">
      <w:pPr>
        <w:pStyle w:val="B1"/>
      </w:pPr>
      <w:r w:rsidRPr="00276E9B">
        <w:rPr>
          <w:rFonts w:eastAsia="Calibri"/>
        </w:rPr>
        <w:t>-</w:t>
      </w:r>
      <w:r w:rsidR="00EB12EF" w:rsidRPr="00276E9B">
        <w:rPr>
          <w:rFonts w:eastAsia="Calibri"/>
        </w:rPr>
        <w:tab/>
      </w:r>
      <w:r w:rsidRPr="00276E9B">
        <w:rPr>
          <w:rFonts w:eastAsia="Calibri"/>
        </w:rPr>
        <w:t>Three NB-IoT cells Ncell 50, Ncell 51, and Ncell 55 are active from steps 1 to 34;</w:t>
      </w:r>
    </w:p>
    <w:p w14:paraId="3F18366B" w14:textId="77777777" w:rsidR="005536D1" w:rsidRPr="00276E9B" w:rsidRDefault="005536D1" w:rsidP="005536D1">
      <w:pPr>
        <w:pStyle w:val="B1"/>
      </w:pPr>
      <w:r w:rsidRPr="00276E9B">
        <w:t>-</w:t>
      </w:r>
      <w:r w:rsidRPr="00276E9B">
        <w:tab/>
        <w:t xml:space="preserve">Ncell 50 (belongs to TAI-1, home PLMN) is set to </w:t>
      </w:r>
      <w:r w:rsidR="00AE211C" w:rsidRPr="00276E9B">
        <w:t>"</w:t>
      </w:r>
      <w:r w:rsidRPr="00276E9B">
        <w:t>Serving cell</w:t>
      </w:r>
      <w:r w:rsidR="00AE211C" w:rsidRPr="00276E9B">
        <w:t>"</w:t>
      </w:r>
      <w:r w:rsidRPr="00276E9B">
        <w:t>;</w:t>
      </w:r>
    </w:p>
    <w:p w14:paraId="1EEC8941" w14:textId="77777777" w:rsidR="005536D1" w:rsidRPr="00276E9B" w:rsidRDefault="005536D1" w:rsidP="005536D1">
      <w:pPr>
        <w:pStyle w:val="B1"/>
      </w:pPr>
      <w:r w:rsidRPr="00276E9B">
        <w:t>-</w:t>
      </w:r>
      <w:r w:rsidRPr="00276E9B">
        <w:tab/>
        <w:t xml:space="preserve">Ncell 51 (belongs to TAI-2, home PLMN) is set to </w:t>
      </w:r>
      <w:r w:rsidR="00AE211C" w:rsidRPr="00276E9B">
        <w:t>"</w:t>
      </w:r>
      <w:r w:rsidRPr="00276E9B">
        <w:t>Non-suitable cell</w:t>
      </w:r>
      <w:r w:rsidR="00AE211C" w:rsidRPr="00276E9B">
        <w:t>"</w:t>
      </w:r>
      <w:r w:rsidRPr="00276E9B">
        <w:t>;</w:t>
      </w:r>
    </w:p>
    <w:p w14:paraId="735A490B" w14:textId="77777777" w:rsidR="005536D1" w:rsidRPr="00276E9B" w:rsidRDefault="005536D1" w:rsidP="005536D1">
      <w:pPr>
        <w:pStyle w:val="B1"/>
      </w:pPr>
      <w:r w:rsidRPr="00276E9B">
        <w:t>-</w:t>
      </w:r>
      <w:r w:rsidRPr="00276E9B">
        <w:tab/>
        <w:t xml:space="preserve">Ncell 55 (belongs to TAI-7, visited PLMN) is set to </w:t>
      </w:r>
      <w:r w:rsidR="00AE211C" w:rsidRPr="00276E9B">
        <w:t>"</w:t>
      </w:r>
      <w:r w:rsidRPr="00276E9B">
        <w:t>Non-suitable cell</w:t>
      </w:r>
      <w:r w:rsidR="00AE211C" w:rsidRPr="00276E9B">
        <w:t>"</w:t>
      </w:r>
      <w:r w:rsidRPr="00276E9B">
        <w:t>;</w:t>
      </w:r>
    </w:p>
    <w:p w14:paraId="69B1214E" w14:textId="39C8E0A6" w:rsidR="005536D1" w:rsidRPr="00276E9B" w:rsidRDefault="005536D1" w:rsidP="005536D1">
      <w:pPr>
        <w:pStyle w:val="B1"/>
      </w:pPr>
      <w:r w:rsidRPr="00276E9B">
        <w:rPr>
          <w:rFonts w:eastAsia="Calibri"/>
        </w:rPr>
        <w:t>-</w:t>
      </w:r>
      <w:r w:rsidR="00EB12EF" w:rsidRPr="00276E9B">
        <w:rPr>
          <w:rFonts w:eastAsia="Calibri"/>
        </w:rPr>
        <w:tab/>
      </w:r>
      <w:r w:rsidRPr="00276E9B">
        <w:rPr>
          <w:rFonts w:eastAsia="Calibri"/>
        </w:rPr>
        <w:t>Three NB-IoT cells Ncell 55, Ncell 56, and Ncell 57 are active from steps 35 to 104;</w:t>
      </w:r>
    </w:p>
    <w:p w14:paraId="4B57A658" w14:textId="77777777" w:rsidR="005536D1" w:rsidRPr="00276E9B" w:rsidRDefault="005536D1" w:rsidP="005536D1">
      <w:pPr>
        <w:pStyle w:val="B1"/>
      </w:pPr>
      <w:r w:rsidRPr="00276E9B">
        <w:t>-</w:t>
      </w:r>
      <w:r w:rsidRPr="00276E9B">
        <w:tab/>
        <w:t xml:space="preserve">Ncell 55 (belongs to TAI-7, visited PLMN) is set to </w:t>
      </w:r>
      <w:r w:rsidR="00AE211C" w:rsidRPr="00276E9B">
        <w:t>"</w:t>
      </w:r>
      <w:r w:rsidRPr="00276E9B">
        <w:t>Serving cell</w:t>
      </w:r>
      <w:r w:rsidR="00AE211C" w:rsidRPr="00276E9B">
        <w:t>"</w:t>
      </w:r>
      <w:r w:rsidRPr="00276E9B">
        <w:t>;</w:t>
      </w:r>
    </w:p>
    <w:p w14:paraId="7C956537" w14:textId="77777777" w:rsidR="005536D1" w:rsidRPr="00276E9B" w:rsidRDefault="005536D1" w:rsidP="005536D1">
      <w:pPr>
        <w:pStyle w:val="B1"/>
      </w:pPr>
      <w:r w:rsidRPr="00276E9B">
        <w:t>-</w:t>
      </w:r>
      <w:r w:rsidRPr="00276E9B">
        <w:tab/>
        <w:t xml:space="preserve">Ncell 56 (belongs to TAI-8, visited PLMN, </w:t>
      </w:r>
      <w:r w:rsidRPr="00276E9B">
        <w:rPr>
          <w:rFonts w:eastAsia="Calibri"/>
        </w:rPr>
        <w:t>another TAC</w:t>
      </w:r>
      <w:r w:rsidRPr="00276E9B">
        <w:t xml:space="preserve">) is set to </w:t>
      </w:r>
      <w:r w:rsidR="00AE211C" w:rsidRPr="00276E9B">
        <w:t>"</w:t>
      </w:r>
      <w:r w:rsidRPr="00276E9B">
        <w:t>Non-suitable cell</w:t>
      </w:r>
      <w:r w:rsidR="00AE211C" w:rsidRPr="00276E9B">
        <w:t>"</w:t>
      </w:r>
      <w:r w:rsidRPr="00276E9B">
        <w:t>;</w:t>
      </w:r>
    </w:p>
    <w:p w14:paraId="0A58FABA" w14:textId="77777777" w:rsidR="005536D1" w:rsidRPr="00276E9B" w:rsidRDefault="005536D1" w:rsidP="005536D1">
      <w:pPr>
        <w:pStyle w:val="B2"/>
        <w:ind w:left="0" w:firstLine="0"/>
      </w:pPr>
      <w:r w:rsidRPr="00276E9B">
        <w:t>-</w:t>
      </w:r>
      <w:r w:rsidRPr="00276E9B">
        <w:tab/>
        <w:t>system information combination 3 as defined in TS 36.508[18] clause 8.1.4.3.1.2 is applied in NB-IoT cells.</w:t>
      </w:r>
    </w:p>
    <w:p w14:paraId="12975BE8" w14:textId="77777777" w:rsidR="00AE211C" w:rsidRPr="00276E9B" w:rsidRDefault="00AE211C" w:rsidP="00F90E7A">
      <w:pPr>
        <w:pStyle w:val="TH"/>
      </w:pPr>
      <w:r w:rsidRPr="00276E9B">
        <w:lastRenderedPageBreak/>
        <w:t>Table 22.5.16.3.1-</w:t>
      </w:r>
      <w:r w:rsidR="00351BEA" w:rsidRPr="00276E9B">
        <w:t>1</w:t>
      </w:r>
      <w:r w:rsidRPr="00276E9B">
        <w:t>: Time instances of cell power level</w:t>
      </w:r>
    </w:p>
    <w:tbl>
      <w:tblPr>
        <w:tblW w:w="6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19"/>
        <w:gridCol w:w="810"/>
        <w:gridCol w:w="900"/>
        <w:gridCol w:w="967"/>
        <w:gridCol w:w="900"/>
        <w:gridCol w:w="990"/>
      </w:tblGrid>
      <w:tr w:rsidR="00351BEA" w:rsidRPr="00276E9B" w14:paraId="556CCD81" w14:textId="77777777" w:rsidTr="00351BEA">
        <w:trPr>
          <w:trHeight w:val="219"/>
          <w:jc w:val="center"/>
        </w:trPr>
        <w:tc>
          <w:tcPr>
            <w:tcW w:w="689" w:type="dxa"/>
            <w:shd w:val="clear" w:color="auto" w:fill="auto"/>
          </w:tcPr>
          <w:p w14:paraId="53AD9ECF" w14:textId="77777777" w:rsidR="00351BEA" w:rsidRPr="00276E9B" w:rsidRDefault="00351BEA" w:rsidP="00E94C6E">
            <w:pPr>
              <w:pStyle w:val="TAH"/>
            </w:pPr>
          </w:p>
        </w:tc>
        <w:tc>
          <w:tcPr>
            <w:tcW w:w="1219" w:type="dxa"/>
            <w:shd w:val="clear" w:color="auto" w:fill="auto"/>
          </w:tcPr>
          <w:p w14:paraId="46B248A2" w14:textId="77777777" w:rsidR="00351BEA" w:rsidRPr="00276E9B" w:rsidRDefault="00351BEA" w:rsidP="00E94C6E">
            <w:pPr>
              <w:pStyle w:val="TAH"/>
            </w:pPr>
            <w:r w:rsidRPr="00276E9B">
              <w:t>Parameter</w:t>
            </w:r>
          </w:p>
        </w:tc>
        <w:tc>
          <w:tcPr>
            <w:tcW w:w="810" w:type="dxa"/>
            <w:shd w:val="clear" w:color="auto" w:fill="auto"/>
          </w:tcPr>
          <w:p w14:paraId="40995C19" w14:textId="77777777" w:rsidR="00351BEA" w:rsidRPr="00276E9B" w:rsidRDefault="00351BEA" w:rsidP="00E94C6E">
            <w:pPr>
              <w:pStyle w:val="TAH"/>
            </w:pPr>
            <w:r w:rsidRPr="00276E9B">
              <w:t>Unit</w:t>
            </w:r>
          </w:p>
        </w:tc>
        <w:tc>
          <w:tcPr>
            <w:tcW w:w="900" w:type="dxa"/>
            <w:shd w:val="clear" w:color="auto" w:fill="auto"/>
          </w:tcPr>
          <w:p w14:paraId="566EFE7A" w14:textId="77777777" w:rsidR="00351BEA" w:rsidRPr="00276E9B" w:rsidRDefault="00351BEA" w:rsidP="00E94C6E">
            <w:pPr>
              <w:pStyle w:val="TAH"/>
            </w:pPr>
            <w:r w:rsidRPr="00276E9B">
              <w:t>Ncell 50</w:t>
            </w:r>
          </w:p>
        </w:tc>
        <w:tc>
          <w:tcPr>
            <w:tcW w:w="967" w:type="dxa"/>
            <w:shd w:val="clear" w:color="auto" w:fill="auto"/>
          </w:tcPr>
          <w:p w14:paraId="7B256E86" w14:textId="77777777" w:rsidR="00351BEA" w:rsidRPr="00276E9B" w:rsidRDefault="00351BEA" w:rsidP="00E94C6E">
            <w:pPr>
              <w:pStyle w:val="TAH"/>
            </w:pPr>
            <w:r w:rsidRPr="00276E9B">
              <w:t>Ncell 51</w:t>
            </w:r>
          </w:p>
        </w:tc>
        <w:tc>
          <w:tcPr>
            <w:tcW w:w="900" w:type="dxa"/>
            <w:shd w:val="clear" w:color="auto" w:fill="auto"/>
          </w:tcPr>
          <w:p w14:paraId="660E1392" w14:textId="77777777" w:rsidR="00351BEA" w:rsidRPr="00276E9B" w:rsidRDefault="00351BEA" w:rsidP="00E94C6E">
            <w:pPr>
              <w:pStyle w:val="TAH"/>
            </w:pPr>
            <w:r w:rsidRPr="00276E9B">
              <w:t>Ncell 55</w:t>
            </w:r>
          </w:p>
        </w:tc>
        <w:tc>
          <w:tcPr>
            <w:tcW w:w="990" w:type="dxa"/>
            <w:shd w:val="clear" w:color="auto" w:fill="auto"/>
          </w:tcPr>
          <w:p w14:paraId="4511C2D9" w14:textId="77777777" w:rsidR="00351BEA" w:rsidRPr="00276E9B" w:rsidRDefault="00351BEA" w:rsidP="00E94C6E">
            <w:pPr>
              <w:pStyle w:val="TAH"/>
            </w:pPr>
            <w:r w:rsidRPr="00276E9B">
              <w:t>Ncell 56</w:t>
            </w:r>
          </w:p>
        </w:tc>
      </w:tr>
      <w:tr w:rsidR="00351BEA" w:rsidRPr="00276E9B" w14:paraId="42631DB2" w14:textId="77777777" w:rsidTr="00351BEA">
        <w:trPr>
          <w:trHeight w:val="406"/>
          <w:jc w:val="center"/>
        </w:trPr>
        <w:tc>
          <w:tcPr>
            <w:tcW w:w="689" w:type="dxa"/>
            <w:shd w:val="clear" w:color="auto" w:fill="auto"/>
            <w:vAlign w:val="center"/>
          </w:tcPr>
          <w:p w14:paraId="4A14C36D" w14:textId="77777777" w:rsidR="00351BEA" w:rsidRPr="00276E9B" w:rsidRDefault="00351BEA" w:rsidP="00E94C6E">
            <w:pPr>
              <w:pStyle w:val="TAL"/>
            </w:pPr>
            <w:r w:rsidRPr="00276E9B">
              <w:t>T0</w:t>
            </w:r>
          </w:p>
        </w:tc>
        <w:tc>
          <w:tcPr>
            <w:tcW w:w="1219" w:type="dxa"/>
            <w:shd w:val="clear" w:color="auto" w:fill="auto"/>
          </w:tcPr>
          <w:p w14:paraId="199A0637" w14:textId="77777777" w:rsidR="00351BEA" w:rsidRPr="00276E9B" w:rsidRDefault="00351BEA" w:rsidP="00E94C6E">
            <w:pPr>
              <w:pStyle w:val="TAL"/>
            </w:pPr>
            <w:r w:rsidRPr="00276E9B">
              <w:t>Cell-specific NRS EPRE</w:t>
            </w:r>
          </w:p>
        </w:tc>
        <w:tc>
          <w:tcPr>
            <w:tcW w:w="810" w:type="dxa"/>
            <w:shd w:val="clear" w:color="auto" w:fill="auto"/>
            <w:vAlign w:val="center"/>
          </w:tcPr>
          <w:p w14:paraId="44ED28BF" w14:textId="77777777" w:rsidR="00351BEA" w:rsidRPr="00276E9B" w:rsidRDefault="00351BEA" w:rsidP="00E94C6E">
            <w:pPr>
              <w:pStyle w:val="TAC"/>
            </w:pPr>
            <w:r w:rsidRPr="00276E9B">
              <w:t>dBm/</w:t>
            </w:r>
          </w:p>
          <w:p w14:paraId="59410D23" w14:textId="77777777" w:rsidR="00351BEA" w:rsidRPr="00276E9B" w:rsidRDefault="00351BEA" w:rsidP="00E94C6E">
            <w:pPr>
              <w:pStyle w:val="TAC"/>
            </w:pPr>
            <w:r w:rsidRPr="00276E9B">
              <w:t>15kHz</w:t>
            </w:r>
          </w:p>
        </w:tc>
        <w:tc>
          <w:tcPr>
            <w:tcW w:w="900" w:type="dxa"/>
            <w:shd w:val="clear" w:color="auto" w:fill="auto"/>
            <w:vAlign w:val="center"/>
          </w:tcPr>
          <w:p w14:paraId="2FA1EB2E" w14:textId="77777777" w:rsidR="00351BEA" w:rsidRPr="00276E9B" w:rsidRDefault="00351BEA" w:rsidP="00E94C6E">
            <w:pPr>
              <w:pStyle w:val="TAC"/>
            </w:pPr>
            <w:r w:rsidRPr="00276E9B">
              <w:t>-85</w:t>
            </w:r>
          </w:p>
        </w:tc>
        <w:tc>
          <w:tcPr>
            <w:tcW w:w="967" w:type="dxa"/>
            <w:shd w:val="clear" w:color="auto" w:fill="auto"/>
            <w:vAlign w:val="center"/>
          </w:tcPr>
          <w:p w14:paraId="71C81A07" w14:textId="77777777" w:rsidR="00351BEA" w:rsidRPr="00276E9B" w:rsidRDefault="00351BEA" w:rsidP="00E94C6E">
            <w:pPr>
              <w:pStyle w:val="TAC"/>
            </w:pPr>
            <w:r w:rsidRPr="00276E9B">
              <w:t>-120</w:t>
            </w:r>
          </w:p>
        </w:tc>
        <w:tc>
          <w:tcPr>
            <w:tcW w:w="900" w:type="dxa"/>
            <w:shd w:val="clear" w:color="auto" w:fill="auto"/>
            <w:vAlign w:val="center"/>
          </w:tcPr>
          <w:p w14:paraId="249B61FA" w14:textId="77777777" w:rsidR="00351BEA" w:rsidRPr="00276E9B" w:rsidRDefault="00351BEA" w:rsidP="00E94C6E">
            <w:pPr>
              <w:pStyle w:val="TAC"/>
            </w:pPr>
            <w:r w:rsidRPr="00276E9B">
              <w:t>-120</w:t>
            </w:r>
          </w:p>
        </w:tc>
        <w:tc>
          <w:tcPr>
            <w:tcW w:w="990" w:type="dxa"/>
            <w:shd w:val="clear" w:color="auto" w:fill="auto"/>
            <w:vAlign w:val="center"/>
          </w:tcPr>
          <w:p w14:paraId="780A68CB" w14:textId="77777777" w:rsidR="00351BEA" w:rsidRPr="00276E9B" w:rsidRDefault="00351BEA" w:rsidP="00E94C6E">
            <w:pPr>
              <w:pStyle w:val="TAC"/>
            </w:pPr>
            <w:r w:rsidRPr="00276E9B">
              <w:t>Off</w:t>
            </w:r>
          </w:p>
        </w:tc>
      </w:tr>
      <w:tr w:rsidR="00351BEA" w:rsidRPr="00276E9B" w14:paraId="58FB0D09" w14:textId="77777777" w:rsidTr="00351BEA">
        <w:trPr>
          <w:trHeight w:val="421"/>
          <w:jc w:val="center"/>
        </w:trPr>
        <w:tc>
          <w:tcPr>
            <w:tcW w:w="689" w:type="dxa"/>
            <w:shd w:val="clear" w:color="auto" w:fill="auto"/>
            <w:vAlign w:val="center"/>
          </w:tcPr>
          <w:p w14:paraId="6F770982" w14:textId="77777777" w:rsidR="00351BEA" w:rsidRPr="00276E9B" w:rsidRDefault="00351BEA" w:rsidP="00E94C6E">
            <w:pPr>
              <w:pStyle w:val="TAL"/>
            </w:pPr>
            <w:r w:rsidRPr="00276E9B">
              <w:t>T1</w:t>
            </w:r>
          </w:p>
        </w:tc>
        <w:tc>
          <w:tcPr>
            <w:tcW w:w="1219" w:type="dxa"/>
            <w:shd w:val="clear" w:color="auto" w:fill="auto"/>
          </w:tcPr>
          <w:p w14:paraId="44B4A3E2" w14:textId="77777777" w:rsidR="00351BEA" w:rsidRPr="00276E9B" w:rsidRDefault="00351BEA" w:rsidP="00E94C6E">
            <w:pPr>
              <w:pStyle w:val="TAL"/>
            </w:pPr>
            <w:r w:rsidRPr="00276E9B">
              <w:t>Cell-specific NRS EPRE</w:t>
            </w:r>
          </w:p>
        </w:tc>
        <w:tc>
          <w:tcPr>
            <w:tcW w:w="810" w:type="dxa"/>
            <w:shd w:val="clear" w:color="auto" w:fill="auto"/>
            <w:vAlign w:val="center"/>
          </w:tcPr>
          <w:p w14:paraId="60FFDF0E" w14:textId="77777777" w:rsidR="00351BEA" w:rsidRPr="00276E9B" w:rsidRDefault="00351BEA" w:rsidP="00E94C6E">
            <w:pPr>
              <w:pStyle w:val="TAC"/>
            </w:pPr>
            <w:r w:rsidRPr="00276E9B">
              <w:t>dBm/</w:t>
            </w:r>
          </w:p>
          <w:p w14:paraId="531D00A4" w14:textId="77777777" w:rsidR="00351BEA" w:rsidRPr="00276E9B" w:rsidRDefault="00351BEA" w:rsidP="00E94C6E">
            <w:pPr>
              <w:pStyle w:val="TAC"/>
            </w:pPr>
            <w:r w:rsidRPr="00276E9B">
              <w:t>15kHz</w:t>
            </w:r>
          </w:p>
        </w:tc>
        <w:tc>
          <w:tcPr>
            <w:tcW w:w="900" w:type="dxa"/>
            <w:shd w:val="clear" w:color="auto" w:fill="auto"/>
            <w:vAlign w:val="center"/>
          </w:tcPr>
          <w:p w14:paraId="1AAE6447" w14:textId="77777777" w:rsidR="00351BEA" w:rsidRPr="00276E9B" w:rsidRDefault="00351BEA" w:rsidP="00E94C6E">
            <w:pPr>
              <w:pStyle w:val="TAC"/>
            </w:pPr>
            <w:r w:rsidRPr="00276E9B">
              <w:t>-120</w:t>
            </w:r>
          </w:p>
        </w:tc>
        <w:tc>
          <w:tcPr>
            <w:tcW w:w="967" w:type="dxa"/>
            <w:shd w:val="clear" w:color="auto" w:fill="auto"/>
            <w:vAlign w:val="center"/>
          </w:tcPr>
          <w:p w14:paraId="2F49C352" w14:textId="77777777" w:rsidR="00351BEA" w:rsidRPr="00276E9B" w:rsidRDefault="00351BEA" w:rsidP="00E94C6E">
            <w:pPr>
              <w:pStyle w:val="TAC"/>
            </w:pPr>
            <w:r w:rsidRPr="00276E9B">
              <w:t>-85</w:t>
            </w:r>
          </w:p>
        </w:tc>
        <w:tc>
          <w:tcPr>
            <w:tcW w:w="900" w:type="dxa"/>
            <w:shd w:val="clear" w:color="auto" w:fill="auto"/>
            <w:vAlign w:val="center"/>
          </w:tcPr>
          <w:p w14:paraId="3BD6FE3A" w14:textId="77777777" w:rsidR="00351BEA" w:rsidRPr="00276E9B" w:rsidRDefault="00351BEA" w:rsidP="00E94C6E">
            <w:pPr>
              <w:pStyle w:val="TAC"/>
            </w:pPr>
            <w:r w:rsidRPr="00276E9B">
              <w:t>-120</w:t>
            </w:r>
          </w:p>
        </w:tc>
        <w:tc>
          <w:tcPr>
            <w:tcW w:w="990" w:type="dxa"/>
            <w:shd w:val="clear" w:color="auto" w:fill="auto"/>
            <w:vAlign w:val="center"/>
          </w:tcPr>
          <w:p w14:paraId="41E3BDF4" w14:textId="77777777" w:rsidR="00351BEA" w:rsidRPr="00276E9B" w:rsidRDefault="00351BEA" w:rsidP="00E94C6E">
            <w:pPr>
              <w:pStyle w:val="TAC"/>
            </w:pPr>
            <w:r w:rsidRPr="00276E9B">
              <w:t>Off</w:t>
            </w:r>
          </w:p>
        </w:tc>
      </w:tr>
      <w:tr w:rsidR="00351BEA" w:rsidRPr="00276E9B" w14:paraId="1567A309" w14:textId="77777777" w:rsidTr="00351BEA">
        <w:trPr>
          <w:trHeight w:val="406"/>
          <w:jc w:val="center"/>
        </w:trPr>
        <w:tc>
          <w:tcPr>
            <w:tcW w:w="689" w:type="dxa"/>
            <w:shd w:val="clear" w:color="auto" w:fill="auto"/>
            <w:vAlign w:val="center"/>
          </w:tcPr>
          <w:p w14:paraId="322FF27B" w14:textId="77777777" w:rsidR="00351BEA" w:rsidRPr="00276E9B" w:rsidRDefault="00351BEA" w:rsidP="00E94C6E">
            <w:pPr>
              <w:pStyle w:val="TAL"/>
            </w:pPr>
            <w:r w:rsidRPr="00276E9B">
              <w:t>T2</w:t>
            </w:r>
          </w:p>
        </w:tc>
        <w:tc>
          <w:tcPr>
            <w:tcW w:w="1219" w:type="dxa"/>
            <w:shd w:val="clear" w:color="auto" w:fill="auto"/>
          </w:tcPr>
          <w:p w14:paraId="747614D9" w14:textId="77777777" w:rsidR="00351BEA" w:rsidRPr="00276E9B" w:rsidRDefault="00351BEA" w:rsidP="00E94C6E">
            <w:pPr>
              <w:pStyle w:val="TAL"/>
            </w:pPr>
            <w:r w:rsidRPr="00276E9B">
              <w:t>Cell-specific NRS EPRE</w:t>
            </w:r>
          </w:p>
        </w:tc>
        <w:tc>
          <w:tcPr>
            <w:tcW w:w="810" w:type="dxa"/>
            <w:shd w:val="clear" w:color="auto" w:fill="auto"/>
            <w:vAlign w:val="center"/>
          </w:tcPr>
          <w:p w14:paraId="710AC390" w14:textId="77777777" w:rsidR="00351BEA" w:rsidRPr="00276E9B" w:rsidRDefault="00351BEA" w:rsidP="00E94C6E">
            <w:pPr>
              <w:pStyle w:val="TAC"/>
            </w:pPr>
            <w:r w:rsidRPr="00276E9B">
              <w:t>dBm/</w:t>
            </w:r>
          </w:p>
          <w:p w14:paraId="44FD5988" w14:textId="77777777" w:rsidR="00351BEA" w:rsidRPr="00276E9B" w:rsidRDefault="00351BEA" w:rsidP="00E94C6E">
            <w:pPr>
              <w:pStyle w:val="TAC"/>
            </w:pPr>
            <w:r w:rsidRPr="00276E9B">
              <w:t>15kHz</w:t>
            </w:r>
          </w:p>
        </w:tc>
        <w:tc>
          <w:tcPr>
            <w:tcW w:w="900" w:type="dxa"/>
            <w:shd w:val="clear" w:color="auto" w:fill="auto"/>
            <w:vAlign w:val="center"/>
          </w:tcPr>
          <w:p w14:paraId="466097BD" w14:textId="77777777" w:rsidR="00351BEA" w:rsidRPr="00276E9B" w:rsidRDefault="00351BEA" w:rsidP="00E94C6E">
            <w:pPr>
              <w:pStyle w:val="TAC"/>
            </w:pPr>
            <w:r w:rsidRPr="00276E9B">
              <w:t>-85</w:t>
            </w:r>
          </w:p>
        </w:tc>
        <w:tc>
          <w:tcPr>
            <w:tcW w:w="967" w:type="dxa"/>
            <w:shd w:val="clear" w:color="auto" w:fill="auto"/>
            <w:vAlign w:val="center"/>
          </w:tcPr>
          <w:p w14:paraId="02AA05A1" w14:textId="77777777" w:rsidR="00351BEA" w:rsidRPr="00276E9B" w:rsidRDefault="00351BEA" w:rsidP="00E94C6E">
            <w:pPr>
              <w:pStyle w:val="TAC"/>
            </w:pPr>
            <w:r w:rsidRPr="00276E9B">
              <w:t>-120</w:t>
            </w:r>
          </w:p>
        </w:tc>
        <w:tc>
          <w:tcPr>
            <w:tcW w:w="900" w:type="dxa"/>
            <w:shd w:val="clear" w:color="auto" w:fill="auto"/>
            <w:vAlign w:val="center"/>
          </w:tcPr>
          <w:p w14:paraId="4FA6AE68" w14:textId="77777777" w:rsidR="00351BEA" w:rsidRPr="00276E9B" w:rsidRDefault="00351BEA" w:rsidP="00E94C6E">
            <w:pPr>
              <w:pStyle w:val="TAC"/>
            </w:pPr>
            <w:r w:rsidRPr="00276E9B">
              <w:t>-120</w:t>
            </w:r>
          </w:p>
        </w:tc>
        <w:tc>
          <w:tcPr>
            <w:tcW w:w="990" w:type="dxa"/>
            <w:shd w:val="clear" w:color="auto" w:fill="auto"/>
            <w:vAlign w:val="center"/>
          </w:tcPr>
          <w:p w14:paraId="487D991C" w14:textId="77777777" w:rsidR="00351BEA" w:rsidRPr="00276E9B" w:rsidRDefault="00351BEA" w:rsidP="00E94C6E">
            <w:pPr>
              <w:pStyle w:val="TAC"/>
            </w:pPr>
            <w:r w:rsidRPr="00276E9B">
              <w:t>Off</w:t>
            </w:r>
          </w:p>
        </w:tc>
      </w:tr>
      <w:tr w:rsidR="00351BEA" w:rsidRPr="00276E9B" w14:paraId="12478EE3" w14:textId="77777777" w:rsidTr="00351BEA">
        <w:trPr>
          <w:trHeight w:val="406"/>
          <w:jc w:val="center"/>
        </w:trPr>
        <w:tc>
          <w:tcPr>
            <w:tcW w:w="689" w:type="dxa"/>
            <w:shd w:val="clear" w:color="auto" w:fill="auto"/>
            <w:vAlign w:val="center"/>
          </w:tcPr>
          <w:p w14:paraId="43E65E45" w14:textId="77777777" w:rsidR="00351BEA" w:rsidRPr="00276E9B" w:rsidRDefault="00351BEA" w:rsidP="00E94C6E">
            <w:pPr>
              <w:pStyle w:val="TAL"/>
            </w:pPr>
            <w:r w:rsidRPr="00276E9B">
              <w:t>T3</w:t>
            </w:r>
          </w:p>
        </w:tc>
        <w:tc>
          <w:tcPr>
            <w:tcW w:w="1219" w:type="dxa"/>
            <w:shd w:val="clear" w:color="auto" w:fill="auto"/>
          </w:tcPr>
          <w:p w14:paraId="77BB5A46" w14:textId="77777777" w:rsidR="00351BEA" w:rsidRPr="00276E9B" w:rsidRDefault="00351BEA" w:rsidP="00E94C6E">
            <w:pPr>
              <w:pStyle w:val="TAL"/>
            </w:pPr>
            <w:r w:rsidRPr="00276E9B">
              <w:t>Cell-specific NRS EPRE</w:t>
            </w:r>
          </w:p>
        </w:tc>
        <w:tc>
          <w:tcPr>
            <w:tcW w:w="810" w:type="dxa"/>
            <w:shd w:val="clear" w:color="auto" w:fill="auto"/>
            <w:vAlign w:val="center"/>
          </w:tcPr>
          <w:p w14:paraId="69832E22" w14:textId="77777777" w:rsidR="00351BEA" w:rsidRPr="00276E9B" w:rsidRDefault="00351BEA" w:rsidP="00E94C6E">
            <w:pPr>
              <w:pStyle w:val="TAC"/>
            </w:pPr>
            <w:r w:rsidRPr="00276E9B">
              <w:t>dBm/</w:t>
            </w:r>
          </w:p>
          <w:p w14:paraId="688DAE2F" w14:textId="77777777" w:rsidR="00351BEA" w:rsidRPr="00276E9B" w:rsidRDefault="00351BEA" w:rsidP="00E94C6E">
            <w:pPr>
              <w:pStyle w:val="TAC"/>
            </w:pPr>
            <w:r w:rsidRPr="00276E9B">
              <w:t>15kHz</w:t>
            </w:r>
          </w:p>
        </w:tc>
        <w:tc>
          <w:tcPr>
            <w:tcW w:w="900" w:type="dxa"/>
            <w:shd w:val="clear" w:color="auto" w:fill="auto"/>
            <w:vAlign w:val="center"/>
          </w:tcPr>
          <w:p w14:paraId="1E602721" w14:textId="77777777" w:rsidR="00351BEA" w:rsidRPr="00276E9B" w:rsidRDefault="00351BEA" w:rsidP="00E94C6E">
            <w:pPr>
              <w:pStyle w:val="TAC"/>
            </w:pPr>
            <w:r w:rsidRPr="00276E9B">
              <w:t>-120</w:t>
            </w:r>
          </w:p>
        </w:tc>
        <w:tc>
          <w:tcPr>
            <w:tcW w:w="967" w:type="dxa"/>
            <w:shd w:val="clear" w:color="auto" w:fill="auto"/>
            <w:vAlign w:val="center"/>
          </w:tcPr>
          <w:p w14:paraId="69C9DF99" w14:textId="77777777" w:rsidR="00351BEA" w:rsidRPr="00276E9B" w:rsidRDefault="00351BEA" w:rsidP="00E94C6E">
            <w:pPr>
              <w:pStyle w:val="TAC"/>
            </w:pPr>
            <w:r w:rsidRPr="00276E9B">
              <w:t>-120</w:t>
            </w:r>
          </w:p>
        </w:tc>
        <w:tc>
          <w:tcPr>
            <w:tcW w:w="900" w:type="dxa"/>
            <w:shd w:val="clear" w:color="auto" w:fill="auto"/>
            <w:vAlign w:val="center"/>
          </w:tcPr>
          <w:p w14:paraId="0093DCC8" w14:textId="77777777" w:rsidR="00351BEA" w:rsidRPr="00276E9B" w:rsidRDefault="00351BEA" w:rsidP="00E94C6E">
            <w:pPr>
              <w:pStyle w:val="TAC"/>
            </w:pPr>
            <w:r w:rsidRPr="00276E9B">
              <w:t>-85</w:t>
            </w:r>
          </w:p>
        </w:tc>
        <w:tc>
          <w:tcPr>
            <w:tcW w:w="990" w:type="dxa"/>
            <w:shd w:val="clear" w:color="auto" w:fill="auto"/>
            <w:vAlign w:val="center"/>
          </w:tcPr>
          <w:p w14:paraId="4389A339" w14:textId="77777777" w:rsidR="00351BEA" w:rsidRPr="00276E9B" w:rsidRDefault="00351BEA" w:rsidP="00E94C6E">
            <w:pPr>
              <w:pStyle w:val="TAC"/>
            </w:pPr>
            <w:r w:rsidRPr="00276E9B">
              <w:t>Off</w:t>
            </w:r>
          </w:p>
        </w:tc>
      </w:tr>
      <w:tr w:rsidR="00351BEA" w:rsidRPr="00276E9B" w14:paraId="06DFC2C3" w14:textId="77777777" w:rsidTr="00351BEA">
        <w:trPr>
          <w:trHeight w:val="406"/>
          <w:jc w:val="center"/>
        </w:trPr>
        <w:tc>
          <w:tcPr>
            <w:tcW w:w="689" w:type="dxa"/>
            <w:shd w:val="clear" w:color="auto" w:fill="auto"/>
            <w:vAlign w:val="center"/>
          </w:tcPr>
          <w:p w14:paraId="5E415CDA" w14:textId="77777777" w:rsidR="00351BEA" w:rsidRPr="00276E9B" w:rsidRDefault="00351BEA" w:rsidP="00E94C6E">
            <w:pPr>
              <w:pStyle w:val="TAL"/>
            </w:pPr>
            <w:r w:rsidRPr="00276E9B">
              <w:t>T4</w:t>
            </w:r>
          </w:p>
        </w:tc>
        <w:tc>
          <w:tcPr>
            <w:tcW w:w="1219" w:type="dxa"/>
            <w:shd w:val="clear" w:color="auto" w:fill="auto"/>
          </w:tcPr>
          <w:p w14:paraId="0C93EE7E" w14:textId="77777777" w:rsidR="00351BEA" w:rsidRPr="00276E9B" w:rsidRDefault="00351BEA" w:rsidP="00E94C6E">
            <w:pPr>
              <w:pStyle w:val="TAL"/>
            </w:pPr>
            <w:r w:rsidRPr="00276E9B">
              <w:t>Cell-specific NRS EPRE</w:t>
            </w:r>
          </w:p>
        </w:tc>
        <w:tc>
          <w:tcPr>
            <w:tcW w:w="810" w:type="dxa"/>
            <w:shd w:val="clear" w:color="auto" w:fill="auto"/>
            <w:vAlign w:val="center"/>
          </w:tcPr>
          <w:p w14:paraId="2230FC57" w14:textId="77777777" w:rsidR="00351BEA" w:rsidRPr="00276E9B" w:rsidRDefault="00351BEA" w:rsidP="00E94C6E">
            <w:pPr>
              <w:pStyle w:val="TAC"/>
            </w:pPr>
            <w:r w:rsidRPr="00276E9B">
              <w:t>dBm/</w:t>
            </w:r>
          </w:p>
          <w:p w14:paraId="4C4D61A8" w14:textId="77777777" w:rsidR="00351BEA" w:rsidRPr="00276E9B" w:rsidRDefault="00351BEA" w:rsidP="00E94C6E">
            <w:pPr>
              <w:pStyle w:val="TAC"/>
            </w:pPr>
            <w:r w:rsidRPr="00276E9B">
              <w:t>15kHz</w:t>
            </w:r>
          </w:p>
        </w:tc>
        <w:tc>
          <w:tcPr>
            <w:tcW w:w="900" w:type="dxa"/>
            <w:shd w:val="clear" w:color="auto" w:fill="auto"/>
            <w:vAlign w:val="center"/>
          </w:tcPr>
          <w:p w14:paraId="4FA851E2" w14:textId="77777777" w:rsidR="00351BEA" w:rsidRPr="00276E9B" w:rsidRDefault="00351BEA" w:rsidP="00E94C6E">
            <w:pPr>
              <w:pStyle w:val="TAC"/>
            </w:pPr>
            <w:r w:rsidRPr="00276E9B">
              <w:t>-85</w:t>
            </w:r>
          </w:p>
        </w:tc>
        <w:tc>
          <w:tcPr>
            <w:tcW w:w="967" w:type="dxa"/>
            <w:shd w:val="clear" w:color="auto" w:fill="auto"/>
            <w:vAlign w:val="center"/>
          </w:tcPr>
          <w:p w14:paraId="075A1B81" w14:textId="77777777" w:rsidR="00351BEA" w:rsidRPr="00276E9B" w:rsidRDefault="00351BEA" w:rsidP="00E94C6E">
            <w:pPr>
              <w:pStyle w:val="TAC"/>
            </w:pPr>
            <w:r w:rsidRPr="00276E9B">
              <w:t>-120</w:t>
            </w:r>
          </w:p>
        </w:tc>
        <w:tc>
          <w:tcPr>
            <w:tcW w:w="900" w:type="dxa"/>
            <w:shd w:val="clear" w:color="auto" w:fill="auto"/>
            <w:vAlign w:val="center"/>
          </w:tcPr>
          <w:p w14:paraId="26DDD385" w14:textId="77777777" w:rsidR="00351BEA" w:rsidRPr="00276E9B" w:rsidRDefault="00351BEA" w:rsidP="00E94C6E">
            <w:pPr>
              <w:pStyle w:val="TAC"/>
            </w:pPr>
            <w:r w:rsidRPr="00276E9B">
              <w:t>-120</w:t>
            </w:r>
          </w:p>
        </w:tc>
        <w:tc>
          <w:tcPr>
            <w:tcW w:w="990" w:type="dxa"/>
            <w:shd w:val="clear" w:color="auto" w:fill="auto"/>
            <w:vAlign w:val="center"/>
          </w:tcPr>
          <w:p w14:paraId="27085CE0" w14:textId="77777777" w:rsidR="00351BEA" w:rsidRPr="00276E9B" w:rsidRDefault="00351BEA" w:rsidP="00E94C6E">
            <w:pPr>
              <w:pStyle w:val="TAC"/>
            </w:pPr>
            <w:r w:rsidRPr="00276E9B">
              <w:t>Off</w:t>
            </w:r>
          </w:p>
        </w:tc>
      </w:tr>
      <w:tr w:rsidR="00351BEA" w:rsidRPr="00276E9B" w14:paraId="1B6B04BF" w14:textId="77777777" w:rsidTr="00351BEA">
        <w:trPr>
          <w:trHeight w:val="421"/>
          <w:jc w:val="center"/>
        </w:trPr>
        <w:tc>
          <w:tcPr>
            <w:tcW w:w="689" w:type="dxa"/>
            <w:shd w:val="clear" w:color="auto" w:fill="auto"/>
            <w:vAlign w:val="center"/>
          </w:tcPr>
          <w:p w14:paraId="513F6DF5" w14:textId="77777777" w:rsidR="00351BEA" w:rsidRPr="00276E9B" w:rsidRDefault="00351BEA" w:rsidP="00E94C6E">
            <w:pPr>
              <w:pStyle w:val="TAL"/>
            </w:pPr>
            <w:r w:rsidRPr="00276E9B">
              <w:t>T5</w:t>
            </w:r>
          </w:p>
        </w:tc>
        <w:tc>
          <w:tcPr>
            <w:tcW w:w="1219" w:type="dxa"/>
            <w:shd w:val="clear" w:color="auto" w:fill="auto"/>
          </w:tcPr>
          <w:p w14:paraId="096A35E9" w14:textId="77777777" w:rsidR="00351BEA" w:rsidRPr="00276E9B" w:rsidRDefault="00351BEA" w:rsidP="00E94C6E">
            <w:pPr>
              <w:pStyle w:val="TAL"/>
            </w:pPr>
            <w:r w:rsidRPr="00276E9B">
              <w:t>Cell-specific NRS EPRE</w:t>
            </w:r>
          </w:p>
        </w:tc>
        <w:tc>
          <w:tcPr>
            <w:tcW w:w="810" w:type="dxa"/>
            <w:shd w:val="clear" w:color="auto" w:fill="auto"/>
            <w:vAlign w:val="center"/>
          </w:tcPr>
          <w:p w14:paraId="4AA2E052" w14:textId="77777777" w:rsidR="00351BEA" w:rsidRPr="00276E9B" w:rsidRDefault="00351BEA" w:rsidP="00E94C6E">
            <w:pPr>
              <w:pStyle w:val="TAC"/>
            </w:pPr>
            <w:r w:rsidRPr="00276E9B">
              <w:t>dBm/</w:t>
            </w:r>
          </w:p>
          <w:p w14:paraId="658477DD" w14:textId="77777777" w:rsidR="00351BEA" w:rsidRPr="00276E9B" w:rsidRDefault="00351BEA" w:rsidP="00E94C6E">
            <w:pPr>
              <w:pStyle w:val="TAC"/>
            </w:pPr>
            <w:r w:rsidRPr="00276E9B">
              <w:t>15kHz</w:t>
            </w:r>
          </w:p>
        </w:tc>
        <w:tc>
          <w:tcPr>
            <w:tcW w:w="900" w:type="dxa"/>
            <w:shd w:val="clear" w:color="auto" w:fill="auto"/>
            <w:vAlign w:val="center"/>
          </w:tcPr>
          <w:p w14:paraId="25F73D77" w14:textId="77777777" w:rsidR="00351BEA" w:rsidRPr="00276E9B" w:rsidRDefault="00351BEA" w:rsidP="00E94C6E">
            <w:pPr>
              <w:pStyle w:val="TAC"/>
            </w:pPr>
            <w:r w:rsidRPr="00276E9B">
              <w:t>Off</w:t>
            </w:r>
          </w:p>
        </w:tc>
        <w:tc>
          <w:tcPr>
            <w:tcW w:w="967" w:type="dxa"/>
            <w:shd w:val="clear" w:color="auto" w:fill="auto"/>
            <w:vAlign w:val="center"/>
          </w:tcPr>
          <w:p w14:paraId="18FDD274" w14:textId="77777777" w:rsidR="00351BEA" w:rsidRPr="00276E9B" w:rsidRDefault="00351BEA" w:rsidP="00E94C6E">
            <w:pPr>
              <w:pStyle w:val="TAC"/>
            </w:pPr>
            <w:r w:rsidRPr="00276E9B">
              <w:t>Off</w:t>
            </w:r>
          </w:p>
        </w:tc>
        <w:tc>
          <w:tcPr>
            <w:tcW w:w="900" w:type="dxa"/>
            <w:shd w:val="clear" w:color="auto" w:fill="auto"/>
            <w:vAlign w:val="center"/>
          </w:tcPr>
          <w:p w14:paraId="5C7F65E9" w14:textId="77777777" w:rsidR="00351BEA" w:rsidRPr="00276E9B" w:rsidRDefault="00351BEA" w:rsidP="00E94C6E">
            <w:pPr>
              <w:pStyle w:val="TAC"/>
            </w:pPr>
            <w:r w:rsidRPr="00276E9B">
              <w:t>-85</w:t>
            </w:r>
          </w:p>
        </w:tc>
        <w:tc>
          <w:tcPr>
            <w:tcW w:w="990" w:type="dxa"/>
            <w:shd w:val="clear" w:color="auto" w:fill="auto"/>
            <w:vAlign w:val="center"/>
          </w:tcPr>
          <w:p w14:paraId="1E757736" w14:textId="77777777" w:rsidR="00351BEA" w:rsidRPr="00276E9B" w:rsidRDefault="00351BEA" w:rsidP="00E94C6E">
            <w:pPr>
              <w:pStyle w:val="TAC"/>
            </w:pPr>
            <w:r w:rsidRPr="00276E9B">
              <w:t>Off</w:t>
            </w:r>
          </w:p>
        </w:tc>
      </w:tr>
      <w:tr w:rsidR="00351BEA" w:rsidRPr="00276E9B" w14:paraId="3FA9CDDD" w14:textId="77777777" w:rsidTr="00351BEA">
        <w:trPr>
          <w:trHeight w:val="406"/>
          <w:jc w:val="center"/>
        </w:trPr>
        <w:tc>
          <w:tcPr>
            <w:tcW w:w="689" w:type="dxa"/>
            <w:shd w:val="clear" w:color="auto" w:fill="auto"/>
            <w:vAlign w:val="center"/>
          </w:tcPr>
          <w:p w14:paraId="73A1DAB7" w14:textId="77777777" w:rsidR="00351BEA" w:rsidRPr="00276E9B" w:rsidRDefault="00351BEA" w:rsidP="00E94C6E">
            <w:pPr>
              <w:pStyle w:val="TAL"/>
            </w:pPr>
            <w:r w:rsidRPr="00276E9B">
              <w:t>T6</w:t>
            </w:r>
          </w:p>
        </w:tc>
        <w:tc>
          <w:tcPr>
            <w:tcW w:w="1219" w:type="dxa"/>
            <w:shd w:val="clear" w:color="auto" w:fill="auto"/>
          </w:tcPr>
          <w:p w14:paraId="23509BB0" w14:textId="77777777" w:rsidR="00351BEA" w:rsidRPr="00276E9B" w:rsidRDefault="00351BEA" w:rsidP="00E94C6E">
            <w:pPr>
              <w:pStyle w:val="TAL"/>
            </w:pPr>
            <w:r w:rsidRPr="00276E9B">
              <w:t>Cell-specific NRS EPRE</w:t>
            </w:r>
          </w:p>
        </w:tc>
        <w:tc>
          <w:tcPr>
            <w:tcW w:w="810" w:type="dxa"/>
            <w:shd w:val="clear" w:color="auto" w:fill="auto"/>
            <w:vAlign w:val="center"/>
          </w:tcPr>
          <w:p w14:paraId="6671767E" w14:textId="77777777" w:rsidR="00351BEA" w:rsidRPr="00276E9B" w:rsidRDefault="00351BEA" w:rsidP="00E94C6E">
            <w:pPr>
              <w:pStyle w:val="TAC"/>
            </w:pPr>
            <w:r w:rsidRPr="00276E9B">
              <w:t>dBm/</w:t>
            </w:r>
          </w:p>
          <w:p w14:paraId="29DBAB86" w14:textId="77777777" w:rsidR="00351BEA" w:rsidRPr="00276E9B" w:rsidRDefault="00351BEA" w:rsidP="00E94C6E">
            <w:pPr>
              <w:pStyle w:val="TAC"/>
            </w:pPr>
            <w:r w:rsidRPr="00276E9B">
              <w:t>15kHz</w:t>
            </w:r>
          </w:p>
        </w:tc>
        <w:tc>
          <w:tcPr>
            <w:tcW w:w="900" w:type="dxa"/>
            <w:shd w:val="clear" w:color="auto" w:fill="auto"/>
            <w:vAlign w:val="center"/>
          </w:tcPr>
          <w:p w14:paraId="6B4FEECC" w14:textId="77777777" w:rsidR="00351BEA" w:rsidRPr="00276E9B" w:rsidRDefault="00351BEA" w:rsidP="00E94C6E">
            <w:pPr>
              <w:pStyle w:val="TAC"/>
            </w:pPr>
            <w:r w:rsidRPr="00276E9B">
              <w:t>Off</w:t>
            </w:r>
          </w:p>
        </w:tc>
        <w:tc>
          <w:tcPr>
            <w:tcW w:w="967" w:type="dxa"/>
            <w:shd w:val="clear" w:color="auto" w:fill="auto"/>
            <w:vAlign w:val="center"/>
          </w:tcPr>
          <w:p w14:paraId="7488EE02" w14:textId="77777777" w:rsidR="00351BEA" w:rsidRPr="00276E9B" w:rsidRDefault="00351BEA" w:rsidP="00E94C6E">
            <w:pPr>
              <w:pStyle w:val="TAC"/>
            </w:pPr>
            <w:r w:rsidRPr="00276E9B">
              <w:t>Off</w:t>
            </w:r>
          </w:p>
        </w:tc>
        <w:tc>
          <w:tcPr>
            <w:tcW w:w="900" w:type="dxa"/>
            <w:shd w:val="clear" w:color="auto" w:fill="auto"/>
            <w:vAlign w:val="center"/>
          </w:tcPr>
          <w:p w14:paraId="441FC421" w14:textId="77777777" w:rsidR="00351BEA" w:rsidRPr="00276E9B" w:rsidRDefault="00351BEA" w:rsidP="00E94C6E">
            <w:pPr>
              <w:pStyle w:val="TAC"/>
            </w:pPr>
            <w:r w:rsidRPr="00276E9B">
              <w:t>-120</w:t>
            </w:r>
          </w:p>
        </w:tc>
        <w:tc>
          <w:tcPr>
            <w:tcW w:w="990" w:type="dxa"/>
            <w:shd w:val="clear" w:color="auto" w:fill="auto"/>
            <w:vAlign w:val="center"/>
          </w:tcPr>
          <w:p w14:paraId="11B3F424" w14:textId="77777777" w:rsidR="00351BEA" w:rsidRPr="00276E9B" w:rsidRDefault="00351BEA" w:rsidP="00E94C6E">
            <w:pPr>
              <w:pStyle w:val="TAC"/>
            </w:pPr>
            <w:r w:rsidRPr="00276E9B">
              <w:t>-85</w:t>
            </w:r>
          </w:p>
        </w:tc>
      </w:tr>
      <w:tr w:rsidR="00351BEA" w:rsidRPr="00276E9B" w14:paraId="09E617B5" w14:textId="77777777" w:rsidTr="00351BEA">
        <w:trPr>
          <w:trHeight w:val="406"/>
          <w:jc w:val="center"/>
        </w:trPr>
        <w:tc>
          <w:tcPr>
            <w:tcW w:w="689" w:type="dxa"/>
            <w:shd w:val="clear" w:color="auto" w:fill="auto"/>
            <w:vAlign w:val="center"/>
          </w:tcPr>
          <w:p w14:paraId="704B6762" w14:textId="77777777" w:rsidR="00351BEA" w:rsidRPr="00276E9B" w:rsidRDefault="00351BEA" w:rsidP="00E94C6E">
            <w:pPr>
              <w:pStyle w:val="TAL"/>
            </w:pPr>
            <w:r w:rsidRPr="00276E9B">
              <w:t>T7</w:t>
            </w:r>
          </w:p>
        </w:tc>
        <w:tc>
          <w:tcPr>
            <w:tcW w:w="1219" w:type="dxa"/>
            <w:shd w:val="clear" w:color="auto" w:fill="auto"/>
          </w:tcPr>
          <w:p w14:paraId="17C9FB1D" w14:textId="77777777" w:rsidR="00351BEA" w:rsidRPr="00276E9B" w:rsidRDefault="00351BEA" w:rsidP="00E94C6E">
            <w:pPr>
              <w:pStyle w:val="TAL"/>
            </w:pPr>
            <w:r w:rsidRPr="00276E9B">
              <w:t>Cell-specific NRS EPRE</w:t>
            </w:r>
          </w:p>
        </w:tc>
        <w:tc>
          <w:tcPr>
            <w:tcW w:w="810" w:type="dxa"/>
            <w:shd w:val="clear" w:color="auto" w:fill="auto"/>
            <w:vAlign w:val="center"/>
          </w:tcPr>
          <w:p w14:paraId="3AB33937" w14:textId="77777777" w:rsidR="00351BEA" w:rsidRPr="00276E9B" w:rsidRDefault="00351BEA" w:rsidP="00E94C6E">
            <w:pPr>
              <w:pStyle w:val="TAC"/>
            </w:pPr>
            <w:r w:rsidRPr="00276E9B">
              <w:t>dBm/</w:t>
            </w:r>
          </w:p>
          <w:p w14:paraId="08A6B6DF" w14:textId="77777777" w:rsidR="00351BEA" w:rsidRPr="00276E9B" w:rsidRDefault="00351BEA" w:rsidP="00E94C6E">
            <w:pPr>
              <w:pStyle w:val="TAC"/>
            </w:pPr>
            <w:r w:rsidRPr="00276E9B">
              <w:t>15kHz</w:t>
            </w:r>
          </w:p>
        </w:tc>
        <w:tc>
          <w:tcPr>
            <w:tcW w:w="900" w:type="dxa"/>
            <w:shd w:val="clear" w:color="auto" w:fill="auto"/>
            <w:vAlign w:val="center"/>
          </w:tcPr>
          <w:p w14:paraId="7EC22BDA" w14:textId="77777777" w:rsidR="00351BEA" w:rsidRPr="00276E9B" w:rsidRDefault="00351BEA" w:rsidP="00E94C6E">
            <w:pPr>
              <w:pStyle w:val="TAC"/>
            </w:pPr>
            <w:r w:rsidRPr="00276E9B">
              <w:t>Off</w:t>
            </w:r>
          </w:p>
        </w:tc>
        <w:tc>
          <w:tcPr>
            <w:tcW w:w="967" w:type="dxa"/>
            <w:shd w:val="clear" w:color="auto" w:fill="auto"/>
            <w:vAlign w:val="center"/>
          </w:tcPr>
          <w:p w14:paraId="7A1935CA" w14:textId="77777777" w:rsidR="00351BEA" w:rsidRPr="00276E9B" w:rsidRDefault="00351BEA" w:rsidP="00E94C6E">
            <w:pPr>
              <w:pStyle w:val="TAC"/>
            </w:pPr>
            <w:r w:rsidRPr="00276E9B">
              <w:t>Off</w:t>
            </w:r>
          </w:p>
        </w:tc>
        <w:tc>
          <w:tcPr>
            <w:tcW w:w="900" w:type="dxa"/>
            <w:shd w:val="clear" w:color="auto" w:fill="auto"/>
            <w:vAlign w:val="center"/>
          </w:tcPr>
          <w:p w14:paraId="3431804B" w14:textId="77777777" w:rsidR="00351BEA" w:rsidRPr="00276E9B" w:rsidRDefault="00351BEA" w:rsidP="00E94C6E">
            <w:pPr>
              <w:pStyle w:val="TAC"/>
            </w:pPr>
            <w:r w:rsidRPr="00276E9B">
              <w:t>-85</w:t>
            </w:r>
          </w:p>
        </w:tc>
        <w:tc>
          <w:tcPr>
            <w:tcW w:w="990" w:type="dxa"/>
            <w:shd w:val="clear" w:color="auto" w:fill="auto"/>
            <w:vAlign w:val="center"/>
          </w:tcPr>
          <w:p w14:paraId="6A13851A" w14:textId="77777777" w:rsidR="00351BEA" w:rsidRPr="00276E9B" w:rsidRDefault="00351BEA" w:rsidP="00E94C6E">
            <w:pPr>
              <w:pStyle w:val="TAC"/>
            </w:pPr>
            <w:r w:rsidRPr="00276E9B">
              <w:t>-120</w:t>
            </w:r>
          </w:p>
        </w:tc>
      </w:tr>
      <w:tr w:rsidR="00351BEA" w:rsidRPr="00276E9B" w14:paraId="2602B363" w14:textId="77777777" w:rsidTr="00351BEA">
        <w:trPr>
          <w:trHeight w:val="406"/>
          <w:jc w:val="center"/>
        </w:trPr>
        <w:tc>
          <w:tcPr>
            <w:tcW w:w="689" w:type="dxa"/>
            <w:shd w:val="clear" w:color="auto" w:fill="auto"/>
            <w:vAlign w:val="center"/>
          </w:tcPr>
          <w:p w14:paraId="5B282563" w14:textId="77777777" w:rsidR="00351BEA" w:rsidRPr="00276E9B" w:rsidRDefault="00351BEA" w:rsidP="00E94C6E">
            <w:pPr>
              <w:pStyle w:val="TAL"/>
            </w:pPr>
            <w:r w:rsidRPr="00276E9B">
              <w:t>T8</w:t>
            </w:r>
          </w:p>
        </w:tc>
        <w:tc>
          <w:tcPr>
            <w:tcW w:w="1219" w:type="dxa"/>
            <w:shd w:val="clear" w:color="auto" w:fill="auto"/>
          </w:tcPr>
          <w:p w14:paraId="2E2F2E5E" w14:textId="77777777" w:rsidR="00351BEA" w:rsidRPr="00276E9B" w:rsidRDefault="00351BEA" w:rsidP="00E94C6E">
            <w:pPr>
              <w:pStyle w:val="TAL"/>
            </w:pPr>
            <w:r w:rsidRPr="00276E9B">
              <w:t>Cell-specific NRS EPRE</w:t>
            </w:r>
          </w:p>
        </w:tc>
        <w:tc>
          <w:tcPr>
            <w:tcW w:w="810" w:type="dxa"/>
            <w:shd w:val="clear" w:color="auto" w:fill="auto"/>
            <w:vAlign w:val="center"/>
          </w:tcPr>
          <w:p w14:paraId="63129919" w14:textId="77777777" w:rsidR="00351BEA" w:rsidRPr="00276E9B" w:rsidRDefault="00351BEA" w:rsidP="00E94C6E">
            <w:pPr>
              <w:pStyle w:val="TAC"/>
            </w:pPr>
            <w:r w:rsidRPr="00276E9B">
              <w:t>dBm/</w:t>
            </w:r>
          </w:p>
          <w:p w14:paraId="5B8842D3" w14:textId="77777777" w:rsidR="00351BEA" w:rsidRPr="00276E9B" w:rsidRDefault="00351BEA" w:rsidP="00E94C6E">
            <w:pPr>
              <w:pStyle w:val="TAC"/>
            </w:pPr>
            <w:r w:rsidRPr="00276E9B">
              <w:t>15kHz</w:t>
            </w:r>
          </w:p>
        </w:tc>
        <w:tc>
          <w:tcPr>
            <w:tcW w:w="900" w:type="dxa"/>
            <w:shd w:val="clear" w:color="auto" w:fill="auto"/>
            <w:vAlign w:val="center"/>
          </w:tcPr>
          <w:p w14:paraId="15788454" w14:textId="77777777" w:rsidR="00351BEA" w:rsidRPr="00276E9B" w:rsidRDefault="00351BEA" w:rsidP="00E94C6E">
            <w:pPr>
              <w:pStyle w:val="TAC"/>
            </w:pPr>
            <w:r w:rsidRPr="00276E9B">
              <w:t>-85</w:t>
            </w:r>
          </w:p>
        </w:tc>
        <w:tc>
          <w:tcPr>
            <w:tcW w:w="967" w:type="dxa"/>
            <w:shd w:val="clear" w:color="auto" w:fill="auto"/>
            <w:vAlign w:val="center"/>
          </w:tcPr>
          <w:p w14:paraId="4B793EAA" w14:textId="77777777" w:rsidR="00351BEA" w:rsidRPr="00276E9B" w:rsidRDefault="00351BEA" w:rsidP="00E94C6E">
            <w:pPr>
              <w:pStyle w:val="TAC"/>
            </w:pPr>
            <w:r w:rsidRPr="00276E9B">
              <w:t>Off</w:t>
            </w:r>
          </w:p>
        </w:tc>
        <w:tc>
          <w:tcPr>
            <w:tcW w:w="900" w:type="dxa"/>
            <w:shd w:val="clear" w:color="auto" w:fill="auto"/>
            <w:vAlign w:val="center"/>
          </w:tcPr>
          <w:p w14:paraId="0565E9C9" w14:textId="77777777" w:rsidR="00351BEA" w:rsidRPr="00276E9B" w:rsidRDefault="00351BEA" w:rsidP="00E94C6E">
            <w:pPr>
              <w:pStyle w:val="TAC"/>
            </w:pPr>
            <w:r w:rsidRPr="00276E9B">
              <w:t>-120</w:t>
            </w:r>
          </w:p>
        </w:tc>
        <w:tc>
          <w:tcPr>
            <w:tcW w:w="990" w:type="dxa"/>
            <w:shd w:val="clear" w:color="auto" w:fill="auto"/>
            <w:vAlign w:val="center"/>
          </w:tcPr>
          <w:p w14:paraId="31C67852" w14:textId="77777777" w:rsidR="00351BEA" w:rsidRPr="00276E9B" w:rsidRDefault="00351BEA" w:rsidP="00E94C6E">
            <w:pPr>
              <w:pStyle w:val="TAC"/>
            </w:pPr>
            <w:r w:rsidRPr="00276E9B">
              <w:t>-120</w:t>
            </w:r>
          </w:p>
        </w:tc>
      </w:tr>
      <w:tr w:rsidR="00351BEA" w:rsidRPr="00276E9B" w14:paraId="2D820B2D" w14:textId="77777777" w:rsidTr="00351BEA">
        <w:trPr>
          <w:trHeight w:val="421"/>
          <w:jc w:val="center"/>
        </w:trPr>
        <w:tc>
          <w:tcPr>
            <w:tcW w:w="689" w:type="dxa"/>
            <w:shd w:val="clear" w:color="auto" w:fill="auto"/>
            <w:vAlign w:val="center"/>
          </w:tcPr>
          <w:p w14:paraId="50A8AF63" w14:textId="77777777" w:rsidR="00351BEA" w:rsidRPr="00276E9B" w:rsidRDefault="00351BEA" w:rsidP="00E94C6E">
            <w:pPr>
              <w:pStyle w:val="TAL"/>
            </w:pPr>
            <w:r w:rsidRPr="00276E9B">
              <w:t>T9</w:t>
            </w:r>
          </w:p>
        </w:tc>
        <w:tc>
          <w:tcPr>
            <w:tcW w:w="1219" w:type="dxa"/>
            <w:shd w:val="clear" w:color="auto" w:fill="auto"/>
          </w:tcPr>
          <w:p w14:paraId="725D3B4F" w14:textId="77777777" w:rsidR="00351BEA" w:rsidRPr="00276E9B" w:rsidRDefault="00351BEA" w:rsidP="00E94C6E">
            <w:pPr>
              <w:pStyle w:val="TAL"/>
            </w:pPr>
            <w:r w:rsidRPr="00276E9B">
              <w:t>Cell-specific NRS EPRE</w:t>
            </w:r>
          </w:p>
        </w:tc>
        <w:tc>
          <w:tcPr>
            <w:tcW w:w="810" w:type="dxa"/>
            <w:shd w:val="clear" w:color="auto" w:fill="auto"/>
            <w:vAlign w:val="center"/>
          </w:tcPr>
          <w:p w14:paraId="7DB93770" w14:textId="77777777" w:rsidR="00351BEA" w:rsidRPr="00276E9B" w:rsidRDefault="00351BEA" w:rsidP="00E94C6E">
            <w:pPr>
              <w:pStyle w:val="TAC"/>
            </w:pPr>
            <w:r w:rsidRPr="00276E9B">
              <w:t>dBm/</w:t>
            </w:r>
          </w:p>
          <w:p w14:paraId="4590B9B3" w14:textId="77777777" w:rsidR="00351BEA" w:rsidRPr="00276E9B" w:rsidRDefault="00351BEA" w:rsidP="00E94C6E">
            <w:pPr>
              <w:pStyle w:val="TAC"/>
            </w:pPr>
            <w:r w:rsidRPr="00276E9B">
              <w:t>15kHz</w:t>
            </w:r>
          </w:p>
        </w:tc>
        <w:tc>
          <w:tcPr>
            <w:tcW w:w="900" w:type="dxa"/>
            <w:shd w:val="clear" w:color="auto" w:fill="auto"/>
            <w:vAlign w:val="center"/>
          </w:tcPr>
          <w:p w14:paraId="5C30E529" w14:textId="77777777" w:rsidR="00351BEA" w:rsidRPr="00276E9B" w:rsidRDefault="00351BEA" w:rsidP="00E94C6E">
            <w:pPr>
              <w:pStyle w:val="TAC"/>
            </w:pPr>
            <w:r w:rsidRPr="00276E9B">
              <w:t>-120</w:t>
            </w:r>
          </w:p>
        </w:tc>
        <w:tc>
          <w:tcPr>
            <w:tcW w:w="967" w:type="dxa"/>
            <w:shd w:val="clear" w:color="auto" w:fill="auto"/>
            <w:vAlign w:val="center"/>
          </w:tcPr>
          <w:p w14:paraId="5AD44DA1" w14:textId="77777777" w:rsidR="00351BEA" w:rsidRPr="00276E9B" w:rsidRDefault="00351BEA" w:rsidP="00E94C6E">
            <w:pPr>
              <w:pStyle w:val="TAC"/>
            </w:pPr>
            <w:r w:rsidRPr="00276E9B">
              <w:t>Off</w:t>
            </w:r>
          </w:p>
        </w:tc>
        <w:tc>
          <w:tcPr>
            <w:tcW w:w="900" w:type="dxa"/>
            <w:shd w:val="clear" w:color="auto" w:fill="auto"/>
            <w:vAlign w:val="center"/>
          </w:tcPr>
          <w:p w14:paraId="1DB2FD5F" w14:textId="77777777" w:rsidR="00351BEA" w:rsidRPr="00276E9B" w:rsidRDefault="00351BEA" w:rsidP="00E94C6E">
            <w:pPr>
              <w:pStyle w:val="TAC"/>
            </w:pPr>
            <w:r w:rsidRPr="00276E9B">
              <w:t>-85</w:t>
            </w:r>
          </w:p>
        </w:tc>
        <w:tc>
          <w:tcPr>
            <w:tcW w:w="990" w:type="dxa"/>
            <w:shd w:val="clear" w:color="auto" w:fill="auto"/>
            <w:vAlign w:val="center"/>
          </w:tcPr>
          <w:p w14:paraId="76AEDDDB" w14:textId="77777777" w:rsidR="00351BEA" w:rsidRPr="00276E9B" w:rsidRDefault="00351BEA" w:rsidP="00E94C6E">
            <w:pPr>
              <w:pStyle w:val="TAC"/>
            </w:pPr>
            <w:r w:rsidRPr="00276E9B">
              <w:t>-120</w:t>
            </w:r>
          </w:p>
        </w:tc>
      </w:tr>
    </w:tbl>
    <w:p w14:paraId="70F3977C" w14:textId="77777777" w:rsidR="00AE211C" w:rsidRPr="00276E9B" w:rsidRDefault="00AE211C" w:rsidP="00AE211C"/>
    <w:p w14:paraId="4C075D97" w14:textId="77777777" w:rsidR="005536D1" w:rsidRPr="00276E9B" w:rsidRDefault="005536D1" w:rsidP="005536D1">
      <w:pPr>
        <w:pStyle w:val="H6"/>
      </w:pPr>
      <w:r w:rsidRPr="00276E9B">
        <w:t>Preamble:</w:t>
      </w:r>
    </w:p>
    <w:p w14:paraId="519E5946" w14:textId="77777777" w:rsidR="005536D1" w:rsidRPr="00276E9B" w:rsidRDefault="005536D1" w:rsidP="005536D1">
      <w:pPr>
        <w:pStyle w:val="B1"/>
      </w:pPr>
      <w:r w:rsidRPr="00276E9B">
        <w:t>-</w:t>
      </w:r>
      <w:r w:rsidRPr="00276E9B">
        <w:tab/>
        <w:t>The UE is in state Registered, Idle Mode (State 3-NB) on Ncell 50</w:t>
      </w:r>
      <w:r w:rsidR="00AE211C" w:rsidRPr="00276E9B">
        <w:t xml:space="preserve"> with power settings "T0" in table 22.5.16.3.1-</w:t>
      </w:r>
      <w:r w:rsidR="00351BEA" w:rsidRPr="00276E9B">
        <w:t>1</w:t>
      </w:r>
      <w:r w:rsidRPr="00276E9B">
        <w:t xml:space="preserve"> according to [18].</w:t>
      </w:r>
    </w:p>
    <w:p w14:paraId="42D3B017" w14:textId="77777777" w:rsidR="005536D1" w:rsidRPr="00276E9B" w:rsidRDefault="005536D1" w:rsidP="005536D1">
      <w:pPr>
        <w:pStyle w:val="Heading5"/>
      </w:pPr>
      <w:r w:rsidRPr="00276E9B">
        <w:lastRenderedPageBreak/>
        <w:t>22.5.16.3.2</w:t>
      </w:r>
      <w:r w:rsidRPr="00276E9B">
        <w:tab/>
        <w:t>Test procedure sequence</w:t>
      </w:r>
    </w:p>
    <w:p w14:paraId="4E173E24" w14:textId="77777777" w:rsidR="005536D1" w:rsidRPr="00276E9B" w:rsidRDefault="005536D1" w:rsidP="005536D1">
      <w:pPr>
        <w:pStyle w:val="TH"/>
      </w:pPr>
      <w:r w:rsidRPr="00276E9B">
        <w:t>Table 22.5.1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5536D1" w:rsidRPr="00276E9B" w14:paraId="4E625D59" w14:textId="77777777" w:rsidTr="00804267">
        <w:tc>
          <w:tcPr>
            <w:tcW w:w="534" w:type="dxa"/>
            <w:tcBorders>
              <w:bottom w:val="nil"/>
            </w:tcBorders>
            <w:shd w:val="clear" w:color="auto" w:fill="auto"/>
          </w:tcPr>
          <w:p w14:paraId="6CB7D879" w14:textId="77777777" w:rsidR="005536D1" w:rsidRPr="00276E9B" w:rsidRDefault="005536D1" w:rsidP="00804267">
            <w:pPr>
              <w:pStyle w:val="TAH"/>
            </w:pPr>
            <w:r w:rsidRPr="00276E9B">
              <w:lastRenderedPageBreak/>
              <w:t>St</w:t>
            </w:r>
          </w:p>
        </w:tc>
        <w:tc>
          <w:tcPr>
            <w:tcW w:w="3968" w:type="dxa"/>
            <w:shd w:val="clear" w:color="auto" w:fill="auto"/>
          </w:tcPr>
          <w:p w14:paraId="63F87B49" w14:textId="77777777" w:rsidR="005536D1" w:rsidRPr="00276E9B" w:rsidRDefault="005536D1" w:rsidP="00804267">
            <w:pPr>
              <w:pStyle w:val="TAH"/>
            </w:pPr>
            <w:r w:rsidRPr="00276E9B">
              <w:t>Procedure</w:t>
            </w:r>
          </w:p>
        </w:tc>
        <w:tc>
          <w:tcPr>
            <w:tcW w:w="3684" w:type="dxa"/>
            <w:gridSpan w:val="2"/>
            <w:shd w:val="clear" w:color="auto" w:fill="auto"/>
          </w:tcPr>
          <w:p w14:paraId="4E9E9DEC" w14:textId="77777777" w:rsidR="005536D1" w:rsidRPr="00276E9B" w:rsidRDefault="005536D1" w:rsidP="00804267">
            <w:pPr>
              <w:pStyle w:val="TAH"/>
            </w:pPr>
            <w:r w:rsidRPr="00276E9B">
              <w:t>Message Sequence</w:t>
            </w:r>
          </w:p>
        </w:tc>
        <w:tc>
          <w:tcPr>
            <w:tcW w:w="567" w:type="dxa"/>
            <w:tcBorders>
              <w:bottom w:val="nil"/>
            </w:tcBorders>
            <w:shd w:val="clear" w:color="auto" w:fill="auto"/>
          </w:tcPr>
          <w:p w14:paraId="361D50FC" w14:textId="77777777" w:rsidR="005536D1" w:rsidRPr="00276E9B" w:rsidRDefault="005536D1" w:rsidP="00804267">
            <w:pPr>
              <w:pStyle w:val="TAH"/>
            </w:pPr>
            <w:r w:rsidRPr="00276E9B">
              <w:t>TP</w:t>
            </w:r>
          </w:p>
        </w:tc>
        <w:tc>
          <w:tcPr>
            <w:tcW w:w="853" w:type="dxa"/>
            <w:tcBorders>
              <w:bottom w:val="nil"/>
            </w:tcBorders>
            <w:shd w:val="clear" w:color="auto" w:fill="auto"/>
          </w:tcPr>
          <w:p w14:paraId="1DB89CC1" w14:textId="77777777" w:rsidR="005536D1" w:rsidRPr="00276E9B" w:rsidRDefault="005536D1" w:rsidP="00804267">
            <w:pPr>
              <w:pStyle w:val="TAH"/>
            </w:pPr>
            <w:r w:rsidRPr="00276E9B">
              <w:t>Verdict</w:t>
            </w:r>
          </w:p>
        </w:tc>
      </w:tr>
      <w:tr w:rsidR="005536D1" w:rsidRPr="00276E9B" w14:paraId="15571092" w14:textId="77777777" w:rsidTr="00804267">
        <w:tc>
          <w:tcPr>
            <w:tcW w:w="534" w:type="dxa"/>
            <w:tcBorders>
              <w:top w:val="nil"/>
            </w:tcBorders>
            <w:shd w:val="clear" w:color="auto" w:fill="auto"/>
          </w:tcPr>
          <w:p w14:paraId="2EA3F2E1" w14:textId="77777777" w:rsidR="005536D1" w:rsidRPr="00276E9B" w:rsidRDefault="005536D1" w:rsidP="00804267">
            <w:pPr>
              <w:pStyle w:val="TAH"/>
            </w:pPr>
          </w:p>
        </w:tc>
        <w:tc>
          <w:tcPr>
            <w:tcW w:w="3968" w:type="dxa"/>
            <w:shd w:val="clear" w:color="auto" w:fill="auto"/>
          </w:tcPr>
          <w:p w14:paraId="62A96985" w14:textId="77777777" w:rsidR="005536D1" w:rsidRPr="00276E9B" w:rsidRDefault="005536D1" w:rsidP="00804267">
            <w:pPr>
              <w:pStyle w:val="TAH"/>
            </w:pPr>
          </w:p>
        </w:tc>
        <w:tc>
          <w:tcPr>
            <w:tcW w:w="708" w:type="dxa"/>
            <w:shd w:val="clear" w:color="auto" w:fill="auto"/>
          </w:tcPr>
          <w:p w14:paraId="1841ED9C" w14:textId="77777777" w:rsidR="005536D1" w:rsidRPr="00276E9B" w:rsidRDefault="005536D1" w:rsidP="00804267">
            <w:pPr>
              <w:pStyle w:val="TAH"/>
            </w:pPr>
            <w:r w:rsidRPr="00276E9B">
              <w:t>U - S</w:t>
            </w:r>
          </w:p>
        </w:tc>
        <w:tc>
          <w:tcPr>
            <w:tcW w:w="2976" w:type="dxa"/>
            <w:shd w:val="clear" w:color="auto" w:fill="auto"/>
          </w:tcPr>
          <w:p w14:paraId="3445286E" w14:textId="77777777" w:rsidR="005536D1" w:rsidRPr="00276E9B" w:rsidRDefault="005536D1" w:rsidP="00804267">
            <w:pPr>
              <w:pStyle w:val="TAH"/>
            </w:pPr>
            <w:r w:rsidRPr="00276E9B">
              <w:t>Message</w:t>
            </w:r>
          </w:p>
        </w:tc>
        <w:tc>
          <w:tcPr>
            <w:tcW w:w="567" w:type="dxa"/>
            <w:tcBorders>
              <w:top w:val="nil"/>
            </w:tcBorders>
            <w:shd w:val="clear" w:color="auto" w:fill="auto"/>
          </w:tcPr>
          <w:p w14:paraId="5C2CC49F" w14:textId="77777777" w:rsidR="005536D1" w:rsidRPr="00276E9B" w:rsidRDefault="005536D1" w:rsidP="00804267">
            <w:pPr>
              <w:pStyle w:val="TAH"/>
            </w:pPr>
          </w:p>
        </w:tc>
        <w:tc>
          <w:tcPr>
            <w:tcW w:w="853" w:type="dxa"/>
            <w:tcBorders>
              <w:top w:val="nil"/>
            </w:tcBorders>
            <w:shd w:val="clear" w:color="auto" w:fill="auto"/>
          </w:tcPr>
          <w:p w14:paraId="3C7FFE99" w14:textId="77777777" w:rsidR="005536D1" w:rsidRPr="00276E9B" w:rsidRDefault="005536D1" w:rsidP="00804267">
            <w:pPr>
              <w:pStyle w:val="TAH"/>
            </w:pPr>
          </w:p>
        </w:tc>
      </w:tr>
      <w:tr w:rsidR="005536D1" w:rsidRPr="00276E9B" w14:paraId="0E335910" w14:textId="77777777" w:rsidTr="00804267">
        <w:tc>
          <w:tcPr>
            <w:tcW w:w="534" w:type="dxa"/>
            <w:tcBorders>
              <w:top w:val="nil"/>
            </w:tcBorders>
            <w:shd w:val="clear" w:color="auto" w:fill="auto"/>
          </w:tcPr>
          <w:p w14:paraId="48237479" w14:textId="77777777" w:rsidR="005536D1" w:rsidRPr="00276E9B" w:rsidRDefault="005536D1" w:rsidP="00804267">
            <w:pPr>
              <w:pStyle w:val="TAC"/>
            </w:pPr>
            <w:r w:rsidRPr="00276E9B">
              <w:t>1</w:t>
            </w:r>
          </w:p>
        </w:tc>
        <w:tc>
          <w:tcPr>
            <w:tcW w:w="3968" w:type="dxa"/>
            <w:shd w:val="clear" w:color="auto" w:fill="auto"/>
          </w:tcPr>
          <w:p w14:paraId="13383215" w14:textId="77777777" w:rsidR="005536D1" w:rsidRPr="00276E9B" w:rsidRDefault="005536D1" w:rsidP="00804267">
            <w:pPr>
              <w:pStyle w:val="TAL"/>
            </w:pPr>
            <w:r w:rsidRPr="00276E9B">
              <w:t xml:space="preserve">Set the cell type of Ncell 50 to the </w:t>
            </w:r>
            <w:r w:rsidR="00AE211C" w:rsidRPr="00276E9B">
              <w:t>"</w:t>
            </w:r>
            <w:r w:rsidRPr="00276E9B">
              <w:t>Non-Suitable cell</w:t>
            </w:r>
            <w:r w:rsidR="00AE211C" w:rsidRPr="00276E9B">
              <w:t>"</w:t>
            </w:r>
            <w:r w:rsidR="004C4D70" w:rsidRPr="00276E9B">
              <w:t>.</w:t>
            </w:r>
          </w:p>
          <w:p w14:paraId="6DE60739" w14:textId="77777777" w:rsidR="005536D1" w:rsidRPr="00276E9B" w:rsidRDefault="005536D1" w:rsidP="00804267">
            <w:pPr>
              <w:pStyle w:val="TAL"/>
            </w:pPr>
            <w:r w:rsidRPr="00276E9B">
              <w:t xml:space="preserve">Set the cell type of Ncell 51 to the </w:t>
            </w:r>
            <w:r w:rsidR="00AE211C" w:rsidRPr="00276E9B">
              <w:t>"</w:t>
            </w:r>
            <w:r w:rsidRPr="00276E9B">
              <w:t>Serving cell</w:t>
            </w:r>
            <w:r w:rsidR="00AE211C" w:rsidRPr="00276E9B">
              <w:t>" according to row T1 of table 22.5.16.3.1-</w:t>
            </w:r>
            <w:r w:rsidR="00351BEA" w:rsidRPr="00276E9B">
              <w:t>1</w:t>
            </w:r>
            <w:r w:rsidRPr="00276E9B">
              <w:t>.</w:t>
            </w:r>
          </w:p>
        </w:tc>
        <w:tc>
          <w:tcPr>
            <w:tcW w:w="708" w:type="dxa"/>
            <w:shd w:val="clear" w:color="auto" w:fill="auto"/>
          </w:tcPr>
          <w:p w14:paraId="2CB00D5E" w14:textId="77777777" w:rsidR="005536D1" w:rsidRPr="00276E9B" w:rsidRDefault="005536D1" w:rsidP="00804267">
            <w:pPr>
              <w:pStyle w:val="TAC"/>
            </w:pPr>
            <w:r w:rsidRPr="00276E9B">
              <w:t>-</w:t>
            </w:r>
          </w:p>
        </w:tc>
        <w:tc>
          <w:tcPr>
            <w:tcW w:w="2976" w:type="dxa"/>
            <w:shd w:val="clear" w:color="auto" w:fill="auto"/>
          </w:tcPr>
          <w:p w14:paraId="78FDAC22" w14:textId="77777777" w:rsidR="005536D1" w:rsidRPr="00276E9B" w:rsidRDefault="005536D1" w:rsidP="00804267">
            <w:pPr>
              <w:pStyle w:val="TAL"/>
            </w:pPr>
            <w:r w:rsidRPr="00276E9B">
              <w:t>-</w:t>
            </w:r>
          </w:p>
        </w:tc>
        <w:tc>
          <w:tcPr>
            <w:tcW w:w="567" w:type="dxa"/>
            <w:tcBorders>
              <w:top w:val="nil"/>
            </w:tcBorders>
            <w:shd w:val="clear" w:color="auto" w:fill="auto"/>
          </w:tcPr>
          <w:p w14:paraId="36C17E27" w14:textId="77777777" w:rsidR="005536D1" w:rsidRPr="00276E9B" w:rsidRDefault="005536D1" w:rsidP="00804267">
            <w:pPr>
              <w:pStyle w:val="TAL"/>
            </w:pPr>
            <w:r w:rsidRPr="00276E9B">
              <w:t>-</w:t>
            </w:r>
          </w:p>
        </w:tc>
        <w:tc>
          <w:tcPr>
            <w:tcW w:w="853" w:type="dxa"/>
            <w:tcBorders>
              <w:top w:val="nil"/>
            </w:tcBorders>
            <w:shd w:val="clear" w:color="auto" w:fill="auto"/>
          </w:tcPr>
          <w:p w14:paraId="381163ED" w14:textId="77777777" w:rsidR="005536D1" w:rsidRPr="00276E9B" w:rsidRDefault="005536D1" w:rsidP="00804267">
            <w:pPr>
              <w:pStyle w:val="TAL"/>
            </w:pPr>
            <w:r w:rsidRPr="00276E9B">
              <w:t>-</w:t>
            </w:r>
          </w:p>
        </w:tc>
      </w:tr>
      <w:tr w:rsidR="005536D1" w:rsidRPr="00276E9B" w14:paraId="63BA5BDD" w14:textId="77777777" w:rsidTr="00804267">
        <w:tc>
          <w:tcPr>
            <w:tcW w:w="534" w:type="dxa"/>
            <w:shd w:val="clear" w:color="auto" w:fill="auto"/>
          </w:tcPr>
          <w:p w14:paraId="62EC65BF" w14:textId="77777777" w:rsidR="005536D1" w:rsidRPr="00276E9B" w:rsidRDefault="005536D1" w:rsidP="00804267">
            <w:pPr>
              <w:pStyle w:val="TAC"/>
            </w:pPr>
            <w:r w:rsidRPr="00276E9B">
              <w:t>2</w:t>
            </w:r>
          </w:p>
        </w:tc>
        <w:tc>
          <w:tcPr>
            <w:tcW w:w="3968" w:type="dxa"/>
            <w:shd w:val="clear" w:color="auto" w:fill="auto"/>
          </w:tcPr>
          <w:p w14:paraId="22082D4D" w14:textId="77777777" w:rsidR="005536D1" w:rsidRPr="00276E9B" w:rsidRDefault="005536D1" w:rsidP="00804267">
            <w:pPr>
              <w:pStyle w:val="TAL"/>
            </w:pPr>
            <w:r w:rsidRPr="00276E9B">
              <w:t>The UE transmits a TRACKING AREA UPDATE REQUEST on Ncell 51.</w:t>
            </w:r>
          </w:p>
        </w:tc>
        <w:tc>
          <w:tcPr>
            <w:tcW w:w="708" w:type="dxa"/>
            <w:shd w:val="clear" w:color="auto" w:fill="auto"/>
          </w:tcPr>
          <w:p w14:paraId="2EBE9F71" w14:textId="77777777" w:rsidR="005536D1" w:rsidRPr="00276E9B" w:rsidRDefault="005536D1" w:rsidP="00804267">
            <w:pPr>
              <w:pStyle w:val="TAC"/>
            </w:pPr>
            <w:r w:rsidRPr="00276E9B">
              <w:t>--&gt;</w:t>
            </w:r>
          </w:p>
        </w:tc>
        <w:tc>
          <w:tcPr>
            <w:tcW w:w="2976" w:type="dxa"/>
            <w:shd w:val="clear" w:color="auto" w:fill="auto"/>
          </w:tcPr>
          <w:p w14:paraId="61F77BEE" w14:textId="77777777" w:rsidR="005536D1" w:rsidRPr="00276E9B" w:rsidRDefault="005536D1" w:rsidP="00804267">
            <w:pPr>
              <w:pStyle w:val="TAL"/>
            </w:pPr>
            <w:r w:rsidRPr="00276E9B">
              <w:t>TRACKING AREA UPDATE REQUEST</w:t>
            </w:r>
          </w:p>
        </w:tc>
        <w:tc>
          <w:tcPr>
            <w:tcW w:w="567" w:type="dxa"/>
            <w:shd w:val="clear" w:color="auto" w:fill="auto"/>
          </w:tcPr>
          <w:p w14:paraId="6E5A370B" w14:textId="77777777" w:rsidR="005536D1" w:rsidRPr="00276E9B" w:rsidRDefault="005536D1" w:rsidP="00804267">
            <w:pPr>
              <w:pStyle w:val="TAL"/>
            </w:pPr>
            <w:r w:rsidRPr="00276E9B">
              <w:t>-</w:t>
            </w:r>
          </w:p>
        </w:tc>
        <w:tc>
          <w:tcPr>
            <w:tcW w:w="853" w:type="dxa"/>
            <w:shd w:val="clear" w:color="auto" w:fill="auto"/>
          </w:tcPr>
          <w:p w14:paraId="15FE9C2E" w14:textId="77777777" w:rsidR="005536D1" w:rsidRPr="00276E9B" w:rsidRDefault="005536D1" w:rsidP="00804267">
            <w:pPr>
              <w:pStyle w:val="TAL"/>
            </w:pPr>
            <w:r w:rsidRPr="00276E9B">
              <w:t>-</w:t>
            </w:r>
          </w:p>
        </w:tc>
      </w:tr>
      <w:tr w:rsidR="005536D1" w:rsidRPr="00276E9B" w14:paraId="793CE069" w14:textId="77777777" w:rsidTr="00804267">
        <w:tc>
          <w:tcPr>
            <w:tcW w:w="534" w:type="dxa"/>
            <w:shd w:val="clear" w:color="auto" w:fill="auto"/>
          </w:tcPr>
          <w:p w14:paraId="7F630E3D" w14:textId="77777777" w:rsidR="005536D1" w:rsidRPr="00276E9B" w:rsidRDefault="005536D1" w:rsidP="00804267">
            <w:pPr>
              <w:pStyle w:val="TAC"/>
            </w:pPr>
            <w:r w:rsidRPr="00276E9B">
              <w:t>3</w:t>
            </w:r>
          </w:p>
        </w:tc>
        <w:tc>
          <w:tcPr>
            <w:tcW w:w="3968" w:type="dxa"/>
            <w:shd w:val="clear" w:color="auto" w:fill="auto"/>
          </w:tcPr>
          <w:p w14:paraId="16263C04" w14:textId="77777777" w:rsidR="005536D1" w:rsidRPr="00276E9B" w:rsidRDefault="005536D1" w:rsidP="00804267">
            <w:pPr>
              <w:pStyle w:val="TAL"/>
            </w:pPr>
            <w:r w:rsidRPr="00276E9B">
              <w:t>The SS transmits a TRACKING AREA UPDATE REJECT message with EMM cause = " EPS services not allowed ".</w:t>
            </w:r>
          </w:p>
        </w:tc>
        <w:tc>
          <w:tcPr>
            <w:tcW w:w="708" w:type="dxa"/>
            <w:shd w:val="clear" w:color="auto" w:fill="auto"/>
          </w:tcPr>
          <w:p w14:paraId="53D910B0" w14:textId="77777777" w:rsidR="005536D1" w:rsidRPr="00276E9B" w:rsidRDefault="005536D1" w:rsidP="00804267">
            <w:pPr>
              <w:pStyle w:val="TAC"/>
            </w:pPr>
            <w:r w:rsidRPr="00276E9B">
              <w:t>&lt;--</w:t>
            </w:r>
          </w:p>
        </w:tc>
        <w:tc>
          <w:tcPr>
            <w:tcW w:w="2976" w:type="dxa"/>
            <w:shd w:val="clear" w:color="auto" w:fill="auto"/>
          </w:tcPr>
          <w:p w14:paraId="4962025C" w14:textId="77777777" w:rsidR="005536D1" w:rsidRPr="00276E9B" w:rsidRDefault="005536D1" w:rsidP="00804267">
            <w:pPr>
              <w:pStyle w:val="TAL"/>
            </w:pPr>
            <w:r w:rsidRPr="00276E9B">
              <w:t>TRACKING AREA UPDATE REJECT</w:t>
            </w:r>
          </w:p>
        </w:tc>
        <w:tc>
          <w:tcPr>
            <w:tcW w:w="567" w:type="dxa"/>
            <w:shd w:val="clear" w:color="auto" w:fill="auto"/>
          </w:tcPr>
          <w:p w14:paraId="500155C4" w14:textId="77777777" w:rsidR="005536D1" w:rsidRPr="00276E9B" w:rsidRDefault="005536D1" w:rsidP="00804267">
            <w:pPr>
              <w:pStyle w:val="TAL"/>
            </w:pPr>
            <w:r w:rsidRPr="00276E9B">
              <w:t>-</w:t>
            </w:r>
          </w:p>
        </w:tc>
        <w:tc>
          <w:tcPr>
            <w:tcW w:w="853" w:type="dxa"/>
            <w:shd w:val="clear" w:color="auto" w:fill="auto"/>
          </w:tcPr>
          <w:p w14:paraId="5E4431F1" w14:textId="77777777" w:rsidR="005536D1" w:rsidRPr="00276E9B" w:rsidRDefault="005536D1" w:rsidP="00804267">
            <w:pPr>
              <w:pStyle w:val="TAL"/>
            </w:pPr>
            <w:r w:rsidRPr="00276E9B">
              <w:t>-</w:t>
            </w:r>
          </w:p>
        </w:tc>
      </w:tr>
      <w:tr w:rsidR="005536D1" w:rsidRPr="00276E9B" w14:paraId="72066741" w14:textId="77777777" w:rsidTr="00804267">
        <w:tc>
          <w:tcPr>
            <w:tcW w:w="534" w:type="dxa"/>
            <w:shd w:val="clear" w:color="auto" w:fill="auto"/>
          </w:tcPr>
          <w:p w14:paraId="2F7A11A2" w14:textId="77777777" w:rsidR="005536D1" w:rsidRPr="00276E9B" w:rsidRDefault="005536D1" w:rsidP="00804267">
            <w:pPr>
              <w:pStyle w:val="TAC"/>
            </w:pPr>
            <w:r w:rsidRPr="00276E9B">
              <w:t>4</w:t>
            </w:r>
          </w:p>
        </w:tc>
        <w:tc>
          <w:tcPr>
            <w:tcW w:w="3968" w:type="dxa"/>
            <w:shd w:val="clear" w:color="auto" w:fill="auto"/>
          </w:tcPr>
          <w:p w14:paraId="7903467F" w14:textId="77777777" w:rsidR="005536D1" w:rsidRPr="00276E9B" w:rsidRDefault="005536D1" w:rsidP="00804267">
            <w:pPr>
              <w:pStyle w:val="TAL"/>
            </w:pPr>
            <w:r w:rsidRPr="00276E9B">
              <w:t>The SS releases the RRC connection.</w:t>
            </w:r>
          </w:p>
        </w:tc>
        <w:tc>
          <w:tcPr>
            <w:tcW w:w="708" w:type="dxa"/>
            <w:shd w:val="clear" w:color="auto" w:fill="auto"/>
          </w:tcPr>
          <w:p w14:paraId="0DB45D64" w14:textId="77777777" w:rsidR="005536D1" w:rsidRPr="00276E9B" w:rsidRDefault="005536D1" w:rsidP="00804267">
            <w:pPr>
              <w:pStyle w:val="TAC"/>
            </w:pPr>
            <w:r w:rsidRPr="00276E9B">
              <w:t>-</w:t>
            </w:r>
          </w:p>
        </w:tc>
        <w:tc>
          <w:tcPr>
            <w:tcW w:w="2976" w:type="dxa"/>
            <w:shd w:val="clear" w:color="auto" w:fill="auto"/>
          </w:tcPr>
          <w:p w14:paraId="5B6F847E" w14:textId="77777777" w:rsidR="005536D1" w:rsidRPr="00276E9B" w:rsidRDefault="005536D1" w:rsidP="00804267">
            <w:pPr>
              <w:pStyle w:val="TAL"/>
            </w:pPr>
            <w:r w:rsidRPr="00276E9B">
              <w:t>-</w:t>
            </w:r>
          </w:p>
        </w:tc>
        <w:tc>
          <w:tcPr>
            <w:tcW w:w="567" w:type="dxa"/>
            <w:shd w:val="clear" w:color="auto" w:fill="auto"/>
          </w:tcPr>
          <w:p w14:paraId="603AB455" w14:textId="77777777" w:rsidR="005536D1" w:rsidRPr="00276E9B" w:rsidRDefault="005536D1" w:rsidP="00804267">
            <w:pPr>
              <w:pStyle w:val="TAL"/>
            </w:pPr>
            <w:r w:rsidRPr="00276E9B">
              <w:t>-</w:t>
            </w:r>
          </w:p>
        </w:tc>
        <w:tc>
          <w:tcPr>
            <w:tcW w:w="853" w:type="dxa"/>
            <w:shd w:val="clear" w:color="auto" w:fill="auto"/>
          </w:tcPr>
          <w:p w14:paraId="4725038F" w14:textId="77777777" w:rsidR="005536D1" w:rsidRPr="00276E9B" w:rsidRDefault="005536D1" w:rsidP="00804267">
            <w:pPr>
              <w:pStyle w:val="TAL"/>
            </w:pPr>
            <w:r w:rsidRPr="00276E9B">
              <w:t>-</w:t>
            </w:r>
          </w:p>
        </w:tc>
      </w:tr>
      <w:tr w:rsidR="005536D1" w:rsidRPr="00276E9B" w14:paraId="5BA8B890" w14:textId="77777777" w:rsidTr="00804267">
        <w:tc>
          <w:tcPr>
            <w:tcW w:w="534" w:type="dxa"/>
            <w:shd w:val="clear" w:color="auto" w:fill="auto"/>
          </w:tcPr>
          <w:p w14:paraId="7AB40E70" w14:textId="77777777" w:rsidR="005536D1" w:rsidRPr="00276E9B" w:rsidRDefault="005536D1" w:rsidP="00804267">
            <w:pPr>
              <w:pStyle w:val="TAC"/>
            </w:pPr>
            <w:r w:rsidRPr="00276E9B">
              <w:t>5</w:t>
            </w:r>
          </w:p>
        </w:tc>
        <w:tc>
          <w:tcPr>
            <w:tcW w:w="3968" w:type="dxa"/>
            <w:shd w:val="clear" w:color="auto" w:fill="auto"/>
          </w:tcPr>
          <w:p w14:paraId="689AD931" w14:textId="77777777" w:rsidR="005536D1" w:rsidRPr="00276E9B" w:rsidRDefault="005536D1" w:rsidP="004C4D70">
            <w:pPr>
              <w:pStyle w:val="TAL"/>
            </w:pPr>
            <w:r w:rsidRPr="00276E9B">
              <w:t xml:space="preserve">Set the cell type of Ncell 50 to the </w:t>
            </w:r>
            <w:r w:rsidR="00AE211C" w:rsidRPr="00276E9B">
              <w:t>"</w:t>
            </w:r>
            <w:r w:rsidRPr="00276E9B">
              <w:t>Serving cell</w:t>
            </w:r>
            <w:r w:rsidR="00AE211C" w:rsidRPr="00276E9B">
              <w:t>"</w:t>
            </w:r>
            <w:r w:rsidRPr="00276E9B">
              <w:t xml:space="preserve">. Set the cell type of Ncell 51  to the </w:t>
            </w:r>
            <w:r w:rsidR="00AE211C" w:rsidRPr="00276E9B">
              <w:t>"</w:t>
            </w:r>
            <w:r w:rsidRPr="00276E9B">
              <w:t>Non-Suitable cell</w:t>
            </w:r>
            <w:r w:rsidR="00AE211C" w:rsidRPr="00276E9B">
              <w:t>" according to row T2 of table 22.5.16.3.1-</w:t>
            </w:r>
            <w:r w:rsidR="00351BEA" w:rsidRPr="00276E9B">
              <w:t>1</w:t>
            </w:r>
            <w:r w:rsidRPr="00276E9B">
              <w:t>.</w:t>
            </w:r>
          </w:p>
        </w:tc>
        <w:tc>
          <w:tcPr>
            <w:tcW w:w="708" w:type="dxa"/>
            <w:shd w:val="clear" w:color="auto" w:fill="auto"/>
          </w:tcPr>
          <w:p w14:paraId="178B2C68" w14:textId="77777777" w:rsidR="005536D1" w:rsidRPr="00276E9B" w:rsidRDefault="005536D1" w:rsidP="00804267">
            <w:pPr>
              <w:pStyle w:val="TAC"/>
            </w:pPr>
            <w:r w:rsidRPr="00276E9B">
              <w:t>-</w:t>
            </w:r>
          </w:p>
        </w:tc>
        <w:tc>
          <w:tcPr>
            <w:tcW w:w="2976" w:type="dxa"/>
            <w:shd w:val="clear" w:color="auto" w:fill="auto"/>
          </w:tcPr>
          <w:p w14:paraId="51335212" w14:textId="77777777" w:rsidR="005536D1" w:rsidRPr="00276E9B" w:rsidRDefault="005536D1" w:rsidP="00804267">
            <w:pPr>
              <w:pStyle w:val="TAL"/>
            </w:pPr>
            <w:r w:rsidRPr="00276E9B">
              <w:t>-</w:t>
            </w:r>
          </w:p>
        </w:tc>
        <w:tc>
          <w:tcPr>
            <w:tcW w:w="567" w:type="dxa"/>
            <w:shd w:val="clear" w:color="auto" w:fill="auto"/>
          </w:tcPr>
          <w:p w14:paraId="38E05089" w14:textId="77777777" w:rsidR="005536D1" w:rsidRPr="00276E9B" w:rsidRDefault="005536D1" w:rsidP="00804267">
            <w:pPr>
              <w:pStyle w:val="TAL"/>
            </w:pPr>
            <w:r w:rsidRPr="00276E9B">
              <w:t>-</w:t>
            </w:r>
          </w:p>
        </w:tc>
        <w:tc>
          <w:tcPr>
            <w:tcW w:w="853" w:type="dxa"/>
            <w:shd w:val="clear" w:color="auto" w:fill="auto"/>
          </w:tcPr>
          <w:p w14:paraId="107E6300" w14:textId="77777777" w:rsidR="005536D1" w:rsidRPr="00276E9B" w:rsidRDefault="005536D1" w:rsidP="00804267">
            <w:pPr>
              <w:pStyle w:val="TAL"/>
            </w:pPr>
            <w:r w:rsidRPr="00276E9B">
              <w:t>-</w:t>
            </w:r>
          </w:p>
        </w:tc>
      </w:tr>
      <w:tr w:rsidR="005536D1" w:rsidRPr="00276E9B" w14:paraId="3DEEEBC7" w14:textId="77777777" w:rsidTr="00804267">
        <w:tc>
          <w:tcPr>
            <w:tcW w:w="534" w:type="dxa"/>
            <w:shd w:val="clear" w:color="auto" w:fill="auto"/>
          </w:tcPr>
          <w:p w14:paraId="72BD43AD" w14:textId="77777777" w:rsidR="005536D1" w:rsidRPr="00276E9B" w:rsidRDefault="005536D1" w:rsidP="00804267">
            <w:pPr>
              <w:pStyle w:val="TAC"/>
            </w:pPr>
            <w:r w:rsidRPr="00276E9B">
              <w:t>6</w:t>
            </w:r>
          </w:p>
        </w:tc>
        <w:tc>
          <w:tcPr>
            <w:tcW w:w="3968" w:type="dxa"/>
            <w:shd w:val="clear" w:color="auto" w:fill="auto"/>
          </w:tcPr>
          <w:p w14:paraId="61DA3C1B" w14:textId="77777777" w:rsidR="005536D1" w:rsidRPr="00276E9B" w:rsidRDefault="005536D1" w:rsidP="00804267">
            <w:pPr>
              <w:pStyle w:val="TAL"/>
            </w:pPr>
            <w:r w:rsidRPr="00276E9B">
              <w:t>Check: Does the UE transmit an ATTACH REQUEST message in the next 90 seconds on Ncell 50?</w:t>
            </w:r>
          </w:p>
          <w:p w14:paraId="0C40C62E" w14:textId="77777777" w:rsidR="005536D1" w:rsidRPr="00276E9B" w:rsidRDefault="005536D1" w:rsidP="00804267">
            <w:pPr>
              <w:pStyle w:val="TAR"/>
              <w:jc w:val="left"/>
            </w:pPr>
          </w:p>
          <w:p w14:paraId="2BFF9B8B" w14:textId="77777777" w:rsidR="005536D1" w:rsidRPr="00276E9B" w:rsidRDefault="005536D1" w:rsidP="00804267">
            <w:pPr>
              <w:pStyle w:val="TAR"/>
              <w:jc w:val="left"/>
            </w:pPr>
            <w:r w:rsidRPr="00276E9B">
              <w:t>Note: Ncell 50 belongs to the same PLMN where the UE was rejected but a different TAC</w:t>
            </w:r>
          </w:p>
        </w:tc>
        <w:tc>
          <w:tcPr>
            <w:tcW w:w="708" w:type="dxa"/>
            <w:shd w:val="clear" w:color="auto" w:fill="auto"/>
          </w:tcPr>
          <w:p w14:paraId="07FEEC41" w14:textId="77777777" w:rsidR="005536D1" w:rsidRPr="00276E9B" w:rsidRDefault="005536D1" w:rsidP="00804267">
            <w:pPr>
              <w:pStyle w:val="TAC"/>
            </w:pPr>
            <w:r w:rsidRPr="00276E9B">
              <w:t>--&gt;</w:t>
            </w:r>
          </w:p>
        </w:tc>
        <w:tc>
          <w:tcPr>
            <w:tcW w:w="2976" w:type="dxa"/>
            <w:shd w:val="clear" w:color="auto" w:fill="auto"/>
          </w:tcPr>
          <w:p w14:paraId="59BA3B66" w14:textId="77777777" w:rsidR="005536D1" w:rsidRPr="00276E9B" w:rsidRDefault="005536D1" w:rsidP="00804267">
            <w:pPr>
              <w:pStyle w:val="TAL"/>
            </w:pPr>
            <w:r w:rsidRPr="00276E9B">
              <w:t>ATTACH REQUEST</w:t>
            </w:r>
          </w:p>
        </w:tc>
        <w:tc>
          <w:tcPr>
            <w:tcW w:w="567" w:type="dxa"/>
            <w:shd w:val="clear" w:color="auto" w:fill="auto"/>
          </w:tcPr>
          <w:p w14:paraId="5885A453" w14:textId="77777777" w:rsidR="005536D1" w:rsidRPr="00276E9B" w:rsidRDefault="005536D1" w:rsidP="00804267">
            <w:pPr>
              <w:pStyle w:val="TAL"/>
            </w:pPr>
            <w:r w:rsidRPr="00276E9B">
              <w:t>1</w:t>
            </w:r>
          </w:p>
        </w:tc>
        <w:tc>
          <w:tcPr>
            <w:tcW w:w="853" w:type="dxa"/>
            <w:shd w:val="clear" w:color="auto" w:fill="auto"/>
          </w:tcPr>
          <w:p w14:paraId="19FDF00D" w14:textId="77777777" w:rsidR="005536D1" w:rsidRPr="00276E9B" w:rsidRDefault="005536D1" w:rsidP="00804267">
            <w:pPr>
              <w:pStyle w:val="TAL"/>
            </w:pPr>
            <w:r w:rsidRPr="00276E9B">
              <w:t>F</w:t>
            </w:r>
          </w:p>
        </w:tc>
      </w:tr>
      <w:tr w:rsidR="005536D1" w:rsidRPr="00276E9B" w14:paraId="58C40671" w14:textId="77777777" w:rsidTr="00804267">
        <w:tc>
          <w:tcPr>
            <w:tcW w:w="534" w:type="dxa"/>
            <w:shd w:val="clear" w:color="auto" w:fill="auto"/>
          </w:tcPr>
          <w:p w14:paraId="11D80EF5" w14:textId="77777777" w:rsidR="005536D1" w:rsidRPr="00276E9B" w:rsidRDefault="005536D1" w:rsidP="00804267">
            <w:pPr>
              <w:pStyle w:val="TAC"/>
            </w:pPr>
            <w:r w:rsidRPr="00276E9B">
              <w:t>7</w:t>
            </w:r>
          </w:p>
        </w:tc>
        <w:tc>
          <w:tcPr>
            <w:tcW w:w="3968" w:type="dxa"/>
            <w:shd w:val="clear" w:color="auto" w:fill="auto"/>
          </w:tcPr>
          <w:p w14:paraId="28C2826E" w14:textId="77777777" w:rsidR="005536D1" w:rsidRPr="00276E9B" w:rsidRDefault="005536D1" w:rsidP="00804267">
            <w:pPr>
              <w:pStyle w:val="TAR"/>
              <w:jc w:val="left"/>
            </w:pPr>
            <w:r w:rsidRPr="00276E9B">
              <w:t>The user initiates an attach by MMI or by AT command.</w:t>
            </w:r>
          </w:p>
        </w:tc>
        <w:tc>
          <w:tcPr>
            <w:tcW w:w="708" w:type="dxa"/>
            <w:shd w:val="clear" w:color="auto" w:fill="auto"/>
          </w:tcPr>
          <w:p w14:paraId="49127CFE" w14:textId="77777777" w:rsidR="005536D1" w:rsidRPr="00276E9B" w:rsidRDefault="005536D1" w:rsidP="00804267">
            <w:pPr>
              <w:pStyle w:val="TAC"/>
            </w:pPr>
            <w:r w:rsidRPr="00276E9B">
              <w:t>-</w:t>
            </w:r>
          </w:p>
        </w:tc>
        <w:tc>
          <w:tcPr>
            <w:tcW w:w="2976" w:type="dxa"/>
            <w:shd w:val="clear" w:color="auto" w:fill="auto"/>
          </w:tcPr>
          <w:p w14:paraId="6551FD9A" w14:textId="77777777" w:rsidR="005536D1" w:rsidRPr="00276E9B" w:rsidRDefault="005536D1" w:rsidP="00804267">
            <w:pPr>
              <w:pStyle w:val="TAL"/>
            </w:pPr>
            <w:r w:rsidRPr="00276E9B">
              <w:t>-</w:t>
            </w:r>
          </w:p>
        </w:tc>
        <w:tc>
          <w:tcPr>
            <w:tcW w:w="567" w:type="dxa"/>
            <w:shd w:val="clear" w:color="auto" w:fill="auto"/>
          </w:tcPr>
          <w:p w14:paraId="157AFB47" w14:textId="77777777" w:rsidR="005536D1" w:rsidRPr="00276E9B" w:rsidRDefault="005536D1" w:rsidP="00804267">
            <w:pPr>
              <w:pStyle w:val="TAL"/>
            </w:pPr>
            <w:r w:rsidRPr="00276E9B">
              <w:t>-</w:t>
            </w:r>
          </w:p>
        </w:tc>
        <w:tc>
          <w:tcPr>
            <w:tcW w:w="853" w:type="dxa"/>
            <w:shd w:val="clear" w:color="auto" w:fill="auto"/>
          </w:tcPr>
          <w:p w14:paraId="2A068FB6" w14:textId="77777777" w:rsidR="005536D1" w:rsidRPr="00276E9B" w:rsidRDefault="005536D1" w:rsidP="00804267">
            <w:pPr>
              <w:pStyle w:val="TAL"/>
            </w:pPr>
            <w:r w:rsidRPr="00276E9B">
              <w:t>-</w:t>
            </w:r>
          </w:p>
        </w:tc>
      </w:tr>
      <w:tr w:rsidR="005536D1" w:rsidRPr="00276E9B" w14:paraId="716A16F4" w14:textId="77777777" w:rsidTr="00804267">
        <w:tc>
          <w:tcPr>
            <w:tcW w:w="534" w:type="dxa"/>
            <w:shd w:val="clear" w:color="auto" w:fill="auto"/>
          </w:tcPr>
          <w:p w14:paraId="73380845" w14:textId="77777777" w:rsidR="005536D1" w:rsidRPr="00276E9B" w:rsidRDefault="005536D1" w:rsidP="00804267">
            <w:pPr>
              <w:pStyle w:val="TAC"/>
            </w:pPr>
            <w:r w:rsidRPr="00276E9B">
              <w:t>8</w:t>
            </w:r>
          </w:p>
        </w:tc>
        <w:tc>
          <w:tcPr>
            <w:tcW w:w="3968" w:type="dxa"/>
            <w:shd w:val="clear" w:color="auto" w:fill="auto"/>
          </w:tcPr>
          <w:p w14:paraId="47A23C7F" w14:textId="77777777" w:rsidR="005536D1" w:rsidRPr="00276E9B" w:rsidRDefault="005536D1" w:rsidP="00804267">
            <w:pPr>
              <w:pStyle w:val="TAR"/>
              <w:jc w:val="left"/>
            </w:pPr>
            <w:r w:rsidRPr="00276E9B">
              <w:t>Check: Does the UE transmit an ATTACH REQUEST message in the next 90 seconds on Ncell 50?</w:t>
            </w:r>
          </w:p>
        </w:tc>
        <w:tc>
          <w:tcPr>
            <w:tcW w:w="708" w:type="dxa"/>
            <w:shd w:val="clear" w:color="auto" w:fill="auto"/>
          </w:tcPr>
          <w:p w14:paraId="35F7B0AD" w14:textId="77777777" w:rsidR="005536D1" w:rsidRPr="00276E9B" w:rsidRDefault="005536D1" w:rsidP="00804267">
            <w:pPr>
              <w:pStyle w:val="TAC"/>
            </w:pPr>
            <w:r w:rsidRPr="00276E9B">
              <w:t>--&gt;</w:t>
            </w:r>
          </w:p>
        </w:tc>
        <w:tc>
          <w:tcPr>
            <w:tcW w:w="2976" w:type="dxa"/>
            <w:shd w:val="clear" w:color="auto" w:fill="auto"/>
          </w:tcPr>
          <w:p w14:paraId="7A419CD5" w14:textId="77777777" w:rsidR="005536D1" w:rsidRPr="00276E9B" w:rsidRDefault="005536D1" w:rsidP="00804267">
            <w:pPr>
              <w:pStyle w:val="TAL"/>
            </w:pPr>
            <w:r w:rsidRPr="00276E9B">
              <w:t>ATTACH REQUEST</w:t>
            </w:r>
          </w:p>
        </w:tc>
        <w:tc>
          <w:tcPr>
            <w:tcW w:w="567" w:type="dxa"/>
            <w:shd w:val="clear" w:color="auto" w:fill="auto"/>
          </w:tcPr>
          <w:p w14:paraId="422A9C3A" w14:textId="77777777" w:rsidR="005536D1" w:rsidRPr="00276E9B" w:rsidRDefault="005536D1" w:rsidP="00804267">
            <w:pPr>
              <w:pStyle w:val="TAL"/>
            </w:pPr>
            <w:r w:rsidRPr="00276E9B">
              <w:t>1</w:t>
            </w:r>
          </w:p>
        </w:tc>
        <w:tc>
          <w:tcPr>
            <w:tcW w:w="853" w:type="dxa"/>
            <w:shd w:val="clear" w:color="auto" w:fill="auto"/>
          </w:tcPr>
          <w:p w14:paraId="77B838DB" w14:textId="77777777" w:rsidR="005536D1" w:rsidRPr="00276E9B" w:rsidRDefault="005536D1" w:rsidP="00804267">
            <w:pPr>
              <w:pStyle w:val="TAL"/>
            </w:pPr>
            <w:r w:rsidRPr="00276E9B">
              <w:t>F</w:t>
            </w:r>
          </w:p>
        </w:tc>
      </w:tr>
      <w:tr w:rsidR="005536D1" w:rsidRPr="00276E9B" w14:paraId="0ED6011D" w14:textId="77777777" w:rsidTr="00804267">
        <w:tc>
          <w:tcPr>
            <w:tcW w:w="534" w:type="dxa"/>
            <w:shd w:val="clear" w:color="auto" w:fill="auto"/>
          </w:tcPr>
          <w:p w14:paraId="0DFF6FFA" w14:textId="77777777" w:rsidR="005536D1" w:rsidRPr="00276E9B" w:rsidRDefault="005536D1" w:rsidP="00804267">
            <w:pPr>
              <w:pStyle w:val="TAC"/>
            </w:pPr>
            <w:r w:rsidRPr="00276E9B">
              <w:t>9</w:t>
            </w:r>
          </w:p>
        </w:tc>
        <w:tc>
          <w:tcPr>
            <w:tcW w:w="3968" w:type="dxa"/>
            <w:shd w:val="clear" w:color="auto" w:fill="auto"/>
          </w:tcPr>
          <w:p w14:paraId="1B777B80" w14:textId="77777777" w:rsidR="005536D1" w:rsidRPr="00276E9B" w:rsidRDefault="005536D1" w:rsidP="00804267">
            <w:pPr>
              <w:pStyle w:val="TAL"/>
            </w:pPr>
            <w:r w:rsidRPr="00276E9B">
              <w:t xml:space="preserve">Set the cell type of Ncell 50 to the </w:t>
            </w:r>
            <w:r w:rsidR="00AE211C" w:rsidRPr="00276E9B">
              <w:t>"</w:t>
            </w:r>
            <w:r w:rsidRPr="00276E9B">
              <w:t xml:space="preserve"> Non-Suitable cell</w:t>
            </w:r>
            <w:r w:rsidR="00AE211C" w:rsidRPr="00276E9B">
              <w:t>"</w:t>
            </w:r>
            <w:r w:rsidRPr="00276E9B">
              <w:t>.</w:t>
            </w:r>
          </w:p>
          <w:p w14:paraId="51C9A162" w14:textId="77777777" w:rsidR="005536D1" w:rsidRPr="00276E9B" w:rsidRDefault="005536D1" w:rsidP="00804267">
            <w:pPr>
              <w:pStyle w:val="TAR"/>
              <w:jc w:val="left"/>
            </w:pPr>
            <w:r w:rsidRPr="00276E9B">
              <w:t xml:space="preserve">Set the cell type of Ncell 55 to the </w:t>
            </w:r>
            <w:r w:rsidR="00AE211C" w:rsidRPr="00276E9B">
              <w:t>"</w:t>
            </w:r>
            <w:r w:rsidRPr="00276E9B">
              <w:t>Serving cell</w:t>
            </w:r>
            <w:r w:rsidR="00AE211C" w:rsidRPr="00276E9B">
              <w:t>" according to row T3 of table 22.5.16.3.1-</w:t>
            </w:r>
            <w:r w:rsidR="00351BEA" w:rsidRPr="00276E9B">
              <w:t>1</w:t>
            </w:r>
            <w:r w:rsidRPr="00276E9B">
              <w:t>.</w:t>
            </w:r>
          </w:p>
        </w:tc>
        <w:tc>
          <w:tcPr>
            <w:tcW w:w="708" w:type="dxa"/>
            <w:shd w:val="clear" w:color="auto" w:fill="auto"/>
          </w:tcPr>
          <w:p w14:paraId="3F411C2C" w14:textId="77777777" w:rsidR="005536D1" w:rsidRPr="00276E9B" w:rsidRDefault="005536D1" w:rsidP="00804267">
            <w:pPr>
              <w:pStyle w:val="TAC"/>
            </w:pPr>
            <w:r w:rsidRPr="00276E9B">
              <w:t>-</w:t>
            </w:r>
          </w:p>
        </w:tc>
        <w:tc>
          <w:tcPr>
            <w:tcW w:w="2976" w:type="dxa"/>
            <w:shd w:val="clear" w:color="auto" w:fill="auto"/>
          </w:tcPr>
          <w:p w14:paraId="3FE28938" w14:textId="77777777" w:rsidR="005536D1" w:rsidRPr="00276E9B" w:rsidRDefault="005536D1" w:rsidP="00804267">
            <w:pPr>
              <w:pStyle w:val="TAL"/>
            </w:pPr>
            <w:r w:rsidRPr="00276E9B">
              <w:t>-</w:t>
            </w:r>
          </w:p>
        </w:tc>
        <w:tc>
          <w:tcPr>
            <w:tcW w:w="567" w:type="dxa"/>
            <w:shd w:val="clear" w:color="auto" w:fill="auto"/>
          </w:tcPr>
          <w:p w14:paraId="70B6FCE3" w14:textId="77777777" w:rsidR="005536D1" w:rsidRPr="00276E9B" w:rsidRDefault="005536D1" w:rsidP="00804267">
            <w:pPr>
              <w:pStyle w:val="TAL"/>
            </w:pPr>
            <w:r w:rsidRPr="00276E9B">
              <w:t>-</w:t>
            </w:r>
          </w:p>
        </w:tc>
        <w:tc>
          <w:tcPr>
            <w:tcW w:w="853" w:type="dxa"/>
            <w:shd w:val="clear" w:color="auto" w:fill="auto"/>
          </w:tcPr>
          <w:p w14:paraId="37107E9C" w14:textId="77777777" w:rsidR="005536D1" w:rsidRPr="00276E9B" w:rsidRDefault="005536D1" w:rsidP="00804267">
            <w:pPr>
              <w:pStyle w:val="TAL"/>
            </w:pPr>
            <w:r w:rsidRPr="00276E9B">
              <w:t>-</w:t>
            </w:r>
          </w:p>
        </w:tc>
      </w:tr>
      <w:tr w:rsidR="005536D1" w:rsidRPr="00276E9B" w14:paraId="354D77AF" w14:textId="77777777" w:rsidTr="00804267">
        <w:tc>
          <w:tcPr>
            <w:tcW w:w="534" w:type="dxa"/>
            <w:shd w:val="clear" w:color="auto" w:fill="auto"/>
          </w:tcPr>
          <w:p w14:paraId="42F5723A" w14:textId="77777777" w:rsidR="005536D1" w:rsidRPr="00276E9B" w:rsidRDefault="005536D1" w:rsidP="00804267">
            <w:pPr>
              <w:pStyle w:val="TAC"/>
            </w:pPr>
            <w:r w:rsidRPr="00276E9B">
              <w:t>10</w:t>
            </w:r>
          </w:p>
        </w:tc>
        <w:tc>
          <w:tcPr>
            <w:tcW w:w="3968" w:type="dxa"/>
            <w:shd w:val="clear" w:color="auto" w:fill="auto"/>
          </w:tcPr>
          <w:p w14:paraId="5D2BF9DA" w14:textId="77777777" w:rsidR="005536D1" w:rsidRPr="00276E9B" w:rsidRDefault="005536D1" w:rsidP="00804267">
            <w:pPr>
              <w:pStyle w:val="TAL"/>
            </w:pPr>
            <w:r w:rsidRPr="00276E9B">
              <w:t>Check: Does the UE transmit an ATTACH REQUEST message in the next 90 seconds on Ncell 55?</w:t>
            </w:r>
          </w:p>
          <w:p w14:paraId="7B1D17C7" w14:textId="77777777" w:rsidR="005536D1" w:rsidRPr="00276E9B" w:rsidRDefault="005536D1" w:rsidP="00804267">
            <w:pPr>
              <w:pStyle w:val="TAL"/>
            </w:pPr>
          </w:p>
          <w:p w14:paraId="2626299A" w14:textId="77777777" w:rsidR="005536D1" w:rsidRPr="00276E9B" w:rsidRDefault="005536D1" w:rsidP="00804267">
            <w:pPr>
              <w:pStyle w:val="TAR"/>
              <w:jc w:val="left"/>
            </w:pPr>
            <w:r w:rsidRPr="00276E9B">
              <w:t>Note: Ncell 55 belongs to a PLMN which is not the same like the one on which the UE was rejected.</w:t>
            </w:r>
          </w:p>
        </w:tc>
        <w:tc>
          <w:tcPr>
            <w:tcW w:w="708" w:type="dxa"/>
            <w:shd w:val="clear" w:color="auto" w:fill="auto"/>
          </w:tcPr>
          <w:p w14:paraId="2116B99C" w14:textId="77777777" w:rsidR="005536D1" w:rsidRPr="00276E9B" w:rsidRDefault="005536D1" w:rsidP="00804267">
            <w:pPr>
              <w:pStyle w:val="TAC"/>
            </w:pPr>
            <w:r w:rsidRPr="00276E9B">
              <w:t>--&gt;</w:t>
            </w:r>
          </w:p>
        </w:tc>
        <w:tc>
          <w:tcPr>
            <w:tcW w:w="2976" w:type="dxa"/>
            <w:shd w:val="clear" w:color="auto" w:fill="auto"/>
          </w:tcPr>
          <w:p w14:paraId="7FDB6624" w14:textId="77777777" w:rsidR="005536D1" w:rsidRPr="00276E9B" w:rsidRDefault="005536D1" w:rsidP="00804267">
            <w:pPr>
              <w:pStyle w:val="TAL"/>
            </w:pPr>
            <w:r w:rsidRPr="00276E9B">
              <w:t>ATTACH REQUEST</w:t>
            </w:r>
          </w:p>
        </w:tc>
        <w:tc>
          <w:tcPr>
            <w:tcW w:w="567" w:type="dxa"/>
            <w:shd w:val="clear" w:color="auto" w:fill="auto"/>
          </w:tcPr>
          <w:p w14:paraId="1EEA766E" w14:textId="77777777" w:rsidR="005536D1" w:rsidRPr="00276E9B" w:rsidRDefault="005536D1" w:rsidP="00804267">
            <w:pPr>
              <w:pStyle w:val="TAL"/>
            </w:pPr>
            <w:r w:rsidRPr="00276E9B">
              <w:t>1</w:t>
            </w:r>
          </w:p>
        </w:tc>
        <w:tc>
          <w:tcPr>
            <w:tcW w:w="853" w:type="dxa"/>
            <w:shd w:val="clear" w:color="auto" w:fill="auto"/>
          </w:tcPr>
          <w:p w14:paraId="23CE1D79" w14:textId="77777777" w:rsidR="005536D1" w:rsidRPr="00276E9B" w:rsidRDefault="005536D1" w:rsidP="00804267">
            <w:pPr>
              <w:pStyle w:val="TAL"/>
            </w:pPr>
            <w:r w:rsidRPr="00276E9B">
              <w:t>F</w:t>
            </w:r>
          </w:p>
        </w:tc>
      </w:tr>
      <w:tr w:rsidR="005536D1" w:rsidRPr="00276E9B" w14:paraId="74D45F34" w14:textId="77777777" w:rsidTr="00804267">
        <w:tc>
          <w:tcPr>
            <w:tcW w:w="534" w:type="dxa"/>
            <w:shd w:val="clear" w:color="auto" w:fill="auto"/>
          </w:tcPr>
          <w:p w14:paraId="77F54E69" w14:textId="77777777" w:rsidR="005536D1" w:rsidRPr="00276E9B" w:rsidRDefault="005536D1" w:rsidP="00804267">
            <w:pPr>
              <w:pStyle w:val="TAC"/>
            </w:pPr>
            <w:r w:rsidRPr="00276E9B">
              <w:t>11</w:t>
            </w:r>
          </w:p>
        </w:tc>
        <w:tc>
          <w:tcPr>
            <w:tcW w:w="3968" w:type="dxa"/>
            <w:shd w:val="clear" w:color="auto" w:fill="auto"/>
          </w:tcPr>
          <w:p w14:paraId="18CE0A2F" w14:textId="77777777" w:rsidR="005536D1" w:rsidRPr="00276E9B" w:rsidRDefault="005536D1" w:rsidP="00804267">
            <w:pPr>
              <w:pStyle w:val="TAR"/>
              <w:jc w:val="left"/>
            </w:pPr>
            <w:r w:rsidRPr="00276E9B">
              <w:t>The user initiates an attach by MMI or by AT command.</w:t>
            </w:r>
          </w:p>
        </w:tc>
        <w:tc>
          <w:tcPr>
            <w:tcW w:w="708" w:type="dxa"/>
            <w:shd w:val="clear" w:color="auto" w:fill="auto"/>
          </w:tcPr>
          <w:p w14:paraId="33696040" w14:textId="77777777" w:rsidR="005536D1" w:rsidRPr="00276E9B" w:rsidRDefault="005536D1" w:rsidP="00804267">
            <w:pPr>
              <w:pStyle w:val="TAC"/>
            </w:pPr>
            <w:r w:rsidRPr="00276E9B">
              <w:t>-</w:t>
            </w:r>
          </w:p>
        </w:tc>
        <w:tc>
          <w:tcPr>
            <w:tcW w:w="2976" w:type="dxa"/>
            <w:shd w:val="clear" w:color="auto" w:fill="auto"/>
          </w:tcPr>
          <w:p w14:paraId="6C9E5369" w14:textId="77777777" w:rsidR="005536D1" w:rsidRPr="00276E9B" w:rsidRDefault="005536D1" w:rsidP="00804267">
            <w:pPr>
              <w:pStyle w:val="TAL"/>
            </w:pPr>
            <w:r w:rsidRPr="00276E9B">
              <w:t>-</w:t>
            </w:r>
          </w:p>
        </w:tc>
        <w:tc>
          <w:tcPr>
            <w:tcW w:w="567" w:type="dxa"/>
            <w:shd w:val="clear" w:color="auto" w:fill="auto"/>
          </w:tcPr>
          <w:p w14:paraId="10F2CD05" w14:textId="77777777" w:rsidR="005536D1" w:rsidRPr="00276E9B" w:rsidRDefault="005536D1" w:rsidP="00804267">
            <w:pPr>
              <w:pStyle w:val="TAL"/>
            </w:pPr>
            <w:r w:rsidRPr="00276E9B">
              <w:t>-</w:t>
            </w:r>
          </w:p>
        </w:tc>
        <w:tc>
          <w:tcPr>
            <w:tcW w:w="853" w:type="dxa"/>
            <w:shd w:val="clear" w:color="auto" w:fill="auto"/>
          </w:tcPr>
          <w:p w14:paraId="4DB0059E" w14:textId="77777777" w:rsidR="005536D1" w:rsidRPr="00276E9B" w:rsidRDefault="005536D1" w:rsidP="00804267">
            <w:pPr>
              <w:pStyle w:val="TAL"/>
            </w:pPr>
            <w:r w:rsidRPr="00276E9B">
              <w:t>-</w:t>
            </w:r>
          </w:p>
        </w:tc>
      </w:tr>
      <w:tr w:rsidR="005536D1" w:rsidRPr="00276E9B" w14:paraId="6DC6F291" w14:textId="77777777" w:rsidTr="00804267">
        <w:tc>
          <w:tcPr>
            <w:tcW w:w="534" w:type="dxa"/>
            <w:shd w:val="clear" w:color="auto" w:fill="auto"/>
          </w:tcPr>
          <w:p w14:paraId="125541CF" w14:textId="77777777" w:rsidR="005536D1" w:rsidRPr="00276E9B" w:rsidRDefault="005536D1" w:rsidP="00804267">
            <w:pPr>
              <w:pStyle w:val="TAC"/>
            </w:pPr>
            <w:r w:rsidRPr="00276E9B">
              <w:t>12</w:t>
            </w:r>
          </w:p>
        </w:tc>
        <w:tc>
          <w:tcPr>
            <w:tcW w:w="3968" w:type="dxa"/>
            <w:shd w:val="clear" w:color="auto" w:fill="auto"/>
          </w:tcPr>
          <w:p w14:paraId="6BCA55AC" w14:textId="77777777" w:rsidR="005536D1" w:rsidRPr="00276E9B" w:rsidRDefault="005536D1" w:rsidP="00804267">
            <w:pPr>
              <w:pStyle w:val="TAR"/>
              <w:jc w:val="left"/>
            </w:pPr>
            <w:r w:rsidRPr="00276E9B">
              <w:t>Check: Does the UE transmit an ATTACH REQUEST message in the next 90 seconds on Ncell 55?</w:t>
            </w:r>
          </w:p>
        </w:tc>
        <w:tc>
          <w:tcPr>
            <w:tcW w:w="708" w:type="dxa"/>
            <w:shd w:val="clear" w:color="auto" w:fill="auto"/>
          </w:tcPr>
          <w:p w14:paraId="4C459F85" w14:textId="77777777" w:rsidR="005536D1" w:rsidRPr="00276E9B" w:rsidRDefault="005536D1" w:rsidP="00804267">
            <w:pPr>
              <w:pStyle w:val="TAC"/>
            </w:pPr>
            <w:r w:rsidRPr="00276E9B">
              <w:t>--&gt;</w:t>
            </w:r>
          </w:p>
        </w:tc>
        <w:tc>
          <w:tcPr>
            <w:tcW w:w="2976" w:type="dxa"/>
            <w:shd w:val="clear" w:color="auto" w:fill="auto"/>
          </w:tcPr>
          <w:p w14:paraId="26058ADC" w14:textId="77777777" w:rsidR="005536D1" w:rsidRPr="00276E9B" w:rsidRDefault="005536D1" w:rsidP="00804267">
            <w:pPr>
              <w:pStyle w:val="TAL"/>
            </w:pPr>
            <w:r w:rsidRPr="00276E9B">
              <w:t>ATTACH REQUEST</w:t>
            </w:r>
          </w:p>
        </w:tc>
        <w:tc>
          <w:tcPr>
            <w:tcW w:w="567" w:type="dxa"/>
            <w:shd w:val="clear" w:color="auto" w:fill="auto"/>
          </w:tcPr>
          <w:p w14:paraId="3DACCFB9" w14:textId="77777777" w:rsidR="005536D1" w:rsidRPr="00276E9B" w:rsidRDefault="005536D1" w:rsidP="00804267">
            <w:pPr>
              <w:pStyle w:val="TAL"/>
            </w:pPr>
            <w:r w:rsidRPr="00276E9B">
              <w:t>1</w:t>
            </w:r>
          </w:p>
        </w:tc>
        <w:tc>
          <w:tcPr>
            <w:tcW w:w="853" w:type="dxa"/>
            <w:shd w:val="clear" w:color="auto" w:fill="auto"/>
          </w:tcPr>
          <w:p w14:paraId="29A9AFB8" w14:textId="77777777" w:rsidR="005536D1" w:rsidRPr="00276E9B" w:rsidRDefault="005536D1" w:rsidP="00804267">
            <w:pPr>
              <w:pStyle w:val="TAL"/>
            </w:pPr>
            <w:r w:rsidRPr="00276E9B">
              <w:t>F</w:t>
            </w:r>
          </w:p>
        </w:tc>
      </w:tr>
      <w:tr w:rsidR="005536D1" w:rsidRPr="00276E9B" w14:paraId="4857E304"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0454A4E2" w14:textId="77777777" w:rsidR="005536D1" w:rsidRPr="00276E9B" w:rsidRDefault="005536D1" w:rsidP="00804267">
            <w:pPr>
              <w:pStyle w:val="TAC"/>
            </w:pPr>
            <w:r w:rsidRPr="00276E9B">
              <w:t>1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E461D7C" w14:textId="77777777" w:rsidR="005536D1" w:rsidRPr="00276E9B" w:rsidRDefault="005536D1" w:rsidP="00804267">
            <w:pPr>
              <w:pStyle w:val="TAR"/>
              <w:jc w:val="left"/>
            </w:pPr>
            <w:r w:rsidRPr="00276E9B">
              <w:t>If possible (see ICS) switch off is performed or the USIM is removed.</w:t>
            </w:r>
          </w:p>
          <w:p w14:paraId="22E5FE68" w14:textId="77777777" w:rsidR="005536D1" w:rsidRPr="00276E9B" w:rsidRDefault="005536D1" w:rsidP="00804267">
            <w:pPr>
              <w:pStyle w:val="TAR"/>
              <w:jc w:val="left"/>
            </w:pPr>
            <w:r w:rsidRPr="00276E9B">
              <w:t>Otherwise the power is remov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C5DA5E2"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FB1C197"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5CACAD"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593521" w14:textId="77777777" w:rsidR="005536D1" w:rsidRPr="00276E9B" w:rsidRDefault="005536D1" w:rsidP="00804267">
            <w:pPr>
              <w:pStyle w:val="TAL"/>
            </w:pPr>
            <w:r w:rsidRPr="00276E9B">
              <w:t>-</w:t>
            </w:r>
          </w:p>
        </w:tc>
      </w:tr>
      <w:tr w:rsidR="005536D1" w:rsidRPr="00276E9B" w14:paraId="0E7BECD8"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6EACFAD9" w14:textId="77777777" w:rsidR="005536D1" w:rsidRPr="00276E9B" w:rsidRDefault="005536D1" w:rsidP="00804267">
            <w:pPr>
              <w:pStyle w:val="TAC"/>
            </w:pPr>
            <w:r w:rsidRPr="00276E9B">
              <w:t>1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D205455" w14:textId="77777777" w:rsidR="005536D1" w:rsidRPr="00276E9B" w:rsidRDefault="005536D1" w:rsidP="00804267">
            <w:pPr>
              <w:pStyle w:val="TAR"/>
              <w:jc w:val="left"/>
            </w:pPr>
            <w:r w:rsidRPr="00276E9B">
              <w:t xml:space="preserve">Set the cell type of Ncell 50 to the </w:t>
            </w:r>
            <w:r w:rsidR="00AE211C" w:rsidRPr="00276E9B">
              <w:t>"</w:t>
            </w:r>
            <w:r w:rsidRPr="00276E9B">
              <w:t>Serving cell</w:t>
            </w:r>
            <w:r w:rsidR="00AE211C" w:rsidRPr="00276E9B">
              <w:t>"</w:t>
            </w:r>
            <w:r w:rsidRPr="00276E9B">
              <w:t>.</w:t>
            </w:r>
          </w:p>
          <w:p w14:paraId="5C504AAC" w14:textId="77777777" w:rsidR="005536D1" w:rsidRPr="00276E9B" w:rsidRDefault="005536D1" w:rsidP="00804267">
            <w:pPr>
              <w:pStyle w:val="TAR"/>
              <w:jc w:val="left"/>
            </w:pPr>
            <w:r w:rsidRPr="00276E9B">
              <w:t xml:space="preserve">Set the cell type of Ncell 55 to the </w:t>
            </w:r>
            <w:r w:rsidR="00AE211C" w:rsidRPr="00276E9B">
              <w:t>"</w:t>
            </w:r>
            <w:r w:rsidRPr="00276E9B">
              <w:t>Non-Suitable cell</w:t>
            </w:r>
            <w:r w:rsidR="00AE211C" w:rsidRPr="00276E9B">
              <w:t>" according to row T4 of table 22.5.16.3.1-</w:t>
            </w:r>
            <w:r w:rsidR="00351BEA" w:rsidRPr="00276E9B">
              <w:t>1</w:t>
            </w:r>
            <w:r w:rsidRPr="00276E9B">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F4D83D3"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BC6F93D"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B546CDC"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0E0E347" w14:textId="77777777" w:rsidR="005536D1" w:rsidRPr="00276E9B" w:rsidRDefault="005536D1" w:rsidP="00804267">
            <w:pPr>
              <w:pStyle w:val="TAL"/>
            </w:pPr>
            <w:r w:rsidRPr="00276E9B">
              <w:t>-</w:t>
            </w:r>
          </w:p>
        </w:tc>
      </w:tr>
      <w:tr w:rsidR="005536D1" w:rsidRPr="00276E9B" w14:paraId="0F3AFCB2"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4339C9F9" w14:textId="77777777" w:rsidR="005536D1" w:rsidRPr="00276E9B" w:rsidRDefault="005536D1" w:rsidP="00804267">
            <w:pPr>
              <w:pStyle w:val="TAC"/>
            </w:pPr>
            <w:r w:rsidRPr="00276E9B">
              <w:t>1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B063571" w14:textId="77777777" w:rsidR="005536D1" w:rsidRPr="00276E9B" w:rsidRDefault="005536D1" w:rsidP="00804267">
            <w:pPr>
              <w:pStyle w:val="TAR"/>
              <w:jc w:val="left"/>
            </w:pPr>
            <w:r w:rsidRPr="00276E9B">
              <w:t>The UE is brought back to operation or the USIM is inser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83CFDAD"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6DCB695"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5538B6"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C6D7C00" w14:textId="77777777" w:rsidR="005536D1" w:rsidRPr="00276E9B" w:rsidRDefault="005536D1" w:rsidP="00804267">
            <w:pPr>
              <w:pStyle w:val="TAL"/>
            </w:pPr>
            <w:r w:rsidRPr="00276E9B">
              <w:t>-</w:t>
            </w:r>
          </w:p>
        </w:tc>
      </w:tr>
      <w:tr w:rsidR="005536D1" w:rsidRPr="00276E9B" w14:paraId="0EE24677"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64FCF355" w14:textId="77777777" w:rsidR="005536D1" w:rsidRPr="00276E9B" w:rsidRDefault="005536D1" w:rsidP="00804267">
            <w:pPr>
              <w:pStyle w:val="TAC"/>
            </w:pPr>
            <w:r w:rsidRPr="00276E9B">
              <w:t>1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70FE655" w14:textId="77777777" w:rsidR="005536D1" w:rsidRPr="00276E9B" w:rsidRDefault="005536D1" w:rsidP="00804267">
            <w:pPr>
              <w:pStyle w:val="TAR"/>
              <w:jc w:val="left"/>
            </w:pPr>
            <w:r w:rsidRPr="00276E9B">
              <w:t>Check: Does the UE transmit an ATTACH REQUEST message on Ncell 50?</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8043EA5" w14:textId="77777777" w:rsidR="005536D1" w:rsidRPr="00276E9B" w:rsidRDefault="005536D1" w:rsidP="00804267">
            <w:pPr>
              <w:pStyle w:val="TAC"/>
            </w:pPr>
            <w:r w:rsidRPr="00276E9B">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5E40BC4" w14:textId="77777777" w:rsidR="005536D1" w:rsidRPr="00276E9B" w:rsidRDefault="005536D1" w:rsidP="00804267">
            <w:pPr>
              <w:pStyle w:val="TAL"/>
            </w:pPr>
            <w:r w:rsidRPr="00276E9B">
              <w:t>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A45783" w14:textId="77777777" w:rsidR="005536D1" w:rsidRPr="00276E9B" w:rsidRDefault="005536D1" w:rsidP="00804267">
            <w:pPr>
              <w:pStyle w:val="TAL"/>
            </w:pPr>
            <w:r w:rsidRPr="00276E9B">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3BE196D" w14:textId="77777777" w:rsidR="005536D1" w:rsidRPr="00276E9B" w:rsidRDefault="005536D1" w:rsidP="00804267">
            <w:pPr>
              <w:pStyle w:val="TAL"/>
            </w:pPr>
            <w:r w:rsidRPr="00276E9B">
              <w:t>P</w:t>
            </w:r>
          </w:p>
        </w:tc>
      </w:tr>
      <w:tr w:rsidR="005536D1" w:rsidRPr="00276E9B" w14:paraId="7B91E7B7"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19B5EADF" w14:textId="77777777" w:rsidR="005536D1" w:rsidRPr="00276E9B" w:rsidRDefault="005536D1" w:rsidP="00804267">
            <w:pPr>
              <w:pStyle w:val="TAC"/>
            </w:pPr>
            <w:r w:rsidRPr="00276E9B">
              <w:t>17-3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30023DB" w14:textId="77777777" w:rsidR="005536D1" w:rsidRPr="00276E9B" w:rsidRDefault="005536D1" w:rsidP="00804267">
            <w:pPr>
              <w:pStyle w:val="TAR"/>
              <w:jc w:val="left"/>
            </w:pPr>
            <w:r w:rsidRPr="00276E9B">
              <w:t>Steps 5 to 14b1 of the UE registration procedure in TS 36.508 sub clause 8.1.5.2.3 are performed on Ncell 50.</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76C8743"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98DF52C"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037F09"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F2D653F" w14:textId="77777777" w:rsidR="005536D1" w:rsidRPr="00276E9B" w:rsidRDefault="005536D1" w:rsidP="00804267">
            <w:pPr>
              <w:pStyle w:val="TAL"/>
            </w:pPr>
            <w:r w:rsidRPr="00276E9B">
              <w:t>-</w:t>
            </w:r>
          </w:p>
        </w:tc>
      </w:tr>
      <w:tr w:rsidR="005536D1" w:rsidRPr="00276E9B" w14:paraId="2FA5221A"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277362C6" w14:textId="77777777" w:rsidR="005536D1" w:rsidRPr="00276E9B" w:rsidRDefault="005536D1" w:rsidP="00804267">
            <w:pPr>
              <w:pStyle w:val="TAC"/>
            </w:pPr>
            <w:r w:rsidRPr="00276E9B">
              <w:t>3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0A1132F" w14:textId="77777777" w:rsidR="005536D1" w:rsidRPr="00276E9B" w:rsidRDefault="00AE211C" w:rsidP="00804267">
            <w:pPr>
              <w:pStyle w:val="TAR"/>
              <w:jc w:val="left"/>
            </w:pPr>
            <w:r w:rsidRPr="00276E9B">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E69AFF8"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79071EC"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B6F2062"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13A2B8B" w14:textId="77777777" w:rsidR="005536D1" w:rsidRPr="00276E9B" w:rsidRDefault="005536D1" w:rsidP="00804267">
            <w:pPr>
              <w:pStyle w:val="TAL"/>
            </w:pPr>
            <w:r w:rsidRPr="00276E9B">
              <w:t>-</w:t>
            </w:r>
          </w:p>
        </w:tc>
      </w:tr>
      <w:tr w:rsidR="005536D1" w:rsidRPr="00276E9B" w14:paraId="32E95F54"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6D1A1889" w14:textId="77777777" w:rsidR="005536D1" w:rsidRPr="00276E9B" w:rsidRDefault="005536D1" w:rsidP="00804267">
            <w:pPr>
              <w:pStyle w:val="TAC"/>
            </w:pP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D2C23FD" w14:textId="77777777" w:rsidR="005536D1" w:rsidRPr="00276E9B" w:rsidRDefault="005536D1" w:rsidP="00804267">
            <w:pPr>
              <w:pStyle w:val="TAR"/>
              <w:jc w:val="left"/>
            </w:pPr>
            <w:r w:rsidRPr="00276E9B">
              <w:t>If possible (see ICS) switch off is performed or the USIM is removed.</w:t>
            </w:r>
          </w:p>
          <w:p w14:paraId="416D6578" w14:textId="77777777" w:rsidR="005536D1" w:rsidRPr="00276E9B" w:rsidRDefault="005536D1" w:rsidP="00804267">
            <w:pPr>
              <w:pStyle w:val="TAR"/>
              <w:jc w:val="left"/>
            </w:pPr>
            <w:r w:rsidRPr="00276E9B">
              <w:t>Otherwise the power is remov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CDA8E27" w14:textId="77777777" w:rsidR="005536D1" w:rsidRPr="00276E9B" w:rsidRDefault="005536D1" w:rsidP="00804267">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78C34AE" w14:textId="77777777" w:rsidR="005536D1" w:rsidRPr="00276E9B" w:rsidRDefault="005536D1" w:rsidP="00804267">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CDA7C4" w14:textId="77777777" w:rsidR="005536D1" w:rsidRPr="00276E9B" w:rsidRDefault="005536D1" w:rsidP="00804267">
            <w:pPr>
              <w:pStyle w:val="TAL"/>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4A9D8A6" w14:textId="77777777" w:rsidR="005536D1" w:rsidRPr="00276E9B" w:rsidRDefault="005536D1" w:rsidP="00804267">
            <w:pPr>
              <w:pStyle w:val="TAL"/>
            </w:pPr>
          </w:p>
        </w:tc>
      </w:tr>
      <w:tr w:rsidR="00351BEA" w:rsidRPr="00276E9B" w14:paraId="41236641" w14:textId="77777777" w:rsidTr="007E1594">
        <w:tc>
          <w:tcPr>
            <w:tcW w:w="534" w:type="dxa"/>
            <w:tcBorders>
              <w:top w:val="single" w:sz="4" w:space="0" w:color="auto"/>
              <w:left w:val="single" w:sz="4" w:space="0" w:color="auto"/>
              <w:bottom w:val="single" w:sz="4" w:space="0" w:color="auto"/>
              <w:right w:val="single" w:sz="4" w:space="0" w:color="auto"/>
            </w:tcBorders>
            <w:shd w:val="clear" w:color="auto" w:fill="auto"/>
          </w:tcPr>
          <w:p w14:paraId="3DFAD948" w14:textId="77777777" w:rsidR="00351BEA" w:rsidRPr="00276E9B" w:rsidRDefault="00351BEA" w:rsidP="007E1594">
            <w:pPr>
              <w:pStyle w:val="TAC"/>
            </w:pP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B6E68BC" w14:textId="77777777" w:rsidR="00351BEA" w:rsidRPr="00276E9B" w:rsidRDefault="00351BEA" w:rsidP="007E1594">
            <w:pPr>
              <w:pStyle w:val="TAR"/>
              <w:jc w:val="left"/>
            </w:pPr>
            <w:r w:rsidRPr="00276E9B">
              <w:rPr>
                <w:rFonts w:cs="Arial"/>
                <w:szCs w:val="18"/>
              </w:rPr>
              <w:t>EXCEPTION: Step 34a describes behaviou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5B4DC60" w14:textId="77777777" w:rsidR="00351BEA" w:rsidRPr="00276E9B" w:rsidRDefault="00351BEA" w:rsidP="007E1594">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6770DD0" w14:textId="77777777" w:rsidR="00351BEA" w:rsidRPr="00276E9B" w:rsidRDefault="00351BEA" w:rsidP="007E1594">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59D494" w14:textId="77777777" w:rsidR="00351BEA" w:rsidRPr="00276E9B" w:rsidRDefault="00351BEA" w:rsidP="007E1594">
            <w:pPr>
              <w:pStyle w:val="TAL"/>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13D20E3" w14:textId="77777777" w:rsidR="00351BEA" w:rsidRPr="00276E9B" w:rsidRDefault="00351BEA" w:rsidP="007E1594">
            <w:pPr>
              <w:pStyle w:val="TAL"/>
            </w:pPr>
          </w:p>
        </w:tc>
      </w:tr>
      <w:tr w:rsidR="00351BEA" w:rsidRPr="00276E9B" w14:paraId="08B89B46" w14:textId="77777777" w:rsidTr="007E1594">
        <w:tc>
          <w:tcPr>
            <w:tcW w:w="534" w:type="dxa"/>
            <w:tcBorders>
              <w:top w:val="single" w:sz="4" w:space="0" w:color="auto"/>
              <w:left w:val="single" w:sz="4" w:space="0" w:color="auto"/>
              <w:bottom w:val="single" w:sz="4" w:space="0" w:color="auto"/>
              <w:right w:val="single" w:sz="4" w:space="0" w:color="auto"/>
            </w:tcBorders>
            <w:shd w:val="clear" w:color="auto" w:fill="auto"/>
          </w:tcPr>
          <w:p w14:paraId="06169186" w14:textId="77777777" w:rsidR="00351BEA" w:rsidRPr="00276E9B" w:rsidRDefault="00351BEA" w:rsidP="007E1594">
            <w:pPr>
              <w:pStyle w:val="TAC"/>
            </w:pPr>
            <w:r w:rsidRPr="00276E9B">
              <w:t>34a</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AD98737" w14:textId="77777777" w:rsidR="00351BEA" w:rsidRPr="00276E9B" w:rsidRDefault="00351BEA" w:rsidP="007E1594">
            <w:pPr>
              <w:pStyle w:val="TAR"/>
              <w:jc w:val="left"/>
              <w:rPr>
                <w:rFonts w:cs="Arial"/>
                <w:szCs w:val="18"/>
              </w:rPr>
            </w:pPr>
            <w:r w:rsidRPr="00276E9B">
              <w:rPr>
                <w:rFonts w:cs="Arial"/>
                <w:szCs w:val="18"/>
              </w:rPr>
              <w:t>If pc_SwitchOnOff or pc_USIM_Removal then UE sends DETACH REQUES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6251208" w14:textId="77777777" w:rsidR="00351BEA" w:rsidRPr="00276E9B" w:rsidRDefault="00351BEA" w:rsidP="007E1594">
            <w:pPr>
              <w:pStyle w:val="TAC"/>
            </w:pPr>
            <w:r w:rsidRPr="00276E9B">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731C0EF" w14:textId="77777777" w:rsidR="00351BEA" w:rsidRPr="00276E9B" w:rsidRDefault="00351BEA" w:rsidP="007E1594">
            <w:pPr>
              <w:pStyle w:val="TAL"/>
            </w:pPr>
            <w:r w:rsidRPr="00276E9B">
              <w:rPr>
                <w:rFonts w:cs="Arial"/>
                <w:szCs w:val="18"/>
              </w:rPr>
              <w:t>DE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C34667" w14:textId="77777777" w:rsidR="00351BEA" w:rsidRPr="00276E9B" w:rsidRDefault="00351BEA" w:rsidP="007E1594">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0708C06" w14:textId="77777777" w:rsidR="00351BEA" w:rsidRPr="00276E9B" w:rsidRDefault="00351BEA" w:rsidP="007E1594">
            <w:pPr>
              <w:pStyle w:val="TAL"/>
            </w:pPr>
            <w:r w:rsidRPr="00276E9B">
              <w:t>-</w:t>
            </w:r>
          </w:p>
        </w:tc>
      </w:tr>
      <w:tr w:rsidR="005536D1" w:rsidRPr="00276E9B" w14:paraId="58642D79"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2D297EC8" w14:textId="77777777" w:rsidR="005536D1" w:rsidRPr="00276E9B" w:rsidRDefault="005536D1" w:rsidP="00804267">
            <w:pPr>
              <w:pStyle w:val="TAC"/>
              <w:jc w:val="left"/>
            </w:pPr>
            <w:r w:rsidRPr="00276E9B">
              <w:lastRenderedPageBreak/>
              <w:t>3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BF19AE5" w14:textId="77777777" w:rsidR="005536D1" w:rsidRPr="00276E9B" w:rsidRDefault="005536D1" w:rsidP="00804267">
            <w:pPr>
              <w:pStyle w:val="TAL"/>
            </w:pPr>
            <w:r w:rsidRPr="00276E9B">
              <w:t xml:space="preserve">Set the cell type of Ncell 55 to the </w:t>
            </w:r>
            <w:r w:rsidR="00AE211C" w:rsidRPr="00276E9B">
              <w:t>"</w:t>
            </w:r>
            <w:r w:rsidRPr="00276E9B">
              <w:t>Serving cell</w:t>
            </w:r>
            <w:r w:rsidR="00AE211C" w:rsidRPr="00276E9B">
              <w:t>" according to row T5 of table 22.5.16.3.1-</w:t>
            </w:r>
            <w:r w:rsidR="00351BEA" w:rsidRPr="00276E9B">
              <w:t>1</w:t>
            </w:r>
            <w:r w:rsidR="00AE211C" w:rsidRPr="00276E9B">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ED00DAB"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EA94817"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3F74A4"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06AB30F" w14:textId="77777777" w:rsidR="005536D1" w:rsidRPr="00276E9B" w:rsidRDefault="005536D1" w:rsidP="00804267">
            <w:pPr>
              <w:pStyle w:val="TAL"/>
            </w:pPr>
            <w:r w:rsidRPr="00276E9B">
              <w:t>-</w:t>
            </w:r>
          </w:p>
        </w:tc>
      </w:tr>
      <w:tr w:rsidR="005536D1" w:rsidRPr="00276E9B" w14:paraId="58558860"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163171CC" w14:textId="77777777" w:rsidR="005536D1" w:rsidRPr="00276E9B" w:rsidRDefault="005536D1" w:rsidP="00804267">
            <w:pPr>
              <w:pStyle w:val="TAC"/>
            </w:pPr>
            <w:r w:rsidRPr="00276E9B">
              <w:t>36-5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1E755BC" w14:textId="77777777" w:rsidR="005536D1" w:rsidRPr="00276E9B" w:rsidRDefault="005536D1" w:rsidP="00804267">
            <w:pPr>
              <w:pStyle w:val="TAR"/>
              <w:jc w:val="left"/>
            </w:pPr>
            <w:r w:rsidRPr="00276E9B">
              <w:t>Steps 1 to 14b1 of the UE registration procedure in TS 36.508 sub clause 8.1.5.2.3 are performed on Ncell 55.</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2D0D0BC"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FE4820F"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5E480D"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7FEE2F5" w14:textId="77777777" w:rsidR="005536D1" w:rsidRPr="00276E9B" w:rsidRDefault="005536D1" w:rsidP="00804267">
            <w:pPr>
              <w:pStyle w:val="TAL"/>
            </w:pPr>
            <w:r w:rsidRPr="00276E9B">
              <w:t>-</w:t>
            </w:r>
          </w:p>
        </w:tc>
      </w:tr>
      <w:tr w:rsidR="005536D1" w:rsidRPr="00276E9B" w14:paraId="2EAD07BE"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645DADA1" w14:textId="77777777" w:rsidR="005536D1" w:rsidRPr="00276E9B" w:rsidRDefault="005536D1" w:rsidP="00804267">
            <w:pPr>
              <w:pStyle w:val="TAC"/>
            </w:pPr>
            <w:r w:rsidRPr="00276E9B">
              <w:t>5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8DAE2C2" w14:textId="77777777" w:rsidR="005536D1" w:rsidRPr="00276E9B" w:rsidRDefault="00AE211C" w:rsidP="00804267">
            <w:pPr>
              <w:pStyle w:val="TAR"/>
              <w:jc w:val="left"/>
            </w:pPr>
            <w:r w:rsidRPr="00276E9B">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03A348D"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3FEB34D"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D318602"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FEEFEAD" w14:textId="77777777" w:rsidR="005536D1" w:rsidRPr="00276E9B" w:rsidRDefault="005536D1" w:rsidP="00804267">
            <w:pPr>
              <w:pStyle w:val="TAL"/>
            </w:pPr>
            <w:r w:rsidRPr="00276E9B">
              <w:t>-</w:t>
            </w:r>
          </w:p>
        </w:tc>
      </w:tr>
      <w:tr w:rsidR="005536D1" w:rsidRPr="00276E9B" w14:paraId="4301F2EB"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3F0ED625" w14:textId="77777777" w:rsidR="005536D1" w:rsidRPr="00276E9B" w:rsidRDefault="005536D1" w:rsidP="00804267">
            <w:pPr>
              <w:pStyle w:val="TAC"/>
              <w:jc w:val="left"/>
            </w:pP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73A2647" w14:textId="77777777" w:rsidR="005536D1" w:rsidRPr="00276E9B" w:rsidRDefault="005536D1" w:rsidP="00F90E7A">
            <w:pPr>
              <w:pStyle w:val="TAR"/>
              <w:jc w:val="left"/>
            </w:pPr>
            <w:r w:rsidRPr="00276E9B">
              <w:t xml:space="preserve">Set the cell type of Ncell 56 to the </w:t>
            </w:r>
            <w:r w:rsidR="00AE211C" w:rsidRPr="00276E9B">
              <w:t>"</w:t>
            </w:r>
            <w:r w:rsidRPr="00276E9B">
              <w:t>Serving cell</w:t>
            </w:r>
            <w:r w:rsidR="00AE211C" w:rsidRPr="00276E9B">
              <w:t>"</w:t>
            </w:r>
            <w:r w:rsidRPr="00276E9B">
              <w:t>.</w:t>
            </w:r>
            <w:r w:rsidR="00F90E7A" w:rsidRPr="00276E9B">
              <w:t xml:space="preserve"> </w:t>
            </w:r>
            <w:r w:rsidRPr="00276E9B">
              <w:t xml:space="preserve">Set the cell type of Ncell 55 to the </w:t>
            </w:r>
            <w:r w:rsidR="00AE211C" w:rsidRPr="00276E9B">
              <w:t>"</w:t>
            </w:r>
            <w:r w:rsidRPr="00276E9B">
              <w:t>Non-Suitable cell</w:t>
            </w:r>
            <w:r w:rsidR="00AE211C" w:rsidRPr="00276E9B">
              <w:t>" according to row T6 of table 22.5.16.3.1-</w:t>
            </w:r>
            <w:r w:rsidR="00351BEA" w:rsidRPr="00276E9B">
              <w:t>1</w:t>
            </w:r>
            <w:r w:rsidRPr="00276E9B">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CDB4DA8" w14:textId="77777777" w:rsidR="005536D1" w:rsidRPr="00276E9B" w:rsidRDefault="005536D1" w:rsidP="00804267">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43EF409" w14:textId="77777777" w:rsidR="005536D1" w:rsidRPr="00276E9B" w:rsidRDefault="005536D1" w:rsidP="00804267">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24B41E" w14:textId="77777777" w:rsidR="005536D1" w:rsidRPr="00276E9B" w:rsidRDefault="005536D1" w:rsidP="00804267">
            <w:pPr>
              <w:pStyle w:val="TAL"/>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11EBB3C" w14:textId="77777777" w:rsidR="005536D1" w:rsidRPr="00276E9B" w:rsidRDefault="005536D1" w:rsidP="00804267">
            <w:pPr>
              <w:pStyle w:val="TAL"/>
            </w:pPr>
          </w:p>
        </w:tc>
      </w:tr>
      <w:tr w:rsidR="005536D1" w:rsidRPr="00276E9B" w14:paraId="113B7BA5" w14:textId="77777777" w:rsidTr="00804267">
        <w:tc>
          <w:tcPr>
            <w:tcW w:w="534" w:type="dxa"/>
            <w:shd w:val="clear" w:color="auto" w:fill="auto"/>
          </w:tcPr>
          <w:p w14:paraId="3CD1009B" w14:textId="77777777" w:rsidR="005536D1" w:rsidRPr="00276E9B" w:rsidRDefault="005536D1" w:rsidP="00804267">
            <w:pPr>
              <w:pStyle w:val="TAC"/>
            </w:pPr>
            <w:r w:rsidRPr="00276E9B">
              <w:t>58</w:t>
            </w:r>
          </w:p>
        </w:tc>
        <w:tc>
          <w:tcPr>
            <w:tcW w:w="3968" w:type="dxa"/>
            <w:shd w:val="clear" w:color="auto" w:fill="auto"/>
          </w:tcPr>
          <w:p w14:paraId="39110EFA" w14:textId="77777777" w:rsidR="005536D1" w:rsidRPr="00276E9B" w:rsidRDefault="005536D1" w:rsidP="00804267">
            <w:pPr>
              <w:pStyle w:val="TAL"/>
            </w:pPr>
            <w:r w:rsidRPr="00276E9B">
              <w:t>The UE transmits a TRACKING AREA UPDATE REQUEST on Ncell 56.</w:t>
            </w:r>
          </w:p>
        </w:tc>
        <w:tc>
          <w:tcPr>
            <w:tcW w:w="708" w:type="dxa"/>
            <w:shd w:val="clear" w:color="auto" w:fill="auto"/>
          </w:tcPr>
          <w:p w14:paraId="5E787066" w14:textId="77777777" w:rsidR="005536D1" w:rsidRPr="00276E9B" w:rsidRDefault="005536D1" w:rsidP="00804267">
            <w:pPr>
              <w:pStyle w:val="TAC"/>
            </w:pPr>
            <w:r w:rsidRPr="00276E9B">
              <w:t>--&gt;</w:t>
            </w:r>
          </w:p>
        </w:tc>
        <w:tc>
          <w:tcPr>
            <w:tcW w:w="2976" w:type="dxa"/>
            <w:shd w:val="clear" w:color="auto" w:fill="auto"/>
          </w:tcPr>
          <w:p w14:paraId="4D7CE241" w14:textId="77777777" w:rsidR="005536D1" w:rsidRPr="00276E9B" w:rsidRDefault="005536D1" w:rsidP="00804267">
            <w:pPr>
              <w:pStyle w:val="TAL"/>
            </w:pPr>
            <w:r w:rsidRPr="00276E9B">
              <w:t>TRACKING AREA UPDATE REQUEST</w:t>
            </w:r>
          </w:p>
        </w:tc>
        <w:tc>
          <w:tcPr>
            <w:tcW w:w="567" w:type="dxa"/>
            <w:shd w:val="clear" w:color="auto" w:fill="auto"/>
          </w:tcPr>
          <w:p w14:paraId="4B00B25A" w14:textId="77777777" w:rsidR="005536D1" w:rsidRPr="00276E9B" w:rsidRDefault="005536D1" w:rsidP="00804267">
            <w:pPr>
              <w:pStyle w:val="TAL"/>
            </w:pPr>
            <w:r w:rsidRPr="00276E9B">
              <w:t>-</w:t>
            </w:r>
          </w:p>
        </w:tc>
        <w:tc>
          <w:tcPr>
            <w:tcW w:w="853" w:type="dxa"/>
            <w:shd w:val="clear" w:color="auto" w:fill="auto"/>
          </w:tcPr>
          <w:p w14:paraId="74C6FF42" w14:textId="77777777" w:rsidR="005536D1" w:rsidRPr="00276E9B" w:rsidRDefault="005536D1" w:rsidP="00804267">
            <w:pPr>
              <w:pStyle w:val="TAL"/>
            </w:pPr>
            <w:r w:rsidRPr="00276E9B">
              <w:t>-</w:t>
            </w:r>
          </w:p>
        </w:tc>
      </w:tr>
      <w:tr w:rsidR="005536D1" w:rsidRPr="00276E9B" w14:paraId="6B33100B" w14:textId="77777777" w:rsidTr="00804267">
        <w:tc>
          <w:tcPr>
            <w:tcW w:w="534" w:type="dxa"/>
            <w:shd w:val="clear" w:color="auto" w:fill="auto"/>
          </w:tcPr>
          <w:p w14:paraId="32031560" w14:textId="77777777" w:rsidR="005536D1" w:rsidRPr="00276E9B" w:rsidRDefault="005536D1" w:rsidP="00804267">
            <w:pPr>
              <w:pStyle w:val="TAC"/>
            </w:pPr>
            <w:r w:rsidRPr="00276E9B">
              <w:t>59</w:t>
            </w:r>
          </w:p>
        </w:tc>
        <w:tc>
          <w:tcPr>
            <w:tcW w:w="3968" w:type="dxa"/>
            <w:shd w:val="clear" w:color="auto" w:fill="auto"/>
          </w:tcPr>
          <w:p w14:paraId="3B57D2B3" w14:textId="77777777" w:rsidR="005536D1" w:rsidRPr="00276E9B" w:rsidRDefault="005536D1" w:rsidP="00804267">
            <w:pPr>
              <w:pStyle w:val="TAL"/>
            </w:pPr>
            <w:r w:rsidRPr="00276E9B">
              <w:t>The SS transmits a TRACKING AREA UPDATE REJECT message with EMM cause = "EPS services not allowed in this PLMN ".</w:t>
            </w:r>
          </w:p>
        </w:tc>
        <w:tc>
          <w:tcPr>
            <w:tcW w:w="708" w:type="dxa"/>
            <w:shd w:val="clear" w:color="auto" w:fill="auto"/>
          </w:tcPr>
          <w:p w14:paraId="333AFA2A" w14:textId="77777777" w:rsidR="005536D1" w:rsidRPr="00276E9B" w:rsidRDefault="005536D1" w:rsidP="00804267">
            <w:pPr>
              <w:pStyle w:val="TAC"/>
            </w:pPr>
            <w:r w:rsidRPr="00276E9B">
              <w:t>&lt;--</w:t>
            </w:r>
          </w:p>
        </w:tc>
        <w:tc>
          <w:tcPr>
            <w:tcW w:w="2976" w:type="dxa"/>
            <w:shd w:val="clear" w:color="auto" w:fill="auto"/>
          </w:tcPr>
          <w:p w14:paraId="789BEEA0" w14:textId="77777777" w:rsidR="005536D1" w:rsidRPr="00276E9B" w:rsidRDefault="005536D1" w:rsidP="00804267">
            <w:pPr>
              <w:pStyle w:val="TAL"/>
            </w:pPr>
            <w:r w:rsidRPr="00276E9B">
              <w:t>TRACKING AREA UPDATE REJECT</w:t>
            </w:r>
          </w:p>
        </w:tc>
        <w:tc>
          <w:tcPr>
            <w:tcW w:w="567" w:type="dxa"/>
            <w:shd w:val="clear" w:color="auto" w:fill="auto"/>
          </w:tcPr>
          <w:p w14:paraId="111E7A5F" w14:textId="77777777" w:rsidR="005536D1" w:rsidRPr="00276E9B" w:rsidRDefault="005536D1" w:rsidP="00804267">
            <w:pPr>
              <w:pStyle w:val="TAL"/>
            </w:pPr>
            <w:r w:rsidRPr="00276E9B">
              <w:t>-</w:t>
            </w:r>
          </w:p>
        </w:tc>
        <w:tc>
          <w:tcPr>
            <w:tcW w:w="853" w:type="dxa"/>
            <w:shd w:val="clear" w:color="auto" w:fill="auto"/>
          </w:tcPr>
          <w:p w14:paraId="594946EE" w14:textId="77777777" w:rsidR="005536D1" w:rsidRPr="00276E9B" w:rsidRDefault="005536D1" w:rsidP="00804267">
            <w:pPr>
              <w:pStyle w:val="TAL"/>
            </w:pPr>
            <w:r w:rsidRPr="00276E9B">
              <w:t>-</w:t>
            </w:r>
          </w:p>
        </w:tc>
      </w:tr>
      <w:tr w:rsidR="005536D1" w:rsidRPr="00276E9B" w14:paraId="09195519" w14:textId="77777777" w:rsidTr="00804267">
        <w:tc>
          <w:tcPr>
            <w:tcW w:w="534" w:type="dxa"/>
            <w:shd w:val="clear" w:color="auto" w:fill="auto"/>
          </w:tcPr>
          <w:p w14:paraId="20FB724E" w14:textId="77777777" w:rsidR="005536D1" w:rsidRPr="00276E9B" w:rsidRDefault="005536D1" w:rsidP="00804267">
            <w:pPr>
              <w:pStyle w:val="TAC"/>
            </w:pPr>
            <w:r w:rsidRPr="00276E9B">
              <w:t>60</w:t>
            </w:r>
          </w:p>
        </w:tc>
        <w:tc>
          <w:tcPr>
            <w:tcW w:w="3968" w:type="dxa"/>
            <w:shd w:val="clear" w:color="auto" w:fill="auto"/>
          </w:tcPr>
          <w:p w14:paraId="695CDAFF" w14:textId="77777777" w:rsidR="005536D1" w:rsidRPr="00276E9B" w:rsidRDefault="005536D1" w:rsidP="00804267">
            <w:pPr>
              <w:pStyle w:val="TAL"/>
            </w:pPr>
            <w:r w:rsidRPr="00276E9B">
              <w:t>The SS releases the RRC connection.</w:t>
            </w:r>
          </w:p>
        </w:tc>
        <w:tc>
          <w:tcPr>
            <w:tcW w:w="708" w:type="dxa"/>
            <w:shd w:val="clear" w:color="auto" w:fill="auto"/>
          </w:tcPr>
          <w:p w14:paraId="2A4A5F7A" w14:textId="77777777" w:rsidR="005536D1" w:rsidRPr="00276E9B" w:rsidRDefault="005536D1" w:rsidP="00804267">
            <w:pPr>
              <w:pStyle w:val="TAC"/>
            </w:pPr>
            <w:r w:rsidRPr="00276E9B">
              <w:t>-</w:t>
            </w:r>
          </w:p>
        </w:tc>
        <w:tc>
          <w:tcPr>
            <w:tcW w:w="2976" w:type="dxa"/>
            <w:shd w:val="clear" w:color="auto" w:fill="auto"/>
          </w:tcPr>
          <w:p w14:paraId="023D81F2" w14:textId="77777777" w:rsidR="005536D1" w:rsidRPr="00276E9B" w:rsidRDefault="005536D1" w:rsidP="00804267">
            <w:pPr>
              <w:pStyle w:val="TAL"/>
            </w:pPr>
            <w:r w:rsidRPr="00276E9B">
              <w:t>-</w:t>
            </w:r>
          </w:p>
        </w:tc>
        <w:tc>
          <w:tcPr>
            <w:tcW w:w="567" w:type="dxa"/>
            <w:shd w:val="clear" w:color="auto" w:fill="auto"/>
          </w:tcPr>
          <w:p w14:paraId="0CAEE45A" w14:textId="77777777" w:rsidR="005536D1" w:rsidRPr="00276E9B" w:rsidRDefault="005536D1" w:rsidP="00804267">
            <w:pPr>
              <w:pStyle w:val="TAL"/>
            </w:pPr>
            <w:r w:rsidRPr="00276E9B">
              <w:t>-</w:t>
            </w:r>
          </w:p>
        </w:tc>
        <w:tc>
          <w:tcPr>
            <w:tcW w:w="853" w:type="dxa"/>
            <w:shd w:val="clear" w:color="auto" w:fill="auto"/>
          </w:tcPr>
          <w:p w14:paraId="2C7B1675" w14:textId="77777777" w:rsidR="005536D1" w:rsidRPr="00276E9B" w:rsidRDefault="005536D1" w:rsidP="00804267">
            <w:pPr>
              <w:pStyle w:val="TAL"/>
            </w:pPr>
            <w:r w:rsidRPr="00276E9B">
              <w:t>-</w:t>
            </w:r>
          </w:p>
        </w:tc>
      </w:tr>
      <w:tr w:rsidR="005536D1" w:rsidRPr="00276E9B" w14:paraId="0C92FC80" w14:textId="77777777" w:rsidTr="00804267">
        <w:tc>
          <w:tcPr>
            <w:tcW w:w="534" w:type="dxa"/>
            <w:shd w:val="clear" w:color="auto" w:fill="auto"/>
          </w:tcPr>
          <w:p w14:paraId="2BE25911" w14:textId="77777777" w:rsidR="005536D1" w:rsidRPr="00276E9B" w:rsidRDefault="005536D1" w:rsidP="00804267">
            <w:pPr>
              <w:pStyle w:val="TAC"/>
            </w:pPr>
            <w:r w:rsidRPr="00276E9B">
              <w:t>61</w:t>
            </w:r>
          </w:p>
        </w:tc>
        <w:tc>
          <w:tcPr>
            <w:tcW w:w="3968" w:type="dxa"/>
            <w:shd w:val="clear" w:color="auto" w:fill="auto"/>
          </w:tcPr>
          <w:p w14:paraId="257FAD1E" w14:textId="77777777" w:rsidR="005536D1" w:rsidRPr="00276E9B" w:rsidRDefault="005536D1" w:rsidP="00F90E7A">
            <w:pPr>
              <w:pStyle w:val="TAL"/>
            </w:pPr>
            <w:r w:rsidRPr="00276E9B">
              <w:t xml:space="preserve">Set the cell type of Ncell 55 to the </w:t>
            </w:r>
            <w:r w:rsidR="00AE211C" w:rsidRPr="00276E9B">
              <w:t>"</w:t>
            </w:r>
            <w:r w:rsidRPr="00276E9B">
              <w:t>Serving cell</w:t>
            </w:r>
            <w:r w:rsidR="00AE211C" w:rsidRPr="00276E9B">
              <w:t>"</w:t>
            </w:r>
            <w:r w:rsidRPr="00276E9B">
              <w:t xml:space="preserve">. Set the cell type of Ncell 56 to the </w:t>
            </w:r>
            <w:r w:rsidR="00AE211C" w:rsidRPr="00276E9B">
              <w:t>"</w:t>
            </w:r>
            <w:r w:rsidRPr="00276E9B">
              <w:t>Non-Suitable cell</w:t>
            </w:r>
            <w:r w:rsidR="00AE211C" w:rsidRPr="00276E9B">
              <w:t>" according to row T7 of table 22.5.16.3.1-</w:t>
            </w:r>
            <w:r w:rsidR="00351BEA" w:rsidRPr="00276E9B">
              <w:t>1</w:t>
            </w:r>
            <w:r w:rsidRPr="00276E9B">
              <w:t>.</w:t>
            </w:r>
          </w:p>
        </w:tc>
        <w:tc>
          <w:tcPr>
            <w:tcW w:w="708" w:type="dxa"/>
            <w:shd w:val="clear" w:color="auto" w:fill="auto"/>
          </w:tcPr>
          <w:p w14:paraId="2E21221E" w14:textId="77777777" w:rsidR="005536D1" w:rsidRPr="00276E9B" w:rsidRDefault="005536D1" w:rsidP="00804267">
            <w:pPr>
              <w:pStyle w:val="TAC"/>
            </w:pPr>
            <w:r w:rsidRPr="00276E9B">
              <w:t>-</w:t>
            </w:r>
          </w:p>
        </w:tc>
        <w:tc>
          <w:tcPr>
            <w:tcW w:w="2976" w:type="dxa"/>
            <w:shd w:val="clear" w:color="auto" w:fill="auto"/>
          </w:tcPr>
          <w:p w14:paraId="48269C4C" w14:textId="77777777" w:rsidR="005536D1" w:rsidRPr="00276E9B" w:rsidRDefault="005536D1" w:rsidP="00804267">
            <w:pPr>
              <w:pStyle w:val="TAL"/>
            </w:pPr>
            <w:r w:rsidRPr="00276E9B">
              <w:t>-</w:t>
            </w:r>
          </w:p>
        </w:tc>
        <w:tc>
          <w:tcPr>
            <w:tcW w:w="567" w:type="dxa"/>
            <w:shd w:val="clear" w:color="auto" w:fill="auto"/>
          </w:tcPr>
          <w:p w14:paraId="0C46E512" w14:textId="77777777" w:rsidR="005536D1" w:rsidRPr="00276E9B" w:rsidRDefault="005536D1" w:rsidP="00804267">
            <w:pPr>
              <w:pStyle w:val="TAL"/>
            </w:pPr>
            <w:r w:rsidRPr="00276E9B">
              <w:t>-</w:t>
            </w:r>
          </w:p>
        </w:tc>
        <w:tc>
          <w:tcPr>
            <w:tcW w:w="853" w:type="dxa"/>
            <w:shd w:val="clear" w:color="auto" w:fill="auto"/>
          </w:tcPr>
          <w:p w14:paraId="16CE8A0E" w14:textId="77777777" w:rsidR="005536D1" w:rsidRPr="00276E9B" w:rsidRDefault="005536D1" w:rsidP="00804267">
            <w:pPr>
              <w:pStyle w:val="TAL"/>
            </w:pPr>
            <w:r w:rsidRPr="00276E9B">
              <w:t>-</w:t>
            </w:r>
          </w:p>
        </w:tc>
      </w:tr>
      <w:tr w:rsidR="005536D1" w:rsidRPr="00276E9B" w14:paraId="57C5F1C5" w14:textId="77777777" w:rsidTr="00804267">
        <w:tc>
          <w:tcPr>
            <w:tcW w:w="534" w:type="dxa"/>
            <w:shd w:val="clear" w:color="auto" w:fill="auto"/>
          </w:tcPr>
          <w:p w14:paraId="7DED83ED" w14:textId="77777777" w:rsidR="005536D1" w:rsidRPr="00276E9B" w:rsidRDefault="005536D1" w:rsidP="00804267">
            <w:pPr>
              <w:pStyle w:val="TAC"/>
            </w:pPr>
            <w:r w:rsidRPr="00276E9B">
              <w:t>62</w:t>
            </w:r>
          </w:p>
        </w:tc>
        <w:tc>
          <w:tcPr>
            <w:tcW w:w="3968" w:type="dxa"/>
            <w:shd w:val="clear" w:color="auto" w:fill="auto"/>
          </w:tcPr>
          <w:p w14:paraId="1BEB1B9A" w14:textId="77777777" w:rsidR="005536D1" w:rsidRPr="00276E9B" w:rsidRDefault="005536D1" w:rsidP="00804267">
            <w:pPr>
              <w:pStyle w:val="TAL"/>
            </w:pPr>
            <w:r w:rsidRPr="00276E9B">
              <w:t>Check: Does the UE transmit an ATTACH REQUEST message in the next 90 seconds on Ncell 55?</w:t>
            </w:r>
          </w:p>
          <w:p w14:paraId="258EAA34" w14:textId="77777777" w:rsidR="005536D1" w:rsidRPr="00276E9B" w:rsidRDefault="005536D1" w:rsidP="00804267">
            <w:pPr>
              <w:pStyle w:val="TAR"/>
              <w:jc w:val="left"/>
            </w:pPr>
          </w:p>
          <w:p w14:paraId="6D245CC3" w14:textId="77777777" w:rsidR="005536D1" w:rsidRPr="00276E9B" w:rsidRDefault="005536D1" w:rsidP="00804267">
            <w:pPr>
              <w:pStyle w:val="TAR"/>
              <w:jc w:val="left"/>
            </w:pPr>
            <w:r w:rsidRPr="00276E9B">
              <w:t>Note: Ncell 55 belongs to the same PLMN where the UE was rejected but a different TAC</w:t>
            </w:r>
          </w:p>
        </w:tc>
        <w:tc>
          <w:tcPr>
            <w:tcW w:w="708" w:type="dxa"/>
            <w:shd w:val="clear" w:color="auto" w:fill="auto"/>
          </w:tcPr>
          <w:p w14:paraId="270796CF" w14:textId="77777777" w:rsidR="005536D1" w:rsidRPr="00276E9B" w:rsidRDefault="005536D1" w:rsidP="00804267">
            <w:pPr>
              <w:pStyle w:val="TAC"/>
            </w:pPr>
            <w:r w:rsidRPr="00276E9B">
              <w:t>--&gt;</w:t>
            </w:r>
          </w:p>
        </w:tc>
        <w:tc>
          <w:tcPr>
            <w:tcW w:w="2976" w:type="dxa"/>
            <w:shd w:val="clear" w:color="auto" w:fill="auto"/>
          </w:tcPr>
          <w:p w14:paraId="69314150" w14:textId="77777777" w:rsidR="005536D1" w:rsidRPr="00276E9B" w:rsidRDefault="005536D1" w:rsidP="00804267">
            <w:pPr>
              <w:pStyle w:val="TAL"/>
            </w:pPr>
            <w:r w:rsidRPr="00276E9B">
              <w:t>ATTACH REQUEST</w:t>
            </w:r>
          </w:p>
        </w:tc>
        <w:tc>
          <w:tcPr>
            <w:tcW w:w="567" w:type="dxa"/>
            <w:shd w:val="clear" w:color="auto" w:fill="auto"/>
          </w:tcPr>
          <w:p w14:paraId="21A38A28" w14:textId="77777777" w:rsidR="005536D1" w:rsidRPr="00276E9B" w:rsidRDefault="005536D1" w:rsidP="00804267">
            <w:pPr>
              <w:pStyle w:val="TAL"/>
            </w:pPr>
            <w:r w:rsidRPr="00276E9B">
              <w:t>3</w:t>
            </w:r>
          </w:p>
        </w:tc>
        <w:tc>
          <w:tcPr>
            <w:tcW w:w="853" w:type="dxa"/>
            <w:shd w:val="clear" w:color="auto" w:fill="auto"/>
          </w:tcPr>
          <w:p w14:paraId="19F7F02F" w14:textId="77777777" w:rsidR="005536D1" w:rsidRPr="00276E9B" w:rsidRDefault="005536D1" w:rsidP="00804267">
            <w:pPr>
              <w:pStyle w:val="TAL"/>
            </w:pPr>
            <w:r w:rsidRPr="00276E9B">
              <w:t>F</w:t>
            </w:r>
          </w:p>
        </w:tc>
      </w:tr>
      <w:tr w:rsidR="005536D1" w:rsidRPr="00276E9B" w14:paraId="75792172" w14:textId="77777777" w:rsidTr="00804267">
        <w:tc>
          <w:tcPr>
            <w:tcW w:w="534" w:type="dxa"/>
            <w:shd w:val="clear" w:color="auto" w:fill="auto"/>
          </w:tcPr>
          <w:p w14:paraId="5FD90355" w14:textId="77777777" w:rsidR="005536D1" w:rsidRPr="00276E9B" w:rsidRDefault="005536D1" w:rsidP="00804267">
            <w:pPr>
              <w:pStyle w:val="TAC"/>
            </w:pPr>
            <w:r w:rsidRPr="00276E9B">
              <w:t>63</w:t>
            </w:r>
          </w:p>
        </w:tc>
        <w:tc>
          <w:tcPr>
            <w:tcW w:w="3968" w:type="dxa"/>
            <w:shd w:val="clear" w:color="auto" w:fill="auto"/>
          </w:tcPr>
          <w:p w14:paraId="2361BBE2" w14:textId="77777777" w:rsidR="005536D1" w:rsidRPr="00276E9B" w:rsidRDefault="005536D1" w:rsidP="00804267">
            <w:pPr>
              <w:pStyle w:val="TAR"/>
              <w:jc w:val="left"/>
            </w:pPr>
            <w:r w:rsidRPr="00276E9B">
              <w:t>The user initiates an attach by MMI or by AT command.</w:t>
            </w:r>
          </w:p>
        </w:tc>
        <w:tc>
          <w:tcPr>
            <w:tcW w:w="708" w:type="dxa"/>
            <w:shd w:val="clear" w:color="auto" w:fill="auto"/>
          </w:tcPr>
          <w:p w14:paraId="77718512" w14:textId="77777777" w:rsidR="005536D1" w:rsidRPr="00276E9B" w:rsidRDefault="005536D1" w:rsidP="00804267">
            <w:pPr>
              <w:pStyle w:val="TAC"/>
            </w:pPr>
            <w:r w:rsidRPr="00276E9B">
              <w:t>-</w:t>
            </w:r>
          </w:p>
        </w:tc>
        <w:tc>
          <w:tcPr>
            <w:tcW w:w="2976" w:type="dxa"/>
            <w:shd w:val="clear" w:color="auto" w:fill="auto"/>
          </w:tcPr>
          <w:p w14:paraId="590AF7AD" w14:textId="77777777" w:rsidR="005536D1" w:rsidRPr="00276E9B" w:rsidRDefault="005536D1" w:rsidP="00804267">
            <w:pPr>
              <w:pStyle w:val="TAL"/>
            </w:pPr>
            <w:r w:rsidRPr="00276E9B">
              <w:t>-</w:t>
            </w:r>
          </w:p>
        </w:tc>
        <w:tc>
          <w:tcPr>
            <w:tcW w:w="567" w:type="dxa"/>
            <w:shd w:val="clear" w:color="auto" w:fill="auto"/>
          </w:tcPr>
          <w:p w14:paraId="14CC96AB" w14:textId="77777777" w:rsidR="005536D1" w:rsidRPr="00276E9B" w:rsidRDefault="005536D1" w:rsidP="00804267">
            <w:pPr>
              <w:pStyle w:val="TAL"/>
            </w:pPr>
            <w:r w:rsidRPr="00276E9B">
              <w:t>-</w:t>
            </w:r>
          </w:p>
        </w:tc>
        <w:tc>
          <w:tcPr>
            <w:tcW w:w="853" w:type="dxa"/>
            <w:shd w:val="clear" w:color="auto" w:fill="auto"/>
          </w:tcPr>
          <w:p w14:paraId="07BCEA67" w14:textId="77777777" w:rsidR="005536D1" w:rsidRPr="00276E9B" w:rsidRDefault="005536D1" w:rsidP="00804267">
            <w:pPr>
              <w:pStyle w:val="TAL"/>
            </w:pPr>
            <w:r w:rsidRPr="00276E9B">
              <w:t>-</w:t>
            </w:r>
          </w:p>
        </w:tc>
      </w:tr>
      <w:tr w:rsidR="005536D1" w:rsidRPr="00276E9B" w14:paraId="01F1CCBB" w14:textId="77777777" w:rsidTr="00804267">
        <w:tc>
          <w:tcPr>
            <w:tcW w:w="534" w:type="dxa"/>
            <w:shd w:val="clear" w:color="auto" w:fill="auto"/>
          </w:tcPr>
          <w:p w14:paraId="4304FCD0" w14:textId="77777777" w:rsidR="005536D1" w:rsidRPr="00276E9B" w:rsidRDefault="005536D1" w:rsidP="00804267">
            <w:pPr>
              <w:pStyle w:val="TAC"/>
            </w:pPr>
            <w:r w:rsidRPr="00276E9B">
              <w:t>64</w:t>
            </w:r>
          </w:p>
        </w:tc>
        <w:tc>
          <w:tcPr>
            <w:tcW w:w="3968" w:type="dxa"/>
            <w:shd w:val="clear" w:color="auto" w:fill="auto"/>
          </w:tcPr>
          <w:p w14:paraId="31638EB5" w14:textId="77777777" w:rsidR="005536D1" w:rsidRPr="00276E9B" w:rsidRDefault="005536D1" w:rsidP="00804267">
            <w:pPr>
              <w:pStyle w:val="TAR"/>
              <w:jc w:val="left"/>
            </w:pPr>
            <w:r w:rsidRPr="00276E9B">
              <w:t>Check: Does the UE transmit an ATTACH REQUEST message in the next 90 seconds on Ncell 55?</w:t>
            </w:r>
          </w:p>
        </w:tc>
        <w:tc>
          <w:tcPr>
            <w:tcW w:w="708" w:type="dxa"/>
            <w:shd w:val="clear" w:color="auto" w:fill="auto"/>
          </w:tcPr>
          <w:p w14:paraId="536672BF" w14:textId="77777777" w:rsidR="005536D1" w:rsidRPr="00276E9B" w:rsidRDefault="005536D1" w:rsidP="00804267">
            <w:pPr>
              <w:pStyle w:val="TAC"/>
            </w:pPr>
            <w:r w:rsidRPr="00276E9B">
              <w:t>--&gt;</w:t>
            </w:r>
          </w:p>
        </w:tc>
        <w:tc>
          <w:tcPr>
            <w:tcW w:w="2976" w:type="dxa"/>
            <w:shd w:val="clear" w:color="auto" w:fill="auto"/>
          </w:tcPr>
          <w:p w14:paraId="1C4CDDAF" w14:textId="77777777" w:rsidR="005536D1" w:rsidRPr="00276E9B" w:rsidRDefault="005536D1" w:rsidP="00804267">
            <w:pPr>
              <w:pStyle w:val="TAL"/>
            </w:pPr>
            <w:r w:rsidRPr="00276E9B">
              <w:t>ATTACH REQUEST</w:t>
            </w:r>
          </w:p>
        </w:tc>
        <w:tc>
          <w:tcPr>
            <w:tcW w:w="567" w:type="dxa"/>
            <w:shd w:val="clear" w:color="auto" w:fill="auto"/>
          </w:tcPr>
          <w:p w14:paraId="4BE14350" w14:textId="77777777" w:rsidR="005536D1" w:rsidRPr="00276E9B" w:rsidRDefault="005536D1" w:rsidP="00804267">
            <w:pPr>
              <w:pStyle w:val="TAL"/>
            </w:pPr>
            <w:r w:rsidRPr="00276E9B">
              <w:t>4</w:t>
            </w:r>
          </w:p>
        </w:tc>
        <w:tc>
          <w:tcPr>
            <w:tcW w:w="853" w:type="dxa"/>
            <w:shd w:val="clear" w:color="auto" w:fill="auto"/>
          </w:tcPr>
          <w:p w14:paraId="1BE02B82" w14:textId="77777777" w:rsidR="005536D1" w:rsidRPr="00276E9B" w:rsidRDefault="005536D1" w:rsidP="00804267">
            <w:pPr>
              <w:pStyle w:val="TAL"/>
            </w:pPr>
            <w:r w:rsidRPr="00276E9B">
              <w:t>F</w:t>
            </w:r>
          </w:p>
        </w:tc>
      </w:tr>
      <w:tr w:rsidR="005536D1" w:rsidRPr="00276E9B" w14:paraId="122B9389" w14:textId="77777777" w:rsidTr="00804267">
        <w:tc>
          <w:tcPr>
            <w:tcW w:w="534" w:type="dxa"/>
            <w:shd w:val="clear" w:color="auto" w:fill="auto"/>
          </w:tcPr>
          <w:p w14:paraId="3447E5BF" w14:textId="77777777" w:rsidR="005536D1" w:rsidRPr="00276E9B" w:rsidRDefault="005536D1" w:rsidP="00804267">
            <w:pPr>
              <w:pStyle w:val="TAC"/>
            </w:pPr>
            <w:r w:rsidRPr="00276E9B">
              <w:t>65</w:t>
            </w:r>
          </w:p>
        </w:tc>
        <w:tc>
          <w:tcPr>
            <w:tcW w:w="3968" w:type="dxa"/>
            <w:shd w:val="clear" w:color="auto" w:fill="auto"/>
          </w:tcPr>
          <w:p w14:paraId="454592A0" w14:textId="77777777" w:rsidR="005536D1" w:rsidRPr="00276E9B" w:rsidRDefault="005536D1" w:rsidP="00804267">
            <w:pPr>
              <w:pStyle w:val="TAL"/>
            </w:pPr>
            <w:r w:rsidRPr="00276E9B">
              <w:t xml:space="preserve">Set the cell type of Ncell 55 to the </w:t>
            </w:r>
            <w:r w:rsidR="00AE211C" w:rsidRPr="00276E9B">
              <w:t>"</w:t>
            </w:r>
            <w:r w:rsidRPr="00276E9B">
              <w:t xml:space="preserve"> Non-Suitable cell</w:t>
            </w:r>
            <w:r w:rsidR="00AE211C" w:rsidRPr="00276E9B">
              <w:t>"</w:t>
            </w:r>
            <w:r w:rsidRPr="00276E9B">
              <w:t>.</w:t>
            </w:r>
          </w:p>
          <w:p w14:paraId="1916E47C" w14:textId="77777777" w:rsidR="005536D1" w:rsidRPr="00276E9B" w:rsidRDefault="005536D1" w:rsidP="00804267">
            <w:pPr>
              <w:pStyle w:val="TAR"/>
              <w:jc w:val="left"/>
            </w:pPr>
            <w:r w:rsidRPr="00276E9B">
              <w:t>Set the cell type of Ncell 5</w:t>
            </w:r>
            <w:r w:rsidR="00351BEA" w:rsidRPr="00276E9B">
              <w:t>0</w:t>
            </w:r>
            <w:r w:rsidRPr="00276E9B">
              <w:t xml:space="preserve"> to the </w:t>
            </w:r>
            <w:r w:rsidR="00AE211C" w:rsidRPr="00276E9B">
              <w:t>"</w:t>
            </w:r>
            <w:r w:rsidRPr="00276E9B">
              <w:t>Serving cell</w:t>
            </w:r>
            <w:r w:rsidR="00AE211C" w:rsidRPr="00276E9B">
              <w:t>" according to row T8 of table 22.5.16.3.1-</w:t>
            </w:r>
            <w:r w:rsidR="00351BEA" w:rsidRPr="00276E9B">
              <w:t>1</w:t>
            </w:r>
            <w:r w:rsidRPr="00276E9B">
              <w:t>.</w:t>
            </w:r>
          </w:p>
        </w:tc>
        <w:tc>
          <w:tcPr>
            <w:tcW w:w="708" w:type="dxa"/>
            <w:shd w:val="clear" w:color="auto" w:fill="auto"/>
          </w:tcPr>
          <w:p w14:paraId="1E483327" w14:textId="77777777" w:rsidR="005536D1" w:rsidRPr="00276E9B" w:rsidRDefault="005536D1" w:rsidP="00804267">
            <w:pPr>
              <w:pStyle w:val="TAC"/>
            </w:pPr>
            <w:r w:rsidRPr="00276E9B">
              <w:t>-</w:t>
            </w:r>
          </w:p>
        </w:tc>
        <w:tc>
          <w:tcPr>
            <w:tcW w:w="2976" w:type="dxa"/>
            <w:shd w:val="clear" w:color="auto" w:fill="auto"/>
          </w:tcPr>
          <w:p w14:paraId="52DF2B4B" w14:textId="77777777" w:rsidR="005536D1" w:rsidRPr="00276E9B" w:rsidRDefault="005536D1" w:rsidP="00804267">
            <w:pPr>
              <w:pStyle w:val="TAL"/>
            </w:pPr>
            <w:r w:rsidRPr="00276E9B">
              <w:t>-</w:t>
            </w:r>
          </w:p>
        </w:tc>
        <w:tc>
          <w:tcPr>
            <w:tcW w:w="567" w:type="dxa"/>
            <w:shd w:val="clear" w:color="auto" w:fill="auto"/>
          </w:tcPr>
          <w:p w14:paraId="568CCB10" w14:textId="77777777" w:rsidR="005536D1" w:rsidRPr="00276E9B" w:rsidRDefault="005536D1" w:rsidP="00804267">
            <w:pPr>
              <w:pStyle w:val="TAL"/>
            </w:pPr>
            <w:r w:rsidRPr="00276E9B">
              <w:t>-</w:t>
            </w:r>
          </w:p>
        </w:tc>
        <w:tc>
          <w:tcPr>
            <w:tcW w:w="853" w:type="dxa"/>
            <w:shd w:val="clear" w:color="auto" w:fill="auto"/>
          </w:tcPr>
          <w:p w14:paraId="72571773" w14:textId="77777777" w:rsidR="005536D1" w:rsidRPr="00276E9B" w:rsidRDefault="005536D1" w:rsidP="00804267">
            <w:pPr>
              <w:pStyle w:val="TAL"/>
            </w:pPr>
            <w:r w:rsidRPr="00276E9B">
              <w:t>-</w:t>
            </w:r>
          </w:p>
        </w:tc>
      </w:tr>
      <w:tr w:rsidR="005536D1" w:rsidRPr="00276E9B" w14:paraId="31F61D1C" w14:textId="77777777" w:rsidTr="00804267">
        <w:tc>
          <w:tcPr>
            <w:tcW w:w="534" w:type="dxa"/>
            <w:shd w:val="clear" w:color="auto" w:fill="auto"/>
          </w:tcPr>
          <w:p w14:paraId="2CC7B2E1" w14:textId="77777777" w:rsidR="005536D1" w:rsidRPr="00276E9B" w:rsidRDefault="005536D1" w:rsidP="00804267">
            <w:pPr>
              <w:pStyle w:val="TAC"/>
            </w:pPr>
            <w:r w:rsidRPr="00276E9B">
              <w:t>66</w:t>
            </w:r>
          </w:p>
        </w:tc>
        <w:tc>
          <w:tcPr>
            <w:tcW w:w="3968" w:type="dxa"/>
            <w:shd w:val="clear" w:color="auto" w:fill="auto"/>
          </w:tcPr>
          <w:p w14:paraId="04263FDA" w14:textId="77777777" w:rsidR="005536D1" w:rsidRPr="00276E9B" w:rsidRDefault="005536D1" w:rsidP="00804267">
            <w:pPr>
              <w:pStyle w:val="TAL"/>
            </w:pPr>
            <w:r w:rsidRPr="00276E9B">
              <w:t>Check: Does the UE send ATTA</w:t>
            </w:r>
            <w:r w:rsidR="004C4D70" w:rsidRPr="00276E9B">
              <w:t>CH REQUEST message on Ncell 5</w:t>
            </w:r>
            <w:r w:rsidR="00351BEA" w:rsidRPr="00276E9B">
              <w:t>0</w:t>
            </w:r>
            <w:r w:rsidR="004C4D70" w:rsidRPr="00276E9B">
              <w:t>?</w:t>
            </w:r>
          </w:p>
          <w:p w14:paraId="4A6C4711" w14:textId="77777777" w:rsidR="005536D1" w:rsidRPr="00276E9B" w:rsidRDefault="005536D1" w:rsidP="00804267">
            <w:pPr>
              <w:pStyle w:val="TAL"/>
            </w:pPr>
          </w:p>
          <w:p w14:paraId="36EF2BD8" w14:textId="77777777" w:rsidR="005536D1" w:rsidRPr="00276E9B" w:rsidRDefault="005536D1" w:rsidP="00804267">
            <w:pPr>
              <w:pStyle w:val="TAR"/>
              <w:jc w:val="left"/>
            </w:pPr>
            <w:r w:rsidRPr="00276E9B">
              <w:t>Note: Ncell 5</w:t>
            </w:r>
            <w:r w:rsidR="00351BEA" w:rsidRPr="00276E9B">
              <w:t>0</w:t>
            </w:r>
            <w:r w:rsidRPr="00276E9B">
              <w:t xml:space="preserve"> belongs to a PLMN which is not the same like the one on which the UE was rejected.</w:t>
            </w:r>
          </w:p>
        </w:tc>
        <w:tc>
          <w:tcPr>
            <w:tcW w:w="708" w:type="dxa"/>
            <w:shd w:val="clear" w:color="auto" w:fill="auto"/>
          </w:tcPr>
          <w:p w14:paraId="1071E10D" w14:textId="77777777" w:rsidR="005536D1" w:rsidRPr="00276E9B" w:rsidRDefault="005536D1" w:rsidP="00804267">
            <w:pPr>
              <w:pStyle w:val="TAC"/>
            </w:pPr>
            <w:r w:rsidRPr="00276E9B">
              <w:t>--&gt;</w:t>
            </w:r>
          </w:p>
        </w:tc>
        <w:tc>
          <w:tcPr>
            <w:tcW w:w="2976" w:type="dxa"/>
            <w:shd w:val="clear" w:color="auto" w:fill="auto"/>
          </w:tcPr>
          <w:p w14:paraId="7BD3728E" w14:textId="77777777" w:rsidR="005536D1" w:rsidRPr="00276E9B" w:rsidRDefault="005536D1" w:rsidP="00804267">
            <w:pPr>
              <w:pStyle w:val="TAL"/>
            </w:pPr>
            <w:r w:rsidRPr="00276E9B">
              <w:t>ATTACH REQUEST</w:t>
            </w:r>
          </w:p>
        </w:tc>
        <w:tc>
          <w:tcPr>
            <w:tcW w:w="567" w:type="dxa"/>
            <w:shd w:val="clear" w:color="auto" w:fill="auto"/>
          </w:tcPr>
          <w:p w14:paraId="79DEB2AF" w14:textId="77777777" w:rsidR="005536D1" w:rsidRPr="00276E9B" w:rsidRDefault="005536D1" w:rsidP="00804267">
            <w:pPr>
              <w:pStyle w:val="TAL"/>
            </w:pPr>
            <w:r w:rsidRPr="00276E9B">
              <w:t>5</w:t>
            </w:r>
          </w:p>
        </w:tc>
        <w:tc>
          <w:tcPr>
            <w:tcW w:w="853" w:type="dxa"/>
            <w:shd w:val="clear" w:color="auto" w:fill="auto"/>
          </w:tcPr>
          <w:p w14:paraId="6F79E293" w14:textId="77777777" w:rsidR="005536D1" w:rsidRPr="00276E9B" w:rsidRDefault="005536D1" w:rsidP="00804267">
            <w:pPr>
              <w:pStyle w:val="TAL"/>
            </w:pPr>
            <w:r w:rsidRPr="00276E9B">
              <w:t>P</w:t>
            </w:r>
          </w:p>
        </w:tc>
      </w:tr>
      <w:tr w:rsidR="005536D1" w:rsidRPr="00276E9B" w14:paraId="6B6ADCC2"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49C790D1" w14:textId="77777777" w:rsidR="005536D1" w:rsidRPr="00276E9B" w:rsidRDefault="005536D1" w:rsidP="00804267">
            <w:pPr>
              <w:pStyle w:val="TAC"/>
            </w:pPr>
            <w:r w:rsidRPr="00276E9B">
              <w:t>67-8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80B6D02" w14:textId="77777777" w:rsidR="005536D1" w:rsidRPr="00276E9B" w:rsidRDefault="005536D1" w:rsidP="00804267">
            <w:pPr>
              <w:pStyle w:val="TAR"/>
              <w:jc w:val="left"/>
            </w:pPr>
            <w:r w:rsidRPr="00276E9B">
              <w:t>steps 5 to 14b1 of the UE registration procedure in TS 36.508 sub clause 8.1.5.2.3 are performed on Ncell 5</w:t>
            </w:r>
            <w:r w:rsidR="00351BEA" w:rsidRPr="00276E9B">
              <w:t>0</w:t>
            </w:r>
            <w:r w:rsidRPr="00276E9B">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961995A"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044F14D"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EA0E7C"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13A7A18" w14:textId="77777777" w:rsidR="005536D1" w:rsidRPr="00276E9B" w:rsidRDefault="005536D1" w:rsidP="00804267">
            <w:pPr>
              <w:pStyle w:val="TAL"/>
            </w:pPr>
            <w:r w:rsidRPr="00276E9B">
              <w:t>-</w:t>
            </w:r>
          </w:p>
        </w:tc>
      </w:tr>
      <w:tr w:rsidR="005536D1" w:rsidRPr="00276E9B" w14:paraId="44D236E2"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7DA3E9FF" w14:textId="77777777" w:rsidR="005536D1" w:rsidRPr="00276E9B" w:rsidRDefault="005536D1" w:rsidP="00804267">
            <w:pPr>
              <w:pStyle w:val="TAC"/>
            </w:pPr>
            <w:r w:rsidRPr="00276E9B">
              <w:t>8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454CEA8" w14:textId="77777777" w:rsidR="005536D1" w:rsidRPr="00276E9B" w:rsidRDefault="00AE211C" w:rsidP="00804267">
            <w:pPr>
              <w:pStyle w:val="TAR"/>
              <w:jc w:val="left"/>
            </w:pPr>
            <w:r w:rsidRPr="00276E9B">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488AF9E"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AC5F6CC"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99C500"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127897C" w14:textId="77777777" w:rsidR="005536D1" w:rsidRPr="00276E9B" w:rsidRDefault="005536D1" w:rsidP="00804267">
            <w:pPr>
              <w:pStyle w:val="TAL"/>
            </w:pPr>
            <w:r w:rsidRPr="00276E9B">
              <w:t>-</w:t>
            </w:r>
          </w:p>
        </w:tc>
      </w:tr>
      <w:tr w:rsidR="005536D1" w:rsidRPr="00276E9B" w14:paraId="6773D619"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4F9057F7" w14:textId="77777777" w:rsidR="005536D1" w:rsidRPr="00276E9B" w:rsidRDefault="005536D1" w:rsidP="00804267">
            <w:pPr>
              <w:pStyle w:val="TAC"/>
            </w:pPr>
            <w:r w:rsidRPr="00276E9B">
              <w:t>8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F8B6CBA" w14:textId="77777777" w:rsidR="005536D1" w:rsidRPr="00276E9B" w:rsidRDefault="005536D1" w:rsidP="00804267">
            <w:pPr>
              <w:pStyle w:val="TAR"/>
              <w:jc w:val="left"/>
            </w:pPr>
            <w:r w:rsidRPr="00276E9B">
              <w:t>If possible (see ICS) switch off is performed or the USIM is removed.</w:t>
            </w:r>
          </w:p>
          <w:p w14:paraId="52D71F25" w14:textId="77777777" w:rsidR="005536D1" w:rsidRPr="00276E9B" w:rsidRDefault="005536D1" w:rsidP="00804267">
            <w:pPr>
              <w:pStyle w:val="TAR"/>
              <w:jc w:val="left"/>
            </w:pPr>
            <w:r w:rsidRPr="00276E9B">
              <w:t>Otherwise the power is remov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1D2A6C9"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955266B"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AF8F98"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2480F3" w14:textId="77777777" w:rsidR="005536D1" w:rsidRPr="00276E9B" w:rsidRDefault="005536D1" w:rsidP="00804267">
            <w:pPr>
              <w:pStyle w:val="TAL"/>
            </w:pPr>
            <w:r w:rsidRPr="00276E9B">
              <w:t>-</w:t>
            </w:r>
          </w:p>
        </w:tc>
      </w:tr>
      <w:tr w:rsidR="00351BEA" w:rsidRPr="00276E9B" w14:paraId="39ED0D74" w14:textId="77777777" w:rsidTr="007E1594">
        <w:tc>
          <w:tcPr>
            <w:tcW w:w="534" w:type="dxa"/>
            <w:tcBorders>
              <w:top w:val="single" w:sz="4" w:space="0" w:color="auto"/>
              <w:left w:val="single" w:sz="4" w:space="0" w:color="auto"/>
              <w:bottom w:val="single" w:sz="4" w:space="0" w:color="auto"/>
              <w:right w:val="single" w:sz="4" w:space="0" w:color="auto"/>
            </w:tcBorders>
            <w:shd w:val="clear" w:color="auto" w:fill="auto"/>
          </w:tcPr>
          <w:p w14:paraId="61E96588" w14:textId="77777777" w:rsidR="00351BEA" w:rsidRPr="00276E9B" w:rsidRDefault="00351BEA" w:rsidP="007E1594">
            <w:pPr>
              <w:pStyle w:val="TAC"/>
            </w:pP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1E8F430" w14:textId="77777777" w:rsidR="00351BEA" w:rsidRPr="00276E9B" w:rsidRDefault="00351BEA" w:rsidP="007E1594">
            <w:pPr>
              <w:pStyle w:val="TAR"/>
              <w:jc w:val="left"/>
            </w:pPr>
            <w:r w:rsidRPr="00276E9B">
              <w:rPr>
                <w:rFonts w:cs="Arial"/>
                <w:szCs w:val="18"/>
              </w:rPr>
              <w:t>EXCEPTION: Step 84a describes behaviou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0ECB0D9" w14:textId="77777777" w:rsidR="00351BEA" w:rsidRPr="00276E9B" w:rsidRDefault="00351BEA" w:rsidP="007E1594">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34965C0" w14:textId="77777777" w:rsidR="00351BEA" w:rsidRPr="00276E9B" w:rsidRDefault="00351BEA" w:rsidP="007E1594">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D14665" w14:textId="77777777" w:rsidR="00351BEA" w:rsidRPr="00276E9B" w:rsidRDefault="00351BEA" w:rsidP="007E1594">
            <w:pPr>
              <w:pStyle w:val="TAL"/>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486941F" w14:textId="77777777" w:rsidR="00351BEA" w:rsidRPr="00276E9B" w:rsidRDefault="00351BEA" w:rsidP="007E1594">
            <w:pPr>
              <w:pStyle w:val="TAL"/>
            </w:pPr>
          </w:p>
        </w:tc>
      </w:tr>
      <w:tr w:rsidR="00351BEA" w:rsidRPr="00276E9B" w14:paraId="19440FAD" w14:textId="77777777" w:rsidTr="007E1594">
        <w:tc>
          <w:tcPr>
            <w:tcW w:w="534" w:type="dxa"/>
            <w:tcBorders>
              <w:top w:val="single" w:sz="4" w:space="0" w:color="auto"/>
              <w:left w:val="single" w:sz="4" w:space="0" w:color="auto"/>
              <w:bottom w:val="single" w:sz="4" w:space="0" w:color="auto"/>
              <w:right w:val="single" w:sz="4" w:space="0" w:color="auto"/>
            </w:tcBorders>
            <w:shd w:val="clear" w:color="auto" w:fill="auto"/>
          </w:tcPr>
          <w:p w14:paraId="5629EAB7" w14:textId="77777777" w:rsidR="00351BEA" w:rsidRPr="00276E9B" w:rsidRDefault="00351BEA" w:rsidP="007E1594">
            <w:pPr>
              <w:pStyle w:val="TAC"/>
            </w:pPr>
            <w:r w:rsidRPr="00276E9B">
              <w:t>84a</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11E4493" w14:textId="77777777" w:rsidR="00351BEA" w:rsidRPr="00276E9B" w:rsidRDefault="00351BEA" w:rsidP="007E1594">
            <w:pPr>
              <w:pStyle w:val="TAR"/>
              <w:jc w:val="left"/>
            </w:pPr>
            <w:r w:rsidRPr="00276E9B">
              <w:rPr>
                <w:rFonts w:cs="Arial"/>
                <w:szCs w:val="18"/>
              </w:rPr>
              <w:t>If pc_SwitchOnOff or pc_USIM_Removal then UE sends DETACH REQUES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13989EE" w14:textId="77777777" w:rsidR="00351BEA" w:rsidRPr="00276E9B" w:rsidRDefault="00351BEA" w:rsidP="007E1594">
            <w:pPr>
              <w:pStyle w:val="TAC"/>
            </w:pPr>
            <w:r w:rsidRPr="00276E9B">
              <w:rPr>
                <w:rFonts w:cs="Arial"/>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76D30B9" w14:textId="77777777" w:rsidR="00351BEA" w:rsidRPr="00276E9B" w:rsidRDefault="00351BEA" w:rsidP="007E1594">
            <w:pPr>
              <w:pStyle w:val="TAL"/>
            </w:pPr>
            <w:r w:rsidRPr="00276E9B">
              <w:rPr>
                <w:rFonts w:cs="Arial"/>
                <w:szCs w:val="18"/>
              </w:rPr>
              <w:t>DE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F30B10" w14:textId="77777777" w:rsidR="00351BEA" w:rsidRPr="00276E9B" w:rsidRDefault="00351BEA" w:rsidP="007E1594">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0FC4731" w14:textId="77777777" w:rsidR="00351BEA" w:rsidRPr="00276E9B" w:rsidRDefault="00351BEA" w:rsidP="007E1594">
            <w:pPr>
              <w:pStyle w:val="TAL"/>
            </w:pPr>
            <w:r w:rsidRPr="00276E9B">
              <w:t>-</w:t>
            </w:r>
          </w:p>
        </w:tc>
      </w:tr>
      <w:tr w:rsidR="005536D1" w:rsidRPr="00276E9B" w14:paraId="756EE56C"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631A1079" w14:textId="77777777" w:rsidR="005536D1" w:rsidRPr="00276E9B" w:rsidRDefault="005536D1" w:rsidP="00804267">
            <w:pPr>
              <w:pStyle w:val="TAC"/>
            </w:pPr>
            <w:r w:rsidRPr="00276E9B">
              <w:t>8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9F6EDBC" w14:textId="77777777" w:rsidR="005536D1" w:rsidRPr="00276E9B" w:rsidRDefault="005536D1" w:rsidP="00F90E7A">
            <w:pPr>
              <w:pStyle w:val="TAR"/>
              <w:jc w:val="left"/>
            </w:pPr>
            <w:r w:rsidRPr="00276E9B">
              <w:t xml:space="preserve">Set the cell type of Ncell 55 to the </w:t>
            </w:r>
            <w:r w:rsidR="00AE211C" w:rsidRPr="00276E9B">
              <w:t>"</w:t>
            </w:r>
            <w:r w:rsidRPr="00276E9B">
              <w:t>Serving cell</w:t>
            </w:r>
            <w:r w:rsidR="00AE211C" w:rsidRPr="00276E9B">
              <w:t>"</w:t>
            </w:r>
            <w:r w:rsidRPr="00276E9B">
              <w:t>.</w:t>
            </w:r>
            <w:r w:rsidR="00F90E7A" w:rsidRPr="00276E9B">
              <w:t xml:space="preserve"> </w:t>
            </w:r>
            <w:r w:rsidRPr="00276E9B">
              <w:t>set the cell type of Ncell 5</w:t>
            </w:r>
            <w:r w:rsidR="00351BEA" w:rsidRPr="00276E9B">
              <w:t>0</w:t>
            </w:r>
            <w:r w:rsidRPr="00276E9B">
              <w:t xml:space="preserve"> to the </w:t>
            </w:r>
            <w:r w:rsidR="00AE211C" w:rsidRPr="00276E9B">
              <w:t>"</w:t>
            </w:r>
            <w:r w:rsidRPr="00276E9B">
              <w:t>Non-Suitable cell</w:t>
            </w:r>
            <w:r w:rsidR="00AE211C" w:rsidRPr="00276E9B">
              <w:t>" according to row T9 of table 22.5.16.3.1-</w:t>
            </w:r>
            <w:r w:rsidR="00351BEA" w:rsidRPr="00276E9B">
              <w:t>1</w:t>
            </w:r>
            <w:r w:rsidRPr="00276E9B">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10B4833"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8DD8C97"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67624E"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7334871" w14:textId="77777777" w:rsidR="005536D1" w:rsidRPr="00276E9B" w:rsidRDefault="005536D1" w:rsidP="00804267">
            <w:pPr>
              <w:pStyle w:val="TAL"/>
            </w:pPr>
            <w:r w:rsidRPr="00276E9B">
              <w:t>-</w:t>
            </w:r>
          </w:p>
        </w:tc>
      </w:tr>
      <w:tr w:rsidR="005536D1" w:rsidRPr="00276E9B" w14:paraId="1A6835DC"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3A64604A" w14:textId="77777777" w:rsidR="005536D1" w:rsidRPr="00276E9B" w:rsidRDefault="005536D1" w:rsidP="00804267">
            <w:pPr>
              <w:pStyle w:val="TAC"/>
            </w:pPr>
            <w:r w:rsidRPr="00276E9B">
              <w:t>8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7CEBAB2" w14:textId="77777777" w:rsidR="005536D1" w:rsidRPr="00276E9B" w:rsidRDefault="005536D1" w:rsidP="00804267">
            <w:pPr>
              <w:pStyle w:val="TAR"/>
              <w:jc w:val="left"/>
            </w:pPr>
            <w:r w:rsidRPr="00276E9B">
              <w:t>The UE is brought back to operation or the USIM is inser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0DD00E7"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9786747"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B1EBB99"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50FCE40" w14:textId="77777777" w:rsidR="005536D1" w:rsidRPr="00276E9B" w:rsidRDefault="005536D1" w:rsidP="00804267">
            <w:pPr>
              <w:pStyle w:val="TAL"/>
            </w:pPr>
            <w:r w:rsidRPr="00276E9B">
              <w:t>-</w:t>
            </w:r>
          </w:p>
        </w:tc>
      </w:tr>
      <w:tr w:rsidR="005536D1" w:rsidRPr="00276E9B" w14:paraId="03715F64"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2AE6ECC6" w14:textId="77777777" w:rsidR="005536D1" w:rsidRPr="00276E9B" w:rsidRDefault="005536D1" w:rsidP="00804267">
            <w:pPr>
              <w:pStyle w:val="TAC"/>
            </w:pPr>
            <w:r w:rsidRPr="00276E9B">
              <w:t>8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8163614" w14:textId="77777777" w:rsidR="005536D1" w:rsidRPr="00276E9B" w:rsidRDefault="005536D1" w:rsidP="00804267">
            <w:pPr>
              <w:pStyle w:val="TAR"/>
              <w:jc w:val="left"/>
            </w:pPr>
            <w:r w:rsidRPr="00276E9B">
              <w:t>Check: Does the UE transmit an ATTACH REQUEST message on Ncell 55?</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725886B" w14:textId="77777777" w:rsidR="005536D1" w:rsidRPr="00276E9B" w:rsidRDefault="005536D1" w:rsidP="00804267">
            <w:pPr>
              <w:pStyle w:val="TAC"/>
            </w:pPr>
            <w:r w:rsidRPr="00276E9B">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5EF1AC2" w14:textId="77777777" w:rsidR="005536D1" w:rsidRPr="00276E9B" w:rsidRDefault="005536D1" w:rsidP="00804267">
            <w:pPr>
              <w:pStyle w:val="TAL"/>
            </w:pPr>
            <w:r w:rsidRPr="00276E9B">
              <w:t>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E24C90" w14:textId="77777777" w:rsidR="005536D1" w:rsidRPr="00276E9B" w:rsidRDefault="005536D1" w:rsidP="00804267">
            <w:pPr>
              <w:pStyle w:val="TAL"/>
            </w:pPr>
            <w:r w:rsidRPr="00276E9B">
              <w:t>6</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49FD9C0" w14:textId="77777777" w:rsidR="005536D1" w:rsidRPr="00276E9B" w:rsidRDefault="005536D1" w:rsidP="00804267">
            <w:pPr>
              <w:pStyle w:val="TAL"/>
            </w:pPr>
            <w:r w:rsidRPr="00276E9B">
              <w:t>P</w:t>
            </w:r>
          </w:p>
        </w:tc>
      </w:tr>
      <w:tr w:rsidR="005536D1" w:rsidRPr="00276E9B" w14:paraId="7B0F26B6"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2F6526A0" w14:textId="77777777" w:rsidR="005536D1" w:rsidRPr="00276E9B" w:rsidRDefault="005536D1" w:rsidP="00804267">
            <w:pPr>
              <w:pStyle w:val="TAC"/>
            </w:pPr>
            <w:r w:rsidRPr="00276E9B">
              <w:t>88-10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6879188" w14:textId="77777777" w:rsidR="005536D1" w:rsidRPr="00276E9B" w:rsidRDefault="005536D1" w:rsidP="00804267">
            <w:pPr>
              <w:pStyle w:val="TAR"/>
              <w:jc w:val="left"/>
            </w:pPr>
            <w:r w:rsidRPr="00276E9B">
              <w:t>steps 5 to 14b1 of the UE registration procedure in TS 36.508 sub clause 8.1.5.2.3 are performed on Ncell 55.</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9E6E8C5"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A7CA9A8"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854E93"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4242E41" w14:textId="77777777" w:rsidR="005536D1" w:rsidRPr="00276E9B" w:rsidRDefault="005536D1" w:rsidP="00804267">
            <w:pPr>
              <w:pStyle w:val="TAL"/>
            </w:pPr>
            <w:r w:rsidRPr="00276E9B">
              <w:t>-</w:t>
            </w:r>
          </w:p>
        </w:tc>
      </w:tr>
      <w:tr w:rsidR="005536D1" w:rsidRPr="00276E9B" w14:paraId="2AD65DA9" w14:textId="77777777" w:rsidTr="00804267">
        <w:tc>
          <w:tcPr>
            <w:tcW w:w="534" w:type="dxa"/>
            <w:tcBorders>
              <w:top w:val="single" w:sz="4" w:space="0" w:color="auto"/>
              <w:left w:val="single" w:sz="4" w:space="0" w:color="auto"/>
              <w:bottom w:val="single" w:sz="4" w:space="0" w:color="auto"/>
              <w:right w:val="single" w:sz="4" w:space="0" w:color="auto"/>
            </w:tcBorders>
            <w:shd w:val="clear" w:color="auto" w:fill="auto"/>
          </w:tcPr>
          <w:p w14:paraId="0F4D0FAD" w14:textId="77777777" w:rsidR="005536D1" w:rsidRPr="00276E9B" w:rsidRDefault="005536D1" w:rsidP="00804267">
            <w:pPr>
              <w:pStyle w:val="TAC"/>
            </w:pPr>
            <w:r w:rsidRPr="00276E9B">
              <w:t>10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A5F278F" w14:textId="77777777" w:rsidR="005536D1" w:rsidRPr="00276E9B" w:rsidRDefault="00AE211C" w:rsidP="00804267">
            <w:pPr>
              <w:pStyle w:val="TAR"/>
              <w:jc w:val="left"/>
            </w:pPr>
            <w:r w:rsidRPr="00276E9B">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F7D45E8" w14:textId="77777777" w:rsidR="005536D1" w:rsidRPr="00276E9B" w:rsidRDefault="005536D1" w:rsidP="00804267">
            <w:pPr>
              <w:pStyle w:val="TAC"/>
            </w:pPr>
            <w:r w:rsidRPr="00276E9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3EFAE86" w14:textId="77777777" w:rsidR="005536D1" w:rsidRPr="00276E9B" w:rsidRDefault="005536D1" w:rsidP="0080426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D070AF7" w14:textId="77777777" w:rsidR="005536D1" w:rsidRPr="00276E9B" w:rsidRDefault="005536D1" w:rsidP="00804267">
            <w:pPr>
              <w:pStyle w:val="TAL"/>
            </w:pPr>
            <w:r w:rsidRPr="00276E9B">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23CA017" w14:textId="77777777" w:rsidR="005536D1" w:rsidRPr="00276E9B" w:rsidRDefault="005536D1" w:rsidP="00804267">
            <w:pPr>
              <w:pStyle w:val="TAL"/>
            </w:pPr>
            <w:r w:rsidRPr="00276E9B">
              <w:t>-</w:t>
            </w:r>
          </w:p>
        </w:tc>
      </w:tr>
    </w:tbl>
    <w:p w14:paraId="7CD3E4EC" w14:textId="77777777" w:rsidR="005536D1" w:rsidRPr="00276E9B" w:rsidRDefault="005536D1" w:rsidP="00EB12EF">
      <w:pPr>
        <w:rPr>
          <w:snapToGrid w:val="0"/>
        </w:rPr>
      </w:pPr>
    </w:p>
    <w:p w14:paraId="68022B57" w14:textId="77777777" w:rsidR="005536D1" w:rsidRPr="00276E9B" w:rsidRDefault="005536D1" w:rsidP="005536D1">
      <w:pPr>
        <w:pStyle w:val="Heading5"/>
        <w:rPr>
          <w:snapToGrid w:val="0"/>
        </w:rPr>
      </w:pPr>
      <w:r w:rsidRPr="00276E9B">
        <w:rPr>
          <w:snapToGrid w:val="0"/>
        </w:rPr>
        <w:lastRenderedPageBreak/>
        <w:t>22.5.16.3.3</w:t>
      </w:r>
      <w:r w:rsidRPr="00276E9B">
        <w:rPr>
          <w:snapToGrid w:val="0"/>
        </w:rPr>
        <w:tab/>
        <w:t>Specific message contents</w:t>
      </w:r>
    </w:p>
    <w:p w14:paraId="3645A151" w14:textId="77777777" w:rsidR="005536D1" w:rsidRPr="00276E9B" w:rsidRDefault="005536D1" w:rsidP="005536D1">
      <w:pPr>
        <w:pStyle w:val="TH"/>
      </w:pPr>
      <w:r w:rsidRPr="00276E9B">
        <w:t xml:space="preserve">Table </w:t>
      </w:r>
      <w:r w:rsidRPr="00276E9B">
        <w:rPr>
          <w:snapToGrid w:val="0"/>
        </w:rPr>
        <w:t>22.5.16.3.3</w:t>
      </w:r>
      <w:r w:rsidRPr="00276E9B">
        <w:t>-1: Message TRACKING AREA UPDATE REJECT (step 3, Table 22.5.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45"/>
        <w:gridCol w:w="2250"/>
        <w:gridCol w:w="2070"/>
        <w:gridCol w:w="1272"/>
      </w:tblGrid>
      <w:tr w:rsidR="005536D1" w:rsidRPr="00276E9B" w14:paraId="4A168D56" w14:textId="77777777" w:rsidTr="00804267">
        <w:tc>
          <w:tcPr>
            <w:tcW w:w="9637" w:type="dxa"/>
            <w:gridSpan w:val="4"/>
            <w:shd w:val="clear" w:color="auto" w:fill="auto"/>
          </w:tcPr>
          <w:p w14:paraId="284A6BCE" w14:textId="77777777" w:rsidR="005536D1" w:rsidRPr="00276E9B" w:rsidRDefault="005536D1" w:rsidP="00804267">
            <w:pPr>
              <w:pStyle w:val="TAL"/>
            </w:pPr>
            <w:r w:rsidRPr="00276E9B">
              <w:t>Derivation path: 36.508 table 4.7.2-24</w:t>
            </w:r>
          </w:p>
        </w:tc>
      </w:tr>
      <w:tr w:rsidR="005536D1" w:rsidRPr="00276E9B" w14:paraId="091F5B14" w14:textId="77777777" w:rsidTr="00804267">
        <w:tc>
          <w:tcPr>
            <w:tcW w:w="4045" w:type="dxa"/>
            <w:shd w:val="clear" w:color="auto" w:fill="auto"/>
          </w:tcPr>
          <w:p w14:paraId="5E38EB5D" w14:textId="77777777" w:rsidR="005536D1" w:rsidRPr="00276E9B" w:rsidRDefault="005536D1" w:rsidP="00804267">
            <w:pPr>
              <w:pStyle w:val="TAH"/>
            </w:pPr>
            <w:r w:rsidRPr="00276E9B">
              <w:t>Information Element</w:t>
            </w:r>
          </w:p>
        </w:tc>
        <w:tc>
          <w:tcPr>
            <w:tcW w:w="2250" w:type="dxa"/>
            <w:shd w:val="clear" w:color="auto" w:fill="auto"/>
          </w:tcPr>
          <w:p w14:paraId="48AA47CB" w14:textId="77777777" w:rsidR="005536D1" w:rsidRPr="00276E9B" w:rsidRDefault="005536D1" w:rsidP="00804267">
            <w:pPr>
              <w:pStyle w:val="TAH"/>
            </w:pPr>
            <w:r w:rsidRPr="00276E9B">
              <w:t>Value/Remark</w:t>
            </w:r>
          </w:p>
        </w:tc>
        <w:tc>
          <w:tcPr>
            <w:tcW w:w="2070" w:type="dxa"/>
            <w:shd w:val="clear" w:color="auto" w:fill="auto"/>
          </w:tcPr>
          <w:p w14:paraId="47911DFF" w14:textId="77777777" w:rsidR="005536D1" w:rsidRPr="00276E9B" w:rsidRDefault="005536D1" w:rsidP="00804267">
            <w:pPr>
              <w:pStyle w:val="TAH"/>
            </w:pPr>
            <w:r w:rsidRPr="00276E9B">
              <w:t>Comment</w:t>
            </w:r>
          </w:p>
        </w:tc>
        <w:tc>
          <w:tcPr>
            <w:tcW w:w="1272" w:type="dxa"/>
            <w:shd w:val="clear" w:color="auto" w:fill="auto"/>
          </w:tcPr>
          <w:p w14:paraId="2538A504" w14:textId="77777777" w:rsidR="005536D1" w:rsidRPr="00276E9B" w:rsidRDefault="005536D1" w:rsidP="00804267">
            <w:pPr>
              <w:pStyle w:val="TAH"/>
            </w:pPr>
            <w:r w:rsidRPr="00276E9B">
              <w:t>Condition</w:t>
            </w:r>
          </w:p>
        </w:tc>
      </w:tr>
      <w:tr w:rsidR="005536D1" w:rsidRPr="00276E9B" w14:paraId="49ED9CD1" w14:textId="77777777" w:rsidTr="00804267">
        <w:tc>
          <w:tcPr>
            <w:tcW w:w="4045" w:type="dxa"/>
            <w:shd w:val="clear" w:color="auto" w:fill="auto"/>
          </w:tcPr>
          <w:p w14:paraId="12F5D2D4" w14:textId="77777777" w:rsidR="005536D1" w:rsidRPr="00276E9B" w:rsidRDefault="005536D1" w:rsidP="00804267">
            <w:pPr>
              <w:pStyle w:val="TAL"/>
            </w:pPr>
            <w:r w:rsidRPr="00276E9B">
              <w:t>EMM cause</w:t>
            </w:r>
          </w:p>
        </w:tc>
        <w:tc>
          <w:tcPr>
            <w:tcW w:w="2250" w:type="dxa"/>
            <w:shd w:val="clear" w:color="auto" w:fill="auto"/>
          </w:tcPr>
          <w:p w14:paraId="7BA5CA35" w14:textId="77777777" w:rsidR="005536D1" w:rsidRPr="00276E9B" w:rsidRDefault="005536D1" w:rsidP="00804267">
            <w:pPr>
              <w:pStyle w:val="TAL"/>
            </w:pPr>
            <w:r w:rsidRPr="00276E9B">
              <w:t>00000111</w:t>
            </w:r>
          </w:p>
        </w:tc>
        <w:tc>
          <w:tcPr>
            <w:tcW w:w="2070" w:type="dxa"/>
            <w:shd w:val="clear" w:color="auto" w:fill="auto"/>
          </w:tcPr>
          <w:p w14:paraId="224B4020" w14:textId="77777777" w:rsidR="005536D1" w:rsidRPr="00276E9B" w:rsidRDefault="005536D1" w:rsidP="00804267">
            <w:pPr>
              <w:pStyle w:val="TAL"/>
            </w:pPr>
            <w:r w:rsidRPr="00276E9B">
              <w:t>#7 “EPS services not allowed”.</w:t>
            </w:r>
          </w:p>
        </w:tc>
        <w:tc>
          <w:tcPr>
            <w:tcW w:w="1272" w:type="dxa"/>
            <w:shd w:val="clear" w:color="auto" w:fill="auto"/>
          </w:tcPr>
          <w:p w14:paraId="3BE7E29E" w14:textId="77777777" w:rsidR="005536D1" w:rsidRPr="00276E9B" w:rsidRDefault="005536D1" w:rsidP="00804267">
            <w:pPr>
              <w:pStyle w:val="TAL"/>
            </w:pPr>
          </w:p>
        </w:tc>
      </w:tr>
    </w:tbl>
    <w:p w14:paraId="3BA5DA76" w14:textId="77777777" w:rsidR="005536D1" w:rsidRPr="00276E9B" w:rsidRDefault="005536D1" w:rsidP="005536D1"/>
    <w:p w14:paraId="64BAC738" w14:textId="77777777" w:rsidR="005536D1" w:rsidRPr="00276E9B" w:rsidRDefault="005536D1" w:rsidP="005536D1">
      <w:pPr>
        <w:pStyle w:val="TH"/>
      </w:pPr>
      <w:r w:rsidRPr="00276E9B">
        <w:t xml:space="preserve">Table </w:t>
      </w:r>
      <w:r w:rsidRPr="00276E9B">
        <w:rPr>
          <w:snapToGrid w:val="0"/>
        </w:rPr>
        <w:t>22.5.16.3.3</w:t>
      </w:r>
      <w:r w:rsidRPr="00276E9B">
        <w:t>-2: Message ATTACH REQUEST (step 16, Table 22.5.16.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536D1" w:rsidRPr="00276E9B" w14:paraId="0E42D9BB" w14:textId="77777777" w:rsidTr="00804267">
        <w:tc>
          <w:tcPr>
            <w:tcW w:w="9603" w:type="dxa"/>
            <w:gridSpan w:val="4"/>
            <w:shd w:val="clear" w:color="auto" w:fill="auto"/>
          </w:tcPr>
          <w:p w14:paraId="6C798DD3" w14:textId="77777777" w:rsidR="005536D1" w:rsidRPr="00276E9B" w:rsidRDefault="005536D1" w:rsidP="00804267">
            <w:pPr>
              <w:pStyle w:val="TAL"/>
            </w:pPr>
            <w:r w:rsidRPr="00276E9B">
              <w:t>Derivation path: 36.508 table 4.7.2-4</w:t>
            </w:r>
          </w:p>
        </w:tc>
      </w:tr>
      <w:tr w:rsidR="005536D1" w:rsidRPr="00276E9B" w14:paraId="0B9C0749" w14:textId="77777777" w:rsidTr="00804267">
        <w:tc>
          <w:tcPr>
            <w:tcW w:w="4518" w:type="dxa"/>
            <w:shd w:val="clear" w:color="auto" w:fill="auto"/>
          </w:tcPr>
          <w:p w14:paraId="35A79B00" w14:textId="77777777" w:rsidR="005536D1" w:rsidRPr="00276E9B" w:rsidRDefault="005536D1" w:rsidP="00804267">
            <w:pPr>
              <w:pStyle w:val="TAH"/>
            </w:pPr>
            <w:r w:rsidRPr="00276E9B">
              <w:t>Information Element</w:t>
            </w:r>
          </w:p>
        </w:tc>
        <w:tc>
          <w:tcPr>
            <w:tcW w:w="2260" w:type="dxa"/>
            <w:shd w:val="clear" w:color="auto" w:fill="auto"/>
          </w:tcPr>
          <w:p w14:paraId="79F20E16" w14:textId="77777777" w:rsidR="005536D1" w:rsidRPr="00276E9B" w:rsidRDefault="005536D1" w:rsidP="00804267">
            <w:pPr>
              <w:pStyle w:val="TAH"/>
            </w:pPr>
            <w:r w:rsidRPr="00276E9B">
              <w:t>Value/Remark</w:t>
            </w:r>
          </w:p>
        </w:tc>
        <w:tc>
          <w:tcPr>
            <w:tcW w:w="1695" w:type="dxa"/>
            <w:shd w:val="clear" w:color="auto" w:fill="auto"/>
          </w:tcPr>
          <w:p w14:paraId="56135FF2" w14:textId="77777777" w:rsidR="005536D1" w:rsidRPr="00276E9B" w:rsidRDefault="005536D1" w:rsidP="00804267">
            <w:pPr>
              <w:pStyle w:val="TAH"/>
            </w:pPr>
            <w:r w:rsidRPr="00276E9B">
              <w:t>Comment</w:t>
            </w:r>
          </w:p>
        </w:tc>
        <w:tc>
          <w:tcPr>
            <w:tcW w:w="1130" w:type="dxa"/>
            <w:shd w:val="clear" w:color="auto" w:fill="auto"/>
          </w:tcPr>
          <w:p w14:paraId="4054ADCA" w14:textId="77777777" w:rsidR="005536D1" w:rsidRPr="00276E9B" w:rsidRDefault="005536D1" w:rsidP="00804267">
            <w:pPr>
              <w:pStyle w:val="TAH"/>
            </w:pPr>
            <w:r w:rsidRPr="00276E9B">
              <w:t>Condition</w:t>
            </w:r>
          </w:p>
        </w:tc>
      </w:tr>
      <w:tr w:rsidR="005536D1" w:rsidRPr="00276E9B" w14:paraId="0BA2D9A0" w14:textId="77777777" w:rsidTr="00804267">
        <w:tc>
          <w:tcPr>
            <w:tcW w:w="4518" w:type="dxa"/>
            <w:shd w:val="clear" w:color="auto" w:fill="auto"/>
          </w:tcPr>
          <w:p w14:paraId="7BD03A62" w14:textId="77777777" w:rsidR="005536D1" w:rsidRPr="00276E9B" w:rsidRDefault="005536D1" w:rsidP="00804267">
            <w:pPr>
              <w:pStyle w:val="TAL"/>
            </w:pPr>
            <w:r w:rsidRPr="00276E9B">
              <w:t>Old GUTI or IMSI</w:t>
            </w:r>
          </w:p>
        </w:tc>
        <w:tc>
          <w:tcPr>
            <w:tcW w:w="2260" w:type="dxa"/>
            <w:shd w:val="clear" w:color="auto" w:fill="auto"/>
          </w:tcPr>
          <w:p w14:paraId="7E5CAAA6" w14:textId="77777777" w:rsidR="005536D1" w:rsidRPr="00276E9B" w:rsidRDefault="005536D1" w:rsidP="00804267">
            <w:pPr>
              <w:pStyle w:val="TAL"/>
            </w:pPr>
            <w:r w:rsidRPr="00276E9B">
              <w:t>IMSI</w:t>
            </w:r>
          </w:p>
        </w:tc>
        <w:tc>
          <w:tcPr>
            <w:tcW w:w="1695" w:type="dxa"/>
            <w:shd w:val="clear" w:color="auto" w:fill="auto"/>
          </w:tcPr>
          <w:p w14:paraId="440B959F" w14:textId="77777777" w:rsidR="005536D1" w:rsidRPr="00276E9B" w:rsidRDefault="005536D1" w:rsidP="00804267">
            <w:pPr>
              <w:pStyle w:val="TAL"/>
            </w:pPr>
          </w:p>
        </w:tc>
        <w:tc>
          <w:tcPr>
            <w:tcW w:w="1130" w:type="dxa"/>
            <w:shd w:val="clear" w:color="auto" w:fill="auto"/>
          </w:tcPr>
          <w:p w14:paraId="0B77BD39" w14:textId="77777777" w:rsidR="005536D1" w:rsidRPr="00276E9B" w:rsidRDefault="005536D1" w:rsidP="00804267">
            <w:pPr>
              <w:pStyle w:val="TAL"/>
            </w:pPr>
          </w:p>
        </w:tc>
      </w:tr>
    </w:tbl>
    <w:p w14:paraId="01837F28" w14:textId="77777777" w:rsidR="005536D1" w:rsidRPr="00276E9B" w:rsidRDefault="005536D1" w:rsidP="00EB12EF"/>
    <w:p w14:paraId="2CB1E591" w14:textId="77777777" w:rsidR="005536D1" w:rsidRPr="00276E9B" w:rsidRDefault="005536D1" w:rsidP="005536D1">
      <w:pPr>
        <w:pStyle w:val="TH"/>
      </w:pPr>
      <w:r w:rsidRPr="00276E9B">
        <w:t xml:space="preserve">Table </w:t>
      </w:r>
      <w:r w:rsidRPr="00276E9B">
        <w:rPr>
          <w:snapToGrid w:val="0"/>
        </w:rPr>
        <w:t>22.5.16.3.3</w:t>
      </w:r>
      <w:r w:rsidRPr="00276E9B">
        <w:t>-3: Message TRACKING AREA UPDATE REJECT (step 59, Table 22.5.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45"/>
        <w:gridCol w:w="2250"/>
        <w:gridCol w:w="2070"/>
        <w:gridCol w:w="1272"/>
      </w:tblGrid>
      <w:tr w:rsidR="005536D1" w:rsidRPr="00276E9B" w14:paraId="60FEBAC8" w14:textId="77777777" w:rsidTr="00804267">
        <w:tc>
          <w:tcPr>
            <w:tcW w:w="9637" w:type="dxa"/>
            <w:gridSpan w:val="4"/>
            <w:shd w:val="clear" w:color="auto" w:fill="auto"/>
          </w:tcPr>
          <w:p w14:paraId="3FC0C2D2" w14:textId="77777777" w:rsidR="005536D1" w:rsidRPr="00276E9B" w:rsidRDefault="005536D1" w:rsidP="00804267">
            <w:pPr>
              <w:pStyle w:val="TAL"/>
            </w:pPr>
            <w:r w:rsidRPr="00276E9B">
              <w:t>Derivation path: 36.508 table 4.7.2-24</w:t>
            </w:r>
          </w:p>
        </w:tc>
      </w:tr>
      <w:tr w:rsidR="005536D1" w:rsidRPr="00276E9B" w14:paraId="6ACB3F07" w14:textId="77777777" w:rsidTr="00804267">
        <w:tc>
          <w:tcPr>
            <w:tcW w:w="4045" w:type="dxa"/>
            <w:shd w:val="clear" w:color="auto" w:fill="auto"/>
          </w:tcPr>
          <w:p w14:paraId="27506D90" w14:textId="77777777" w:rsidR="005536D1" w:rsidRPr="00276E9B" w:rsidRDefault="005536D1" w:rsidP="00804267">
            <w:pPr>
              <w:pStyle w:val="TAH"/>
            </w:pPr>
            <w:r w:rsidRPr="00276E9B">
              <w:t>Information Element</w:t>
            </w:r>
          </w:p>
        </w:tc>
        <w:tc>
          <w:tcPr>
            <w:tcW w:w="2250" w:type="dxa"/>
            <w:shd w:val="clear" w:color="auto" w:fill="auto"/>
          </w:tcPr>
          <w:p w14:paraId="5387FE29" w14:textId="77777777" w:rsidR="005536D1" w:rsidRPr="00276E9B" w:rsidRDefault="005536D1" w:rsidP="00804267">
            <w:pPr>
              <w:pStyle w:val="TAH"/>
            </w:pPr>
            <w:r w:rsidRPr="00276E9B">
              <w:t>Value/Remark</w:t>
            </w:r>
          </w:p>
        </w:tc>
        <w:tc>
          <w:tcPr>
            <w:tcW w:w="2070" w:type="dxa"/>
            <w:shd w:val="clear" w:color="auto" w:fill="auto"/>
          </w:tcPr>
          <w:p w14:paraId="232E445C" w14:textId="77777777" w:rsidR="005536D1" w:rsidRPr="00276E9B" w:rsidRDefault="005536D1" w:rsidP="00804267">
            <w:pPr>
              <w:pStyle w:val="TAH"/>
            </w:pPr>
            <w:r w:rsidRPr="00276E9B">
              <w:t>Comment</w:t>
            </w:r>
          </w:p>
        </w:tc>
        <w:tc>
          <w:tcPr>
            <w:tcW w:w="1272" w:type="dxa"/>
            <w:shd w:val="clear" w:color="auto" w:fill="auto"/>
          </w:tcPr>
          <w:p w14:paraId="4101529E" w14:textId="77777777" w:rsidR="005536D1" w:rsidRPr="00276E9B" w:rsidRDefault="005536D1" w:rsidP="00804267">
            <w:pPr>
              <w:pStyle w:val="TAH"/>
            </w:pPr>
            <w:r w:rsidRPr="00276E9B">
              <w:t>Condition</w:t>
            </w:r>
          </w:p>
        </w:tc>
      </w:tr>
      <w:tr w:rsidR="005536D1" w:rsidRPr="00276E9B" w14:paraId="09F5843C" w14:textId="77777777" w:rsidTr="00804267">
        <w:tc>
          <w:tcPr>
            <w:tcW w:w="4045" w:type="dxa"/>
            <w:shd w:val="clear" w:color="auto" w:fill="auto"/>
          </w:tcPr>
          <w:p w14:paraId="123DE243" w14:textId="77777777" w:rsidR="005536D1" w:rsidRPr="00276E9B" w:rsidRDefault="005536D1" w:rsidP="00804267">
            <w:pPr>
              <w:pStyle w:val="TAL"/>
            </w:pPr>
            <w:r w:rsidRPr="00276E9B">
              <w:t>EMM cause</w:t>
            </w:r>
          </w:p>
        </w:tc>
        <w:tc>
          <w:tcPr>
            <w:tcW w:w="2250" w:type="dxa"/>
            <w:shd w:val="clear" w:color="auto" w:fill="auto"/>
          </w:tcPr>
          <w:p w14:paraId="6B1DDB69" w14:textId="77777777" w:rsidR="005536D1" w:rsidRPr="00276E9B" w:rsidRDefault="005536D1" w:rsidP="00804267">
            <w:pPr>
              <w:pStyle w:val="TAL"/>
            </w:pPr>
            <w:r w:rsidRPr="00276E9B">
              <w:t>00001110</w:t>
            </w:r>
          </w:p>
        </w:tc>
        <w:tc>
          <w:tcPr>
            <w:tcW w:w="2070" w:type="dxa"/>
            <w:shd w:val="clear" w:color="auto" w:fill="auto"/>
          </w:tcPr>
          <w:p w14:paraId="73773863" w14:textId="77777777" w:rsidR="005536D1" w:rsidRPr="00276E9B" w:rsidRDefault="005536D1" w:rsidP="00804267">
            <w:pPr>
              <w:pStyle w:val="TAL"/>
            </w:pPr>
            <w:r w:rsidRPr="00276E9B">
              <w:t>#14 “EPS services not allowed in this PLMN”.</w:t>
            </w:r>
          </w:p>
        </w:tc>
        <w:tc>
          <w:tcPr>
            <w:tcW w:w="1272" w:type="dxa"/>
            <w:shd w:val="clear" w:color="auto" w:fill="auto"/>
          </w:tcPr>
          <w:p w14:paraId="3FBB27E0" w14:textId="77777777" w:rsidR="005536D1" w:rsidRPr="00276E9B" w:rsidRDefault="005536D1" w:rsidP="00804267">
            <w:pPr>
              <w:pStyle w:val="TAL"/>
            </w:pPr>
          </w:p>
        </w:tc>
      </w:tr>
    </w:tbl>
    <w:p w14:paraId="2ADEACB1" w14:textId="77777777" w:rsidR="005536D1" w:rsidRPr="00276E9B" w:rsidRDefault="005536D1" w:rsidP="00EB12EF"/>
    <w:p w14:paraId="3B93D34D" w14:textId="77777777" w:rsidR="005536D1" w:rsidRPr="00276E9B" w:rsidRDefault="005536D1" w:rsidP="005536D1">
      <w:pPr>
        <w:pStyle w:val="TH"/>
      </w:pPr>
      <w:r w:rsidRPr="00276E9B">
        <w:t xml:space="preserve">Table </w:t>
      </w:r>
      <w:r w:rsidRPr="00276E9B">
        <w:rPr>
          <w:snapToGrid w:val="0"/>
        </w:rPr>
        <w:t>22.5.16.3.3</w:t>
      </w:r>
      <w:r w:rsidRPr="00276E9B">
        <w:t xml:space="preserve">-4: Message ATTACH REQUEST (step 66, Table </w:t>
      </w:r>
      <w:r w:rsidRPr="00276E9B">
        <w:rPr>
          <w:snapToGrid w:val="0"/>
        </w:rPr>
        <w:t>22.5.16.3.2</w:t>
      </w:r>
      <w:r w:rsidRPr="00276E9B">
        <w:t>-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536D1" w:rsidRPr="00276E9B" w14:paraId="64DA2A0A" w14:textId="77777777" w:rsidTr="00804267">
        <w:tc>
          <w:tcPr>
            <w:tcW w:w="9603" w:type="dxa"/>
            <w:gridSpan w:val="4"/>
            <w:shd w:val="clear" w:color="auto" w:fill="auto"/>
          </w:tcPr>
          <w:p w14:paraId="311DF203" w14:textId="77777777" w:rsidR="005536D1" w:rsidRPr="00276E9B" w:rsidRDefault="005536D1" w:rsidP="00804267">
            <w:pPr>
              <w:pStyle w:val="TAL"/>
            </w:pPr>
            <w:r w:rsidRPr="00276E9B">
              <w:t>Derivation path: 36.508 table 4.7.2-4</w:t>
            </w:r>
          </w:p>
        </w:tc>
      </w:tr>
      <w:tr w:rsidR="005536D1" w:rsidRPr="00276E9B" w14:paraId="1AC6A370" w14:textId="77777777" w:rsidTr="00804267">
        <w:tc>
          <w:tcPr>
            <w:tcW w:w="4518" w:type="dxa"/>
            <w:shd w:val="clear" w:color="auto" w:fill="auto"/>
          </w:tcPr>
          <w:p w14:paraId="208BB061" w14:textId="77777777" w:rsidR="005536D1" w:rsidRPr="00276E9B" w:rsidRDefault="005536D1" w:rsidP="00804267">
            <w:pPr>
              <w:pStyle w:val="TAH"/>
            </w:pPr>
            <w:r w:rsidRPr="00276E9B">
              <w:t>Information Element</w:t>
            </w:r>
          </w:p>
        </w:tc>
        <w:tc>
          <w:tcPr>
            <w:tcW w:w="2260" w:type="dxa"/>
            <w:shd w:val="clear" w:color="auto" w:fill="auto"/>
          </w:tcPr>
          <w:p w14:paraId="29FA3E8C" w14:textId="77777777" w:rsidR="005536D1" w:rsidRPr="00276E9B" w:rsidRDefault="005536D1" w:rsidP="00804267">
            <w:pPr>
              <w:pStyle w:val="TAH"/>
            </w:pPr>
            <w:r w:rsidRPr="00276E9B">
              <w:t>Value/Remark</w:t>
            </w:r>
          </w:p>
        </w:tc>
        <w:tc>
          <w:tcPr>
            <w:tcW w:w="1695" w:type="dxa"/>
            <w:shd w:val="clear" w:color="auto" w:fill="auto"/>
          </w:tcPr>
          <w:p w14:paraId="003E5B61" w14:textId="77777777" w:rsidR="005536D1" w:rsidRPr="00276E9B" w:rsidRDefault="005536D1" w:rsidP="00804267">
            <w:pPr>
              <w:pStyle w:val="TAH"/>
            </w:pPr>
            <w:r w:rsidRPr="00276E9B">
              <w:t>Comment</w:t>
            </w:r>
          </w:p>
        </w:tc>
        <w:tc>
          <w:tcPr>
            <w:tcW w:w="1130" w:type="dxa"/>
            <w:shd w:val="clear" w:color="auto" w:fill="auto"/>
          </w:tcPr>
          <w:p w14:paraId="73443588" w14:textId="77777777" w:rsidR="005536D1" w:rsidRPr="00276E9B" w:rsidRDefault="005536D1" w:rsidP="00804267">
            <w:pPr>
              <w:pStyle w:val="TAH"/>
            </w:pPr>
            <w:r w:rsidRPr="00276E9B">
              <w:t>Condition</w:t>
            </w:r>
          </w:p>
        </w:tc>
      </w:tr>
      <w:tr w:rsidR="005536D1" w:rsidRPr="00276E9B" w14:paraId="3DB9763F" w14:textId="77777777" w:rsidTr="00804267">
        <w:tc>
          <w:tcPr>
            <w:tcW w:w="4518" w:type="dxa"/>
            <w:shd w:val="clear" w:color="auto" w:fill="auto"/>
          </w:tcPr>
          <w:p w14:paraId="5178B94E" w14:textId="77777777" w:rsidR="005536D1" w:rsidRPr="00276E9B" w:rsidRDefault="005536D1" w:rsidP="00804267">
            <w:pPr>
              <w:pStyle w:val="TAL"/>
            </w:pPr>
            <w:r w:rsidRPr="00276E9B">
              <w:t>Old GUTI or IMSI</w:t>
            </w:r>
          </w:p>
        </w:tc>
        <w:tc>
          <w:tcPr>
            <w:tcW w:w="2260" w:type="dxa"/>
            <w:shd w:val="clear" w:color="auto" w:fill="auto"/>
          </w:tcPr>
          <w:p w14:paraId="1F69D954" w14:textId="77777777" w:rsidR="005536D1" w:rsidRPr="00276E9B" w:rsidRDefault="005536D1" w:rsidP="00804267">
            <w:pPr>
              <w:pStyle w:val="TAL"/>
            </w:pPr>
            <w:r w:rsidRPr="00276E9B">
              <w:t>IMSI</w:t>
            </w:r>
          </w:p>
        </w:tc>
        <w:tc>
          <w:tcPr>
            <w:tcW w:w="1695" w:type="dxa"/>
            <w:shd w:val="clear" w:color="auto" w:fill="auto"/>
          </w:tcPr>
          <w:p w14:paraId="3AC325E3" w14:textId="77777777" w:rsidR="005536D1" w:rsidRPr="00276E9B" w:rsidRDefault="005536D1" w:rsidP="00804267">
            <w:pPr>
              <w:pStyle w:val="TAL"/>
            </w:pPr>
          </w:p>
        </w:tc>
        <w:tc>
          <w:tcPr>
            <w:tcW w:w="1130" w:type="dxa"/>
            <w:shd w:val="clear" w:color="auto" w:fill="auto"/>
          </w:tcPr>
          <w:p w14:paraId="6B913C0C" w14:textId="77777777" w:rsidR="005536D1" w:rsidRPr="00276E9B" w:rsidRDefault="005536D1" w:rsidP="00804267">
            <w:pPr>
              <w:pStyle w:val="TAL"/>
            </w:pPr>
          </w:p>
        </w:tc>
      </w:tr>
      <w:tr w:rsidR="005536D1" w:rsidRPr="00276E9B" w14:paraId="0FC5168A" w14:textId="77777777" w:rsidTr="00804267">
        <w:tc>
          <w:tcPr>
            <w:tcW w:w="4518" w:type="dxa"/>
            <w:tcBorders>
              <w:top w:val="single" w:sz="4" w:space="0" w:color="auto"/>
              <w:left w:val="single" w:sz="4" w:space="0" w:color="auto"/>
              <w:bottom w:val="single" w:sz="4" w:space="0" w:color="auto"/>
              <w:right w:val="single" w:sz="4" w:space="0" w:color="auto"/>
            </w:tcBorders>
            <w:shd w:val="clear" w:color="auto" w:fill="auto"/>
          </w:tcPr>
          <w:p w14:paraId="0EFA194B" w14:textId="77777777" w:rsidR="005536D1" w:rsidRPr="00276E9B" w:rsidRDefault="005536D1" w:rsidP="00804267">
            <w:pPr>
              <w:pStyle w:val="TAL"/>
            </w:pPr>
            <w:r w:rsidRPr="00276E9B">
              <w:t>Last visited registered TAI</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2BA913E3" w14:textId="77777777" w:rsidR="005536D1" w:rsidRPr="00276E9B" w:rsidRDefault="005536D1" w:rsidP="00804267">
            <w:pPr>
              <w:pStyle w:val="TAL"/>
            </w:pPr>
            <w:r w:rsidRPr="00276E9B">
              <w:t>Not present</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06CA371" w14:textId="77777777" w:rsidR="005536D1" w:rsidRPr="00276E9B" w:rsidRDefault="005536D1" w:rsidP="00804267">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32C6CD77" w14:textId="77777777" w:rsidR="005536D1" w:rsidRPr="00276E9B" w:rsidRDefault="005536D1" w:rsidP="00804267">
            <w:pPr>
              <w:pStyle w:val="TAL"/>
            </w:pPr>
          </w:p>
        </w:tc>
      </w:tr>
    </w:tbl>
    <w:p w14:paraId="16FE6A7A" w14:textId="77777777" w:rsidR="005536D1" w:rsidRPr="00276E9B" w:rsidRDefault="005536D1" w:rsidP="00EB12EF"/>
    <w:p w14:paraId="39478298" w14:textId="77777777" w:rsidR="005536D1" w:rsidRPr="00276E9B" w:rsidRDefault="005536D1" w:rsidP="005536D1">
      <w:pPr>
        <w:pStyle w:val="TH"/>
      </w:pPr>
      <w:r w:rsidRPr="00276E9B">
        <w:t xml:space="preserve">Table </w:t>
      </w:r>
      <w:r w:rsidRPr="00276E9B">
        <w:rPr>
          <w:snapToGrid w:val="0"/>
        </w:rPr>
        <w:t>22.5.16.3.3</w:t>
      </w:r>
      <w:r w:rsidRPr="00276E9B">
        <w:t xml:space="preserve">-5: Message ATTACH REQUEST (step 87, Table </w:t>
      </w:r>
      <w:r w:rsidRPr="00276E9B">
        <w:rPr>
          <w:snapToGrid w:val="0"/>
        </w:rPr>
        <w:t>22.5.16.3.</w:t>
      </w:r>
      <w:r w:rsidRPr="00276E9B">
        <w:t>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536D1" w:rsidRPr="00276E9B" w14:paraId="7FA4670B" w14:textId="77777777" w:rsidTr="00804267">
        <w:tc>
          <w:tcPr>
            <w:tcW w:w="9603" w:type="dxa"/>
            <w:gridSpan w:val="4"/>
            <w:shd w:val="clear" w:color="auto" w:fill="auto"/>
          </w:tcPr>
          <w:p w14:paraId="0769C482" w14:textId="77777777" w:rsidR="005536D1" w:rsidRPr="00276E9B" w:rsidRDefault="005536D1" w:rsidP="00804267">
            <w:pPr>
              <w:pStyle w:val="TAL"/>
            </w:pPr>
            <w:r w:rsidRPr="00276E9B">
              <w:t>Derivation path: 36.508 table 4.7.2-4</w:t>
            </w:r>
          </w:p>
        </w:tc>
      </w:tr>
      <w:tr w:rsidR="005536D1" w:rsidRPr="00276E9B" w14:paraId="728AAE37" w14:textId="77777777" w:rsidTr="00804267">
        <w:tc>
          <w:tcPr>
            <w:tcW w:w="4518" w:type="dxa"/>
            <w:shd w:val="clear" w:color="auto" w:fill="auto"/>
          </w:tcPr>
          <w:p w14:paraId="61121D8F" w14:textId="77777777" w:rsidR="005536D1" w:rsidRPr="00276E9B" w:rsidRDefault="005536D1" w:rsidP="00804267">
            <w:pPr>
              <w:pStyle w:val="TAH"/>
            </w:pPr>
            <w:r w:rsidRPr="00276E9B">
              <w:t>Information Element</w:t>
            </w:r>
          </w:p>
        </w:tc>
        <w:tc>
          <w:tcPr>
            <w:tcW w:w="2260" w:type="dxa"/>
            <w:shd w:val="clear" w:color="auto" w:fill="auto"/>
          </w:tcPr>
          <w:p w14:paraId="0F04EDDD" w14:textId="77777777" w:rsidR="005536D1" w:rsidRPr="00276E9B" w:rsidRDefault="005536D1" w:rsidP="00804267">
            <w:pPr>
              <w:pStyle w:val="TAH"/>
            </w:pPr>
            <w:r w:rsidRPr="00276E9B">
              <w:t>Value/Remark</w:t>
            </w:r>
          </w:p>
        </w:tc>
        <w:tc>
          <w:tcPr>
            <w:tcW w:w="1695" w:type="dxa"/>
            <w:shd w:val="clear" w:color="auto" w:fill="auto"/>
          </w:tcPr>
          <w:p w14:paraId="4B25F4E0" w14:textId="77777777" w:rsidR="005536D1" w:rsidRPr="00276E9B" w:rsidRDefault="005536D1" w:rsidP="00804267">
            <w:pPr>
              <w:pStyle w:val="TAH"/>
            </w:pPr>
            <w:r w:rsidRPr="00276E9B">
              <w:t>Comment</w:t>
            </w:r>
          </w:p>
        </w:tc>
        <w:tc>
          <w:tcPr>
            <w:tcW w:w="1130" w:type="dxa"/>
            <w:shd w:val="clear" w:color="auto" w:fill="auto"/>
          </w:tcPr>
          <w:p w14:paraId="0A301B0E" w14:textId="77777777" w:rsidR="005536D1" w:rsidRPr="00276E9B" w:rsidRDefault="005536D1" w:rsidP="00804267">
            <w:pPr>
              <w:pStyle w:val="TAH"/>
            </w:pPr>
            <w:r w:rsidRPr="00276E9B">
              <w:t>Condition</w:t>
            </w:r>
          </w:p>
        </w:tc>
      </w:tr>
      <w:tr w:rsidR="005536D1" w:rsidRPr="00276E9B" w14:paraId="6C8F1D39" w14:textId="77777777" w:rsidTr="00804267">
        <w:tc>
          <w:tcPr>
            <w:tcW w:w="4518" w:type="dxa"/>
            <w:shd w:val="clear" w:color="auto" w:fill="auto"/>
          </w:tcPr>
          <w:p w14:paraId="4D4A74C8" w14:textId="77777777" w:rsidR="005536D1" w:rsidRPr="00276E9B" w:rsidRDefault="005536D1" w:rsidP="00804267">
            <w:pPr>
              <w:pStyle w:val="TAL"/>
            </w:pPr>
            <w:r w:rsidRPr="00276E9B">
              <w:t>Old GUTI or IMSI</w:t>
            </w:r>
          </w:p>
        </w:tc>
        <w:tc>
          <w:tcPr>
            <w:tcW w:w="2260" w:type="dxa"/>
            <w:shd w:val="clear" w:color="auto" w:fill="auto"/>
          </w:tcPr>
          <w:p w14:paraId="3C6EFFC9" w14:textId="77777777" w:rsidR="005536D1" w:rsidRPr="00276E9B" w:rsidRDefault="005F23BE" w:rsidP="00804267">
            <w:pPr>
              <w:pStyle w:val="TAL"/>
            </w:pPr>
            <w:r w:rsidRPr="00276E9B">
              <w:rPr>
                <w:rFonts w:eastAsia="Calibri" w:cs="Arial"/>
                <w:szCs w:val="18"/>
              </w:rPr>
              <w:t>IMSI</w:t>
            </w:r>
          </w:p>
        </w:tc>
        <w:tc>
          <w:tcPr>
            <w:tcW w:w="1695" w:type="dxa"/>
            <w:shd w:val="clear" w:color="auto" w:fill="auto"/>
          </w:tcPr>
          <w:p w14:paraId="0957A7C7" w14:textId="77777777" w:rsidR="005536D1" w:rsidRPr="00276E9B" w:rsidRDefault="005536D1" w:rsidP="00804267">
            <w:pPr>
              <w:pStyle w:val="TAL"/>
            </w:pPr>
          </w:p>
        </w:tc>
        <w:tc>
          <w:tcPr>
            <w:tcW w:w="1130" w:type="dxa"/>
            <w:shd w:val="clear" w:color="auto" w:fill="auto"/>
          </w:tcPr>
          <w:p w14:paraId="02CC2409" w14:textId="77777777" w:rsidR="005536D1" w:rsidRPr="00276E9B" w:rsidRDefault="005536D1" w:rsidP="00804267">
            <w:pPr>
              <w:pStyle w:val="TAL"/>
            </w:pPr>
          </w:p>
        </w:tc>
      </w:tr>
      <w:tr w:rsidR="005536D1" w:rsidRPr="00276E9B" w14:paraId="64796F79" w14:textId="77777777" w:rsidTr="00804267">
        <w:tc>
          <w:tcPr>
            <w:tcW w:w="4518" w:type="dxa"/>
            <w:tcBorders>
              <w:top w:val="single" w:sz="4" w:space="0" w:color="auto"/>
              <w:left w:val="single" w:sz="4" w:space="0" w:color="auto"/>
              <w:bottom w:val="single" w:sz="4" w:space="0" w:color="auto"/>
              <w:right w:val="single" w:sz="4" w:space="0" w:color="auto"/>
            </w:tcBorders>
            <w:shd w:val="clear" w:color="auto" w:fill="auto"/>
          </w:tcPr>
          <w:p w14:paraId="4960F724" w14:textId="77777777" w:rsidR="005536D1" w:rsidRPr="00276E9B" w:rsidRDefault="005536D1" w:rsidP="00804267">
            <w:pPr>
              <w:pStyle w:val="TAL"/>
            </w:pPr>
            <w:r w:rsidRPr="00276E9B">
              <w:t>Last visited registered TAI</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27F5EBFB" w14:textId="77777777" w:rsidR="005536D1" w:rsidRPr="00276E9B" w:rsidRDefault="005536D1" w:rsidP="00804267">
            <w:pPr>
              <w:pStyle w:val="TAL"/>
            </w:pPr>
            <w:r w:rsidRPr="00276E9B">
              <w:rPr>
                <w:rFonts w:eastAsia="Calibri" w:cs="Arial"/>
                <w:szCs w:val="18"/>
              </w:rPr>
              <w:t>TAI-</w:t>
            </w:r>
            <w:r w:rsidR="00351BEA" w:rsidRPr="00276E9B">
              <w:rPr>
                <w:rFonts w:eastAsia="Calibri" w:cs="Arial"/>
                <w:szCs w:val="18"/>
              </w:rPr>
              <w:t>1</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06AD61A" w14:textId="77777777" w:rsidR="005536D1" w:rsidRPr="00276E9B" w:rsidRDefault="005536D1" w:rsidP="00804267">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3DA455B9" w14:textId="77777777" w:rsidR="005536D1" w:rsidRPr="00276E9B" w:rsidRDefault="005536D1" w:rsidP="00804267">
            <w:pPr>
              <w:pStyle w:val="TAL"/>
            </w:pPr>
          </w:p>
        </w:tc>
      </w:tr>
    </w:tbl>
    <w:p w14:paraId="21B669EC" w14:textId="77777777" w:rsidR="005F3005" w:rsidRPr="00276E9B" w:rsidRDefault="005F3005" w:rsidP="005F3005">
      <w:pPr>
        <w:rPr>
          <w:lang w:eastAsia="zh-CN"/>
        </w:rPr>
      </w:pPr>
    </w:p>
    <w:p w14:paraId="6E0A4AF6" w14:textId="77777777" w:rsidR="00351BEA" w:rsidRPr="00276E9B" w:rsidRDefault="00351BEA" w:rsidP="00351BEA">
      <w:pPr>
        <w:pStyle w:val="TH"/>
      </w:pPr>
      <w:r w:rsidRPr="00276E9B">
        <w:t xml:space="preserve">Table </w:t>
      </w:r>
      <w:r w:rsidRPr="00276E9B">
        <w:rPr>
          <w:snapToGrid w:val="0"/>
        </w:rPr>
        <w:t>22.5.16.3.3</w:t>
      </w:r>
      <w:r w:rsidRPr="00276E9B">
        <w:t>-6:</w:t>
      </w:r>
      <w:r w:rsidRPr="00276E9B">
        <w:rPr>
          <w:i/>
          <w:iCs/>
        </w:rPr>
        <w:t xml:space="preserve"> SystemInformationBlockType5-NB</w:t>
      </w:r>
      <w:r w:rsidRPr="00276E9B">
        <w:t xml:space="preserve"> for Ncell 50 and Ncell51 (preamble and all steps, Table </w:t>
      </w:r>
      <w:r w:rsidRPr="00276E9B">
        <w:rPr>
          <w:snapToGrid w:val="0"/>
        </w:rPr>
        <w:t>22.5.16.3.3</w:t>
      </w:r>
      <w:r w:rsidRPr="00276E9B">
        <w:t>-1)</w:t>
      </w:r>
    </w:p>
    <w:tbl>
      <w:tblPr>
        <w:tblW w:w="0" w:type="auto"/>
        <w:tblLayout w:type="fixed"/>
        <w:tblLook w:val="0000" w:firstRow="0" w:lastRow="0" w:firstColumn="0" w:lastColumn="0" w:noHBand="0" w:noVBand="0"/>
      </w:tblPr>
      <w:tblGrid>
        <w:gridCol w:w="4535"/>
        <w:gridCol w:w="2267"/>
        <w:gridCol w:w="1700"/>
        <w:gridCol w:w="1133"/>
      </w:tblGrid>
      <w:tr w:rsidR="00351BEA" w:rsidRPr="00276E9B" w14:paraId="18598F10" w14:textId="77777777" w:rsidTr="007E1594">
        <w:tc>
          <w:tcPr>
            <w:tcW w:w="9635" w:type="dxa"/>
            <w:gridSpan w:val="4"/>
            <w:tcBorders>
              <w:top w:val="single" w:sz="4" w:space="0" w:color="auto"/>
              <w:left w:val="single" w:sz="4" w:space="0" w:color="auto"/>
              <w:bottom w:val="single" w:sz="4" w:space="0" w:color="auto"/>
              <w:right w:val="single" w:sz="4" w:space="0" w:color="auto"/>
            </w:tcBorders>
          </w:tcPr>
          <w:p w14:paraId="1BEAC378" w14:textId="77777777" w:rsidR="00351BEA" w:rsidRPr="00276E9B" w:rsidRDefault="00351BEA" w:rsidP="007E1594">
            <w:pPr>
              <w:pStyle w:val="TAL"/>
              <w:rPr>
                <w:lang w:eastAsia="ko-KR"/>
              </w:rPr>
            </w:pPr>
            <w:r w:rsidRPr="00276E9B">
              <w:rPr>
                <w:lang w:eastAsia="ko-KR"/>
              </w:rPr>
              <w:t>Derivation Path: 36.508 table 8.1.4.3.3-4</w:t>
            </w:r>
          </w:p>
        </w:tc>
      </w:tr>
      <w:tr w:rsidR="00351BEA" w:rsidRPr="00276E9B" w14:paraId="48DDA871" w14:textId="77777777" w:rsidTr="007E1594">
        <w:tc>
          <w:tcPr>
            <w:tcW w:w="4535" w:type="dxa"/>
            <w:tcBorders>
              <w:top w:val="single" w:sz="4" w:space="0" w:color="auto"/>
              <w:left w:val="single" w:sz="4" w:space="0" w:color="auto"/>
              <w:bottom w:val="single" w:sz="4" w:space="0" w:color="auto"/>
              <w:right w:val="single" w:sz="4" w:space="0" w:color="auto"/>
            </w:tcBorders>
          </w:tcPr>
          <w:p w14:paraId="3ED222B1" w14:textId="77777777" w:rsidR="00351BEA" w:rsidRPr="00276E9B" w:rsidRDefault="00351BEA" w:rsidP="007E1594">
            <w:pPr>
              <w:pStyle w:val="TAH"/>
              <w:rPr>
                <w:lang w:eastAsia="ko-KR"/>
              </w:rPr>
            </w:pPr>
            <w:r w:rsidRPr="00276E9B">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1E89BDE3" w14:textId="77777777" w:rsidR="00351BEA" w:rsidRPr="00276E9B" w:rsidRDefault="00351BEA" w:rsidP="007E1594">
            <w:pPr>
              <w:pStyle w:val="TAH"/>
              <w:rPr>
                <w:lang w:eastAsia="ko-KR"/>
              </w:rPr>
            </w:pPr>
            <w:r w:rsidRPr="00276E9B">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5468249" w14:textId="77777777" w:rsidR="00351BEA" w:rsidRPr="00276E9B" w:rsidRDefault="00351BEA" w:rsidP="007E1594">
            <w:pPr>
              <w:pStyle w:val="TAH"/>
              <w:rPr>
                <w:lang w:eastAsia="ko-KR"/>
              </w:rPr>
            </w:pPr>
            <w:r w:rsidRPr="00276E9B">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1D00F5AD" w14:textId="77777777" w:rsidR="00351BEA" w:rsidRPr="00276E9B" w:rsidRDefault="00351BEA" w:rsidP="007E1594">
            <w:pPr>
              <w:pStyle w:val="TAH"/>
              <w:rPr>
                <w:lang w:eastAsia="ko-KR"/>
              </w:rPr>
            </w:pPr>
            <w:r w:rsidRPr="00276E9B">
              <w:rPr>
                <w:lang w:eastAsia="ko-KR"/>
              </w:rPr>
              <w:t>Condition</w:t>
            </w:r>
          </w:p>
        </w:tc>
      </w:tr>
      <w:tr w:rsidR="00351BEA" w:rsidRPr="00276E9B" w14:paraId="2C60171C" w14:textId="77777777" w:rsidTr="007E1594">
        <w:tc>
          <w:tcPr>
            <w:tcW w:w="4535" w:type="dxa"/>
            <w:tcBorders>
              <w:top w:val="single" w:sz="4" w:space="0" w:color="auto"/>
              <w:left w:val="single" w:sz="4" w:space="0" w:color="auto"/>
              <w:bottom w:val="single" w:sz="4" w:space="0" w:color="auto"/>
              <w:right w:val="single" w:sz="4" w:space="0" w:color="auto"/>
            </w:tcBorders>
          </w:tcPr>
          <w:p w14:paraId="7A93D289" w14:textId="77777777" w:rsidR="00351BEA" w:rsidRPr="00276E9B" w:rsidRDefault="00351BEA" w:rsidP="007E1594">
            <w:pPr>
              <w:pStyle w:val="TAL"/>
              <w:rPr>
                <w:lang w:eastAsia="ko-KR"/>
              </w:rPr>
            </w:pPr>
            <w:r w:rsidRPr="00276E9B">
              <w:t>SystemInformationBlockType5-NB-r13 ::= SEQUENCE {</w:t>
            </w:r>
          </w:p>
        </w:tc>
        <w:tc>
          <w:tcPr>
            <w:tcW w:w="2267" w:type="dxa"/>
            <w:tcBorders>
              <w:top w:val="single" w:sz="4" w:space="0" w:color="auto"/>
              <w:left w:val="single" w:sz="4" w:space="0" w:color="auto"/>
              <w:bottom w:val="single" w:sz="4" w:space="0" w:color="auto"/>
              <w:right w:val="single" w:sz="4" w:space="0" w:color="auto"/>
            </w:tcBorders>
          </w:tcPr>
          <w:p w14:paraId="1400C9A8" w14:textId="77777777" w:rsidR="00351BEA" w:rsidRPr="00276E9B" w:rsidRDefault="00351BEA" w:rsidP="007E1594">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D44FD7B"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ABD5483" w14:textId="77777777" w:rsidR="00351BEA" w:rsidRPr="00276E9B" w:rsidRDefault="00351BEA" w:rsidP="007E1594">
            <w:pPr>
              <w:pStyle w:val="TAL"/>
              <w:rPr>
                <w:lang w:eastAsia="ko-KR"/>
              </w:rPr>
            </w:pPr>
          </w:p>
        </w:tc>
      </w:tr>
      <w:tr w:rsidR="00351BEA" w:rsidRPr="00276E9B" w14:paraId="4915362B" w14:textId="77777777" w:rsidTr="007E1594">
        <w:tc>
          <w:tcPr>
            <w:tcW w:w="4535" w:type="dxa"/>
            <w:tcBorders>
              <w:top w:val="single" w:sz="4" w:space="0" w:color="auto"/>
              <w:left w:val="single" w:sz="4" w:space="0" w:color="auto"/>
              <w:bottom w:val="single" w:sz="4" w:space="0" w:color="auto"/>
              <w:right w:val="single" w:sz="4" w:space="0" w:color="auto"/>
            </w:tcBorders>
          </w:tcPr>
          <w:p w14:paraId="7D6347C3" w14:textId="77777777" w:rsidR="00351BEA" w:rsidRPr="00276E9B" w:rsidRDefault="00351BEA" w:rsidP="007E1594">
            <w:pPr>
              <w:pStyle w:val="TAL"/>
              <w:rPr>
                <w:lang w:eastAsia="ko-KR"/>
              </w:rPr>
            </w:pPr>
            <w:r w:rsidRPr="00276E9B">
              <w:t xml:space="preserve">  interFreqCarrierFreqList-NB-r13 ::= SEQUENCE {</w:t>
            </w:r>
          </w:p>
        </w:tc>
        <w:tc>
          <w:tcPr>
            <w:tcW w:w="2267" w:type="dxa"/>
            <w:tcBorders>
              <w:top w:val="single" w:sz="4" w:space="0" w:color="auto"/>
              <w:left w:val="single" w:sz="4" w:space="0" w:color="auto"/>
              <w:bottom w:val="single" w:sz="4" w:space="0" w:color="auto"/>
              <w:right w:val="single" w:sz="4" w:space="0" w:color="auto"/>
            </w:tcBorders>
          </w:tcPr>
          <w:p w14:paraId="64C505B0" w14:textId="77777777" w:rsidR="00351BEA" w:rsidRPr="00276E9B" w:rsidRDefault="00351BEA" w:rsidP="007E1594">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57828E5"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1DC5D1FA" w14:textId="77777777" w:rsidR="00351BEA" w:rsidRPr="00276E9B" w:rsidRDefault="00351BEA" w:rsidP="007E1594">
            <w:pPr>
              <w:pStyle w:val="TAL"/>
              <w:rPr>
                <w:lang w:eastAsia="ko-KR"/>
              </w:rPr>
            </w:pPr>
          </w:p>
        </w:tc>
      </w:tr>
      <w:tr w:rsidR="00351BEA" w:rsidRPr="00276E9B" w14:paraId="293A03D2" w14:textId="77777777" w:rsidTr="007E1594">
        <w:tc>
          <w:tcPr>
            <w:tcW w:w="4535" w:type="dxa"/>
            <w:tcBorders>
              <w:top w:val="single" w:sz="4" w:space="0" w:color="auto"/>
              <w:left w:val="single" w:sz="4" w:space="0" w:color="auto"/>
              <w:bottom w:val="single" w:sz="4" w:space="0" w:color="auto"/>
              <w:right w:val="single" w:sz="4" w:space="0" w:color="auto"/>
            </w:tcBorders>
          </w:tcPr>
          <w:p w14:paraId="4DCBDB00" w14:textId="77777777" w:rsidR="00351BEA" w:rsidRPr="00276E9B" w:rsidRDefault="00351BEA" w:rsidP="007E1594">
            <w:pPr>
              <w:pStyle w:val="TAL"/>
            </w:pPr>
            <w:r w:rsidRPr="00276E9B">
              <w:t xml:space="preserve">    dl-CarrierFreq-r13 ::= SEQUENCE {</w:t>
            </w:r>
          </w:p>
        </w:tc>
        <w:tc>
          <w:tcPr>
            <w:tcW w:w="2267" w:type="dxa"/>
            <w:tcBorders>
              <w:top w:val="single" w:sz="4" w:space="0" w:color="auto"/>
              <w:left w:val="single" w:sz="4" w:space="0" w:color="auto"/>
              <w:bottom w:val="single" w:sz="4" w:space="0" w:color="auto"/>
              <w:right w:val="single" w:sz="4" w:space="0" w:color="auto"/>
            </w:tcBorders>
          </w:tcPr>
          <w:p w14:paraId="209D5E80" w14:textId="77777777" w:rsidR="00351BEA" w:rsidRPr="00276E9B" w:rsidDel="00BD7373" w:rsidRDefault="00351BEA" w:rsidP="007E1594">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03F23A0"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14683C6" w14:textId="77777777" w:rsidR="00351BEA" w:rsidRPr="00276E9B" w:rsidRDefault="00351BEA" w:rsidP="007E1594">
            <w:pPr>
              <w:pStyle w:val="TAL"/>
              <w:rPr>
                <w:lang w:eastAsia="ko-KR"/>
              </w:rPr>
            </w:pPr>
          </w:p>
        </w:tc>
      </w:tr>
      <w:tr w:rsidR="00351BEA" w:rsidRPr="00276E9B" w14:paraId="1B2D1B69" w14:textId="77777777" w:rsidTr="007E1594">
        <w:tc>
          <w:tcPr>
            <w:tcW w:w="4535" w:type="dxa"/>
            <w:tcBorders>
              <w:top w:val="single" w:sz="4" w:space="0" w:color="auto"/>
              <w:left w:val="single" w:sz="4" w:space="0" w:color="auto"/>
              <w:bottom w:val="single" w:sz="4" w:space="0" w:color="auto"/>
              <w:right w:val="single" w:sz="4" w:space="0" w:color="auto"/>
            </w:tcBorders>
          </w:tcPr>
          <w:p w14:paraId="31B14E4E" w14:textId="77777777" w:rsidR="00351BEA" w:rsidRPr="00276E9B" w:rsidRDefault="00351BEA" w:rsidP="007E1594">
            <w:pPr>
              <w:pStyle w:val="TAL"/>
            </w:pPr>
            <w:r w:rsidRPr="00276E9B">
              <w:t xml:space="preserve">      carrierFreq-r13</w:t>
            </w:r>
          </w:p>
        </w:tc>
        <w:tc>
          <w:tcPr>
            <w:tcW w:w="2267" w:type="dxa"/>
            <w:tcBorders>
              <w:top w:val="single" w:sz="4" w:space="0" w:color="auto"/>
              <w:left w:val="single" w:sz="4" w:space="0" w:color="auto"/>
              <w:bottom w:val="single" w:sz="4" w:space="0" w:color="auto"/>
              <w:right w:val="single" w:sz="4" w:space="0" w:color="auto"/>
            </w:tcBorders>
          </w:tcPr>
          <w:p w14:paraId="7A15D6F5" w14:textId="77777777" w:rsidR="00351BEA" w:rsidRPr="00276E9B" w:rsidRDefault="00351BEA" w:rsidP="007E1594">
            <w:pPr>
              <w:pStyle w:val="TAL"/>
            </w:pPr>
            <w:r w:rsidRPr="00276E9B">
              <w:rPr>
                <w:lang w:eastAsia="ko-KR"/>
              </w:rPr>
              <w:t>f2</w:t>
            </w:r>
          </w:p>
        </w:tc>
        <w:tc>
          <w:tcPr>
            <w:tcW w:w="1700" w:type="dxa"/>
            <w:tcBorders>
              <w:top w:val="single" w:sz="4" w:space="0" w:color="auto"/>
              <w:left w:val="single" w:sz="4" w:space="0" w:color="auto"/>
              <w:bottom w:val="single" w:sz="4" w:space="0" w:color="auto"/>
              <w:right w:val="single" w:sz="4" w:space="0" w:color="auto"/>
            </w:tcBorders>
          </w:tcPr>
          <w:p w14:paraId="32E45FED"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E40E8BA" w14:textId="77777777" w:rsidR="00351BEA" w:rsidRPr="00276E9B" w:rsidRDefault="00351BEA" w:rsidP="007E1594">
            <w:pPr>
              <w:pStyle w:val="TAL"/>
              <w:rPr>
                <w:lang w:eastAsia="ko-KR"/>
              </w:rPr>
            </w:pPr>
          </w:p>
        </w:tc>
      </w:tr>
      <w:tr w:rsidR="00351BEA" w:rsidRPr="00276E9B" w14:paraId="614E9E6E" w14:textId="77777777" w:rsidTr="007E1594">
        <w:tc>
          <w:tcPr>
            <w:tcW w:w="4535" w:type="dxa"/>
            <w:tcBorders>
              <w:top w:val="single" w:sz="4" w:space="0" w:color="auto"/>
              <w:left w:val="single" w:sz="4" w:space="0" w:color="auto"/>
              <w:bottom w:val="single" w:sz="4" w:space="0" w:color="auto"/>
              <w:right w:val="single" w:sz="4" w:space="0" w:color="auto"/>
            </w:tcBorders>
          </w:tcPr>
          <w:p w14:paraId="2C815E17" w14:textId="77777777" w:rsidR="00351BEA" w:rsidRPr="00276E9B" w:rsidRDefault="00351BEA" w:rsidP="007E1594">
            <w:pPr>
              <w:pStyle w:val="TAL"/>
            </w:pPr>
            <w:r w:rsidRPr="00276E9B">
              <w:t xml:space="preserve">      carrierFreqOffset-r13</w:t>
            </w:r>
          </w:p>
        </w:tc>
        <w:tc>
          <w:tcPr>
            <w:tcW w:w="2267" w:type="dxa"/>
            <w:tcBorders>
              <w:top w:val="single" w:sz="4" w:space="0" w:color="auto"/>
              <w:left w:val="single" w:sz="4" w:space="0" w:color="auto"/>
              <w:bottom w:val="single" w:sz="4" w:space="0" w:color="auto"/>
              <w:right w:val="single" w:sz="4" w:space="0" w:color="auto"/>
            </w:tcBorders>
          </w:tcPr>
          <w:p w14:paraId="7A03751D" w14:textId="77777777" w:rsidR="00351BEA" w:rsidRPr="00276E9B" w:rsidRDefault="00351BEA" w:rsidP="007E1594">
            <w:pPr>
              <w:pStyle w:val="TAL"/>
            </w:pPr>
            <w:r w:rsidRPr="00276E9B">
              <w:rPr>
                <w:lang w:eastAsia="ko-KR"/>
              </w:rPr>
              <w:t>f2</w:t>
            </w:r>
          </w:p>
        </w:tc>
        <w:tc>
          <w:tcPr>
            <w:tcW w:w="1700" w:type="dxa"/>
            <w:tcBorders>
              <w:top w:val="single" w:sz="4" w:space="0" w:color="auto"/>
              <w:left w:val="single" w:sz="4" w:space="0" w:color="auto"/>
              <w:bottom w:val="single" w:sz="4" w:space="0" w:color="auto"/>
              <w:right w:val="single" w:sz="4" w:space="0" w:color="auto"/>
            </w:tcBorders>
          </w:tcPr>
          <w:p w14:paraId="71B0D4CA"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7E041F2" w14:textId="77777777" w:rsidR="00351BEA" w:rsidRPr="00276E9B" w:rsidRDefault="00351BEA" w:rsidP="007E1594">
            <w:pPr>
              <w:pStyle w:val="TAL"/>
              <w:rPr>
                <w:lang w:eastAsia="ko-KR"/>
              </w:rPr>
            </w:pPr>
          </w:p>
        </w:tc>
      </w:tr>
      <w:tr w:rsidR="00351BEA" w:rsidRPr="00276E9B" w14:paraId="4D93CB0C" w14:textId="77777777" w:rsidTr="007E1594">
        <w:tc>
          <w:tcPr>
            <w:tcW w:w="4535" w:type="dxa"/>
            <w:tcBorders>
              <w:top w:val="single" w:sz="4" w:space="0" w:color="auto"/>
              <w:left w:val="single" w:sz="4" w:space="0" w:color="auto"/>
              <w:bottom w:val="single" w:sz="4" w:space="0" w:color="auto"/>
              <w:right w:val="single" w:sz="4" w:space="0" w:color="auto"/>
            </w:tcBorders>
          </w:tcPr>
          <w:p w14:paraId="2020C0AC" w14:textId="77777777" w:rsidR="00351BEA" w:rsidRPr="00276E9B" w:rsidRDefault="00351BEA" w:rsidP="007E1594">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38C50BE" w14:textId="77777777" w:rsidR="00351BEA" w:rsidRPr="00276E9B" w:rsidRDefault="00351BEA" w:rsidP="007E1594">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9023CB9"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5E06BC9" w14:textId="77777777" w:rsidR="00351BEA" w:rsidRPr="00276E9B" w:rsidRDefault="00351BEA" w:rsidP="007E1594">
            <w:pPr>
              <w:pStyle w:val="TAL"/>
              <w:rPr>
                <w:lang w:eastAsia="ko-KR"/>
              </w:rPr>
            </w:pPr>
          </w:p>
        </w:tc>
      </w:tr>
      <w:tr w:rsidR="00351BEA" w:rsidRPr="00276E9B" w14:paraId="78F9AAAC" w14:textId="77777777" w:rsidTr="007E1594">
        <w:tc>
          <w:tcPr>
            <w:tcW w:w="4535" w:type="dxa"/>
            <w:tcBorders>
              <w:top w:val="single" w:sz="4" w:space="0" w:color="auto"/>
              <w:left w:val="single" w:sz="4" w:space="0" w:color="auto"/>
              <w:right w:val="single" w:sz="4" w:space="0" w:color="auto"/>
            </w:tcBorders>
          </w:tcPr>
          <w:p w14:paraId="39E15AB6" w14:textId="77777777" w:rsidR="00351BEA" w:rsidRPr="00276E9B" w:rsidRDefault="00351BEA" w:rsidP="007E1594">
            <w:pPr>
              <w:pStyle w:val="TAL"/>
              <w:rPr>
                <w:lang w:eastAsia="ko-KR"/>
              </w:rPr>
            </w:pPr>
            <w:r w:rsidRPr="00276E9B">
              <w:t xml:space="preserve">  }</w:t>
            </w:r>
          </w:p>
        </w:tc>
        <w:tc>
          <w:tcPr>
            <w:tcW w:w="2267" w:type="dxa"/>
            <w:tcBorders>
              <w:top w:val="single" w:sz="4" w:space="0" w:color="auto"/>
              <w:left w:val="single" w:sz="4" w:space="0" w:color="auto"/>
              <w:right w:val="single" w:sz="4" w:space="0" w:color="auto"/>
            </w:tcBorders>
          </w:tcPr>
          <w:p w14:paraId="1561B94F" w14:textId="77777777" w:rsidR="00351BEA" w:rsidRPr="00276E9B" w:rsidRDefault="00351BEA" w:rsidP="007E1594">
            <w:pPr>
              <w:pStyle w:val="TAL"/>
              <w:rPr>
                <w:lang w:eastAsia="ko-KR"/>
              </w:rPr>
            </w:pPr>
          </w:p>
        </w:tc>
        <w:tc>
          <w:tcPr>
            <w:tcW w:w="1700" w:type="dxa"/>
            <w:tcBorders>
              <w:top w:val="single" w:sz="4" w:space="0" w:color="auto"/>
              <w:left w:val="single" w:sz="4" w:space="0" w:color="auto"/>
              <w:right w:val="single" w:sz="4" w:space="0" w:color="auto"/>
            </w:tcBorders>
          </w:tcPr>
          <w:p w14:paraId="610EC039" w14:textId="77777777" w:rsidR="00351BEA" w:rsidRPr="00276E9B" w:rsidRDefault="00351BEA" w:rsidP="007E1594">
            <w:pPr>
              <w:pStyle w:val="TAL"/>
              <w:rPr>
                <w:lang w:eastAsia="ko-KR"/>
              </w:rPr>
            </w:pPr>
          </w:p>
        </w:tc>
        <w:tc>
          <w:tcPr>
            <w:tcW w:w="1133" w:type="dxa"/>
            <w:tcBorders>
              <w:top w:val="single" w:sz="4" w:space="0" w:color="auto"/>
              <w:left w:val="single" w:sz="4" w:space="0" w:color="auto"/>
              <w:right w:val="single" w:sz="4" w:space="0" w:color="auto"/>
            </w:tcBorders>
          </w:tcPr>
          <w:p w14:paraId="0DF13136" w14:textId="77777777" w:rsidR="00351BEA" w:rsidRPr="00276E9B" w:rsidRDefault="00351BEA" w:rsidP="007E1594">
            <w:pPr>
              <w:pStyle w:val="TAL"/>
              <w:rPr>
                <w:lang w:eastAsia="ko-KR"/>
              </w:rPr>
            </w:pPr>
          </w:p>
        </w:tc>
      </w:tr>
      <w:tr w:rsidR="00351BEA" w:rsidRPr="00276E9B" w14:paraId="4A18D46D" w14:textId="77777777" w:rsidTr="007E1594">
        <w:tc>
          <w:tcPr>
            <w:tcW w:w="4535" w:type="dxa"/>
            <w:tcBorders>
              <w:top w:val="single" w:sz="4" w:space="0" w:color="auto"/>
              <w:left w:val="single" w:sz="4" w:space="0" w:color="auto"/>
              <w:bottom w:val="single" w:sz="4" w:space="0" w:color="auto"/>
              <w:right w:val="single" w:sz="4" w:space="0" w:color="auto"/>
            </w:tcBorders>
          </w:tcPr>
          <w:p w14:paraId="1D158252" w14:textId="77777777" w:rsidR="00351BEA" w:rsidRPr="00276E9B" w:rsidRDefault="00351BEA" w:rsidP="007E1594">
            <w:pPr>
              <w:pStyle w:val="TAL"/>
              <w:rPr>
                <w:lang w:eastAsia="ko-KR"/>
              </w:rPr>
            </w:pPr>
            <w:r w:rsidRPr="00276E9B">
              <w:t>}</w:t>
            </w:r>
          </w:p>
        </w:tc>
        <w:tc>
          <w:tcPr>
            <w:tcW w:w="2267" w:type="dxa"/>
            <w:tcBorders>
              <w:top w:val="single" w:sz="4" w:space="0" w:color="auto"/>
              <w:left w:val="single" w:sz="4" w:space="0" w:color="auto"/>
              <w:bottom w:val="single" w:sz="4" w:space="0" w:color="auto"/>
              <w:right w:val="single" w:sz="4" w:space="0" w:color="auto"/>
            </w:tcBorders>
          </w:tcPr>
          <w:p w14:paraId="5D3544C0" w14:textId="77777777" w:rsidR="00351BEA" w:rsidRPr="00276E9B" w:rsidRDefault="00351BEA" w:rsidP="007E1594">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F9B6618"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67A89995" w14:textId="77777777" w:rsidR="00351BEA" w:rsidRPr="00276E9B" w:rsidRDefault="00351BEA" w:rsidP="007E1594">
            <w:pPr>
              <w:pStyle w:val="TAL"/>
              <w:rPr>
                <w:lang w:eastAsia="ko-KR"/>
              </w:rPr>
            </w:pPr>
          </w:p>
        </w:tc>
      </w:tr>
    </w:tbl>
    <w:p w14:paraId="359A37A2" w14:textId="77777777" w:rsidR="00351BEA" w:rsidRPr="00276E9B" w:rsidRDefault="00351BEA" w:rsidP="00351BEA"/>
    <w:p w14:paraId="78551A1D" w14:textId="77777777" w:rsidR="00351BEA" w:rsidRPr="00276E9B" w:rsidRDefault="00351BEA" w:rsidP="00351BEA">
      <w:pPr>
        <w:pStyle w:val="TH"/>
      </w:pPr>
      <w:r w:rsidRPr="00276E9B">
        <w:lastRenderedPageBreak/>
        <w:t xml:space="preserve">Table </w:t>
      </w:r>
      <w:r w:rsidRPr="00276E9B">
        <w:rPr>
          <w:snapToGrid w:val="0"/>
        </w:rPr>
        <w:t>22.5.16.3.3</w:t>
      </w:r>
      <w:r w:rsidRPr="00276E9B">
        <w:t>-7:</w:t>
      </w:r>
      <w:r w:rsidRPr="00276E9B">
        <w:rPr>
          <w:i/>
          <w:iCs/>
        </w:rPr>
        <w:t xml:space="preserve"> SystemInformationBlockType5-NB</w:t>
      </w:r>
      <w:r w:rsidRPr="00276E9B">
        <w:t xml:space="preserve"> for Ncell 55 and Ncell 56 (preamble and all steps, Table </w:t>
      </w:r>
      <w:r w:rsidRPr="00276E9B">
        <w:rPr>
          <w:snapToGrid w:val="0"/>
        </w:rPr>
        <w:t>22.5.16.3.3</w:t>
      </w:r>
      <w:r w:rsidRPr="00276E9B">
        <w:t>-1)</w:t>
      </w:r>
    </w:p>
    <w:tbl>
      <w:tblPr>
        <w:tblW w:w="0" w:type="auto"/>
        <w:tblLayout w:type="fixed"/>
        <w:tblLook w:val="0000" w:firstRow="0" w:lastRow="0" w:firstColumn="0" w:lastColumn="0" w:noHBand="0" w:noVBand="0"/>
      </w:tblPr>
      <w:tblGrid>
        <w:gridCol w:w="4535"/>
        <w:gridCol w:w="2267"/>
        <w:gridCol w:w="1700"/>
        <w:gridCol w:w="1133"/>
      </w:tblGrid>
      <w:tr w:rsidR="00351BEA" w:rsidRPr="00276E9B" w14:paraId="38614838" w14:textId="77777777" w:rsidTr="007E1594">
        <w:tc>
          <w:tcPr>
            <w:tcW w:w="9635" w:type="dxa"/>
            <w:gridSpan w:val="4"/>
            <w:tcBorders>
              <w:top w:val="single" w:sz="4" w:space="0" w:color="auto"/>
              <w:left w:val="single" w:sz="4" w:space="0" w:color="auto"/>
              <w:bottom w:val="single" w:sz="4" w:space="0" w:color="auto"/>
              <w:right w:val="single" w:sz="4" w:space="0" w:color="auto"/>
            </w:tcBorders>
          </w:tcPr>
          <w:p w14:paraId="73D7C9B0" w14:textId="77777777" w:rsidR="00351BEA" w:rsidRPr="00276E9B" w:rsidRDefault="00351BEA" w:rsidP="007E1594">
            <w:pPr>
              <w:pStyle w:val="TAL"/>
              <w:rPr>
                <w:lang w:eastAsia="ko-KR"/>
              </w:rPr>
            </w:pPr>
            <w:r w:rsidRPr="00276E9B">
              <w:rPr>
                <w:lang w:eastAsia="ko-KR"/>
              </w:rPr>
              <w:t>Derivation Path: 36.508 table 8.1.4.3.3-4</w:t>
            </w:r>
          </w:p>
        </w:tc>
      </w:tr>
      <w:tr w:rsidR="00351BEA" w:rsidRPr="00276E9B" w14:paraId="54B4FCD1" w14:textId="77777777" w:rsidTr="007E1594">
        <w:tc>
          <w:tcPr>
            <w:tcW w:w="4535" w:type="dxa"/>
            <w:tcBorders>
              <w:top w:val="single" w:sz="4" w:space="0" w:color="auto"/>
              <w:left w:val="single" w:sz="4" w:space="0" w:color="auto"/>
              <w:bottom w:val="single" w:sz="4" w:space="0" w:color="auto"/>
              <w:right w:val="single" w:sz="4" w:space="0" w:color="auto"/>
            </w:tcBorders>
          </w:tcPr>
          <w:p w14:paraId="071C59C0" w14:textId="77777777" w:rsidR="00351BEA" w:rsidRPr="00276E9B" w:rsidRDefault="00351BEA" w:rsidP="007E1594">
            <w:pPr>
              <w:pStyle w:val="TAH"/>
              <w:rPr>
                <w:lang w:eastAsia="ko-KR"/>
              </w:rPr>
            </w:pPr>
            <w:r w:rsidRPr="00276E9B">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65ABC036" w14:textId="77777777" w:rsidR="00351BEA" w:rsidRPr="00276E9B" w:rsidRDefault="00351BEA" w:rsidP="007E1594">
            <w:pPr>
              <w:pStyle w:val="TAH"/>
              <w:rPr>
                <w:lang w:eastAsia="ko-KR"/>
              </w:rPr>
            </w:pPr>
            <w:r w:rsidRPr="00276E9B">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08F9D0EE" w14:textId="77777777" w:rsidR="00351BEA" w:rsidRPr="00276E9B" w:rsidRDefault="00351BEA" w:rsidP="007E1594">
            <w:pPr>
              <w:pStyle w:val="TAH"/>
              <w:rPr>
                <w:lang w:eastAsia="ko-KR"/>
              </w:rPr>
            </w:pPr>
            <w:r w:rsidRPr="00276E9B">
              <w:rPr>
                <w:lang w:eastAsia="ko-KR"/>
              </w:rPr>
              <w:t>Comment</w:t>
            </w:r>
          </w:p>
        </w:tc>
        <w:tc>
          <w:tcPr>
            <w:tcW w:w="1133" w:type="dxa"/>
            <w:tcBorders>
              <w:top w:val="single" w:sz="4" w:space="0" w:color="auto"/>
              <w:left w:val="single" w:sz="4" w:space="0" w:color="auto"/>
              <w:bottom w:val="single" w:sz="4" w:space="0" w:color="auto"/>
              <w:right w:val="single" w:sz="4" w:space="0" w:color="auto"/>
            </w:tcBorders>
          </w:tcPr>
          <w:p w14:paraId="72D0F0DB" w14:textId="77777777" w:rsidR="00351BEA" w:rsidRPr="00276E9B" w:rsidRDefault="00351BEA" w:rsidP="007E1594">
            <w:pPr>
              <w:pStyle w:val="TAH"/>
              <w:rPr>
                <w:lang w:eastAsia="ko-KR"/>
              </w:rPr>
            </w:pPr>
            <w:r w:rsidRPr="00276E9B">
              <w:rPr>
                <w:lang w:eastAsia="ko-KR"/>
              </w:rPr>
              <w:t>Condition</w:t>
            </w:r>
          </w:p>
        </w:tc>
      </w:tr>
      <w:tr w:rsidR="00351BEA" w:rsidRPr="00276E9B" w14:paraId="48076213" w14:textId="77777777" w:rsidTr="007E1594">
        <w:tc>
          <w:tcPr>
            <w:tcW w:w="4535" w:type="dxa"/>
            <w:tcBorders>
              <w:top w:val="single" w:sz="4" w:space="0" w:color="auto"/>
              <w:left w:val="single" w:sz="4" w:space="0" w:color="auto"/>
              <w:bottom w:val="single" w:sz="4" w:space="0" w:color="auto"/>
              <w:right w:val="single" w:sz="4" w:space="0" w:color="auto"/>
            </w:tcBorders>
          </w:tcPr>
          <w:p w14:paraId="3E53B01F" w14:textId="77777777" w:rsidR="00351BEA" w:rsidRPr="00276E9B" w:rsidRDefault="00351BEA" w:rsidP="007E1594">
            <w:pPr>
              <w:pStyle w:val="TAL"/>
              <w:rPr>
                <w:lang w:eastAsia="ko-KR"/>
              </w:rPr>
            </w:pPr>
            <w:r w:rsidRPr="00276E9B">
              <w:t>SystemInformationBlockType5-NB-r13 ::= SEQUENCE {</w:t>
            </w:r>
          </w:p>
        </w:tc>
        <w:tc>
          <w:tcPr>
            <w:tcW w:w="2267" w:type="dxa"/>
            <w:tcBorders>
              <w:top w:val="single" w:sz="4" w:space="0" w:color="auto"/>
              <w:left w:val="single" w:sz="4" w:space="0" w:color="auto"/>
              <w:bottom w:val="single" w:sz="4" w:space="0" w:color="auto"/>
              <w:right w:val="single" w:sz="4" w:space="0" w:color="auto"/>
            </w:tcBorders>
          </w:tcPr>
          <w:p w14:paraId="2B987911" w14:textId="77777777" w:rsidR="00351BEA" w:rsidRPr="00276E9B" w:rsidRDefault="00351BEA" w:rsidP="007E1594">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36958EB"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B84FDBF" w14:textId="77777777" w:rsidR="00351BEA" w:rsidRPr="00276E9B" w:rsidRDefault="00351BEA" w:rsidP="007E1594">
            <w:pPr>
              <w:pStyle w:val="TAL"/>
              <w:rPr>
                <w:lang w:eastAsia="ko-KR"/>
              </w:rPr>
            </w:pPr>
          </w:p>
        </w:tc>
      </w:tr>
      <w:tr w:rsidR="00351BEA" w:rsidRPr="00276E9B" w14:paraId="64F3F6E3" w14:textId="77777777" w:rsidTr="007E1594">
        <w:tc>
          <w:tcPr>
            <w:tcW w:w="4535" w:type="dxa"/>
            <w:tcBorders>
              <w:top w:val="single" w:sz="4" w:space="0" w:color="auto"/>
              <w:left w:val="single" w:sz="4" w:space="0" w:color="auto"/>
              <w:bottom w:val="single" w:sz="4" w:space="0" w:color="auto"/>
              <w:right w:val="single" w:sz="4" w:space="0" w:color="auto"/>
            </w:tcBorders>
          </w:tcPr>
          <w:p w14:paraId="5E4A5D00" w14:textId="77777777" w:rsidR="00351BEA" w:rsidRPr="00276E9B" w:rsidRDefault="00351BEA" w:rsidP="007E1594">
            <w:pPr>
              <w:pStyle w:val="TAL"/>
              <w:rPr>
                <w:lang w:eastAsia="ko-KR"/>
              </w:rPr>
            </w:pPr>
            <w:r w:rsidRPr="00276E9B">
              <w:t xml:space="preserve">  interFreqCarrierFreqList-NB-r13 ::= SEQUENCE {</w:t>
            </w:r>
          </w:p>
        </w:tc>
        <w:tc>
          <w:tcPr>
            <w:tcW w:w="2267" w:type="dxa"/>
            <w:tcBorders>
              <w:top w:val="single" w:sz="4" w:space="0" w:color="auto"/>
              <w:left w:val="single" w:sz="4" w:space="0" w:color="auto"/>
              <w:bottom w:val="single" w:sz="4" w:space="0" w:color="auto"/>
              <w:right w:val="single" w:sz="4" w:space="0" w:color="auto"/>
            </w:tcBorders>
          </w:tcPr>
          <w:p w14:paraId="65DEAAA1" w14:textId="77777777" w:rsidR="00351BEA" w:rsidRPr="00276E9B" w:rsidRDefault="00351BEA" w:rsidP="007E1594">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A44D654"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DDF2750" w14:textId="77777777" w:rsidR="00351BEA" w:rsidRPr="00276E9B" w:rsidRDefault="00351BEA" w:rsidP="007E1594">
            <w:pPr>
              <w:pStyle w:val="TAL"/>
              <w:rPr>
                <w:lang w:eastAsia="ko-KR"/>
              </w:rPr>
            </w:pPr>
          </w:p>
        </w:tc>
      </w:tr>
      <w:tr w:rsidR="00351BEA" w:rsidRPr="00276E9B" w14:paraId="407DC48B" w14:textId="77777777" w:rsidTr="007E1594">
        <w:tc>
          <w:tcPr>
            <w:tcW w:w="4535" w:type="dxa"/>
            <w:tcBorders>
              <w:top w:val="single" w:sz="4" w:space="0" w:color="auto"/>
              <w:left w:val="single" w:sz="4" w:space="0" w:color="auto"/>
              <w:bottom w:val="single" w:sz="4" w:space="0" w:color="auto"/>
              <w:right w:val="single" w:sz="4" w:space="0" w:color="auto"/>
            </w:tcBorders>
          </w:tcPr>
          <w:p w14:paraId="7E533F99" w14:textId="77777777" w:rsidR="00351BEA" w:rsidRPr="00276E9B" w:rsidRDefault="00351BEA" w:rsidP="007E1594">
            <w:pPr>
              <w:pStyle w:val="TAL"/>
            </w:pPr>
            <w:r w:rsidRPr="00276E9B">
              <w:t xml:space="preserve">    dl-CarrierFreq-r13 ::= SEQUENCE {</w:t>
            </w:r>
          </w:p>
        </w:tc>
        <w:tc>
          <w:tcPr>
            <w:tcW w:w="2267" w:type="dxa"/>
            <w:tcBorders>
              <w:top w:val="single" w:sz="4" w:space="0" w:color="auto"/>
              <w:left w:val="single" w:sz="4" w:space="0" w:color="auto"/>
              <w:bottom w:val="single" w:sz="4" w:space="0" w:color="auto"/>
              <w:right w:val="single" w:sz="4" w:space="0" w:color="auto"/>
            </w:tcBorders>
          </w:tcPr>
          <w:p w14:paraId="5ABBC851" w14:textId="77777777" w:rsidR="00351BEA" w:rsidRPr="00276E9B" w:rsidDel="00BD7373" w:rsidRDefault="00351BEA" w:rsidP="007E1594">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100AF74"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257E1C9" w14:textId="77777777" w:rsidR="00351BEA" w:rsidRPr="00276E9B" w:rsidRDefault="00351BEA" w:rsidP="007E1594">
            <w:pPr>
              <w:pStyle w:val="TAL"/>
              <w:rPr>
                <w:lang w:eastAsia="ko-KR"/>
              </w:rPr>
            </w:pPr>
          </w:p>
        </w:tc>
      </w:tr>
      <w:tr w:rsidR="00351BEA" w:rsidRPr="00276E9B" w14:paraId="491E1B57" w14:textId="77777777" w:rsidTr="007E1594">
        <w:tc>
          <w:tcPr>
            <w:tcW w:w="4535" w:type="dxa"/>
            <w:tcBorders>
              <w:top w:val="single" w:sz="4" w:space="0" w:color="auto"/>
              <w:left w:val="single" w:sz="4" w:space="0" w:color="auto"/>
              <w:bottom w:val="single" w:sz="4" w:space="0" w:color="auto"/>
              <w:right w:val="single" w:sz="4" w:space="0" w:color="auto"/>
            </w:tcBorders>
          </w:tcPr>
          <w:p w14:paraId="33E9F13F" w14:textId="77777777" w:rsidR="00351BEA" w:rsidRPr="00276E9B" w:rsidRDefault="00351BEA" w:rsidP="007E1594">
            <w:pPr>
              <w:pStyle w:val="TAL"/>
            </w:pPr>
            <w:r w:rsidRPr="00276E9B">
              <w:t xml:space="preserve">      carrierFreq-r13</w:t>
            </w:r>
          </w:p>
        </w:tc>
        <w:tc>
          <w:tcPr>
            <w:tcW w:w="2267" w:type="dxa"/>
            <w:tcBorders>
              <w:top w:val="single" w:sz="4" w:space="0" w:color="auto"/>
              <w:left w:val="single" w:sz="4" w:space="0" w:color="auto"/>
              <w:bottom w:val="single" w:sz="4" w:space="0" w:color="auto"/>
              <w:right w:val="single" w:sz="4" w:space="0" w:color="auto"/>
            </w:tcBorders>
          </w:tcPr>
          <w:p w14:paraId="30D8D52E" w14:textId="77777777" w:rsidR="00351BEA" w:rsidRPr="00276E9B" w:rsidRDefault="00351BEA" w:rsidP="007E1594">
            <w:pPr>
              <w:pStyle w:val="TAL"/>
            </w:pPr>
            <w:r w:rsidRPr="00276E9B">
              <w:rPr>
                <w:lang w:eastAsia="ko-KR"/>
              </w:rPr>
              <w:t>f1</w:t>
            </w:r>
          </w:p>
        </w:tc>
        <w:tc>
          <w:tcPr>
            <w:tcW w:w="1700" w:type="dxa"/>
            <w:tcBorders>
              <w:top w:val="single" w:sz="4" w:space="0" w:color="auto"/>
              <w:left w:val="single" w:sz="4" w:space="0" w:color="auto"/>
              <w:bottom w:val="single" w:sz="4" w:space="0" w:color="auto"/>
              <w:right w:val="single" w:sz="4" w:space="0" w:color="auto"/>
            </w:tcBorders>
          </w:tcPr>
          <w:p w14:paraId="097710A5"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7C62FA2" w14:textId="77777777" w:rsidR="00351BEA" w:rsidRPr="00276E9B" w:rsidRDefault="00351BEA" w:rsidP="007E1594">
            <w:pPr>
              <w:pStyle w:val="TAL"/>
              <w:rPr>
                <w:lang w:eastAsia="ko-KR"/>
              </w:rPr>
            </w:pPr>
          </w:p>
        </w:tc>
      </w:tr>
      <w:tr w:rsidR="00351BEA" w:rsidRPr="00276E9B" w14:paraId="65C2DB46" w14:textId="77777777" w:rsidTr="007E1594">
        <w:tc>
          <w:tcPr>
            <w:tcW w:w="4535" w:type="dxa"/>
            <w:tcBorders>
              <w:top w:val="single" w:sz="4" w:space="0" w:color="auto"/>
              <w:left w:val="single" w:sz="4" w:space="0" w:color="auto"/>
              <w:bottom w:val="single" w:sz="4" w:space="0" w:color="auto"/>
              <w:right w:val="single" w:sz="4" w:space="0" w:color="auto"/>
            </w:tcBorders>
          </w:tcPr>
          <w:p w14:paraId="230BA901" w14:textId="77777777" w:rsidR="00351BEA" w:rsidRPr="00276E9B" w:rsidRDefault="00351BEA" w:rsidP="007E1594">
            <w:pPr>
              <w:pStyle w:val="TAL"/>
            </w:pPr>
            <w:r w:rsidRPr="00276E9B">
              <w:t xml:space="preserve">      carrierFreqOffset-r13</w:t>
            </w:r>
          </w:p>
        </w:tc>
        <w:tc>
          <w:tcPr>
            <w:tcW w:w="2267" w:type="dxa"/>
            <w:tcBorders>
              <w:top w:val="single" w:sz="4" w:space="0" w:color="auto"/>
              <w:left w:val="single" w:sz="4" w:space="0" w:color="auto"/>
              <w:bottom w:val="single" w:sz="4" w:space="0" w:color="auto"/>
              <w:right w:val="single" w:sz="4" w:space="0" w:color="auto"/>
            </w:tcBorders>
          </w:tcPr>
          <w:p w14:paraId="115F6162" w14:textId="77777777" w:rsidR="00351BEA" w:rsidRPr="00276E9B" w:rsidRDefault="00351BEA" w:rsidP="007E1594">
            <w:pPr>
              <w:pStyle w:val="TAL"/>
            </w:pPr>
            <w:r w:rsidRPr="00276E9B">
              <w:rPr>
                <w:lang w:eastAsia="ko-KR"/>
              </w:rPr>
              <w:t>f1</w:t>
            </w:r>
          </w:p>
        </w:tc>
        <w:tc>
          <w:tcPr>
            <w:tcW w:w="1700" w:type="dxa"/>
            <w:tcBorders>
              <w:top w:val="single" w:sz="4" w:space="0" w:color="auto"/>
              <w:left w:val="single" w:sz="4" w:space="0" w:color="auto"/>
              <w:bottom w:val="single" w:sz="4" w:space="0" w:color="auto"/>
              <w:right w:val="single" w:sz="4" w:space="0" w:color="auto"/>
            </w:tcBorders>
          </w:tcPr>
          <w:p w14:paraId="1327B429"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5374E46" w14:textId="77777777" w:rsidR="00351BEA" w:rsidRPr="00276E9B" w:rsidRDefault="00351BEA" w:rsidP="007E1594">
            <w:pPr>
              <w:pStyle w:val="TAL"/>
              <w:rPr>
                <w:lang w:eastAsia="ko-KR"/>
              </w:rPr>
            </w:pPr>
          </w:p>
        </w:tc>
      </w:tr>
      <w:tr w:rsidR="00351BEA" w:rsidRPr="00276E9B" w14:paraId="7FA059CE" w14:textId="77777777" w:rsidTr="007E1594">
        <w:tc>
          <w:tcPr>
            <w:tcW w:w="4535" w:type="dxa"/>
            <w:tcBorders>
              <w:top w:val="single" w:sz="4" w:space="0" w:color="auto"/>
              <w:left w:val="single" w:sz="4" w:space="0" w:color="auto"/>
              <w:right w:val="single" w:sz="4" w:space="0" w:color="auto"/>
            </w:tcBorders>
          </w:tcPr>
          <w:p w14:paraId="7F62F267" w14:textId="77777777" w:rsidR="00351BEA" w:rsidRPr="00276E9B" w:rsidRDefault="00351BEA" w:rsidP="007E1594">
            <w:pPr>
              <w:pStyle w:val="TAL"/>
            </w:pPr>
            <w:r w:rsidRPr="00276E9B">
              <w:t xml:space="preserve">    }</w:t>
            </w:r>
          </w:p>
        </w:tc>
        <w:tc>
          <w:tcPr>
            <w:tcW w:w="2267" w:type="dxa"/>
            <w:tcBorders>
              <w:top w:val="single" w:sz="4" w:space="0" w:color="auto"/>
              <w:left w:val="single" w:sz="4" w:space="0" w:color="auto"/>
              <w:right w:val="single" w:sz="4" w:space="0" w:color="auto"/>
            </w:tcBorders>
          </w:tcPr>
          <w:p w14:paraId="11FA61CA" w14:textId="77777777" w:rsidR="00351BEA" w:rsidRPr="00276E9B" w:rsidRDefault="00351BEA" w:rsidP="007E1594">
            <w:pPr>
              <w:pStyle w:val="TAL"/>
              <w:rPr>
                <w:lang w:eastAsia="ko-KR"/>
              </w:rPr>
            </w:pPr>
          </w:p>
        </w:tc>
        <w:tc>
          <w:tcPr>
            <w:tcW w:w="1700" w:type="dxa"/>
            <w:tcBorders>
              <w:top w:val="single" w:sz="4" w:space="0" w:color="auto"/>
              <w:left w:val="single" w:sz="4" w:space="0" w:color="auto"/>
              <w:right w:val="single" w:sz="4" w:space="0" w:color="auto"/>
            </w:tcBorders>
          </w:tcPr>
          <w:p w14:paraId="4D864C56" w14:textId="77777777" w:rsidR="00351BEA" w:rsidRPr="00276E9B" w:rsidRDefault="00351BEA" w:rsidP="007E1594">
            <w:pPr>
              <w:pStyle w:val="TAL"/>
              <w:rPr>
                <w:lang w:eastAsia="ko-KR"/>
              </w:rPr>
            </w:pPr>
          </w:p>
        </w:tc>
        <w:tc>
          <w:tcPr>
            <w:tcW w:w="1133" w:type="dxa"/>
            <w:tcBorders>
              <w:top w:val="single" w:sz="4" w:space="0" w:color="auto"/>
              <w:left w:val="single" w:sz="4" w:space="0" w:color="auto"/>
              <w:right w:val="single" w:sz="4" w:space="0" w:color="auto"/>
            </w:tcBorders>
          </w:tcPr>
          <w:p w14:paraId="342B63CC" w14:textId="77777777" w:rsidR="00351BEA" w:rsidRPr="00276E9B" w:rsidRDefault="00351BEA" w:rsidP="007E1594">
            <w:pPr>
              <w:pStyle w:val="TAL"/>
              <w:rPr>
                <w:lang w:eastAsia="ko-KR"/>
              </w:rPr>
            </w:pPr>
          </w:p>
        </w:tc>
      </w:tr>
      <w:tr w:rsidR="00351BEA" w:rsidRPr="00276E9B" w14:paraId="40F5E120" w14:textId="77777777" w:rsidTr="007E1594">
        <w:tc>
          <w:tcPr>
            <w:tcW w:w="4535" w:type="dxa"/>
            <w:tcBorders>
              <w:top w:val="single" w:sz="4" w:space="0" w:color="auto"/>
              <w:left w:val="single" w:sz="4" w:space="0" w:color="auto"/>
              <w:right w:val="single" w:sz="4" w:space="0" w:color="auto"/>
            </w:tcBorders>
          </w:tcPr>
          <w:p w14:paraId="45A225BA" w14:textId="77777777" w:rsidR="00351BEA" w:rsidRPr="00276E9B" w:rsidRDefault="00351BEA" w:rsidP="007E1594">
            <w:pPr>
              <w:pStyle w:val="TAL"/>
              <w:rPr>
                <w:lang w:eastAsia="ko-KR"/>
              </w:rPr>
            </w:pPr>
            <w:r w:rsidRPr="00276E9B">
              <w:t xml:space="preserve">  }</w:t>
            </w:r>
          </w:p>
        </w:tc>
        <w:tc>
          <w:tcPr>
            <w:tcW w:w="2267" w:type="dxa"/>
            <w:tcBorders>
              <w:top w:val="single" w:sz="4" w:space="0" w:color="auto"/>
              <w:left w:val="single" w:sz="4" w:space="0" w:color="auto"/>
              <w:right w:val="single" w:sz="4" w:space="0" w:color="auto"/>
            </w:tcBorders>
          </w:tcPr>
          <w:p w14:paraId="788E2E01" w14:textId="77777777" w:rsidR="00351BEA" w:rsidRPr="00276E9B" w:rsidRDefault="00351BEA" w:rsidP="007E1594">
            <w:pPr>
              <w:pStyle w:val="TAL"/>
              <w:rPr>
                <w:lang w:eastAsia="ko-KR"/>
              </w:rPr>
            </w:pPr>
          </w:p>
        </w:tc>
        <w:tc>
          <w:tcPr>
            <w:tcW w:w="1700" w:type="dxa"/>
            <w:tcBorders>
              <w:top w:val="single" w:sz="4" w:space="0" w:color="auto"/>
              <w:left w:val="single" w:sz="4" w:space="0" w:color="auto"/>
              <w:right w:val="single" w:sz="4" w:space="0" w:color="auto"/>
            </w:tcBorders>
          </w:tcPr>
          <w:p w14:paraId="0187C99D" w14:textId="77777777" w:rsidR="00351BEA" w:rsidRPr="00276E9B" w:rsidRDefault="00351BEA" w:rsidP="007E1594">
            <w:pPr>
              <w:pStyle w:val="TAL"/>
              <w:rPr>
                <w:lang w:eastAsia="ko-KR"/>
              </w:rPr>
            </w:pPr>
          </w:p>
        </w:tc>
        <w:tc>
          <w:tcPr>
            <w:tcW w:w="1133" w:type="dxa"/>
            <w:tcBorders>
              <w:top w:val="single" w:sz="4" w:space="0" w:color="auto"/>
              <w:left w:val="single" w:sz="4" w:space="0" w:color="auto"/>
              <w:right w:val="single" w:sz="4" w:space="0" w:color="auto"/>
            </w:tcBorders>
          </w:tcPr>
          <w:p w14:paraId="514E3937" w14:textId="77777777" w:rsidR="00351BEA" w:rsidRPr="00276E9B" w:rsidRDefault="00351BEA" w:rsidP="007E1594">
            <w:pPr>
              <w:pStyle w:val="TAL"/>
              <w:rPr>
                <w:lang w:eastAsia="ko-KR"/>
              </w:rPr>
            </w:pPr>
          </w:p>
        </w:tc>
      </w:tr>
      <w:tr w:rsidR="00351BEA" w:rsidRPr="00276E9B" w14:paraId="26725686" w14:textId="77777777" w:rsidTr="007E1594">
        <w:tc>
          <w:tcPr>
            <w:tcW w:w="4535" w:type="dxa"/>
            <w:tcBorders>
              <w:top w:val="single" w:sz="4" w:space="0" w:color="auto"/>
              <w:left w:val="single" w:sz="4" w:space="0" w:color="auto"/>
              <w:bottom w:val="single" w:sz="4" w:space="0" w:color="auto"/>
              <w:right w:val="single" w:sz="4" w:space="0" w:color="auto"/>
            </w:tcBorders>
          </w:tcPr>
          <w:p w14:paraId="33CA6E61" w14:textId="77777777" w:rsidR="00351BEA" w:rsidRPr="00276E9B" w:rsidRDefault="00351BEA" w:rsidP="007E1594">
            <w:pPr>
              <w:pStyle w:val="TAL"/>
              <w:rPr>
                <w:lang w:eastAsia="ko-KR"/>
              </w:rPr>
            </w:pPr>
            <w:r w:rsidRPr="00276E9B">
              <w:t>}</w:t>
            </w:r>
          </w:p>
        </w:tc>
        <w:tc>
          <w:tcPr>
            <w:tcW w:w="2267" w:type="dxa"/>
            <w:tcBorders>
              <w:top w:val="single" w:sz="4" w:space="0" w:color="auto"/>
              <w:left w:val="single" w:sz="4" w:space="0" w:color="auto"/>
              <w:bottom w:val="single" w:sz="4" w:space="0" w:color="auto"/>
              <w:right w:val="single" w:sz="4" w:space="0" w:color="auto"/>
            </w:tcBorders>
          </w:tcPr>
          <w:p w14:paraId="77F94C56" w14:textId="77777777" w:rsidR="00351BEA" w:rsidRPr="00276E9B" w:rsidRDefault="00351BEA" w:rsidP="007E1594">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1F27BED" w14:textId="77777777" w:rsidR="00351BEA" w:rsidRPr="00276E9B" w:rsidRDefault="00351BEA" w:rsidP="007E1594">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3E88F02A" w14:textId="77777777" w:rsidR="00351BEA" w:rsidRPr="00276E9B" w:rsidRDefault="00351BEA" w:rsidP="007E1594">
            <w:pPr>
              <w:pStyle w:val="TAL"/>
              <w:rPr>
                <w:lang w:eastAsia="ko-KR"/>
              </w:rPr>
            </w:pPr>
          </w:p>
        </w:tc>
      </w:tr>
    </w:tbl>
    <w:p w14:paraId="0B6E0F4D" w14:textId="77777777" w:rsidR="00351BEA" w:rsidRPr="00276E9B" w:rsidRDefault="00351BEA" w:rsidP="00351BEA"/>
    <w:p w14:paraId="184DAE6E" w14:textId="77777777" w:rsidR="00AA0E05" w:rsidRPr="00276E9B" w:rsidRDefault="00AA0E05" w:rsidP="00AA0E05">
      <w:pPr>
        <w:pStyle w:val="Heading3"/>
        <w:rPr>
          <w:lang w:eastAsia="zh-CN"/>
        </w:rPr>
      </w:pPr>
      <w:r w:rsidRPr="00276E9B">
        <w:rPr>
          <w:lang w:eastAsia="zh-CN"/>
        </w:rPr>
        <w:t>22.5.17</w:t>
      </w:r>
      <w:r w:rsidRPr="00276E9B">
        <w:tab/>
        <w:t xml:space="preserve">NB-IoT / </w:t>
      </w:r>
      <w:r w:rsidRPr="00276E9B">
        <w:rPr>
          <w:rFonts w:eastAsia="MS Gothic"/>
          <w:lang w:eastAsia="ja-JP"/>
        </w:rPr>
        <w:t>Attach Success /Normal tracking area update accepted / Periodic tracking area update T3412 Extended Value / PSM</w:t>
      </w:r>
    </w:p>
    <w:p w14:paraId="772960F0" w14:textId="77777777" w:rsidR="00AA0E05" w:rsidRPr="00276E9B" w:rsidRDefault="00AA0E05" w:rsidP="00AA0E05">
      <w:pPr>
        <w:pStyle w:val="Heading4"/>
      </w:pPr>
      <w:r w:rsidRPr="00276E9B">
        <w:rPr>
          <w:lang w:eastAsia="zh-CN"/>
        </w:rPr>
        <w:t>22.5.17.1</w:t>
      </w:r>
      <w:r w:rsidRPr="00276E9B">
        <w:rPr>
          <w:lang w:eastAsia="zh-CN"/>
        </w:rPr>
        <w:tab/>
      </w:r>
      <w:r w:rsidRPr="00276E9B">
        <w:t>Test Purpose (TP)</w:t>
      </w:r>
    </w:p>
    <w:p w14:paraId="0978D31F" w14:textId="77777777" w:rsidR="00AA0E05" w:rsidRPr="00276E9B" w:rsidRDefault="00F1688E" w:rsidP="00AA0E05">
      <w:pPr>
        <w:pStyle w:val="H6"/>
      </w:pPr>
      <w:r w:rsidRPr="00276E9B" w:rsidDel="00F1688E">
        <w:t xml:space="preserve"> </w:t>
      </w:r>
      <w:r w:rsidR="00AA0E05" w:rsidRPr="00276E9B">
        <w:t>(1)</w:t>
      </w:r>
    </w:p>
    <w:p w14:paraId="7B481085" w14:textId="77777777" w:rsidR="00AA0E05" w:rsidRPr="00276E9B" w:rsidRDefault="00AA0E05" w:rsidP="00AA0E05">
      <w:pPr>
        <w:pStyle w:val="PL"/>
        <w:rPr>
          <w:noProof w:val="0"/>
          <w:lang w:val="en-GB"/>
        </w:rPr>
      </w:pPr>
      <w:r w:rsidRPr="00276E9B">
        <w:rPr>
          <w:b/>
          <w:bCs/>
          <w:noProof w:val="0"/>
          <w:lang w:val="en-GB"/>
        </w:rPr>
        <w:t>with</w:t>
      </w:r>
      <w:r w:rsidRPr="00276E9B">
        <w:rPr>
          <w:noProof w:val="0"/>
          <w:lang w:val="en-GB"/>
        </w:rPr>
        <w:t xml:space="preserve"> { the UE is switched-off with a valid USIM inserted and the UE is configured to attach with PSM }</w:t>
      </w:r>
    </w:p>
    <w:p w14:paraId="16AEAA5E" w14:textId="77777777" w:rsidR="00AA0E05" w:rsidRPr="00276E9B" w:rsidRDefault="00AA0E05" w:rsidP="00AA0E05">
      <w:pPr>
        <w:pStyle w:val="PL"/>
        <w:rPr>
          <w:noProof w:val="0"/>
          <w:lang w:val="en-GB"/>
        </w:rPr>
      </w:pPr>
      <w:r w:rsidRPr="00276E9B">
        <w:rPr>
          <w:b/>
          <w:bCs/>
          <w:noProof w:val="0"/>
          <w:lang w:val="en-GB"/>
        </w:rPr>
        <w:t>ensure that</w:t>
      </w:r>
      <w:r w:rsidRPr="00276E9B">
        <w:rPr>
          <w:noProof w:val="0"/>
          <w:lang w:val="en-GB"/>
        </w:rPr>
        <w:t xml:space="preserve"> {</w:t>
      </w:r>
    </w:p>
    <w:p w14:paraId="45CA88ED" w14:textId="77777777" w:rsidR="00AA0E05" w:rsidRPr="00276E9B" w:rsidRDefault="00AA0E05" w:rsidP="00AA0E0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powered on }</w:t>
      </w:r>
    </w:p>
    <w:p w14:paraId="05F3CF75" w14:textId="77777777" w:rsidR="00AA0E05" w:rsidRPr="00276E9B" w:rsidRDefault="00AA0E05" w:rsidP="00AA0E0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transmits an ATTACH REQUEST message including the T3324 IE }</w:t>
      </w:r>
    </w:p>
    <w:p w14:paraId="756A696F" w14:textId="77777777" w:rsidR="00AA0E05" w:rsidRPr="00276E9B" w:rsidRDefault="00AA0E05" w:rsidP="00AA0E05">
      <w:pPr>
        <w:pStyle w:val="PL"/>
        <w:rPr>
          <w:noProof w:val="0"/>
          <w:lang w:val="en-GB"/>
        </w:rPr>
      </w:pPr>
      <w:r w:rsidRPr="00276E9B">
        <w:rPr>
          <w:noProof w:val="0"/>
          <w:lang w:val="en-GB"/>
        </w:rPr>
        <w:t>}</w:t>
      </w:r>
    </w:p>
    <w:p w14:paraId="0E5BAE6E" w14:textId="77777777" w:rsidR="00AA0E05" w:rsidRPr="00276E9B" w:rsidRDefault="00AA0E05" w:rsidP="00AA0E05">
      <w:pPr>
        <w:pStyle w:val="PL"/>
        <w:rPr>
          <w:noProof w:val="0"/>
          <w:lang w:val="en-GB"/>
        </w:rPr>
      </w:pPr>
    </w:p>
    <w:p w14:paraId="6E3F6309" w14:textId="77777777" w:rsidR="00AA0E05" w:rsidRPr="00276E9B" w:rsidRDefault="00AA0E05" w:rsidP="00AA0E05">
      <w:pPr>
        <w:pStyle w:val="H6"/>
      </w:pPr>
      <w:r w:rsidRPr="00276E9B">
        <w:t>(2)</w:t>
      </w:r>
    </w:p>
    <w:p w14:paraId="10C74F80" w14:textId="77777777" w:rsidR="00AA0E05" w:rsidRPr="00276E9B" w:rsidRDefault="00AA0E05" w:rsidP="00AA0E05">
      <w:pPr>
        <w:pStyle w:val="PL"/>
        <w:rPr>
          <w:noProof w:val="0"/>
          <w:lang w:val="en-GB"/>
        </w:rPr>
      </w:pPr>
      <w:r w:rsidRPr="00276E9B">
        <w:rPr>
          <w:b/>
          <w:bCs/>
          <w:noProof w:val="0"/>
          <w:lang w:val="en-GB"/>
        </w:rPr>
        <w:t>with</w:t>
      </w:r>
      <w:r w:rsidRPr="00276E9B">
        <w:rPr>
          <w:noProof w:val="0"/>
          <w:lang w:val="en-GB"/>
        </w:rPr>
        <w:t xml:space="preserve"> { the UE in IDLE mode }</w:t>
      </w:r>
    </w:p>
    <w:p w14:paraId="4941A576" w14:textId="77777777" w:rsidR="00AA0E05" w:rsidRPr="00276E9B" w:rsidRDefault="00AA0E05" w:rsidP="00AA0E05">
      <w:pPr>
        <w:pStyle w:val="PL"/>
        <w:rPr>
          <w:noProof w:val="0"/>
          <w:lang w:val="en-GB"/>
        </w:rPr>
      </w:pPr>
      <w:r w:rsidRPr="00276E9B">
        <w:rPr>
          <w:b/>
          <w:bCs/>
          <w:noProof w:val="0"/>
          <w:lang w:val="en-GB"/>
        </w:rPr>
        <w:t>ensure that</w:t>
      </w:r>
      <w:r w:rsidRPr="00276E9B">
        <w:rPr>
          <w:noProof w:val="0"/>
          <w:lang w:val="en-GB"/>
        </w:rPr>
        <w:t xml:space="preserve"> {</w:t>
      </w:r>
    </w:p>
    <w:p w14:paraId="7675700A" w14:textId="77777777" w:rsidR="00AA0E05" w:rsidRPr="00276E9B" w:rsidRDefault="00AA0E05" w:rsidP="00AA0E0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paging message before timer T3324 is expired }</w:t>
      </w:r>
    </w:p>
    <w:p w14:paraId="1258171D" w14:textId="77777777" w:rsidR="00AA0E05" w:rsidRPr="00276E9B" w:rsidRDefault="00AA0E05" w:rsidP="00AA0E0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responds to the paging request }</w:t>
      </w:r>
    </w:p>
    <w:p w14:paraId="587B612A" w14:textId="77777777" w:rsidR="00AA0E05" w:rsidRPr="00276E9B" w:rsidRDefault="00AA0E05" w:rsidP="00AA0E05">
      <w:pPr>
        <w:pStyle w:val="PL"/>
        <w:rPr>
          <w:noProof w:val="0"/>
          <w:lang w:val="en-GB"/>
        </w:rPr>
      </w:pPr>
      <w:r w:rsidRPr="00276E9B">
        <w:rPr>
          <w:noProof w:val="0"/>
          <w:lang w:val="en-GB"/>
        </w:rPr>
        <w:t>}</w:t>
      </w:r>
    </w:p>
    <w:p w14:paraId="104B79DA" w14:textId="77777777" w:rsidR="00AA0E05" w:rsidRPr="00276E9B" w:rsidRDefault="00AA0E05" w:rsidP="00AA0E05">
      <w:pPr>
        <w:pStyle w:val="PL"/>
        <w:rPr>
          <w:noProof w:val="0"/>
          <w:lang w:val="en-GB"/>
        </w:rPr>
      </w:pPr>
    </w:p>
    <w:p w14:paraId="3A8E61C2" w14:textId="77777777" w:rsidR="00AA0E05" w:rsidRPr="00276E9B" w:rsidRDefault="00AA0E05" w:rsidP="00AA0E05">
      <w:pPr>
        <w:pStyle w:val="H6"/>
        <w:ind w:left="0" w:firstLine="0"/>
      </w:pPr>
      <w:r w:rsidRPr="00276E9B">
        <w:t>(3)</w:t>
      </w:r>
    </w:p>
    <w:p w14:paraId="034926D9" w14:textId="77777777" w:rsidR="00AA0E05" w:rsidRPr="00276E9B" w:rsidRDefault="00AA0E05" w:rsidP="00AA0E05">
      <w:pPr>
        <w:pStyle w:val="PL"/>
        <w:rPr>
          <w:noProof w:val="0"/>
          <w:lang w:val="en-GB"/>
        </w:rPr>
      </w:pPr>
      <w:r w:rsidRPr="00276E9B">
        <w:rPr>
          <w:b/>
          <w:bCs/>
          <w:noProof w:val="0"/>
          <w:lang w:val="en-GB"/>
        </w:rPr>
        <w:t>with</w:t>
      </w:r>
      <w:r w:rsidRPr="00276E9B">
        <w:rPr>
          <w:noProof w:val="0"/>
          <w:lang w:val="en-GB"/>
        </w:rPr>
        <w:t xml:space="preserve"> { UE in state EMM-REGISTERED and EMM-IDLE mode}</w:t>
      </w:r>
    </w:p>
    <w:p w14:paraId="2863FE5E" w14:textId="77777777" w:rsidR="00AA0E05" w:rsidRPr="00276E9B" w:rsidRDefault="00AA0E05" w:rsidP="00AA0E05">
      <w:pPr>
        <w:pStyle w:val="PL"/>
        <w:rPr>
          <w:noProof w:val="0"/>
          <w:lang w:val="en-GB"/>
        </w:rPr>
      </w:pPr>
      <w:r w:rsidRPr="00276E9B">
        <w:rPr>
          <w:b/>
          <w:bCs/>
          <w:noProof w:val="0"/>
          <w:lang w:val="en-GB"/>
        </w:rPr>
        <w:t>ensure that</w:t>
      </w:r>
      <w:r w:rsidRPr="00276E9B">
        <w:rPr>
          <w:noProof w:val="0"/>
          <w:lang w:val="en-GB"/>
        </w:rPr>
        <w:t xml:space="preserve"> {</w:t>
      </w:r>
    </w:p>
    <w:p w14:paraId="1F222416" w14:textId="77777777" w:rsidR="00AA0E05" w:rsidRPr="00276E9B" w:rsidRDefault="00AA0E05" w:rsidP="00AA0E0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PSM is activated }</w:t>
      </w:r>
    </w:p>
    <w:p w14:paraId="7BCF127E" w14:textId="77777777" w:rsidR="00AA0E05" w:rsidRPr="00276E9B" w:rsidRDefault="00AA0E05" w:rsidP="00AA0E0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 TRACKING AREA UPDATE REQUEST message including the T3324 IE }</w:t>
      </w:r>
    </w:p>
    <w:p w14:paraId="520555F2" w14:textId="77777777" w:rsidR="00AA0E05" w:rsidRPr="00276E9B" w:rsidRDefault="00AA0E05" w:rsidP="00AA0E05">
      <w:pPr>
        <w:pStyle w:val="PL"/>
        <w:rPr>
          <w:noProof w:val="0"/>
          <w:lang w:val="en-GB"/>
        </w:rPr>
      </w:pPr>
      <w:r w:rsidRPr="00276E9B">
        <w:rPr>
          <w:noProof w:val="0"/>
          <w:lang w:val="en-GB"/>
        </w:rPr>
        <w:t>}</w:t>
      </w:r>
    </w:p>
    <w:p w14:paraId="31BF0D97" w14:textId="77777777" w:rsidR="00AA0E05" w:rsidRPr="00276E9B" w:rsidRDefault="00AA0E05" w:rsidP="00AA0E05">
      <w:pPr>
        <w:pStyle w:val="PL"/>
        <w:rPr>
          <w:noProof w:val="0"/>
          <w:lang w:val="en-GB"/>
        </w:rPr>
      </w:pPr>
    </w:p>
    <w:p w14:paraId="09792A2F" w14:textId="77777777" w:rsidR="00AA0E05" w:rsidRPr="00276E9B" w:rsidRDefault="00AA0E05" w:rsidP="00AA0E05">
      <w:pPr>
        <w:pStyle w:val="H6"/>
      </w:pPr>
      <w:r w:rsidRPr="00276E9B">
        <w:t>(4)</w:t>
      </w:r>
    </w:p>
    <w:p w14:paraId="0853F5C4" w14:textId="77777777" w:rsidR="00AA0E05" w:rsidRPr="00276E9B" w:rsidRDefault="00AA0E05" w:rsidP="00AA0E05">
      <w:pPr>
        <w:pStyle w:val="PL"/>
        <w:rPr>
          <w:noProof w:val="0"/>
          <w:lang w:val="en-GB"/>
        </w:rPr>
      </w:pPr>
      <w:r w:rsidRPr="00276E9B">
        <w:rPr>
          <w:b/>
          <w:bCs/>
          <w:noProof w:val="0"/>
          <w:lang w:val="en-GB"/>
        </w:rPr>
        <w:t>with</w:t>
      </w:r>
      <w:r w:rsidRPr="00276E9B">
        <w:rPr>
          <w:noProof w:val="0"/>
          <w:lang w:val="en-GB"/>
        </w:rPr>
        <w:t xml:space="preserve"> { UE in state EMM-REGISTERED.NO-CELL-AVAILABLE }</w:t>
      </w:r>
    </w:p>
    <w:p w14:paraId="18080585" w14:textId="77777777" w:rsidR="00AA0E05" w:rsidRPr="00276E9B" w:rsidRDefault="00AA0E05" w:rsidP="00AA0E05">
      <w:pPr>
        <w:pStyle w:val="PL"/>
        <w:rPr>
          <w:noProof w:val="0"/>
          <w:lang w:val="en-GB"/>
        </w:rPr>
      </w:pPr>
      <w:r w:rsidRPr="00276E9B">
        <w:rPr>
          <w:b/>
          <w:bCs/>
          <w:noProof w:val="0"/>
          <w:lang w:val="en-GB"/>
        </w:rPr>
        <w:t>ensure that</w:t>
      </w:r>
      <w:r w:rsidRPr="00276E9B">
        <w:rPr>
          <w:noProof w:val="0"/>
          <w:lang w:val="en-GB"/>
        </w:rPr>
        <w:t xml:space="preserve"> {</w:t>
      </w:r>
    </w:p>
    <w:p w14:paraId="06C88454" w14:textId="77777777" w:rsidR="00AA0E05" w:rsidRPr="00276E9B" w:rsidRDefault="00AA0E05" w:rsidP="00AA0E0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SS sends a </w:t>
      </w:r>
      <w:r w:rsidRPr="00276E9B">
        <w:rPr>
          <w:i/>
          <w:iCs/>
          <w:noProof w:val="0"/>
          <w:lang w:val="en-GB"/>
        </w:rPr>
        <w:t>Paging-NB</w:t>
      </w:r>
      <w:r w:rsidRPr="00276E9B">
        <w:rPr>
          <w:noProof w:val="0"/>
          <w:lang w:val="en-GB"/>
        </w:rPr>
        <w:t xml:space="preserve"> message }</w:t>
      </w:r>
    </w:p>
    <w:p w14:paraId="55894928" w14:textId="77777777" w:rsidR="00AA0E05" w:rsidRPr="00276E9B" w:rsidRDefault="00AA0E05" w:rsidP="00AA0E0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oes not answer the </w:t>
      </w:r>
      <w:r w:rsidRPr="00276E9B">
        <w:rPr>
          <w:i/>
          <w:iCs/>
          <w:noProof w:val="0"/>
          <w:lang w:val="en-GB"/>
        </w:rPr>
        <w:t>Paging-NB</w:t>
      </w:r>
      <w:r w:rsidRPr="00276E9B">
        <w:rPr>
          <w:noProof w:val="0"/>
          <w:lang w:val="en-GB"/>
        </w:rPr>
        <w:t xml:space="preserve"> message }</w:t>
      </w:r>
    </w:p>
    <w:p w14:paraId="0EC857AE" w14:textId="77777777" w:rsidR="00AA0E05" w:rsidRPr="00276E9B" w:rsidRDefault="00AA0E05" w:rsidP="00AA0E05">
      <w:pPr>
        <w:pStyle w:val="PL"/>
        <w:rPr>
          <w:noProof w:val="0"/>
          <w:lang w:val="en-GB"/>
        </w:rPr>
      </w:pPr>
      <w:r w:rsidRPr="00276E9B">
        <w:rPr>
          <w:noProof w:val="0"/>
          <w:lang w:val="en-GB"/>
        </w:rPr>
        <w:t>}</w:t>
      </w:r>
    </w:p>
    <w:p w14:paraId="36D86103" w14:textId="77777777" w:rsidR="00AA0E05" w:rsidRPr="00276E9B" w:rsidRDefault="00AA0E05" w:rsidP="00AA0E05">
      <w:pPr>
        <w:pStyle w:val="PL"/>
        <w:rPr>
          <w:noProof w:val="0"/>
          <w:lang w:val="en-GB"/>
        </w:rPr>
      </w:pPr>
    </w:p>
    <w:p w14:paraId="260E8FC6" w14:textId="77777777" w:rsidR="00AA0E05" w:rsidRPr="00276E9B" w:rsidRDefault="00AA0E05" w:rsidP="00AA0E05">
      <w:pPr>
        <w:pStyle w:val="H6"/>
      </w:pPr>
      <w:r w:rsidRPr="00276E9B">
        <w:t>(5)</w:t>
      </w:r>
    </w:p>
    <w:p w14:paraId="17AE770C" w14:textId="77777777" w:rsidR="00AA0E05" w:rsidRPr="00276E9B" w:rsidRDefault="00EF5A05" w:rsidP="00AA0E05">
      <w:pPr>
        <w:pStyle w:val="PL"/>
        <w:rPr>
          <w:noProof w:val="0"/>
          <w:lang w:val="en-GB"/>
        </w:rPr>
      </w:pPr>
      <w:r w:rsidRPr="00276E9B">
        <w:rPr>
          <w:b/>
          <w:bCs/>
          <w:noProof w:val="0"/>
          <w:lang w:val="en-GB"/>
        </w:rPr>
        <w:t>Void</w:t>
      </w:r>
    </w:p>
    <w:p w14:paraId="1B19D237" w14:textId="77777777" w:rsidR="00AA0E05" w:rsidRPr="00276E9B" w:rsidRDefault="00AA0E05" w:rsidP="00AA0E05">
      <w:pPr>
        <w:pStyle w:val="H6"/>
      </w:pPr>
      <w:r w:rsidRPr="00276E9B">
        <w:t>(6)</w:t>
      </w:r>
    </w:p>
    <w:p w14:paraId="48A24D10" w14:textId="77777777" w:rsidR="00241D81" w:rsidRPr="00276E9B" w:rsidRDefault="00241D81" w:rsidP="00241D81">
      <w:pPr>
        <w:pStyle w:val="PL"/>
        <w:rPr>
          <w:noProof w:val="0"/>
          <w:lang w:val="en-GB"/>
        </w:rPr>
      </w:pPr>
      <w:r w:rsidRPr="00276E9B">
        <w:rPr>
          <w:b/>
          <w:bCs/>
          <w:noProof w:val="0"/>
          <w:lang w:val="en-GB"/>
        </w:rPr>
        <w:t>with</w:t>
      </w:r>
      <w:r w:rsidRPr="00276E9B">
        <w:rPr>
          <w:noProof w:val="0"/>
          <w:lang w:val="en-GB"/>
        </w:rPr>
        <w:t xml:space="preserve"> { UE in state EMM-REGISTERED and EMM-IDLE mode with timer </w:t>
      </w:r>
      <w:r w:rsidRPr="00276E9B">
        <w:rPr>
          <w:noProof w:val="0"/>
          <w:lang w:val="en-GB" w:eastAsia="zh-CN"/>
        </w:rPr>
        <w:t xml:space="preserve">T3412 “normal” and extended values being allocated by the SS during Tracking Area Update procedure </w:t>
      </w:r>
      <w:r w:rsidRPr="00276E9B">
        <w:rPr>
          <w:noProof w:val="0"/>
          <w:lang w:val="en-GB"/>
        </w:rPr>
        <w:t>}</w:t>
      </w:r>
    </w:p>
    <w:p w14:paraId="15734AC9" w14:textId="77777777" w:rsidR="00241D81" w:rsidRPr="00276E9B" w:rsidRDefault="00241D81" w:rsidP="00241D81">
      <w:pPr>
        <w:pStyle w:val="PL"/>
        <w:rPr>
          <w:noProof w:val="0"/>
          <w:lang w:val="en-GB"/>
        </w:rPr>
      </w:pPr>
      <w:r w:rsidRPr="00276E9B">
        <w:rPr>
          <w:b/>
          <w:bCs/>
          <w:noProof w:val="0"/>
          <w:lang w:val="en-GB"/>
        </w:rPr>
        <w:t>ensure that</w:t>
      </w:r>
      <w:r w:rsidRPr="00276E9B">
        <w:rPr>
          <w:noProof w:val="0"/>
          <w:lang w:val="en-GB"/>
        </w:rPr>
        <w:t xml:space="preserve"> {</w:t>
      </w:r>
    </w:p>
    <w:p w14:paraId="0308D10C" w14:textId="77777777" w:rsidR="00241D81" w:rsidRPr="00276E9B" w:rsidRDefault="00241D81" w:rsidP="00241D81">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imer T3412 extended value expires }</w:t>
      </w:r>
    </w:p>
    <w:p w14:paraId="04486C8A" w14:textId="77777777" w:rsidR="00241D81" w:rsidRPr="00276E9B" w:rsidRDefault="00241D81" w:rsidP="00241D81">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TRACKING AREA UPDATE REQUEST message with EPS update type = </w:t>
      </w:r>
      <w:r w:rsidRPr="00276E9B">
        <w:rPr>
          <w:noProof w:val="0"/>
          <w:lang w:val="en-GB" w:eastAsia="zh-CN"/>
        </w:rPr>
        <w:t>“</w:t>
      </w:r>
      <w:r w:rsidRPr="00276E9B">
        <w:rPr>
          <w:noProof w:val="0"/>
          <w:lang w:val="en-GB"/>
        </w:rPr>
        <w:t>Periodic updating</w:t>
      </w:r>
      <w:r w:rsidRPr="00276E9B">
        <w:rPr>
          <w:noProof w:val="0"/>
          <w:lang w:val="en-GB" w:eastAsia="zh-CN"/>
        </w:rPr>
        <w:t>”</w:t>
      </w:r>
      <w:r w:rsidRPr="00276E9B">
        <w:rPr>
          <w:noProof w:val="0"/>
          <w:lang w:val="en-GB"/>
        </w:rPr>
        <w:t xml:space="preserve"> }</w:t>
      </w:r>
    </w:p>
    <w:p w14:paraId="69789FEE" w14:textId="77777777" w:rsidR="00241D81" w:rsidRPr="00276E9B" w:rsidRDefault="00241D81" w:rsidP="00241D81">
      <w:pPr>
        <w:pStyle w:val="PL"/>
        <w:rPr>
          <w:noProof w:val="0"/>
          <w:lang w:val="en-GB"/>
        </w:rPr>
      </w:pPr>
      <w:r w:rsidRPr="00276E9B">
        <w:rPr>
          <w:noProof w:val="0"/>
          <w:lang w:val="en-GB"/>
        </w:rPr>
        <w:t>}</w:t>
      </w:r>
    </w:p>
    <w:p w14:paraId="539C6E54" w14:textId="77777777" w:rsidR="00AA0E05" w:rsidRPr="00276E9B" w:rsidRDefault="00AA0E05" w:rsidP="00AA0E05">
      <w:pPr>
        <w:pStyle w:val="PL"/>
        <w:rPr>
          <w:noProof w:val="0"/>
          <w:lang w:val="en-GB"/>
        </w:rPr>
      </w:pPr>
    </w:p>
    <w:p w14:paraId="33416741" w14:textId="77777777" w:rsidR="00AA0E05" w:rsidRPr="00276E9B" w:rsidRDefault="00AA0E05" w:rsidP="00AA0E05">
      <w:pPr>
        <w:pStyle w:val="Heading4"/>
      </w:pPr>
      <w:r w:rsidRPr="00276E9B">
        <w:rPr>
          <w:lang w:eastAsia="zh-CN"/>
        </w:rPr>
        <w:lastRenderedPageBreak/>
        <w:t>22.5.17.2</w:t>
      </w:r>
      <w:r w:rsidRPr="00276E9B">
        <w:rPr>
          <w:lang w:eastAsia="zh-CN"/>
        </w:rPr>
        <w:tab/>
      </w:r>
      <w:r w:rsidRPr="00276E9B">
        <w:t>Conformance requirements</w:t>
      </w:r>
    </w:p>
    <w:p w14:paraId="6F23012D" w14:textId="77777777" w:rsidR="00AA0E05" w:rsidRPr="00276E9B" w:rsidRDefault="00AA0E05" w:rsidP="00AA0E05">
      <w:r w:rsidRPr="00276E9B">
        <w:t xml:space="preserve">References: The conformance requirements covered in the present TC are specified in: 3GPP TS 24.301 clauses 5.3.11, 5.5.1.2.2, 5.5.3.2.2, </w:t>
      </w:r>
      <w:r w:rsidR="00EF5A05" w:rsidRPr="00276E9B">
        <w:t>and</w:t>
      </w:r>
      <w:r w:rsidRPr="00276E9B">
        <w:t xml:space="preserve"> 5.5.1.2.4</w:t>
      </w:r>
      <w:r w:rsidRPr="00276E9B">
        <w:rPr>
          <w:lang w:eastAsia="zh-CN"/>
        </w:rPr>
        <w:t>.</w:t>
      </w:r>
    </w:p>
    <w:p w14:paraId="2CF11003" w14:textId="77777777" w:rsidR="00AA0E05" w:rsidRPr="00276E9B" w:rsidRDefault="00AA0E05" w:rsidP="00AA0E05">
      <w:r w:rsidRPr="00276E9B">
        <w:t>[TS 24.301, clause 5.3.11]</w:t>
      </w:r>
    </w:p>
    <w:p w14:paraId="370015E3" w14:textId="77777777" w:rsidR="00AA0E05" w:rsidRPr="00276E9B" w:rsidRDefault="00AA0E05" w:rsidP="00AA0E05">
      <w:r w:rsidRPr="00276E9B">
        <w:t>The UE can request the use of power saving mode (PSM) during an attach or tracking area updating procedure (see 3GPP TS 23.682 [11A] and 3GPP TS 23.401 [10]). The UE shall not request the use of PSM during:</w:t>
      </w:r>
    </w:p>
    <w:p w14:paraId="1954744B" w14:textId="77777777" w:rsidR="00AA0E05" w:rsidRPr="00276E9B" w:rsidRDefault="00AA0E05" w:rsidP="00AA0E05">
      <w:pPr>
        <w:pStyle w:val="B1"/>
      </w:pPr>
      <w:r w:rsidRPr="00276E9B">
        <w:t>-</w:t>
      </w:r>
      <w:r w:rsidRPr="00276E9B">
        <w:tab/>
        <w:t>an attach for emergency bearer services procedure;</w:t>
      </w:r>
    </w:p>
    <w:p w14:paraId="57FE1804" w14:textId="77777777" w:rsidR="00AA0E05" w:rsidRPr="00276E9B" w:rsidRDefault="00AA0E05" w:rsidP="00AA0E05">
      <w:pPr>
        <w:pStyle w:val="B1"/>
      </w:pPr>
      <w:r w:rsidRPr="00276E9B">
        <w:t>-</w:t>
      </w:r>
      <w:r w:rsidRPr="00276E9B">
        <w:tab/>
        <w:t xml:space="preserve">an attach procedure for initiating a PDN connection for emergency bearer services with attach type not set to "EPS emergency attach"; </w:t>
      </w:r>
    </w:p>
    <w:p w14:paraId="49EC4930" w14:textId="77777777" w:rsidR="00AA0E05" w:rsidRPr="00276E9B" w:rsidRDefault="00AA0E05" w:rsidP="00AA0E05">
      <w:pPr>
        <w:pStyle w:val="B1"/>
      </w:pPr>
      <w:r w:rsidRPr="00276E9B">
        <w:t>-</w:t>
      </w:r>
      <w:r w:rsidRPr="00276E9B">
        <w:tab/>
        <w:t>a tracking area updating procedure for initiating a PDN connection for emergency bearer services; or</w:t>
      </w:r>
    </w:p>
    <w:p w14:paraId="08C09A52" w14:textId="77777777" w:rsidR="00AA0E05" w:rsidRPr="00276E9B" w:rsidRDefault="00AA0E05" w:rsidP="00AA0E05">
      <w:pPr>
        <w:pStyle w:val="B1"/>
      </w:pPr>
      <w:r w:rsidRPr="00276E9B">
        <w:t>-</w:t>
      </w:r>
      <w:r w:rsidRPr="00276E9B">
        <w:tab/>
        <w:t xml:space="preserve">a tracking area updating procedure when the UE </w:t>
      </w:r>
      <w:r w:rsidRPr="00276E9B">
        <w:rPr>
          <w:lang w:eastAsia="zh-CN"/>
        </w:rPr>
        <w:t>has a PDN connection established for emergency bearer services.</w:t>
      </w:r>
    </w:p>
    <w:p w14:paraId="5FECF422" w14:textId="77777777" w:rsidR="00AA0E05" w:rsidRPr="00276E9B" w:rsidRDefault="00AA0E05" w:rsidP="00AA0E05">
      <w:r w:rsidRPr="00276E9B">
        <w:t>The network accepts the use of PSM by providing a specific value for timer T3324 when accepting the attach or tracking area updating procedure. The UE may use PSM only if the network has provided the T3324</w:t>
      </w:r>
      <w:r w:rsidRPr="00276E9B">
        <w:rPr>
          <w:lang w:eastAsia="zh-CN"/>
        </w:rPr>
        <w:t xml:space="preserve"> value IE during the last </w:t>
      </w:r>
      <w:r w:rsidRPr="00276E9B">
        <w:t>attach or tracking area updating procedure with a value different from "deactivated".</w:t>
      </w:r>
    </w:p>
    <w:p w14:paraId="205EACF9" w14:textId="77777777" w:rsidR="00AA0E05" w:rsidRPr="00276E9B" w:rsidRDefault="00AA0E05" w:rsidP="00AA0E05">
      <w:pPr>
        <w:pStyle w:val="NO"/>
      </w:pPr>
      <w:r w:rsidRPr="00276E9B">
        <w:t>NOTE:</w:t>
      </w:r>
      <w:r w:rsidRPr="00276E9B">
        <w:tab/>
        <w:t>Timer T3324 is specified in 3GPP TS 24.008 [13].</w:t>
      </w:r>
    </w:p>
    <w:p w14:paraId="6B1E8028" w14:textId="77777777" w:rsidR="00AA0E05" w:rsidRPr="00276E9B" w:rsidRDefault="00AA0E05" w:rsidP="00AA0E05">
      <w:r w:rsidRPr="00276E9B">
        <w:t>Upon expiry of the timer T3324 or if the T3324 value provided by the network is zero, the UE may deactivate the AS layer and activate PSM by entering the state EMM-REGISTERED.NO-CELL-AVAILABLE if:</w:t>
      </w:r>
    </w:p>
    <w:p w14:paraId="0C27651D" w14:textId="77777777" w:rsidR="00AA0E05" w:rsidRPr="00276E9B" w:rsidRDefault="00AA0E05" w:rsidP="00AA0E05">
      <w:pPr>
        <w:pStyle w:val="B1"/>
        <w:rPr>
          <w:lang w:eastAsia="ko-KR" w:bidi="he-IL"/>
        </w:rPr>
      </w:pPr>
      <w:r w:rsidRPr="00276E9B">
        <w:rPr>
          <w:lang w:eastAsia="ko-KR" w:bidi="he-IL"/>
        </w:rPr>
        <w:t>a)</w:t>
      </w:r>
      <w:r w:rsidRPr="00276E9B">
        <w:rPr>
          <w:lang w:eastAsia="ko-KR" w:bidi="he-IL"/>
        </w:rPr>
        <w:tab/>
        <w:t>the UE is not attached for emergency bearer services;</w:t>
      </w:r>
    </w:p>
    <w:p w14:paraId="5E5EB046" w14:textId="77777777" w:rsidR="00AA0E05" w:rsidRPr="00276E9B" w:rsidRDefault="00AA0E05" w:rsidP="00AA0E05">
      <w:pPr>
        <w:pStyle w:val="B1"/>
        <w:rPr>
          <w:lang w:eastAsia="ko-KR" w:bidi="he-IL"/>
        </w:rPr>
      </w:pPr>
      <w:r w:rsidRPr="00276E9B">
        <w:rPr>
          <w:lang w:eastAsia="ko-KR" w:bidi="he-IL"/>
        </w:rPr>
        <w:t>b)</w:t>
      </w:r>
      <w:r w:rsidRPr="00276E9B">
        <w:rPr>
          <w:lang w:eastAsia="ko-KR" w:bidi="he-IL"/>
        </w:rPr>
        <w:tab/>
        <w:t>the UE has no PDN connection for emergency bearer services;</w:t>
      </w:r>
    </w:p>
    <w:p w14:paraId="719D43BF" w14:textId="77777777" w:rsidR="00AA0E05" w:rsidRPr="00276E9B" w:rsidRDefault="00AA0E05" w:rsidP="00AA0E05">
      <w:pPr>
        <w:pStyle w:val="B1"/>
      </w:pPr>
      <w:r w:rsidRPr="00276E9B">
        <w:t>c)</w:t>
      </w:r>
      <w:r w:rsidRPr="00276E9B">
        <w:tab/>
        <w:t>the UE is in EMM-IDLE mode; and</w:t>
      </w:r>
    </w:p>
    <w:p w14:paraId="393CD9D1" w14:textId="77777777" w:rsidR="00AA0E05" w:rsidRPr="00276E9B" w:rsidRDefault="00AA0E05" w:rsidP="00AA0E05">
      <w:pPr>
        <w:pStyle w:val="B1"/>
      </w:pPr>
      <w:r w:rsidRPr="00276E9B">
        <w:t>d)</w:t>
      </w:r>
      <w:r w:rsidRPr="00276E9B">
        <w:tab/>
        <w:t>in the EMM-REGISTERED.NORMAL-SERVICE state.</w:t>
      </w:r>
    </w:p>
    <w:p w14:paraId="6E7D0243" w14:textId="77777777" w:rsidR="00AA0E05" w:rsidRPr="00276E9B" w:rsidRDefault="00AA0E05" w:rsidP="00AA0E05">
      <w:r w:rsidRPr="00276E9B">
        <w:t>If conditions a, b and c are fulfilled, but the UE is in a state other than EMM-REGISTERED.NORMAL-SERVICE when timer T3324 expires, the UE may activate PSM when the MS returns to state EMM-REGISTERED.NORMAL-SERVICE.</w:t>
      </w:r>
    </w:p>
    <w:p w14:paraId="4CCCAE4A" w14:textId="77777777" w:rsidR="00AA0E05" w:rsidRPr="00276E9B" w:rsidRDefault="00AA0E05" w:rsidP="00AA0E05">
      <w:r w:rsidRPr="00276E9B">
        <w:t xml:space="preserve">A UE that has already been allocated timer T3324 with a value different from </w:t>
      </w:r>
      <w:r w:rsidRPr="00276E9B">
        <w:rPr>
          <w:lang w:eastAsia="zh-CN"/>
        </w:rPr>
        <w:t xml:space="preserve">"deactivated" and the timer T3324 has expired, may activate PSM if it receives an </w:t>
      </w:r>
      <w:r w:rsidRPr="00276E9B">
        <w:t>"Extended wait time"</w:t>
      </w:r>
      <w:r w:rsidRPr="00276E9B">
        <w:rPr>
          <w:lang w:eastAsia="zh-CN"/>
        </w:rPr>
        <w:t xml:space="preserve"> from lower layers.</w:t>
      </w:r>
    </w:p>
    <w:p w14:paraId="634720BA" w14:textId="77777777" w:rsidR="00AA0E05" w:rsidRPr="00276E9B" w:rsidRDefault="00AA0E05" w:rsidP="00AA0E05">
      <w:pPr>
        <w:rPr>
          <w:lang w:eastAsia="ko-KR" w:bidi="he-IL"/>
        </w:rPr>
      </w:pPr>
      <w:r w:rsidRPr="00276E9B">
        <w:rPr>
          <w:lang w:eastAsia="ko-KR" w:bidi="he-IL"/>
        </w:rPr>
        <w:t>If the UE</w:t>
      </w:r>
      <w:r w:rsidRPr="00276E9B">
        <w:rPr>
          <w:lang w:eastAsia="zh-CN" w:bidi="he-IL"/>
        </w:rPr>
        <w:t xml:space="preserve"> is attached</w:t>
      </w:r>
      <w:r w:rsidRPr="00276E9B" w:rsidDel="006F1C3E">
        <w:rPr>
          <w:lang w:eastAsia="ko-KR" w:bidi="he-IL"/>
        </w:rPr>
        <w:t xml:space="preserve"> for emergency </w:t>
      </w:r>
      <w:r w:rsidRPr="00276E9B">
        <w:rPr>
          <w:lang w:eastAsia="zh-CN" w:bidi="he-IL"/>
        </w:rPr>
        <w:t xml:space="preserve">bearer </w:t>
      </w:r>
      <w:r w:rsidRPr="00276E9B" w:rsidDel="006F1C3E">
        <w:rPr>
          <w:lang w:eastAsia="ko-KR" w:bidi="he-IL"/>
        </w:rPr>
        <w:t>services</w:t>
      </w:r>
      <w:r w:rsidRPr="00276E9B">
        <w:rPr>
          <w:lang w:eastAsia="ko-KR" w:bidi="he-IL"/>
        </w:rPr>
        <w:t xml:space="preserve"> or has a PDN connection for emergency bearer services, the UE shall not activate PSM.</w:t>
      </w:r>
    </w:p>
    <w:p w14:paraId="3ABF633A" w14:textId="77777777" w:rsidR="00AA0E05" w:rsidRPr="00276E9B" w:rsidRDefault="00AA0E05" w:rsidP="00AA0E05">
      <w:r w:rsidRPr="00276E9B">
        <w:t xml:space="preserve">The UE may deactivate PSM at any time </w:t>
      </w:r>
      <w:r w:rsidRPr="00276E9B">
        <w:rPr>
          <w:lang w:eastAsia="zh-CN"/>
        </w:rPr>
        <w:t>(</w:t>
      </w:r>
      <w:r w:rsidRPr="00276E9B">
        <w:rPr>
          <w:lang w:eastAsia="ko-KR" w:bidi="he-IL"/>
        </w:rPr>
        <w:t>e.g. for the transfer of mobile originated signalling or user data</w:t>
      </w:r>
      <w:r w:rsidRPr="00276E9B">
        <w:rPr>
          <w:lang w:eastAsia="zh-CN" w:bidi="he-IL"/>
        </w:rPr>
        <w:t>)</w:t>
      </w:r>
      <w:r w:rsidRPr="00276E9B">
        <w:t>,</w:t>
      </w:r>
      <w:r w:rsidRPr="00276E9B">
        <w:rPr>
          <w:lang w:eastAsia="zh-CN"/>
        </w:rPr>
        <w:t xml:space="preserve"> </w:t>
      </w:r>
      <w:r w:rsidRPr="00276E9B">
        <w:t xml:space="preserve">by activating the AS layer </w:t>
      </w:r>
      <w:r w:rsidRPr="00276E9B">
        <w:rPr>
          <w:lang w:eastAsia="zh-CN"/>
        </w:rPr>
        <w:t>before</w:t>
      </w:r>
      <w:r w:rsidRPr="00276E9B">
        <w:t xml:space="preserve"> initiating </w:t>
      </w:r>
      <w:r w:rsidRPr="00276E9B">
        <w:rPr>
          <w:lang w:eastAsia="ko-KR" w:bidi="he-IL"/>
        </w:rPr>
        <w:t>the necessary EMM procedures</w:t>
      </w:r>
      <w:r w:rsidRPr="00276E9B">
        <w:t>. When PSM is activated all NAS timers are stopped and associated procedures aborted except for T3412, T3346</w:t>
      </w:r>
      <w:r w:rsidRPr="00276E9B">
        <w:rPr>
          <w:lang w:eastAsia="ko-KR"/>
        </w:rPr>
        <w:t xml:space="preserve"> and</w:t>
      </w:r>
      <w:r w:rsidRPr="00276E9B">
        <w:t xml:space="preserve"> T3396.</w:t>
      </w:r>
    </w:p>
    <w:p w14:paraId="5B4E71E0" w14:textId="77777777" w:rsidR="00AA0E05" w:rsidRPr="00276E9B" w:rsidRDefault="00AA0E05" w:rsidP="00AA0E05">
      <w:r w:rsidRPr="00276E9B">
        <w:t>[TS 24.301, clause 5.5.1.2.2]</w:t>
      </w:r>
    </w:p>
    <w:p w14:paraId="6B7374FD" w14:textId="77777777" w:rsidR="00AA0E05" w:rsidRPr="00276E9B" w:rsidRDefault="00AA0E05" w:rsidP="00AA0E05">
      <w:r w:rsidRPr="00276E9B">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475C0D37" w14:textId="77777777" w:rsidR="00AA0E05" w:rsidRPr="00276E9B" w:rsidRDefault="00AA0E05" w:rsidP="00AA0E05">
      <w:r w:rsidRPr="00276E9B">
        <w:t>[TS 24.301, clause 5.5.3.2.2]</w:t>
      </w:r>
    </w:p>
    <w:p w14:paraId="3173C1D6" w14:textId="77777777" w:rsidR="00AA0E05" w:rsidRPr="00276E9B" w:rsidRDefault="00AA0E05" w:rsidP="00AA0E05">
      <w:r w:rsidRPr="00276E9B">
        <w:t>The UE in state EMM-REGISTERED shall initiate the tracking area updating procedure by sending a TRACKING AREA UPDATE REQUEST message to the MME,</w:t>
      </w:r>
    </w:p>
    <w:p w14:paraId="40DFF3D4" w14:textId="77777777" w:rsidR="00AA0E05" w:rsidRPr="00276E9B" w:rsidRDefault="00AA0E05" w:rsidP="00AA0E05">
      <w:r w:rsidRPr="00276E9B">
        <w:t>……..</w:t>
      </w:r>
    </w:p>
    <w:p w14:paraId="6A99D19F" w14:textId="77777777" w:rsidR="00AA0E05" w:rsidRPr="00276E9B" w:rsidRDefault="00AA0E05" w:rsidP="00AA0E05">
      <w:pPr>
        <w:pStyle w:val="B1"/>
        <w:rPr>
          <w:lang w:eastAsia="ko-KR"/>
        </w:rPr>
      </w:pPr>
      <w:r w:rsidRPr="00276E9B">
        <w:rPr>
          <w:lang w:eastAsia="zh-CN"/>
        </w:rPr>
        <w:t>t)</w:t>
      </w:r>
      <w:r w:rsidRPr="00276E9B">
        <w:rPr>
          <w:lang w:eastAsia="zh-CN"/>
        </w:rPr>
        <w:tab/>
      </w:r>
      <w:r w:rsidRPr="00276E9B">
        <w:t xml:space="preserve">when the UE </w:t>
      </w:r>
      <w:r w:rsidRPr="00276E9B">
        <w:rPr>
          <w:lang w:eastAsia="zh-CN"/>
        </w:rPr>
        <w:t>needs</w:t>
      </w:r>
      <w:r w:rsidRPr="00276E9B">
        <w:t xml:space="preserve"> to </w:t>
      </w:r>
      <w:r w:rsidRPr="00276E9B">
        <w:rPr>
          <w:lang w:eastAsia="zh-CN"/>
        </w:rPr>
        <w:t xml:space="preserve">request the use of PSM or needs to stop the use of PSM; or </w:t>
      </w:r>
    </w:p>
    <w:p w14:paraId="2A0BB726" w14:textId="77777777" w:rsidR="00AA0E05" w:rsidRPr="00276E9B" w:rsidRDefault="00AA0E05" w:rsidP="00AA0E05">
      <w:pPr>
        <w:pStyle w:val="B1"/>
        <w:rPr>
          <w:lang w:eastAsia="zh-CN"/>
        </w:rPr>
      </w:pPr>
      <w:r w:rsidRPr="00276E9B">
        <w:rPr>
          <w:lang w:eastAsia="ko-KR"/>
        </w:rPr>
        <w:lastRenderedPageBreak/>
        <w:t>u)</w:t>
      </w:r>
      <w:r w:rsidRPr="00276E9B">
        <w:rPr>
          <w:lang w:eastAsia="zh-CN"/>
        </w:rPr>
        <w:t xml:space="preserve"> </w:t>
      </w:r>
      <w:r w:rsidRPr="00276E9B">
        <w:rPr>
          <w:lang w:eastAsia="zh-CN"/>
        </w:rPr>
        <w:tab/>
        <w:t>when a change in the PSM usage conditions at the UE requires a different timer T3412 value or different timer T3324 value.</w:t>
      </w:r>
    </w:p>
    <w:p w14:paraId="1E7E0659" w14:textId="77777777" w:rsidR="00AA0E05" w:rsidRPr="00276E9B" w:rsidRDefault="00AA0E05" w:rsidP="00AA0E05">
      <w:pPr>
        <w:pStyle w:val="NO"/>
        <w:rPr>
          <w:lang w:eastAsia="zh-CN"/>
        </w:rPr>
      </w:pPr>
      <w:r w:rsidRPr="00276E9B">
        <w:rPr>
          <w:lang w:eastAsia="zh-CN"/>
        </w:rPr>
        <w:t>NOTE:</w:t>
      </w:r>
      <w:r w:rsidRPr="00276E9B">
        <w:rPr>
          <w:lang w:eastAsia="zh-CN"/>
        </w:rPr>
        <w:tab/>
        <w:t>A change in the PSM usage conditions at the UE can include e.g. a change in the UE configuration, a change in requirements from upper layers or the battery running low at the UE.</w:t>
      </w:r>
    </w:p>
    <w:p w14:paraId="63C63A21" w14:textId="77777777" w:rsidR="00AA0E05" w:rsidRPr="00276E9B" w:rsidRDefault="00EF5A05" w:rsidP="00AA0E05">
      <w:r w:rsidRPr="00276E9B" w:rsidDel="00EF5A05">
        <w:t xml:space="preserve"> </w:t>
      </w:r>
      <w:r w:rsidR="00AA0E05" w:rsidRPr="00276E9B">
        <w:t>[TS 24.301 clause 5.5.1.2.4]</w:t>
      </w:r>
    </w:p>
    <w:p w14:paraId="46B0EDDD" w14:textId="77777777" w:rsidR="00AA0E05" w:rsidRPr="00276E9B" w:rsidRDefault="00AA0E05" w:rsidP="00AA0E05">
      <w:r w:rsidRPr="00276E9B">
        <w:t>If the attach request is accepted by the network, the MME shall send an ATTACH ACCEPT message to the UE</w:t>
      </w:r>
      <w:r w:rsidRPr="00276E9B">
        <w:rPr>
          <w:lang w:eastAsia="ko-KR"/>
        </w:rPr>
        <w:t xml:space="preserve"> and start timer T3450</w:t>
      </w:r>
      <w:r w:rsidRPr="00276E9B">
        <w:t xml:space="preserve">. The </w:t>
      </w:r>
      <w:r w:rsidRPr="00276E9B">
        <w:rPr>
          <w:lang w:eastAsia="ko-KR"/>
        </w:rPr>
        <w:t>MME</w:t>
      </w:r>
      <w:r w:rsidRPr="00276E9B">
        <w:t xml:space="preserve"> shall send t</w:t>
      </w:r>
      <w:r w:rsidRPr="00276E9B">
        <w:rPr>
          <w:lang w:eastAsia="ko-KR"/>
        </w:rPr>
        <w:t>he ATTACH ACCEPT message together with an</w:t>
      </w:r>
      <w:r w:rsidRPr="00276E9B">
        <w:t xml:space="preserve"> ACTIVATE </w:t>
      </w:r>
      <w:r w:rsidRPr="00276E9B">
        <w:rPr>
          <w:lang w:eastAsia="ko-KR"/>
        </w:rPr>
        <w:t>DEFAULT</w:t>
      </w:r>
      <w:r w:rsidRPr="00276E9B">
        <w:t xml:space="preserve"> EPS BEARER CONTEXT </w:t>
      </w:r>
      <w:r w:rsidRPr="00276E9B">
        <w:rPr>
          <w:lang w:eastAsia="ko-KR"/>
        </w:rPr>
        <w:t xml:space="preserve">REQUEST </w:t>
      </w:r>
      <w:r w:rsidRPr="00276E9B">
        <w:t>message</w:t>
      </w:r>
      <w:r w:rsidRPr="00276E9B">
        <w:rPr>
          <w:lang w:eastAsia="ko-KR"/>
        </w:rPr>
        <w:t xml:space="preserve"> contained in the ESM message container information element to activate the default bearer (see subclause 6.4.1)</w:t>
      </w:r>
      <w:r w:rsidRPr="00276E9B">
        <w:t>. The network may also initiate the activation of dedicated bearers towards the UE by invoking the dedicated EPS bearer context activation procedure (see subclause 6.4.2).</w:t>
      </w:r>
    </w:p>
    <w:p w14:paraId="0CA20404" w14:textId="77777777" w:rsidR="00AA0E05" w:rsidRPr="00276E9B" w:rsidRDefault="00AA0E05" w:rsidP="00AA0E05">
      <w:r w:rsidRPr="00276E9B">
        <w:t>...</w:t>
      </w:r>
    </w:p>
    <w:p w14:paraId="3E80C0EE" w14:textId="77777777" w:rsidR="00AA0E05" w:rsidRPr="00276E9B" w:rsidRDefault="00AA0E05" w:rsidP="00AA0E05">
      <w:r w:rsidRPr="00276E9B">
        <w:t>If the ATTACH ACCEPT message contains a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6C763C21" w14:textId="77777777" w:rsidR="00AA0E05" w:rsidRPr="00276E9B" w:rsidRDefault="00AA0E05" w:rsidP="00AA0E05">
      <w:pPr>
        <w:pStyle w:val="Heading4"/>
        <w:rPr>
          <w:lang w:eastAsia="zh-CN"/>
        </w:rPr>
      </w:pPr>
      <w:r w:rsidRPr="00276E9B">
        <w:rPr>
          <w:lang w:eastAsia="zh-CN"/>
        </w:rPr>
        <w:t>22.5.17.3</w:t>
      </w:r>
      <w:r w:rsidRPr="00276E9B">
        <w:rPr>
          <w:lang w:eastAsia="zh-CN"/>
        </w:rPr>
        <w:tab/>
      </w:r>
      <w:r w:rsidRPr="00276E9B">
        <w:t>Test description</w:t>
      </w:r>
    </w:p>
    <w:p w14:paraId="0EEDBDBF" w14:textId="77777777" w:rsidR="00AA0E05" w:rsidRPr="00276E9B" w:rsidRDefault="00AA0E05" w:rsidP="00AA0E05">
      <w:pPr>
        <w:pStyle w:val="Heading5"/>
        <w:rPr>
          <w:lang w:eastAsia="zh-CN"/>
        </w:rPr>
      </w:pPr>
      <w:r w:rsidRPr="00276E9B">
        <w:rPr>
          <w:lang w:eastAsia="zh-CN"/>
        </w:rPr>
        <w:t>22.5.17.3.1</w:t>
      </w:r>
      <w:r w:rsidRPr="00276E9B">
        <w:rPr>
          <w:lang w:eastAsia="zh-CN"/>
        </w:rPr>
        <w:tab/>
      </w:r>
      <w:r w:rsidRPr="00276E9B">
        <w:t>Pre-test conditions</w:t>
      </w:r>
    </w:p>
    <w:p w14:paraId="5194F053" w14:textId="77777777" w:rsidR="00AA0E05" w:rsidRPr="00276E9B" w:rsidRDefault="00AA0E05" w:rsidP="00AA0E05">
      <w:pPr>
        <w:pStyle w:val="H6"/>
      </w:pPr>
      <w:r w:rsidRPr="00276E9B">
        <w:t>System Simulator:</w:t>
      </w:r>
    </w:p>
    <w:p w14:paraId="59D472DF" w14:textId="77777777" w:rsidR="00AA0E05" w:rsidRPr="00276E9B" w:rsidRDefault="00AA0E05" w:rsidP="00AA0E05">
      <w:pPr>
        <w:pStyle w:val="B1"/>
        <w:rPr>
          <w:lang w:eastAsia="zh-CN"/>
        </w:rPr>
      </w:pPr>
      <w:r w:rsidRPr="00276E9B">
        <w:rPr>
          <w:lang w:eastAsia="zh-CN"/>
        </w:rPr>
        <w:t>-</w:t>
      </w:r>
      <w:r w:rsidRPr="00276E9B">
        <w:rPr>
          <w:lang w:eastAsia="zh-CN"/>
        </w:rPr>
        <w:tab/>
        <w:t>NB-IoT Ncell 1, default parameters.</w:t>
      </w:r>
    </w:p>
    <w:p w14:paraId="4647C33B" w14:textId="77777777" w:rsidR="00AA0E05" w:rsidRPr="00276E9B" w:rsidRDefault="00AA0E05" w:rsidP="00AA0E05">
      <w:pPr>
        <w:pStyle w:val="H6"/>
      </w:pPr>
      <w:r w:rsidRPr="00276E9B">
        <w:t>UE:</w:t>
      </w:r>
    </w:p>
    <w:p w14:paraId="4A198FB1" w14:textId="77777777" w:rsidR="00AA0E05" w:rsidRPr="00276E9B" w:rsidRDefault="00AA0E05" w:rsidP="00AA0E05">
      <w:pPr>
        <w:pStyle w:val="B1"/>
      </w:pPr>
      <w:r w:rsidRPr="00276E9B">
        <w:t>-</w:t>
      </w:r>
      <w:r w:rsidRPr="00276E9B">
        <w:tab/>
        <w:t>The UE is previously registered on E-UTRAN, and when on E-UTRAN, the UE is last authenticated and registered on the NB-IoT cell using default message contents according to TS 36.508 [18].</w:t>
      </w:r>
    </w:p>
    <w:p w14:paraId="51AA4A4C" w14:textId="77777777" w:rsidR="00AA0E05" w:rsidRPr="00276E9B" w:rsidRDefault="00AA0E05" w:rsidP="00AA0E05">
      <w:pPr>
        <w:pStyle w:val="B1"/>
      </w:pPr>
      <w:r w:rsidRPr="00276E9B">
        <w:t>-</w:t>
      </w:r>
      <w:r w:rsidRPr="00276E9B">
        <w:tab/>
        <w:t>The UE is configured to use Power Saving Mode.</w:t>
      </w:r>
    </w:p>
    <w:p w14:paraId="0CF12D04" w14:textId="77777777" w:rsidR="00AA0E05" w:rsidRPr="00276E9B" w:rsidRDefault="00AA0E05" w:rsidP="00AA0E05">
      <w:pPr>
        <w:pStyle w:val="B1"/>
      </w:pPr>
      <w:r w:rsidRPr="00276E9B">
        <w:t>-</w:t>
      </w:r>
      <w:r w:rsidRPr="00276E9B">
        <w:tab/>
        <w:t>The UE is configured to use the timer T3324 set to two minutes.</w:t>
      </w:r>
    </w:p>
    <w:p w14:paraId="1B58990B" w14:textId="77777777" w:rsidR="00AA0E05" w:rsidRPr="00276E9B" w:rsidRDefault="00AA0E05" w:rsidP="00AA0E05">
      <w:pPr>
        <w:pStyle w:val="H6"/>
      </w:pPr>
      <w:r w:rsidRPr="00276E9B">
        <w:t>Preamble:</w:t>
      </w:r>
    </w:p>
    <w:p w14:paraId="30F40361" w14:textId="77777777" w:rsidR="00AA0E05" w:rsidRPr="00276E9B" w:rsidRDefault="00AA0E05" w:rsidP="00AA0E05">
      <w:pPr>
        <w:pStyle w:val="B1"/>
        <w:rPr>
          <w:snapToGrid w:val="0"/>
        </w:rPr>
      </w:pPr>
      <w:r w:rsidRPr="00276E9B">
        <w:rPr>
          <w:snapToGrid w:val="0"/>
        </w:rPr>
        <w:t>-</w:t>
      </w:r>
      <w:r w:rsidRPr="00276E9B">
        <w:rPr>
          <w:snapToGrid w:val="0"/>
        </w:rPr>
        <w:tab/>
        <w:t>UE is in State 1-NB switched off.</w:t>
      </w:r>
    </w:p>
    <w:p w14:paraId="1C32658D" w14:textId="77777777" w:rsidR="00AA0E05" w:rsidRPr="00276E9B" w:rsidRDefault="00AA0E05" w:rsidP="00AA0E05">
      <w:pPr>
        <w:pStyle w:val="Heading5"/>
        <w:rPr>
          <w:lang w:eastAsia="zh-CN"/>
        </w:rPr>
      </w:pPr>
      <w:r w:rsidRPr="00276E9B">
        <w:rPr>
          <w:lang w:eastAsia="zh-CN"/>
        </w:rPr>
        <w:lastRenderedPageBreak/>
        <w:t>22.5.17.3.2</w:t>
      </w:r>
      <w:r w:rsidRPr="00276E9B">
        <w:rPr>
          <w:lang w:eastAsia="zh-CN"/>
        </w:rPr>
        <w:tab/>
      </w:r>
      <w:r w:rsidRPr="00276E9B">
        <w:t>Test procedure sequence</w:t>
      </w:r>
    </w:p>
    <w:p w14:paraId="546E865F" w14:textId="77777777" w:rsidR="00AA0E05" w:rsidRPr="00276E9B" w:rsidRDefault="00AA0E05" w:rsidP="00AA0E05">
      <w:pPr>
        <w:pStyle w:val="TH"/>
      </w:pPr>
      <w:r w:rsidRPr="00276E9B">
        <w:t xml:space="preserve">Table </w:t>
      </w:r>
      <w:r w:rsidRPr="00276E9B">
        <w:rPr>
          <w:lang w:eastAsia="zh-CN"/>
        </w:rPr>
        <w:t>22.5.17</w:t>
      </w:r>
      <w:r w:rsidRPr="00276E9B">
        <w:t>.3.2-</w:t>
      </w:r>
      <w:r w:rsidRPr="00276E9B">
        <w:rPr>
          <w:lang w:eastAsia="zh-CN"/>
        </w:rPr>
        <w:t>1</w:t>
      </w:r>
      <w:r w:rsidRPr="00276E9B">
        <w:t xml:space="preserve">: Main </w:t>
      </w:r>
      <w:r w:rsidR="00E11034" w:rsidRPr="00276E9B">
        <w:t>behaviour</w:t>
      </w:r>
    </w:p>
    <w:tbl>
      <w:tblPr>
        <w:tblW w:w="9606" w:type="dxa"/>
        <w:tblLayout w:type="fixed"/>
        <w:tblLook w:val="01E0" w:firstRow="1" w:lastRow="1" w:firstColumn="1" w:lastColumn="1" w:noHBand="0" w:noVBand="0"/>
      </w:tblPr>
      <w:tblGrid>
        <w:gridCol w:w="675"/>
        <w:gridCol w:w="3826"/>
        <w:gridCol w:w="709"/>
        <w:gridCol w:w="2976"/>
        <w:gridCol w:w="569"/>
        <w:gridCol w:w="851"/>
      </w:tblGrid>
      <w:tr w:rsidR="00AA0E05" w:rsidRPr="00276E9B" w14:paraId="24F9481E" w14:textId="77777777" w:rsidTr="00804267">
        <w:tc>
          <w:tcPr>
            <w:tcW w:w="675" w:type="dxa"/>
            <w:tcBorders>
              <w:top w:val="single" w:sz="4" w:space="0" w:color="auto"/>
              <w:left w:val="single" w:sz="4" w:space="0" w:color="auto"/>
              <w:bottom w:val="nil"/>
              <w:right w:val="single" w:sz="4" w:space="0" w:color="auto"/>
            </w:tcBorders>
          </w:tcPr>
          <w:p w14:paraId="2F25D489" w14:textId="77777777" w:rsidR="00AA0E05" w:rsidRPr="00276E9B" w:rsidRDefault="00AA0E05" w:rsidP="00804267">
            <w:pPr>
              <w:pStyle w:val="TAH"/>
            </w:pPr>
            <w:r w:rsidRPr="00276E9B">
              <w:t>St</w:t>
            </w:r>
          </w:p>
        </w:tc>
        <w:tc>
          <w:tcPr>
            <w:tcW w:w="3826" w:type="dxa"/>
            <w:tcBorders>
              <w:top w:val="single" w:sz="4" w:space="0" w:color="auto"/>
              <w:left w:val="single" w:sz="4" w:space="0" w:color="auto"/>
              <w:bottom w:val="nil"/>
              <w:right w:val="single" w:sz="4" w:space="0" w:color="auto"/>
            </w:tcBorders>
          </w:tcPr>
          <w:p w14:paraId="5957666E" w14:textId="77777777" w:rsidR="00AA0E05" w:rsidRPr="00276E9B" w:rsidRDefault="00AA0E05" w:rsidP="00804267">
            <w:pPr>
              <w:pStyle w:val="TAH"/>
            </w:pPr>
            <w:r w:rsidRPr="00276E9B">
              <w:t>Procedure</w:t>
            </w:r>
          </w:p>
        </w:tc>
        <w:tc>
          <w:tcPr>
            <w:tcW w:w="3685" w:type="dxa"/>
            <w:gridSpan w:val="2"/>
            <w:tcBorders>
              <w:top w:val="single" w:sz="4" w:space="0" w:color="auto"/>
              <w:left w:val="single" w:sz="4" w:space="0" w:color="auto"/>
              <w:bottom w:val="single" w:sz="4" w:space="0" w:color="auto"/>
              <w:right w:val="single" w:sz="4" w:space="0" w:color="auto"/>
            </w:tcBorders>
          </w:tcPr>
          <w:p w14:paraId="090181ED" w14:textId="77777777" w:rsidR="00AA0E05" w:rsidRPr="00276E9B" w:rsidRDefault="00AA0E05" w:rsidP="00804267">
            <w:pPr>
              <w:pStyle w:val="TAH"/>
            </w:pPr>
            <w:r w:rsidRPr="00276E9B">
              <w:t>Message Sequence</w:t>
            </w:r>
          </w:p>
        </w:tc>
        <w:tc>
          <w:tcPr>
            <w:tcW w:w="569" w:type="dxa"/>
            <w:tcBorders>
              <w:top w:val="single" w:sz="4" w:space="0" w:color="auto"/>
              <w:left w:val="single" w:sz="4" w:space="0" w:color="auto"/>
              <w:bottom w:val="nil"/>
              <w:right w:val="single" w:sz="4" w:space="0" w:color="auto"/>
            </w:tcBorders>
          </w:tcPr>
          <w:p w14:paraId="19E20D28" w14:textId="77777777" w:rsidR="00AA0E05" w:rsidRPr="00276E9B" w:rsidRDefault="00AA0E05" w:rsidP="00804267">
            <w:pPr>
              <w:pStyle w:val="TAH"/>
            </w:pPr>
            <w:r w:rsidRPr="00276E9B">
              <w:t>TP</w:t>
            </w:r>
          </w:p>
        </w:tc>
        <w:tc>
          <w:tcPr>
            <w:tcW w:w="851" w:type="dxa"/>
            <w:tcBorders>
              <w:top w:val="single" w:sz="4" w:space="0" w:color="auto"/>
              <w:left w:val="single" w:sz="4" w:space="0" w:color="auto"/>
              <w:bottom w:val="nil"/>
              <w:right w:val="single" w:sz="4" w:space="0" w:color="auto"/>
            </w:tcBorders>
          </w:tcPr>
          <w:p w14:paraId="101F89E1" w14:textId="77777777" w:rsidR="00AA0E05" w:rsidRPr="00276E9B" w:rsidRDefault="00AA0E05" w:rsidP="00804267">
            <w:pPr>
              <w:pStyle w:val="TAH"/>
            </w:pPr>
            <w:r w:rsidRPr="00276E9B">
              <w:t>Verdict</w:t>
            </w:r>
          </w:p>
        </w:tc>
      </w:tr>
      <w:tr w:rsidR="00AA0E05" w:rsidRPr="00276E9B" w14:paraId="3B4A9563" w14:textId="77777777" w:rsidTr="00804267">
        <w:tc>
          <w:tcPr>
            <w:tcW w:w="675" w:type="dxa"/>
            <w:tcBorders>
              <w:top w:val="nil"/>
              <w:left w:val="single" w:sz="4" w:space="0" w:color="auto"/>
              <w:bottom w:val="single" w:sz="4" w:space="0" w:color="auto"/>
              <w:right w:val="single" w:sz="4" w:space="0" w:color="auto"/>
            </w:tcBorders>
          </w:tcPr>
          <w:p w14:paraId="0A507667" w14:textId="77777777" w:rsidR="00AA0E05" w:rsidRPr="00276E9B" w:rsidRDefault="00AA0E05" w:rsidP="00804267">
            <w:pPr>
              <w:pStyle w:val="TAH"/>
              <w:rPr>
                <w:rFonts w:eastAsia="MS Gothic"/>
              </w:rPr>
            </w:pPr>
          </w:p>
        </w:tc>
        <w:tc>
          <w:tcPr>
            <w:tcW w:w="3826" w:type="dxa"/>
            <w:tcBorders>
              <w:top w:val="nil"/>
              <w:left w:val="single" w:sz="4" w:space="0" w:color="auto"/>
              <w:bottom w:val="single" w:sz="4" w:space="0" w:color="auto"/>
              <w:right w:val="single" w:sz="4" w:space="0" w:color="auto"/>
            </w:tcBorders>
          </w:tcPr>
          <w:p w14:paraId="4BDAF62E" w14:textId="77777777" w:rsidR="00AA0E05" w:rsidRPr="00276E9B" w:rsidRDefault="00AA0E05" w:rsidP="00804267">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A23155C" w14:textId="77777777" w:rsidR="00AA0E05" w:rsidRPr="00276E9B" w:rsidRDefault="00AA0E05" w:rsidP="00804267">
            <w:pPr>
              <w:pStyle w:val="TAH"/>
            </w:pPr>
            <w:r w:rsidRPr="00276E9B">
              <w:t>U - S</w:t>
            </w:r>
          </w:p>
        </w:tc>
        <w:tc>
          <w:tcPr>
            <w:tcW w:w="2976" w:type="dxa"/>
            <w:tcBorders>
              <w:top w:val="single" w:sz="4" w:space="0" w:color="auto"/>
              <w:left w:val="single" w:sz="4" w:space="0" w:color="auto"/>
              <w:bottom w:val="single" w:sz="4" w:space="0" w:color="auto"/>
              <w:right w:val="single" w:sz="4" w:space="0" w:color="auto"/>
            </w:tcBorders>
          </w:tcPr>
          <w:p w14:paraId="1EF72B50" w14:textId="77777777" w:rsidR="00AA0E05" w:rsidRPr="00276E9B" w:rsidRDefault="00AA0E05" w:rsidP="00804267">
            <w:pPr>
              <w:pStyle w:val="TAH"/>
            </w:pPr>
            <w:r w:rsidRPr="00276E9B">
              <w:t>Message</w:t>
            </w:r>
          </w:p>
        </w:tc>
        <w:tc>
          <w:tcPr>
            <w:tcW w:w="569" w:type="dxa"/>
            <w:tcBorders>
              <w:top w:val="nil"/>
              <w:left w:val="single" w:sz="4" w:space="0" w:color="auto"/>
              <w:bottom w:val="single" w:sz="4" w:space="0" w:color="auto"/>
              <w:right w:val="single" w:sz="4" w:space="0" w:color="auto"/>
            </w:tcBorders>
          </w:tcPr>
          <w:p w14:paraId="0B455B15" w14:textId="77777777" w:rsidR="00AA0E05" w:rsidRPr="00276E9B" w:rsidRDefault="00AA0E05" w:rsidP="00804267">
            <w:pPr>
              <w:pStyle w:val="TAH"/>
              <w:rPr>
                <w:rFonts w:eastAsia="MS Gothic"/>
                <w:color w:val="000000"/>
              </w:rPr>
            </w:pPr>
          </w:p>
        </w:tc>
        <w:tc>
          <w:tcPr>
            <w:tcW w:w="851" w:type="dxa"/>
            <w:tcBorders>
              <w:top w:val="nil"/>
              <w:left w:val="single" w:sz="4" w:space="0" w:color="auto"/>
              <w:bottom w:val="single" w:sz="4" w:space="0" w:color="auto"/>
              <w:right w:val="single" w:sz="4" w:space="0" w:color="auto"/>
            </w:tcBorders>
          </w:tcPr>
          <w:p w14:paraId="7EC3DEE3" w14:textId="77777777" w:rsidR="00AA0E05" w:rsidRPr="00276E9B" w:rsidRDefault="00AA0E05" w:rsidP="00804267">
            <w:pPr>
              <w:pStyle w:val="TAH"/>
              <w:rPr>
                <w:rFonts w:eastAsia="MS Gothic"/>
                <w:color w:val="000000"/>
              </w:rPr>
            </w:pPr>
          </w:p>
        </w:tc>
      </w:tr>
      <w:tr w:rsidR="00AA0E05" w:rsidRPr="00276E9B" w14:paraId="2FEEBC4C" w14:textId="77777777" w:rsidTr="00804267">
        <w:tc>
          <w:tcPr>
            <w:tcW w:w="675" w:type="dxa"/>
            <w:tcBorders>
              <w:top w:val="single" w:sz="4" w:space="0" w:color="auto"/>
              <w:left w:val="single" w:sz="4" w:space="0" w:color="auto"/>
              <w:bottom w:val="single" w:sz="6" w:space="0" w:color="auto"/>
              <w:right w:val="single" w:sz="6" w:space="0" w:color="auto"/>
            </w:tcBorders>
          </w:tcPr>
          <w:p w14:paraId="3751D899" w14:textId="77777777" w:rsidR="00AA0E05" w:rsidRPr="00276E9B" w:rsidRDefault="00AA0E05" w:rsidP="00F1688E">
            <w:pPr>
              <w:pStyle w:val="TAC"/>
            </w:pPr>
            <w:r w:rsidRPr="00276E9B">
              <w:t>1-</w:t>
            </w:r>
            <w:r w:rsidR="00F1688E" w:rsidRPr="00276E9B">
              <w:t>3</w:t>
            </w:r>
          </w:p>
        </w:tc>
        <w:tc>
          <w:tcPr>
            <w:tcW w:w="3826" w:type="dxa"/>
            <w:tcBorders>
              <w:top w:val="single" w:sz="4" w:space="0" w:color="auto"/>
              <w:left w:val="single" w:sz="6" w:space="0" w:color="auto"/>
              <w:bottom w:val="single" w:sz="6" w:space="0" w:color="auto"/>
              <w:right w:val="single" w:sz="6" w:space="0" w:color="auto"/>
            </w:tcBorders>
          </w:tcPr>
          <w:p w14:paraId="59EF330E" w14:textId="77777777" w:rsidR="00AA0E05" w:rsidRPr="00276E9B" w:rsidRDefault="00AA0E05" w:rsidP="00F1688E">
            <w:pPr>
              <w:pStyle w:val="TAL"/>
            </w:pPr>
            <w:r w:rsidRPr="00276E9B">
              <w:t xml:space="preserve">Steps 1 – </w:t>
            </w:r>
            <w:r w:rsidR="00F1688E" w:rsidRPr="00276E9B">
              <w:t>3</w:t>
            </w:r>
            <w:r w:rsidRPr="00276E9B">
              <w:t xml:space="preserve"> of the generic procedure </w:t>
            </w:r>
            <w:r w:rsidR="00E11034" w:rsidRPr="00276E9B">
              <w:t>sp</w:t>
            </w:r>
            <w:r w:rsidRPr="00276E9B">
              <w:t>ecified in TS 36.508 subclause 8.1.5.2.3 is performed</w:t>
            </w:r>
          </w:p>
        </w:tc>
        <w:tc>
          <w:tcPr>
            <w:tcW w:w="709" w:type="dxa"/>
            <w:tcBorders>
              <w:top w:val="single" w:sz="4" w:space="0" w:color="auto"/>
              <w:left w:val="single" w:sz="6" w:space="0" w:color="auto"/>
              <w:bottom w:val="single" w:sz="6" w:space="0" w:color="auto"/>
              <w:right w:val="single" w:sz="6" w:space="0" w:color="auto"/>
            </w:tcBorders>
          </w:tcPr>
          <w:p w14:paraId="4886993F" w14:textId="77777777" w:rsidR="00AA0E05" w:rsidRPr="00276E9B" w:rsidRDefault="00AA0E05" w:rsidP="00804267">
            <w:pPr>
              <w:pStyle w:val="TAC"/>
            </w:pPr>
            <w:r w:rsidRPr="00276E9B">
              <w:t>-</w:t>
            </w:r>
          </w:p>
        </w:tc>
        <w:tc>
          <w:tcPr>
            <w:tcW w:w="2976" w:type="dxa"/>
            <w:tcBorders>
              <w:top w:val="single" w:sz="4" w:space="0" w:color="auto"/>
              <w:left w:val="single" w:sz="6" w:space="0" w:color="auto"/>
              <w:bottom w:val="single" w:sz="6" w:space="0" w:color="auto"/>
              <w:right w:val="single" w:sz="6" w:space="0" w:color="auto"/>
            </w:tcBorders>
          </w:tcPr>
          <w:p w14:paraId="6EB1D4B5" w14:textId="77777777" w:rsidR="00AA0E05" w:rsidRPr="00276E9B" w:rsidRDefault="00AA0E05" w:rsidP="00804267">
            <w:pPr>
              <w:pStyle w:val="TAL"/>
            </w:pPr>
            <w:r w:rsidRPr="00276E9B">
              <w:t>-</w:t>
            </w:r>
          </w:p>
        </w:tc>
        <w:tc>
          <w:tcPr>
            <w:tcW w:w="569" w:type="dxa"/>
            <w:tcBorders>
              <w:top w:val="single" w:sz="4" w:space="0" w:color="auto"/>
              <w:left w:val="single" w:sz="6" w:space="0" w:color="auto"/>
              <w:bottom w:val="single" w:sz="6" w:space="0" w:color="auto"/>
              <w:right w:val="single" w:sz="6" w:space="0" w:color="auto"/>
            </w:tcBorders>
          </w:tcPr>
          <w:p w14:paraId="373A2741" w14:textId="77777777" w:rsidR="00AA0E05" w:rsidRPr="00276E9B" w:rsidRDefault="00AA0E05" w:rsidP="00804267">
            <w:pPr>
              <w:pStyle w:val="TAC"/>
            </w:pPr>
            <w:r w:rsidRPr="00276E9B">
              <w:t>-</w:t>
            </w:r>
          </w:p>
        </w:tc>
        <w:tc>
          <w:tcPr>
            <w:tcW w:w="851" w:type="dxa"/>
            <w:tcBorders>
              <w:top w:val="single" w:sz="4" w:space="0" w:color="auto"/>
              <w:left w:val="single" w:sz="6" w:space="0" w:color="auto"/>
              <w:bottom w:val="single" w:sz="6" w:space="0" w:color="auto"/>
              <w:right w:val="single" w:sz="4" w:space="0" w:color="auto"/>
            </w:tcBorders>
          </w:tcPr>
          <w:p w14:paraId="4D00BA0F" w14:textId="77777777" w:rsidR="00AA0E05" w:rsidRPr="00276E9B" w:rsidRDefault="00AA0E05" w:rsidP="00804267">
            <w:pPr>
              <w:pStyle w:val="TAC"/>
            </w:pPr>
            <w:r w:rsidRPr="00276E9B">
              <w:t>-</w:t>
            </w:r>
          </w:p>
        </w:tc>
      </w:tr>
      <w:tr w:rsidR="00F1688E" w:rsidRPr="00276E9B" w14:paraId="7D466604" w14:textId="77777777" w:rsidTr="00D305DD">
        <w:tc>
          <w:tcPr>
            <w:tcW w:w="675" w:type="dxa"/>
            <w:tcBorders>
              <w:top w:val="single" w:sz="6" w:space="0" w:color="auto"/>
              <w:left w:val="single" w:sz="4" w:space="0" w:color="auto"/>
              <w:bottom w:val="single" w:sz="6" w:space="0" w:color="auto"/>
              <w:right w:val="single" w:sz="6" w:space="0" w:color="auto"/>
            </w:tcBorders>
          </w:tcPr>
          <w:p w14:paraId="74BA8A32" w14:textId="77777777" w:rsidR="00F1688E" w:rsidRPr="00276E9B" w:rsidRDefault="00F1688E" w:rsidP="00D305DD">
            <w:pPr>
              <w:pStyle w:val="TAC"/>
            </w:pPr>
            <w:r w:rsidRPr="00276E9B">
              <w:t>4a1-4b1</w:t>
            </w:r>
          </w:p>
        </w:tc>
        <w:tc>
          <w:tcPr>
            <w:tcW w:w="3826" w:type="dxa"/>
            <w:tcBorders>
              <w:top w:val="single" w:sz="6" w:space="0" w:color="auto"/>
              <w:left w:val="single" w:sz="6" w:space="0" w:color="auto"/>
              <w:bottom w:val="single" w:sz="6" w:space="0" w:color="auto"/>
              <w:right w:val="single" w:sz="6" w:space="0" w:color="auto"/>
            </w:tcBorders>
          </w:tcPr>
          <w:p w14:paraId="33549128" w14:textId="77777777" w:rsidR="00F1688E" w:rsidRPr="00276E9B" w:rsidRDefault="00F1688E" w:rsidP="00D305DD">
            <w:pPr>
              <w:pStyle w:val="TAL"/>
            </w:pPr>
            <w:r w:rsidRPr="00276E9B">
              <w:t>Check: Does the UE transmit an ATTACH REQUEST message including the T3324 IE set to two minutes.</w:t>
            </w:r>
          </w:p>
        </w:tc>
        <w:tc>
          <w:tcPr>
            <w:tcW w:w="709" w:type="dxa"/>
            <w:tcBorders>
              <w:top w:val="single" w:sz="6" w:space="0" w:color="auto"/>
              <w:left w:val="single" w:sz="6" w:space="0" w:color="auto"/>
              <w:bottom w:val="single" w:sz="6" w:space="0" w:color="auto"/>
              <w:right w:val="single" w:sz="6" w:space="0" w:color="auto"/>
            </w:tcBorders>
          </w:tcPr>
          <w:p w14:paraId="4E518213" w14:textId="77777777" w:rsidR="00F1688E" w:rsidRPr="00276E9B" w:rsidRDefault="00F1688E" w:rsidP="00D305DD">
            <w:pPr>
              <w:pStyle w:val="TAC"/>
            </w:pPr>
            <w:r w:rsidRPr="00276E9B">
              <w:t>--&gt;</w:t>
            </w:r>
          </w:p>
        </w:tc>
        <w:tc>
          <w:tcPr>
            <w:tcW w:w="2976" w:type="dxa"/>
            <w:tcBorders>
              <w:top w:val="single" w:sz="6" w:space="0" w:color="auto"/>
              <w:left w:val="single" w:sz="6" w:space="0" w:color="auto"/>
              <w:bottom w:val="single" w:sz="6" w:space="0" w:color="auto"/>
              <w:right w:val="single" w:sz="6" w:space="0" w:color="auto"/>
            </w:tcBorders>
          </w:tcPr>
          <w:p w14:paraId="27F7E4E0" w14:textId="77777777" w:rsidR="00F1688E" w:rsidRPr="00276E9B" w:rsidRDefault="00F1688E" w:rsidP="00D305DD">
            <w:pPr>
              <w:pStyle w:val="TAL"/>
            </w:pPr>
            <w:r w:rsidRPr="00276E9B">
              <w:t>ATTACH REQUEST</w:t>
            </w:r>
          </w:p>
        </w:tc>
        <w:tc>
          <w:tcPr>
            <w:tcW w:w="569" w:type="dxa"/>
            <w:tcBorders>
              <w:top w:val="single" w:sz="6" w:space="0" w:color="auto"/>
              <w:left w:val="single" w:sz="6" w:space="0" w:color="auto"/>
              <w:bottom w:val="single" w:sz="6" w:space="0" w:color="auto"/>
              <w:right w:val="single" w:sz="6" w:space="0" w:color="auto"/>
            </w:tcBorders>
          </w:tcPr>
          <w:p w14:paraId="6C143446" w14:textId="77777777" w:rsidR="00F1688E" w:rsidRPr="00276E9B" w:rsidRDefault="00F1688E" w:rsidP="00D305DD">
            <w:pPr>
              <w:pStyle w:val="TAC"/>
            </w:pPr>
            <w:r w:rsidRPr="00276E9B">
              <w:t>1</w:t>
            </w:r>
          </w:p>
        </w:tc>
        <w:tc>
          <w:tcPr>
            <w:tcW w:w="851" w:type="dxa"/>
            <w:tcBorders>
              <w:top w:val="single" w:sz="6" w:space="0" w:color="auto"/>
              <w:left w:val="single" w:sz="6" w:space="0" w:color="auto"/>
              <w:bottom w:val="single" w:sz="6" w:space="0" w:color="auto"/>
              <w:right w:val="single" w:sz="4" w:space="0" w:color="auto"/>
            </w:tcBorders>
          </w:tcPr>
          <w:p w14:paraId="5E264588" w14:textId="77777777" w:rsidR="00F1688E" w:rsidRPr="00276E9B" w:rsidRDefault="00F1688E" w:rsidP="00D305DD">
            <w:pPr>
              <w:pStyle w:val="TAC"/>
            </w:pPr>
            <w:r w:rsidRPr="00276E9B">
              <w:t>P</w:t>
            </w:r>
          </w:p>
        </w:tc>
      </w:tr>
      <w:tr w:rsidR="00F1688E" w:rsidRPr="00276E9B" w14:paraId="64DF2CD3" w14:textId="77777777" w:rsidTr="00804267">
        <w:tc>
          <w:tcPr>
            <w:tcW w:w="675" w:type="dxa"/>
            <w:tcBorders>
              <w:top w:val="single" w:sz="4" w:space="0" w:color="auto"/>
              <w:left w:val="single" w:sz="4" w:space="0" w:color="auto"/>
              <w:bottom w:val="single" w:sz="6" w:space="0" w:color="auto"/>
              <w:right w:val="single" w:sz="6" w:space="0" w:color="auto"/>
            </w:tcBorders>
          </w:tcPr>
          <w:p w14:paraId="10C4B213" w14:textId="77777777" w:rsidR="00F1688E" w:rsidRPr="00276E9B" w:rsidRDefault="00F1688E" w:rsidP="00804267">
            <w:pPr>
              <w:pStyle w:val="TAC"/>
            </w:pPr>
            <w:r w:rsidRPr="00276E9B">
              <w:t>5</w:t>
            </w:r>
          </w:p>
        </w:tc>
        <w:tc>
          <w:tcPr>
            <w:tcW w:w="3826" w:type="dxa"/>
            <w:tcBorders>
              <w:top w:val="single" w:sz="4" w:space="0" w:color="auto"/>
              <w:left w:val="single" w:sz="6" w:space="0" w:color="auto"/>
              <w:bottom w:val="single" w:sz="6" w:space="0" w:color="auto"/>
              <w:right w:val="single" w:sz="6" w:space="0" w:color="auto"/>
            </w:tcBorders>
          </w:tcPr>
          <w:p w14:paraId="64F037E0" w14:textId="77777777" w:rsidR="00F1688E" w:rsidRPr="00276E9B" w:rsidRDefault="00F1688E" w:rsidP="00804267">
            <w:pPr>
              <w:pStyle w:val="TAL"/>
            </w:pPr>
            <w:r w:rsidRPr="00276E9B">
              <w:t>Void</w:t>
            </w:r>
          </w:p>
        </w:tc>
        <w:tc>
          <w:tcPr>
            <w:tcW w:w="709" w:type="dxa"/>
            <w:tcBorders>
              <w:top w:val="single" w:sz="4" w:space="0" w:color="auto"/>
              <w:left w:val="single" w:sz="6" w:space="0" w:color="auto"/>
              <w:bottom w:val="single" w:sz="6" w:space="0" w:color="auto"/>
              <w:right w:val="single" w:sz="6" w:space="0" w:color="auto"/>
            </w:tcBorders>
          </w:tcPr>
          <w:p w14:paraId="6E9C7652" w14:textId="77777777" w:rsidR="00F1688E" w:rsidRPr="00276E9B" w:rsidRDefault="00F1688E" w:rsidP="00804267">
            <w:pPr>
              <w:pStyle w:val="TAC"/>
            </w:pPr>
            <w:r w:rsidRPr="00276E9B">
              <w:t>-</w:t>
            </w:r>
          </w:p>
        </w:tc>
        <w:tc>
          <w:tcPr>
            <w:tcW w:w="2976" w:type="dxa"/>
            <w:tcBorders>
              <w:top w:val="single" w:sz="4" w:space="0" w:color="auto"/>
              <w:left w:val="single" w:sz="6" w:space="0" w:color="auto"/>
              <w:bottom w:val="single" w:sz="6" w:space="0" w:color="auto"/>
              <w:right w:val="single" w:sz="6" w:space="0" w:color="auto"/>
            </w:tcBorders>
          </w:tcPr>
          <w:p w14:paraId="037421DA" w14:textId="77777777" w:rsidR="00F1688E" w:rsidRPr="00276E9B" w:rsidRDefault="00F1688E" w:rsidP="00804267">
            <w:pPr>
              <w:pStyle w:val="TAL"/>
            </w:pPr>
            <w:r w:rsidRPr="00276E9B">
              <w:t>-</w:t>
            </w:r>
          </w:p>
        </w:tc>
        <w:tc>
          <w:tcPr>
            <w:tcW w:w="569" w:type="dxa"/>
            <w:tcBorders>
              <w:top w:val="single" w:sz="4" w:space="0" w:color="auto"/>
              <w:left w:val="single" w:sz="6" w:space="0" w:color="auto"/>
              <w:bottom w:val="single" w:sz="6" w:space="0" w:color="auto"/>
              <w:right w:val="single" w:sz="6" w:space="0" w:color="auto"/>
            </w:tcBorders>
          </w:tcPr>
          <w:p w14:paraId="194357A1" w14:textId="77777777" w:rsidR="00F1688E" w:rsidRPr="00276E9B" w:rsidRDefault="00F1688E" w:rsidP="00804267">
            <w:pPr>
              <w:pStyle w:val="TAC"/>
            </w:pPr>
            <w:r w:rsidRPr="00276E9B">
              <w:t>-</w:t>
            </w:r>
          </w:p>
        </w:tc>
        <w:tc>
          <w:tcPr>
            <w:tcW w:w="851" w:type="dxa"/>
            <w:tcBorders>
              <w:top w:val="single" w:sz="4" w:space="0" w:color="auto"/>
              <w:left w:val="single" w:sz="6" w:space="0" w:color="auto"/>
              <w:bottom w:val="single" w:sz="6" w:space="0" w:color="auto"/>
              <w:right w:val="single" w:sz="4" w:space="0" w:color="auto"/>
            </w:tcBorders>
          </w:tcPr>
          <w:p w14:paraId="47856E24" w14:textId="77777777" w:rsidR="00F1688E" w:rsidRPr="00276E9B" w:rsidRDefault="00F1688E" w:rsidP="00804267">
            <w:pPr>
              <w:pStyle w:val="TAC"/>
            </w:pPr>
            <w:r w:rsidRPr="00276E9B">
              <w:t>-</w:t>
            </w:r>
          </w:p>
        </w:tc>
      </w:tr>
      <w:tr w:rsidR="00F1688E" w:rsidRPr="00276E9B" w14:paraId="5DBD7FE1" w14:textId="77777777" w:rsidTr="00804267">
        <w:tc>
          <w:tcPr>
            <w:tcW w:w="675" w:type="dxa"/>
            <w:tcBorders>
              <w:top w:val="single" w:sz="4" w:space="0" w:color="auto"/>
              <w:left w:val="single" w:sz="4" w:space="0" w:color="auto"/>
              <w:bottom w:val="single" w:sz="6" w:space="0" w:color="auto"/>
              <w:right w:val="single" w:sz="6" w:space="0" w:color="auto"/>
            </w:tcBorders>
          </w:tcPr>
          <w:p w14:paraId="60C77B02" w14:textId="77777777" w:rsidR="00F1688E" w:rsidRPr="00276E9B" w:rsidRDefault="00F1688E" w:rsidP="00804267">
            <w:pPr>
              <w:pStyle w:val="TAC"/>
            </w:pPr>
            <w:r w:rsidRPr="00276E9B">
              <w:t>6-15b1</w:t>
            </w:r>
          </w:p>
        </w:tc>
        <w:tc>
          <w:tcPr>
            <w:tcW w:w="3826" w:type="dxa"/>
            <w:tcBorders>
              <w:top w:val="single" w:sz="4" w:space="0" w:color="auto"/>
              <w:left w:val="single" w:sz="6" w:space="0" w:color="auto"/>
              <w:bottom w:val="single" w:sz="6" w:space="0" w:color="auto"/>
              <w:right w:val="single" w:sz="6" w:space="0" w:color="auto"/>
            </w:tcBorders>
          </w:tcPr>
          <w:p w14:paraId="5FC6EC31" w14:textId="77777777" w:rsidR="00F1688E" w:rsidRPr="00276E9B" w:rsidRDefault="00F1688E" w:rsidP="00804267">
            <w:pPr>
              <w:pStyle w:val="TAL"/>
            </w:pPr>
            <w:r w:rsidRPr="00276E9B">
              <w:t>Steps 5 – 14b1 of the generic procedure specified in TS 36.508 subclause 8.1.5.2.3 is performed</w:t>
            </w:r>
          </w:p>
        </w:tc>
        <w:tc>
          <w:tcPr>
            <w:tcW w:w="709" w:type="dxa"/>
            <w:tcBorders>
              <w:top w:val="single" w:sz="4" w:space="0" w:color="auto"/>
              <w:left w:val="single" w:sz="6" w:space="0" w:color="auto"/>
              <w:bottom w:val="single" w:sz="6" w:space="0" w:color="auto"/>
              <w:right w:val="single" w:sz="6" w:space="0" w:color="auto"/>
            </w:tcBorders>
          </w:tcPr>
          <w:p w14:paraId="6D60064A" w14:textId="77777777" w:rsidR="00F1688E" w:rsidRPr="00276E9B" w:rsidRDefault="00F1688E" w:rsidP="00804267">
            <w:pPr>
              <w:pStyle w:val="TAC"/>
            </w:pPr>
            <w:r w:rsidRPr="00276E9B">
              <w:t>-</w:t>
            </w:r>
          </w:p>
        </w:tc>
        <w:tc>
          <w:tcPr>
            <w:tcW w:w="2976" w:type="dxa"/>
            <w:tcBorders>
              <w:top w:val="single" w:sz="4" w:space="0" w:color="auto"/>
              <w:left w:val="single" w:sz="6" w:space="0" w:color="auto"/>
              <w:bottom w:val="single" w:sz="6" w:space="0" w:color="auto"/>
              <w:right w:val="single" w:sz="6" w:space="0" w:color="auto"/>
            </w:tcBorders>
          </w:tcPr>
          <w:p w14:paraId="17DE33B4" w14:textId="77777777" w:rsidR="00F1688E" w:rsidRPr="00276E9B" w:rsidRDefault="00F1688E" w:rsidP="00804267">
            <w:pPr>
              <w:pStyle w:val="TAL"/>
            </w:pPr>
            <w:r w:rsidRPr="00276E9B">
              <w:t>-</w:t>
            </w:r>
          </w:p>
        </w:tc>
        <w:tc>
          <w:tcPr>
            <w:tcW w:w="569" w:type="dxa"/>
            <w:tcBorders>
              <w:top w:val="single" w:sz="4" w:space="0" w:color="auto"/>
              <w:left w:val="single" w:sz="6" w:space="0" w:color="auto"/>
              <w:bottom w:val="single" w:sz="6" w:space="0" w:color="auto"/>
              <w:right w:val="single" w:sz="6" w:space="0" w:color="auto"/>
            </w:tcBorders>
          </w:tcPr>
          <w:p w14:paraId="42724CBE" w14:textId="77777777" w:rsidR="00F1688E" w:rsidRPr="00276E9B" w:rsidRDefault="00F1688E" w:rsidP="00804267">
            <w:pPr>
              <w:pStyle w:val="TAC"/>
            </w:pPr>
            <w:r w:rsidRPr="00276E9B">
              <w:t>-</w:t>
            </w:r>
          </w:p>
        </w:tc>
        <w:tc>
          <w:tcPr>
            <w:tcW w:w="851" w:type="dxa"/>
            <w:tcBorders>
              <w:top w:val="single" w:sz="4" w:space="0" w:color="auto"/>
              <w:left w:val="single" w:sz="6" w:space="0" w:color="auto"/>
              <w:bottom w:val="single" w:sz="6" w:space="0" w:color="auto"/>
              <w:right w:val="single" w:sz="4" w:space="0" w:color="auto"/>
            </w:tcBorders>
          </w:tcPr>
          <w:p w14:paraId="35F6F263" w14:textId="77777777" w:rsidR="00F1688E" w:rsidRPr="00276E9B" w:rsidRDefault="00F1688E" w:rsidP="00804267">
            <w:pPr>
              <w:pStyle w:val="TAC"/>
            </w:pPr>
            <w:r w:rsidRPr="00276E9B">
              <w:t>-</w:t>
            </w:r>
          </w:p>
        </w:tc>
      </w:tr>
      <w:tr w:rsidR="00F1688E" w:rsidRPr="00276E9B" w14:paraId="7EC4A5E8" w14:textId="77777777" w:rsidTr="00804267">
        <w:tc>
          <w:tcPr>
            <w:tcW w:w="675" w:type="dxa"/>
            <w:tcBorders>
              <w:top w:val="single" w:sz="6" w:space="0" w:color="auto"/>
              <w:left w:val="single" w:sz="4" w:space="0" w:color="auto"/>
              <w:bottom w:val="single" w:sz="6" w:space="0" w:color="auto"/>
              <w:right w:val="single" w:sz="6" w:space="0" w:color="auto"/>
            </w:tcBorders>
          </w:tcPr>
          <w:p w14:paraId="49DFB241" w14:textId="77777777" w:rsidR="00F1688E" w:rsidRPr="00276E9B" w:rsidRDefault="00F1688E" w:rsidP="00804267">
            <w:pPr>
              <w:pStyle w:val="TAC"/>
            </w:pPr>
            <w:r w:rsidRPr="00276E9B">
              <w:t>-</w:t>
            </w:r>
          </w:p>
        </w:tc>
        <w:tc>
          <w:tcPr>
            <w:tcW w:w="3826" w:type="dxa"/>
            <w:tcBorders>
              <w:top w:val="single" w:sz="6" w:space="0" w:color="auto"/>
              <w:left w:val="single" w:sz="6" w:space="0" w:color="auto"/>
              <w:bottom w:val="single" w:sz="6" w:space="0" w:color="auto"/>
              <w:right w:val="single" w:sz="6" w:space="0" w:color="auto"/>
            </w:tcBorders>
          </w:tcPr>
          <w:p w14:paraId="25C64773" w14:textId="77777777" w:rsidR="00F1688E" w:rsidRPr="00276E9B" w:rsidRDefault="00F1688E" w:rsidP="00804267">
            <w:pPr>
              <w:pStyle w:val="TAL"/>
            </w:pPr>
            <w:r w:rsidRPr="00276E9B">
              <w:t>The SS shall wait for 1 minute and then execute the following steps before timer T3324 expires.</w:t>
            </w:r>
          </w:p>
        </w:tc>
        <w:tc>
          <w:tcPr>
            <w:tcW w:w="709" w:type="dxa"/>
            <w:tcBorders>
              <w:top w:val="single" w:sz="6" w:space="0" w:color="auto"/>
              <w:left w:val="single" w:sz="6" w:space="0" w:color="auto"/>
              <w:bottom w:val="single" w:sz="6" w:space="0" w:color="auto"/>
              <w:right w:val="single" w:sz="6" w:space="0" w:color="auto"/>
            </w:tcBorders>
          </w:tcPr>
          <w:p w14:paraId="42AFC677" w14:textId="77777777" w:rsidR="00F1688E" w:rsidRPr="00276E9B" w:rsidRDefault="00F1688E" w:rsidP="00804267">
            <w:pPr>
              <w:pStyle w:val="TAC"/>
            </w:pPr>
            <w:r w:rsidRPr="00276E9B">
              <w:t>-</w:t>
            </w:r>
          </w:p>
        </w:tc>
        <w:tc>
          <w:tcPr>
            <w:tcW w:w="2976" w:type="dxa"/>
            <w:tcBorders>
              <w:top w:val="single" w:sz="6" w:space="0" w:color="auto"/>
              <w:left w:val="single" w:sz="6" w:space="0" w:color="auto"/>
              <w:bottom w:val="single" w:sz="6" w:space="0" w:color="auto"/>
              <w:right w:val="single" w:sz="6" w:space="0" w:color="auto"/>
            </w:tcBorders>
          </w:tcPr>
          <w:p w14:paraId="6C5DAC34" w14:textId="77777777" w:rsidR="00F1688E" w:rsidRPr="00276E9B" w:rsidRDefault="00F1688E" w:rsidP="00804267">
            <w:pPr>
              <w:pStyle w:val="TAL"/>
            </w:pPr>
            <w:r w:rsidRPr="00276E9B">
              <w:t>-</w:t>
            </w:r>
          </w:p>
        </w:tc>
        <w:tc>
          <w:tcPr>
            <w:tcW w:w="569" w:type="dxa"/>
            <w:tcBorders>
              <w:top w:val="single" w:sz="6" w:space="0" w:color="auto"/>
              <w:left w:val="single" w:sz="6" w:space="0" w:color="auto"/>
              <w:bottom w:val="single" w:sz="6" w:space="0" w:color="auto"/>
              <w:right w:val="single" w:sz="6" w:space="0" w:color="auto"/>
            </w:tcBorders>
          </w:tcPr>
          <w:p w14:paraId="60A43316" w14:textId="77777777" w:rsidR="00F1688E" w:rsidRPr="00276E9B" w:rsidRDefault="00F1688E" w:rsidP="00804267">
            <w:pPr>
              <w:pStyle w:val="TAC"/>
            </w:pPr>
            <w:r w:rsidRPr="00276E9B">
              <w:t>-</w:t>
            </w:r>
          </w:p>
        </w:tc>
        <w:tc>
          <w:tcPr>
            <w:tcW w:w="851" w:type="dxa"/>
            <w:tcBorders>
              <w:top w:val="single" w:sz="6" w:space="0" w:color="auto"/>
              <w:left w:val="single" w:sz="6" w:space="0" w:color="auto"/>
              <w:bottom w:val="single" w:sz="6" w:space="0" w:color="auto"/>
              <w:right w:val="single" w:sz="4" w:space="0" w:color="auto"/>
            </w:tcBorders>
          </w:tcPr>
          <w:p w14:paraId="1648B7EC" w14:textId="77777777" w:rsidR="00F1688E" w:rsidRPr="00276E9B" w:rsidRDefault="00F1688E" w:rsidP="00804267">
            <w:pPr>
              <w:pStyle w:val="TAC"/>
            </w:pPr>
            <w:r w:rsidRPr="00276E9B">
              <w:t>-</w:t>
            </w:r>
          </w:p>
        </w:tc>
      </w:tr>
      <w:tr w:rsidR="00F1688E" w:rsidRPr="00276E9B" w14:paraId="66472731" w14:textId="77777777" w:rsidTr="00804267">
        <w:tc>
          <w:tcPr>
            <w:tcW w:w="675" w:type="dxa"/>
            <w:tcBorders>
              <w:top w:val="single" w:sz="6" w:space="0" w:color="auto"/>
              <w:left w:val="single" w:sz="4" w:space="0" w:color="auto"/>
              <w:bottom w:val="single" w:sz="6" w:space="0" w:color="auto"/>
              <w:right w:val="single" w:sz="6" w:space="0" w:color="auto"/>
            </w:tcBorders>
          </w:tcPr>
          <w:p w14:paraId="591DB8EE" w14:textId="77777777" w:rsidR="00F1688E" w:rsidRPr="00276E9B" w:rsidRDefault="00F1688E" w:rsidP="00804267">
            <w:pPr>
              <w:pStyle w:val="TAC"/>
            </w:pPr>
            <w:r w:rsidRPr="00276E9B">
              <w:t>16-20</w:t>
            </w:r>
          </w:p>
        </w:tc>
        <w:tc>
          <w:tcPr>
            <w:tcW w:w="3826" w:type="dxa"/>
            <w:tcBorders>
              <w:top w:val="single" w:sz="6" w:space="0" w:color="auto"/>
              <w:left w:val="single" w:sz="6" w:space="0" w:color="auto"/>
              <w:bottom w:val="single" w:sz="6" w:space="0" w:color="auto"/>
              <w:right w:val="single" w:sz="6" w:space="0" w:color="auto"/>
            </w:tcBorders>
          </w:tcPr>
          <w:p w14:paraId="644C61D8" w14:textId="77777777" w:rsidR="00F1688E" w:rsidRPr="00276E9B" w:rsidRDefault="00F1688E" w:rsidP="00804267">
            <w:pPr>
              <w:pStyle w:val="TAL"/>
            </w:pPr>
            <w:r w:rsidRPr="00276E9B">
              <w:t>Check: Does the UE accept the paging request.</w:t>
            </w:r>
          </w:p>
          <w:p w14:paraId="61527E13" w14:textId="77777777" w:rsidR="00F1688E" w:rsidRPr="00276E9B" w:rsidRDefault="00F1688E" w:rsidP="00F1688E">
            <w:pPr>
              <w:pStyle w:val="TAL"/>
            </w:pPr>
            <w:r w:rsidRPr="00276E9B">
              <w:t>Steps 1-5, from paging generic procedure in TS 36.508, clause 8.1.5A.2.3 are performed.</w:t>
            </w:r>
          </w:p>
        </w:tc>
        <w:tc>
          <w:tcPr>
            <w:tcW w:w="709" w:type="dxa"/>
            <w:tcBorders>
              <w:top w:val="single" w:sz="6" w:space="0" w:color="auto"/>
              <w:left w:val="single" w:sz="6" w:space="0" w:color="auto"/>
              <w:bottom w:val="single" w:sz="6" w:space="0" w:color="auto"/>
              <w:right w:val="single" w:sz="6" w:space="0" w:color="auto"/>
            </w:tcBorders>
          </w:tcPr>
          <w:p w14:paraId="34BB7A3E" w14:textId="77777777" w:rsidR="00F1688E" w:rsidRPr="00276E9B" w:rsidRDefault="00F1688E" w:rsidP="00804267">
            <w:pPr>
              <w:pStyle w:val="TAC"/>
            </w:pPr>
            <w:r w:rsidRPr="00276E9B">
              <w:t>-</w:t>
            </w:r>
          </w:p>
        </w:tc>
        <w:tc>
          <w:tcPr>
            <w:tcW w:w="2976" w:type="dxa"/>
            <w:tcBorders>
              <w:top w:val="single" w:sz="6" w:space="0" w:color="auto"/>
              <w:left w:val="single" w:sz="6" w:space="0" w:color="auto"/>
              <w:bottom w:val="single" w:sz="6" w:space="0" w:color="auto"/>
              <w:right w:val="single" w:sz="6" w:space="0" w:color="auto"/>
            </w:tcBorders>
          </w:tcPr>
          <w:p w14:paraId="174D601D" w14:textId="77777777" w:rsidR="00F1688E" w:rsidRPr="00276E9B" w:rsidRDefault="00F1688E" w:rsidP="00804267">
            <w:pPr>
              <w:pStyle w:val="TAL"/>
            </w:pPr>
            <w:r w:rsidRPr="00276E9B">
              <w:t>-</w:t>
            </w:r>
          </w:p>
        </w:tc>
        <w:tc>
          <w:tcPr>
            <w:tcW w:w="569" w:type="dxa"/>
            <w:tcBorders>
              <w:top w:val="single" w:sz="6" w:space="0" w:color="auto"/>
              <w:left w:val="single" w:sz="6" w:space="0" w:color="auto"/>
              <w:bottom w:val="single" w:sz="6" w:space="0" w:color="auto"/>
              <w:right w:val="single" w:sz="6" w:space="0" w:color="auto"/>
            </w:tcBorders>
          </w:tcPr>
          <w:p w14:paraId="0E6CE5DF" w14:textId="77777777" w:rsidR="00F1688E" w:rsidRPr="00276E9B" w:rsidRDefault="00F1688E" w:rsidP="00804267">
            <w:pPr>
              <w:pStyle w:val="TAC"/>
            </w:pPr>
            <w:r w:rsidRPr="00276E9B">
              <w:t>2</w:t>
            </w:r>
          </w:p>
        </w:tc>
        <w:tc>
          <w:tcPr>
            <w:tcW w:w="851" w:type="dxa"/>
            <w:tcBorders>
              <w:top w:val="single" w:sz="6" w:space="0" w:color="auto"/>
              <w:left w:val="single" w:sz="6" w:space="0" w:color="auto"/>
              <w:bottom w:val="single" w:sz="6" w:space="0" w:color="auto"/>
              <w:right w:val="single" w:sz="4" w:space="0" w:color="auto"/>
            </w:tcBorders>
          </w:tcPr>
          <w:p w14:paraId="02BB4B5F" w14:textId="77777777" w:rsidR="00F1688E" w:rsidRPr="00276E9B" w:rsidRDefault="00F1688E" w:rsidP="00804267">
            <w:pPr>
              <w:pStyle w:val="TAC"/>
            </w:pPr>
            <w:r w:rsidRPr="00276E9B">
              <w:t>P</w:t>
            </w:r>
          </w:p>
        </w:tc>
      </w:tr>
      <w:tr w:rsidR="00F1688E" w:rsidRPr="00276E9B" w14:paraId="0D0B1770"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52B77F09" w14:textId="77777777" w:rsidR="00F1688E" w:rsidRPr="00276E9B" w:rsidRDefault="00F1688E" w:rsidP="00804267">
            <w:pPr>
              <w:pStyle w:val="TAC"/>
            </w:pPr>
            <w:r w:rsidRPr="00276E9B">
              <w:t>21</w:t>
            </w:r>
          </w:p>
        </w:tc>
        <w:tc>
          <w:tcPr>
            <w:tcW w:w="3826" w:type="dxa"/>
            <w:shd w:val="clear" w:color="auto" w:fill="auto"/>
          </w:tcPr>
          <w:p w14:paraId="64914CE4" w14:textId="77777777" w:rsidR="00F1688E" w:rsidRPr="00276E9B" w:rsidRDefault="00F1688E" w:rsidP="00804267">
            <w:pPr>
              <w:pStyle w:val="TAL"/>
            </w:pPr>
            <w:r w:rsidRPr="00276E9B">
              <w:t>The user requests PSM by MMI or by AT command. The requested value of T3324 is 1 minute.</w:t>
            </w:r>
          </w:p>
        </w:tc>
        <w:tc>
          <w:tcPr>
            <w:tcW w:w="709" w:type="dxa"/>
            <w:shd w:val="clear" w:color="auto" w:fill="auto"/>
          </w:tcPr>
          <w:p w14:paraId="353FB1C0" w14:textId="77777777" w:rsidR="00F1688E" w:rsidRPr="00276E9B" w:rsidRDefault="00F1688E" w:rsidP="00804267">
            <w:pPr>
              <w:pStyle w:val="TAC"/>
            </w:pPr>
            <w:r w:rsidRPr="00276E9B">
              <w:t>-</w:t>
            </w:r>
          </w:p>
        </w:tc>
        <w:tc>
          <w:tcPr>
            <w:tcW w:w="2976" w:type="dxa"/>
            <w:shd w:val="clear" w:color="auto" w:fill="auto"/>
          </w:tcPr>
          <w:p w14:paraId="6792F44E" w14:textId="77777777" w:rsidR="00F1688E" w:rsidRPr="00276E9B" w:rsidRDefault="00F1688E" w:rsidP="00804267">
            <w:pPr>
              <w:pStyle w:val="TAL"/>
            </w:pPr>
            <w:r w:rsidRPr="00276E9B">
              <w:t>-</w:t>
            </w:r>
          </w:p>
        </w:tc>
        <w:tc>
          <w:tcPr>
            <w:tcW w:w="569" w:type="dxa"/>
            <w:shd w:val="clear" w:color="auto" w:fill="auto"/>
          </w:tcPr>
          <w:p w14:paraId="0BB34136" w14:textId="77777777" w:rsidR="00F1688E" w:rsidRPr="00276E9B" w:rsidRDefault="00F1688E" w:rsidP="00804267">
            <w:pPr>
              <w:pStyle w:val="TAC"/>
            </w:pPr>
            <w:r w:rsidRPr="00276E9B">
              <w:t>-</w:t>
            </w:r>
          </w:p>
        </w:tc>
        <w:tc>
          <w:tcPr>
            <w:tcW w:w="851" w:type="dxa"/>
            <w:shd w:val="clear" w:color="auto" w:fill="auto"/>
          </w:tcPr>
          <w:p w14:paraId="76D9652B" w14:textId="77777777" w:rsidR="00F1688E" w:rsidRPr="00276E9B" w:rsidRDefault="00F1688E" w:rsidP="00804267">
            <w:pPr>
              <w:pStyle w:val="TAC"/>
            </w:pPr>
            <w:r w:rsidRPr="00276E9B">
              <w:t>-</w:t>
            </w:r>
          </w:p>
        </w:tc>
      </w:tr>
      <w:tr w:rsidR="00F1688E" w:rsidRPr="00276E9B" w14:paraId="0A6D3880"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7D8EDE0E" w14:textId="77777777" w:rsidR="00F1688E" w:rsidRPr="00276E9B" w:rsidRDefault="00F1688E" w:rsidP="00804267">
            <w:pPr>
              <w:pStyle w:val="TAC"/>
            </w:pPr>
            <w:r w:rsidRPr="00276E9B">
              <w:t>22</w:t>
            </w:r>
          </w:p>
        </w:tc>
        <w:tc>
          <w:tcPr>
            <w:tcW w:w="3826" w:type="dxa"/>
            <w:shd w:val="clear" w:color="auto" w:fill="auto"/>
          </w:tcPr>
          <w:p w14:paraId="6CE9AC07" w14:textId="77777777" w:rsidR="00F1688E" w:rsidRPr="00276E9B" w:rsidRDefault="00F1688E" w:rsidP="00804267">
            <w:pPr>
              <w:pStyle w:val="TAL"/>
            </w:pPr>
            <w:r w:rsidRPr="00276E9B">
              <w:t>Check: Does the UE transmit a TRACKING AREA UPDATE REQUEST message?</w:t>
            </w:r>
          </w:p>
        </w:tc>
        <w:tc>
          <w:tcPr>
            <w:tcW w:w="709" w:type="dxa"/>
            <w:shd w:val="clear" w:color="auto" w:fill="auto"/>
          </w:tcPr>
          <w:p w14:paraId="5B798CF1" w14:textId="77777777" w:rsidR="00F1688E" w:rsidRPr="00276E9B" w:rsidRDefault="00F1688E" w:rsidP="00804267">
            <w:pPr>
              <w:pStyle w:val="TAC"/>
            </w:pPr>
            <w:r w:rsidRPr="00276E9B">
              <w:t>--&gt;</w:t>
            </w:r>
          </w:p>
        </w:tc>
        <w:tc>
          <w:tcPr>
            <w:tcW w:w="2976" w:type="dxa"/>
            <w:shd w:val="clear" w:color="auto" w:fill="auto"/>
          </w:tcPr>
          <w:p w14:paraId="6120D1E4" w14:textId="77777777" w:rsidR="00F1688E" w:rsidRPr="00276E9B" w:rsidRDefault="00F1688E" w:rsidP="00804267">
            <w:pPr>
              <w:pStyle w:val="TAL"/>
            </w:pPr>
            <w:r w:rsidRPr="00276E9B">
              <w:t>TRACKING AREA UPDATE REQUEST</w:t>
            </w:r>
          </w:p>
        </w:tc>
        <w:tc>
          <w:tcPr>
            <w:tcW w:w="569" w:type="dxa"/>
            <w:shd w:val="clear" w:color="auto" w:fill="auto"/>
          </w:tcPr>
          <w:p w14:paraId="4320F796" w14:textId="77777777" w:rsidR="00F1688E" w:rsidRPr="00276E9B" w:rsidRDefault="00F1688E" w:rsidP="00804267">
            <w:pPr>
              <w:pStyle w:val="TAC"/>
            </w:pPr>
            <w:r w:rsidRPr="00276E9B">
              <w:t>3</w:t>
            </w:r>
          </w:p>
        </w:tc>
        <w:tc>
          <w:tcPr>
            <w:tcW w:w="851" w:type="dxa"/>
            <w:shd w:val="clear" w:color="auto" w:fill="auto"/>
          </w:tcPr>
          <w:p w14:paraId="62C71493" w14:textId="77777777" w:rsidR="00F1688E" w:rsidRPr="00276E9B" w:rsidRDefault="00F1688E" w:rsidP="00804267">
            <w:pPr>
              <w:pStyle w:val="TAC"/>
            </w:pPr>
            <w:r w:rsidRPr="00276E9B">
              <w:t>P</w:t>
            </w:r>
          </w:p>
        </w:tc>
      </w:tr>
      <w:tr w:rsidR="00F1688E" w:rsidRPr="00276E9B" w14:paraId="4B1EF6BB"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1B1D4BF6" w14:textId="77777777" w:rsidR="00F1688E" w:rsidRPr="00276E9B" w:rsidRDefault="00F1688E" w:rsidP="00804267">
            <w:pPr>
              <w:pStyle w:val="TAC"/>
            </w:pPr>
            <w:r w:rsidRPr="00276E9B">
              <w:t>23</w:t>
            </w:r>
          </w:p>
        </w:tc>
        <w:tc>
          <w:tcPr>
            <w:tcW w:w="3826" w:type="dxa"/>
            <w:shd w:val="clear" w:color="auto" w:fill="auto"/>
          </w:tcPr>
          <w:p w14:paraId="4DF7DE74" w14:textId="77777777" w:rsidR="00F1688E" w:rsidRPr="00276E9B" w:rsidRDefault="00F1688E" w:rsidP="00804267">
            <w:pPr>
              <w:pStyle w:val="TAL"/>
            </w:pPr>
            <w:r w:rsidRPr="00276E9B">
              <w:t>The SS transmits a TRACKING AREA UPDATE ACCEPT message including GUTI-1.</w:t>
            </w:r>
          </w:p>
        </w:tc>
        <w:tc>
          <w:tcPr>
            <w:tcW w:w="709" w:type="dxa"/>
            <w:shd w:val="clear" w:color="auto" w:fill="auto"/>
          </w:tcPr>
          <w:p w14:paraId="391DE9EC" w14:textId="77777777" w:rsidR="00F1688E" w:rsidRPr="00276E9B" w:rsidRDefault="00F1688E" w:rsidP="00804267">
            <w:pPr>
              <w:pStyle w:val="TAC"/>
            </w:pPr>
            <w:r w:rsidRPr="00276E9B">
              <w:t>&lt;--</w:t>
            </w:r>
          </w:p>
        </w:tc>
        <w:tc>
          <w:tcPr>
            <w:tcW w:w="2976" w:type="dxa"/>
            <w:shd w:val="clear" w:color="auto" w:fill="auto"/>
          </w:tcPr>
          <w:p w14:paraId="4BA3DE26" w14:textId="77777777" w:rsidR="00F1688E" w:rsidRPr="00276E9B" w:rsidRDefault="00F1688E" w:rsidP="00804267">
            <w:pPr>
              <w:pStyle w:val="TAL"/>
            </w:pPr>
            <w:r w:rsidRPr="00276E9B">
              <w:t>TRACKING AREA UPDATE ACCEPT</w:t>
            </w:r>
          </w:p>
        </w:tc>
        <w:tc>
          <w:tcPr>
            <w:tcW w:w="569" w:type="dxa"/>
            <w:shd w:val="clear" w:color="auto" w:fill="auto"/>
          </w:tcPr>
          <w:p w14:paraId="688E225B" w14:textId="77777777" w:rsidR="00F1688E" w:rsidRPr="00276E9B" w:rsidRDefault="00F1688E" w:rsidP="00804267">
            <w:pPr>
              <w:pStyle w:val="TAC"/>
            </w:pPr>
            <w:r w:rsidRPr="00276E9B">
              <w:t>-</w:t>
            </w:r>
          </w:p>
        </w:tc>
        <w:tc>
          <w:tcPr>
            <w:tcW w:w="851" w:type="dxa"/>
            <w:shd w:val="clear" w:color="auto" w:fill="auto"/>
          </w:tcPr>
          <w:p w14:paraId="2FC8F2FF" w14:textId="77777777" w:rsidR="00F1688E" w:rsidRPr="00276E9B" w:rsidRDefault="00F1688E" w:rsidP="00804267">
            <w:pPr>
              <w:pStyle w:val="TAC"/>
            </w:pPr>
            <w:r w:rsidRPr="00276E9B">
              <w:t>-</w:t>
            </w:r>
          </w:p>
        </w:tc>
      </w:tr>
      <w:tr w:rsidR="00F1688E" w:rsidRPr="00276E9B" w14:paraId="375770A1"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7DEC3274" w14:textId="77777777" w:rsidR="00F1688E" w:rsidRPr="00276E9B" w:rsidRDefault="00F1688E" w:rsidP="00804267">
            <w:pPr>
              <w:pStyle w:val="TAC"/>
            </w:pPr>
            <w:r w:rsidRPr="00276E9B">
              <w:t>24</w:t>
            </w:r>
          </w:p>
        </w:tc>
        <w:tc>
          <w:tcPr>
            <w:tcW w:w="3826" w:type="dxa"/>
            <w:shd w:val="clear" w:color="auto" w:fill="auto"/>
          </w:tcPr>
          <w:p w14:paraId="69589A21" w14:textId="77777777" w:rsidR="00F1688E" w:rsidRPr="00276E9B" w:rsidRDefault="00F1688E" w:rsidP="00804267">
            <w:pPr>
              <w:pStyle w:val="TAL"/>
            </w:pPr>
            <w:r w:rsidRPr="00276E9B">
              <w:rPr>
                <w:lang w:eastAsia="zh-CN"/>
              </w:rPr>
              <w:t xml:space="preserve">The UE transmits </w:t>
            </w:r>
            <w:r w:rsidRPr="00276E9B">
              <w:t>a TRACKING AREA UPDATE COMPLETE message</w:t>
            </w:r>
            <w:r w:rsidRPr="00276E9B">
              <w:rPr>
                <w:lang w:eastAsia="zh-CN"/>
              </w:rPr>
              <w:t>.</w:t>
            </w:r>
          </w:p>
        </w:tc>
        <w:tc>
          <w:tcPr>
            <w:tcW w:w="709" w:type="dxa"/>
            <w:shd w:val="clear" w:color="auto" w:fill="auto"/>
          </w:tcPr>
          <w:p w14:paraId="071DC5EC" w14:textId="77777777" w:rsidR="00F1688E" w:rsidRPr="00276E9B" w:rsidRDefault="00F1688E" w:rsidP="00804267">
            <w:pPr>
              <w:pStyle w:val="TAC"/>
            </w:pPr>
            <w:r w:rsidRPr="00276E9B">
              <w:t>--&gt;</w:t>
            </w:r>
          </w:p>
        </w:tc>
        <w:tc>
          <w:tcPr>
            <w:tcW w:w="2976" w:type="dxa"/>
            <w:shd w:val="clear" w:color="auto" w:fill="auto"/>
          </w:tcPr>
          <w:p w14:paraId="1C3EB1B9" w14:textId="77777777" w:rsidR="00F1688E" w:rsidRPr="00276E9B" w:rsidRDefault="00F1688E" w:rsidP="00804267">
            <w:pPr>
              <w:pStyle w:val="TAL"/>
            </w:pPr>
            <w:r w:rsidRPr="00276E9B">
              <w:t>TRACKING AREA UPDATE COMPLETE</w:t>
            </w:r>
          </w:p>
        </w:tc>
        <w:tc>
          <w:tcPr>
            <w:tcW w:w="569" w:type="dxa"/>
            <w:shd w:val="clear" w:color="auto" w:fill="auto"/>
          </w:tcPr>
          <w:p w14:paraId="2C34C885" w14:textId="77777777" w:rsidR="00F1688E" w:rsidRPr="00276E9B" w:rsidRDefault="00F1688E" w:rsidP="00804267">
            <w:pPr>
              <w:pStyle w:val="TAC"/>
            </w:pPr>
            <w:r w:rsidRPr="00276E9B">
              <w:rPr>
                <w:lang w:eastAsia="zh-CN"/>
              </w:rPr>
              <w:t>-</w:t>
            </w:r>
          </w:p>
        </w:tc>
        <w:tc>
          <w:tcPr>
            <w:tcW w:w="851" w:type="dxa"/>
            <w:shd w:val="clear" w:color="auto" w:fill="auto"/>
          </w:tcPr>
          <w:p w14:paraId="7FFD66A3" w14:textId="77777777" w:rsidR="00F1688E" w:rsidRPr="00276E9B" w:rsidRDefault="00F1688E" w:rsidP="00804267">
            <w:pPr>
              <w:pStyle w:val="TAC"/>
            </w:pPr>
            <w:r w:rsidRPr="00276E9B">
              <w:rPr>
                <w:lang w:eastAsia="zh-CN"/>
              </w:rPr>
              <w:t>-</w:t>
            </w:r>
          </w:p>
        </w:tc>
      </w:tr>
      <w:tr w:rsidR="00F1688E" w:rsidRPr="00276E9B" w14:paraId="7DF9AD47"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30889C3E" w14:textId="77777777" w:rsidR="00F1688E" w:rsidRPr="00276E9B" w:rsidRDefault="00F1688E" w:rsidP="00F1688E">
            <w:pPr>
              <w:pStyle w:val="TAC"/>
            </w:pPr>
            <w:r w:rsidRPr="00276E9B">
              <w:t>25</w:t>
            </w:r>
          </w:p>
        </w:tc>
        <w:tc>
          <w:tcPr>
            <w:tcW w:w="3826" w:type="dxa"/>
            <w:shd w:val="clear" w:color="auto" w:fill="auto"/>
          </w:tcPr>
          <w:p w14:paraId="03DEC281" w14:textId="77777777" w:rsidR="00F1688E" w:rsidRPr="00276E9B" w:rsidRDefault="00F1688E" w:rsidP="00804267">
            <w:pPr>
              <w:pStyle w:val="TAL"/>
            </w:pPr>
            <w:r w:rsidRPr="00276E9B">
              <w:t>The SS releases the RRC connection.</w:t>
            </w:r>
          </w:p>
        </w:tc>
        <w:tc>
          <w:tcPr>
            <w:tcW w:w="709" w:type="dxa"/>
            <w:shd w:val="clear" w:color="auto" w:fill="auto"/>
          </w:tcPr>
          <w:p w14:paraId="13D88963" w14:textId="77777777" w:rsidR="00F1688E" w:rsidRPr="00276E9B" w:rsidRDefault="00F1688E" w:rsidP="00804267">
            <w:pPr>
              <w:pStyle w:val="TAC"/>
            </w:pPr>
          </w:p>
        </w:tc>
        <w:tc>
          <w:tcPr>
            <w:tcW w:w="2976" w:type="dxa"/>
            <w:shd w:val="clear" w:color="auto" w:fill="auto"/>
          </w:tcPr>
          <w:p w14:paraId="751B491E" w14:textId="77777777" w:rsidR="00F1688E" w:rsidRPr="00276E9B" w:rsidRDefault="00F1688E" w:rsidP="00804267">
            <w:pPr>
              <w:pStyle w:val="TAL"/>
            </w:pPr>
          </w:p>
        </w:tc>
        <w:tc>
          <w:tcPr>
            <w:tcW w:w="569" w:type="dxa"/>
            <w:shd w:val="clear" w:color="auto" w:fill="auto"/>
          </w:tcPr>
          <w:p w14:paraId="32D0FFE8" w14:textId="77777777" w:rsidR="00F1688E" w:rsidRPr="00276E9B" w:rsidRDefault="00F1688E" w:rsidP="00804267">
            <w:pPr>
              <w:pStyle w:val="TAC"/>
            </w:pPr>
            <w:r w:rsidRPr="00276E9B">
              <w:t>-</w:t>
            </w:r>
          </w:p>
        </w:tc>
        <w:tc>
          <w:tcPr>
            <w:tcW w:w="851" w:type="dxa"/>
            <w:shd w:val="clear" w:color="auto" w:fill="auto"/>
          </w:tcPr>
          <w:p w14:paraId="16F63270" w14:textId="77777777" w:rsidR="00F1688E" w:rsidRPr="00276E9B" w:rsidRDefault="00F1688E" w:rsidP="00804267">
            <w:pPr>
              <w:pStyle w:val="TAC"/>
            </w:pPr>
            <w:r w:rsidRPr="00276E9B">
              <w:t>-</w:t>
            </w:r>
          </w:p>
        </w:tc>
      </w:tr>
      <w:tr w:rsidR="00F1688E" w:rsidRPr="00276E9B" w14:paraId="328A0AD3"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6E797EA4" w14:textId="77777777" w:rsidR="00F1688E" w:rsidRPr="00276E9B" w:rsidRDefault="00F1688E" w:rsidP="00F1688E">
            <w:pPr>
              <w:pStyle w:val="TAC"/>
            </w:pPr>
            <w:r w:rsidRPr="00276E9B">
              <w:t>26</w:t>
            </w:r>
          </w:p>
        </w:tc>
        <w:tc>
          <w:tcPr>
            <w:tcW w:w="3826" w:type="dxa"/>
            <w:shd w:val="clear" w:color="auto" w:fill="auto"/>
          </w:tcPr>
          <w:p w14:paraId="45FC518A" w14:textId="77777777" w:rsidR="00F1688E" w:rsidRPr="00276E9B" w:rsidRDefault="00F1688E" w:rsidP="00804267">
            <w:pPr>
              <w:pStyle w:val="TAL"/>
            </w:pPr>
            <w:r w:rsidRPr="00276E9B">
              <w:t xml:space="preserve">When the T3324 timer expires the SS send Paging message including a matched identity </w:t>
            </w:r>
          </w:p>
        </w:tc>
        <w:tc>
          <w:tcPr>
            <w:tcW w:w="709" w:type="dxa"/>
            <w:shd w:val="clear" w:color="auto" w:fill="auto"/>
          </w:tcPr>
          <w:p w14:paraId="7BD0EDA0" w14:textId="77777777" w:rsidR="00F1688E" w:rsidRPr="00276E9B" w:rsidRDefault="00F1688E" w:rsidP="00804267">
            <w:pPr>
              <w:pStyle w:val="TAC"/>
            </w:pPr>
            <w:r w:rsidRPr="00276E9B">
              <w:t>&lt;--</w:t>
            </w:r>
          </w:p>
        </w:tc>
        <w:tc>
          <w:tcPr>
            <w:tcW w:w="2976" w:type="dxa"/>
            <w:shd w:val="clear" w:color="auto" w:fill="auto"/>
          </w:tcPr>
          <w:p w14:paraId="193912CE" w14:textId="77777777" w:rsidR="00F1688E" w:rsidRPr="00276E9B" w:rsidRDefault="00F1688E" w:rsidP="00804267">
            <w:pPr>
              <w:pStyle w:val="TAL"/>
            </w:pPr>
            <w:r w:rsidRPr="00276E9B">
              <w:rPr>
                <w:i/>
                <w:iCs/>
              </w:rPr>
              <w:t>Paging-NB</w:t>
            </w:r>
          </w:p>
        </w:tc>
        <w:tc>
          <w:tcPr>
            <w:tcW w:w="569" w:type="dxa"/>
            <w:shd w:val="clear" w:color="auto" w:fill="auto"/>
          </w:tcPr>
          <w:p w14:paraId="3D933018" w14:textId="77777777" w:rsidR="00F1688E" w:rsidRPr="00276E9B" w:rsidRDefault="00F1688E" w:rsidP="00804267">
            <w:pPr>
              <w:pStyle w:val="TAC"/>
            </w:pPr>
            <w:r w:rsidRPr="00276E9B">
              <w:t>-</w:t>
            </w:r>
          </w:p>
        </w:tc>
        <w:tc>
          <w:tcPr>
            <w:tcW w:w="851" w:type="dxa"/>
            <w:shd w:val="clear" w:color="auto" w:fill="auto"/>
          </w:tcPr>
          <w:p w14:paraId="52A8D897" w14:textId="77777777" w:rsidR="00F1688E" w:rsidRPr="00276E9B" w:rsidRDefault="00F1688E" w:rsidP="00804267">
            <w:pPr>
              <w:pStyle w:val="TAC"/>
            </w:pPr>
            <w:r w:rsidRPr="00276E9B">
              <w:t>-</w:t>
            </w:r>
          </w:p>
        </w:tc>
      </w:tr>
      <w:tr w:rsidR="00F1688E" w:rsidRPr="00276E9B" w14:paraId="76B3E440"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74CDFEB1" w14:textId="77777777" w:rsidR="00F1688E" w:rsidRPr="00276E9B" w:rsidRDefault="00F1688E" w:rsidP="00F1688E">
            <w:pPr>
              <w:pStyle w:val="TAC"/>
            </w:pPr>
            <w:r w:rsidRPr="00276E9B">
              <w:t>27</w:t>
            </w:r>
          </w:p>
        </w:tc>
        <w:tc>
          <w:tcPr>
            <w:tcW w:w="3826" w:type="dxa"/>
            <w:shd w:val="clear" w:color="auto" w:fill="auto"/>
          </w:tcPr>
          <w:p w14:paraId="1DB0B56D" w14:textId="77777777" w:rsidR="00F1688E" w:rsidRPr="00276E9B" w:rsidRDefault="00F1688E" w:rsidP="00804267">
            <w:pPr>
              <w:pStyle w:val="TAL"/>
            </w:pPr>
            <w:r w:rsidRPr="00276E9B">
              <w:t>Check:</w:t>
            </w:r>
          </w:p>
          <w:p w14:paraId="1F2CEA72" w14:textId="77777777" w:rsidR="00F1688E" w:rsidRPr="00276E9B" w:rsidRDefault="00F1688E" w:rsidP="00804267">
            <w:pPr>
              <w:pStyle w:val="TAL"/>
            </w:pPr>
            <w:r w:rsidRPr="00276E9B">
              <w:t>Does the UE respond to the paging message?</w:t>
            </w:r>
          </w:p>
        </w:tc>
        <w:tc>
          <w:tcPr>
            <w:tcW w:w="709" w:type="dxa"/>
            <w:shd w:val="clear" w:color="auto" w:fill="auto"/>
          </w:tcPr>
          <w:p w14:paraId="192AD4B5" w14:textId="77777777" w:rsidR="00F1688E" w:rsidRPr="00276E9B" w:rsidRDefault="00F1688E" w:rsidP="00804267">
            <w:pPr>
              <w:pStyle w:val="TAC"/>
            </w:pPr>
          </w:p>
        </w:tc>
        <w:tc>
          <w:tcPr>
            <w:tcW w:w="2976" w:type="dxa"/>
            <w:shd w:val="clear" w:color="auto" w:fill="auto"/>
          </w:tcPr>
          <w:p w14:paraId="1B2EED90" w14:textId="77777777" w:rsidR="00F1688E" w:rsidRPr="00276E9B" w:rsidRDefault="00F1688E" w:rsidP="00804267">
            <w:pPr>
              <w:pStyle w:val="TAL"/>
            </w:pPr>
          </w:p>
        </w:tc>
        <w:tc>
          <w:tcPr>
            <w:tcW w:w="569" w:type="dxa"/>
            <w:shd w:val="clear" w:color="auto" w:fill="auto"/>
          </w:tcPr>
          <w:p w14:paraId="725C5D90" w14:textId="77777777" w:rsidR="00F1688E" w:rsidRPr="00276E9B" w:rsidRDefault="00F1688E" w:rsidP="00804267">
            <w:pPr>
              <w:pStyle w:val="TAC"/>
            </w:pPr>
            <w:r w:rsidRPr="00276E9B">
              <w:t>4</w:t>
            </w:r>
          </w:p>
        </w:tc>
        <w:tc>
          <w:tcPr>
            <w:tcW w:w="851" w:type="dxa"/>
            <w:shd w:val="clear" w:color="auto" w:fill="auto"/>
          </w:tcPr>
          <w:p w14:paraId="5C7E5C9D" w14:textId="77777777" w:rsidR="00F1688E" w:rsidRPr="00276E9B" w:rsidRDefault="00F1688E" w:rsidP="00804267">
            <w:pPr>
              <w:pStyle w:val="TAC"/>
            </w:pPr>
            <w:r w:rsidRPr="00276E9B">
              <w:t>F</w:t>
            </w:r>
          </w:p>
        </w:tc>
      </w:tr>
      <w:tr w:rsidR="00F1688E" w:rsidRPr="00276E9B" w14:paraId="7729052E"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6E4856B2" w14:textId="77777777" w:rsidR="00F1688E" w:rsidRPr="00276E9B" w:rsidRDefault="00F1688E" w:rsidP="00F1688E">
            <w:pPr>
              <w:pStyle w:val="TAC"/>
            </w:pPr>
            <w:r w:rsidRPr="00276E9B">
              <w:t>28</w:t>
            </w:r>
            <w:r w:rsidR="00EF5A05" w:rsidRPr="00276E9B">
              <w:t>-37</w:t>
            </w:r>
          </w:p>
        </w:tc>
        <w:tc>
          <w:tcPr>
            <w:tcW w:w="3826" w:type="dxa"/>
            <w:shd w:val="clear" w:color="auto" w:fill="auto"/>
          </w:tcPr>
          <w:p w14:paraId="6832D6C9" w14:textId="77777777" w:rsidR="00F1688E" w:rsidRPr="00276E9B" w:rsidRDefault="00EF5A05" w:rsidP="00804267">
            <w:pPr>
              <w:pStyle w:val="TAL"/>
            </w:pPr>
            <w:r w:rsidRPr="00276E9B">
              <w:t>Void</w:t>
            </w:r>
          </w:p>
        </w:tc>
        <w:tc>
          <w:tcPr>
            <w:tcW w:w="709" w:type="dxa"/>
            <w:shd w:val="clear" w:color="auto" w:fill="auto"/>
          </w:tcPr>
          <w:p w14:paraId="0166BB0F" w14:textId="77777777" w:rsidR="00F1688E" w:rsidRPr="00276E9B" w:rsidRDefault="00F1688E" w:rsidP="00804267">
            <w:pPr>
              <w:pStyle w:val="TAC"/>
            </w:pPr>
            <w:r w:rsidRPr="00276E9B">
              <w:t>-</w:t>
            </w:r>
          </w:p>
        </w:tc>
        <w:tc>
          <w:tcPr>
            <w:tcW w:w="2976" w:type="dxa"/>
            <w:shd w:val="clear" w:color="auto" w:fill="auto"/>
          </w:tcPr>
          <w:p w14:paraId="5D22E05A" w14:textId="77777777" w:rsidR="00F1688E" w:rsidRPr="00276E9B" w:rsidRDefault="00F1688E" w:rsidP="00804267">
            <w:pPr>
              <w:pStyle w:val="TAL"/>
            </w:pPr>
            <w:r w:rsidRPr="00276E9B">
              <w:t>-</w:t>
            </w:r>
          </w:p>
        </w:tc>
        <w:tc>
          <w:tcPr>
            <w:tcW w:w="569" w:type="dxa"/>
            <w:shd w:val="clear" w:color="auto" w:fill="auto"/>
          </w:tcPr>
          <w:p w14:paraId="1E05B57D" w14:textId="77777777" w:rsidR="00F1688E" w:rsidRPr="00276E9B" w:rsidRDefault="00F1688E" w:rsidP="00804267">
            <w:pPr>
              <w:pStyle w:val="TAC"/>
            </w:pPr>
            <w:r w:rsidRPr="00276E9B">
              <w:t>-</w:t>
            </w:r>
          </w:p>
        </w:tc>
        <w:tc>
          <w:tcPr>
            <w:tcW w:w="851" w:type="dxa"/>
            <w:shd w:val="clear" w:color="auto" w:fill="auto"/>
          </w:tcPr>
          <w:p w14:paraId="5C1044B7" w14:textId="77777777" w:rsidR="00F1688E" w:rsidRPr="00276E9B" w:rsidRDefault="00F1688E" w:rsidP="00804267">
            <w:pPr>
              <w:pStyle w:val="TAC"/>
            </w:pPr>
            <w:r w:rsidRPr="00276E9B">
              <w:t>-</w:t>
            </w:r>
          </w:p>
        </w:tc>
      </w:tr>
      <w:tr w:rsidR="00241D81" w:rsidRPr="00276E9B" w14:paraId="66C06075"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7BB8BAB5" w14:textId="77777777" w:rsidR="00241D81" w:rsidRPr="00276E9B" w:rsidRDefault="00241D81" w:rsidP="00241D81">
            <w:pPr>
              <w:pStyle w:val="TAC"/>
            </w:pPr>
            <w:r w:rsidRPr="00276E9B">
              <w:t>38</w:t>
            </w:r>
          </w:p>
        </w:tc>
        <w:tc>
          <w:tcPr>
            <w:tcW w:w="3826" w:type="dxa"/>
            <w:shd w:val="clear" w:color="auto" w:fill="auto"/>
          </w:tcPr>
          <w:p w14:paraId="78DF9B79" w14:textId="77777777" w:rsidR="00241D81" w:rsidRPr="00276E9B" w:rsidRDefault="00241D81" w:rsidP="00241D81">
            <w:pPr>
              <w:pStyle w:val="TAL"/>
            </w:pPr>
            <w:r w:rsidRPr="00276E9B">
              <w:t>The SS waits 4 minutes. (Expiry of T3412 extended value)</w:t>
            </w:r>
          </w:p>
        </w:tc>
        <w:tc>
          <w:tcPr>
            <w:tcW w:w="709" w:type="dxa"/>
            <w:shd w:val="clear" w:color="auto" w:fill="auto"/>
          </w:tcPr>
          <w:p w14:paraId="355C7C8D" w14:textId="77777777" w:rsidR="00241D81" w:rsidRPr="00276E9B" w:rsidRDefault="00241D81" w:rsidP="00241D81">
            <w:pPr>
              <w:pStyle w:val="TAC"/>
            </w:pPr>
            <w:r w:rsidRPr="00276E9B">
              <w:t>-</w:t>
            </w:r>
          </w:p>
        </w:tc>
        <w:tc>
          <w:tcPr>
            <w:tcW w:w="2976" w:type="dxa"/>
            <w:shd w:val="clear" w:color="auto" w:fill="auto"/>
          </w:tcPr>
          <w:p w14:paraId="3822EFFC" w14:textId="77777777" w:rsidR="00241D81" w:rsidRPr="00276E9B" w:rsidRDefault="00241D81" w:rsidP="00241D81">
            <w:pPr>
              <w:pStyle w:val="TAL"/>
            </w:pPr>
            <w:r w:rsidRPr="00276E9B">
              <w:t>-</w:t>
            </w:r>
          </w:p>
        </w:tc>
        <w:tc>
          <w:tcPr>
            <w:tcW w:w="569" w:type="dxa"/>
            <w:shd w:val="clear" w:color="auto" w:fill="auto"/>
          </w:tcPr>
          <w:p w14:paraId="2F5D6A51" w14:textId="77777777" w:rsidR="00241D81" w:rsidRPr="00276E9B" w:rsidRDefault="00241D81" w:rsidP="00241D81">
            <w:pPr>
              <w:pStyle w:val="TAC"/>
            </w:pPr>
            <w:r w:rsidRPr="00276E9B">
              <w:t>-</w:t>
            </w:r>
          </w:p>
        </w:tc>
        <w:tc>
          <w:tcPr>
            <w:tcW w:w="851" w:type="dxa"/>
            <w:shd w:val="clear" w:color="auto" w:fill="auto"/>
          </w:tcPr>
          <w:p w14:paraId="2DC4821D" w14:textId="77777777" w:rsidR="00241D81" w:rsidRPr="00276E9B" w:rsidRDefault="00241D81" w:rsidP="00241D81">
            <w:pPr>
              <w:pStyle w:val="TAC"/>
            </w:pPr>
            <w:r w:rsidRPr="00276E9B">
              <w:t>-</w:t>
            </w:r>
          </w:p>
        </w:tc>
      </w:tr>
      <w:tr w:rsidR="00241D81" w:rsidRPr="00276E9B" w14:paraId="043CCD08"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7D41651B" w14:textId="77777777" w:rsidR="00241D81" w:rsidRPr="00276E9B" w:rsidRDefault="00241D81" w:rsidP="00241D81">
            <w:pPr>
              <w:pStyle w:val="TAC"/>
            </w:pPr>
            <w:r w:rsidRPr="00276E9B">
              <w:t>39</w:t>
            </w:r>
          </w:p>
        </w:tc>
        <w:tc>
          <w:tcPr>
            <w:tcW w:w="3826" w:type="dxa"/>
            <w:shd w:val="clear" w:color="auto" w:fill="auto"/>
          </w:tcPr>
          <w:p w14:paraId="50D0BFA2" w14:textId="77777777" w:rsidR="00241D81" w:rsidRPr="00276E9B" w:rsidRDefault="00241D81" w:rsidP="00241D81">
            <w:pPr>
              <w:pStyle w:val="TAL"/>
            </w:pPr>
            <w:r w:rsidRPr="00276E9B">
              <w:t>Check: Does the UE transmit a TRACKING AREA UPDATE REQUEST message?</w:t>
            </w:r>
          </w:p>
        </w:tc>
        <w:tc>
          <w:tcPr>
            <w:tcW w:w="709" w:type="dxa"/>
            <w:shd w:val="clear" w:color="auto" w:fill="auto"/>
          </w:tcPr>
          <w:p w14:paraId="73548962" w14:textId="77777777" w:rsidR="00241D81" w:rsidRPr="00276E9B" w:rsidRDefault="00241D81" w:rsidP="00241D81">
            <w:pPr>
              <w:pStyle w:val="TAC"/>
            </w:pPr>
            <w:r w:rsidRPr="00276E9B">
              <w:t>--&gt;</w:t>
            </w:r>
          </w:p>
        </w:tc>
        <w:tc>
          <w:tcPr>
            <w:tcW w:w="2976" w:type="dxa"/>
            <w:shd w:val="clear" w:color="auto" w:fill="auto"/>
          </w:tcPr>
          <w:p w14:paraId="0D276526" w14:textId="77777777" w:rsidR="00241D81" w:rsidRPr="00276E9B" w:rsidRDefault="00241D81" w:rsidP="00241D81">
            <w:pPr>
              <w:pStyle w:val="TAL"/>
            </w:pPr>
            <w:r w:rsidRPr="00276E9B">
              <w:t>TRACKING AREA UPDATE REQUEST</w:t>
            </w:r>
          </w:p>
        </w:tc>
        <w:tc>
          <w:tcPr>
            <w:tcW w:w="569" w:type="dxa"/>
            <w:shd w:val="clear" w:color="auto" w:fill="auto"/>
          </w:tcPr>
          <w:p w14:paraId="3B600FB0" w14:textId="77777777" w:rsidR="00241D81" w:rsidRPr="00276E9B" w:rsidRDefault="00241D81" w:rsidP="00241D81">
            <w:pPr>
              <w:pStyle w:val="TAC"/>
            </w:pPr>
            <w:r w:rsidRPr="00276E9B">
              <w:t>6</w:t>
            </w:r>
          </w:p>
        </w:tc>
        <w:tc>
          <w:tcPr>
            <w:tcW w:w="851" w:type="dxa"/>
            <w:shd w:val="clear" w:color="auto" w:fill="auto"/>
          </w:tcPr>
          <w:p w14:paraId="6F46A535" w14:textId="77777777" w:rsidR="00241D81" w:rsidRPr="00276E9B" w:rsidRDefault="00241D81" w:rsidP="00241D81">
            <w:pPr>
              <w:pStyle w:val="TAC"/>
            </w:pPr>
            <w:r w:rsidRPr="00276E9B">
              <w:t>P</w:t>
            </w:r>
          </w:p>
        </w:tc>
      </w:tr>
      <w:tr w:rsidR="00241D81" w:rsidRPr="00276E9B" w14:paraId="13E26C27"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2B92593D" w14:textId="77777777" w:rsidR="00241D81" w:rsidRPr="00276E9B" w:rsidRDefault="00241D81" w:rsidP="00241D81">
            <w:pPr>
              <w:pStyle w:val="TAC"/>
            </w:pPr>
            <w:r w:rsidRPr="00276E9B">
              <w:t>40</w:t>
            </w:r>
          </w:p>
        </w:tc>
        <w:tc>
          <w:tcPr>
            <w:tcW w:w="3826" w:type="dxa"/>
            <w:shd w:val="clear" w:color="auto" w:fill="auto"/>
          </w:tcPr>
          <w:p w14:paraId="28764EE1" w14:textId="77777777" w:rsidR="00241D81" w:rsidRPr="00276E9B" w:rsidRDefault="00241D81" w:rsidP="00241D81">
            <w:pPr>
              <w:pStyle w:val="TAL"/>
            </w:pPr>
            <w:r w:rsidRPr="00276E9B">
              <w:t>The SS transmits a TRACKING AREA UPDATE ACCEPT message</w:t>
            </w:r>
          </w:p>
        </w:tc>
        <w:tc>
          <w:tcPr>
            <w:tcW w:w="709" w:type="dxa"/>
            <w:shd w:val="clear" w:color="auto" w:fill="auto"/>
          </w:tcPr>
          <w:p w14:paraId="5DBCDFC9" w14:textId="77777777" w:rsidR="00241D81" w:rsidRPr="00276E9B" w:rsidRDefault="00241D81" w:rsidP="00241D81">
            <w:pPr>
              <w:pStyle w:val="TAC"/>
            </w:pPr>
            <w:r w:rsidRPr="00276E9B">
              <w:t>&lt;--</w:t>
            </w:r>
          </w:p>
        </w:tc>
        <w:tc>
          <w:tcPr>
            <w:tcW w:w="2976" w:type="dxa"/>
            <w:shd w:val="clear" w:color="auto" w:fill="auto"/>
          </w:tcPr>
          <w:p w14:paraId="31E1F7E3" w14:textId="77777777" w:rsidR="00241D81" w:rsidRPr="00276E9B" w:rsidRDefault="00241D81" w:rsidP="00241D81">
            <w:pPr>
              <w:pStyle w:val="TAL"/>
            </w:pPr>
            <w:r w:rsidRPr="00276E9B">
              <w:t>TRACKING AREA UPDATE ACCEPT</w:t>
            </w:r>
          </w:p>
        </w:tc>
        <w:tc>
          <w:tcPr>
            <w:tcW w:w="569" w:type="dxa"/>
            <w:shd w:val="clear" w:color="auto" w:fill="auto"/>
          </w:tcPr>
          <w:p w14:paraId="44EF9F73" w14:textId="77777777" w:rsidR="00241D81" w:rsidRPr="00276E9B" w:rsidRDefault="00241D81" w:rsidP="00241D81">
            <w:pPr>
              <w:pStyle w:val="TAC"/>
            </w:pPr>
            <w:r w:rsidRPr="00276E9B">
              <w:t>-</w:t>
            </w:r>
          </w:p>
        </w:tc>
        <w:tc>
          <w:tcPr>
            <w:tcW w:w="851" w:type="dxa"/>
            <w:shd w:val="clear" w:color="auto" w:fill="auto"/>
          </w:tcPr>
          <w:p w14:paraId="37C4CC67" w14:textId="77777777" w:rsidR="00241D81" w:rsidRPr="00276E9B" w:rsidRDefault="00241D81" w:rsidP="00241D81">
            <w:pPr>
              <w:pStyle w:val="TAC"/>
            </w:pPr>
            <w:r w:rsidRPr="00276E9B">
              <w:t>-</w:t>
            </w:r>
          </w:p>
        </w:tc>
      </w:tr>
      <w:tr w:rsidR="00241D81" w:rsidRPr="00276E9B" w14:paraId="0C04D61E"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705BDABF" w14:textId="77777777" w:rsidR="00241D81" w:rsidRPr="00276E9B" w:rsidRDefault="00241D81" w:rsidP="00241D81">
            <w:pPr>
              <w:pStyle w:val="TAC"/>
            </w:pPr>
            <w:r w:rsidRPr="00276E9B">
              <w:t>41</w:t>
            </w:r>
          </w:p>
        </w:tc>
        <w:tc>
          <w:tcPr>
            <w:tcW w:w="3826" w:type="dxa"/>
            <w:shd w:val="clear" w:color="auto" w:fill="auto"/>
          </w:tcPr>
          <w:p w14:paraId="0EE3D5A3" w14:textId="77777777" w:rsidR="00241D81" w:rsidRPr="00276E9B" w:rsidRDefault="00241D81" w:rsidP="00241D81">
            <w:pPr>
              <w:pStyle w:val="TAL"/>
            </w:pPr>
            <w:r w:rsidRPr="00276E9B">
              <w:t>The UE transmits a TRACKING AREA UPDATE COMPLETE message?</w:t>
            </w:r>
          </w:p>
        </w:tc>
        <w:tc>
          <w:tcPr>
            <w:tcW w:w="709" w:type="dxa"/>
            <w:shd w:val="clear" w:color="auto" w:fill="auto"/>
          </w:tcPr>
          <w:p w14:paraId="5587989E" w14:textId="77777777" w:rsidR="00241D81" w:rsidRPr="00276E9B" w:rsidRDefault="00241D81" w:rsidP="00241D81">
            <w:pPr>
              <w:pStyle w:val="TAC"/>
            </w:pPr>
            <w:r w:rsidRPr="00276E9B">
              <w:t>--&gt;</w:t>
            </w:r>
          </w:p>
        </w:tc>
        <w:tc>
          <w:tcPr>
            <w:tcW w:w="2976" w:type="dxa"/>
            <w:shd w:val="clear" w:color="auto" w:fill="auto"/>
          </w:tcPr>
          <w:p w14:paraId="4DF6CD66" w14:textId="77777777" w:rsidR="00241D81" w:rsidRPr="00276E9B" w:rsidRDefault="00241D81" w:rsidP="00241D81">
            <w:pPr>
              <w:pStyle w:val="TAL"/>
            </w:pPr>
            <w:r w:rsidRPr="00276E9B">
              <w:t>TRACKING AREA UPDATE COMPLETE</w:t>
            </w:r>
          </w:p>
        </w:tc>
        <w:tc>
          <w:tcPr>
            <w:tcW w:w="569" w:type="dxa"/>
            <w:shd w:val="clear" w:color="auto" w:fill="auto"/>
          </w:tcPr>
          <w:p w14:paraId="1032A065" w14:textId="77777777" w:rsidR="00241D81" w:rsidRPr="00276E9B" w:rsidRDefault="00241D81" w:rsidP="00241D81">
            <w:pPr>
              <w:pStyle w:val="TAC"/>
            </w:pPr>
            <w:r w:rsidRPr="00276E9B">
              <w:t>-</w:t>
            </w:r>
          </w:p>
        </w:tc>
        <w:tc>
          <w:tcPr>
            <w:tcW w:w="851" w:type="dxa"/>
            <w:shd w:val="clear" w:color="auto" w:fill="auto"/>
          </w:tcPr>
          <w:p w14:paraId="013FEA1C" w14:textId="77777777" w:rsidR="00241D81" w:rsidRPr="00276E9B" w:rsidRDefault="00241D81" w:rsidP="00241D81">
            <w:pPr>
              <w:pStyle w:val="TAC"/>
            </w:pPr>
            <w:r w:rsidRPr="00276E9B">
              <w:t>-</w:t>
            </w:r>
          </w:p>
        </w:tc>
      </w:tr>
      <w:tr w:rsidR="00241D81" w:rsidRPr="00276E9B" w14:paraId="0FCF0639" w14:textId="77777777" w:rsidTr="008042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75" w:type="dxa"/>
            <w:shd w:val="clear" w:color="auto" w:fill="auto"/>
          </w:tcPr>
          <w:p w14:paraId="3096FB3E" w14:textId="77777777" w:rsidR="00241D81" w:rsidRPr="00276E9B" w:rsidRDefault="00241D81" w:rsidP="00241D81">
            <w:pPr>
              <w:pStyle w:val="TAC"/>
            </w:pPr>
            <w:r w:rsidRPr="00276E9B">
              <w:t>42</w:t>
            </w:r>
          </w:p>
        </w:tc>
        <w:tc>
          <w:tcPr>
            <w:tcW w:w="3826" w:type="dxa"/>
            <w:shd w:val="clear" w:color="auto" w:fill="auto"/>
          </w:tcPr>
          <w:p w14:paraId="2B313D4C" w14:textId="77777777" w:rsidR="00241D81" w:rsidRPr="00276E9B" w:rsidRDefault="00241D81" w:rsidP="00241D81">
            <w:pPr>
              <w:pStyle w:val="TAL"/>
            </w:pPr>
            <w:r w:rsidRPr="00276E9B">
              <w:t>The SS releases the RRC connection.</w:t>
            </w:r>
          </w:p>
        </w:tc>
        <w:tc>
          <w:tcPr>
            <w:tcW w:w="709" w:type="dxa"/>
            <w:shd w:val="clear" w:color="auto" w:fill="auto"/>
          </w:tcPr>
          <w:p w14:paraId="1B095E8C" w14:textId="77777777" w:rsidR="00241D81" w:rsidRPr="00276E9B" w:rsidRDefault="00241D81" w:rsidP="00241D81">
            <w:pPr>
              <w:pStyle w:val="TAC"/>
            </w:pPr>
            <w:r w:rsidRPr="00276E9B">
              <w:t>-</w:t>
            </w:r>
          </w:p>
        </w:tc>
        <w:tc>
          <w:tcPr>
            <w:tcW w:w="2976" w:type="dxa"/>
            <w:shd w:val="clear" w:color="auto" w:fill="auto"/>
          </w:tcPr>
          <w:p w14:paraId="517CD918" w14:textId="77777777" w:rsidR="00241D81" w:rsidRPr="00276E9B" w:rsidRDefault="00241D81" w:rsidP="00241D81">
            <w:pPr>
              <w:pStyle w:val="TAL"/>
            </w:pPr>
            <w:r w:rsidRPr="00276E9B">
              <w:t>-</w:t>
            </w:r>
          </w:p>
        </w:tc>
        <w:tc>
          <w:tcPr>
            <w:tcW w:w="569" w:type="dxa"/>
            <w:shd w:val="clear" w:color="auto" w:fill="auto"/>
          </w:tcPr>
          <w:p w14:paraId="3DA140B4" w14:textId="77777777" w:rsidR="00241D81" w:rsidRPr="00276E9B" w:rsidRDefault="00241D81" w:rsidP="00241D81">
            <w:pPr>
              <w:pStyle w:val="TAC"/>
            </w:pPr>
            <w:r w:rsidRPr="00276E9B">
              <w:t>-</w:t>
            </w:r>
          </w:p>
        </w:tc>
        <w:tc>
          <w:tcPr>
            <w:tcW w:w="851" w:type="dxa"/>
            <w:shd w:val="clear" w:color="auto" w:fill="auto"/>
          </w:tcPr>
          <w:p w14:paraId="6E3C066A" w14:textId="77777777" w:rsidR="00241D81" w:rsidRPr="00276E9B" w:rsidRDefault="00241D81" w:rsidP="00241D81">
            <w:pPr>
              <w:pStyle w:val="TAC"/>
            </w:pPr>
            <w:r w:rsidRPr="00276E9B">
              <w:t>-</w:t>
            </w:r>
          </w:p>
        </w:tc>
      </w:tr>
    </w:tbl>
    <w:p w14:paraId="142E79F9" w14:textId="77777777" w:rsidR="00AA0E05" w:rsidRPr="00276E9B" w:rsidRDefault="00AA0E05" w:rsidP="00AA0E05">
      <w:pPr>
        <w:rPr>
          <w:lang w:eastAsia="zh-CN"/>
        </w:rPr>
      </w:pPr>
    </w:p>
    <w:p w14:paraId="560A00F3" w14:textId="77777777" w:rsidR="00AA0E05" w:rsidRPr="00276E9B" w:rsidRDefault="00AA0E05" w:rsidP="00AA0E05">
      <w:pPr>
        <w:pStyle w:val="Heading5"/>
      </w:pPr>
      <w:r w:rsidRPr="00276E9B">
        <w:rPr>
          <w:lang w:eastAsia="zh-CN"/>
        </w:rPr>
        <w:lastRenderedPageBreak/>
        <w:t>22.5.17.3.3</w:t>
      </w:r>
      <w:r w:rsidRPr="00276E9B">
        <w:rPr>
          <w:lang w:eastAsia="zh-CN"/>
        </w:rPr>
        <w:tab/>
      </w:r>
      <w:r w:rsidRPr="00276E9B">
        <w:t>Specific message contents</w:t>
      </w:r>
    </w:p>
    <w:p w14:paraId="58D34CA8" w14:textId="77777777" w:rsidR="00AA0E05" w:rsidRPr="00276E9B" w:rsidRDefault="00AA0E05" w:rsidP="00AA0E05">
      <w:pPr>
        <w:pStyle w:val="TH"/>
      </w:pPr>
      <w:r w:rsidRPr="00276E9B">
        <w:t>Table 22.5.17.3.3-1: Message ATTACH REQUEST (step 5, Table 22.5.17.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A0E05" w:rsidRPr="00276E9B" w14:paraId="10BC55F8" w14:textId="77777777" w:rsidTr="00804267">
        <w:tc>
          <w:tcPr>
            <w:tcW w:w="9603" w:type="dxa"/>
            <w:gridSpan w:val="4"/>
            <w:shd w:val="clear" w:color="auto" w:fill="auto"/>
          </w:tcPr>
          <w:p w14:paraId="3D30B5D4" w14:textId="77777777" w:rsidR="00AA0E05" w:rsidRPr="00276E9B" w:rsidRDefault="00AA0E05" w:rsidP="00804267">
            <w:pPr>
              <w:pStyle w:val="TAL"/>
            </w:pPr>
            <w:r w:rsidRPr="00276E9B">
              <w:t>Derivation path: TS 36.508 table 4.7.2-4</w:t>
            </w:r>
          </w:p>
        </w:tc>
      </w:tr>
      <w:tr w:rsidR="00AA0E05" w:rsidRPr="00276E9B" w14:paraId="1F45071A" w14:textId="77777777" w:rsidTr="00804267">
        <w:tc>
          <w:tcPr>
            <w:tcW w:w="4518" w:type="dxa"/>
            <w:shd w:val="clear" w:color="auto" w:fill="auto"/>
          </w:tcPr>
          <w:p w14:paraId="243AB74E" w14:textId="77777777" w:rsidR="00AA0E05" w:rsidRPr="00276E9B" w:rsidRDefault="00AA0E05" w:rsidP="00804267">
            <w:pPr>
              <w:pStyle w:val="TAH"/>
            </w:pPr>
            <w:r w:rsidRPr="00276E9B">
              <w:t>Information Element</w:t>
            </w:r>
          </w:p>
        </w:tc>
        <w:tc>
          <w:tcPr>
            <w:tcW w:w="2260" w:type="dxa"/>
            <w:shd w:val="clear" w:color="auto" w:fill="auto"/>
          </w:tcPr>
          <w:p w14:paraId="7B96E541" w14:textId="77777777" w:rsidR="00AA0E05" w:rsidRPr="00276E9B" w:rsidRDefault="00AA0E05" w:rsidP="00804267">
            <w:pPr>
              <w:pStyle w:val="TAH"/>
            </w:pPr>
            <w:r w:rsidRPr="00276E9B">
              <w:t>Value/Remark</w:t>
            </w:r>
          </w:p>
        </w:tc>
        <w:tc>
          <w:tcPr>
            <w:tcW w:w="1695" w:type="dxa"/>
            <w:shd w:val="clear" w:color="auto" w:fill="auto"/>
          </w:tcPr>
          <w:p w14:paraId="66E5D81C" w14:textId="77777777" w:rsidR="00AA0E05" w:rsidRPr="00276E9B" w:rsidRDefault="00AA0E05" w:rsidP="00804267">
            <w:pPr>
              <w:pStyle w:val="TAH"/>
            </w:pPr>
            <w:r w:rsidRPr="00276E9B">
              <w:t>Comment</w:t>
            </w:r>
          </w:p>
        </w:tc>
        <w:tc>
          <w:tcPr>
            <w:tcW w:w="1130" w:type="dxa"/>
            <w:shd w:val="clear" w:color="auto" w:fill="auto"/>
          </w:tcPr>
          <w:p w14:paraId="1AA0A0C9" w14:textId="77777777" w:rsidR="00AA0E05" w:rsidRPr="00276E9B" w:rsidRDefault="00AA0E05" w:rsidP="00804267">
            <w:pPr>
              <w:pStyle w:val="TAH"/>
            </w:pPr>
            <w:r w:rsidRPr="00276E9B">
              <w:t>Condition</w:t>
            </w:r>
          </w:p>
        </w:tc>
      </w:tr>
      <w:tr w:rsidR="00AA0E05" w:rsidRPr="00276E9B" w14:paraId="25DB5133" w14:textId="77777777" w:rsidTr="00804267">
        <w:tc>
          <w:tcPr>
            <w:tcW w:w="4518" w:type="dxa"/>
            <w:shd w:val="clear" w:color="auto" w:fill="auto"/>
          </w:tcPr>
          <w:p w14:paraId="362E403F" w14:textId="77777777" w:rsidR="00AA0E05" w:rsidRPr="00276E9B" w:rsidRDefault="00AA0E05" w:rsidP="00804267">
            <w:pPr>
              <w:pStyle w:val="TAL"/>
            </w:pPr>
            <w:r w:rsidRPr="00276E9B">
              <w:t>Old GUTI or IMSI</w:t>
            </w:r>
          </w:p>
        </w:tc>
        <w:tc>
          <w:tcPr>
            <w:tcW w:w="2260" w:type="dxa"/>
            <w:shd w:val="clear" w:color="auto" w:fill="auto"/>
          </w:tcPr>
          <w:p w14:paraId="27637586" w14:textId="77777777" w:rsidR="00AA0E05" w:rsidRPr="00276E9B" w:rsidRDefault="00AA0E05" w:rsidP="00804267">
            <w:pPr>
              <w:pStyle w:val="TAL"/>
            </w:pPr>
            <w:r w:rsidRPr="00276E9B">
              <w:t>GUTI(belonging to PLMN with same MCC as stored in EF</w:t>
            </w:r>
            <w:r w:rsidRPr="00276E9B">
              <w:rPr>
                <w:vertAlign w:val="subscript"/>
              </w:rPr>
              <w:t>IMSI</w:t>
            </w:r>
            <w:r w:rsidRPr="00276E9B">
              <w:t xml:space="preserve"> on the test USIM card)</w:t>
            </w:r>
          </w:p>
        </w:tc>
        <w:tc>
          <w:tcPr>
            <w:tcW w:w="1695" w:type="dxa"/>
            <w:shd w:val="clear" w:color="auto" w:fill="auto"/>
          </w:tcPr>
          <w:p w14:paraId="2DA057D8" w14:textId="77777777" w:rsidR="00AA0E05" w:rsidRPr="00276E9B" w:rsidRDefault="00AA0E05" w:rsidP="00804267">
            <w:pPr>
              <w:pStyle w:val="TAL"/>
            </w:pPr>
            <w:r w:rsidRPr="00276E9B">
              <w:t xml:space="preserve">GUTI copied from USIM </w:t>
            </w:r>
          </w:p>
          <w:p w14:paraId="7B56BBDA" w14:textId="77777777" w:rsidR="00AA0E05" w:rsidRPr="00276E9B" w:rsidRDefault="00AA0E05" w:rsidP="00804267">
            <w:pPr>
              <w:pStyle w:val="TAL"/>
            </w:pPr>
            <w:r w:rsidRPr="00276E9B">
              <w:t>Old and valid GUTI is included by the UE</w:t>
            </w:r>
          </w:p>
        </w:tc>
        <w:tc>
          <w:tcPr>
            <w:tcW w:w="1130" w:type="dxa"/>
            <w:shd w:val="clear" w:color="auto" w:fill="auto"/>
          </w:tcPr>
          <w:p w14:paraId="497197DA" w14:textId="77777777" w:rsidR="00AA0E05" w:rsidRPr="00276E9B" w:rsidRDefault="00AA0E05" w:rsidP="00804267">
            <w:pPr>
              <w:pStyle w:val="TAL"/>
            </w:pPr>
          </w:p>
        </w:tc>
      </w:tr>
      <w:tr w:rsidR="00AA0E05" w:rsidRPr="00276E9B" w14:paraId="1400B9F0" w14:textId="77777777" w:rsidTr="00804267">
        <w:tc>
          <w:tcPr>
            <w:tcW w:w="4518" w:type="dxa"/>
            <w:shd w:val="clear" w:color="auto" w:fill="auto"/>
          </w:tcPr>
          <w:p w14:paraId="69C6E48C" w14:textId="77777777" w:rsidR="00AA0E05" w:rsidRPr="00276E9B" w:rsidRDefault="00AA0E05" w:rsidP="00804267">
            <w:pPr>
              <w:pStyle w:val="TAL"/>
            </w:pPr>
            <w:r w:rsidRPr="00276E9B">
              <w:t>ESM message container</w:t>
            </w:r>
          </w:p>
        </w:tc>
        <w:tc>
          <w:tcPr>
            <w:tcW w:w="2260" w:type="dxa"/>
            <w:shd w:val="clear" w:color="auto" w:fill="auto"/>
          </w:tcPr>
          <w:p w14:paraId="0E3AB298" w14:textId="77777777" w:rsidR="00AA0E05" w:rsidRPr="00276E9B" w:rsidRDefault="00AA0E05" w:rsidP="00804267">
            <w:pPr>
              <w:pStyle w:val="TAL"/>
            </w:pPr>
            <w:r w:rsidRPr="00276E9B">
              <w:t>PDN CONNECTIVITY REQUEST message to request PDN connectivity to the default PDN</w:t>
            </w:r>
          </w:p>
        </w:tc>
        <w:tc>
          <w:tcPr>
            <w:tcW w:w="1695" w:type="dxa"/>
            <w:shd w:val="clear" w:color="auto" w:fill="auto"/>
          </w:tcPr>
          <w:p w14:paraId="7CE21BA0" w14:textId="77777777" w:rsidR="00AA0E05" w:rsidRPr="00276E9B" w:rsidRDefault="00AA0E05" w:rsidP="00804267">
            <w:pPr>
              <w:pStyle w:val="TAL"/>
            </w:pPr>
          </w:p>
        </w:tc>
        <w:tc>
          <w:tcPr>
            <w:tcW w:w="1130" w:type="dxa"/>
            <w:shd w:val="clear" w:color="auto" w:fill="auto"/>
          </w:tcPr>
          <w:p w14:paraId="094AC1FD" w14:textId="77777777" w:rsidR="00AA0E05" w:rsidRPr="00276E9B" w:rsidRDefault="00AA0E05" w:rsidP="00804267">
            <w:pPr>
              <w:pStyle w:val="TAL"/>
            </w:pPr>
          </w:p>
        </w:tc>
      </w:tr>
      <w:tr w:rsidR="00AA0E05" w:rsidRPr="00276E9B" w14:paraId="7FDDC4F3" w14:textId="77777777" w:rsidTr="00804267">
        <w:tc>
          <w:tcPr>
            <w:tcW w:w="4518" w:type="dxa"/>
            <w:shd w:val="clear" w:color="auto" w:fill="auto"/>
          </w:tcPr>
          <w:p w14:paraId="7AE9FA69" w14:textId="77777777" w:rsidR="00AA0E05" w:rsidRPr="00276E9B" w:rsidRDefault="00AA0E05" w:rsidP="00804267">
            <w:pPr>
              <w:pStyle w:val="TAL"/>
            </w:pPr>
            <w:r w:rsidRPr="00276E9B">
              <w:t>Last visited registered TAI</w:t>
            </w:r>
          </w:p>
        </w:tc>
        <w:tc>
          <w:tcPr>
            <w:tcW w:w="2260" w:type="dxa"/>
            <w:shd w:val="clear" w:color="auto" w:fill="auto"/>
          </w:tcPr>
          <w:p w14:paraId="7D388042" w14:textId="77777777" w:rsidR="00AA0E05" w:rsidRPr="00276E9B" w:rsidRDefault="00AA0E05" w:rsidP="00804267">
            <w:pPr>
              <w:pStyle w:val="TAL"/>
            </w:pPr>
            <w:r w:rsidRPr="00276E9B">
              <w:t>TAI1</w:t>
            </w:r>
          </w:p>
        </w:tc>
        <w:tc>
          <w:tcPr>
            <w:tcW w:w="1695" w:type="dxa"/>
            <w:shd w:val="clear" w:color="auto" w:fill="auto"/>
          </w:tcPr>
          <w:p w14:paraId="7B9D5664" w14:textId="77777777" w:rsidR="00AA0E05" w:rsidRPr="00276E9B" w:rsidRDefault="00AA0E05" w:rsidP="00804267">
            <w:pPr>
              <w:pStyle w:val="TAL"/>
            </w:pPr>
            <w:r w:rsidRPr="00276E9B">
              <w:t>GUTI copied from USIM</w:t>
            </w:r>
          </w:p>
          <w:p w14:paraId="5E082241" w14:textId="77777777" w:rsidR="00AA0E05" w:rsidRPr="00276E9B" w:rsidRDefault="00AA0E05" w:rsidP="00804267">
            <w:pPr>
              <w:pStyle w:val="TAL"/>
            </w:pPr>
            <w:r w:rsidRPr="00276E9B">
              <w:t>If available, the last TAI is included by UE and will be used to establish a good list of TAIs in subsequent ATTACH ACCEPT message.</w:t>
            </w:r>
          </w:p>
        </w:tc>
        <w:tc>
          <w:tcPr>
            <w:tcW w:w="1130" w:type="dxa"/>
            <w:shd w:val="clear" w:color="auto" w:fill="auto"/>
          </w:tcPr>
          <w:p w14:paraId="7916EF0D" w14:textId="77777777" w:rsidR="00AA0E05" w:rsidRPr="00276E9B" w:rsidRDefault="00AA0E05" w:rsidP="00804267">
            <w:pPr>
              <w:pStyle w:val="TAL"/>
            </w:pPr>
          </w:p>
        </w:tc>
      </w:tr>
      <w:tr w:rsidR="00AA0E05" w:rsidRPr="00276E9B" w14:paraId="20BF4077" w14:textId="77777777" w:rsidTr="00804267">
        <w:tc>
          <w:tcPr>
            <w:tcW w:w="4518" w:type="dxa"/>
            <w:shd w:val="clear" w:color="auto" w:fill="auto"/>
          </w:tcPr>
          <w:p w14:paraId="79D98899" w14:textId="77777777" w:rsidR="00AA0E05" w:rsidRPr="00276E9B" w:rsidRDefault="00AA0E05" w:rsidP="00804267">
            <w:pPr>
              <w:pStyle w:val="TAL"/>
            </w:pPr>
            <w:r w:rsidRPr="00276E9B">
              <w:t>T3324</w:t>
            </w:r>
          </w:p>
        </w:tc>
        <w:tc>
          <w:tcPr>
            <w:tcW w:w="2260" w:type="dxa"/>
            <w:shd w:val="clear" w:color="auto" w:fill="auto"/>
          </w:tcPr>
          <w:p w14:paraId="295A4C32" w14:textId="77777777" w:rsidR="00AA0E05" w:rsidRPr="00276E9B" w:rsidRDefault="00AA0E05" w:rsidP="00804267">
            <w:pPr>
              <w:pStyle w:val="TAL"/>
            </w:pPr>
            <w:r w:rsidRPr="00276E9B">
              <w:t>2 minutes</w:t>
            </w:r>
          </w:p>
        </w:tc>
        <w:tc>
          <w:tcPr>
            <w:tcW w:w="1695" w:type="dxa"/>
            <w:shd w:val="clear" w:color="auto" w:fill="auto"/>
          </w:tcPr>
          <w:p w14:paraId="0829E253" w14:textId="77777777" w:rsidR="00AA0E05" w:rsidRPr="00276E9B" w:rsidRDefault="00AA0E05" w:rsidP="00804267">
            <w:pPr>
              <w:pStyle w:val="TAL"/>
            </w:pPr>
          </w:p>
        </w:tc>
        <w:tc>
          <w:tcPr>
            <w:tcW w:w="1130" w:type="dxa"/>
            <w:shd w:val="clear" w:color="auto" w:fill="auto"/>
          </w:tcPr>
          <w:p w14:paraId="49DC3A8E" w14:textId="77777777" w:rsidR="00AA0E05" w:rsidRPr="00276E9B" w:rsidRDefault="00AA0E05" w:rsidP="00804267">
            <w:pPr>
              <w:pStyle w:val="TAL"/>
            </w:pPr>
          </w:p>
        </w:tc>
      </w:tr>
    </w:tbl>
    <w:p w14:paraId="6418D7C4" w14:textId="77777777" w:rsidR="00AA0E05" w:rsidRPr="00276E9B" w:rsidRDefault="00AA0E05" w:rsidP="00F1688E"/>
    <w:p w14:paraId="281A5F6F" w14:textId="77777777" w:rsidR="00AA0E05" w:rsidRPr="00276E9B" w:rsidRDefault="00AA0E05" w:rsidP="00AA0E05">
      <w:pPr>
        <w:pStyle w:val="TH"/>
      </w:pPr>
      <w:r w:rsidRPr="00276E9B">
        <w:t>Table 22.5.17.3.3-2: Message ATTACH ACCEPT (step 15b1, Table 22.5.17.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A0E05" w:rsidRPr="00276E9B" w14:paraId="279087E5" w14:textId="77777777" w:rsidTr="00804267">
        <w:tc>
          <w:tcPr>
            <w:tcW w:w="9603" w:type="dxa"/>
            <w:gridSpan w:val="4"/>
            <w:shd w:val="clear" w:color="auto" w:fill="auto"/>
          </w:tcPr>
          <w:p w14:paraId="16CBE803" w14:textId="77777777" w:rsidR="00AA0E05" w:rsidRPr="00276E9B" w:rsidRDefault="00AA0E05" w:rsidP="00804267">
            <w:pPr>
              <w:pStyle w:val="TAL"/>
            </w:pPr>
            <w:r w:rsidRPr="00276E9B">
              <w:t>Derivation path: TS 36.508 table 4.7.2-1</w:t>
            </w:r>
          </w:p>
        </w:tc>
      </w:tr>
      <w:tr w:rsidR="00AA0E05" w:rsidRPr="00276E9B" w14:paraId="0C206D62" w14:textId="77777777" w:rsidTr="00804267">
        <w:tc>
          <w:tcPr>
            <w:tcW w:w="4518" w:type="dxa"/>
            <w:shd w:val="clear" w:color="auto" w:fill="auto"/>
          </w:tcPr>
          <w:p w14:paraId="6EBA16A2" w14:textId="77777777" w:rsidR="00AA0E05" w:rsidRPr="00276E9B" w:rsidRDefault="00AA0E05" w:rsidP="00804267">
            <w:pPr>
              <w:pStyle w:val="TAH"/>
            </w:pPr>
            <w:r w:rsidRPr="00276E9B">
              <w:t>Information Element</w:t>
            </w:r>
          </w:p>
        </w:tc>
        <w:tc>
          <w:tcPr>
            <w:tcW w:w="2260" w:type="dxa"/>
            <w:shd w:val="clear" w:color="auto" w:fill="auto"/>
          </w:tcPr>
          <w:p w14:paraId="740338C3" w14:textId="77777777" w:rsidR="00AA0E05" w:rsidRPr="00276E9B" w:rsidRDefault="00AA0E05" w:rsidP="00804267">
            <w:pPr>
              <w:pStyle w:val="TAH"/>
            </w:pPr>
            <w:r w:rsidRPr="00276E9B">
              <w:t>Value/Remark</w:t>
            </w:r>
          </w:p>
        </w:tc>
        <w:tc>
          <w:tcPr>
            <w:tcW w:w="1695" w:type="dxa"/>
            <w:shd w:val="clear" w:color="auto" w:fill="auto"/>
          </w:tcPr>
          <w:p w14:paraId="3AA5910B" w14:textId="77777777" w:rsidR="00AA0E05" w:rsidRPr="00276E9B" w:rsidRDefault="00AA0E05" w:rsidP="00804267">
            <w:pPr>
              <w:pStyle w:val="TAH"/>
            </w:pPr>
            <w:r w:rsidRPr="00276E9B">
              <w:t>Comment</w:t>
            </w:r>
          </w:p>
        </w:tc>
        <w:tc>
          <w:tcPr>
            <w:tcW w:w="1130" w:type="dxa"/>
            <w:shd w:val="clear" w:color="auto" w:fill="auto"/>
          </w:tcPr>
          <w:p w14:paraId="7CBA24BD" w14:textId="77777777" w:rsidR="00AA0E05" w:rsidRPr="00276E9B" w:rsidRDefault="00AA0E05" w:rsidP="00804267">
            <w:pPr>
              <w:pStyle w:val="TAH"/>
            </w:pPr>
            <w:r w:rsidRPr="00276E9B">
              <w:t>Condition</w:t>
            </w:r>
          </w:p>
        </w:tc>
      </w:tr>
      <w:tr w:rsidR="00AA0E05" w:rsidRPr="00276E9B" w14:paraId="121DE735" w14:textId="77777777" w:rsidTr="00804267">
        <w:tc>
          <w:tcPr>
            <w:tcW w:w="4518" w:type="dxa"/>
            <w:shd w:val="clear" w:color="auto" w:fill="auto"/>
          </w:tcPr>
          <w:p w14:paraId="531112DB" w14:textId="77777777" w:rsidR="00AA0E05" w:rsidRPr="00276E9B" w:rsidRDefault="00AA0E05" w:rsidP="00804267">
            <w:pPr>
              <w:pStyle w:val="TAL"/>
            </w:pPr>
            <w:r w:rsidRPr="00276E9B">
              <w:t>T3324</w:t>
            </w:r>
          </w:p>
        </w:tc>
        <w:tc>
          <w:tcPr>
            <w:tcW w:w="2260" w:type="dxa"/>
            <w:shd w:val="clear" w:color="auto" w:fill="auto"/>
          </w:tcPr>
          <w:p w14:paraId="510D359F" w14:textId="77777777" w:rsidR="00AA0E05" w:rsidRPr="00276E9B" w:rsidRDefault="00AA0E05" w:rsidP="00804267">
            <w:pPr>
              <w:pStyle w:val="TAL"/>
            </w:pPr>
            <w:r w:rsidRPr="00276E9B">
              <w:t>T3324 timer value</w:t>
            </w:r>
          </w:p>
        </w:tc>
        <w:tc>
          <w:tcPr>
            <w:tcW w:w="1695" w:type="dxa"/>
            <w:shd w:val="clear" w:color="auto" w:fill="auto"/>
          </w:tcPr>
          <w:p w14:paraId="02CEFB58" w14:textId="77777777" w:rsidR="00AA0E05" w:rsidRPr="00276E9B" w:rsidRDefault="00AA0E05" w:rsidP="00804267">
            <w:pPr>
              <w:pStyle w:val="TAL"/>
            </w:pPr>
            <w:r w:rsidRPr="00276E9B">
              <w:t>Timer set to the same value as in table 22.5.17.3.3-1</w:t>
            </w:r>
          </w:p>
        </w:tc>
        <w:tc>
          <w:tcPr>
            <w:tcW w:w="1130" w:type="dxa"/>
            <w:shd w:val="clear" w:color="auto" w:fill="auto"/>
          </w:tcPr>
          <w:p w14:paraId="598D05A1" w14:textId="77777777" w:rsidR="00AA0E05" w:rsidRPr="00276E9B" w:rsidRDefault="00AA0E05" w:rsidP="00804267">
            <w:pPr>
              <w:pStyle w:val="TAL"/>
            </w:pPr>
          </w:p>
        </w:tc>
      </w:tr>
    </w:tbl>
    <w:p w14:paraId="203B8E15" w14:textId="77777777" w:rsidR="00AA0E05" w:rsidRPr="00276E9B" w:rsidRDefault="00AA0E05" w:rsidP="00AA0E05">
      <w:pPr>
        <w:pStyle w:val="TH"/>
      </w:pPr>
      <w:r w:rsidRPr="00276E9B">
        <w:t>Table 22.5.17.3.3-</w:t>
      </w:r>
      <w:r w:rsidR="00F1688E" w:rsidRPr="00276E9B">
        <w:t>3</w:t>
      </w:r>
      <w:r w:rsidRPr="00276E9B">
        <w:t>: Message TRACKING AREA UPDATE REQUEST (step</w:t>
      </w:r>
      <w:r w:rsidR="00F1688E" w:rsidRPr="00276E9B">
        <w:t xml:space="preserve"> 22</w:t>
      </w:r>
      <w:r w:rsidRPr="00276E9B">
        <w:t>, Table 22.5.1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A0E05" w:rsidRPr="00276E9B" w14:paraId="072D5C1B" w14:textId="77777777" w:rsidTr="00804267">
        <w:tc>
          <w:tcPr>
            <w:tcW w:w="9637" w:type="dxa"/>
            <w:gridSpan w:val="4"/>
            <w:shd w:val="clear" w:color="auto" w:fill="auto"/>
          </w:tcPr>
          <w:p w14:paraId="27C68D74" w14:textId="77777777" w:rsidR="00AA0E05" w:rsidRPr="00276E9B" w:rsidRDefault="00AA0E05" w:rsidP="00804267">
            <w:pPr>
              <w:pStyle w:val="TAL"/>
            </w:pPr>
            <w:r w:rsidRPr="00276E9B">
              <w:t>Derivation path: 36.508 table 4.7.2-27</w:t>
            </w:r>
          </w:p>
        </w:tc>
      </w:tr>
      <w:tr w:rsidR="00AA0E05" w:rsidRPr="00276E9B" w14:paraId="2B9B3A54" w14:textId="77777777" w:rsidTr="00804267">
        <w:tc>
          <w:tcPr>
            <w:tcW w:w="4535" w:type="dxa"/>
            <w:shd w:val="clear" w:color="auto" w:fill="auto"/>
          </w:tcPr>
          <w:p w14:paraId="72333DCA" w14:textId="77777777" w:rsidR="00AA0E05" w:rsidRPr="00276E9B" w:rsidRDefault="00AA0E05" w:rsidP="00804267">
            <w:pPr>
              <w:pStyle w:val="TAH"/>
            </w:pPr>
            <w:r w:rsidRPr="00276E9B">
              <w:t>Information Element</w:t>
            </w:r>
          </w:p>
        </w:tc>
        <w:tc>
          <w:tcPr>
            <w:tcW w:w="2267" w:type="dxa"/>
            <w:shd w:val="clear" w:color="auto" w:fill="auto"/>
          </w:tcPr>
          <w:p w14:paraId="32D66140" w14:textId="77777777" w:rsidR="00AA0E05" w:rsidRPr="00276E9B" w:rsidRDefault="00AA0E05" w:rsidP="00804267">
            <w:pPr>
              <w:pStyle w:val="TAH"/>
            </w:pPr>
            <w:r w:rsidRPr="00276E9B">
              <w:t>Value/Remark</w:t>
            </w:r>
          </w:p>
        </w:tc>
        <w:tc>
          <w:tcPr>
            <w:tcW w:w="1700" w:type="dxa"/>
            <w:shd w:val="clear" w:color="auto" w:fill="auto"/>
          </w:tcPr>
          <w:p w14:paraId="655D9942" w14:textId="77777777" w:rsidR="00AA0E05" w:rsidRPr="00276E9B" w:rsidRDefault="00AA0E05" w:rsidP="00804267">
            <w:pPr>
              <w:pStyle w:val="TAH"/>
            </w:pPr>
            <w:r w:rsidRPr="00276E9B">
              <w:t>Comment</w:t>
            </w:r>
          </w:p>
        </w:tc>
        <w:tc>
          <w:tcPr>
            <w:tcW w:w="1135" w:type="dxa"/>
            <w:shd w:val="clear" w:color="auto" w:fill="auto"/>
          </w:tcPr>
          <w:p w14:paraId="52CD5DFB" w14:textId="77777777" w:rsidR="00AA0E05" w:rsidRPr="00276E9B" w:rsidRDefault="00AA0E05" w:rsidP="00804267">
            <w:pPr>
              <w:pStyle w:val="TAH"/>
            </w:pPr>
            <w:r w:rsidRPr="00276E9B">
              <w:t>Condition</w:t>
            </w:r>
          </w:p>
        </w:tc>
      </w:tr>
      <w:tr w:rsidR="00AA0E05" w:rsidRPr="00276E9B" w14:paraId="39192F90" w14:textId="77777777" w:rsidTr="00804267">
        <w:tc>
          <w:tcPr>
            <w:tcW w:w="4535" w:type="dxa"/>
            <w:shd w:val="clear" w:color="auto" w:fill="auto"/>
          </w:tcPr>
          <w:p w14:paraId="7D1981AD" w14:textId="77777777" w:rsidR="00AA0E05" w:rsidRPr="00276E9B" w:rsidRDefault="00AA0E05" w:rsidP="00804267">
            <w:pPr>
              <w:pStyle w:val="TAH"/>
              <w:jc w:val="left"/>
              <w:rPr>
                <w:b w:val="0"/>
              </w:rPr>
            </w:pPr>
            <w:r w:rsidRPr="00276E9B">
              <w:rPr>
                <w:b w:val="0"/>
              </w:rPr>
              <w:t>EPS update type</w:t>
            </w:r>
          </w:p>
        </w:tc>
        <w:tc>
          <w:tcPr>
            <w:tcW w:w="2267" w:type="dxa"/>
            <w:shd w:val="clear" w:color="auto" w:fill="auto"/>
          </w:tcPr>
          <w:p w14:paraId="5690CFE5" w14:textId="77777777" w:rsidR="00AA0E05" w:rsidRPr="00276E9B" w:rsidRDefault="00AA0E05" w:rsidP="00804267">
            <w:pPr>
              <w:pStyle w:val="TAH"/>
              <w:jc w:val="left"/>
              <w:rPr>
                <w:b w:val="0"/>
              </w:rPr>
            </w:pPr>
            <w:r w:rsidRPr="00276E9B">
              <w:rPr>
                <w:b w:val="0"/>
              </w:rPr>
              <w:t>000</w:t>
            </w:r>
          </w:p>
        </w:tc>
        <w:tc>
          <w:tcPr>
            <w:tcW w:w="1700" w:type="dxa"/>
            <w:shd w:val="clear" w:color="auto" w:fill="auto"/>
          </w:tcPr>
          <w:p w14:paraId="0C845C63" w14:textId="77777777" w:rsidR="00AA0E05" w:rsidRPr="00276E9B" w:rsidRDefault="00AA0E05" w:rsidP="00804267">
            <w:pPr>
              <w:pStyle w:val="TAH"/>
              <w:jc w:val="left"/>
              <w:rPr>
                <w:b w:val="0"/>
              </w:rPr>
            </w:pPr>
            <w:r w:rsidRPr="00276E9B">
              <w:rPr>
                <w:b w:val="0"/>
              </w:rPr>
              <w:t>TA updating</w:t>
            </w:r>
          </w:p>
        </w:tc>
        <w:tc>
          <w:tcPr>
            <w:tcW w:w="1135" w:type="dxa"/>
            <w:shd w:val="clear" w:color="auto" w:fill="auto"/>
          </w:tcPr>
          <w:p w14:paraId="4CD8ED6C" w14:textId="77777777" w:rsidR="00AA0E05" w:rsidRPr="00276E9B" w:rsidRDefault="00AA0E05" w:rsidP="00804267">
            <w:pPr>
              <w:pStyle w:val="TAH"/>
            </w:pPr>
          </w:p>
        </w:tc>
      </w:tr>
      <w:tr w:rsidR="00AA0E05" w:rsidRPr="00276E9B" w14:paraId="12777FC2" w14:textId="77777777" w:rsidTr="00804267">
        <w:tc>
          <w:tcPr>
            <w:tcW w:w="4535" w:type="dxa"/>
            <w:shd w:val="clear" w:color="auto" w:fill="auto"/>
          </w:tcPr>
          <w:p w14:paraId="16426D4C" w14:textId="77777777" w:rsidR="00AA0E05" w:rsidRPr="00276E9B" w:rsidRDefault="00AA0E05" w:rsidP="00804267">
            <w:pPr>
              <w:pStyle w:val="TAL"/>
            </w:pPr>
            <w:r w:rsidRPr="00276E9B">
              <w:t>Old GUTI</w:t>
            </w:r>
          </w:p>
        </w:tc>
        <w:tc>
          <w:tcPr>
            <w:tcW w:w="2267" w:type="dxa"/>
            <w:shd w:val="clear" w:color="auto" w:fill="auto"/>
          </w:tcPr>
          <w:p w14:paraId="0D67C91D" w14:textId="77777777" w:rsidR="00AA0E05" w:rsidRPr="00276E9B" w:rsidRDefault="00AA0E05" w:rsidP="00804267">
            <w:pPr>
              <w:pStyle w:val="TAL"/>
            </w:pPr>
            <w:r w:rsidRPr="00276E9B">
              <w:t>GUTI-1</w:t>
            </w:r>
          </w:p>
        </w:tc>
        <w:tc>
          <w:tcPr>
            <w:tcW w:w="1700" w:type="dxa"/>
            <w:shd w:val="clear" w:color="auto" w:fill="auto"/>
          </w:tcPr>
          <w:p w14:paraId="619B2278" w14:textId="77777777" w:rsidR="00AA0E05" w:rsidRPr="00276E9B" w:rsidRDefault="00AE211C" w:rsidP="00804267">
            <w:pPr>
              <w:pStyle w:val="TAL"/>
            </w:pPr>
            <w:r w:rsidRPr="00276E9B">
              <w:t>"</w:t>
            </w:r>
            <w:r w:rsidR="00AA0E05" w:rsidRPr="00276E9B">
              <w:t>Old GUTI is included by UE if valid, IMSI otherwise</w:t>
            </w:r>
            <w:r w:rsidRPr="00276E9B">
              <w:t>"</w:t>
            </w:r>
          </w:p>
        </w:tc>
        <w:tc>
          <w:tcPr>
            <w:tcW w:w="1135" w:type="dxa"/>
            <w:shd w:val="clear" w:color="auto" w:fill="auto"/>
          </w:tcPr>
          <w:p w14:paraId="178633A2" w14:textId="77777777" w:rsidR="00AA0E05" w:rsidRPr="00276E9B" w:rsidRDefault="00AA0E05" w:rsidP="00804267">
            <w:pPr>
              <w:pStyle w:val="TAL"/>
            </w:pPr>
          </w:p>
        </w:tc>
      </w:tr>
      <w:tr w:rsidR="00AA0E05" w:rsidRPr="00276E9B" w14:paraId="03ACE2BD" w14:textId="77777777" w:rsidTr="00804267">
        <w:tc>
          <w:tcPr>
            <w:tcW w:w="4535" w:type="dxa"/>
            <w:shd w:val="clear" w:color="auto" w:fill="auto"/>
          </w:tcPr>
          <w:p w14:paraId="0D6CE7E8" w14:textId="77777777" w:rsidR="00AA0E05" w:rsidRPr="00276E9B" w:rsidRDefault="00AA0E05" w:rsidP="00804267">
            <w:pPr>
              <w:pStyle w:val="TAL"/>
            </w:pPr>
            <w:r w:rsidRPr="00276E9B">
              <w:t>T3324 value</w:t>
            </w:r>
          </w:p>
        </w:tc>
        <w:tc>
          <w:tcPr>
            <w:tcW w:w="2267" w:type="dxa"/>
            <w:shd w:val="clear" w:color="auto" w:fill="auto"/>
          </w:tcPr>
          <w:p w14:paraId="26096C20" w14:textId="77777777" w:rsidR="00AA0E05" w:rsidRPr="00276E9B" w:rsidRDefault="00351BEA" w:rsidP="00804267">
            <w:pPr>
              <w:pStyle w:val="TAL"/>
            </w:pPr>
            <w:r w:rsidRPr="00276E9B">
              <w:rPr>
                <w:lang w:eastAsia="zh-CN"/>
              </w:rPr>
              <w:t>00100001 or 00011110</w:t>
            </w:r>
          </w:p>
        </w:tc>
        <w:tc>
          <w:tcPr>
            <w:tcW w:w="1700" w:type="dxa"/>
            <w:shd w:val="clear" w:color="auto" w:fill="auto"/>
          </w:tcPr>
          <w:p w14:paraId="5285CDFB" w14:textId="77777777" w:rsidR="00AA0E05" w:rsidRPr="00276E9B" w:rsidRDefault="00AA0E05" w:rsidP="00804267">
            <w:pPr>
              <w:pStyle w:val="TAL"/>
            </w:pPr>
            <w:r w:rsidRPr="00276E9B">
              <w:rPr>
                <w:lang w:eastAsia="zh-CN"/>
              </w:rPr>
              <w:t>1 minute</w:t>
            </w:r>
            <w:r w:rsidR="00351BEA" w:rsidRPr="00276E9B">
              <w:rPr>
                <w:lang w:eastAsia="zh-CN"/>
              </w:rPr>
              <w:t xml:space="preserve"> or 60 seconds</w:t>
            </w:r>
          </w:p>
        </w:tc>
        <w:tc>
          <w:tcPr>
            <w:tcW w:w="1135" w:type="dxa"/>
            <w:shd w:val="clear" w:color="auto" w:fill="auto"/>
          </w:tcPr>
          <w:p w14:paraId="723C0586" w14:textId="77777777" w:rsidR="00AA0E05" w:rsidRPr="00276E9B" w:rsidRDefault="00AA0E05" w:rsidP="00804267">
            <w:pPr>
              <w:pStyle w:val="TAL"/>
            </w:pPr>
          </w:p>
        </w:tc>
      </w:tr>
    </w:tbl>
    <w:p w14:paraId="1A832648" w14:textId="77777777" w:rsidR="00AA0E05" w:rsidRPr="00276E9B" w:rsidRDefault="00AA0E05" w:rsidP="00AA0E05"/>
    <w:p w14:paraId="346065C8" w14:textId="77777777" w:rsidR="00AA0E05" w:rsidRPr="00276E9B" w:rsidRDefault="00AA0E05" w:rsidP="00AA0E05">
      <w:pPr>
        <w:pStyle w:val="TH"/>
      </w:pPr>
      <w:r w:rsidRPr="00276E9B">
        <w:t>Table 22.5.17.3.3-</w:t>
      </w:r>
      <w:r w:rsidR="00F1688E" w:rsidRPr="00276E9B">
        <w:t>4</w:t>
      </w:r>
      <w:r w:rsidRPr="00276E9B">
        <w:t>: Message TRACKING AREA UPDATE ACCEPT (step</w:t>
      </w:r>
      <w:r w:rsidR="00F1688E" w:rsidRPr="00276E9B">
        <w:t xml:space="preserve"> 23</w:t>
      </w:r>
      <w:r w:rsidRPr="00276E9B">
        <w:t>, Table 22.5.17.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A0E05" w:rsidRPr="00276E9B" w14:paraId="7B22E4E8" w14:textId="77777777" w:rsidTr="00804267">
        <w:tc>
          <w:tcPr>
            <w:tcW w:w="9637" w:type="dxa"/>
            <w:gridSpan w:val="4"/>
            <w:shd w:val="clear" w:color="auto" w:fill="auto"/>
          </w:tcPr>
          <w:p w14:paraId="712D8A63" w14:textId="77777777" w:rsidR="00AA0E05" w:rsidRPr="00276E9B" w:rsidRDefault="00AA0E05" w:rsidP="00804267">
            <w:pPr>
              <w:pStyle w:val="TAL"/>
            </w:pPr>
            <w:r w:rsidRPr="00276E9B">
              <w:t>Derivation path: 36.508 table 4.7.2-24</w:t>
            </w:r>
          </w:p>
        </w:tc>
      </w:tr>
      <w:tr w:rsidR="00AA0E05" w:rsidRPr="00276E9B" w14:paraId="051A1CCD" w14:textId="77777777" w:rsidTr="00804267">
        <w:tc>
          <w:tcPr>
            <w:tcW w:w="4535" w:type="dxa"/>
            <w:shd w:val="clear" w:color="auto" w:fill="auto"/>
          </w:tcPr>
          <w:p w14:paraId="04B49CAF" w14:textId="77777777" w:rsidR="00AA0E05" w:rsidRPr="00276E9B" w:rsidRDefault="00AA0E05" w:rsidP="00804267">
            <w:pPr>
              <w:pStyle w:val="TAH"/>
            </w:pPr>
            <w:r w:rsidRPr="00276E9B">
              <w:t>Information Element</w:t>
            </w:r>
          </w:p>
        </w:tc>
        <w:tc>
          <w:tcPr>
            <w:tcW w:w="2267" w:type="dxa"/>
            <w:shd w:val="clear" w:color="auto" w:fill="auto"/>
          </w:tcPr>
          <w:p w14:paraId="1FEB978E" w14:textId="77777777" w:rsidR="00AA0E05" w:rsidRPr="00276E9B" w:rsidRDefault="00AA0E05" w:rsidP="00804267">
            <w:pPr>
              <w:pStyle w:val="TAH"/>
            </w:pPr>
            <w:r w:rsidRPr="00276E9B">
              <w:t>Value/Remark</w:t>
            </w:r>
          </w:p>
        </w:tc>
        <w:tc>
          <w:tcPr>
            <w:tcW w:w="1700" w:type="dxa"/>
            <w:shd w:val="clear" w:color="auto" w:fill="auto"/>
          </w:tcPr>
          <w:p w14:paraId="2C21DBFC" w14:textId="77777777" w:rsidR="00AA0E05" w:rsidRPr="00276E9B" w:rsidRDefault="00AA0E05" w:rsidP="00804267">
            <w:pPr>
              <w:pStyle w:val="TAH"/>
            </w:pPr>
            <w:r w:rsidRPr="00276E9B">
              <w:t>Comment</w:t>
            </w:r>
          </w:p>
        </w:tc>
        <w:tc>
          <w:tcPr>
            <w:tcW w:w="1135" w:type="dxa"/>
            <w:shd w:val="clear" w:color="auto" w:fill="auto"/>
          </w:tcPr>
          <w:p w14:paraId="2A010B45" w14:textId="77777777" w:rsidR="00AA0E05" w:rsidRPr="00276E9B" w:rsidRDefault="00AA0E05" w:rsidP="00804267">
            <w:pPr>
              <w:pStyle w:val="TAH"/>
            </w:pPr>
            <w:r w:rsidRPr="00276E9B">
              <w:t>Condition</w:t>
            </w:r>
          </w:p>
        </w:tc>
      </w:tr>
      <w:tr w:rsidR="00AA0E05" w:rsidRPr="00276E9B" w14:paraId="2B9C09A5" w14:textId="77777777" w:rsidTr="00804267">
        <w:tc>
          <w:tcPr>
            <w:tcW w:w="4535" w:type="dxa"/>
            <w:shd w:val="clear" w:color="auto" w:fill="auto"/>
          </w:tcPr>
          <w:p w14:paraId="55CFA9EE" w14:textId="77777777" w:rsidR="00AA0E05" w:rsidRPr="00276E9B" w:rsidRDefault="00AA0E05" w:rsidP="00804267">
            <w:pPr>
              <w:pStyle w:val="TAH"/>
              <w:jc w:val="left"/>
              <w:rPr>
                <w:b w:val="0"/>
              </w:rPr>
            </w:pPr>
            <w:r w:rsidRPr="00276E9B">
              <w:rPr>
                <w:b w:val="0"/>
              </w:rPr>
              <w:t>EPS update result</w:t>
            </w:r>
          </w:p>
        </w:tc>
        <w:tc>
          <w:tcPr>
            <w:tcW w:w="2267" w:type="dxa"/>
            <w:shd w:val="clear" w:color="auto" w:fill="auto"/>
          </w:tcPr>
          <w:p w14:paraId="1AB6F7EA" w14:textId="77777777" w:rsidR="00AA0E05" w:rsidRPr="00276E9B" w:rsidRDefault="00AA0E05" w:rsidP="00804267">
            <w:pPr>
              <w:pStyle w:val="TAH"/>
              <w:jc w:val="left"/>
              <w:rPr>
                <w:b w:val="0"/>
              </w:rPr>
            </w:pPr>
            <w:r w:rsidRPr="00276E9B">
              <w:rPr>
                <w:b w:val="0"/>
              </w:rPr>
              <w:t>000</w:t>
            </w:r>
          </w:p>
        </w:tc>
        <w:tc>
          <w:tcPr>
            <w:tcW w:w="1700" w:type="dxa"/>
            <w:shd w:val="clear" w:color="auto" w:fill="auto"/>
          </w:tcPr>
          <w:p w14:paraId="7851876C" w14:textId="77777777" w:rsidR="00AA0E05" w:rsidRPr="00276E9B" w:rsidRDefault="00AA0E05" w:rsidP="00804267">
            <w:pPr>
              <w:pStyle w:val="TAH"/>
              <w:jc w:val="left"/>
              <w:rPr>
                <w:b w:val="0"/>
              </w:rPr>
            </w:pPr>
            <w:r w:rsidRPr="00276E9B">
              <w:rPr>
                <w:b w:val="0"/>
              </w:rPr>
              <w:t>"TA only"</w:t>
            </w:r>
          </w:p>
        </w:tc>
        <w:tc>
          <w:tcPr>
            <w:tcW w:w="1135" w:type="dxa"/>
            <w:shd w:val="clear" w:color="auto" w:fill="auto"/>
          </w:tcPr>
          <w:p w14:paraId="6AC53C02" w14:textId="77777777" w:rsidR="00AA0E05" w:rsidRPr="00276E9B" w:rsidRDefault="00AA0E05" w:rsidP="00804267">
            <w:pPr>
              <w:pStyle w:val="TAH"/>
            </w:pPr>
          </w:p>
        </w:tc>
      </w:tr>
      <w:tr w:rsidR="00AA0E05" w:rsidRPr="00276E9B" w14:paraId="141557CC" w14:textId="77777777" w:rsidTr="00804267">
        <w:tc>
          <w:tcPr>
            <w:tcW w:w="4535" w:type="dxa"/>
            <w:shd w:val="clear" w:color="auto" w:fill="auto"/>
          </w:tcPr>
          <w:p w14:paraId="1C2ACE98" w14:textId="77777777" w:rsidR="00AA0E05" w:rsidRPr="00276E9B" w:rsidRDefault="00AA0E05" w:rsidP="00804267">
            <w:pPr>
              <w:pStyle w:val="TAL"/>
            </w:pPr>
            <w:r w:rsidRPr="00276E9B">
              <w:t>GUTI</w:t>
            </w:r>
          </w:p>
        </w:tc>
        <w:tc>
          <w:tcPr>
            <w:tcW w:w="2267" w:type="dxa"/>
            <w:shd w:val="clear" w:color="auto" w:fill="auto"/>
          </w:tcPr>
          <w:p w14:paraId="314453EB" w14:textId="77777777" w:rsidR="00AA0E05" w:rsidRPr="00276E9B" w:rsidRDefault="00AA0E05" w:rsidP="00804267">
            <w:pPr>
              <w:pStyle w:val="TAL"/>
            </w:pPr>
            <w:r w:rsidRPr="00276E9B">
              <w:t>GUTI-1</w:t>
            </w:r>
          </w:p>
        </w:tc>
        <w:tc>
          <w:tcPr>
            <w:tcW w:w="1700" w:type="dxa"/>
            <w:shd w:val="clear" w:color="auto" w:fill="auto"/>
          </w:tcPr>
          <w:p w14:paraId="255428C7" w14:textId="77777777" w:rsidR="00AA0E05" w:rsidRPr="00276E9B" w:rsidRDefault="00AA0E05" w:rsidP="00804267">
            <w:pPr>
              <w:pStyle w:val="TAL"/>
            </w:pPr>
          </w:p>
        </w:tc>
        <w:tc>
          <w:tcPr>
            <w:tcW w:w="1135" w:type="dxa"/>
            <w:shd w:val="clear" w:color="auto" w:fill="auto"/>
          </w:tcPr>
          <w:p w14:paraId="28AD1BEF" w14:textId="77777777" w:rsidR="00AA0E05" w:rsidRPr="00276E9B" w:rsidRDefault="00AA0E05" w:rsidP="00804267">
            <w:pPr>
              <w:pStyle w:val="TAL"/>
            </w:pPr>
          </w:p>
        </w:tc>
      </w:tr>
      <w:tr w:rsidR="00AA0E05" w:rsidRPr="00276E9B" w14:paraId="41944DC0" w14:textId="77777777" w:rsidTr="00804267">
        <w:tc>
          <w:tcPr>
            <w:tcW w:w="4535" w:type="dxa"/>
            <w:shd w:val="clear" w:color="auto" w:fill="auto"/>
          </w:tcPr>
          <w:p w14:paraId="11D5FAE3" w14:textId="77777777" w:rsidR="00AA0E05" w:rsidRPr="00276E9B" w:rsidRDefault="00AA0E05" w:rsidP="00804267">
            <w:pPr>
              <w:pStyle w:val="TAL"/>
            </w:pPr>
            <w:r w:rsidRPr="00276E9B">
              <w:t>T3324 value</w:t>
            </w:r>
          </w:p>
        </w:tc>
        <w:tc>
          <w:tcPr>
            <w:tcW w:w="2267" w:type="dxa"/>
            <w:shd w:val="clear" w:color="auto" w:fill="auto"/>
          </w:tcPr>
          <w:p w14:paraId="59069EC5" w14:textId="77777777" w:rsidR="00AA0E05" w:rsidRPr="00276E9B" w:rsidRDefault="00351BEA" w:rsidP="00804267">
            <w:pPr>
              <w:pStyle w:val="TAL"/>
            </w:pPr>
            <w:r w:rsidRPr="00276E9B">
              <w:rPr>
                <w:lang w:eastAsia="zh-CN"/>
              </w:rPr>
              <w:t>00100001</w:t>
            </w:r>
          </w:p>
        </w:tc>
        <w:tc>
          <w:tcPr>
            <w:tcW w:w="1700" w:type="dxa"/>
            <w:shd w:val="clear" w:color="auto" w:fill="auto"/>
          </w:tcPr>
          <w:p w14:paraId="6E05D044" w14:textId="77777777" w:rsidR="00AA0E05" w:rsidRPr="00276E9B" w:rsidRDefault="00AA0E05" w:rsidP="00804267">
            <w:pPr>
              <w:pStyle w:val="TAL"/>
            </w:pPr>
            <w:r w:rsidRPr="00276E9B">
              <w:rPr>
                <w:lang w:eastAsia="zh-CN"/>
              </w:rPr>
              <w:t>1 minute</w:t>
            </w:r>
          </w:p>
        </w:tc>
        <w:tc>
          <w:tcPr>
            <w:tcW w:w="1135" w:type="dxa"/>
            <w:shd w:val="clear" w:color="auto" w:fill="auto"/>
          </w:tcPr>
          <w:p w14:paraId="7013C5B3" w14:textId="77777777" w:rsidR="00AA0E05" w:rsidRPr="00276E9B" w:rsidRDefault="00AA0E05" w:rsidP="00804267">
            <w:pPr>
              <w:pStyle w:val="TAL"/>
            </w:pPr>
          </w:p>
        </w:tc>
      </w:tr>
      <w:tr w:rsidR="00241D81" w:rsidRPr="00276E9B" w14:paraId="33C956FF" w14:textId="77777777" w:rsidTr="00804267">
        <w:tc>
          <w:tcPr>
            <w:tcW w:w="4535" w:type="dxa"/>
            <w:shd w:val="clear" w:color="auto" w:fill="auto"/>
          </w:tcPr>
          <w:p w14:paraId="7177A3FA" w14:textId="77777777" w:rsidR="00241D81" w:rsidRPr="00276E9B" w:rsidRDefault="00241D81" w:rsidP="00241D81">
            <w:pPr>
              <w:pStyle w:val="TAL"/>
            </w:pPr>
            <w:r w:rsidRPr="00276E9B">
              <w:t>T3412 extended value</w:t>
            </w:r>
          </w:p>
        </w:tc>
        <w:tc>
          <w:tcPr>
            <w:tcW w:w="2267" w:type="dxa"/>
            <w:shd w:val="clear" w:color="auto" w:fill="auto"/>
          </w:tcPr>
          <w:p w14:paraId="15DA96DF" w14:textId="77777777" w:rsidR="00241D81" w:rsidRPr="00276E9B" w:rsidRDefault="00241D81" w:rsidP="00241D81">
            <w:pPr>
              <w:pStyle w:val="TAL"/>
              <w:rPr>
                <w:lang w:eastAsia="zh-CN"/>
              </w:rPr>
            </w:pPr>
            <w:r w:rsidRPr="00276E9B">
              <w:rPr>
                <w:lang w:eastAsia="zh-CN"/>
              </w:rPr>
              <w:t>‘10100100’B</w:t>
            </w:r>
          </w:p>
        </w:tc>
        <w:tc>
          <w:tcPr>
            <w:tcW w:w="1700" w:type="dxa"/>
            <w:shd w:val="clear" w:color="auto" w:fill="auto"/>
          </w:tcPr>
          <w:p w14:paraId="7DDAB5F6" w14:textId="77777777" w:rsidR="00241D81" w:rsidRPr="00276E9B" w:rsidRDefault="00241D81" w:rsidP="00241D81">
            <w:pPr>
              <w:pStyle w:val="TAL"/>
              <w:rPr>
                <w:lang w:eastAsia="zh-CN"/>
              </w:rPr>
            </w:pPr>
            <w:r w:rsidRPr="00276E9B">
              <w:rPr>
                <w:lang w:eastAsia="zh-CN"/>
              </w:rPr>
              <w:t>4 minutes</w:t>
            </w:r>
          </w:p>
        </w:tc>
        <w:tc>
          <w:tcPr>
            <w:tcW w:w="1135" w:type="dxa"/>
            <w:shd w:val="clear" w:color="auto" w:fill="auto"/>
          </w:tcPr>
          <w:p w14:paraId="4A838D1C" w14:textId="77777777" w:rsidR="00241D81" w:rsidRPr="00276E9B" w:rsidRDefault="00241D81" w:rsidP="00241D81">
            <w:pPr>
              <w:pStyle w:val="TAL"/>
            </w:pPr>
          </w:p>
        </w:tc>
      </w:tr>
    </w:tbl>
    <w:p w14:paraId="4E1B36B9" w14:textId="77777777" w:rsidR="00AA0E05" w:rsidRPr="00276E9B" w:rsidRDefault="00AA0E05" w:rsidP="00AA0E05"/>
    <w:p w14:paraId="050F38FE" w14:textId="77777777" w:rsidR="00AA0E05" w:rsidRPr="00276E9B" w:rsidRDefault="00AA0E05" w:rsidP="00C10474">
      <w:pPr>
        <w:pStyle w:val="TH"/>
      </w:pPr>
      <w:r w:rsidRPr="00276E9B">
        <w:lastRenderedPageBreak/>
        <w:t>Table 22.5.17.3.3-</w:t>
      </w:r>
      <w:r w:rsidR="00F1688E" w:rsidRPr="00276E9B">
        <w:t>5</w:t>
      </w:r>
      <w:r w:rsidRPr="00276E9B">
        <w:t xml:space="preserve">: </w:t>
      </w:r>
      <w:r w:rsidR="00BB20E7" w:rsidRPr="00276E9B">
        <w:t>Void</w:t>
      </w:r>
    </w:p>
    <w:p w14:paraId="340A1D53" w14:textId="77777777" w:rsidR="00AA0E05" w:rsidRPr="00276E9B" w:rsidRDefault="00AA0E05" w:rsidP="00C10474">
      <w:pPr>
        <w:pStyle w:val="TH"/>
      </w:pPr>
      <w:r w:rsidRPr="00276E9B">
        <w:t>Table 22.5.17.3.3-</w:t>
      </w:r>
      <w:r w:rsidR="00F1688E" w:rsidRPr="00276E9B">
        <w:t>6</w:t>
      </w:r>
      <w:r w:rsidRPr="00276E9B">
        <w:t xml:space="preserve">: </w:t>
      </w:r>
      <w:r w:rsidR="00BB20E7" w:rsidRPr="00276E9B">
        <w:t>Void</w:t>
      </w:r>
    </w:p>
    <w:p w14:paraId="0313C3B6" w14:textId="77777777" w:rsidR="00AA0E05" w:rsidRPr="00276E9B" w:rsidRDefault="00AA0E05" w:rsidP="00C10474">
      <w:pPr>
        <w:pStyle w:val="TH"/>
      </w:pPr>
      <w:r w:rsidRPr="00276E9B">
        <w:t>Table 22.5.17.3.3-</w:t>
      </w:r>
      <w:r w:rsidR="00F1688E" w:rsidRPr="00276E9B">
        <w:t>7</w:t>
      </w:r>
      <w:r w:rsidRPr="00276E9B">
        <w:t xml:space="preserve">: </w:t>
      </w:r>
      <w:r w:rsidR="00BB20E7" w:rsidRPr="00276E9B">
        <w:t>Void</w:t>
      </w:r>
    </w:p>
    <w:p w14:paraId="2847C654" w14:textId="77777777" w:rsidR="00AA0E05" w:rsidRPr="00276E9B" w:rsidRDefault="00AA0E05" w:rsidP="00AE7988">
      <w:pPr>
        <w:pStyle w:val="TH"/>
      </w:pPr>
      <w:r w:rsidRPr="00276E9B">
        <w:t>Table 22.5.17.3.3-</w:t>
      </w:r>
      <w:r w:rsidR="00F1688E" w:rsidRPr="00276E9B">
        <w:t>8</w:t>
      </w:r>
      <w:r w:rsidRPr="00276E9B">
        <w:t xml:space="preserve">: </w:t>
      </w:r>
      <w:r w:rsidR="00BB20E7" w:rsidRPr="00276E9B">
        <w:t>Void</w:t>
      </w:r>
    </w:p>
    <w:p w14:paraId="64905A9C" w14:textId="77777777" w:rsidR="00AE7988" w:rsidRPr="00276E9B" w:rsidRDefault="00AE7988" w:rsidP="00AE7988">
      <w:pPr>
        <w:pStyle w:val="TH"/>
      </w:pPr>
      <w:r w:rsidRPr="00276E9B">
        <w:t>Table 22.5.17.3.3-9: Message TRACKING AREA UPDATE REQUEST (step 39, Table 22.5.17.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AE7988" w:rsidRPr="00276E9B" w14:paraId="076E9B17" w14:textId="77777777" w:rsidTr="00AE6D07">
        <w:tc>
          <w:tcPr>
            <w:tcW w:w="9606" w:type="dxa"/>
            <w:gridSpan w:val="4"/>
            <w:shd w:val="clear" w:color="auto" w:fill="auto"/>
          </w:tcPr>
          <w:p w14:paraId="10F0F834" w14:textId="77777777" w:rsidR="00AE7988" w:rsidRPr="00276E9B" w:rsidRDefault="00AE7988" w:rsidP="00AE6D07">
            <w:pPr>
              <w:pStyle w:val="TAL"/>
            </w:pPr>
            <w:r w:rsidRPr="00276E9B">
              <w:t>Derivation path: 36.508 table 4.7.2-27</w:t>
            </w:r>
          </w:p>
        </w:tc>
      </w:tr>
      <w:tr w:rsidR="00AE7988" w:rsidRPr="00276E9B" w14:paraId="583B8901" w14:textId="77777777" w:rsidTr="00AE6D07">
        <w:tc>
          <w:tcPr>
            <w:tcW w:w="4535" w:type="dxa"/>
            <w:tcBorders>
              <w:bottom w:val="single" w:sz="4" w:space="0" w:color="auto"/>
            </w:tcBorders>
            <w:shd w:val="clear" w:color="auto" w:fill="auto"/>
          </w:tcPr>
          <w:p w14:paraId="39407DAC" w14:textId="77777777" w:rsidR="00AE7988" w:rsidRPr="00276E9B" w:rsidRDefault="00AE7988" w:rsidP="00AE6D07">
            <w:pPr>
              <w:pStyle w:val="TAH"/>
            </w:pPr>
            <w:r w:rsidRPr="00276E9B">
              <w:t>Information Element</w:t>
            </w:r>
          </w:p>
        </w:tc>
        <w:tc>
          <w:tcPr>
            <w:tcW w:w="2267" w:type="dxa"/>
            <w:tcBorders>
              <w:bottom w:val="single" w:sz="4" w:space="0" w:color="auto"/>
            </w:tcBorders>
            <w:shd w:val="clear" w:color="auto" w:fill="auto"/>
          </w:tcPr>
          <w:p w14:paraId="7A2211C9" w14:textId="77777777" w:rsidR="00AE7988" w:rsidRPr="00276E9B" w:rsidRDefault="00AE7988" w:rsidP="00AE6D07">
            <w:pPr>
              <w:pStyle w:val="TAH"/>
            </w:pPr>
            <w:r w:rsidRPr="00276E9B">
              <w:t>Value/Remark</w:t>
            </w:r>
          </w:p>
        </w:tc>
        <w:tc>
          <w:tcPr>
            <w:tcW w:w="1700" w:type="dxa"/>
            <w:tcBorders>
              <w:bottom w:val="single" w:sz="4" w:space="0" w:color="auto"/>
            </w:tcBorders>
            <w:shd w:val="clear" w:color="auto" w:fill="auto"/>
          </w:tcPr>
          <w:p w14:paraId="08115837" w14:textId="77777777" w:rsidR="00AE7988" w:rsidRPr="00276E9B" w:rsidRDefault="00AE7988" w:rsidP="00AE6D07">
            <w:pPr>
              <w:pStyle w:val="TAH"/>
            </w:pPr>
            <w:r w:rsidRPr="00276E9B">
              <w:t>Comment</w:t>
            </w:r>
          </w:p>
        </w:tc>
        <w:tc>
          <w:tcPr>
            <w:tcW w:w="1104" w:type="dxa"/>
            <w:tcBorders>
              <w:bottom w:val="single" w:sz="4" w:space="0" w:color="auto"/>
            </w:tcBorders>
            <w:shd w:val="clear" w:color="auto" w:fill="auto"/>
          </w:tcPr>
          <w:p w14:paraId="1C71E3C4" w14:textId="77777777" w:rsidR="00AE7988" w:rsidRPr="00276E9B" w:rsidRDefault="00AE7988" w:rsidP="00AE6D07">
            <w:pPr>
              <w:pStyle w:val="TAH"/>
            </w:pPr>
            <w:r w:rsidRPr="00276E9B">
              <w:t>Condition</w:t>
            </w:r>
          </w:p>
        </w:tc>
      </w:tr>
      <w:tr w:rsidR="00AE7988" w:rsidRPr="00276E9B" w14:paraId="7C41D8EE" w14:textId="77777777" w:rsidTr="00AE6D07">
        <w:tc>
          <w:tcPr>
            <w:tcW w:w="4535" w:type="dxa"/>
            <w:tcBorders>
              <w:bottom w:val="single" w:sz="4" w:space="0" w:color="auto"/>
            </w:tcBorders>
            <w:shd w:val="clear" w:color="auto" w:fill="auto"/>
          </w:tcPr>
          <w:p w14:paraId="7F03CB0B" w14:textId="77777777" w:rsidR="00AE7988" w:rsidRPr="00276E9B" w:rsidRDefault="00AE7988" w:rsidP="00AE6D07">
            <w:pPr>
              <w:pStyle w:val="TAH"/>
              <w:jc w:val="left"/>
              <w:rPr>
                <w:b w:val="0"/>
              </w:rPr>
            </w:pPr>
            <w:r w:rsidRPr="00276E9B">
              <w:rPr>
                <w:b w:val="0"/>
              </w:rPr>
              <w:t>EPS update type</w:t>
            </w:r>
          </w:p>
        </w:tc>
        <w:tc>
          <w:tcPr>
            <w:tcW w:w="2267" w:type="dxa"/>
            <w:tcBorders>
              <w:bottom w:val="single" w:sz="4" w:space="0" w:color="auto"/>
            </w:tcBorders>
            <w:shd w:val="clear" w:color="auto" w:fill="auto"/>
          </w:tcPr>
          <w:p w14:paraId="4F916379" w14:textId="77777777" w:rsidR="00AE7988" w:rsidRPr="00276E9B" w:rsidRDefault="00AE7988" w:rsidP="00AE6D07">
            <w:pPr>
              <w:pStyle w:val="TAH"/>
              <w:jc w:val="left"/>
              <w:rPr>
                <w:b w:val="0"/>
              </w:rPr>
            </w:pPr>
            <w:r w:rsidRPr="00276E9B">
              <w:rPr>
                <w:b w:val="0"/>
              </w:rPr>
              <w:t>011</w:t>
            </w:r>
          </w:p>
        </w:tc>
        <w:tc>
          <w:tcPr>
            <w:tcW w:w="1700" w:type="dxa"/>
            <w:tcBorders>
              <w:bottom w:val="single" w:sz="4" w:space="0" w:color="auto"/>
            </w:tcBorders>
            <w:shd w:val="clear" w:color="auto" w:fill="auto"/>
          </w:tcPr>
          <w:p w14:paraId="17A20A2D" w14:textId="77777777" w:rsidR="00AE7988" w:rsidRPr="00276E9B" w:rsidRDefault="00AE7988" w:rsidP="00AE6D07">
            <w:pPr>
              <w:pStyle w:val="TAH"/>
              <w:jc w:val="left"/>
              <w:rPr>
                <w:b w:val="0"/>
              </w:rPr>
            </w:pPr>
            <w:r w:rsidRPr="00276E9B">
              <w:rPr>
                <w:b w:val="0"/>
              </w:rPr>
              <w:t>periodic updating'</w:t>
            </w:r>
          </w:p>
        </w:tc>
        <w:tc>
          <w:tcPr>
            <w:tcW w:w="1104" w:type="dxa"/>
            <w:tcBorders>
              <w:bottom w:val="single" w:sz="4" w:space="0" w:color="auto"/>
            </w:tcBorders>
            <w:shd w:val="clear" w:color="auto" w:fill="auto"/>
          </w:tcPr>
          <w:p w14:paraId="3E6D256F" w14:textId="77777777" w:rsidR="00AE7988" w:rsidRPr="00276E9B" w:rsidRDefault="00AE7988" w:rsidP="00AE6D07">
            <w:pPr>
              <w:pStyle w:val="TAH"/>
            </w:pPr>
          </w:p>
        </w:tc>
      </w:tr>
    </w:tbl>
    <w:p w14:paraId="052C18DA" w14:textId="77777777" w:rsidR="00AA0E05" w:rsidRPr="00276E9B" w:rsidRDefault="00AA0E05" w:rsidP="00AA0E05">
      <w:pPr>
        <w:rPr>
          <w:rFonts w:eastAsia="PMingLiU"/>
          <w:lang w:eastAsia="zh-CN"/>
        </w:rPr>
      </w:pPr>
    </w:p>
    <w:p w14:paraId="07C21660" w14:textId="77777777" w:rsidR="00AA08DA" w:rsidRPr="00276E9B" w:rsidRDefault="00AA08DA" w:rsidP="00AA08DA">
      <w:pPr>
        <w:pStyle w:val="Heading3"/>
        <w:rPr>
          <w:lang w:eastAsia="zh-CN"/>
        </w:rPr>
      </w:pPr>
      <w:r w:rsidRPr="00276E9B">
        <w:rPr>
          <w:lang w:eastAsia="zh-CN"/>
        </w:rPr>
        <w:t>22.5.18</w:t>
      </w:r>
      <w:r w:rsidRPr="00276E9B">
        <w:tab/>
        <w:t xml:space="preserve">NB-IoT / </w:t>
      </w:r>
      <w:r w:rsidRPr="00276E9B">
        <w:rPr>
          <w:rFonts w:eastAsia="MS Gothic"/>
          <w:lang w:eastAsia="ja-JP"/>
        </w:rPr>
        <w:t>Attach &amp; Normal tracking area update Procedure / Success / without Idle eDRX parameters / With Idle eDRX parameters/ With and without Idle eDRX and PSM parameters</w:t>
      </w:r>
    </w:p>
    <w:p w14:paraId="3BE116AD" w14:textId="77777777" w:rsidR="00AA08DA" w:rsidRPr="00276E9B" w:rsidRDefault="00AA08DA" w:rsidP="00AA08DA">
      <w:pPr>
        <w:pStyle w:val="Heading4"/>
      </w:pPr>
      <w:r w:rsidRPr="00276E9B">
        <w:rPr>
          <w:lang w:eastAsia="zh-CN"/>
        </w:rPr>
        <w:t>22.5.18.1</w:t>
      </w:r>
      <w:r w:rsidRPr="00276E9B">
        <w:rPr>
          <w:lang w:eastAsia="zh-CN"/>
        </w:rPr>
        <w:tab/>
      </w:r>
      <w:r w:rsidRPr="00276E9B">
        <w:t>Test Purpose (TP)</w:t>
      </w:r>
    </w:p>
    <w:p w14:paraId="452FAE5C" w14:textId="77777777" w:rsidR="00AA08DA" w:rsidRPr="00276E9B" w:rsidRDefault="00AA08DA" w:rsidP="00AA08DA">
      <w:pPr>
        <w:pStyle w:val="H6"/>
      </w:pPr>
      <w:r w:rsidRPr="00276E9B">
        <w:t>(1)</w:t>
      </w:r>
    </w:p>
    <w:p w14:paraId="5140CC26"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sent Attach Request message with “extended DRX parameters IE”}</w:t>
      </w:r>
    </w:p>
    <w:p w14:paraId="3DE4A7A5"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0800369E"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the extended DRX parameters in the ATTACH ACCEPT message }</w:t>
      </w:r>
    </w:p>
    <w:p w14:paraId="0B3BFE6E"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use the extended DRX parameters and send Attach complete message}</w:t>
      </w:r>
    </w:p>
    <w:p w14:paraId="179C69D3" w14:textId="77777777" w:rsidR="00AA08DA" w:rsidRPr="00276E9B" w:rsidRDefault="00AA08DA" w:rsidP="00AA08DA">
      <w:pPr>
        <w:pStyle w:val="PL"/>
        <w:rPr>
          <w:noProof w:val="0"/>
          <w:lang w:val="en-GB"/>
        </w:rPr>
      </w:pPr>
      <w:r w:rsidRPr="00276E9B">
        <w:rPr>
          <w:noProof w:val="0"/>
          <w:lang w:val="en-GB"/>
        </w:rPr>
        <w:t xml:space="preserve">            }</w:t>
      </w:r>
    </w:p>
    <w:p w14:paraId="66948F67" w14:textId="77777777" w:rsidR="00AA08DA" w:rsidRPr="00276E9B" w:rsidRDefault="00AA08DA" w:rsidP="00AA08DA">
      <w:pPr>
        <w:pStyle w:val="PL"/>
        <w:rPr>
          <w:noProof w:val="0"/>
          <w:lang w:val="en-GB"/>
        </w:rPr>
      </w:pPr>
    </w:p>
    <w:p w14:paraId="6C4E54C2" w14:textId="77777777" w:rsidR="00AA08DA" w:rsidRPr="00276E9B" w:rsidRDefault="00AA08DA" w:rsidP="00AA08DA">
      <w:pPr>
        <w:pStyle w:val="H6"/>
      </w:pPr>
      <w:r w:rsidRPr="00276E9B">
        <w:t>(2)</w:t>
      </w:r>
    </w:p>
    <w:p w14:paraId="1416775D"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applied extended DRX parameters received in Attach Accept }</w:t>
      </w:r>
    </w:p>
    <w:p w14:paraId="3CEDD904"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0BAB4B11"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the paging-nb message in the paging occasion in paging hyperframe}</w:t>
      </w:r>
    </w:p>
    <w:p w14:paraId="456B9222"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send the control plane service request message}</w:t>
      </w:r>
    </w:p>
    <w:p w14:paraId="4AD1FCB7" w14:textId="77777777" w:rsidR="00AA08DA" w:rsidRPr="00276E9B" w:rsidRDefault="00AA08DA" w:rsidP="00AA08DA">
      <w:pPr>
        <w:pStyle w:val="PL"/>
        <w:rPr>
          <w:noProof w:val="0"/>
          <w:lang w:val="en-GB"/>
        </w:rPr>
      </w:pPr>
      <w:r w:rsidRPr="00276E9B">
        <w:rPr>
          <w:noProof w:val="0"/>
          <w:lang w:val="en-GB"/>
        </w:rPr>
        <w:t xml:space="preserve">            }</w:t>
      </w:r>
    </w:p>
    <w:p w14:paraId="74D8D490" w14:textId="77777777" w:rsidR="00AA08DA" w:rsidRPr="00276E9B" w:rsidRDefault="00AA08DA" w:rsidP="00AA08DA">
      <w:pPr>
        <w:pStyle w:val="PL"/>
        <w:rPr>
          <w:noProof w:val="0"/>
          <w:lang w:val="en-GB"/>
        </w:rPr>
      </w:pPr>
    </w:p>
    <w:p w14:paraId="3D5FA195" w14:textId="77777777" w:rsidR="00AA08DA" w:rsidRPr="00276E9B" w:rsidRDefault="00AA08DA" w:rsidP="00AA08DA">
      <w:pPr>
        <w:pStyle w:val="H6"/>
      </w:pPr>
      <w:r w:rsidRPr="00276E9B">
        <w:t>(3)</w:t>
      </w:r>
    </w:p>
    <w:p w14:paraId="18C6A1FB"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sent TAU Request message with “extended DRX parameters IE” }</w:t>
      </w:r>
    </w:p>
    <w:p w14:paraId="1740CD4A"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2C103EB7"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does not receives the extended DRX parameters in the TAU ACCEPT message }</w:t>
      </w:r>
    </w:p>
    <w:p w14:paraId="0642BA1E"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not use the extended DRX parameters and use the idle DRX parameters, and, send TAU complete message}</w:t>
      </w:r>
    </w:p>
    <w:p w14:paraId="48EAB6E3" w14:textId="77777777" w:rsidR="00AA08DA" w:rsidRPr="00276E9B" w:rsidRDefault="00AA08DA" w:rsidP="00AA08DA">
      <w:pPr>
        <w:pStyle w:val="PL"/>
        <w:rPr>
          <w:rFonts w:cs="Courier New"/>
          <w:noProof w:val="0"/>
          <w:szCs w:val="16"/>
          <w:lang w:val="en-GB"/>
        </w:rPr>
      </w:pPr>
      <w:r w:rsidRPr="00276E9B">
        <w:rPr>
          <w:noProof w:val="0"/>
          <w:lang w:val="en-GB"/>
        </w:rPr>
        <w:t xml:space="preserve">            </w:t>
      </w:r>
      <w:r w:rsidRPr="00276E9B">
        <w:rPr>
          <w:rFonts w:cs="Courier New"/>
          <w:noProof w:val="0"/>
          <w:szCs w:val="16"/>
          <w:lang w:val="en-GB"/>
        </w:rPr>
        <w:t>}</w:t>
      </w:r>
    </w:p>
    <w:p w14:paraId="6F76FFD3" w14:textId="77777777" w:rsidR="00AA08DA" w:rsidRPr="00276E9B" w:rsidRDefault="00AA08DA" w:rsidP="00AA08DA">
      <w:pPr>
        <w:pStyle w:val="PL"/>
        <w:rPr>
          <w:rFonts w:cs="Courier New"/>
          <w:noProof w:val="0"/>
          <w:szCs w:val="16"/>
          <w:lang w:val="en-GB"/>
        </w:rPr>
      </w:pPr>
    </w:p>
    <w:p w14:paraId="434127EE" w14:textId="77777777" w:rsidR="00AA08DA" w:rsidRPr="00276E9B" w:rsidRDefault="00AA08DA" w:rsidP="00AA08DA">
      <w:pPr>
        <w:pStyle w:val="H6"/>
      </w:pPr>
      <w:r w:rsidRPr="00276E9B">
        <w:t>(4)</w:t>
      </w:r>
    </w:p>
    <w:p w14:paraId="35A5AD0E"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not received extended DRX parameters in TAU Accept }</w:t>
      </w:r>
    </w:p>
    <w:p w14:paraId="2FECB287"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2689A09D"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the paging-nb message in the </w:t>
      </w:r>
      <w:r w:rsidRPr="00276E9B">
        <w:rPr>
          <w:rFonts w:cs="Courier New"/>
          <w:noProof w:val="0"/>
          <w:color w:val="000000"/>
          <w:szCs w:val="16"/>
          <w:lang w:val="en-GB"/>
        </w:rPr>
        <w:t>eDRX sleep</w:t>
      </w:r>
      <w:r w:rsidRPr="00276E9B">
        <w:rPr>
          <w:rFonts w:cs="Courier New"/>
          <w:noProof w:val="0"/>
          <w:szCs w:val="16"/>
          <w:lang w:val="en-GB"/>
        </w:rPr>
        <w:t xml:space="preserve"> }</w:t>
      </w:r>
    </w:p>
    <w:p w14:paraId="08E36A06"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send the control plane service request message}</w:t>
      </w:r>
    </w:p>
    <w:p w14:paraId="17672A7E" w14:textId="77777777" w:rsidR="00AA08DA" w:rsidRPr="00276E9B" w:rsidRDefault="00AA08DA" w:rsidP="00AA08DA">
      <w:pPr>
        <w:pStyle w:val="PL"/>
        <w:rPr>
          <w:noProof w:val="0"/>
          <w:lang w:val="en-GB"/>
        </w:rPr>
      </w:pPr>
      <w:r w:rsidRPr="00276E9B">
        <w:rPr>
          <w:noProof w:val="0"/>
          <w:lang w:val="en-GB"/>
        </w:rPr>
        <w:t xml:space="preserve">            }</w:t>
      </w:r>
    </w:p>
    <w:p w14:paraId="6BD5F418" w14:textId="77777777" w:rsidR="00AA08DA" w:rsidRPr="00276E9B" w:rsidRDefault="00AA08DA" w:rsidP="00AA08DA">
      <w:pPr>
        <w:pStyle w:val="PL"/>
        <w:rPr>
          <w:noProof w:val="0"/>
          <w:lang w:val="en-GB"/>
        </w:rPr>
      </w:pPr>
    </w:p>
    <w:p w14:paraId="0A023223" w14:textId="77777777" w:rsidR="00AA08DA" w:rsidRPr="00276E9B" w:rsidRDefault="00AA08DA" w:rsidP="00AA08DA">
      <w:pPr>
        <w:pStyle w:val="H6"/>
      </w:pPr>
      <w:r w:rsidRPr="00276E9B">
        <w:t>(5)</w:t>
      </w:r>
    </w:p>
    <w:p w14:paraId="114A0E1B"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sent Attach Request message with “extended DRX parameters IE” }</w:t>
      </w:r>
    </w:p>
    <w:p w14:paraId="610BEDC9"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21AE18E7"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UE does not receive the extended DRX parameters in the ATTACH ACCEPT message }</w:t>
      </w:r>
    </w:p>
    <w:p w14:paraId="2EFE2A70"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not use the extended DRX parameters and use the idle DRX parameters and send Attach complete message}</w:t>
      </w:r>
    </w:p>
    <w:p w14:paraId="67AEE054" w14:textId="77777777" w:rsidR="00AA08DA" w:rsidRPr="00276E9B" w:rsidRDefault="00AA08DA" w:rsidP="00AA08DA">
      <w:pPr>
        <w:pStyle w:val="PL"/>
        <w:rPr>
          <w:noProof w:val="0"/>
          <w:lang w:val="en-GB"/>
        </w:rPr>
      </w:pPr>
      <w:r w:rsidRPr="00276E9B">
        <w:rPr>
          <w:noProof w:val="0"/>
          <w:lang w:val="en-GB"/>
        </w:rPr>
        <w:t xml:space="preserve">            }</w:t>
      </w:r>
    </w:p>
    <w:p w14:paraId="3AE0E7F5" w14:textId="77777777" w:rsidR="00AA08DA" w:rsidRPr="00276E9B" w:rsidRDefault="00AA08DA" w:rsidP="00AA08DA">
      <w:pPr>
        <w:pStyle w:val="PL"/>
        <w:rPr>
          <w:noProof w:val="0"/>
          <w:lang w:val="en-GB"/>
        </w:rPr>
      </w:pPr>
    </w:p>
    <w:p w14:paraId="612F7BFE" w14:textId="77777777" w:rsidR="00AA08DA" w:rsidRPr="00276E9B" w:rsidRDefault="00AA08DA" w:rsidP="00AA08DA">
      <w:pPr>
        <w:pStyle w:val="H6"/>
      </w:pPr>
      <w:r w:rsidRPr="00276E9B">
        <w:t>(6)</w:t>
      </w:r>
    </w:p>
    <w:p w14:paraId="75B49EE1"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not received extended DRX parameters in Attach Accept }</w:t>
      </w:r>
    </w:p>
    <w:p w14:paraId="2D401540"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0E7C074D"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the paging-nb message in the eDRX sleep }</w:t>
      </w:r>
    </w:p>
    <w:p w14:paraId="4730E0A6"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lastRenderedPageBreak/>
        <w:t xml:space="preserve">    </w:t>
      </w:r>
      <w:r w:rsidRPr="00276E9B">
        <w:rPr>
          <w:rFonts w:cs="Courier New"/>
          <w:b/>
          <w:bCs/>
          <w:noProof w:val="0"/>
          <w:szCs w:val="16"/>
          <w:lang w:val="en-GB"/>
        </w:rPr>
        <w:t>then</w:t>
      </w:r>
      <w:r w:rsidRPr="00276E9B">
        <w:rPr>
          <w:rFonts w:cs="Courier New"/>
          <w:noProof w:val="0"/>
          <w:szCs w:val="16"/>
          <w:lang w:val="en-GB"/>
        </w:rPr>
        <w:t xml:space="preserve"> { the UE shall send the control plane service request message}</w:t>
      </w:r>
    </w:p>
    <w:p w14:paraId="39272BAD" w14:textId="77777777" w:rsidR="00AA08DA" w:rsidRPr="00276E9B" w:rsidRDefault="00AA08DA" w:rsidP="00AA08DA">
      <w:pPr>
        <w:pStyle w:val="PL"/>
        <w:rPr>
          <w:noProof w:val="0"/>
          <w:lang w:val="en-GB"/>
        </w:rPr>
      </w:pPr>
      <w:r w:rsidRPr="00276E9B">
        <w:rPr>
          <w:noProof w:val="0"/>
          <w:lang w:val="en-GB"/>
        </w:rPr>
        <w:t xml:space="preserve">            }</w:t>
      </w:r>
    </w:p>
    <w:p w14:paraId="2EC370DA" w14:textId="77777777" w:rsidR="00AA08DA" w:rsidRPr="00276E9B" w:rsidRDefault="00AA08DA" w:rsidP="00AA08DA">
      <w:pPr>
        <w:pStyle w:val="PL"/>
        <w:rPr>
          <w:noProof w:val="0"/>
          <w:lang w:val="en-GB"/>
        </w:rPr>
      </w:pPr>
    </w:p>
    <w:p w14:paraId="1ACD2F58" w14:textId="77777777" w:rsidR="00AA08DA" w:rsidRPr="00276E9B" w:rsidRDefault="00AA08DA" w:rsidP="00AA08DA">
      <w:pPr>
        <w:pStyle w:val="H6"/>
      </w:pPr>
      <w:r w:rsidRPr="00276E9B">
        <w:t>(7)</w:t>
      </w:r>
    </w:p>
    <w:p w14:paraId="4C9DF5C5"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sent TAU Request message with “extended DRX parameters IE” }</w:t>
      </w:r>
    </w:p>
    <w:p w14:paraId="62EA663F"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55617D5D"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the extended DRX parameters in the TAU ACCEPT message }</w:t>
      </w:r>
    </w:p>
    <w:p w14:paraId="18134A01"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use the extended DRX parameters and send TAU complete message}</w:t>
      </w:r>
    </w:p>
    <w:p w14:paraId="370ACD73" w14:textId="77777777" w:rsidR="00AA08DA" w:rsidRPr="00276E9B" w:rsidRDefault="00AA08DA" w:rsidP="00AA08DA">
      <w:pPr>
        <w:pStyle w:val="PL"/>
        <w:rPr>
          <w:noProof w:val="0"/>
          <w:lang w:val="en-GB"/>
        </w:rPr>
      </w:pPr>
      <w:r w:rsidRPr="00276E9B">
        <w:rPr>
          <w:noProof w:val="0"/>
          <w:lang w:val="en-GB"/>
        </w:rPr>
        <w:t xml:space="preserve">            }</w:t>
      </w:r>
    </w:p>
    <w:p w14:paraId="34787A63" w14:textId="77777777" w:rsidR="00AA08DA" w:rsidRPr="00276E9B" w:rsidRDefault="00AA08DA" w:rsidP="00AA08DA">
      <w:pPr>
        <w:pStyle w:val="PL"/>
        <w:rPr>
          <w:noProof w:val="0"/>
          <w:lang w:val="en-GB"/>
        </w:rPr>
      </w:pPr>
    </w:p>
    <w:p w14:paraId="0CFBF7FE" w14:textId="77777777" w:rsidR="00AA08DA" w:rsidRPr="00276E9B" w:rsidRDefault="00AA08DA" w:rsidP="00AA08DA">
      <w:pPr>
        <w:pStyle w:val="H6"/>
      </w:pPr>
      <w:r w:rsidRPr="00276E9B">
        <w:t>(8)</w:t>
      </w:r>
    </w:p>
    <w:p w14:paraId="39657E73" w14:textId="77777777" w:rsidR="00AA08DA" w:rsidRPr="00276E9B" w:rsidRDefault="00AA08DA" w:rsidP="00AA08DA">
      <w:pPr>
        <w:pStyle w:val="PL"/>
        <w:ind w:left="384" w:hanging="384"/>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applied extended DRX parameters received in TAU Accept }</w:t>
      </w:r>
    </w:p>
    <w:p w14:paraId="05B0DDF1"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6D3F2A0F"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paging-nb message in the paging occasion in paging hyperframe }</w:t>
      </w:r>
    </w:p>
    <w:p w14:paraId="2B3D748A"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send the control plane service request message}</w:t>
      </w:r>
    </w:p>
    <w:p w14:paraId="6FACABF8" w14:textId="77777777" w:rsidR="00AA08DA" w:rsidRPr="00276E9B" w:rsidRDefault="00AA08DA" w:rsidP="00AA08DA">
      <w:pPr>
        <w:pStyle w:val="PL"/>
        <w:rPr>
          <w:noProof w:val="0"/>
          <w:lang w:val="en-GB"/>
        </w:rPr>
      </w:pPr>
      <w:r w:rsidRPr="00276E9B">
        <w:rPr>
          <w:noProof w:val="0"/>
          <w:lang w:val="en-GB"/>
        </w:rPr>
        <w:t xml:space="preserve">            }</w:t>
      </w:r>
    </w:p>
    <w:p w14:paraId="4E4E4121" w14:textId="77777777" w:rsidR="00AA08DA" w:rsidRPr="00276E9B" w:rsidRDefault="00AA08DA" w:rsidP="00AA08DA">
      <w:pPr>
        <w:pStyle w:val="PL"/>
        <w:rPr>
          <w:noProof w:val="0"/>
          <w:lang w:val="en-GB"/>
        </w:rPr>
      </w:pPr>
    </w:p>
    <w:p w14:paraId="2B256887" w14:textId="77777777" w:rsidR="00AA08DA" w:rsidRPr="00276E9B" w:rsidRDefault="00AA08DA" w:rsidP="00AA08DA">
      <w:pPr>
        <w:pStyle w:val="H6"/>
      </w:pPr>
      <w:r w:rsidRPr="00276E9B">
        <w:t>(9)</w:t>
      </w:r>
    </w:p>
    <w:p w14:paraId="5527DF34"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has sent an Attach Request message with the “extended DRX parameters IE” and the “</w:t>
      </w:r>
      <w:r w:rsidRPr="00276E9B">
        <w:rPr>
          <w:noProof w:val="0"/>
          <w:lang w:val="en-GB"/>
        </w:rPr>
        <w:t xml:space="preserve">T3324 IE” </w:t>
      </w:r>
      <w:r w:rsidRPr="00276E9B">
        <w:rPr>
          <w:rFonts w:cs="Courier New"/>
          <w:noProof w:val="0"/>
          <w:szCs w:val="16"/>
          <w:lang w:val="en-GB"/>
        </w:rPr>
        <w:t>}</w:t>
      </w:r>
    </w:p>
    <w:p w14:paraId="75AAB7C3"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3158A6EE"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the ATTACH ACCEPT message including the extended DRX and </w:t>
      </w:r>
      <w:r w:rsidRPr="00276E9B">
        <w:rPr>
          <w:noProof w:val="0"/>
          <w:lang w:val="en-GB"/>
        </w:rPr>
        <w:t>T3324 IE</w:t>
      </w:r>
      <w:r w:rsidRPr="00276E9B">
        <w:rPr>
          <w:rFonts w:cs="Courier New"/>
          <w:noProof w:val="0"/>
          <w:szCs w:val="16"/>
          <w:lang w:val="en-GB"/>
        </w:rPr>
        <w:t xml:space="preserve"> parameters }</w:t>
      </w:r>
    </w:p>
    <w:p w14:paraId="3108D24D"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send Attach complete message to network }</w:t>
      </w:r>
    </w:p>
    <w:p w14:paraId="3A78A5A5" w14:textId="77777777" w:rsidR="00AA08DA" w:rsidRPr="00276E9B" w:rsidRDefault="00AA08DA" w:rsidP="00AA08DA">
      <w:pPr>
        <w:pStyle w:val="PL"/>
        <w:rPr>
          <w:noProof w:val="0"/>
          <w:lang w:val="en-GB"/>
        </w:rPr>
      </w:pPr>
      <w:r w:rsidRPr="00276E9B">
        <w:rPr>
          <w:noProof w:val="0"/>
          <w:lang w:val="en-GB"/>
        </w:rPr>
        <w:t xml:space="preserve">            }</w:t>
      </w:r>
    </w:p>
    <w:p w14:paraId="41778455" w14:textId="77777777" w:rsidR="00AA08DA" w:rsidRPr="00276E9B" w:rsidRDefault="00AA08DA" w:rsidP="00AA08DA">
      <w:pPr>
        <w:pStyle w:val="PL"/>
        <w:rPr>
          <w:noProof w:val="0"/>
          <w:lang w:val="en-GB"/>
        </w:rPr>
      </w:pPr>
    </w:p>
    <w:p w14:paraId="211C7F1B" w14:textId="77777777" w:rsidR="00AA08DA" w:rsidRPr="00276E9B" w:rsidRDefault="00AA08DA" w:rsidP="00AA08DA">
      <w:pPr>
        <w:pStyle w:val="H6"/>
      </w:pPr>
      <w:r w:rsidRPr="00276E9B">
        <w:t>(10)</w:t>
      </w:r>
    </w:p>
    <w:p w14:paraId="5D44FA8F"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applied extended DRX parameters received in Attach Accept }</w:t>
      </w:r>
    </w:p>
    <w:p w14:paraId="3A4D324A"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3E8F21C4"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a paging-nb message in a valid paging occasion in paging hyperframe as per idle eDRX }</w:t>
      </w:r>
    </w:p>
    <w:p w14:paraId="140F30BA"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send the control plane service request message to network }</w:t>
      </w:r>
    </w:p>
    <w:p w14:paraId="25CCFEDA" w14:textId="77777777" w:rsidR="00AA08DA" w:rsidRPr="00276E9B" w:rsidRDefault="00AA08DA" w:rsidP="00AA08DA">
      <w:pPr>
        <w:pStyle w:val="PL"/>
        <w:rPr>
          <w:noProof w:val="0"/>
          <w:lang w:val="en-GB"/>
        </w:rPr>
      </w:pPr>
      <w:r w:rsidRPr="00276E9B">
        <w:rPr>
          <w:noProof w:val="0"/>
          <w:lang w:val="en-GB"/>
        </w:rPr>
        <w:t xml:space="preserve">            }</w:t>
      </w:r>
    </w:p>
    <w:p w14:paraId="4459BC46" w14:textId="77777777" w:rsidR="00AA08DA" w:rsidRPr="00276E9B" w:rsidRDefault="00AA08DA" w:rsidP="00AA08DA">
      <w:pPr>
        <w:pStyle w:val="PL"/>
        <w:rPr>
          <w:noProof w:val="0"/>
          <w:lang w:val="en-GB"/>
        </w:rPr>
      </w:pPr>
    </w:p>
    <w:p w14:paraId="4198A36B" w14:textId="77777777" w:rsidR="00AA08DA" w:rsidRPr="00276E9B" w:rsidRDefault="00AA08DA" w:rsidP="00AA08DA">
      <w:pPr>
        <w:pStyle w:val="H6"/>
      </w:pPr>
      <w:r w:rsidRPr="00276E9B">
        <w:t>(11)</w:t>
      </w:r>
    </w:p>
    <w:p w14:paraId="17C21F7B"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has sent a TAU Request message with “extended DRX parameters IE” and the “</w:t>
      </w:r>
      <w:r w:rsidRPr="00276E9B">
        <w:rPr>
          <w:noProof w:val="0"/>
          <w:lang w:val="en-GB"/>
        </w:rPr>
        <w:t>T3324 IE”</w:t>
      </w:r>
      <w:r w:rsidRPr="00276E9B">
        <w:rPr>
          <w:rFonts w:cs="Courier New"/>
          <w:noProof w:val="0"/>
          <w:szCs w:val="16"/>
          <w:lang w:val="en-GB"/>
        </w:rPr>
        <w:t xml:space="preserve"> }</w:t>
      </w:r>
    </w:p>
    <w:p w14:paraId="0D3E82D6"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322DF45B"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the TAU ACCEPT message not including the extended DRX parameters</w:t>
      </w:r>
      <w:r w:rsidRPr="00276E9B">
        <w:rPr>
          <w:noProof w:val="0"/>
          <w:lang w:val="en-GB"/>
        </w:rPr>
        <w:t xml:space="preserve"> but including the T3324 IE</w:t>
      </w:r>
      <w:r w:rsidRPr="00276E9B">
        <w:rPr>
          <w:rFonts w:cs="Courier New"/>
          <w:noProof w:val="0"/>
          <w:szCs w:val="16"/>
          <w:lang w:val="en-GB"/>
        </w:rPr>
        <w:t xml:space="preserve"> }</w:t>
      </w:r>
    </w:p>
    <w:p w14:paraId="28040BC5"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send TAU complete message }</w:t>
      </w:r>
    </w:p>
    <w:p w14:paraId="3E444DB2"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p>
    <w:p w14:paraId="5D658A4B" w14:textId="77777777" w:rsidR="00AA08DA" w:rsidRPr="00276E9B" w:rsidRDefault="00AA08DA" w:rsidP="00AA08DA">
      <w:pPr>
        <w:pStyle w:val="PL"/>
        <w:rPr>
          <w:rFonts w:cs="Courier New"/>
          <w:noProof w:val="0"/>
          <w:szCs w:val="16"/>
          <w:lang w:val="en-GB"/>
        </w:rPr>
      </w:pPr>
    </w:p>
    <w:p w14:paraId="1B7736EA" w14:textId="77777777" w:rsidR="00AA08DA" w:rsidRPr="00276E9B" w:rsidRDefault="00AA08DA" w:rsidP="00AA08DA">
      <w:pPr>
        <w:pStyle w:val="H6"/>
      </w:pPr>
      <w:r w:rsidRPr="00276E9B">
        <w:t>(12)</w:t>
      </w:r>
    </w:p>
    <w:p w14:paraId="4782766A"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has received TAU ACCEPT message not including extended DRX parameters IE</w:t>
      </w:r>
      <w:r w:rsidRPr="00276E9B">
        <w:rPr>
          <w:noProof w:val="0"/>
          <w:lang w:val="en-GB"/>
        </w:rPr>
        <w:t xml:space="preserve"> but including T3324 IE</w:t>
      </w:r>
      <w:r w:rsidRPr="00276E9B" w:rsidDel="002A0AB0">
        <w:rPr>
          <w:noProof w:val="0"/>
          <w:lang w:val="en-GB"/>
        </w:rPr>
        <w:t xml:space="preserve"> </w:t>
      </w:r>
      <w:r w:rsidRPr="00276E9B">
        <w:rPr>
          <w:rFonts w:cs="Courier New"/>
          <w:noProof w:val="0"/>
          <w:szCs w:val="16"/>
          <w:lang w:val="en-GB"/>
        </w:rPr>
        <w:t>}</w:t>
      </w:r>
    </w:p>
    <w:p w14:paraId="73059E51"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39977326"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a paging-nb message after</w:t>
      </w:r>
      <w:r w:rsidRPr="00276E9B">
        <w:rPr>
          <w:noProof w:val="0"/>
          <w:lang w:val="en-GB"/>
        </w:rPr>
        <w:t xml:space="preserve"> T3324</w:t>
      </w:r>
      <w:r w:rsidRPr="00276E9B">
        <w:rPr>
          <w:rFonts w:cs="Courier New"/>
          <w:noProof w:val="0"/>
          <w:szCs w:val="16"/>
          <w:lang w:val="en-GB"/>
        </w:rPr>
        <w:t xml:space="preserve"> timer expiry in a valid paging occasion as per normal DRX }</w:t>
      </w:r>
    </w:p>
    <w:p w14:paraId="02295E09"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not send the control plane service request message to network }</w:t>
      </w:r>
    </w:p>
    <w:p w14:paraId="080941F6" w14:textId="77777777" w:rsidR="00AA08DA" w:rsidRPr="00276E9B" w:rsidRDefault="00AA08DA" w:rsidP="00AA08DA">
      <w:pPr>
        <w:pStyle w:val="PL"/>
        <w:rPr>
          <w:noProof w:val="0"/>
          <w:lang w:val="en-GB"/>
        </w:rPr>
      </w:pPr>
      <w:r w:rsidRPr="00276E9B">
        <w:rPr>
          <w:noProof w:val="0"/>
          <w:lang w:val="en-GB"/>
        </w:rPr>
        <w:t xml:space="preserve">            }</w:t>
      </w:r>
    </w:p>
    <w:p w14:paraId="663420CE" w14:textId="77777777" w:rsidR="00AA08DA" w:rsidRPr="00276E9B" w:rsidRDefault="00AA08DA" w:rsidP="00AA08DA">
      <w:pPr>
        <w:pStyle w:val="PL"/>
        <w:rPr>
          <w:noProof w:val="0"/>
          <w:lang w:val="en-GB"/>
        </w:rPr>
      </w:pPr>
    </w:p>
    <w:p w14:paraId="78DB76A2" w14:textId="77777777" w:rsidR="00AA08DA" w:rsidRPr="00276E9B" w:rsidRDefault="00AA08DA" w:rsidP="00AA08DA">
      <w:pPr>
        <w:pStyle w:val="H6"/>
      </w:pPr>
      <w:r w:rsidRPr="00276E9B">
        <w:t>(13)</w:t>
      </w:r>
    </w:p>
    <w:p w14:paraId="166326C8"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has sent an Attach Request message with “extended DRX parameters IE” and the “</w:t>
      </w:r>
      <w:r w:rsidRPr="00276E9B">
        <w:rPr>
          <w:noProof w:val="0"/>
          <w:lang w:val="en-GB"/>
        </w:rPr>
        <w:t xml:space="preserve">T3324 IE” </w:t>
      </w:r>
      <w:r w:rsidRPr="00276E9B">
        <w:rPr>
          <w:rFonts w:cs="Courier New"/>
          <w:noProof w:val="0"/>
          <w:szCs w:val="16"/>
          <w:lang w:val="en-GB"/>
        </w:rPr>
        <w:t>}</w:t>
      </w:r>
    </w:p>
    <w:p w14:paraId="74D378EE"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ensure that</w:t>
      </w:r>
      <w:r w:rsidRPr="00276E9B">
        <w:rPr>
          <w:rFonts w:cs="Courier New"/>
          <w:noProof w:val="0"/>
          <w:szCs w:val="16"/>
          <w:lang w:val="en-GB"/>
        </w:rPr>
        <w:t xml:space="preserve"> {</w:t>
      </w:r>
    </w:p>
    <w:p w14:paraId="6FD33E17"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the ATTACH ACCEPT message including the extended DRX parameters but not the T3324 IE }</w:t>
      </w:r>
    </w:p>
    <w:p w14:paraId="1601ED79"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send Attach complete message to network }</w:t>
      </w:r>
    </w:p>
    <w:p w14:paraId="62FFEAD6" w14:textId="77777777" w:rsidR="00AA08DA" w:rsidRPr="00276E9B" w:rsidRDefault="00AA08DA" w:rsidP="00AA08DA">
      <w:pPr>
        <w:pStyle w:val="PL"/>
        <w:rPr>
          <w:noProof w:val="0"/>
          <w:lang w:val="en-GB"/>
        </w:rPr>
      </w:pPr>
      <w:r w:rsidRPr="00276E9B">
        <w:rPr>
          <w:noProof w:val="0"/>
          <w:lang w:val="en-GB"/>
        </w:rPr>
        <w:t xml:space="preserve">            }</w:t>
      </w:r>
    </w:p>
    <w:p w14:paraId="0EE0F035" w14:textId="77777777" w:rsidR="00AA08DA" w:rsidRPr="00276E9B" w:rsidRDefault="00AA08DA" w:rsidP="00AA08DA">
      <w:pPr>
        <w:pStyle w:val="PL"/>
        <w:rPr>
          <w:noProof w:val="0"/>
          <w:lang w:val="en-GB"/>
        </w:rPr>
      </w:pPr>
    </w:p>
    <w:p w14:paraId="666BDA46" w14:textId="77777777" w:rsidR="00AA08DA" w:rsidRPr="00276E9B" w:rsidRDefault="00AA08DA" w:rsidP="00AA08DA">
      <w:pPr>
        <w:pStyle w:val="H6"/>
      </w:pPr>
      <w:r w:rsidRPr="00276E9B">
        <w:t>(14)</w:t>
      </w:r>
    </w:p>
    <w:p w14:paraId="52A19209"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t>with</w:t>
      </w:r>
      <w:r w:rsidRPr="00276E9B">
        <w:rPr>
          <w:rFonts w:cs="Courier New"/>
          <w:noProof w:val="0"/>
          <w:szCs w:val="16"/>
          <w:lang w:val="en-GB"/>
        </w:rPr>
        <w:t xml:space="preserve"> { the UE has received an ATTACH ACCEPT message including extended DRX parameters IE but not the T3324 IE }</w:t>
      </w:r>
    </w:p>
    <w:p w14:paraId="1B6C3E9C" w14:textId="77777777" w:rsidR="00AA08DA" w:rsidRPr="00276E9B" w:rsidRDefault="00AA08DA" w:rsidP="00AA08DA">
      <w:pPr>
        <w:pStyle w:val="PL"/>
        <w:rPr>
          <w:rFonts w:cs="Courier New"/>
          <w:noProof w:val="0"/>
          <w:szCs w:val="16"/>
          <w:lang w:val="en-GB"/>
        </w:rPr>
      </w:pPr>
      <w:r w:rsidRPr="00276E9B">
        <w:rPr>
          <w:rFonts w:cs="Courier New"/>
          <w:b/>
          <w:bCs/>
          <w:noProof w:val="0"/>
          <w:szCs w:val="16"/>
          <w:lang w:val="en-GB"/>
        </w:rPr>
        <w:lastRenderedPageBreak/>
        <w:t>ensure that</w:t>
      </w:r>
      <w:r w:rsidRPr="00276E9B">
        <w:rPr>
          <w:rFonts w:cs="Courier New"/>
          <w:noProof w:val="0"/>
          <w:szCs w:val="16"/>
          <w:lang w:val="en-GB"/>
        </w:rPr>
        <w:t xml:space="preserve"> {</w:t>
      </w:r>
    </w:p>
    <w:p w14:paraId="22AAAA42"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when</w:t>
      </w:r>
      <w:r w:rsidRPr="00276E9B">
        <w:rPr>
          <w:rFonts w:cs="Courier New"/>
          <w:noProof w:val="0"/>
          <w:szCs w:val="16"/>
          <w:lang w:val="en-GB"/>
        </w:rPr>
        <w:t xml:space="preserve"> { the UE receives a paging-nb message in a valid paging occasion in paging hyperframe as per Idle eDRX}</w:t>
      </w:r>
    </w:p>
    <w:p w14:paraId="085279AD" w14:textId="77777777" w:rsidR="00AA08DA" w:rsidRPr="00276E9B" w:rsidRDefault="00AA08DA" w:rsidP="00AA08DA">
      <w:pPr>
        <w:pStyle w:val="PL"/>
        <w:rPr>
          <w:rFonts w:cs="Courier New"/>
          <w:noProof w:val="0"/>
          <w:szCs w:val="16"/>
          <w:lang w:val="en-GB"/>
        </w:rPr>
      </w:pPr>
      <w:r w:rsidRPr="00276E9B">
        <w:rPr>
          <w:rFonts w:cs="Courier New"/>
          <w:noProof w:val="0"/>
          <w:szCs w:val="16"/>
          <w:lang w:val="en-GB"/>
        </w:rPr>
        <w:t xml:space="preserve">    </w:t>
      </w:r>
      <w:r w:rsidRPr="00276E9B">
        <w:rPr>
          <w:rFonts w:cs="Courier New"/>
          <w:b/>
          <w:bCs/>
          <w:noProof w:val="0"/>
          <w:szCs w:val="16"/>
          <w:lang w:val="en-GB"/>
        </w:rPr>
        <w:t>then</w:t>
      </w:r>
      <w:r w:rsidRPr="00276E9B">
        <w:rPr>
          <w:rFonts w:cs="Courier New"/>
          <w:noProof w:val="0"/>
          <w:szCs w:val="16"/>
          <w:lang w:val="en-GB"/>
        </w:rPr>
        <w:t xml:space="preserve"> { the UE shall send the control plane service request message to network }</w:t>
      </w:r>
    </w:p>
    <w:p w14:paraId="5F129133" w14:textId="77777777" w:rsidR="00AA08DA" w:rsidRPr="00276E9B" w:rsidRDefault="00AA08DA" w:rsidP="00AA08DA">
      <w:pPr>
        <w:pStyle w:val="PL"/>
        <w:rPr>
          <w:noProof w:val="0"/>
          <w:lang w:val="en-GB"/>
        </w:rPr>
      </w:pPr>
      <w:r w:rsidRPr="00276E9B">
        <w:rPr>
          <w:noProof w:val="0"/>
          <w:lang w:val="en-GB"/>
        </w:rPr>
        <w:t xml:space="preserve">            }</w:t>
      </w:r>
    </w:p>
    <w:p w14:paraId="665949EF" w14:textId="77777777" w:rsidR="00AA08DA" w:rsidRPr="00276E9B" w:rsidRDefault="00AA08DA" w:rsidP="00AA08DA">
      <w:pPr>
        <w:pStyle w:val="PL"/>
        <w:rPr>
          <w:noProof w:val="0"/>
          <w:lang w:val="en-GB"/>
        </w:rPr>
      </w:pPr>
    </w:p>
    <w:p w14:paraId="0A76520F" w14:textId="77777777" w:rsidR="00AA08DA" w:rsidRPr="00276E9B" w:rsidRDefault="00AA08DA" w:rsidP="00AA08DA">
      <w:pPr>
        <w:pStyle w:val="Heading4"/>
      </w:pPr>
      <w:r w:rsidRPr="00276E9B">
        <w:rPr>
          <w:lang w:eastAsia="zh-CN"/>
        </w:rPr>
        <w:t>22.5.18.2</w:t>
      </w:r>
      <w:r w:rsidRPr="00276E9B">
        <w:rPr>
          <w:lang w:eastAsia="zh-CN"/>
        </w:rPr>
        <w:tab/>
      </w:r>
      <w:r w:rsidRPr="00276E9B">
        <w:t>Conformance requirements</w:t>
      </w:r>
    </w:p>
    <w:p w14:paraId="7836C311" w14:textId="77777777" w:rsidR="00AA08DA" w:rsidRPr="00276E9B" w:rsidRDefault="00AA08DA" w:rsidP="00AA08DA">
      <w:r w:rsidRPr="00276E9B">
        <w:t xml:space="preserve">References: The conformance requirements covered in the present TC are specified in: 3GPP TS 24.301 clauses 5.3.11, 5.3.12, 5.3.13, 5.5.1.2.2, 5.5.1.2.4, 5.5.3.2.2, 5.5.3.2.4 and </w:t>
      </w:r>
      <w:r w:rsidRPr="00276E9B">
        <w:rPr>
          <w:lang w:eastAsia="zh-CN"/>
        </w:rPr>
        <w:t>5.6.2.2.1.1</w:t>
      </w:r>
    </w:p>
    <w:p w14:paraId="67E6572A" w14:textId="77777777" w:rsidR="00AA08DA" w:rsidRPr="00276E9B" w:rsidRDefault="00AA08DA" w:rsidP="00AA08DA">
      <w:r w:rsidRPr="00276E9B">
        <w:t>[TS 24.301 clause 5.3.11]</w:t>
      </w:r>
    </w:p>
    <w:p w14:paraId="0AAAC6FE" w14:textId="77777777" w:rsidR="00AA08DA" w:rsidRPr="00276E9B" w:rsidRDefault="00AA08DA" w:rsidP="00AA08DA">
      <w:r w:rsidRPr="00276E9B">
        <w:t>The UE can request the use of power saving mode (PSM) during an attach or tracking area updating procedure (see 3GPP TS 23.682 [11A] and 3GPP TS 23.401 [10]). The UE shall not request the use of PSM during:</w:t>
      </w:r>
    </w:p>
    <w:p w14:paraId="54A0C4DB" w14:textId="77777777" w:rsidR="00AA08DA" w:rsidRPr="00276E9B" w:rsidRDefault="00AA08DA" w:rsidP="00AA08DA">
      <w:pPr>
        <w:pStyle w:val="B1"/>
      </w:pPr>
      <w:r w:rsidRPr="00276E9B">
        <w:t>-</w:t>
      </w:r>
      <w:r w:rsidRPr="00276E9B">
        <w:tab/>
        <w:t>an attach for emergency bearer services procedure;</w:t>
      </w:r>
    </w:p>
    <w:p w14:paraId="36ACE372" w14:textId="77777777" w:rsidR="00AA08DA" w:rsidRPr="00276E9B" w:rsidRDefault="00AA08DA" w:rsidP="00AA08DA">
      <w:pPr>
        <w:pStyle w:val="B1"/>
      </w:pPr>
      <w:r w:rsidRPr="00276E9B">
        <w:t>-</w:t>
      </w:r>
      <w:r w:rsidRPr="00276E9B">
        <w:tab/>
        <w:t xml:space="preserve">an attach procedure for initiating a PDN connection for emergency bearer services with attach type not set to "EPS emergency attach"; </w:t>
      </w:r>
    </w:p>
    <w:p w14:paraId="219E56BF" w14:textId="77777777" w:rsidR="00AA08DA" w:rsidRPr="00276E9B" w:rsidRDefault="00AA08DA" w:rsidP="00AA08DA">
      <w:pPr>
        <w:pStyle w:val="B1"/>
      </w:pPr>
      <w:r w:rsidRPr="00276E9B">
        <w:t>-</w:t>
      </w:r>
      <w:r w:rsidRPr="00276E9B">
        <w:tab/>
        <w:t>a tracking area updating procedure for initiating a PDN connection for emergency bearer services; or</w:t>
      </w:r>
    </w:p>
    <w:p w14:paraId="5272980E" w14:textId="77777777" w:rsidR="00AA08DA" w:rsidRPr="00276E9B" w:rsidRDefault="00AA08DA" w:rsidP="00AA08DA">
      <w:pPr>
        <w:pStyle w:val="B1"/>
      </w:pPr>
      <w:r w:rsidRPr="00276E9B">
        <w:t>-</w:t>
      </w:r>
      <w:r w:rsidRPr="00276E9B">
        <w:tab/>
        <w:t xml:space="preserve">a tracking area updating procedure when the UE </w:t>
      </w:r>
      <w:r w:rsidRPr="00276E9B">
        <w:rPr>
          <w:lang w:eastAsia="zh-CN"/>
        </w:rPr>
        <w:t>has a PDN connection established for emergency bearer services.</w:t>
      </w:r>
    </w:p>
    <w:p w14:paraId="1140338B" w14:textId="77777777" w:rsidR="00AA08DA" w:rsidRPr="00276E9B" w:rsidRDefault="00AA08DA" w:rsidP="00AA08DA">
      <w:r w:rsidRPr="00276E9B">
        <w:t>The network accepts the use of PSM by providing a specific value for timer T3324 when accepting the attach or tracking area updating procedure. The UE may use PSM only if the network has provided the T3324</w:t>
      </w:r>
      <w:r w:rsidRPr="00276E9B">
        <w:rPr>
          <w:lang w:eastAsia="zh-CN"/>
        </w:rPr>
        <w:t xml:space="preserve"> value IE during the last </w:t>
      </w:r>
      <w:r w:rsidRPr="00276E9B">
        <w:t>attach or tracking area updating procedure with a value different from "deactivated".</w:t>
      </w:r>
    </w:p>
    <w:p w14:paraId="670628E5" w14:textId="77777777" w:rsidR="00AA08DA" w:rsidRPr="00276E9B" w:rsidRDefault="00AA08DA" w:rsidP="00AA08DA">
      <w:r w:rsidRPr="00276E9B">
        <w:t xml:space="preserve"> [TS 24.301 clause 5.3.12]</w:t>
      </w:r>
    </w:p>
    <w:p w14:paraId="725BCB61" w14:textId="77777777" w:rsidR="00AA08DA" w:rsidRPr="00276E9B" w:rsidRDefault="00AA08DA" w:rsidP="00AA08DA">
      <w:r w:rsidRPr="00276E9B">
        <w:t>The UE may request the use of extended idle-mode DRX cycle (eDRX) during an attach or tracking area updating procedure by including the extended DRX parameters IE (see 3GPP TS 23.682 [11A] and 3GPP TS 23.401 [10]). The UE shall not request the use of eDRX during:</w:t>
      </w:r>
    </w:p>
    <w:p w14:paraId="4696418C" w14:textId="77777777" w:rsidR="00AA08DA" w:rsidRPr="00276E9B" w:rsidRDefault="00AA08DA" w:rsidP="00AA08DA">
      <w:r w:rsidRPr="00276E9B">
        <w:t>…</w:t>
      </w:r>
    </w:p>
    <w:p w14:paraId="0D5D74B3" w14:textId="77777777" w:rsidR="00AA08DA" w:rsidRPr="00276E9B" w:rsidRDefault="00AA08DA" w:rsidP="00AA08DA">
      <w:r w:rsidRPr="00276E9B">
        <w:t xml:space="preserve">The network accepts the request to use the eDRX by providing the extended DRX parameters IE when accepting the attach or the tracking area updating procedure. The UE </w:t>
      </w:r>
      <w:r w:rsidRPr="00276E9B">
        <w:rPr>
          <w:lang w:eastAsia="zh-CN"/>
        </w:rPr>
        <w:t>shall</w:t>
      </w:r>
      <w:r w:rsidRPr="00276E9B">
        <w:t xml:space="preserve"> use eDRX only if the network has provided the extended DRX parameters IE </w:t>
      </w:r>
      <w:r w:rsidRPr="00276E9B">
        <w:rPr>
          <w:lang w:eastAsia="zh-CN"/>
        </w:rPr>
        <w:t xml:space="preserve">during the last </w:t>
      </w:r>
      <w:r w:rsidRPr="00276E9B">
        <w:t>attach or tracking area updating procedure.</w:t>
      </w:r>
    </w:p>
    <w:p w14:paraId="5552AC86" w14:textId="77777777" w:rsidR="00AA08DA" w:rsidRPr="00276E9B" w:rsidRDefault="00AA08DA" w:rsidP="00AA08DA">
      <w:pPr>
        <w:pStyle w:val="NO"/>
      </w:pPr>
      <w:r w:rsidRPr="00276E9B">
        <w:t>NOTE:</w:t>
      </w:r>
      <w:r w:rsidRPr="00276E9B">
        <w:tab/>
        <w:t>If the UE wants to keep using eDRX, the UE includes the extended DRX parameters IE in each attach or tracking area updating procedure.</w:t>
      </w:r>
    </w:p>
    <w:p w14:paraId="5FB1850B" w14:textId="77777777" w:rsidR="00AA08DA" w:rsidRPr="00276E9B" w:rsidRDefault="00AA08DA" w:rsidP="00AA08DA">
      <w:r w:rsidRPr="00276E9B">
        <w:t>[TS 24.301 clause 5.3.13]</w:t>
      </w:r>
    </w:p>
    <w:p w14:paraId="3849D435" w14:textId="77777777" w:rsidR="00AA08DA" w:rsidRPr="00276E9B" w:rsidRDefault="00AA08DA" w:rsidP="00AA08DA">
      <w:r w:rsidRPr="00276E9B">
        <w:t>The UE can request the use of both PSM and eDRX during an attach or tracking area update procedure but it is up to the network to decide to enable none, one of them or both (see 3GPP TS 23.682 [11A] and 3GPP TS 23.401 [10]).</w:t>
      </w:r>
    </w:p>
    <w:p w14:paraId="035ECD99" w14:textId="77777777" w:rsidR="00AA08DA" w:rsidRPr="00276E9B" w:rsidRDefault="00AA08DA" w:rsidP="00AA08DA">
      <w:r w:rsidRPr="00276E9B">
        <w:t>If the network accepts the use of both PSM (see subclause 5.3.11) and eDRX (see subclause 5.3.12), the extended DRX parameters IE provided to the UE should allow for multiple paging occasions before the active timer expires.</w:t>
      </w:r>
    </w:p>
    <w:p w14:paraId="67021FFA" w14:textId="77777777" w:rsidR="00AA08DA" w:rsidRPr="00276E9B" w:rsidRDefault="00AA08DA" w:rsidP="00AA08DA">
      <w:r w:rsidRPr="00276E9B">
        <w:t>[TS 24.301 clause 5.5.1.2.2]</w:t>
      </w:r>
    </w:p>
    <w:p w14:paraId="579198E7" w14:textId="77777777" w:rsidR="00AA08DA" w:rsidRPr="00276E9B" w:rsidRDefault="00AA08DA" w:rsidP="00AA08DA">
      <w:r w:rsidRPr="00276E9B">
        <w:t>If the UE supports eDRX and requests the use of eDRX, the UE shall include the extended DRX parameters IE in the ATTACH REQUEST message.</w:t>
      </w:r>
    </w:p>
    <w:p w14:paraId="07A3C304" w14:textId="77777777" w:rsidR="00AA08DA" w:rsidRPr="00276E9B" w:rsidRDefault="00AA08DA" w:rsidP="00AA08DA">
      <w:r w:rsidRPr="00276E9B">
        <w:t>[TS 24.301 clause 5.5.1.2.4]</w:t>
      </w:r>
    </w:p>
    <w:p w14:paraId="307D35EA" w14:textId="77777777" w:rsidR="00AA08DA" w:rsidRPr="00276E9B" w:rsidRDefault="00AA08DA" w:rsidP="00AA08DA">
      <w:r w:rsidRPr="00276E9B">
        <w:t>The MME shall include the extended DRX parameters IE in the ATTACH ACCEPT message only if the extended DRX parameters IE was included in the ATTACH REQUEST message, and the MME supports and accepts the use of eDRX.</w:t>
      </w:r>
    </w:p>
    <w:p w14:paraId="4E8A1418" w14:textId="77777777" w:rsidR="00AA08DA" w:rsidRPr="00276E9B" w:rsidRDefault="00AA08DA" w:rsidP="00AA08DA">
      <w:r w:rsidRPr="00276E9B">
        <w:t>[TS 24.301 clause 5.5.3.2.2]</w:t>
      </w:r>
    </w:p>
    <w:p w14:paraId="2231BE81" w14:textId="77777777" w:rsidR="00AA08DA" w:rsidRPr="00276E9B" w:rsidRDefault="00AA08DA" w:rsidP="00AA08DA">
      <w:r w:rsidRPr="00276E9B">
        <w:t>The UE in state EMM-REGISTERED shall initiate the tracking area updating procedure by sending a TRACKING AREA UPDATE REQUEST message to the MME,</w:t>
      </w:r>
    </w:p>
    <w:p w14:paraId="69660FE9" w14:textId="77777777" w:rsidR="00AA08DA" w:rsidRPr="00276E9B" w:rsidRDefault="00AA08DA" w:rsidP="001E3A8B">
      <w:pPr>
        <w:pStyle w:val="B1"/>
        <w:numPr>
          <w:ilvl w:val="0"/>
          <w:numId w:val="7"/>
        </w:numPr>
      </w:pPr>
      <w:r w:rsidRPr="00276E9B">
        <w:lastRenderedPageBreak/>
        <w:t>when the UE detects entering a tracking area that is not in the list of tracking areas that the UE previously registered in the MME;</w:t>
      </w:r>
    </w:p>
    <w:p w14:paraId="0B7D4E91" w14:textId="77777777" w:rsidR="00AA08DA" w:rsidRPr="00276E9B" w:rsidRDefault="00AA08DA" w:rsidP="00AA08DA">
      <w:pPr>
        <w:pStyle w:val="B1"/>
        <w:ind w:left="284" w:firstLine="0"/>
      </w:pPr>
      <w:r w:rsidRPr="00276E9B">
        <w:t>...</w:t>
      </w:r>
    </w:p>
    <w:p w14:paraId="613BB9E2" w14:textId="77777777" w:rsidR="00AA08DA" w:rsidRPr="00276E9B" w:rsidRDefault="00AA08DA" w:rsidP="00AA08DA">
      <w:pPr>
        <w:pStyle w:val="B1"/>
      </w:pPr>
      <w:r w:rsidRPr="00276E9B">
        <w:t>u)</w:t>
      </w:r>
      <w:r w:rsidRPr="00276E9B">
        <w:tab/>
        <w:t>when the UE needs to request the use of eDRX or needs to stop the use of eDRX;</w:t>
      </w:r>
    </w:p>
    <w:p w14:paraId="4B570F8F" w14:textId="77777777" w:rsidR="00AA08DA" w:rsidRPr="00276E9B" w:rsidRDefault="00AA08DA" w:rsidP="00AA08DA">
      <w:pPr>
        <w:pStyle w:val="B1"/>
      </w:pPr>
      <w:r w:rsidRPr="00276E9B">
        <w:t>v)</w:t>
      </w:r>
      <w:r w:rsidRPr="00276E9B">
        <w:tab/>
      </w:r>
      <w:r w:rsidRPr="00276E9B">
        <w:rPr>
          <w:lang w:eastAsia="zh-CN"/>
        </w:rPr>
        <w:t xml:space="preserve">when a change in the eDRX usage conditions at the UE requires </w:t>
      </w:r>
      <w:r w:rsidRPr="00276E9B">
        <w:t>different extended DRX parameters;</w:t>
      </w:r>
    </w:p>
    <w:p w14:paraId="65FCAF79" w14:textId="77777777" w:rsidR="00AA08DA" w:rsidRPr="00276E9B" w:rsidRDefault="00AA08DA" w:rsidP="00AA08DA">
      <w:pPr>
        <w:pStyle w:val="B1"/>
      </w:pPr>
      <w:r w:rsidRPr="00276E9B">
        <w:t>…</w:t>
      </w:r>
    </w:p>
    <w:p w14:paraId="29E49C96" w14:textId="77777777" w:rsidR="00AA08DA" w:rsidRPr="00276E9B" w:rsidRDefault="00AA08DA" w:rsidP="00AA08DA">
      <w:r w:rsidRPr="00276E9B">
        <w:t>If the UE supports eDRX and requests the use of eDRX, the UE shall include the extended DRX parameters IE in the TRACKING AREA UPDATE REQUEST message.</w:t>
      </w:r>
    </w:p>
    <w:p w14:paraId="4257E1FC" w14:textId="77777777" w:rsidR="00AA08DA" w:rsidRPr="00276E9B" w:rsidRDefault="00AA08DA" w:rsidP="00AA08DA">
      <w:r w:rsidRPr="00276E9B">
        <w:t>[TS 24.301 clause5.5.3.2.4]</w:t>
      </w:r>
    </w:p>
    <w:p w14:paraId="408562EE" w14:textId="77777777" w:rsidR="00AA08DA" w:rsidRPr="00276E9B" w:rsidRDefault="00AA08DA" w:rsidP="00AA08DA">
      <w:r w:rsidRPr="00276E9B">
        <w:t>The MME shall include the extended DRX parameters IE in the TRACKING AREA UPDATE ACCEPT message only if the extended DRX parameters IE was included in the TRACKING AREA UPDATE REQUEST message, and the MME supports and accepts the use of eDRX.</w:t>
      </w:r>
    </w:p>
    <w:p w14:paraId="58310AE4" w14:textId="77777777" w:rsidR="00AA08DA" w:rsidRPr="00276E9B" w:rsidRDefault="00AA08DA" w:rsidP="00AA08DA">
      <w:r w:rsidRPr="00276E9B">
        <w:t>[TS 24.301 clause5.6.2.2.1.1]</w:t>
      </w:r>
    </w:p>
    <w:p w14:paraId="6C7BC323" w14:textId="77777777" w:rsidR="00AA08DA" w:rsidRPr="00276E9B" w:rsidRDefault="00AA08DA" w:rsidP="00AA08DA">
      <w:r w:rsidRPr="00276E9B">
        <w:t>To initiate the procedure the EMM entity in the network requests the lower layer to start paging (see 3GPP TS </w:t>
      </w:r>
      <w:r w:rsidRPr="00276E9B">
        <w:rPr>
          <w:lang w:eastAsia="zh-CN"/>
        </w:rPr>
        <w:t>36.300 [20], 3GPP TS 36.413 [23]</w:t>
      </w:r>
      <w:r w:rsidRPr="00276E9B">
        <w:t>) and shall start the timer:</w:t>
      </w:r>
    </w:p>
    <w:p w14:paraId="62FA0EA6" w14:textId="77777777" w:rsidR="00AA08DA" w:rsidRPr="00276E9B" w:rsidRDefault="00AA08DA" w:rsidP="00AA08DA">
      <w:pPr>
        <w:pStyle w:val="B1"/>
      </w:pPr>
      <w:r w:rsidRPr="00276E9B">
        <w:t>-</w:t>
      </w:r>
      <w:r w:rsidRPr="00276E9B">
        <w:tab/>
        <w:t>T3415 for this paging procedure, if the network accepted to use eDRX for the UE.</w:t>
      </w:r>
    </w:p>
    <w:p w14:paraId="2E10D6BD" w14:textId="77777777" w:rsidR="00AA08DA" w:rsidRPr="00276E9B" w:rsidRDefault="00AA08DA" w:rsidP="00AA08DA">
      <w:pPr>
        <w:pStyle w:val="Heading4"/>
        <w:rPr>
          <w:lang w:eastAsia="zh-CN"/>
        </w:rPr>
      </w:pPr>
      <w:r w:rsidRPr="00276E9B">
        <w:rPr>
          <w:lang w:eastAsia="zh-CN"/>
        </w:rPr>
        <w:t>22.5.18.3</w:t>
      </w:r>
      <w:r w:rsidRPr="00276E9B">
        <w:rPr>
          <w:lang w:eastAsia="zh-CN"/>
        </w:rPr>
        <w:tab/>
      </w:r>
      <w:r w:rsidRPr="00276E9B">
        <w:t>Test description</w:t>
      </w:r>
    </w:p>
    <w:p w14:paraId="570AE1BB" w14:textId="77777777" w:rsidR="00AA08DA" w:rsidRPr="00276E9B" w:rsidRDefault="00AA08DA" w:rsidP="00AA08DA">
      <w:pPr>
        <w:pStyle w:val="Heading5"/>
        <w:rPr>
          <w:lang w:eastAsia="zh-CN"/>
        </w:rPr>
      </w:pPr>
      <w:r w:rsidRPr="00276E9B">
        <w:rPr>
          <w:lang w:eastAsia="zh-CN"/>
        </w:rPr>
        <w:t>22.5.18.3.1</w:t>
      </w:r>
      <w:r w:rsidRPr="00276E9B">
        <w:rPr>
          <w:lang w:eastAsia="zh-CN"/>
        </w:rPr>
        <w:tab/>
      </w:r>
      <w:r w:rsidRPr="00276E9B">
        <w:t>Pre-test conditions</w:t>
      </w:r>
    </w:p>
    <w:p w14:paraId="5782B14D" w14:textId="77777777" w:rsidR="00AA08DA" w:rsidRPr="00276E9B" w:rsidRDefault="00AA08DA" w:rsidP="00AA08DA">
      <w:pPr>
        <w:pStyle w:val="H6"/>
      </w:pPr>
      <w:r w:rsidRPr="00276E9B">
        <w:t>System Simulator:</w:t>
      </w:r>
    </w:p>
    <w:p w14:paraId="4BD8C62A" w14:textId="77777777" w:rsidR="00AA08DA" w:rsidRPr="00276E9B" w:rsidRDefault="00AA08DA" w:rsidP="00AA08DA">
      <w:pPr>
        <w:pStyle w:val="B1"/>
      </w:pPr>
      <w:r w:rsidRPr="00276E9B">
        <w:rPr>
          <w:lang w:eastAsia="zh-CN"/>
        </w:rPr>
        <w:t>-</w:t>
      </w:r>
      <w:r w:rsidRPr="00276E9B">
        <w:rPr>
          <w:lang w:eastAsia="zh-CN"/>
        </w:rPr>
        <w:tab/>
        <w:t xml:space="preserve">NB-IoT Ncell 1, </w:t>
      </w:r>
      <w:r w:rsidRPr="00276E9B">
        <w:t xml:space="preserve">set to </w:t>
      </w:r>
      <w:r w:rsidR="00AE211C" w:rsidRPr="00276E9B">
        <w:t>"</w:t>
      </w:r>
      <w:r w:rsidRPr="00276E9B">
        <w:t>Serving cell</w:t>
      </w:r>
      <w:r w:rsidR="00AE211C" w:rsidRPr="00276E9B">
        <w:t>"</w:t>
      </w:r>
      <w:r w:rsidRPr="00276E9B">
        <w:t>;</w:t>
      </w:r>
    </w:p>
    <w:p w14:paraId="56372860" w14:textId="77777777" w:rsidR="00351BEA" w:rsidRPr="00276E9B" w:rsidRDefault="00AA08DA" w:rsidP="00351BEA">
      <w:pPr>
        <w:pStyle w:val="B1"/>
      </w:pPr>
      <w:r w:rsidRPr="00276E9B">
        <w:rPr>
          <w:lang w:eastAsia="zh-CN"/>
        </w:rPr>
        <w:t>-</w:t>
      </w:r>
      <w:r w:rsidRPr="00276E9B">
        <w:rPr>
          <w:lang w:eastAsia="zh-CN"/>
        </w:rPr>
        <w:tab/>
        <w:t xml:space="preserve">NB-IoT Ncell </w:t>
      </w:r>
      <w:r w:rsidR="00FA27ED" w:rsidRPr="00276E9B">
        <w:rPr>
          <w:lang w:eastAsia="zh-CN"/>
        </w:rPr>
        <w:t>11</w:t>
      </w:r>
      <w:r w:rsidRPr="00276E9B">
        <w:rPr>
          <w:lang w:eastAsia="zh-CN"/>
        </w:rPr>
        <w:t xml:space="preserve">, </w:t>
      </w:r>
      <w:r w:rsidRPr="00276E9B">
        <w:t>set to Non-Suitable cell</w:t>
      </w:r>
      <w:r w:rsidR="00AE211C" w:rsidRPr="00276E9B">
        <w:t>"</w:t>
      </w:r>
      <w:r w:rsidRPr="00276E9B">
        <w:t>.</w:t>
      </w:r>
    </w:p>
    <w:p w14:paraId="1D14D307" w14:textId="77777777" w:rsidR="00AA08DA" w:rsidRPr="00276E9B" w:rsidRDefault="00351BEA" w:rsidP="00AA08DA">
      <w:pPr>
        <w:pStyle w:val="B1"/>
        <w:rPr>
          <w:rFonts w:eastAsia="MS Gothic"/>
        </w:rPr>
      </w:pPr>
      <w:r w:rsidRPr="00276E9B">
        <w:rPr>
          <w:rFonts w:eastAsia="MS Gothic"/>
        </w:rPr>
        <w:t>-</w:t>
      </w:r>
      <w:r w:rsidRPr="00276E9B">
        <w:rPr>
          <w:rFonts w:eastAsia="MS Gothic"/>
        </w:rPr>
        <w:tab/>
        <w:t>System information combination 2 as defined in TS 36.508[18] clause 8.1.4.3.1.1 is used in NB-IoT cells.</w:t>
      </w:r>
    </w:p>
    <w:p w14:paraId="265335E8" w14:textId="1B292215" w:rsidR="001849CA" w:rsidRPr="00276E9B" w:rsidRDefault="001849CA" w:rsidP="001849CA">
      <w:pPr>
        <w:pStyle w:val="B1"/>
        <w:rPr>
          <w:rFonts w:eastAsia="MS Gothic"/>
        </w:rPr>
      </w:pPr>
      <w:r w:rsidRPr="00276E9B">
        <w:t>-</w:t>
      </w:r>
      <w:r w:rsidRPr="00276E9B">
        <w:tab/>
        <w:t>If UE supports NTN only access in NB-IoT (pc_NB_ntn_only_Connectivity_EPC), System information combination 10 as defined in TS 36.508 [18] clause 8.1.4.3.1.1 is used.</w:t>
      </w:r>
    </w:p>
    <w:p w14:paraId="42F07974" w14:textId="77777777" w:rsidR="00AA08DA" w:rsidRPr="00276E9B" w:rsidRDefault="00AA08DA" w:rsidP="00AA08DA">
      <w:pPr>
        <w:pStyle w:val="H6"/>
      </w:pPr>
      <w:r w:rsidRPr="00276E9B">
        <w:t>UE:</w:t>
      </w:r>
    </w:p>
    <w:p w14:paraId="1E701CAD" w14:textId="77777777" w:rsidR="00AA08DA" w:rsidRPr="00276E9B" w:rsidRDefault="00AA08DA" w:rsidP="00AA08DA">
      <w:pPr>
        <w:pStyle w:val="B1"/>
      </w:pPr>
      <w:r w:rsidRPr="00276E9B">
        <w:t>-</w:t>
      </w:r>
      <w:r w:rsidRPr="00276E9B">
        <w:tab/>
        <w:t>The UE is previously registered on E-UTRAN, and when on E-UTRAN, the UE is last authenticated and registered on the NB-IoT cell using default message contents according to TS 36.508 [18].</w:t>
      </w:r>
    </w:p>
    <w:p w14:paraId="4E08E1E7" w14:textId="77777777" w:rsidR="00AA08DA" w:rsidRPr="00276E9B" w:rsidRDefault="00AA08DA" w:rsidP="00AA08DA">
      <w:pPr>
        <w:pStyle w:val="B1"/>
      </w:pPr>
      <w:r w:rsidRPr="00276E9B">
        <w:t xml:space="preserve">- </w:t>
      </w:r>
      <w:r w:rsidRPr="00276E9B">
        <w:tab/>
        <w:t>the UE is configured to request the use of eDRX (in the ATTACH REQUEST and TRACKING AREA UPDATE messages).</w:t>
      </w:r>
    </w:p>
    <w:p w14:paraId="45CF3894" w14:textId="77777777" w:rsidR="00AA08DA" w:rsidRPr="00276E9B" w:rsidRDefault="00AA08DA" w:rsidP="00AA08DA">
      <w:pPr>
        <w:pStyle w:val="B1"/>
      </w:pPr>
      <w:r w:rsidRPr="00276E9B">
        <w:t>-</w:t>
      </w:r>
      <w:r w:rsidRPr="00276E9B">
        <w:tab/>
        <w:t>The UE is configured to use Power Saving Mode.</w:t>
      </w:r>
    </w:p>
    <w:p w14:paraId="39BA618E" w14:textId="77777777" w:rsidR="00AA08DA" w:rsidRPr="00276E9B" w:rsidRDefault="00AA08DA" w:rsidP="00AA08DA">
      <w:pPr>
        <w:pStyle w:val="B1"/>
      </w:pPr>
      <w:r w:rsidRPr="00276E9B">
        <w:t>-</w:t>
      </w:r>
      <w:r w:rsidRPr="00276E9B">
        <w:tab/>
        <w:t>The UE is configured to set T3324 to two minutes.</w:t>
      </w:r>
    </w:p>
    <w:p w14:paraId="3E3D4B9E" w14:textId="77777777" w:rsidR="00AA08DA" w:rsidRPr="00276E9B" w:rsidRDefault="00AA08DA" w:rsidP="00AA08DA">
      <w:pPr>
        <w:pStyle w:val="H6"/>
      </w:pPr>
      <w:r w:rsidRPr="00276E9B">
        <w:t>Preamble:</w:t>
      </w:r>
    </w:p>
    <w:p w14:paraId="508ACDBB" w14:textId="77777777" w:rsidR="00AA08DA" w:rsidRPr="00276E9B" w:rsidRDefault="00AA08DA" w:rsidP="00AA08DA">
      <w:pPr>
        <w:pStyle w:val="B1"/>
        <w:rPr>
          <w:snapToGrid w:val="0"/>
        </w:rPr>
      </w:pPr>
      <w:r w:rsidRPr="00276E9B">
        <w:rPr>
          <w:snapToGrid w:val="0"/>
        </w:rPr>
        <w:t>-</w:t>
      </w:r>
      <w:r w:rsidRPr="00276E9B">
        <w:rPr>
          <w:snapToGrid w:val="0"/>
        </w:rPr>
        <w:tab/>
        <w:t>UE is in State 1-NB switched off.</w:t>
      </w:r>
    </w:p>
    <w:p w14:paraId="780356E5" w14:textId="77777777" w:rsidR="00AA08DA" w:rsidRPr="00276E9B" w:rsidRDefault="00AA08DA" w:rsidP="00AA08DA">
      <w:pPr>
        <w:pStyle w:val="Heading5"/>
        <w:rPr>
          <w:lang w:eastAsia="zh-CN"/>
        </w:rPr>
      </w:pPr>
      <w:r w:rsidRPr="00276E9B">
        <w:rPr>
          <w:lang w:eastAsia="zh-CN"/>
        </w:rPr>
        <w:lastRenderedPageBreak/>
        <w:t>22.5.18.3.2</w:t>
      </w:r>
      <w:r w:rsidRPr="00276E9B">
        <w:rPr>
          <w:lang w:eastAsia="zh-CN"/>
        </w:rPr>
        <w:tab/>
      </w:r>
      <w:r w:rsidRPr="00276E9B">
        <w:t>Test procedure sequence</w:t>
      </w:r>
    </w:p>
    <w:p w14:paraId="332998D6" w14:textId="77777777" w:rsidR="00AA08DA" w:rsidRPr="00276E9B" w:rsidRDefault="00AA08DA" w:rsidP="00AA08DA">
      <w:pPr>
        <w:pStyle w:val="TH"/>
      </w:pPr>
      <w:r w:rsidRPr="00276E9B">
        <w:t xml:space="preserve">Table </w:t>
      </w:r>
      <w:r w:rsidRPr="00276E9B">
        <w:rPr>
          <w:lang w:eastAsia="zh-CN"/>
        </w:rPr>
        <w:t>22.5.18</w:t>
      </w:r>
      <w:r w:rsidRPr="00276E9B">
        <w:t>.3.2-</w:t>
      </w:r>
      <w:r w:rsidRPr="00276E9B">
        <w:rPr>
          <w:lang w:eastAsia="zh-CN"/>
        </w:rPr>
        <w:t>1</w:t>
      </w:r>
      <w:r w:rsidRPr="00276E9B">
        <w:t xml:space="preserve">: Main </w:t>
      </w:r>
      <w:r w:rsidR="00E11034" w:rsidRPr="00276E9B">
        <w:t>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3314"/>
        <w:gridCol w:w="1078"/>
        <w:gridCol w:w="2837"/>
        <w:gridCol w:w="707"/>
        <w:gridCol w:w="850"/>
      </w:tblGrid>
      <w:tr w:rsidR="00AA08DA" w:rsidRPr="00276E9B" w14:paraId="35C05985" w14:textId="77777777" w:rsidTr="00804267">
        <w:tc>
          <w:tcPr>
            <w:tcW w:w="817" w:type="dxa"/>
            <w:tcBorders>
              <w:top w:val="single" w:sz="4" w:space="0" w:color="auto"/>
              <w:left w:val="single" w:sz="4" w:space="0" w:color="auto"/>
              <w:bottom w:val="nil"/>
              <w:right w:val="single" w:sz="4" w:space="0" w:color="auto"/>
            </w:tcBorders>
            <w:hideMark/>
          </w:tcPr>
          <w:p w14:paraId="5DD91724" w14:textId="77777777" w:rsidR="00AA08DA" w:rsidRPr="00276E9B" w:rsidRDefault="00AA08DA" w:rsidP="00804267">
            <w:pPr>
              <w:pStyle w:val="TAH"/>
            </w:pPr>
            <w:r w:rsidRPr="00276E9B">
              <w:lastRenderedPageBreak/>
              <w:t>St</w:t>
            </w:r>
          </w:p>
        </w:tc>
        <w:tc>
          <w:tcPr>
            <w:tcW w:w="3314" w:type="dxa"/>
            <w:tcBorders>
              <w:top w:val="single" w:sz="4" w:space="0" w:color="auto"/>
              <w:left w:val="single" w:sz="4" w:space="0" w:color="auto"/>
              <w:bottom w:val="single" w:sz="4" w:space="0" w:color="auto"/>
              <w:right w:val="single" w:sz="4" w:space="0" w:color="auto"/>
            </w:tcBorders>
            <w:hideMark/>
          </w:tcPr>
          <w:p w14:paraId="6C59B244" w14:textId="77777777" w:rsidR="00AA08DA" w:rsidRPr="00276E9B" w:rsidRDefault="00AA08DA" w:rsidP="00804267">
            <w:pPr>
              <w:pStyle w:val="TAH"/>
            </w:pPr>
            <w:r w:rsidRPr="00276E9B">
              <w:t>Procedure</w:t>
            </w:r>
          </w:p>
        </w:tc>
        <w:tc>
          <w:tcPr>
            <w:tcW w:w="3915" w:type="dxa"/>
            <w:gridSpan w:val="2"/>
            <w:tcBorders>
              <w:top w:val="single" w:sz="4" w:space="0" w:color="auto"/>
              <w:left w:val="single" w:sz="4" w:space="0" w:color="auto"/>
              <w:bottom w:val="single" w:sz="4" w:space="0" w:color="auto"/>
              <w:right w:val="single" w:sz="4" w:space="0" w:color="auto"/>
            </w:tcBorders>
            <w:hideMark/>
          </w:tcPr>
          <w:p w14:paraId="4818D403" w14:textId="77777777" w:rsidR="00AA08DA" w:rsidRPr="00276E9B" w:rsidRDefault="00AA08DA" w:rsidP="00804267">
            <w:pPr>
              <w:pStyle w:val="TAH"/>
            </w:pPr>
            <w:r w:rsidRPr="00276E9B">
              <w:t>Message Sequence</w:t>
            </w:r>
          </w:p>
        </w:tc>
        <w:tc>
          <w:tcPr>
            <w:tcW w:w="707" w:type="dxa"/>
            <w:tcBorders>
              <w:top w:val="single" w:sz="4" w:space="0" w:color="auto"/>
              <w:left w:val="single" w:sz="4" w:space="0" w:color="auto"/>
              <w:bottom w:val="nil"/>
              <w:right w:val="single" w:sz="4" w:space="0" w:color="auto"/>
            </w:tcBorders>
            <w:hideMark/>
          </w:tcPr>
          <w:p w14:paraId="7B8A53EC" w14:textId="77777777" w:rsidR="00AA08DA" w:rsidRPr="00276E9B" w:rsidRDefault="00AA08DA" w:rsidP="00804267">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04C286F7" w14:textId="77777777" w:rsidR="00AA08DA" w:rsidRPr="00276E9B" w:rsidRDefault="00AA08DA" w:rsidP="00804267">
            <w:pPr>
              <w:pStyle w:val="TAH"/>
            </w:pPr>
            <w:r w:rsidRPr="00276E9B">
              <w:t>Verdict</w:t>
            </w:r>
          </w:p>
        </w:tc>
      </w:tr>
      <w:tr w:rsidR="00AA08DA" w:rsidRPr="00276E9B" w14:paraId="7BE675BF" w14:textId="77777777" w:rsidTr="00804267">
        <w:tc>
          <w:tcPr>
            <w:tcW w:w="817" w:type="dxa"/>
            <w:tcBorders>
              <w:top w:val="nil"/>
              <w:left w:val="single" w:sz="4" w:space="0" w:color="auto"/>
              <w:bottom w:val="single" w:sz="4" w:space="0" w:color="auto"/>
              <w:right w:val="single" w:sz="4" w:space="0" w:color="auto"/>
            </w:tcBorders>
          </w:tcPr>
          <w:p w14:paraId="2F37081A" w14:textId="77777777" w:rsidR="00AA08DA" w:rsidRPr="00276E9B" w:rsidRDefault="00AA08DA" w:rsidP="00804267">
            <w:pPr>
              <w:pStyle w:val="TAH"/>
            </w:pPr>
          </w:p>
        </w:tc>
        <w:tc>
          <w:tcPr>
            <w:tcW w:w="3314" w:type="dxa"/>
            <w:tcBorders>
              <w:top w:val="single" w:sz="4" w:space="0" w:color="auto"/>
              <w:left w:val="single" w:sz="4" w:space="0" w:color="auto"/>
              <w:bottom w:val="single" w:sz="4" w:space="0" w:color="auto"/>
              <w:right w:val="single" w:sz="4" w:space="0" w:color="auto"/>
            </w:tcBorders>
          </w:tcPr>
          <w:p w14:paraId="6D3E9D8B" w14:textId="77777777" w:rsidR="00AA08DA" w:rsidRPr="00276E9B" w:rsidRDefault="00AA08DA" w:rsidP="00804267">
            <w:pPr>
              <w:pStyle w:val="TAH"/>
            </w:pPr>
          </w:p>
        </w:tc>
        <w:tc>
          <w:tcPr>
            <w:tcW w:w="1078" w:type="dxa"/>
            <w:tcBorders>
              <w:top w:val="single" w:sz="4" w:space="0" w:color="auto"/>
              <w:left w:val="single" w:sz="4" w:space="0" w:color="auto"/>
              <w:bottom w:val="single" w:sz="4" w:space="0" w:color="auto"/>
              <w:right w:val="single" w:sz="4" w:space="0" w:color="auto"/>
            </w:tcBorders>
            <w:hideMark/>
          </w:tcPr>
          <w:p w14:paraId="162EBE02" w14:textId="77777777" w:rsidR="00AA08DA" w:rsidRPr="00276E9B" w:rsidRDefault="00AA08DA" w:rsidP="00804267">
            <w:pPr>
              <w:pStyle w:val="TAH"/>
            </w:pPr>
            <w:r w:rsidRPr="00276E9B">
              <w:t>U - S</w:t>
            </w:r>
          </w:p>
        </w:tc>
        <w:tc>
          <w:tcPr>
            <w:tcW w:w="2837" w:type="dxa"/>
            <w:tcBorders>
              <w:top w:val="single" w:sz="4" w:space="0" w:color="auto"/>
              <w:left w:val="single" w:sz="4" w:space="0" w:color="auto"/>
              <w:bottom w:val="single" w:sz="4" w:space="0" w:color="auto"/>
              <w:right w:val="single" w:sz="4" w:space="0" w:color="auto"/>
            </w:tcBorders>
            <w:hideMark/>
          </w:tcPr>
          <w:p w14:paraId="1A3C0468" w14:textId="77777777" w:rsidR="00AA08DA" w:rsidRPr="00276E9B" w:rsidRDefault="00AA08DA" w:rsidP="00804267">
            <w:pPr>
              <w:pStyle w:val="TAH"/>
            </w:pPr>
            <w:r w:rsidRPr="00276E9B">
              <w:t>Message</w:t>
            </w:r>
          </w:p>
        </w:tc>
        <w:tc>
          <w:tcPr>
            <w:tcW w:w="707" w:type="dxa"/>
            <w:tcBorders>
              <w:top w:val="nil"/>
              <w:left w:val="single" w:sz="4" w:space="0" w:color="auto"/>
              <w:bottom w:val="single" w:sz="4" w:space="0" w:color="auto"/>
              <w:right w:val="single" w:sz="4" w:space="0" w:color="auto"/>
            </w:tcBorders>
          </w:tcPr>
          <w:p w14:paraId="0B81CDAB" w14:textId="77777777" w:rsidR="00AA08DA" w:rsidRPr="00276E9B" w:rsidRDefault="00AA08DA" w:rsidP="00804267">
            <w:pPr>
              <w:pStyle w:val="TAH"/>
            </w:pPr>
          </w:p>
        </w:tc>
        <w:tc>
          <w:tcPr>
            <w:tcW w:w="850" w:type="dxa"/>
            <w:tcBorders>
              <w:top w:val="nil"/>
              <w:left w:val="single" w:sz="4" w:space="0" w:color="auto"/>
              <w:bottom w:val="single" w:sz="4" w:space="0" w:color="auto"/>
              <w:right w:val="single" w:sz="4" w:space="0" w:color="auto"/>
            </w:tcBorders>
          </w:tcPr>
          <w:p w14:paraId="0DBBE254" w14:textId="77777777" w:rsidR="00AA08DA" w:rsidRPr="00276E9B" w:rsidRDefault="00AA08DA" w:rsidP="00804267">
            <w:pPr>
              <w:pStyle w:val="TAH"/>
            </w:pPr>
          </w:p>
        </w:tc>
      </w:tr>
      <w:tr w:rsidR="00AA08DA" w:rsidRPr="00276E9B" w14:paraId="0F9B1CED" w14:textId="77777777" w:rsidTr="00804267">
        <w:tc>
          <w:tcPr>
            <w:tcW w:w="817" w:type="dxa"/>
            <w:tcBorders>
              <w:top w:val="nil"/>
              <w:left w:val="single" w:sz="4" w:space="0" w:color="auto"/>
              <w:bottom w:val="single" w:sz="4" w:space="0" w:color="auto"/>
              <w:right w:val="single" w:sz="4" w:space="0" w:color="auto"/>
            </w:tcBorders>
          </w:tcPr>
          <w:p w14:paraId="53401A4B" w14:textId="77777777" w:rsidR="00AA08DA" w:rsidRPr="00276E9B" w:rsidRDefault="00AA08DA" w:rsidP="00804267">
            <w:pPr>
              <w:pStyle w:val="TAH"/>
            </w:pPr>
          </w:p>
        </w:tc>
        <w:tc>
          <w:tcPr>
            <w:tcW w:w="3314" w:type="dxa"/>
            <w:tcBorders>
              <w:top w:val="single" w:sz="4" w:space="0" w:color="auto"/>
              <w:left w:val="single" w:sz="4" w:space="0" w:color="auto"/>
              <w:bottom w:val="single" w:sz="4" w:space="0" w:color="auto"/>
              <w:right w:val="single" w:sz="4" w:space="0" w:color="auto"/>
            </w:tcBorders>
            <w:hideMark/>
          </w:tcPr>
          <w:p w14:paraId="5D3D9D77" w14:textId="77777777" w:rsidR="00AA08DA" w:rsidRPr="00276E9B" w:rsidRDefault="00AA08DA" w:rsidP="00804267">
            <w:pPr>
              <w:pStyle w:val="TAH"/>
              <w:jc w:val="left"/>
            </w:pPr>
            <w:r w:rsidRPr="00276E9B">
              <w:rPr>
                <w:rFonts w:cs="Arial"/>
                <w:b w:val="0"/>
                <w:szCs w:val="18"/>
              </w:rPr>
              <w:t>The following messages are sent and shall be received on Ncell 1.</w:t>
            </w:r>
          </w:p>
        </w:tc>
        <w:tc>
          <w:tcPr>
            <w:tcW w:w="1078" w:type="dxa"/>
            <w:tcBorders>
              <w:top w:val="single" w:sz="4" w:space="0" w:color="auto"/>
              <w:left w:val="single" w:sz="4" w:space="0" w:color="auto"/>
              <w:bottom w:val="single" w:sz="4" w:space="0" w:color="auto"/>
              <w:right w:val="single" w:sz="4" w:space="0" w:color="auto"/>
            </w:tcBorders>
          </w:tcPr>
          <w:p w14:paraId="1FCEBF7D" w14:textId="77777777" w:rsidR="00AA08DA" w:rsidRPr="00276E9B" w:rsidRDefault="00AA08DA" w:rsidP="00804267">
            <w:pPr>
              <w:pStyle w:val="TAH"/>
            </w:pPr>
            <w:r w:rsidRPr="00276E9B">
              <w:t>-</w:t>
            </w:r>
          </w:p>
        </w:tc>
        <w:tc>
          <w:tcPr>
            <w:tcW w:w="2837" w:type="dxa"/>
            <w:tcBorders>
              <w:top w:val="single" w:sz="4" w:space="0" w:color="auto"/>
              <w:left w:val="single" w:sz="4" w:space="0" w:color="auto"/>
              <w:bottom w:val="single" w:sz="4" w:space="0" w:color="auto"/>
              <w:right w:val="single" w:sz="4" w:space="0" w:color="auto"/>
            </w:tcBorders>
          </w:tcPr>
          <w:p w14:paraId="5994EF68" w14:textId="77777777" w:rsidR="00AA08DA" w:rsidRPr="00276E9B" w:rsidRDefault="00AA08DA" w:rsidP="00804267">
            <w:pPr>
              <w:pStyle w:val="TAH"/>
            </w:pPr>
            <w:r w:rsidRPr="00276E9B">
              <w:t>-</w:t>
            </w:r>
          </w:p>
        </w:tc>
        <w:tc>
          <w:tcPr>
            <w:tcW w:w="707" w:type="dxa"/>
            <w:tcBorders>
              <w:top w:val="nil"/>
              <w:left w:val="single" w:sz="4" w:space="0" w:color="auto"/>
              <w:bottom w:val="single" w:sz="4" w:space="0" w:color="auto"/>
              <w:right w:val="single" w:sz="4" w:space="0" w:color="auto"/>
            </w:tcBorders>
          </w:tcPr>
          <w:p w14:paraId="41B1502F" w14:textId="77777777" w:rsidR="00AA08DA" w:rsidRPr="00276E9B" w:rsidRDefault="00AA08DA" w:rsidP="00804267">
            <w:pPr>
              <w:pStyle w:val="TAC"/>
            </w:pPr>
            <w:r w:rsidRPr="00276E9B">
              <w:t>-</w:t>
            </w:r>
          </w:p>
        </w:tc>
        <w:tc>
          <w:tcPr>
            <w:tcW w:w="850" w:type="dxa"/>
            <w:tcBorders>
              <w:top w:val="nil"/>
              <w:left w:val="single" w:sz="4" w:space="0" w:color="auto"/>
              <w:bottom w:val="single" w:sz="4" w:space="0" w:color="auto"/>
              <w:right w:val="single" w:sz="4" w:space="0" w:color="auto"/>
            </w:tcBorders>
          </w:tcPr>
          <w:p w14:paraId="4A5DE806" w14:textId="77777777" w:rsidR="00AA08DA" w:rsidRPr="00276E9B" w:rsidRDefault="00AA08DA" w:rsidP="00804267">
            <w:pPr>
              <w:pStyle w:val="TAC"/>
            </w:pPr>
            <w:r w:rsidRPr="00276E9B">
              <w:t>-</w:t>
            </w:r>
          </w:p>
        </w:tc>
      </w:tr>
      <w:tr w:rsidR="00AA08DA" w:rsidRPr="00276E9B" w14:paraId="16B9B63C" w14:textId="77777777" w:rsidTr="00804267">
        <w:tc>
          <w:tcPr>
            <w:tcW w:w="817" w:type="dxa"/>
            <w:tcBorders>
              <w:top w:val="nil"/>
              <w:left w:val="single" w:sz="4" w:space="0" w:color="auto"/>
              <w:bottom w:val="single" w:sz="4" w:space="0" w:color="auto"/>
              <w:right w:val="single" w:sz="4" w:space="0" w:color="auto"/>
            </w:tcBorders>
          </w:tcPr>
          <w:p w14:paraId="4CB17568" w14:textId="77777777" w:rsidR="00AA08DA" w:rsidRPr="00276E9B" w:rsidRDefault="00AA08DA" w:rsidP="00804267">
            <w:pPr>
              <w:pStyle w:val="TAC"/>
            </w:pPr>
            <w:r w:rsidRPr="00276E9B">
              <w:t>1-14b1</w:t>
            </w:r>
          </w:p>
        </w:tc>
        <w:tc>
          <w:tcPr>
            <w:tcW w:w="3314" w:type="dxa"/>
            <w:tcBorders>
              <w:top w:val="single" w:sz="4" w:space="0" w:color="auto"/>
              <w:left w:val="single" w:sz="4" w:space="0" w:color="auto"/>
              <w:bottom w:val="single" w:sz="4" w:space="0" w:color="auto"/>
              <w:right w:val="single" w:sz="4" w:space="0" w:color="auto"/>
            </w:tcBorders>
          </w:tcPr>
          <w:p w14:paraId="4EF1F14B" w14:textId="77777777" w:rsidR="00AA08DA" w:rsidRPr="00276E9B" w:rsidRDefault="00AA08DA" w:rsidP="00804267">
            <w:pPr>
              <w:pStyle w:val="TAL"/>
            </w:pPr>
            <w:r w:rsidRPr="00276E9B">
              <w:t xml:space="preserve">Steps 1 – 14b1 of the generic procedure </w:t>
            </w:r>
            <w:r w:rsidR="00E11034" w:rsidRPr="00276E9B">
              <w:t>specified</w:t>
            </w:r>
            <w:r w:rsidRPr="00276E9B">
              <w:t xml:space="preserve"> in TS 36.508 subclause 8.1.5.2.3 are performed</w:t>
            </w:r>
          </w:p>
        </w:tc>
        <w:tc>
          <w:tcPr>
            <w:tcW w:w="1078" w:type="dxa"/>
            <w:tcBorders>
              <w:top w:val="single" w:sz="4" w:space="0" w:color="auto"/>
              <w:left w:val="single" w:sz="4" w:space="0" w:color="auto"/>
              <w:bottom w:val="single" w:sz="4" w:space="0" w:color="auto"/>
              <w:right w:val="single" w:sz="4" w:space="0" w:color="auto"/>
            </w:tcBorders>
          </w:tcPr>
          <w:p w14:paraId="32C2B445" w14:textId="77777777" w:rsidR="00AA08DA" w:rsidRPr="00276E9B" w:rsidRDefault="00AA08DA"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728A95BA" w14:textId="77777777" w:rsidR="00AA08DA" w:rsidRPr="00276E9B" w:rsidRDefault="00AA08DA" w:rsidP="00804267">
            <w:pPr>
              <w:pStyle w:val="TAL"/>
            </w:pPr>
            <w:r w:rsidRPr="00276E9B">
              <w:t>-</w:t>
            </w:r>
          </w:p>
        </w:tc>
        <w:tc>
          <w:tcPr>
            <w:tcW w:w="707" w:type="dxa"/>
            <w:tcBorders>
              <w:top w:val="nil"/>
              <w:left w:val="single" w:sz="4" w:space="0" w:color="auto"/>
              <w:bottom w:val="single" w:sz="4" w:space="0" w:color="auto"/>
              <w:right w:val="single" w:sz="4" w:space="0" w:color="auto"/>
            </w:tcBorders>
          </w:tcPr>
          <w:p w14:paraId="499EF888" w14:textId="77777777" w:rsidR="00AA08DA" w:rsidRPr="00276E9B" w:rsidRDefault="00AA08DA" w:rsidP="00804267">
            <w:pPr>
              <w:pStyle w:val="TAC"/>
            </w:pPr>
            <w:r w:rsidRPr="00276E9B">
              <w:t>-</w:t>
            </w:r>
          </w:p>
        </w:tc>
        <w:tc>
          <w:tcPr>
            <w:tcW w:w="850" w:type="dxa"/>
            <w:tcBorders>
              <w:top w:val="nil"/>
              <w:left w:val="single" w:sz="4" w:space="0" w:color="auto"/>
              <w:bottom w:val="single" w:sz="4" w:space="0" w:color="auto"/>
              <w:right w:val="single" w:sz="4" w:space="0" w:color="auto"/>
            </w:tcBorders>
          </w:tcPr>
          <w:p w14:paraId="72B14BE6" w14:textId="77777777" w:rsidR="00AA08DA" w:rsidRPr="00276E9B" w:rsidRDefault="00AA08DA" w:rsidP="00804267">
            <w:pPr>
              <w:pStyle w:val="TAC"/>
            </w:pPr>
            <w:r w:rsidRPr="00276E9B">
              <w:t>-</w:t>
            </w:r>
          </w:p>
        </w:tc>
      </w:tr>
      <w:tr w:rsidR="00AA08DA" w:rsidRPr="00276E9B" w14:paraId="7B1F39BE" w14:textId="77777777" w:rsidTr="00804267">
        <w:tc>
          <w:tcPr>
            <w:tcW w:w="817" w:type="dxa"/>
            <w:tcBorders>
              <w:top w:val="nil"/>
              <w:left w:val="single" w:sz="4" w:space="0" w:color="auto"/>
              <w:bottom w:val="single" w:sz="4" w:space="0" w:color="auto"/>
              <w:right w:val="single" w:sz="4" w:space="0" w:color="auto"/>
            </w:tcBorders>
          </w:tcPr>
          <w:p w14:paraId="6D90E30D" w14:textId="77777777" w:rsidR="00AA08DA" w:rsidRPr="00276E9B" w:rsidRDefault="00AA08DA" w:rsidP="00804267">
            <w:pPr>
              <w:pStyle w:val="TAC"/>
            </w:pPr>
            <w:r w:rsidRPr="00276E9B">
              <w:t>15</w:t>
            </w:r>
          </w:p>
        </w:tc>
        <w:tc>
          <w:tcPr>
            <w:tcW w:w="3314" w:type="dxa"/>
            <w:tcBorders>
              <w:top w:val="single" w:sz="4" w:space="0" w:color="auto"/>
              <w:left w:val="single" w:sz="4" w:space="0" w:color="auto"/>
              <w:bottom w:val="single" w:sz="4" w:space="0" w:color="auto"/>
              <w:right w:val="single" w:sz="4" w:space="0" w:color="auto"/>
            </w:tcBorders>
          </w:tcPr>
          <w:p w14:paraId="6A635FF5" w14:textId="77777777" w:rsidR="00AA08DA" w:rsidRPr="00276E9B" w:rsidRDefault="00AA08DA" w:rsidP="00804267">
            <w:pPr>
              <w:pStyle w:val="TAL"/>
            </w:pPr>
            <w:r w:rsidRPr="00276E9B">
              <w:t xml:space="preserve">Check: Does the UE transmit an ATTACH COMPLETE message including </w:t>
            </w:r>
            <w:r w:rsidRPr="00276E9B">
              <w:rPr>
                <w:rFonts w:cs="Arial"/>
                <w:szCs w:val="18"/>
              </w:rPr>
              <w:t xml:space="preserve">an </w:t>
            </w:r>
            <w:r w:rsidRPr="00276E9B">
              <w:t>Extended DRX parameters IE?</w:t>
            </w:r>
          </w:p>
        </w:tc>
        <w:tc>
          <w:tcPr>
            <w:tcW w:w="1078" w:type="dxa"/>
            <w:tcBorders>
              <w:top w:val="single" w:sz="4" w:space="0" w:color="auto"/>
              <w:left w:val="single" w:sz="4" w:space="0" w:color="auto"/>
              <w:bottom w:val="single" w:sz="4" w:space="0" w:color="auto"/>
              <w:right w:val="single" w:sz="4" w:space="0" w:color="auto"/>
            </w:tcBorders>
          </w:tcPr>
          <w:p w14:paraId="01652C20" w14:textId="77777777" w:rsidR="00AA08DA" w:rsidRPr="00276E9B" w:rsidRDefault="00AA08DA"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tcPr>
          <w:p w14:paraId="215A6D3E" w14:textId="77777777" w:rsidR="00AA08DA" w:rsidRPr="00276E9B" w:rsidRDefault="00AA08DA" w:rsidP="00804267">
            <w:pPr>
              <w:pStyle w:val="TAL"/>
            </w:pPr>
            <w:r w:rsidRPr="00276E9B">
              <w:t>ATTACH COMPLETE</w:t>
            </w:r>
          </w:p>
        </w:tc>
        <w:tc>
          <w:tcPr>
            <w:tcW w:w="707" w:type="dxa"/>
            <w:tcBorders>
              <w:top w:val="nil"/>
              <w:left w:val="single" w:sz="4" w:space="0" w:color="auto"/>
              <w:bottom w:val="single" w:sz="4" w:space="0" w:color="auto"/>
              <w:right w:val="single" w:sz="4" w:space="0" w:color="auto"/>
            </w:tcBorders>
          </w:tcPr>
          <w:p w14:paraId="251D9E0C" w14:textId="77777777" w:rsidR="00AA08DA" w:rsidRPr="00276E9B" w:rsidRDefault="00AA08DA" w:rsidP="00804267">
            <w:pPr>
              <w:pStyle w:val="TAC"/>
            </w:pPr>
            <w:r w:rsidRPr="00276E9B">
              <w:t>1</w:t>
            </w:r>
          </w:p>
        </w:tc>
        <w:tc>
          <w:tcPr>
            <w:tcW w:w="850" w:type="dxa"/>
            <w:tcBorders>
              <w:top w:val="nil"/>
              <w:left w:val="single" w:sz="4" w:space="0" w:color="auto"/>
              <w:bottom w:val="single" w:sz="4" w:space="0" w:color="auto"/>
              <w:right w:val="single" w:sz="4" w:space="0" w:color="auto"/>
            </w:tcBorders>
          </w:tcPr>
          <w:p w14:paraId="7C44EC03" w14:textId="77777777" w:rsidR="00AA08DA" w:rsidRPr="00276E9B" w:rsidRDefault="00AA08DA" w:rsidP="00804267">
            <w:pPr>
              <w:pStyle w:val="TAC"/>
            </w:pPr>
            <w:r w:rsidRPr="00276E9B">
              <w:t>P</w:t>
            </w:r>
          </w:p>
        </w:tc>
      </w:tr>
      <w:tr w:rsidR="00AA08DA" w:rsidRPr="00276E9B" w14:paraId="6A4828D6" w14:textId="77777777" w:rsidTr="00804267">
        <w:tc>
          <w:tcPr>
            <w:tcW w:w="817" w:type="dxa"/>
            <w:tcBorders>
              <w:top w:val="single" w:sz="4" w:space="0" w:color="auto"/>
              <w:left w:val="single" w:sz="4" w:space="0" w:color="auto"/>
              <w:bottom w:val="single" w:sz="4" w:space="0" w:color="auto"/>
              <w:right w:val="single" w:sz="4" w:space="0" w:color="auto"/>
            </w:tcBorders>
          </w:tcPr>
          <w:p w14:paraId="77F71FFC" w14:textId="77777777" w:rsidR="00AA08DA" w:rsidRPr="00276E9B" w:rsidRDefault="00AA08DA" w:rsidP="00804267">
            <w:pPr>
              <w:pStyle w:val="TAC"/>
            </w:pPr>
            <w:r w:rsidRPr="00276E9B">
              <w:t>16</w:t>
            </w:r>
          </w:p>
        </w:tc>
        <w:tc>
          <w:tcPr>
            <w:tcW w:w="3314" w:type="dxa"/>
            <w:tcBorders>
              <w:top w:val="single" w:sz="4" w:space="0" w:color="auto"/>
              <w:left w:val="single" w:sz="4" w:space="0" w:color="auto"/>
              <w:bottom w:val="single" w:sz="4" w:space="0" w:color="auto"/>
              <w:right w:val="single" w:sz="4" w:space="0" w:color="auto"/>
            </w:tcBorders>
          </w:tcPr>
          <w:p w14:paraId="5E931163" w14:textId="77777777" w:rsidR="00AA08DA" w:rsidRPr="00276E9B" w:rsidRDefault="00AA08DA" w:rsidP="00804267">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tcPr>
          <w:p w14:paraId="4B0EF322" w14:textId="77777777" w:rsidR="00AA08DA" w:rsidRPr="00276E9B" w:rsidRDefault="00AA08DA"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179235F9" w14:textId="77777777" w:rsidR="00AA08DA" w:rsidRPr="00276E9B" w:rsidRDefault="00AA08DA"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5F2D4408" w14:textId="77777777" w:rsidR="00AA08DA" w:rsidRPr="00276E9B" w:rsidRDefault="00AA08DA"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697D80C" w14:textId="77777777" w:rsidR="00AA08DA" w:rsidRPr="00276E9B" w:rsidRDefault="00AA08DA" w:rsidP="00804267">
            <w:pPr>
              <w:pStyle w:val="TAC"/>
            </w:pPr>
            <w:r w:rsidRPr="00276E9B">
              <w:t>-</w:t>
            </w:r>
          </w:p>
        </w:tc>
      </w:tr>
      <w:tr w:rsidR="00AA08DA" w:rsidRPr="00276E9B" w14:paraId="40FF270A"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6D5389D5" w14:textId="77777777" w:rsidR="00AA08DA" w:rsidRPr="00276E9B" w:rsidRDefault="00AA08DA" w:rsidP="00804267">
            <w:pPr>
              <w:pStyle w:val="TAC"/>
            </w:pPr>
            <w:r w:rsidRPr="00276E9B">
              <w:t>17</w:t>
            </w:r>
          </w:p>
        </w:tc>
        <w:tc>
          <w:tcPr>
            <w:tcW w:w="3314" w:type="dxa"/>
            <w:tcBorders>
              <w:top w:val="single" w:sz="4" w:space="0" w:color="auto"/>
              <w:left w:val="single" w:sz="4" w:space="0" w:color="auto"/>
              <w:bottom w:val="single" w:sz="4" w:space="0" w:color="auto"/>
              <w:right w:val="single" w:sz="4" w:space="0" w:color="auto"/>
            </w:tcBorders>
            <w:hideMark/>
          </w:tcPr>
          <w:p w14:paraId="38DBA664" w14:textId="77777777" w:rsidR="00AA08DA" w:rsidRPr="00276E9B" w:rsidRDefault="00AA08DA" w:rsidP="00804267">
            <w:pPr>
              <w:pStyle w:val="TAL"/>
            </w:pPr>
            <w:r w:rsidRPr="00276E9B">
              <w:t xml:space="preserve">SS transmits a </w:t>
            </w:r>
            <w:r w:rsidRPr="00276E9B">
              <w:rPr>
                <w:i/>
              </w:rPr>
              <w:t>Paging</w:t>
            </w:r>
            <w:r w:rsidRPr="00276E9B">
              <w:t xml:space="preserve"> message to the UE </w:t>
            </w:r>
            <w:r w:rsidRPr="00276E9B">
              <w:rPr>
                <w:rFonts w:cs="Courier New"/>
                <w:szCs w:val="16"/>
              </w:rPr>
              <w:t>in a valid paging occasion in paging hyperframe as per Idle eDRX</w:t>
            </w:r>
          </w:p>
        </w:tc>
        <w:tc>
          <w:tcPr>
            <w:tcW w:w="1078" w:type="dxa"/>
            <w:tcBorders>
              <w:top w:val="single" w:sz="4" w:space="0" w:color="auto"/>
              <w:left w:val="single" w:sz="4" w:space="0" w:color="auto"/>
              <w:bottom w:val="single" w:sz="4" w:space="0" w:color="auto"/>
              <w:right w:val="single" w:sz="4" w:space="0" w:color="auto"/>
            </w:tcBorders>
            <w:hideMark/>
          </w:tcPr>
          <w:p w14:paraId="5D8B2776" w14:textId="77777777" w:rsidR="00AA08DA" w:rsidRPr="00276E9B" w:rsidRDefault="00AA08DA" w:rsidP="00804267">
            <w:pPr>
              <w:pStyle w:val="TAC"/>
            </w:pPr>
            <w:r w:rsidRPr="00276E9B">
              <w:t>&lt;--</w:t>
            </w:r>
          </w:p>
        </w:tc>
        <w:tc>
          <w:tcPr>
            <w:tcW w:w="2837" w:type="dxa"/>
            <w:tcBorders>
              <w:top w:val="single" w:sz="4" w:space="0" w:color="auto"/>
              <w:left w:val="single" w:sz="4" w:space="0" w:color="auto"/>
              <w:bottom w:val="single" w:sz="4" w:space="0" w:color="auto"/>
              <w:right w:val="single" w:sz="4" w:space="0" w:color="auto"/>
            </w:tcBorders>
            <w:hideMark/>
          </w:tcPr>
          <w:p w14:paraId="3E75D19A" w14:textId="77777777" w:rsidR="00AA08DA" w:rsidRPr="00276E9B" w:rsidRDefault="00AA08DA" w:rsidP="00804267">
            <w:pPr>
              <w:pStyle w:val="TAL"/>
              <w:rPr>
                <w:i/>
                <w:iCs/>
              </w:rPr>
            </w:pPr>
            <w:r w:rsidRPr="00276E9B">
              <w:rPr>
                <w:i/>
                <w:iCs/>
              </w:rPr>
              <w:t>Paging-NB</w:t>
            </w:r>
          </w:p>
        </w:tc>
        <w:tc>
          <w:tcPr>
            <w:tcW w:w="707" w:type="dxa"/>
            <w:tcBorders>
              <w:top w:val="single" w:sz="4" w:space="0" w:color="auto"/>
              <w:left w:val="single" w:sz="4" w:space="0" w:color="auto"/>
              <w:bottom w:val="single" w:sz="4" w:space="0" w:color="auto"/>
              <w:right w:val="single" w:sz="4" w:space="0" w:color="auto"/>
            </w:tcBorders>
            <w:hideMark/>
          </w:tcPr>
          <w:p w14:paraId="48F6E4D3" w14:textId="77777777" w:rsidR="00AA08DA" w:rsidRPr="00276E9B" w:rsidRDefault="00AA08DA"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42B5515D" w14:textId="77777777" w:rsidR="00AA08DA" w:rsidRPr="00276E9B" w:rsidRDefault="00AA08DA" w:rsidP="00804267">
            <w:pPr>
              <w:pStyle w:val="TAC"/>
            </w:pPr>
            <w:r w:rsidRPr="00276E9B">
              <w:t>-</w:t>
            </w:r>
          </w:p>
        </w:tc>
      </w:tr>
      <w:tr w:rsidR="00AA08DA" w:rsidRPr="00276E9B" w14:paraId="63FE8886"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178984B3" w14:textId="77777777" w:rsidR="00AA08DA" w:rsidRPr="00276E9B" w:rsidRDefault="00AA08DA" w:rsidP="00F1688E">
            <w:pPr>
              <w:pStyle w:val="TAC"/>
            </w:pPr>
            <w:r w:rsidRPr="00276E9B">
              <w:t>18-</w:t>
            </w:r>
            <w:r w:rsidR="000C114C" w:rsidRPr="00276E9B">
              <w:t>1</w:t>
            </w:r>
            <w:r w:rsidR="00F1688E" w:rsidRPr="00276E9B">
              <w:t>9</w:t>
            </w:r>
          </w:p>
        </w:tc>
        <w:tc>
          <w:tcPr>
            <w:tcW w:w="3314" w:type="dxa"/>
            <w:tcBorders>
              <w:top w:val="single" w:sz="4" w:space="0" w:color="auto"/>
              <w:left w:val="single" w:sz="4" w:space="0" w:color="auto"/>
              <w:bottom w:val="single" w:sz="4" w:space="0" w:color="auto"/>
              <w:right w:val="single" w:sz="4" w:space="0" w:color="auto"/>
            </w:tcBorders>
            <w:hideMark/>
          </w:tcPr>
          <w:p w14:paraId="11B4873E" w14:textId="77777777" w:rsidR="00AA08DA" w:rsidRPr="00276E9B" w:rsidRDefault="00AA08DA" w:rsidP="00F1688E">
            <w:pPr>
              <w:pStyle w:val="TAL"/>
            </w:pPr>
            <w:r w:rsidRPr="00276E9B">
              <w:t>Steps 2 to</w:t>
            </w:r>
            <w:r w:rsidR="00F1688E" w:rsidRPr="00276E9B">
              <w:t xml:space="preserve"> 3</w:t>
            </w:r>
            <w:r w:rsidRPr="00276E9B">
              <w:t xml:space="preserve"> of the NB-IoT Control Plane CIoT MT user data transfer non-SMS transport procedure (TS 36.508 8.1.5</w:t>
            </w:r>
            <w:r w:rsidR="000C114C" w:rsidRPr="00276E9B">
              <w:t>A.2.3</w:t>
            </w:r>
            <w:r w:rsidRPr="00276E9B">
              <w:t>) are executed.</w:t>
            </w:r>
          </w:p>
        </w:tc>
        <w:tc>
          <w:tcPr>
            <w:tcW w:w="1078" w:type="dxa"/>
            <w:tcBorders>
              <w:top w:val="single" w:sz="4" w:space="0" w:color="auto"/>
              <w:left w:val="single" w:sz="4" w:space="0" w:color="auto"/>
              <w:bottom w:val="single" w:sz="4" w:space="0" w:color="auto"/>
              <w:right w:val="single" w:sz="4" w:space="0" w:color="auto"/>
            </w:tcBorders>
          </w:tcPr>
          <w:p w14:paraId="55B5228C" w14:textId="77777777" w:rsidR="00AA08DA" w:rsidRPr="00276E9B" w:rsidRDefault="00AA08DA"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20FB4A93" w14:textId="77777777" w:rsidR="00AA08DA" w:rsidRPr="00276E9B" w:rsidRDefault="00AA08DA"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6368AA97" w14:textId="77777777" w:rsidR="00AA08DA" w:rsidRPr="00276E9B" w:rsidRDefault="00AA08DA"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1653DBE" w14:textId="77777777" w:rsidR="00AA08DA" w:rsidRPr="00276E9B" w:rsidRDefault="00AA08DA" w:rsidP="00804267">
            <w:pPr>
              <w:pStyle w:val="TAC"/>
            </w:pPr>
            <w:r w:rsidRPr="00276E9B">
              <w:t>-</w:t>
            </w:r>
          </w:p>
        </w:tc>
      </w:tr>
      <w:tr w:rsidR="00F1688E" w:rsidRPr="00276E9B" w14:paraId="76E2B1B0" w14:textId="77777777" w:rsidTr="00D305DD">
        <w:tc>
          <w:tcPr>
            <w:tcW w:w="817" w:type="dxa"/>
            <w:tcBorders>
              <w:top w:val="single" w:sz="4" w:space="0" w:color="auto"/>
              <w:left w:val="single" w:sz="4" w:space="0" w:color="auto"/>
              <w:bottom w:val="single" w:sz="4" w:space="0" w:color="auto"/>
              <w:right w:val="single" w:sz="4" w:space="0" w:color="auto"/>
            </w:tcBorders>
          </w:tcPr>
          <w:p w14:paraId="36C8691A" w14:textId="77777777" w:rsidR="00F1688E" w:rsidRPr="00276E9B" w:rsidRDefault="00F1688E" w:rsidP="00D305DD">
            <w:pPr>
              <w:pStyle w:val="TAC"/>
            </w:pPr>
            <w:r w:rsidRPr="00276E9B">
              <w:t>20-21</w:t>
            </w:r>
          </w:p>
        </w:tc>
        <w:tc>
          <w:tcPr>
            <w:tcW w:w="3314" w:type="dxa"/>
            <w:tcBorders>
              <w:top w:val="single" w:sz="4" w:space="0" w:color="auto"/>
              <w:left w:val="single" w:sz="4" w:space="0" w:color="auto"/>
              <w:bottom w:val="single" w:sz="4" w:space="0" w:color="auto"/>
              <w:right w:val="single" w:sz="4" w:space="0" w:color="auto"/>
            </w:tcBorders>
          </w:tcPr>
          <w:p w14:paraId="4174DDEA" w14:textId="77777777" w:rsidR="00F1688E" w:rsidRPr="00276E9B" w:rsidRDefault="00F1688E" w:rsidP="00D305DD">
            <w:pPr>
              <w:pStyle w:val="TAL"/>
            </w:pPr>
            <w:r w:rsidRPr="00276E9B">
              <w:t>Void</w:t>
            </w:r>
          </w:p>
        </w:tc>
        <w:tc>
          <w:tcPr>
            <w:tcW w:w="1078" w:type="dxa"/>
            <w:tcBorders>
              <w:top w:val="single" w:sz="4" w:space="0" w:color="auto"/>
              <w:left w:val="single" w:sz="4" w:space="0" w:color="auto"/>
              <w:bottom w:val="single" w:sz="4" w:space="0" w:color="auto"/>
              <w:right w:val="single" w:sz="4" w:space="0" w:color="auto"/>
            </w:tcBorders>
          </w:tcPr>
          <w:p w14:paraId="3B72412F" w14:textId="77777777" w:rsidR="00F1688E" w:rsidRPr="00276E9B" w:rsidRDefault="00F1688E"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293B867C" w14:textId="77777777" w:rsidR="00F1688E" w:rsidRPr="00276E9B" w:rsidRDefault="00F1688E"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6BA317CA" w14:textId="77777777" w:rsidR="00F1688E" w:rsidRPr="00276E9B" w:rsidRDefault="00F1688E"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AD48AEE" w14:textId="77777777" w:rsidR="00F1688E" w:rsidRPr="00276E9B" w:rsidRDefault="00F1688E" w:rsidP="00D305DD">
            <w:pPr>
              <w:pStyle w:val="TAC"/>
            </w:pPr>
            <w:r w:rsidRPr="00276E9B">
              <w:t>-</w:t>
            </w:r>
          </w:p>
        </w:tc>
      </w:tr>
      <w:tr w:rsidR="00F1688E" w:rsidRPr="00276E9B" w14:paraId="62C41B76" w14:textId="77777777" w:rsidTr="00804267">
        <w:tc>
          <w:tcPr>
            <w:tcW w:w="817" w:type="dxa"/>
            <w:tcBorders>
              <w:top w:val="single" w:sz="4" w:space="0" w:color="auto"/>
              <w:left w:val="single" w:sz="4" w:space="0" w:color="auto"/>
              <w:bottom w:val="single" w:sz="4" w:space="0" w:color="auto"/>
              <w:right w:val="single" w:sz="4" w:space="0" w:color="auto"/>
            </w:tcBorders>
          </w:tcPr>
          <w:p w14:paraId="71C7960F" w14:textId="77777777" w:rsidR="00F1688E" w:rsidRPr="00276E9B" w:rsidRDefault="00F1688E" w:rsidP="000C114C">
            <w:pPr>
              <w:pStyle w:val="TAC"/>
            </w:pPr>
            <w:r w:rsidRPr="00276E9B">
              <w:t>21A</w:t>
            </w:r>
          </w:p>
        </w:tc>
        <w:tc>
          <w:tcPr>
            <w:tcW w:w="3314" w:type="dxa"/>
            <w:tcBorders>
              <w:top w:val="single" w:sz="4" w:space="0" w:color="auto"/>
              <w:left w:val="single" w:sz="4" w:space="0" w:color="auto"/>
              <w:bottom w:val="single" w:sz="4" w:space="0" w:color="auto"/>
              <w:right w:val="single" w:sz="4" w:space="0" w:color="auto"/>
            </w:tcBorders>
          </w:tcPr>
          <w:p w14:paraId="10D4B7A9" w14:textId="77777777" w:rsidR="00F1688E" w:rsidRPr="00276E9B" w:rsidRDefault="00F1688E" w:rsidP="00F1688E">
            <w:pPr>
              <w:pStyle w:val="TAL"/>
            </w:pPr>
            <w:r w:rsidRPr="00276E9B">
              <w:t>Check: Does the UE transmit a CONTROL PLANE SERVICE REQUEST according to step 4a1a1 or 4a1b1 in the generic procedure in TS 36.508, clause 8.1.5A.2.3?</w:t>
            </w:r>
          </w:p>
        </w:tc>
        <w:tc>
          <w:tcPr>
            <w:tcW w:w="1078" w:type="dxa"/>
            <w:tcBorders>
              <w:top w:val="single" w:sz="4" w:space="0" w:color="auto"/>
              <w:left w:val="single" w:sz="4" w:space="0" w:color="auto"/>
              <w:bottom w:val="single" w:sz="4" w:space="0" w:color="auto"/>
              <w:right w:val="single" w:sz="4" w:space="0" w:color="auto"/>
            </w:tcBorders>
          </w:tcPr>
          <w:p w14:paraId="4B968BC3" w14:textId="77777777" w:rsidR="00F1688E" w:rsidRPr="00276E9B" w:rsidRDefault="00F1688E"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tcPr>
          <w:p w14:paraId="697C889C" w14:textId="77777777" w:rsidR="00F1688E" w:rsidRPr="00276E9B" w:rsidRDefault="00F1688E" w:rsidP="00804267">
            <w:pPr>
              <w:pStyle w:val="TAL"/>
            </w:pPr>
            <w:r w:rsidRPr="00276E9B">
              <w:t>CONTROL PLANE SERVICE REQUEST</w:t>
            </w:r>
          </w:p>
        </w:tc>
        <w:tc>
          <w:tcPr>
            <w:tcW w:w="707" w:type="dxa"/>
            <w:tcBorders>
              <w:top w:val="single" w:sz="4" w:space="0" w:color="auto"/>
              <w:left w:val="single" w:sz="4" w:space="0" w:color="auto"/>
              <w:bottom w:val="single" w:sz="4" w:space="0" w:color="auto"/>
              <w:right w:val="single" w:sz="4" w:space="0" w:color="auto"/>
            </w:tcBorders>
          </w:tcPr>
          <w:p w14:paraId="6991C187" w14:textId="77777777" w:rsidR="00F1688E" w:rsidRPr="00276E9B" w:rsidRDefault="00F1688E" w:rsidP="00804267">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tcPr>
          <w:p w14:paraId="17BA57B9" w14:textId="77777777" w:rsidR="00F1688E" w:rsidRPr="00276E9B" w:rsidRDefault="00F1688E" w:rsidP="00804267">
            <w:pPr>
              <w:pStyle w:val="TAC"/>
            </w:pPr>
            <w:r w:rsidRPr="00276E9B">
              <w:t>P</w:t>
            </w:r>
          </w:p>
        </w:tc>
      </w:tr>
      <w:tr w:rsidR="00F1688E" w:rsidRPr="00276E9B" w14:paraId="390E2376" w14:textId="77777777" w:rsidTr="00D305DD">
        <w:tc>
          <w:tcPr>
            <w:tcW w:w="817" w:type="dxa"/>
            <w:tcBorders>
              <w:top w:val="single" w:sz="4" w:space="0" w:color="auto"/>
              <w:left w:val="single" w:sz="4" w:space="0" w:color="auto"/>
              <w:bottom w:val="single" w:sz="4" w:space="0" w:color="auto"/>
              <w:right w:val="single" w:sz="4" w:space="0" w:color="auto"/>
            </w:tcBorders>
            <w:hideMark/>
          </w:tcPr>
          <w:p w14:paraId="185E741B" w14:textId="77777777" w:rsidR="00F1688E" w:rsidRPr="00276E9B" w:rsidRDefault="00F1688E" w:rsidP="00D305DD">
            <w:pPr>
              <w:pStyle w:val="TAC"/>
            </w:pPr>
            <w:r w:rsidRPr="00276E9B">
              <w:t>21B</w:t>
            </w:r>
          </w:p>
        </w:tc>
        <w:tc>
          <w:tcPr>
            <w:tcW w:w="3314" w:type="dxa"/>
            <w:tcBorders>
              <w:top w:val="single" w:sz="4" w:space="0" w:color="auto"/>
              <w:left w:val="single" w:sz="4" w:space="0" w:color="auto"/>
              <w:bottom w:val="single" w:sz="4" w:space="0" w:color="auto"/>
              <w:right w:val="single" w:sz="4" w:space="0" w:color="auto"/>
            </w:tcBorders>
            <w:hideMark/>
          </w:tcPr>
          <w:p w14:paraId="7A98FB68" w14:textId="77777777" w:rsidR="00F1688E" w:rsidRPr="00276E9B" w:rsidRDefault="00F1688E" w:rsidP="00F1688E">
            <w:pPr>
              <w:pStyle w:val="TAL"/>
            </w:pPr>
            <w:r w:rsidRPr="00276E9B">
              <w:t>Steps 4a1b1 to 5 or only step 5 of the NB-IoT Control Plane CIoT MT user data transfer non-SMS transport procedure (TS 36.508, clause 8.1.5A.2.3) are executed</w:t>
            </w:r>
          </w:p>
        </w:tc>
        <w:tc>
          <w:tcPr>
            <w:tcW w:w="1078" w:type="dxa"/>
            <w:tcBorders>
              <w:top w:val="single" w:sz="4" w:space="0" w:color="auto"/>
              <w:left w:val="single" w:sz="4" w:space="0" w:color="auto"/>
              <w:bottom w:val="single" w:sz="4" w:space="0" w:color="auto"/>
              <w:right w:val="single" w:sz="4" w:space="0" w:color="auto"/>
            </w:tcBorders>
          </w:tcPr>
          <w:p w14:paraId="59F1CF8C" w14:textId="77777777" w:rsidR="00F1688E" w:rsidRPr="00276E9B" w:rsidRDefault="00F1688E"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2CB416FC" w14:textId="77777777" w:rsidR="00F1688E" w:rsidRPr="00276E9B" w:rsidRDefault="00F1688E"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13E29552" w14:textId="77777777" w:rsidR="00F1688E" w:rsidRPr="00276E9B" w:rsidRDefault="00F1688E"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687211C" w14:textId="77777777" w:rsidR="00F1688E" w:rsidRPr="00276E9B" w:rsidRDefault="00F1688E" w:rsidP="00D305DD">
            <w:pPr>
              <w:pStyle w:val="TAC"/>
            </w:pPr>
            <w:r w:rsidRPr="00276E9B">
              <w:t>-</w:t>
            </w:r>
          </w:p>
        </w:tc>
      </w:tr>
      <w:tr w:rsidR="00F1688E" w:rsidRPr="00276E9B" w14:paraId="673DF83E"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6E733C1B" w14:textId="77777777" w:rsidR="00F1688E" w:rsidRPr="00276E9B" w:rsidRDefault="00F1688E" w:rsidP="00804267">
            <w:pPr>
              <w:pStyle w:val="TAC"/>
            </w:pPr>
            <w:r w:rsidRPr="00276E9B">
              <w:t>22</w:t>
            </w:r>
          </w:p>
        </w:tc>
        <w:tc>
          <w:tcPr>
            <w:tcW w:w="3314" w:type="dxa"/>
            <w:tcBorders>
              <w:top w:val="single" w:sz="4" w:space="0" w:color="auto"/>
              <w:left w:val="single" w:sz="4" w:space="0" w:color="auto"/>
              <w:bottom w:val="single" w:sz="4" w:space="0" w:color="auto"/>
              <w:right w:val="single" w:sz="4" w:space="0" w:color="auto"/>
            </w:tcBorders>
            <w:hideMark/>
          </w:tcPr>
          <w:p w14:paraId="55D5DAA2" w14:textId="77777777" w:rsidR="00F1688E" w:rsidRPr="00276E9B" w:rsidRDefault="00F1688E" w:rsidP="00804267">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hideMark/>
          </w:tcPr>
          <w:p w14:paraId="08315864" w14:textId="77777777" w:rsidR="00F1688E" w:rsidRPr="00276E9B" w:rsidRDefault="00F1688E"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hideMark/>
          </w:tcPr>
          <w:p w14:paraId="68189824" w14:textId="77777777" w:rsidR="00F1688E" w:rsidRPr="00276E9B" w:rsidRDefault="00F1688E"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1291968A"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7648F077" w14:textId="77777777" w:rsidR="00F1688E" w:rsidRPr="00276E9B" w:rsidRDefault="00F1688E" w:rsidP="00804267">
            <w:pPr>
              <w:pStyle w:val="TAC"/>
            </w:pPr>
            <w:r w:rsidRPr="00276E9B">
              <w:t>-</w:t>
            </w:r>
          </w:p>
        </w:tc>
      </w:tr>
      <w:tr w:rsidR="00F1688E" w:rsidRPr="00276E9B" w14:paraId="106A87BE"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4F695BD5" w14:textId="77777777" w:rsidR="00F1688E" w:rsidRPr="00276E9B" w:rsidRDefault="00F1688E" w:rsidP="00804267">
            <w:pPr>
              <w:pStyle w:val="TAC"/>
            </w:pPr>
            <w:r w:rsidRPr="00276E9B">
              <w:t>23</w:t>
            </w:r>
          </w:p>
        </w:tc>
        <w:tc>
          <w:tcPr>
            <w:tcW w:w="3314" w:type="dxa"/>
            <w:tcBorders>
              <w:top w:val="single" w:sz="4" w:space="0" w:color="auto"/>
              <w:left w:val="single" w:sz="4" w:space="0" w:color="auto"/>
              <w:bottom w:val="single" w:sz="4" w:space="0" w:color="auto"/>
              <w:right w:val="single" w:sz="4" w:space="0" w:color="auto"/>
            </w:tcBorders>
            <w:hideMark/>
          </w:tcPr>
          <w:p w14:paraId="17F4D725" w14:textId="77777777" w:rsidR="00F1688E" w:rsidRPr="00276E9B" w:rsidRDefault="00F1688E" w:rsidP="00804267">
            <w:pPr>
              <w:pStyle w:val="TAL"/>
            </w:pPr>
            <w:r w:rsidRPr="00276E9B">
              <w:t>Set the cell type of Ncell 1 to the "Non-Suitable cell".</w:t>
            </w:r>
          </w:p>
          <w:p w14:paraId="26EE54F9" w14:textId="77777777" w:rsidR="00F1688E" w:rsidRPr="00276E9B" w:rsidRDefault="00F1688E" w:rsidP="00804267">
            <w:pPr>
              <w:pStyle w:val="TAL"/>
            </w:pPr>
            <w:r w:rsidRPr="00276E9B">
              <w:t xml:space="preserve">Set the cell type of Ncell </w:t>
            </w:r>
            <w:r w:rsidR="00FA27ED" w:rsidRPr="00276E9B">
              <w:t xml:space="preserve">11 </w:t>
            </w:r>
            <w:r w:rsidRPr="00276E9B">
              <w:t>to the " Serving cell"</w:t>
            </w:r>
          </w:p>
        </w:tc>
        <w:tc>
          <w:tcPr>
            <w:tcW w:w="1078" w:type="dxa"/>
            <w:tcBorders>
              <w:top w:val="single" w:sz="4" w:space="0" w:color="auto"/>
              <w:left w:val="single" w:sz="4" w:space="0" w:color="auto"/>
              <w:bottom w:val="single" w:sz="4" w:space="0" w:color="auto"/>
              <w:right w:val="single" w:sz="4" w:space="0" w:color="auto"/>
            </w:tcBorders>
          </w:tcPr>
          <w:p w14:paraId="203EA695" w14:textId="77777777" w:rsidR="00F1688E" w:rsidRPr="00276E9B" w:rsidRDefault="00F1688E" w:rsidP="00804267">
            <w:pPr>
              <w:pStyle w:val="TAC"/>
            </w:pPr>
          </w:p>
        </w:tc>
        <w:tc>
          <w:tcPr>
            <w:tcW w:w="2837" w:type="dxa"/>
            <w:tcBorders>
              <w:top w:val="single" w:sz="4" w:space="0" w:color="auto"/>
              <w:left w:val="single" w:sz="4" w:space="0" w:color="auto"/>
              <w:bottom w:val="single" w:sz="4" w:space="0" w:color="auto"/>
              <w:right w:val="single" w:sz="4" w:space="0" w:color="auto"/>
            </w:tcBorders>
          </w:tcPr>
          <w:p w14:paraId="1E89589B" w14:textId="77777777" w:rsidR="00F1688E" w:rsidRPr="00276E9B" w:rsidRDefault="00F1688E" w:rsidP="00804267">
            <w:pPr>
              <w:pStyle w:val="TAL"/>
            </w:pPr>
          </w:p>
        </w:tc>
        <w:tc>
          <w:tcPr>
            <w:tcW w:w="707" w:type="dxa"/>
            <w:tcBorders>
              <w:top w:val="single" w:sz="4" w:space="0" w:color="auto"/>
              <w:left w:val="single" w:sz="4" w:space="0" w:color="auto"/>
              <w:bottom w:val="single" w:sz="4" w:space="0" w:color="auto"/>
              <w:right w:val="single" w:sz="4" w:space="0" w:color="auto"/>
            </w:tcBorders>
          </w:tcPr>
          <w:p w14:paraId="1618E7CF" w14:textId="77777777" w:rsidR="00F1688E" w:rsidRPr="00276E9B" w:rsidRDefault="00F1688E" w:rsidP="00804267">
            <w:pPr>
              <w:pStyle w:val="TAC"/>
            </w:pPr>
          </w:p>
        </w:tc>
        <w:tc>
          <w:tcPr>
            <w:tcW w:w="850" w:type="dxa"/>
            <w:tcBorders>
              <w:top w:val="single" w:sz="4" w:space="0" w:color="auto"/>
              <w:left w:val="single" w:sz="4" w:space="0" w:color="auto"/>
              <w:bottom w:val="single" w:sz="4" w:space="0" w:color="auto"/>
              <w:right w:val="single" w:sz="4" w:space="0" w:color="auto"/>
            </w:tcBorders>
          </w:tcPr>
          <w:p w14:paraId="5481BE33" w14:textId="77777777" w:rsidR="00F1688E" w:rsidRPr="00276E9B" w:rsidRDefault="00F1688E" w:rsidP="00804267">
            <w:pPr>
              <w:pStyle w:val="TAC"/>
            </w:pPr>
          </w:p>
        </w:tc>
      </w:tr>
      <w:tr w:rsidR="00F1688E" w:rsidRPr="00276E9B" w14:paraId="004770A9"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61E63600" w14:textId="77777777" w:rsidR="00F1688E" w:rsidRPr="00276E9B" w:rsidRDefault="00F1688E" w:rsidP="00804267">
            <w:pPr>
              <w:pStyle w:val="TAC"/>
            </w:pPr>
            <w:r w:rsidRPr="00276E9B">
              <w:t>24</w:t>
            </w:r>
          </w:p>
        </w:tc>
        <w:tc>
          <w:tcPr>
            <w:tcW w:w="3314" w:type="dxa"/>
            <w:tcBorders>
              <w:top w:val="single" w:sz="4" w:space="0" w:color="auto"/>
              <w:left w:val="single" w:sz="4" w:space="0" w:color="auto"/>
              <w:bottom w:val="single" w:sz="4" w:space="0" w:color="auto"/>
              <w:right w:val="single" w:sz="4" w:space="0" w:color="auto"/>
            </w:tcBorders>
            <w:hideMark/>
          </w:tcPr>
          <w:p w14:paraId="57B27DC2" w14:textId="77777777" w:rsidR="00F1688E" w:rsidRPr="00276E9B" w:rsidRDefault="00F1688E" w:rsidP="00804267">
            <w:pPr>
              <w:pStyle w:val="TAL"/>
            </w:pPr>
            <w:r w:rsidRPr="00276E9B">
              <w:t xml:space="preserve">The UE transmits a TRACKING AREA UPDATE REQUEST message </w:t>
            </w:r>
            <w:r w:rsidRPr="00276E9B">
              <w:rPr>
                <w:rFonts w:cs="Arial"/>
                <w:szCs w:val="18"/>
              </w:rPr>
              <w:t xml:space="preserve">including an </w:t>
            </w:r>
            <w:r w:rsidRPr="00276E9B">
              <w:t>Extended DRX parameters IE</w:t>
            </w:r>
          </w:p>
        </w:tc>
        <w:tc>
          <w:tcPr>
            <w:tcW w:w="1078" w:type="dxa"/>
            <w:tcBorders>
              <w:top w:val="single" w:sz="4" w:space="0" w:color="auto"/>
              <w:left w:val="single" w:sz="4" w:space="0" w:color="auto"/>
              <w:bottom w:val="single" w:sz="4" w:space="0" w:color="auto"/>
              <w:right w:val="single" w:sz="4" w:space="0" w:color="auto"/>
            </w:tcBorders>
            <w:hideMark/>
          </w:tcPr>
          <w:p w14:paraId="758F5A8F" w14:textId="77777777" w:rsidR="00F1688E" w:rsidRPr="00276E9B" w:rsidRDefault="00F1688E"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hideMark/>
          </w:tcPr>
          <w:p w14:paraId="17920D0C" w14:textId="77777777" w:rsidR="00F1688E" w:rsidRPr="00276E9B" w:rsidRDefault="00F1688E" w:rsidP="00804267">
            <w:pPr>
              <w:pStyle w:val="TAL"/>
            </w:pPr>
            <w:r w:rsidRPr="00276E9B">
              <w:t>TRACKING AREA UPDATE REQUEST</w:t>
            </w:r>
          </w:p>
        </w:tc>
        <w:tc>
          <w:tcPr>
            <w:tcW w:w="707" w:type="dxa"/>
            <w:tcBorders>
              <w:top w:val="single" w:sz="4" w:space="0" w:color="auto"/>
              <w:left w:val="single" w:sz="4" w:space="0" w:color="auto"/>
              <w:bottom w:val="single" w:sz="4" w:space="0" w:color="auto"/>
              <w:right w:val="single" w:sz="4" w:space="0" w:color="auto"/>
            </w:tcBorders>
            <w:hideMark/>
          </w:tcPr>
          <w:p w14:paraId="590B4AD1"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21421C61" w14:textId="77777777" w:rsidR="00F1688E" w:rsidRPr="00276E9B" w:rsidRDefault="00F1688E" w:rsidP="00804267">
            <w:pPr>
              <w:pStyle w:val="TAC"/>
            </w:pPr>
            <w:r w:rsidRPr="00276E9B">
              <w:t>-</w:t>
            </w:r>
          </w:p>
        </w:tc>
      </w:tr>
      <w:tr w:rsidR="00F1688E" w:rsidRPr="00276E9B" w14:paraId="4F165C1F"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4FB9B871" w14:textId="77777777" w:rsidR="00F1688E" w:rsidRPr="00276E9B" w:rsidRDefault="00F1688E" w:rsidP="00804267">
            <w:pPr>
              <w:pStyle w:val="TAC"/>
            </w:pPr>
            <w:r w:rsidRPr="00276E9B">
              <w:t>25</w:t>
            </w:r>
          </w:p>
        </w:tc>
        <w:tc>
          <w:tcPr>
            <w:tcW w:w="3314" w:type="dxa"/>
            <w:tcBorders>
              <w:top w:val="single" w:sz="4" w:space="0" w:color="auto"/>
              <w:left w:val="single" w:sz="4" w:space="0" w:color="auto"/>
              <w:bottom w:val="single" w:sz="4" w:space="0" w:color="auto"/>
              <w:right w:val="single" w:sz="4" w:space="0" w:color="auto"/>
            </w:tcBorders>
            <w:hideMark/>
          </w:tcPr>
          <w:p w14:paraId="22E5B7F9" w14:textId="77777777" w:rsidR="00F1688E" w:rsidRPr="00276E9B" w:rsidRDefault="00F1688E" w:rsidP="00804267">
            <w:pPr>
              <w:pStyle w:val="TAL"/>
            </w:pPr>
            <w:r w:rsidRPr="00276E9B">
              <w:t>The SS transmits a TRACKING AREA UPDATE ACCEPT message without an Extended DRX parameters IE.</w:t>
            </w:r>
          </w:p>
          <w:p w14:paraId="61CF830D" w14:textId="77777777" w:rsidR="00F1688E" w:rsidRPr="00276E9B" w:rsidRDefault="00F1688E" w:rsidP="00804267">
            <w:pPr>
              <w:pStyle w:val="TAL"/>
            </w:pPr>
            <w:r w:rsidRPr="00276E9B">
              <w:t>GUTI-1 is included.</w:t>
            </w:r>
          </w:p>
        </w:tc>
        <w:tc>
          <w:tcPr>
            <w:tcW w:w="1078" w:type="dxa"/>
            <w:tcBorders>
              <w:top w:val="single" w:sz="4" w:space="0" w:color="auto"/>
              <w:left w:val="single" w:sz="4" w:space="0" w:color="auto"/>
              <w:bottom w:val="single" w:sz="4" w:space="0" w:color="auto"/>
              <w:right w:val="single" w:sz="4" w:space="0" w:color="auto"/>
            </w:tcBorders>
            <w:hideMark/>
          </w:tcPr>
          <w:p w14:paraId="70E38161" w14:textId="77777777" w:rsidR="00F1688E" w:rsidRPr="00276E9B" w:rsidRDefault="00F1688E" w:rsidP="00804267">
            <w:pPr>
              <w:pStyle w:val="TAC"/>
            </w:pPr>
            <w:r w:rsidRPr="00276E9B">
              <w:t>&lt;--</w:t>
            </w:r>
          </w:p>
        </w:tc>
        <w:tc>
          <w:tcPr>
            <w:tcW w:w="2837" w:type="dxa"/>
            <w:tcBorders>
              <w:top w:val="single" w:sz="4" w:space="0" w:color="auto"/>
              <w:left w:val="single" w:sz="4" w:space="0" w:color="auto"/>
              <w:bottom w:val="single" w:sz="4" w:space="0" w:color="auto"/>
              <w:right w:val="single" w:sz="4" w:space="0" w:color="auto"/>
            </w:tcBorders>
            <w:hideMark/>
          </w:tcPr>
          <w:p w14:paraId="62E76983" w14:textId="77777777" w:rsidR="00F1688E" w:rsidRPr="00276E9B" w:rsidRDefault="00F1688E" w:rsidP="00804267">
            <w:pPr>
              <w:pStyle w:val="TAL"/>
            </w:pPr>
            <w:r w:rsidRPr="00276E9B">
              <w:t>TRACKING AREA UPDATE ACCEPT</w:t>
            </w:r>
          </w:p>
        </w:tc>
        <w:tc>
          <w:tcPr>
            <w:tcW w:w="707" w:type="dxa"/>
            <w:tcBorders>
              <w:top w:val="single" w:sz="4" w:space="0" w:color="auto"/>
              <w:left w:val="single" w:sz="4" w:space="0" w:color="auto"/>
              <w:bottom w:val="single" w:sz="4" w:space="0" w:color="auto"/>
              <w:right w:val="single" w:sz="4" w:space="0" w:color="auto"/>
            </w:tcBorders>
            <w:hideMark/>
          </w:tcPr>
          <w:p w14:paraId="62C7A96B"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20BB5E1E" w14:textId="77777777" w:rsidR="00F1688E" w:rsidRPr="00276E9B" w:rsidRDefault="00F1688E" w:rsidP="00804267">
            <w:pPr>
              <w:pStyle w:val="TAC"/>
            </w:pPr>
            <w:r w:rsidRPr="00276E9B">
              <w:t>-</w:t>
            </w:r>
          </w:p>
        </w:tc>
      </w:tr>
      <w:tr w:rsidR="00F1688E" w:rsidRPr="00276E9B" w14:paraId="751AD36F"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27D8E615" w14:textId="77777777" w:rsidR="00F1688E" w:rsidRPr="00276E9B" w:rsidRDefault="00F1688E" w:rsidP="00804267">
            <w:pPr>
              <w:pStyle w:val="TAC"/>
            </w:pPr>
            <w:r w:rsidRPr="00276E9B">
              <w:t>26</w:t>
            </w:r>
          </w:p>
        </w:tc>
        <w:tc>
          <w:tcPr>
            <w:tcW w:w="3314" w:type="dxa"/>
            <w:tcBorders>
              <w:top w:val="single" w:sz="4" w:space="0" w:color="auto"/>
              <w:left w:val="single" w:sz="4" w:space="0" w:color="auto"/>
              <w:bottom w:val="single" w:sz="4" w:space="0" w:color="auto"/>
              <w:right w:val="single" w:sz="4" w:space="0" w:color="auto"/>
            </w:tcBorders>
            <w:hideMark/>
          </w:tcPr>
          <w:p w14:paraId="46FF7EC8" w14:textId="77777777" w:rsidR="00F1688E" w:rsidRPr="00276E9B" w:rsidRDefault="00F1688E" w:rsidP="00804267">
            <w:pPr>
              <w:pStyle w:val="TAL"/>
            </w:pPr>
            <w:r w:rsidRPr="00276E9B">
              <w:rPr>
                <w:lang w:eastAsia="zh-CN"/>
              </w:rPr>
              <w:t xml:space="preserve">Check: Does the UE transmit </w:t>
            </w:r>
            <w:r w:rsidRPr="00276E9B">
              <w:t>a TRACKING AREA UPDATE COMPLETE message without an Extended DRX parameters IE</w:t>
            </w:r>
            <w:r w:rsidRPr="00276E9B">
              <w:rPr>
                <w:lang w:eastAsia="zh-CN"/>
              </w:rPr>
              <w:t>?</w:t>
            </w:r>
          </w:p>
        </w:tc>
        <w:tc>
          <w:tcPr>
            <w:tcW w:w="1078" w:type="dxa"/>
            <w:tcBorders>
              <w:top w:val="single" w:sz="4" w:space="0" w:color="auto"/>
              <w:left w:val="single" w:sz="4" w:space="0" w:color="auto"/>
              <w:bottom w:val="single" w:sz="4" w:space="0" w:color="auto"/>
              <w:right w:val="single" w:sz="4" w:space="0" w:color="auto"/>
            </w:tcBorders>
            <w:hideMark/>
          </w:tcPr>
          <w:p w14:paraId="52AF9F9D" w14:textId="77777777" w:rsidR="00F1688E" w:rsidRPr="00276E9B" w:rsidRDefault="00F1688E"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hideMark/>
          </w:tcPr>
          <w:p w14:paraId="368B2586" w14:textId="77777777" w:rsidR="00F1688E" w:rsidRPr="00276E9B" w:rsidRDefault="00F1688E" w:rsidP="00804267">
            <w:pPr>
              <w:pStyle w:val="TAL"/>
            </w:pPr>
            <w:r w:rsidRPr="00276E9B">
              <w:t>TRACKING AREA UPDATE COMPLETE</w:t>
            </w:r>
          </w:p>
        </w:tc>
        <w:tc>
          <w:tcPr>
            <w:tcW w:w="707" w:type="dxa"/>
            <w:tcBorders>
              <w:top w:val="single" w:sz="4" w:space="0" w:color="auto"/>
              <w:left w:val="single" w:sz="4" w:space="0" w:color="auto"/>
              <w:bottom w:val="single" w:sz="4" w:space="0" w:color="auto"/>
              <w:right w:val="single" w:sz="4" w:space="0" w:color="auto"/>
            </w:tcBorders>
            <w:hideMark/>
          </w:tcPr>
          <w:p w14:paraId="132B5734" w14:textId="77777777" w:rsidR="00F1688E" w:rsidRPr="00276E9B" w:rsidRDefault="00F1688E" w:rsidP="00804267">
            <w:pPr>
              <w:pStyle w:val="TAC"/>
            </w:pPr>
            <w:r w:rsidRPr="00276E9B">
              <w:t>3</w:t>
            </w:r>
          </w:p>
        </w:tc>
        <w:tc>
          <w:tcPr>
            <w:tcW w:w="850" w:type="dxa"/>
            <w:tcBorders>
              <w:top w:val="single" w:sz="4" w:space="0" w:color="auto"/>
              <w:left w:val="single" w:sz="4" w:space="0" w:color="auto"/>
              <w:bottom w:val="single" w:sz="4" w:space="0" w:color="auto"/>
              <w:right w:val="single" w:sz="4" w:space="0" w:color="auto"/>
            </w:tcBorders>
            <w:hideMark/>
          </w:tcPr>
          <w:p w14:paraId="00BD3159" w14:textId="77777777" w:rsidR="00F1688E" w:rsidRPr="00276E9B" w:rsidRDefault="00F1688E" w:rsidP="00804267">
            <w:pPr>
              <w:pStyle w:val="TAC"/>
            </w:pPr>
            <w:r w:rsidRPr="00276E9B">
              <w:t>P</w:t>
            </w:r>
          </w:p>
        </w:tc>
      </w:tr>
      <w:tr w:rsidR="00F1688E" w:rsidRPr="00276E9B" w14:paraId="7016CA58"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212E3AB2" w14:textId="77777777" w:rsidR="00F1688E" w:rsidRPr="00276E9B" w:rsidRDefault="00F1688E" w:rsidP="00804267">
            <w:pPr>
              <w:pStyle w:val="TAC"/>
            </w:pPr>
            <w:r w:rsidRPr="00276E9B">
              <w:t>27</w:t>
            </w:r>
          </w:p>
        </w:tc>
        <w:tc>
          <w:tcPr>
            <w:tcW w:w="3314" w:type="dxa"/>
            <w:tcBorders>
              <w:top w:val="single" w:sz="4" w:space="0" w:color="auto"/>
              <w:left w:val="single" w:sz="4" w:space="0" w:color="auto"/>
              <w:bottom w:val="single" w:sz="4" w:space="0" w:color="auto"/>
              <w:right w:val="single" w:sz="4" w:space="0" w:color="auto"/>
            </w:tcBorders>
            <w:hideMark/>
          </w:tcPr>
          <w:p w14:paraId="058E76F0" w14:textId="77777777" w:rsidR="00F1688E" w:rsidRPr="00276E9B" w:rsidRDefault="00F1688E" w:rsidP="00804267">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tcPr>
          <w:p w14:paraId="45759879" w14:textId="77777777" w:rsidR="00F1688E" w:rsidRPr="00276E9B" w:rsidRDefault="00F1688E"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4B673824" w14:textId="77777777" w:rsidR="00F1688E" w:rsidRPr="00276E9B" w:rsidRDefault="00F1688E"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51E1A348"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5841D1B4" w14:textId="77777777" w:rsidR="00F1688E" w:rsidRPr="00276E9B" w:rsidRDefault="00F1688E" w:rsidP="00804267">
            <w:pPr>
              <w:pStyle w:val="TAC"/>
            </w:pPr>
            <w:r w:rsidRPr="00276E9B">
              <w:t>-</w:t>
            </w:r>
          </w:p>
        </w:tc>
      </w:tr>
      <w:tr w:rsidR="00F1688E" w:rsidRPr="00276E9B" w14:paraId="7F4A9AC4"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355D77A6" w14:textId="77777777" w:rsidR="00F1688E" w:rsidRPr="00276E9B" w:rsidRDefault="00F1688E" w:rsidP="00804267">
            <w:pPr>
              <w:pStyle w:val="TAC"/>
            </w:pPr>
            <w:r w:rsidRPr="00276E9B">
              <w:t>28</w:t>
            </w:r>
          </w:p>
        </w:tc>
        <w:tc>
          <w:tcPr>
            <w:tcW w:w="3314" w:type="dxa"/>
            <w:tcBorders>
              <w:top w:val="single" w:sz="4" w:space="0" w:color="auto"/>
              <w:left w:val="single" w:sz="4" w:space="0" w:color="auto"/>
              <w:bottom w:val="single" w:sz="4" w:space="0" w:color="auto"/>
              <w:right w:val="single" w:sz="4" w:space="0" w:color="auto"/>
            </w:tcBorders>
            <w:hideMark/>
          </w:tcPr>
          <w:p w14:paraId="5DC3E183" w14:textId="77777777" w:rsidR="00F1688E" w:rsidRPr="00276E9B" w:rsidRDefault="00F1688E" w:rsidP="00804267">
            <w:pPr>
              <w:pStyle w:val="TAL"/>
            </w:pPr>
            <w:r w:rsidRPr="00276E9B">
              <w:t xml:space="preserve">SS transmits a </w:t>
            </w:r>
            <w:r w:rsidRPr="00276E9B">
              <w:rPr>
                <w:i/>
              </w:rPr>
              <w:t>Paging-NB</w:t>
            </w:r>
            <w:r w:rsidRPr="00276E9B">
              <w:t xml:space="preserve"> message to the UE</w:t>
            </w:r>
            <w:r w:rsidRPr="00276E9B">
              <w:rPr>
                <w:color w:val="000000"/>
              </w:rPr>
              <w:t xml:space="preserve"> in</w:t>
            </w:r>
            <w:r w:rsidRPr="00276E9B">
              <w:t xml:space="preserve"> a valid paging occasion as per normal DRX</w:t>
            </w:r>
          </w:p>
        </w:tc>
        <w:tc>
          <w:tcPr>
            <w:tcW w:w="1078" w:type="dxa"/>
            <w:tcBorders>
              <w:top w:val="single" w:sz="4" w:space="0" w:color="auto"/>
              <w:left w:val="single" w:sz="4" w:space="0" w:color="auto"/>
              <w:bottom w:val="single" w:sz="4" w:space="0" w:color="auto"/>
              <w:right w:val="single" w:sz="4" w:space="0" w:color="auto"/>
            </w:tcBorders>
            <w:hideMark/>
          </w:tcPr>
          <w:p w14:paraId="3EAF3FFF" w14:textId="77777777" w:rsidR="00F1688E" w:rsidRPr="00276E9B" w:rsidRDefault="00F1688E" w:rsidP="00804267">
            <w:pPr>
              <w:pStyle w:val="TAC"/>
            </w:pPr>
            <w:r w:rsidRPr="00276E9B">
              <w:t>&lt;--</w:t>
            </w:r>
          </w:p>
        </w:tc>
        <w:tc>
          <w:tcPr>
            <w:tcW w:w="2837" w:type="dxa"/>
            <w:tcBorders>
              <w:top w:val="single" w:sz="4" w:space="0" w:color="auto"/>
              <w:left w:val="single" w:sz="4" w:space="0" w:color="auto"/>
              <w:bottom w:val="single" w:sz="4" w:space="0" w:color="auto"/>
              <w:right w:val="single" w:sz="4" w:space="0" w:color="auto"/>
            </w:tcBorders>
            <w:hideMark/>
          </w:tcPr>
          <w:p w14:paraId="6436F892" w14:textId="77777777" w:rsidR="00F1688E" w:rsidRPr="00276E9B" w:rsidRDefault="00F1688E" w:rsidP="00804267">
            <w:pPr>
              <w:pStyle w:val="TAL"/>
              <w:rPr>
                <w:i/>
                <w:iCs/>
              </w:rPr>
            </w:pPr>
            <w:r w:rsidRPr="00276E9B">
              <w:rPr>
                <w:i/>
                <w:iCs/>
              </w:rPr>
              <w:t>Paging-NB</w:t>
            </w:r>
          </w:p>
        </w:tc>
        <w:tc>
          <w:tcPr>
            <w:tcW w:w="707" w:type="dxa"/>
            <w:tcBorders>
              <w:top w:val="single" w:sz="4" w:space="0" w:color="auto"/>
              <w:left w:val="single" w:sz="4" w:space="0" w:color="auto"/>
              <w:bottom w:val="single" w:sz="4" w:space="0" w:color="auto"/>
              <w:right w:val="single" w:sz="4" w:space="0" w:color="auto"/>
            </w:tcBorders>
          </w:tcPr>
          <w:p w14:paraId="2BEAD833" w14:textId="77777777" w:rsidR="00F1688E" w:rsidRPr="00276E9B" w:rsidRDefault="00F1688E" w:rsidP="00804267">
            <w:pPr>
              <w:pStyle w:val="TAC"/>
            </w:pPr>
          </w:p>
        </w:tc>
        <w:tc>
          <w:tcPr>
            <w:tcW w:w="850" w:type="dxa"/>
            <w:tcBorders>
              <w:top w:val="single" w:sz="4" w:space="0" w:color="auto"/>
              <w:left w:val="single" w:sz="4" w:space="0" w:color="auto"/>
              <w:bottom w:val="single" w:sz="4" w:space="0" w:color="auto"/>
              <w:right w:val="single" w:sz="4" w:space="0" w:color="auto"/>
            </w:tcBorders>
          </w:tcPr>
          <w:p w14:paraId="6B74EA3A" w14:textId="77777777" w:rsidR="00F1688E" w:rsidRPr="00276E9B" w:rsidRDefault="00F1688E" w:rsidP="00804267">
            <w:pPr>
              <w:pStyle w:val="TAC"/>
            </w:pPr>
          </w:p>
        </w:tc>
      </w:tr>
      <w:tr w:rsidR="00F1688E" w:rsidRPr="00276E9B" w14:paraId="22D72CDE"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6C206064" w14:textId="77777777" w:rsidR="00F1688E" w:rsidRPr="00276E9B" w:rsidRDefault="00F1688E" w:rsidP="00F1688E">
            <w:pPr>
              <w:pStyle w:val="TAC"/>
            </w:pPr>
            <w:r w:rsidRPr="00276E9B">
              <w:t>29–30</w:t>
            </w:r>
          </w:p>
        </w:tc>
        <w:tc>
          <w:tcPr>
            <w:tcW w:w="3314" w:type="dxa"/>
            <w:tcBorders>
              <w:top w:val="single" w:sz="4" w:space="0" w:color="auto"/>
              <w:left w:val="single" w:sz="4" w:space="0" w:color="auto"/>
              <w:bottom w:val="single" w:sz="4" w:space="0" w:color="auto"/>
              <w:right w:val="single" w:sz="4" w:space="0" w:color="auto"/>
            </w:tcBorders>
            <w:hideMark/>
          </w:tcPr>
          <w:p w14:paraId="311EBAAA" w14:textId="77777777" w:rsidR="00F1688E" w:rsidRPr="00276E9B" w:rsidRDefault="00F1688E" w:rsidP="00F1688E">
            <w:pPr>
              <w:pStyle w:val="TAL"/>
            </w:pPr>
            <w:r w:rsidRPr="00276E9B">
              <w:t>Steps 2 to 3 of the NB-IoT Control Plane CIoT MT user data transfer non-SMS transport procedure (TS 36.508 8.1.5A.2.3) are executed.</w:t>
            </w:r>
          </w:p>
        </w:tc>
        <w:tc>
          <w:tcPr>
            <w:tcW w:w="1078" w:type="dxa"/>
            <w:tcBorders>
              <w:top w:val="single" w:sz="4" w:space="0" w:color="auto"/>
              <w:left w:val="single" w:sz="4" w:space="0" w:color="auto"/>
              <w:bottom w:val="single" w:sz="4" w:space="0" w:color="auto"/>
              <w:right w:val="single" w:sz="4" w:space="0" w:color="auto"/>
            </w:tcBorders>
          </w:tcPr>
          <w:p w14:paraId="02EBD99D" w14:textId="77777777" w:rsidR="00F1688E" w:rsidRPr="00276E9B" w:rsidRDefault="00F1688E"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2D0804F3" w14:textId="77777777" w:rsidR="00F1688E" w:rsidRPr="00276E9B" w:rsidRDefault="00F1688E"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27B29880"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9913627" w14:textId="77777777" w:rsidR="00F1688E" w:rsidRPr="00276E9B" w:rsidRDefault="00F1688E" w:rsidP="00804267">
            <w:pPr>
              <w:pStyle w:val="TAC"/>
            </w:pPr>
            <w:r w:rsidRPr="00276E9B">
              <w:t>-</w:t>
            </w:r>
          </w:p>
        </w:tc>
      </w:tr>
      <w:tr w:rsidR="00F1688E" w:rsidRPr="00276E9B" w14:paraId="76928EA2" w14:textId="77777777" w:rsidTr="00D305DD">
        <w:tc>
          <w:tcPr>
            <w:tcW w:w="817" w:type="dxa"/>
            <w:tcBorders>
              <w:top w:val="single" w:sz="4" w:space="0" w:color="auto"/>
              <w:left w:val="single" w:sz="4" w:space="0" w:color="auto"/>
              <w:bottom w:val="single" w:sz="4" w:space="0" w:color="auto"/>
              <w:right w:val="single" w:sz="4" w:space="0" w:color="auto"/>
            </w:tcBorders>
            <w:hideMark/>
          </w:tcPr>
          <w:p w14:paraId="33E10B0E" w14:textId="77777777" w:rsidR="00F1688E" w:rsidRPr="00276E9B" w:rsidRDefault="00F1688E" w:rsidP="00D305DD">
            <w:pPr>
              <w:pStyle w:val="TAC"/>
            </w:pPr>
            <w:r w:rsidRPr="00276E9B">
              <w:t>31-32</w:t>
            </w:r>
          </w:p>
        </w:tc>
        <w:tc>
          <w:tcPr>
            <w:tcW w:w="3314" w:type="dxa"/>
            <w:tcBorders>
              <w:top w:val="single" w:sz="4" w:space="0" w:color="auto"/>
              <w:left w:val="single" w:sz="4" w:space="0" w:color="auto"/>
              <w:bottom w:val="single" w:sz="4" w:space="0" w:color="auto"/>
              <w:right w:val="single" w:sz="4" w:space="0" w:color="auto"/>
            </w:tcBorders>
            <w:hideMark/>
          </w:tcPr>
          <w:p w14:paraId="5B71D9B9" w14:textId="77777777" w:rsidR="00F1688E" w:rsidRPr="00276E9B" w:rsidRDefault="00F1688E" w:rsidP="00D305DD">
            <w:pPr>
              <w:pStyle w:val="TAL"/>
            </w:pPr>
            <w:r w:rsidRPr="00276E9B">
              <w:t>Void</w:t>
            </w:r>
          </w:p>
        </w:tc>
        <w:tc>
          <w:tcPr>
            <w:tcW w:w="1078" w:type="dxa"/>
            <w:tcBorders>
              <w:top w:val="single" w:sz="4" w:space="0" w:color="auto"/>
              <w:left w:val="single" w:sz="4" w:space="0" w:color="auto"/>
              <w:bottom w:val="single" w:sz="4" w:space="0" w:color="auto"/>
              <w:right w:val="single" w:sz="4" w:space="0" w:color="auto"/>
            </w:tcBorders>
          </w:tcPr>
          <w:p w14:paraId="39BA6C8B" w14:textId="77777777" w:rsidR="00F1688E" w:rsidRPr="00276E9B" w:rsidRDefault="00F1688E"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3FE2DE46" w14:textId="77777777" w:rsidR="00F1688E" w:rsidRPr="00276E9B" w:rsidRDefault="00F1688E"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7D75EBBB" w14:textId="77777777" w:rsidR="00F1688E" w:rsidRPr="00276E9B" w:rsidRDefault="00F1688E"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2FE17000" w14:textId="77777777" w:rsidR="00F1688E" w:rsidRPr="00276E9B" w:rsidRDefault="00F1688E" w:rsidP="00D305DD">
            <w:pPr>
              <w:pStyle w:val="TAC"/>
            </w:pPr>
            <w:r w:rsidRPr="00276E9B">
              <w:t>-</w:t>
            </w:r>
          </w:p>
        </w:tc>
      </w:tr>
      <w:tr w:rsidR="00F1688E" w:rsidRPr="00276E9B" w14:paraId="02576D4F" w14:textId="77777777" w:rsidTr="00804267">
        <w:tc>
          <w:tcPr>
            <w:tcW w:w="817" w:type="dxa"/>
            <w:tcBorders>
              <w:top w:val="single" w:sz="4" w:space="0" w:color="auto"/>
              <w:left w:val="single" w:sz="4" w:space="0" w:color="auto"/>
              <w:bottom w:val="single" w:sz="4" w:space="0" w:color="auto"/>
              <w:right w:val="single" w:sz="4" w:space="0" w:color="auto"/>
            </w:tcBorders>
          </w:tcPr>
          <w:p w14:paraId="6F76C67F" w14:textId="77777777" w:rsidR="00F1688E" w:rsidRPr="00276E9B" w:rsidRDefault="00F1688E" w:rsidP="000C114C">
            <w:pPr>
              <w:pStyle w:val="TAC"/>
            </w:pPr>
            <w:r w:rsidRPr="00276E9B">
              <w:t>32A</w:t>
            </w:r>
          </w:p>
        </w:tc>
        <w:tc>
          <w:tcPr>
            <w:tcW w:w="3314" w:type="dxa"/>
            <w:tcBorders>
              <w:top w:val="single" w:sz="4" w:space="0" w:color="auto"/>
              <w:left w:val="single" w:sz="4" w:space="0" w:color="auto"/>
              <w:bottom w:val="single" w:sz="4" w:space="0" w:color="auto"/>
              <w:right w:val="single" w:sz="4" w:space="0" w:color="auto"/>
            </w:tcBorders>
          </w:tcPr>
          <w:p w14:paraId="3AA9FAD6" w14:textId="77777777" w:rsidR="00F1688E" w:rsidRPr="00276E9B" w:rsidRDefault="00F1688E" w:rsidP="00804267">
            <w:pPr>
              <w:pStyle w:val="TAL"/>
            </w:pPr>
            <w:r w:rsidRPr="00276E9B">
              <w:t>Check: Does the UE transmit a CONTROL PLANE SERVICE REQUEST according to step 4a1a1 or 4a1b1 in the generic procedure in TS 36.508, clause 8.1.5A.2.3?</w:t>
            </w:r>
          </w:p>
        </w:tc>
        <w:tc>
          <w:tcPr>
            <w:tcW w:w="1078" w:type="dxa"/>
            <w:tcBorders>
              <w:top w:val="single" w:sz="4" w:space="0" w:color="auto"/>
              <w:left w:val="single" w:sz="4" w:space="0" w:color="auto"/>
              <w:bottom w:val="single" w:sz="4" w:space="0" w:color="auto"/>
              <w:right w:val="single" w:sz="4" w:space="0" w:color="auto"/>
            </w:tcBorders>
          </w:tcPr>
          <w:p w14:paraId="2608B198" w14:textId="77777777" w:rsidR="00F1688E" w:rsidRPr="00276E9B" w:rsidRDefault="00F1688E"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tcPr>
          <w:p w14:paraId="3691E37E" w14:textId="77777777" w:rsidR="00F1688E" w:rsidRPr="00276E9B" w:rsidRDefault="00F1688E" w:rsidP="00804267">
            <w:pPr>
              <w:pStyle w:val="TAL"/>
            </w:pPr>
            <w:r w:rsidRPr="00276E9B">
              <w:t>CONTROL PLANE SERVICE REQUEST</w:t>
            </w:r>
          </w:p>
        </w:tc>
        <w:tc>
          <w:tcPr>
            <w:tcW w:w="707" w:type="dxa"/>
            <w:tcBorders>
              <w:top w:val="single" w:sz="4" w:space="0" w:color="auto"/>
              <w:left w:val="single" w:sz="4" w:space="0" w:color="auto"/>
              <w:bottom w:val="single" w:sz="4" w:space="0" w:color="auto"/>
              <w:right w:val="single" w:sz="4" w:space="0" w:color="auto"/>
            </w:tcBorders>
          </w:tcPr>
          <w:p w14:paraId="15D1395C" w14:textId="77777777" w:rsidR="00F1688E" w:rsidRPr="00276E9B" w:rsidRDefault="00F1688E" w:rsidP="00804267">
            <w:pPr>
              <w:pStyle w:val="TAC"/>
            </w:pPr>
            <w:r w:rsidRPr="00276E9B">
              <w:t>4</w:t>
            </w:r>
          </w:p>
        </w:tc>
        <w:tc>
          <w:tcPr>
            <w:tcW w:w="850" w:type="dxa"/>
            <w:tcBorders>
              <w:top w:val="single" w:sz="4" w:space="0" w:color="auto"/>
              <w:left w:val="single" w:sz="4" w:space="0" w:color="auto"/>
              <w:bottom w:val="single" w:sz="4" w:space="0" w:color="auto"/>
              <w:right w:val="single" w:sz="4" w:space="0" w:color="auto"/>
            </w:tcBorders>
          </w:tcPr>
          <w:p w14:paraId="16923712" w14:textId="77777777" w:rsidR="00F1688E" w:rsidRPr="00276E9B" w:rsidRDefault="00F1688E" w:rsidP="00804267">
            <w:pPr>
              <w:pStyle w:val="TAC"/>
            </w:pPr>
            <w:r w:rsidRPr="00276E9B">
              <w:t>P</w:t>
            </w:r>
          </w:p>
        </w:tc>
      </w:tr>
      <w:tr w:rsidR="00F1688E" w:rsidRPr="00276E9B" w14:paraId="30FB4C47" w14:textId="77777777" w:rsidTr="00D305DD">
        <w:tc>
          <w:tcPr>
            <w:tcW w:w="817" w:type="dxa"/>
            <w:tcBorders>
              <w:top w:val="single" w:sz="4" w:space="0" w:color="auto"/>
              <w:left w:val="single" w:sz="4" w:space="0" w:color="auto"/>
              <w:bottom w:val="single" w:sz="4" w:space="0" w:color="auto"/>
              <w:right w:val="single" w:sz="4" w:space="0" w:color="auto"/>
            </w:tcBorders>
            <w:hideMark/>
          </w:tcPr>
          <w:p w14:paraId="6F0912EA" w14:textId="77777777" w:rsidR="00F1688E" w:rsidRPr="00276E9B" w:rsidRDefault="00F1688E" w:rsidP="00D305DD">
            <w:pPr>
              <w:pStyle w:val="TAC"/>
            </w:pPr>
            <w:r w:rsidRPr="00276E9B">
              <w:t>32B</w:t>
            </w:r>
          </w:p>
        </w:tc>
        <w:tc>
          <w:tcPr>
            <w:tcW w:w="3314" w:type="dxa"/>
            <w:tcBorders>
              <w:top w:val="single" w:sz="4" w:space="0" w:color="auto"/>
              <w:left w:val="single" w:sz="4" w:space="0" w:color="auto"/>
              <w:bottom w:val="single" w:sz="4" w:space="0" w:color="auto"/>
              <w:right w:val="single" w:sz="4" w:space="0" w:color="auto"/>
            </w:tcBorders>
            <w:hideMark/>
          </w:tcPr>
          <w:p w14:paraId="4A278316" w14:textId="77777777" w:rsidR="00F1688E" w:rsidRPr="00276E9B" w:rsidRDefault="00F1688E" w:rsidP="00F1688E">
            <w:pPr>
              <w:pStyle w:val="TAL"/>
            </w:pPr>
            <w:r w:rsidRPr="00276E9B">
              <w:t>Steps 4a1b1 to 5 or only step 5 of the NB-IoT Control Plane CIoT MT user data transfer non-SMS transport procedure (TS 36.508, clause 8.1.5A.2.3) are executed</w:t>
            </w:r>
          </w:p>
        </w:tc>
        <w:tc>
          <w:tcPr>
            <w:tcW w:w="1078" w:type="dxa"/>
            <w:tcBorders>
              <w:top w:val="single" w:sz="4" w:space="0" w:color="auto"/>
              <w:left w:val="single" w:sz="4" w:space="0" w:color="auto"/>
              <w:bottom w:val="single" w:sz="4" w:space="0" w:color="auto"/>
              <w:right w:val="single" w:sz="4" w:space="0" w:color="auto"/>
            </w:tcBorders>
          </w:tcPr>
          <w:p w14:paraId="68DCB8EF" w14:textId="77777777" w:rsidR="00F1688E" w:rsidRPr="00276E9B" w:rsidRDefault="00F1688E"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76AF8FC6" w14:textId="77777777" w:rsidR="00F1688E" w:rsidRPr="00276E9B" w:rsidRDefault="00F1688E"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482B8ECC" w14:textId="77777777" w:rsidR="00F1688E" w:rsidRPr="00276E9B" w:rsidRDefault="00F1688E"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A12094B" w14:textId="77777777" w:rsidR="00F1688E" w:rsidRPr="00276E9B" w:rsidRDefault="00F1688E" w:rsidP="00D305DD">
            <w:pPr>
              <w:pStyle w:val="TAC"/>
            </w:pPr>
            <w:r w:rsidRPr="00276E9B">
              <w:t>-</w:t>
            </w:r>
          </w:p>
        </w:tc>
      </w:tr>
      <w:tr w:rsidR="00F1688E" w:rsidRPr="00276E9B" w14:paraId="230DFE70"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33AA04F4" w14:textId="77777777" w:rsidR="00F1688E" w:rsidRPr="00276E9B" w:rsidRDefault="00F1688E" w:rsidP="00804267">
            <w:pPr>
              <w:pStyle w:val="TAC"/>
            </w:pPr>
            <w:r w:rsidRPr="00276E9B">
              <w:t>33</w:t>
            </w:r>
          </w:p>
        </w:tc>
        <w:tc>
          <w:tcPr>
            <w:tcW w:w="3314" w:type="dxa"/>
            <w:tcBorders>
              <w:top w:val="single" w:sz="4" w:space="0" w:color="auto"/>
              <w:left w:val="single" w:sz="4" w:space="0" w:color="auto"/>
              <w:bottom w:val="single" w:sz="4" w:space="0" w:color="auto"/>
              <w:right w:val="single" w:sz="4" w:space="0" w:color="auto"/>
            </w:tcBorders>
            <w:hideMark/>
          </w:tcPr>
          <w:p w14:paraId="1C8CD138" w14:textId="77777777" w:rsidR="00F1688E" w:rsidRPr="00276E9B" w:rsidRDefault="00F1688E" w:rsidP="00804267">
            <w:pPr>
              <w:pStyle w:val="TAL"/>
            </w:pPr>
            <w:r w:rsidRPr="00276E9B">
              <w:t>The UE is switched off, see Note 1.</w:t>
            </w:r>
          </w:p>
        </w:tc>
        <w:tc>
          <w:tcPr>
            <w:tcW w:w="1078" w:type="dxa"/>
            <w:tcBorders>
              <w:top w:val="single" w:sz="4" w:space="0" w:color="auto"/>
              <w:left w:val="single" w:sz="4" w:space="0" w:color="auto"/>
              <w:bottom w:val="single" w:sz="4" w:space="0" w:color="auto"/>
              <w:right w:val="single" w:sz="4" w:space="0" w:color="auto"/>
            </w:tcBorders>
          </w:tcPr>
          <w:p w14:paraId="61431D3F" w14:textId="77777777" w:rsidR="00F1688E" w:rsidRPr="00276E9B" w:rsidRDefault="00F1688E"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66C5D3CC" w14:textId="77777777" w:rsidR="00F1688E" w:rsidRPr="00276E9B" w:rsidRDefault="00F1688E"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4E5B381D"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C8485CE" w14:textId="77777777" w:rsidR="00F1688E" w:rsidRPr="00276E9B" w:rsidRDefault="00F1688E" w:rsidP="00804267">
            <w:pPr>
              <w:pStyle w:val="TAC"/>
            </w:pPr>
            <w:r w:rsidRPr="00276E9B">
              <w:t>-</w:t>
            </w:r>
          </w:p>
        </w:tc>
      </w:tr>
      <w:tr w:rsidR="00F1688E" w:rsidRPr="00276E9B" w14:paraId="24256F76"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6AE6D6EB" w14:textId="77777777" w:rsidR="00F1688E" w:rsidRPr="00276E9B" w:rsidRDefault="00F1688E" w:rsidP="00804267">
            <w:pPr>
              <w:pStyle w:val="TAC"/>
            </w:pPr>
            <w:r w:rsidRPr="00276E9B">
              <w:lastRenderedPageBreak/>
              <w:t>34</w:t>
            </w:r>
          </w:p>
        </w:tc>
        <w:tc>
          <w:tcPr>
            <w:tcW w:w="3314" w:type="dxa"/>
            <w:tcBorders>
              <w:top w:val="single" w:sz="4" w:space="0" w:color="auto"/>
              <w:left w:val="single" w:sz="4" w:space="0" w:color="auto"/>
              <w:bottom w:val="single" w:sz="4" w:space="0" w:color="auto"/>
              <w:right w:val="single" w:sz="4" w:space="0" w:color="auto"/>
            </w:tcBorders>
            <w:hideMark/>
          </w:tcPr>
          <w:p w14:paraId="34CFD31B" w14:textId="77777777" w:rsidR="00F1688E" w:rsidRPr="00276E9B" w:rsidRDefault="00F1688E" w:rsidP="00804267">
            <w:pPr>
              <w:pStyle w:val="TAL"/>
            </w:pPr>
            <w:r w:rsidRPr="00276E9B">
              <w:t>Set the cell type of Ncell 1 to the "Serving cell"</w:t>
            </w:r>
            <w:r w:rsidR="00F90E7A" w:rsidRPr="00276E9B">
              <w:t>.</w:t>
            </w:r>
          </w:p>
          <w:p w14:paraId="23E295A4" w14:textId="77777777" w:rsidR="00F1688E" w:rsidRPr="00276E9B" w:rsidRDefault="00F1688E" w:rsidP="00804267">
            <w:pPr>
              <w:pStyle w:val="TAL"/>
            </w:pPr>
            <w:r w:rsidRPr="00276E9B">
              <w:t xml:space="preserve">Set the cell type of Ncell </w:t>
            </w:r>
            <w:r w:rsidR="00FA27ED" w:rsidRPr="00276E9B">
              <w:t xml:space="preserve">11 </w:t>
            </w:r>
            <w:r w:rsidRPr="00276E9B">
              <w:t>to the "Non-Suitable cell".</w:t>
            </w:r>
          </w:p>
        </w:tc>
        <w:tc>
          <w:tcPr>
            <w:tcW w:w="1078" w:type="dxa"/>
            <w:tcBorders>
              <w:top w:val="single" w:sz="4" w:space="0" w:color="auto"/>
              <w:left w:val="single" w:sz="4" w:space="0" w:color="auto"/>
              <w:bottom w:val="single" w:sz="4" w:space="0" w:color="auto"/>
              <w:right w:val="single" w:sz="4" w:space="0" w:color="auto"/>
            </w:tcBorders>
          </w:tcPr>
          <w:p w14:paraId="46937E75" w14:textId="77777777" w:rsidR="00F1688E" w:rsidRPr="00276E9B" w:rsidRDefault="00F1688E"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23672C17" w14:textId="77777777" w:rsidR="00F1688E" w:rsidRPr="00276E9B" w:rsidRDefault="00F1688E"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4813432D"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604E081" w14:textId="77777777" w:rsidR="00F1688E" w:rsidRPr="00276E9B" w:rsidRDefault="00F1688E" w:rsidP="00804267">
            <w:pPr>
              <w:pStyle w:val="TAC"/>
            </w:pPr>
            <w:r w:rsidRPr="00276E9B">
              <w:t>-</w:t>
            </w:r>
          </w:p>
        </w:tc>
      </w:tr>
      <w:tr w:rsidR="00F1688E" w:rsidRPr="00276E9B" w14:paraId="5185C13D"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4B31B6FE" w14:textId="77777777" w:rsidR="00F1688E" w:rsidRPr="00276E9B" w:rsidRDefault="00F1688E" w:rsidP="00804267">
            <w:pPr>
              <w:pStyle w:val="TAC"/>
            </w:pPr>
            <w:r w:rsidRPr="00276E9B">
              <w:t>35</w:t>
            </w:r>
          </w:p>
        </w:tc>
        <w:tc>
          <w:tcPr>
            <w:tcW w:w="3314" w:type="dxa"/>
            <w:tcBorders>
              <w:top w:val="single" w:sz="4" w:space="0" w:color="auto"/>
              <w:left w:val="single" w:sz="4" w:space="0" w:color="auto"/>
              <w:bottom w:val="single" w:sz="4" w:space="0" w:color="auto"/>
              <w:right w:val="single" w:sz="4" w:space="0" w:color="auto"/>
            </w:tcBorders>
            <w:hideMark/>
          </w:tcPr>
          <w:p w14:paraId="4D45FFCC" w14:textId="77777777" w:rsidR="00F1688E" w:rsidRPr="00276E9B" w:rsidRDefault="00F1688E" w:rsidP="00804267">
            <w:pPr>
              <w:pStyle w:val="TAL"/>
            </w:pPr>
            <w:r w:rsidRPr="00276E9B">
              <w:t>The UE is switched on</w:t>
            </w:r>
          </w:p>
        </w:tc>
        <w:tc>
          <w:tcPr>
            <w:tcW w:w="1078" w:type="dxa"/>
            <w:tcBorders>
              <w:top w:val="single" w:sz="4" w:space="0" w:color="auto"/>
              <w:left w:val="single" w:sz="4" w:space="0" w:color="auto"/>
              <w:bottom w:val="single" w:sz="4" w:space="0" w:color="auto"/>
              <w:right w:val="single" w:sz="4" w:space="0" w:color="auto"/>
            </w:tcBorders>
          </w:tcPr>
          <w:p w14:paraId="11730091" w14:textId="77777777" w:rsidR="00F1688E" w:rsidRPr="00276E9B" w:rsidRDefault="00F1688E"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03E96AC9" w14:textId="77777777" w:rsidR="00F1688E" w:rsidRPr="00276E9B" w:rsidRDefault="00F1688E"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2CB245A9"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E27376A" w14:textId="77777777" w:rsidR="00F1688E" w:rsidRPr="00276E9B" w:rsidRDefault="00F1688E" w:rsidP="00804267">
            <w:pPr>
              <w:pStyle w:val="TAC"/>
            </w:pPr>
            <w:r w:rsidRPr="00276E9B">
              <w:t>-</w:t>
            </w:r>
          </w:p>
        </w:tc>
      </w:tr>
      <w:tr w:rsidR="00F1688E" w:rsidRPr="00276E9B" w14:paraId="6F11D88E" w14:textId="77777777" w:rsidTr="00804267">
        <w:tc>
          <w:tcPr>
            <w:tcW w:w="817" w:type="dxa"/>
            <w:tcBorders>
              <w:top w:val="nil"/>
              <w:left w:val="single" w:sz="4" w:space="0" w:color="auto"/>
              <w:bottom w:val="single" w:sz="4" w:space="0" w:color="auto"/>
              <w:right w:val="single" w:sz="4" w:space="0" w:color="auto"/>
            </w:tcBorders>
          </w:tcPr>
          <w:p w14:paraId="135311F0" w14:textId="77777777" w:rsidR="00F1688E" w:rsidRPr="00276E9B" w:rsidRDefault="00F1688E" w:rsidP="00804267">
            <w:pPr>
              <w:pStyle w:val="TAC"/>
            </w:pPr>
            <w:r w:rsidRPr="00276E9B">
              <w:t>36–48b1</w:t>
            </w:r>
          </w:p>
        </w:tc>
        <w:tc>
          <w:tcPr>
            <w:tcW w:w="3314" w:type="dxa"/>
            <w:tcBorders>
              <w:top w:val="single" w:sz="4" w:space="0" w:color="auto"/>
              <w:left w:val="single" w:sz="4" w:space="0" w:color="auto"/>
              <w:bottom w:val="single" w:sz="4" w:space="0" w:color="auto"/>
              <w:right w:val="single" w:sz="4" w:space="0" w:color="auto"/>
            </w:tcBorders>
          </w:tcPr>
          <w:p w14:paraId="74E3D051" w14:textId="77777777" w:rsidR="00F1688E" w:rsidRPr="00276E9B" w:rsidRDefault="00F1688E" w:rsidP="00804267">
            <w:pPr>
              <w:pStyle w:val="TAL"/>
            </w:pPr>
            <w:r w:rsidRPr="00276E9B">
              <w:t>Steps 2 – 14b1 of the generic procedure specified in TS 36.508 subclause 8.1.5.2.3 are performed</w:t>
            </w:r>
          </w:p>
        </w:tc>
        <w:tc>
          <w:tcPr>
            <w:tcW w:w="1078" w:type="dxa"/>
            <w:tcBorders>
              <w:top w:val="single" w:sz="4" w:space="0" w:color="auto"/>
              <w:left w:val="single" w:sz="4" w:space="0" w:color="auto"/>
              <w:bottom w:val="single" w:sz="4" w:space="0" w:color="auto"/>
              <w:right w:val="single" w:sz="4" w:space="0" w:color="auto"/>
            </w:tcBorders>
          </w:tcPr>
          <w:p w14:paraId="62BBB31A" w14:textId="77777777" w:rsidR="00F1688E" w:rsidRPr="00276E9B" w:rsidRDefault="00F1688E"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55D2DA10" w14:textId="77777777" w:rsidR="00F1688E" w:rsidRPr="00276E9B" w:rsidRDefault="00F1688E" w:rsidP="00804267">
            <w:pPr>
              <w:pStyle w:val="TAL"/>
            </w:pPr>
            <w:r w:rsidRPr="00276E9B">
              <w:t>-</w:t>
            </w:r>
          </w:p>
        </w:tc>
        <w:tc>
          <w:tcPr>
            <w:tcW w:w="707" w:type="dxa"/>
            <w:tcBorders>
              <w:top w:val="nil"/>
              <w:left w:val="single" w:sz="4" w:space="0" w:color="auto"/>
              <w:bottom w:val="single" w:sz="4" w:space="0" w:color="auto"/>
              <w:right w:val="single" w:sz="4" w:space="0" w:color="auto"/>
            </w:tcBorders>
          </w:tcPr>
          <w:p w14:paraId="15048E0D" w14:textId="77777777" w:rsidR="00F1688E" w:rsidRPr="00276E9B" w:rsidRDefault="00F1688E" w:rsidP="00804267">
            <w:pPr>
              <w:pStyle w:val="TAC"/>
            </w:pPr>
            <w:r w:rsidRPr="00276E9B">
              <w:t>-</w:t>
            </w:r>
          </w:p>
        </w:tc>
        <w:tc>
          <w:tcPr>
            <w:tcW w:w="850" w:type="dxa"/>
            <w:tcBorders>
              <w:top w:val="nil"/>
              <w:left w:val="single" w:sz="4" w:space="0" w:color="auto"/>
              <w:bottom w:val="single" w:sz="4" w:space="0" w:color="auto"/>
              <w:right w:val="single" w:sz="4" w:space="0" w:color="auto"/>
            </w:tcBorders>
          </w:tcPr>
          <w:p w14:paraId="6ACA5453" w14:textId="77777777" w:rsidR="00F1688E" w:rsidRPr="00276E9B" w:rsidRDefault="00F1688E" w:rsidP="00804267">
            <w:pPr>
              <w:pStyle w:val="TAC"/>
            </w:pPr>
            <w:r w:rsidRPr="00276E9B">
              <w:t>-</w:t>
            </w:r>
          </w:p>
        </w:tc>
      </w:tr>
      <w:tr w:rsidR="00F1688E" w:rsidRPr="00276E9B" w14:paraId="30466033"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1AADA8B7" w14:textId="77777777" w:rsidR="00F1688E" w:rsidRPr="00276E9B" w:rsidRDefault="00F1688E" w:rsidP="00804267">
            <w:pPr>
              <w:pStyle w:val="TAC"/>
            </w:pPr>
            <w:r w:rsidRPr="00276E9B">
              <w:t>49</w:t>
            </w:r>
          </w:p>
        </w:tc>
        <w:tc>
          <w:tcPr>
            <w:tcW w:w="3314" w:type="dxa"/>
            <w:tcBorders>
              <w:top w:val="single" w:sz="4" w:space="0" w:color="auto"/>
              <w:left w:val="single" w:sz="4" w:space="0" w:color="auto"/>
              <w:bottom w:val="single" w:sz="4" w:space="0" w:color="auto"/>
              <w:right w:val="single" w:sz="4" w:space="0" w:color="auto"/>
            </w:tcBorders>
            <w:hideMark/>
          </w:tcPr>
          <w:p w14:paraId="132E21F7" w14:textId="77777777" w:rsidR="00F1688E" w:rsidRPr="00276E9B" w:rsidRDefault="00F1688E" w:rsidP="00804267">
            <w:pPr>
              <w:pStyle w:val="TAL"/>
            </w:pPr>
            <w:r w:rsidRPr="00276E9B">
              <w:t>Check: Does the UE transmit an ATTACH COMPLETE</w:t>
            </w:r>
            <w:r w:rsidRPr="00276E9B">
              <w:rPr>
                <w:i/>
              </w:rPr>
              <w:t xml:space="preserve"> </w:t>
            </w:r>
            <w:r w:rsidRPr="00276E9B">
              <w:t xml:space="preserve">message without an Extended DRX parameters IE? </w:t>
            </w:r>
          </w:p>
        </w:tc>
        <w:tc>
          <w:tcPr>
            <w:tcW w:w="1078" w:type="dxa"/>
            <w:tcBorders>
              <w:top w:val="single" w:sz="4" w:space="0" w:color="auto"/>
              <w:left w:val="single" w:sz="4" w:space="0" w:color="auto"/>
              <w:bottom w:val="single" w:sz="4" w:space="0" w:color="auto"/>
              <w:right w:val="single" w:sz="4" w:space="0" w:color="auto"/>
            </w:tcBorders>
            <w:hideMark/>
          </w:tcPr>
          <w:p w14:paraId="6BD9BE05" w14:textId="77777777" w:rsidR="00F1688E" w:rsidRPr="00276E9B" w:rsidRDefault="00F1688E"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hideMark/>
          </w:tcPr>
          <w:p w14:paraId="1B5BB5FD" w14:textId="77777777" w:rsidR="00F1688E" w:rsidRPr="00276E9B" w:rsidRDefault="00F1688E" w:rsidP="00804267">
            <w:pPr>
              <w:pStyle w:val="TAL"/>
            </w:pPr>
            <w:r w:rsidRPr="00276E9B">
              <w:t>ATTACH COMPLETE</w:t>
            </w:r>
          </w:p>
        </w:tc>
        <w:tc>
          <w:tcPr>
            <w:tcW w:w="707" w:type="dxa"/>
            <w:tcBorders>
              <w:top w:val="single" w:sz="4" w:space="0" w:color="auto"/>
              <w:left w:val="single" w:sz="4" w:space="0" w:color="auto"/>
              <w:bottom w:val="single" w:sz="4" w:space="0" w:color="auto"/>
              <w:right w:val="single" w:sz="4" w:space="0" w:color="auto"/>
            </w:tcBorders>
            <w:hideMark/>
          </w:tcPr>
          <w:p w14:paraId="28615B3E" w14:textId="77777777" w:rsidR="00F1688E" w:rsidRPr="00276E9B" w:rsidRDefault="00F1688E" w:rsidP="00804267">
            <w:pPr>
              <w:pStyle w:val="TAC"/>
            </w:pPr>
            <w:r w:rsidRPr="00276E9B">
              <w:t>5</w:t>
            </w:r>
          </w:p>
        </w:tc>
        <w:tc>
          <w:tcPr>
            <w:tcW w:w="850" w:type="dxa"/>
            <w:tcBorders>
              <w:top w:val="single" w:sz="4" w:space="0" w:color="auto"/>
              <w:left w:val="single" w:sz="4" w:space="0" w:color="auto"/>
              <w:bottom w:val="single" w:sz="4" w:space="0" w:color="auto"/>
              <w:right w:val="single" w:sz="4" w:space="0" w:color="auto"/>
            </w:tcBorders>
            <w:hideMark/>
          </w:tcPr>
          <w:p w14:paraId="39F61312" w14:textId="77777777" w:rsidR="00F1688E" w:rsidRPr="00276E9B" w:rsidRDefault="00F1688E" w:rsidP="00804267">
            <w:pPr>
              <w:pStyle w:val="TAC"/>
            </w:pPr>
            <w:r w:rsidRPr="00276E9B">
              <w:t>P</w:t>
            </w:r>
          </w:p>
        </w:tc>
      </w:tr>
      <w:tr w:rsidR="00F1688E" w:rsidRPr="00276E9B" w14:paraId="372B66DE"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16E54305" w14:textId="77777777" w:rsidR="00F1688E" w:rsidRPr="00276E9B" w:rsidRDefault="00F1688E" w:rsidP="00804267">
            <w:pPr>
              <w:pStyle w:val="TAC"/>
            </w:pPr>
            <w:r w:rsidRPr="00276E9B">
              <w:t>50</w:t>
            </w:r>
          </w:p>
        </w:tc>
        <w:tc>
          <w:tcPr>
            <w:tcW w:w="3314" w:type="dxa"/>
            <w:tcBorders>
              <w:top w:val="single" w:sz="4" w:space="0" w:color="auto"/>
              <w:left w:val="single" w:sz="4" w:space="0" w:color="auto"/>
              <w:bottom w:val="single" w:sz="4" w:space="0" w:color="auto"/>
              <w:right w:val="single" w:sz="4" w:space="0" w:color="auto"/>
            </w:tcBorders>
            <w:hideMark/>
          </w:tcPr>
          <w:p w14:paraId="7448DD05" w14:textId="77777777" w:rsidR="00F1688E" w:rsidRPr="00276E9B" w:rsidRDefault="00F1688E" w:rsidP="00804267">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hideMark/>
          </w:tcPr>
          <w:p w14:paraId="2A541097" w14:textId="77777777" w:rsidR="00F1688E" w:rsidRPr="00276E9B" w:rsidRDefault="00F1688E"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hideMark/>
          </w:tcPr>
          <w:p w14:paraId="760D296C" w14:textId="77777777" w:rsidR="00F1688E" w:rsidRPr="00276E9B" w:rsidRDefault="00F1688E"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71FB19C1" w14:textId="77777777" w:rsidR="00F1688E" w:rsidRPr="00276E9B" w:rsidRDefault="00F1688E" w:rsidP="00804267">
            <w:pPr>
              <w:pStyle w:val="TAC"/>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917F554" w14:textId="77777777" w:rsidR="00F1688E" w:rsidRPr="00276E9B" w:rsidRDefault="00F1688E" w:rsidP="00804267">
            <w:pPr>
              <w:pStyle w:val="TAC"/>
            </w:pPr>
            <w:r w:rsidRPr="00276E9B">
              <w:t>-</w:t>
            </w:r>
          </w:p>
        </w:tc>
      </w:tr>
      <w:tr w:rsidR="00F1688E" w:rsidRPr="00276E9B" w14:paraId="7C68FDA2"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171613D7" w14:textId="77777777" w:rsidR="00F1688E" w:rsidRPr="00276E9B" w:rsidRDefault="00F1688E" w:rsidP="00804267">
            <w:pPr>
              <w:pStyle w:val="TAC"/>
            </w:pPr>
            <w:r w:rsidRPr="00276E9B">
              <w:t>51</w:t>
            </w:r>
          </w:p>
        </w:tc>
        <w:tc>
          <w:tcPr>
            <w:tcW w:w="3314" w:type="dxa"/>
            <w:tcBorders>
              <w:top w:val="single" w:sz="4" w:space="0" w:color="auto"/>
              <w:left w:val="single" w:sz="4" w:space="0" w:color="auto"/>
              <w:bottom w:val="single" w:sz="4" w:space="0" w:color="auto"/>
              <w:right w:val="single" w:sz="4" w:space="0" w:color="auto"/>
            </w:tcBorders>
            <w:hideMark/>
          </w:tcPr>
          <w:p w14:paraId="4503D3A1" w14:textId="77777777" w:rsidR="00F1688E" w:rsidRPr="00276E9B" w:rsidRDefault="00F1688E" w:rsidP="00804267">
            <w:pPr>
              <w:pStyle w:val="TAL"/>
            </w:pPr>
            <w:r w:rsidRPr="00276E9B">
              <w:t xml:space="preserve">SS transmits a </w:t>
            </w:r>
            <w:r w:rsidRPr="00276E9B">
              <w:rPr>
                <w:i/>
              </w:rPr>
              <w:t>Paging-NB</w:t>
            </w:r>
            <w:r w:rsidRPr="00276E9B">
              <w:t xml:space="preserve"> message to the UE in a valid paging occasion as per normal DRX</w:t>
            </w:r>
          </w:p>
        </w:tc>
        <w:tc>
          <w:tcPr>
            <w:tcW w:w="1078" w:type="dxa"/>
            <w:tcBorders>
              <w:top w:val="single" w:sz="4" w:space="0" w:color="auto"/>
              <w:left w:val="single" w:sz="4" w:space="0" w:color="auto"/>
              <w:bottom w:val="single" w:sz="4" w:space="0" w:color="auto"/>
              <w:right w:val="single" w:sz="4" w:space="0" w:color="auto"/>
            </w:tcBorders>
            <w:hideMark/>
          </w:tcPr>
          <w:p w14:paraId="3EDAADFE" w14:textId="77777777" w:rsidR="00F1688E" w:rsidRPr="00276E9B" w:rsidRDefault="00F1688E" w:rsidP="00804267">
            <w:pPr>
              <w:pStyle w:val="TAC"/>
            </w:pPr>
            <w:r w:rsidRPr="00276E9B">
              <w:t>&lt;--</w:t>
            </w:r>
          </w:p>
        </w:tc>
        <w:tc>
          <w:tcPr>
            <w:tcW w:w="2837" w:type="dxa"/>
            <w:tcBorders>
              <w:top w:val="single" w:sz="4" w:space="0" w:color="auto"/>
              <w:left w:val="single" w:sz="4" w:space="0" w:color="auto"/>
              <w:bottom w:val="single" w:sz="4" w:space="0" w:color="auto"/>
              <w:right w:val="single" w:sz="4" w:space="0" w:color="auto"/>
            </w:tcBorders>
            <w:hideMark/>
          </w:tcPr>
          <w:p w14:paraId="6651AF54" w14:textId="77777777" w:rsidR="00F1688E" w:rsidRPr="00276E9B" w:rsidRDefault="00F1688E" w:rsidP="00804267">
            <w:pPr>
              <w:pStyle w:val="TAL"/>
              <w:rPr>
                <w:i/>
                <w:iCs/>
              </w:rPr>
            </w:pPr>
            <w:r w:rsidRPr="00276E9B">
              <w:rPr>
                <w:i/>
                <w:iCs/>
              </w:rPr>
              <w:t>Paging-NB</w:t>
            </w:r>
          </w:p>
        </w:tc>
        <w:tc>
          <w:tcPr>
            <w:tcW w:w="707" w:type="dxa"/>
            <w:tcBorders>
              <w:top w:val="single" w:sz="4" w:space="0" w:color="auto"/>
              <w:left w:val="single" w:sz="4" w:space="0" w:color="auto"/>
              <w:bottom w:val="single" w:sz="4" w:space="0" w:color="auto"/>
              <w:right w:val="single" w:sz="4" w:space="0" w:color="auto"/>
            </w:tcBorders>
          </w:tcPr>
          <w:p w14:paraId="66C02359" w14:textId="77777777" w:rsidR="00F1688E" w:rsidRPr="00276E9B" w:rsidRDefault="00F1688E" w:rsidP="00804267">
            <w:pPr>
              <w:pStyle w:val="TAC"/>
            </w:pPr>
          </w:p>
        </w:tc>
        <w:tc>
          <w:tcPr>
            <w:tcW w:w="850" w:type="dxa"/>
            <w:tcBorders>
              <w:top w:val="single" w:sz="4" w:space="0" w:color="auto"/>
              <w:left w:val="single" w:sz="4" w:space="0" w:color="auto"/>
              <w:bottom w:val="single" w:sz="4" w:space="0" w:color="auto"/>
              <w:right w:val="single" w:sz="4" w:space="0" w:color="auto"/>
            </w:tcBorders>
          </w:tcPr>
          <w:p w14:paraId="7418F481" w14:textId="77777777" w:rsidR="00F1688E" w:rsidRPr="00276E9B" w:rsidRDefault="00F1688E" w:rsidP="00804267">
            <w:pPr>
              <w:pStyle w:val="TAC"/>
            </w:pPr>
          </w:p>
        </w:tc>
      </w:tr>
      <w:tr w:rsidR="00F1688E" w:rsidRPr="00276E9B" w14:paraId="66A3F27F"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62D72AF5" w14:textId="77777777" w:rsidR="00F1688E" w:rsidRPr="00276E9B" w:rsidRDefault="00F1688E" w:rsidP="00F1688E">
            <w:pPr>
              <w:pStyle w:val="TAC"/>
            </w:pPr>
            <w:r w:rsidRPr="00276E9B">
              <w:t>52–53</w:t>
            </w:r>
          </w:p>
        </w:tc>
        <w:tc>
          <w:tcPr>
            <w:tcW w:w="3314" w:type="dxa"/>
            <w:tcBorders>
              <w:top w:val="single" w:sz="4" w:space="0" w:color="auto"/>
              <w:left w:val="single" w:sz="4" w:space="0" w:color="auto"/>
              <w:bottom w:val="single" w:sz="4" w:space="0" w:color="auto"/>
              <w:right w:val="single" w:sz="4" w:space="0" w:color="auto"/>
            </w:tcBorders>
            <w:hideMark/>
          </w:tcPr>
          <w:p w14:paraId="7397E3A0" w14:textId="77777777" w:rsidR="00F1688E" w:rsidRPr="00276E9B" w:rsidRDefault="00F1688E" w:rsidP="00F1688E">
            <w:pPr>
              <w:pStyle w:val="TAL"/>
            </w:pPr>
            <w:r w:rsidRPr="00276E9B">
              <w:t>Steps 2 to 3 of the NB-IoT Control Plane CIoT MT user data transfer non-SMS transport procedure (TS 36.508 8.1.5A.2.3) are executed.</w:t>
            </w:r>
          </w:p>
        </w:tc>
        <w:tc>
          <w:tcPr>
            <w:tcW w:w="1078" w:type="dxa"/>
            <w:tcBorders>
              <w:top w:val="single" w:sz="4" w:space="0" w:color="auto"/>
              <w:left w:val="single" w:sz="4" w:space="0" w:color="auto"/>
              <w:bottom w:val="single" w:sz="4" w:space="0" w:color="auto"/>
              <w:right w:val="single" w:sz="4" w:space="0" w:color="auto"/>
            </w:tcBorders>
          </w:tcPr>
          <w:p w14:paraId="25045D2C" w14:textId="77777777" w:rsidR="00F1688E" w:rsidRPr="00276E9B" w:rsidRDefault="00F1688E"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33773821" w14:textId="77777777" w:rsidR="00F1688E" w:rsidRPr="00276E9B" w:rsidRDefault="00F1688E"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7FB106FA"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5659F7A" w14:textId="77777777" w:rsidR="00F1688E" w:rsidRPr="00276E9B" w:rsidRDefault="00F1688E" w:rsidP="00804267">
            <w:pPr>
              <w:pStyle w:val="TAC"/>
            </w:pPr>
            <w:r w:rsidRPr="00276E9B">
              <w:t>-</w:t>
            </w:r>
          </w:p>
        </w:tc>
      </w:tr>
      <w:tr w:rsidR="00F1688E" w:rsidRPr="00276E9B" w14:paraId="1DC646F9" w14:textId="77777777" w:rsidTr="00D305DD">
        <w:tc>
          <w:tcPr>
            <w:tcW w:w="817" w:type="dxa"/>
            <w:tcBorders>
              <w:top w:val="single" w:sz="4" w:space="0" w:color="auto"/>
              <w:left w:val="single" w:sz="4" w:space="0" w:color="auto"/>
              <w:bottom w:val="single" w:sz="4" w:space="0" w:color="auto"/>
              <w:right w:val="single" w:sz="4" w:space="0" w:color="auto"/>
            </w:tcBorders>
            <w:hideMark/>
          </w:tcPr>
          <w:p w14:paraId="3A9AD08C" w14:textId="77777777" w:rsidR="00F1688E" w:rsidRPr="00276E9B" w:rsidRDefault="00F1688E" w:rsidP="00D305DD">
            <w:pPr>
              <w:pStyle w:val="TAC"/>
            </w:pPr>
            <w:r w:rsidRPr="00276E9B">
              <w:t>54-55</w:t>
            </w:r>
          </w:p>
        </w:tc>
        <w:tc>
          <w:tcPr>
            <w:tcW w:w="3314" w:type="dxa"/>
            <w:tcBorders>
              <w:top w:val="single" w:sz="4" w:space="0" w:color="auto"/>
              <w:left w:val="single" w:sz="4" w:space="0" w:color="auto"/>
              <w:bottom w:val="single" w:sz="4" w:space="0" w:color="auto"/>
              <w:right w:val="single" w:sz="4" w:space="0" w:color="auto"/>
            </w:tcBorders>
            <w:hideMark/>
          </w:tcPr>
          <w:p w14:paraId="603F5F9A" w14:textId="77777777" w:rsidR="00F1688E" w:rsidRPr="00276E9B" w:rsidRDefault="00F1688E" w:rsidP="00D305DD">
            <w:pPr>
              <w:pStyle w:val="TAL"/>
            </w:pPr>
            <w:r w:rsidRPr="00276E9B">
              <w:t>Void</w:t>
            </w:r>
          </w:p>
        </w:tc>
        <w:tc>
          <w:tcPr>
            <w:tcW w:w="1078" w:type="dxa"/>
            <w:tcBorders>
              <w:top w:val="single" w:sz="4" w:space="0" w:color="auto"/>
              <w:left w:val="single" w:sz="4" w:space="0" w:color="auto"/>
              <w:bottom w:val="single" w:sz="4" w:space="0" w:color="auto"/>
              <w:right w:val="single" w:sz="4" w:space="0" w:color="auto"/>
            </w:tcBorders>
            <w:hideMark/>
          </w:tcPr>
          <w:p w14:paraId="7A43817D" w14:textId="77777777" w:rsidR="00F1688E" w:rsidRPr="00276E9B" w:rsidRDefault="00F1688E"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hideMark/>
          </w:tcPr>
          <w:p w14:paraId="0ACBA3DB" w14:textId="77777777" w:rsidR="00F1688E" w:rsidRPr="00276E9B" w:rsidRDefault="00F1688E"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4159BD62" w14:textId="77777777" w:rsidR="00F1688E" w:rsidRPr="00276E9B" w:rsidRDefault="00F1688E"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2AC3349D" w14:textId="77777777" w:rsidR="00F1688E" w:rsidRPr="00276E9B" w:rsidRDefault="00F1688E" w:rsidP="00D305DD">
            <w:pPr>
              <w:pStyle w:val="TAC"/>
            </w:pPr>
            <w:r w:rsidRPr="00276E9B">
              <w:t>-</w:t>
            </w:r>
          </w:p>
        </w:tc>
      </w:tr>
      <w:tr w:rsidR="00F1688E" w:rsidRPr="00276E9B" w14:paraId="6E752763" w14:textId="77777777" w:rsidTr="00804267">
        <w:tc>
          <w:tcPr>
            <w:tcW w:w="817" w:type="dxa"/>
            <w:tcBorders>
              <w:top w:val="single" w:sz="4" w:space="0" w:color="auto"/>
              <w:left w:val="single" w:sz="4" w:space="0" w:color="auto"/>
              <w:bottom w:val="single" w:sz="4" w:space="0" w:color="auto"/>
              <w:right w:val="single" w:sz="4" w:space="0" w:color="auto"/>
            </w:tcBorders>
          </w:tcPr>
          <w:p w14:paraId="5A9D936D" w14:textId="77777777" w:rsidR="00F1688E" w:rsidRPr="00276E9B" w:rsidRDefault="00F1688E" w:rsidP="000C114C">
            <w:pPr>
              <w:pStyle w:val="TAC"/>
            </w:pPr>
            <w:r w:rsidRPr="00276E9B">
              <w:t>55A</w:t>
            </w:r>
          </w:p>
        </w:tc>
        <w:tc>
          <w:tcPr>
            <w:tcW w:w="3314" w:type="dxa"/>
            <w:tcBorders>
              <w:top w:val="single" w:sz="4" w:space="0" w:color="auto"/>
              <w:left w:val="single" w:sz="4" w:space="0" w:color="auto"/>
              <w:bottom w:val="single" w:sz="4" w:space="0" w:color="auto"/>
              <w:right w:val="single" w:sz="4" w:space="0" w:color="auto"/>
            </w:tcBorders>
          </w:tcPr>
          <w:p w14:paraId="6A2D95AF" w14:textId="77777777" w:rsidR="00F1688E" w:rsidRPr="00276E9B" w:rsidRDefault="00F1688E" w:rsidP="00804267">
            <w:pPr>
              <w:pStyle w:val="TAL"/>
            </w:pPr>
            <w:r w:rsidRPr="00276E9B">
              <w:t>Check: Does the UE transmit a CONTROL PLANE SERVICE REQUEST according to step 4a1a1 or 4a1b1 in the generic procedure in TS 36.508, clause 8.1.5A.2.3?</w:t>
            </w:r>
          </w:p>
        </w:tc>
        <w:tc>
          <w:tcPr>
            <w:tcW w:w="1078" w:type="dxa"/>
            <w:tcBorders>
              <w:top w:val="single" w:sz="4" w:space="0" w:color="auto"/>
              <w:left w:val="single" w:sz="4" w:space="0" w:color="auto"/>
              <w:bottom w:val="single" w:sz="4" w:space="0" w:color="auto"/>
              <w:right w:val="single" w:sz="4" w:space="0" w:color="auto"/>
            </w:tcBorders>
          </w:tcPr>
          <w:p w14:paraId="71D459A6" w14:textId="77777777" w:rsidR="00F1688E" w:rsidRPr="00276E9B" w:rsidRDefault="00F1688E"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tcPr>
          <w:p w14:paraId="7A8037E7" w14:textId="77777777" w:rsidR="00F1688E" w:rsidRPr="00276E9B" w:rsidRDefault="00F1688E" w:rsidP="00804267">
            <w:pPr>
              <w:pStyle w:val="TAL"/>
            </w:pPr>
            <w:r w:rsidRPr="00276E9B">
              <w:t>CONTROL PLANE SERVICE REQUEST</w:t>
            </w:r>
          </w:p>
        </w:tc>
        <w:tc>
          <w:tcPr>
            <w:tcW w:w="707" w:type="dxa"/>
            <w:tcBorders>
              <w:top w:val="single" w:sz="4" w:space="0" w:color="auto"/>
              <w:left w:val="single" w:sz="4" w:space="0" w:color="auto"/>
              <w:bottom w:val="single" w:sz="4" w:space="0" w:color="auto"/>
              <w:right w:val="single" w:sz="4" w:space="0" w:color="auto"/>
            </w:tcBorders>
          </w:tcPr>
          <w:p w14:paraId="23ED89D6" w14:textId="77777777" w:rsidR="00F1688E" w:rsidRPr="00276E9B" w:rsidRDefault="00F1688E" w:rsidP="00804267">
            <w:pPr>
              <w:pStyle w:val="TAC"/>
            </w:pPr>
            <w:r w:rsidRPr="00276E9B">
              <w:t>6</w:t>
            </w:r>
          </w:p>
        </w:tc>
        <w:tc>
          <w:tcPr>
            <w:tcW w:w="850" w:type="dxa"/>
            <w:tcBorders>
              <w:top w:val="single" w:sz="4" w:space="0" w:color="auto"/>
              <w:left w:val="single" w:sz="4" w:space="0" w:color="auto"/>
              <w:bottom w:val="single" w:sz="4" w:space="0" w:color="auto"/>
              <w:right w:val="single" w:sz="4" w:space="0" w:color="auto"/>
            </w:tcBorders>
          </w:tcPr>
          <w:p w14:paraId="6ACDA664" w14:textId="77777777" w:rsidR="00F1688E" w:rsidRPr="00276E9B" w:rsidRDefault="00F1688E" w:rsidP="00804267">
            <w:pPr>
              <w:pStyle w:val="TAC"/>
            </w:pPr>
            <w:r w:rsidRPr="00276E9B">
              <w:t>P</w:t>
            </w:r>
          </w:p>
        </w:tc>
      </w:tr>
      <w:tr w:rsidR="00F1688E" w:rsidRPr="00276E9B" w14:paraId="626738D7" w14:textId="77777777" w:rsidTr="00D305DD">
        <w:tc>
          <w:tcPr>
            <w:tcW w:w="817" w:type="dxa"/>
            <w:tcBorders>
              <w:top w:val="single" w:sz="4" w:space="0" w:color="auto"/>
              <w:left w:val="single" w:sz="4" w:space="0" w:color="auto"/>
              <w:bottom w:val="single" w:sz="4" w:space="0" w:color="auto"/>
              <w:right w:val="single" w:sz="4" w:space="0" w:color="auto"/>
            </w:tcBorders>
            <w:hideMark/>
          </w:tcPr>
          <w:p w14:paraId="1F74F1E2" w14:textId="77777777" w:rsidR="00F1688E" w:rsidRPr="00276E9B" w:rsidRDefault="00F1688E" w:rsidP="00D305DD">
            <w:pPr>
              <w:pStyle w:val="TAC"/>
            </w:pPr>
            <w:r w:rsidRPr="00276E9B">
              <w:t>55B</w:t>
            </w:r>
          </w:p>
        </w:tc>
        <w:tc>
          <w:tcPr>
            <w:tcW w:w="3314" w:type="dxa"/>
            <w:tcBorders>
              <w:top w:val="single" w:sz="4" w:space="0" w:color="auto"/>
              <w:left w:val="single" w:sz="4" w:space="0" w:color="auto"/>
              <w:bottom w:val="single" w:sz="4" w:space="0" w:color="auto"/>
              <w:right w:val="single" w:sz="4" w:space="0" w:color="auto"/>
            </w:tcBorders>
            <w:hideMark/>
          </w:tcPr>
          <w:p w14:paraId="64703AC0" w14:textId="77777777" w:rsidR="00F1688E" w:rsidRPr="00276E9B" w:rsidRDefault="00F1688E" w:rsidP="00F1688E">
            <w:pPr>
              <w:pStyle w:val="TAL"/>
            </w:pPr>
            <w:r w:rsidRPr="00276E9B">
              <w:t>Steps 4a1b1 to 5 or only step 5 of the NB-IoT Control Plane CIoT MT user data transfer non-SMS transport procedure (TS 36.508, clause 8.1.5A.2.3) are executed</w:t>
            </w:r>
          </w:p>
        </w:tc>
        <w:tc>
          <w:tcPr>
            <w:tcW w:w="1078" w:type="dxa"/>
            <w:tcBorders>
              <w:top w:val="single" w:sz="4" w:space="0" w:color="auto"/>
              <w:left w:val="single" w:sz="4" w:space="0" w:color="auto"/>
              <w:bottom w:val="single" w:sz="4" w:space="0" w:color="auto"/>
              <w:right w:val="single" w:sz="4" w:space="0" w:color="auto"/>
            </w:tcBorders>
            <w:hideMark/>
          </w:tcPr>
          <w:p w14:paraId="408AB4D0" w14:textId="77777777" w:rsidR="00F1688E" w:rsidRPr="00276E9B" w:rsidRDefault="00F1688E"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hideMark/>
          </w:tcPr>
          <w:p w14:paraId="244759F8" w14:textId="77777777" w:rsidR="00F1688E" w:rsidRPr="00276E9B" w:rsidRDefault="00F1688E"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605340BB" w14:textId="77777777" w:rsidR="00F1688E" w:rsidRPr="00276E9B" w:rsidRDefault="00F1688E"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74E72444" w14:textId="77777777" w:rsidR="00F1688E" w:rsidRPr="00276E9B" w:rsidRDefault="00F1688E" w:rsidP="00D305DD">
            <w:pPr>
              <w:pStyle w:val="TAC"/>
            </w:pPr>
            <w:r w:rsidRPr="00276E9B">
              <w:t>-</w:t>
            </w:r>
          </w:p>
        </w:tc>
      </w:tr>
      <w:tr w:rsidR="00351BEA" w:rsidRPr="00276E9B" w14:paraId="2B467C55" w14:textId="77777777" w:rsidTr="007E1594">
        <w:tc>
          <w:tcPr>
            <w:tcW w:w="817" w:type="dxa"/>
            <w:tcBorders>
              <w:top w:val="single" w:sz="4" w:space="0" w:color="auto"/>
              <w:left w:val="single" w:sz="4" w:space="0" w:color="auto"/>
              <w:bottom w:val="single" w:sz="4" w:space="0" w:color="auto"/>
              <w:right w:val="single" w:sz="4" w:space="0" w:color="auto"/>
            </w:tcBorders>
          </w:tcPr>
          <w:p w14:paraId="2CFC7EED" w14:textId="77777777" w:rsidR="00351BEA" w:rsidRPr="00276E9B" w:rsidRDefault="00351BEA" w:rsidP="007E1594">
            <w:pPr>
              <w:pStyle w:val="TAC"/>
            </w:pPr>
            <w:r w:rsidRPr="00276E9B">
              <w:t>55C</w:t>
            </w:r>
          </w:p>
        </w:tc>
        <w:tc>
          <w:tcPr>
            <w:tcW w:w="3314" w:type="dxa"/>
            <w:tcBorders>
              <w:top w:val="single" w:sz="4" w:space="0" w:color="auto"/>
              <w:left w:val="single" w:sz="4" w:space="0" w:color="auto"/>
              <w:bottom w:val="single" w:sz="4" w:space="0" w:color="auto"/>
              <w:right w:val="single" w:sz="4" w:space="0" w:color="auto"/>
            </w:tcBorders>
          </w:tcPr>
          <w:p w14:paraId="6D9E165F" w14:textId="77777777" w:rsidR="00351BEA" w:rsidRPr="00276E9B" w:rsidRDefault="00351BEA" w:rsidP="007E1594">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tcPr>
          <w:p w14:paraId="64CD3744" w14:textId="77777777" w:rsidR="00351BEA" w:rsidRPr="00276E9B" w:rsidRDefault="00351BEA" w:rsidP="007E1594">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2FCE162D" w14:textId="77777777" w:rsidR="00351BEA" w:rsidRPr="00276E9B" w:rsidRDefault="00351BEA" w:rsidP="007E1594">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10359A76" w14:textId="77777777" w:rsidR="00351BEA" w:rsidRPr="00276E9B" w:rsidRDefault="00351BEA"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37359BC" w14:textId="77777777" w:rsidR="00351BEA" w:rsidRPr="00276E9B" w:rsidRDefault="00351BEA" w:rsidP="007E1594">
            <w:pPr>
              <w:pStyle w:val="TAC"/>
            </w:pPr>
            <w:r w:rsidRPr="00276E9B">
              <w:t>-</w:t>
            </w:r>
          </w:p>
        </w:tc>
      </w:tr>
      <w:tr w:rsidR="00F1688E" w:rsidRPr="00276E9B" w14:paraId="2F6386E4"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4A1C863F" w14:textId="77777777" w:rsidR="00F1688E" w:rsidRPr="00276E9B" w:rsidRDefault="00F1688E" w:rsidP="00804267">
            <w:pPr>
              <w:pStyle w:val="TAC"/>
            </w:pPr>
            <w:r w:rsidRPr="00276E9B">
              <w:t>56</w:t>
            </w:r>
          </w:p>
        </w:tc>
        <w:tc>
          <w:tcPr>
            <w:tcW w:w="3314" w:type="dxa"/>
            <w:tcBorders>
              <w:top w:val="single" w:sz="4" w:space="0" w:color="auto"/>
              <w:left w:val="single" w:sz="4" w:space="0" w:color="auto"/>
              <w:bottom w:val="single" w:sz="4" w:space="0" w:color="auto"/>
              <w:right w:val="single" w:sz="4" w:space="0" w:color="auto"/>
            </w:tcBorders>
            <w:hideMark/>
          </w:tcPr>
          <w:p w14:paraId="4356EFA9" w14:textId="77777777" w:rsidR="00F1688E" w:rsidRPr="00276E9B" w:rsidRDefault="00F1688E" w:rsidP="00804267">
            <w:pPr>
              <w:pStyle w:val="TAL"/>
            </w:pPr>
            <w:r w:rsidRPr="00276E9B">
              <w:t>Set the cell type of Ncell 1 to the "Non-Suitable cell".</w:t>
            </w:r>
          </w:p>
          <w:p w14:paraId="7934F8E3" w14:textId="77777777" w:rsidR="00F1688E" w:rsidRPr="00276E9B" w:rsidRDefault="00F1688E" w:rsidP="00804267">
            <w:pPr>
              <w:pStyle w:val="TAL"/>
            </w:pPr>
            <w:r w:rsidRPr="00276E9B">
              <w:t xml:space="preserve">Set the cell type of Ncell </w:t>
            </w:r>
            <w:r w:rsidR="00FA27ED" w:rsidRPr="00276E9B">
              <w:t xml:space="preserve">11 </w:t>
            </w:r>
            <w:r w:rsidRPr="00276E9B">
              <w:t>to the " Serving cell"</w:t>
            </w:r>
          </w:p>
        </w:tc>
        <w:tc>
          <w:tcPr>
            <w:tcW w:w="1078" w:type="dxa"/>
            <w:tcBorders>
              <w:top w:val="single" w:sz="4" w:space="0" w:color="auto"/>
              <w:left w:val="single" w:sz="4" w:space="0" w:color="auto"/>
              <w:bottom w:val="single" w:sz="4" w:space="0" w:color="auto"/>
              <w:right w:val="single" w:sz="4" w:space="0" w:color="auto"/>
            </w:tcBorders>
          </w:tcPr>
          <w:p w14:paraId="003D1C26" w14:textId="77777777" w:rsidR="00F1688E" w:rsidRPr="00276E9B" w:rsidRDefault="00F1688E" w:rsidP="00804267">
            <w:pPr>
              <w:pStyle w:val="TAC"/>
            </w:pPr>
          </w:p>
        </w:tc>
        <w:tc>
          <w:tcPr>
            <w:tcW w:w="2837" w:type="dxa"/>
            <w:tcBorders>
              <w:top w:val="single" w:sz="4" w:space="0" w:color="auto"/>
              <w:left w:val="single" w:sz="4" w:space="0" w:color="auto"/>
              <w:bottom w:val="single" w:sz="4" w:space="0" w:color="auto"/>
              <w:right w:val="single" w:sz="4" w:space="0" w:color="auto"/>
            </w:tcBorders>
          </w:tcPr>
          <w:p w14:paraId="436D7EB3" w14:textId="77777777" w:rsidR="00F1688E" w:rsidRPr="00276E9B" w:rsidRDefault="00F1688E" w:rsidP="00804267">
            <w:pPr>
              <w:pStyle w:val="TAL"/>
            </w:pPr>
          </w:p>
        </w:tc>
        <w:tc>
          <w:tcPr>
            <w:tcW w:w="707" w:type="dxa"/>
            <w:tcBorders>
              <w:top w:val="single" w:sz="4" w:space="0" w:color="auto"/>
              <w:left w:val="single" w:sz="4" w:space="0" w:color="auto"/>
              <w:bottom w:val="single" w:sz="4" w:space="0" w:color="auto"/>
              <w:right w:val="single" w:sz="4" w:space="0" w:color="auto"/>
            </w:tcBorders>
          </w:tcPr>
          <w:p w14:paraId="5AA268E7" w14:textId="77777777" w:rsidR="00F1688E" w:rsidRPr="00276E9B" w:rsidRDefault="00F1688E" w:rsidP="00804267">
            <w:pPr>
              <w:pStyle w:val="TAC"/>
            </w:pPr>
          </w:p>
        </w:tc>
        <w:tc>
          <w:tcPr>
            <w:tcW w:w="850" w:type="dxa"/>
            <w:tcBorders>
              <w:top w:val="single" w:sz="4" w:space="0" w:color="auto"/>
              <w:left w:val="single" w:sz="4" w:space="0" w:color="auto"/>
              <w:bottom w:val="single" w:sz="4" w:space="0" w:color="auto"/>
              <w:right w:val="single" w:sz="4" w:space="0" w:color="auto"/>
            </w:tcBorders>
          </w:tcPr>
          <w:p w14:paraId="239F3FE9" w14:textId="77777777" w:rsidR="00F1688E" w:rsidRPr="00276E9B" w:rsidRDefault="00F1688E" w:rsidP="00804267">
            <w:pPr>
              <w:pStyle w:val="TAC"/>
            </w:pPr>
          </w:p>
        </w:tc>
      </w:tr>
      <w:tr w:rsidR="00F1688E" w:rsidRPr="00276E9B" w14:paraId="0C2C38E7"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183AA9FA" w14:textId="77777777" w:rsidR="00F1688E" w:rsidRPr="00276E9B" w:rsidRDefault="00F1688E" w:rsidP="00804267">
            <w:pPr>
              <w:pStyle w:val="TAC"/>
            </w:pPr>
            <w:r w:rsidRPr="00276E9B">
              <w:t>57</w:t>
            </w:r>
          </w:p>
        </w:tc>
        <w:tc>
          <w:tcPr>
            <w:tcW w:w="3314" w:type="dxa"/>
            <w:tcBorders>
              <w:top w:val="single" w:sz="4" w:space="0" w:color="auto"/>
              <w:left w:val="single" w:sz="4" w:space="0" w:color="auto"/>
              <w:bottom w:val="single" w:sz="4" w:space="0" w:color="auto"/>
              <w:right w:val="single" w:sz="4" w:space="0" w:color="auto"/>
            </w:tcBorders>
            <w:hideMark/>
          </w:tcPr>
          <w:p w14:paraId="1D97AACC" w14:textId="77777777" w:rsidR="00F1688E" w:rsidRPr="00276E9B" w:rsidRDefault="00F1688E" w:rsidP="00804267">
            <w:pPr>
              <w:pStyle w:val="TAL"/>
            </w:pPr>
            <w:r w:rsidRPr="00276E9B">
              <w:t xml:space="preserve">The UE transmits a TRACKING AREA UPDATE REQUEST message </w:t>
            </w:r>
            <w:r w:rsidRPr="00276E9B">
              <w:rPr>
                <w:rFonts w:cs="Arial"/>
                <w:szCs w:val="18"/>
              </w:rPr>
              <w:t xml:space="preserve">including an </w:t>
            </w:r>
            <w:r w:rsidRPr="00276E9B">
              <w:t>Extended DRX parameters IE</w:t>
            </w:r>
          </w:p>
        </w:tc>
        <w:tc>
          <w:tcPr>
            <w:tcW w:w="1078" w:type="dxa"/>
            <w:tcBorders>
              <w:top w:val="single" w:sz="4" w:space="0" w:color="auto"/>
              <w:left w:val="single" w:sz="4" w:space="0" w:color="auto"/>
              <w:bottom w:val="single" w:sz="4" w:space="0" w:color="auto"/>
              <w:right w:val="single" w:sz="4" w:space="0" w:color="auto"/>
            </w:tcBorders>
            <w:hideMark/>
          </w:tcPr>
          <w:p w14:paraId="5E8018D1" w14:textId="77777777" w:rsidR="00F1688E" w:rsidRPr="00276E9B" w:rsidRDefault="00F1688E"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hideMark/>
          </w:tcPr>
          <w:p w14:paraId="7344F96B" w14:textId="77777777" w:rsidR="00F1688E" w:rsidRPr="00276E9B" w:rsidRDefault="00F1688E" w:rsidP="00804267">
            <w:pPr>
              <w:pStyle w:val="TAL"/>
            </w:pPr>
            <w:r w:rsidRPr="00276E9B">
              <w:t>TRACKING AREA UPDATE REQUEST</w:t>
            </w:r>
          </w:p>
        </w:tc>
        <w:tc>
          <w:tcPr>
            <w:tcW w:w="707" w:type="dxa"/>
            <w:tcBorders>
              <w:top w:val="single" w:sz="4" w:space="0" w:color="auto"/>
              <w:left w:val="single" w:sz="4" w:space="0" w:color="auto"/>
              <w:bottom w:val="single" w:sz="4" w:space="0" w:color="auto"/>
              <w:right w:val="single" w:sz="4" w:space="0" w:color="auto"/>
            </w:tcBorders>
            <w:hideMark/>
          </w:tcPr>
          <w:p w14:paraId="38216280"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73CCA03D" w14:textId="77777777" w:rsidR="00F1688E" w:rsidRPr="00276E9B" w:rsidRDefault="00F1688E" w:rsidP="00804267">
            <w:pPr>
              <w:pStyle w:val="TAC"/>
            </w:pPr>
            <w:r w:rsidRPr="00276E9B">
              <w:t>-</w:t>
            </w:r>
          </w:p>
        </w:tc>
      </w:tr>
      <w:tr w:rsidR="00F1688E" w:rsidRPr="00276E9B" w14:paraId="04202087"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178FA966" w14:textId="77777777" w:rsidR="00F1688E" w:rsidRPr="00276E9B" w:rsidRDefault="00F1688E" w:rsidP="00804267">
            <w:pPr>
              <w:pStyle w:val="TAC"/>
            </w:pPr>
            <w:r w:rsidRPr="00276E9B">
              <w:t>58</w:t>
            </w:r>
          </w:p>
        </w:tc>
        <w:tc>
          <w:tcPr>
            <w:tcW w:w="3314" w:type="dxa"/>
            <w:tcBorders>
              <w:top w:val="single" w:sz="4" w:space="0" w:color="auto"/>
              <w:left w:val="single" w:sz="4" w:space="0" w:color="auto"/>
              <w:bottom w:val="single" w:sz="4" w:space="0" w:color="auto"/>
              <w:right w:val="single" w:sz="4" w:space="0" w:color="auto"/>
            </w:tcBorders>
            <w:hideMark/>
          </w:tcPr>
          <w:p w14:paraId="7D62595C" w14:textId="77777777" w:rsidR="00F1688E" w:rsidRPr="00276E9B" w:rsidRDefault="00F1688E" w:rsidP="00804267">
            <w:pPr>
              <w:pStyle w:val="TAL"/>
            </w:pPr>
            <w:r w:rsidRPr="00276E9B">
              <w:t>The SS transmits a TRACKING AREA UPDATE ACCEPT message including an Extended DRX parameters IE.</w:t>
            </w:r>
          </w:p>
          <w:p w14:paraId="410B1E2D" w14:textId="77777777" w:rsidR="00F1688E" w:rsidRPr="00276E9B" w:rsidRDefault="00F1688E" w:rsidP="00804267">
            <w:pPr>
              <w:pStyle w:val="TAL"/>
            </w:pPr>
            <w:r w:rsidRPr="00276E9B">
              <w:t>GUTI-2 is included.</w:t>
            </w:r>
          </w:p>
        </w:tc>
        <w:tc>
          <w:tcPr>
            <w:tcW w:w="1078" w:type="dxa"/>
            <w:tcBorders>
              <w:top w:val="single" w:sz="4" w:space="0" w:color="auto"/>
              <w:left w:val="single" w:sz="4" w:space="0" w:color="auto"/>
              <w:bottom w:val="single" w:sz="4" w:space="0" w:color="auto"/>
              <w:right w:val="single" w:sz="4" w:space="0" w:color="auto"/>
            </w:tcBorders>
            <w:hideMark/>
          </w:tcPr>
          <w:p w14:paraId="629172A5" w14:textId="77777777" w:rsidR="00F1688E" w:rsidRPr="00276E9B" w:rsidRDefault="00F1688E" w:rsidP="00804267">
            <w:pPr>
              <w:pStyle w:val="TAC"/>
            </w:pPr>
            <w:r w:rsidRPr="00276E9B">
              <w:t>&lt;--</w:t>
            </w:r>
          </w:p>
        </w:tc>
        <w:tc>
          <w:tcPr>
            <w:tcW w:w="2837" w:type="dxa"/>
            <w:tcBorders>
              <w:top w:val="single" w:sz="4" w:space="0" w:color="auto"/>
              <w:left w:val="single" w:sz="4" w:space="0" w:color="auto"/>
              <w:bottom w:val="single" w:sz="4" w:space="0" w:color="auto"/>
              <w:right w:val="single" w:sz="4" w:space="0" w:color="auto"/>
            </w:tcBorders>
            <w:hideMark/>
          </w:tcPr>
          <w:p w14:paraId="00E81D08" w14:textId="77777777" w:rsidR="00F1688E" w:rsidRPr="00276E9B" w:rsidRDefault="00F1688E" w:rsidP="00804267">
            <w:pPr>
              <w:pStyle w:val="TAL"/>
            </w:pPr>
            <w:r w:rsidRPr="00276E9B">
              <w:t>TRACKING AREA UPDATE ACCEPT</w:t>
            </w:r>
          </w:p>
        </w:tc>
        <w:tc>
          <w:tcPr>
            <w:tcW w:w="707" w:type="dxa"/>
            <w:tcBorders>
              <w:top w:val="single" w:sz="4" w:space="0" w:color="auto"/>
              <w:left w:val="single" w:sz="4" w:space="0" w:color="auto"/>
              <w:bottom w:val="single" w:sz="4" w:space="0" w:color="auto"/>
              <w:right w:val="single" w:sz="4" w:space="0" w:color="auto"/>
            </w:tcBorders>
            <w:hideMark/>
          </w:tcPr>
          <w:p w14:paraId="63AE5D66"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3341F350" w14:textId="77777777" w:rsidR="00F1688E" w:rsidRPr="00276E9B" w:rsidRDefault="00F1688E" w:rsidP="00804267">
            <w:pPr>
              <w:pStyle w:val="TAC"/>
            </w:pPr>
            <w:r w:rsidRPr="00276E9B">
              <w:t>-</w:t>
            </w:r>
          </w:p>
        </w:tc>
      </w:tr>
      <w:tr w:rsidR="00F1688E" w:rsidRPr="00276E9B" w14:paraId="2BFE6272"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5F8C9410" w14:textId="77777777" w:rsidR="00F1688E" w:rsidRPr="00276E9B" w:rsidRDefault="00F1688E" w:rsidP="00804267">
            <w:pPr>
              <w:pStyle w:val="TAC"/>
            </w:pPr>
            <w:r w:rsidRPr="00276E9B">
              <w:t>59</w:t>
            </w:r>
          </w:p>
        </w:tc>
        <w:tc>
          <w:tcPr>
            <w:tcW w:w="3314" w:type="dxa"/>
            <w:tcBorders>
              <w:top w:val="single" w:sz="4" w:space="0" w:color="auto"/>
              <w:left w:val="single" w:sz="4" w:space="0" w:color="auto"/>
              <w:bottom w:val="single" w:sz="4" w:space="0" w:color="auto"/>
              <w:right w:val="single" w:sz="4" w:space="0" w:color="auto"/>
            </w:tcBorders>
            <w:hideMark/>
          </w:tcPr>
          <w:p w14:paraId="2F190C6B" w14:textId="77777777" w:rsidR="00F1688E" w:rsidRPr="00276E9B" w:rsidRDefault="00F1688E" w:rsidP="00804267">
            <w:pPr>
              <w:pStyle w:val="TAL"/>
            </w:pPr>
            <w:r w:rsidRPr="00276E9B">
              <w:rPr>
                <w:lang w:eastAsia="zh-CN"/>
              </w:rPr>
              <w:t xml:space="preserve">The UE transmits </w:t>
            </w:r>
            <w:r w:rsidRPr="00276E9B">
              <w:t>a TRACKING AREA UPDATE COMPLETE message</w:t>
            </w:r>
            <w:r w:rsidRPr="00276E9B">
              <w:rPr>
                <w:lang w:eastAsia="zh-CN"/>
              </w:rPr>
              <w:t>.</w:t>
            </w:r>
          </w:p>
        </w:tc>
        <w:tc>
          <w:tcPr>
            <w:tcW w:w="1078" w:type="dxa"/>
            <w:tcBorders>
              <w:top w:val="single" w:sz="4" w:space="0" w:color="auto"/>
              <w:left w:val="single" w:sz="4" w:space="0" w:color="auto"/>
              <w:bottom w:val="single" w:sz="4" w:space="0" w:color="auto"/>
              <w:right w:val="single" w:sz="4" w:space="0" w:color="auto"/>
            </w:tcBorders>
            <w:hideMark/>
          </w:tcPr>
          <w:p w14:paraId="6EFE4035" w14:textId="77777777" w:rsidR="00F1688E" w:rsidRPr="00276E9B" w:rsidRDefault="00F1688E"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hideMark/>
          </w:tcPr>
          <w:p w14:paraId="2AF21B34" w14:textId="77777777" w:rsidR="00F1688E" w:rsidRPr="00276E9B" w:rsidRDefault="00F1688E" w:rsidP="00804267">
            <w:pPr>
              <w:pStyle w:val="TAL"/>
            </w:pPr>
            <w:r w:rsidRPr="00276E9B">
              <w:t>TRACKING AREA UPDATE COMPLETE</w:t>
            </w:r>
          </w:p>
        </w:tc>
        <w:tc>
          <w:tcPr>
            <w:tcW w:w="707" w:type="dxa"/>
            <w:tcBorders>
              <w:top w:val="single" w:sz="4" w:space="0" w:color="auto"/>
              <w:left w:val="single" w:sz="4" w:space="0" w:color="auto"/>
              <w:bottom w:val="single" w:sz="4" w:space="0" w:color="auto"/>
              <w:right w:val="single" w:sz="4" w:space="0" w:color="auto"/>
            </w:tcBorders>
            <w:hideMark/>
          </w:tcPr>
          <w:p w14:paraId="250A6DBD" w14:textId="77777777" w:rsidR="00F1688E" w:rsidRPr="00276E9B" w:rsidRDefault="00F1688E" w:rsidP="00804267">
            <w:pPr>
              <w:pStyle w:val="TAC"/>
            </w:pPr>
            <w:r w:rsidRPr="00276E9B">
              <w:t>7</w:t>
            </w:r>
          </w:p>
        </w:tc>
        <w:tc>
          <w:tcPr>
            <w:tcW w:w="850" w:type="dxa"/>
            <w:tcBorders>
              <w:top w:val="single" w:sz="4" w:space="0" w:color="auto"/>
              <w:left w:val="single" w:sz="4" w:space="0" w:color="auto"/>
              <w:bottom w:val="single" w:sz="4" w:space="0" w:color="auto"/>
              <w:right w:val="single" w:sz="4" w:space="0" w:color="auto"/>
            </w:tcBorders>
            <w:hideMark/>
          </w:tcPr>
          <w:p w14:paraId="1C20A8F4" w14:textId="77777777" w:rsidR="00F1688E" w:rsidRPr="00276E9B" w:rsidRDefault="00F1688E" w:rsidP="00804267">
            <w:pPr>
              <w:pStyle w:val="TAC"/>
            </w:pPr>
            <w:r w:rsidRPr="00276E9B">
              <w:t>P</w:t>
            </w:r>
          </w:p>
        </w:tc>
      </w:tr>
      <w:tr w:rsidR="00F1688E" w:rsidRPr="00276E9B" w14:paraId="2C88F907"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59138608" w14:textId="77777777" w:rsidR="00F1688E" w:rsidRPr="00276E9B" w:rsidRDefault="00F1688E" w:rsidP="00804267">
            <w:pPr>
              <w:pStyle w:val="TAC"/>
            </w:pPr>
            <w:r w:rsidRPr="00276E9B">
              <w:t>60</w:t>
            </w:r>
          </w:p>
        </w:tc>
        <w:tc>
          <w:tcPr>
            <w:tcW w:w="3314" w:type="dxa"/>
            <w:tcBorders>
              <w:top w:val="single" w:sz="4" w:space="0" w:color="auto"/>
              <w:left w:val="single" w:sz="4" w:space="0" w:color="auto"/>
              <w:bottom w:val="single" w:sz="4" w:space="0" w:color="auto"/>
              <w:right w:val="single" w:sz="4" w:space="0" w:color="auto"/>
            </w:tcBorders>
            <w:hideMark/>
          </w:tcPr>
          <w:p w14:paraId="5D09B9D8" w14:textId="77777777" w:rsidR="00F1688E" w:rsidRPr="00276E9B" w:rsidRDefault="00F1688E" w:rsidP="00804267">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tcPr>
          <w:p w14:paraId="592B849C" w14:textId="77777777" w:rsidR="00F1688E" w:rsidRPr="00276E9B" w:rsidRDefault="00F1688E" w:rsidP="00804267">
            <w:pPr>
              <w:pStyle w:val="TAC"/>
            </w:pPr>
          </w:p>
        </w:tc>
        <w:tc>
          <w:tcPr>
            <w:tcW w:w="2837" w:type="dxa"/>
            <w:tcBorders>
              <w:top w:val="single" w:sz="4" w:space="0" w:color="auto"/>
              <w:left w:val="single" w:sz="4" w:space="0" w:color="auto"/>
              <w:bottom w:val="single" w:sz="4" w:space="0" w:color="auto"/>
              <w:right w:val="single" w:sz="4" w:space="0" w:color="auto"/>
            </w:tcBorders>
          </w:tcPr>
          <w:p w14:paraId="758B3926" w14:textId="77777777" w:rsidR="00F1688E" w:rsidRPr="00276E9B" w:rsidRDefault="00F1688E" w:rsidP="00804267">
            <w:pPr>
              <w:pStyle w:val="TAL"/>
            </w:pPr>
          </w:p>
        </w:tc>
        <w:tc>
          <w:tcPr>
            <w:tcW w:w="707" w:type="dxa"/>
            <w:tcBorders>
              <w:top w:val="single" w:sz="4" w:space="0" w:color="auto"/>
              <w:left w:val="single" w:sz="4" w:space="0" w:color="auto"/>
              <w:bottom w:val="single" w:sz="4" w:space="0" w:color="auto"/>
              <w:right w:val="single" w:sz="4" w:space="0" w:color="auto"/>
            </w:tcBorders>
            <w:hideMark/>
          </w:tcPr>
          <w:p w14:paraId="791C56E5" w14:textId="77777777" w:rsidR="00F1688E" w:rsidRPr="00276E9B" w:rsidRDefault="00F1688E"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4F3E8534" w14:textId="77777777" w:rsidR="00F1688E" w:rsidRPr="00276E9B" w:rsidRDefault="00F1688E" w:rsidP="00804267">
            <w:pPr>
              <w:pStyle w:val="TAC"/>
            </w:pPr>
            <w:r w:rsidRPr="00276E9B">
              <w:t>-</w:t>
            </w:r>
          </w:p>
        </w:tc>
      </w:tr>
      <w:tr w:rsidR="00F1688E" w:rsidRPr="00276E9B" w14:paraId="7C32C35C"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1DC652EB" w14:textId="77777777" w:rsidR="00F1688E" w:rsidRPr="00276E9B" w:rsidRDefault="00F1688E" w:rsidP="00804267">
            <w:pPr>
              <w:pStyle w:val="TAC"/>
            </w:pPr>
            <w:r w:rsidRPr="00276E9B">
              <w:t>61</w:t>
            </w:r>
          </w:p>
        </w:tc>
        <w:tc>
          <w:tcPr>
            <w:tcW w:w="3314" w:type="dxa"/>
            <w:tcBorders>
              <w:top w:val="single" w:sz="4" w:space="0" w:color="auto"/>
              <w:left w:val="single" w:sz="4" w:space="0" w:color="auto"/>
              <w:bottom w:val="single" w:sz="4" w:space="0" w:color="auto"/>
              <w:right w:val="single" w:sz="4" w:space="0" w:color="auto"/>
            </w:tcBorders>
            <w:hideMark/>
          </w:tcPr>
          <w:p w14:paraId="5C67BEE3" w14:textId="77777777" w:rsidR="00F1688E" w:rsidRPr="00276E9B" w:rsidRDefault="00F1688E" w:rsidP="00804267">
            <w:pPr>
              <w:pStyle w:val="TAL"/>
            </w:pPr>
            <w:r w:rsidRPr="00276E9B">
              <w:t xml:space="preserve">SS transmits a </w:t>
            </w:r>
            <w:r w:rsidRPr="00276E9B">
              <w:rPr>
                <w:i/>
              </w:rPr>
              <w:t>Paging-NB</w:t>
            </w:r>
            <w:r w:rsidRPr="00276E9B">
              <w:t xml:space="preserve"> message to the UE</w:t>
            </w:r>
            <w:r w:rsidRPr="00276E9B">
              <w:rPr>
                <w:rFonts w:cs="Courier New"/>
                <w:szCs w:val="16"/>
              </w:rPr>
              <w:t xml:space="preserve"> in a valid paging occasion in paging hyperframe as per Idle eDRX</w:t>
            </w:r>
          </w:p>
        </w:tc>
        <w:tc>
          <w:tcPr>
            <w:tcW w:w="1078" w:type="dxa"/>
            <w:tcBorders>
              <w:top w:val="single" w:sz="4" w:space="0" w:color="auto"/>
              <w:left w:val="single" w:sz="4" w:space="0" w:color="auto"/>
              <w:bottom w:val="single" w:sz="4" w:space="0" w:color="auto"/>
              <w:right w:val="single" w:sz="4" w:space="0" w:color="auto"/>
            </w:tcBorders>
            <w:hideMark/>
          </w:tcPr>
          <w:p w14:paraId="1312E92D" w14:textId="77777777" w:rsidR="00F1688E" w:rsidRPr="00276E9B" w:rsidRDefault="00F1688E" w:rsidP="00804267">
            <w:pPr>
              <w:pStyle w:val="TAC"/>
            </w:pPr>
            <w:r w:rsidRPr="00276E9B">
              <w:t>&lt;--</w:t>
            </w:r>
          </w:p>
        </w:tc>
        <w:tc>
          <w:tcPr>
            <w:tcW w:w="2837" w:type="dxa"/>
            <w:tcBorders>
              <w:top w:val="single" w:sz="4" w:space="0" w:color="auto"/>
              <w:left w:val="single" w:sz="4" w:space="0" w:color="auto"/>
              <w:bottom w:val="single" w:sz="4" w:space="0" w:color="auto"/>
              <w:right w:val="single" w:sz="4" w:space="0" w:color="auto"/>
            </w:tcBorders>
            <w:hideMark/>
          </w:tcPr>
          <w:p w14:paraId="57882D9A" w14:textId="77777777" w:rsidR="00F1688E" w:rsidRPr="00276E9B" w:rsidRDefault="00F1688E" w:rsidP="00804267">
            <w:pPr>
              <w:pStyle w:val="TAL"/>
              <w:rPr>
                <w:i/>
                <w:iCs/>
              </w:rPr>
            </w:pPr>
            <w:r w:rsidRPr="00276E9B">
              <w:rPr>
                <w:i/>
                <w:iCs/>
              </w:rPr>
              <w:t>Paging-NB</w:t>
            </w:r>
          </w:p>
        </w:tc>
        <w:tc>
          <w:tcPr>
            <w:tcW w:w="707" w:type="dxa"/>
            <w:tcBorders>
              <w:top w:val="single" w:sz="4" w:space="0" w:color="auto"/>
              <w:left w:val="single" w:sz="4" w:space="0" w:color="auto"/>
              <w:bottom w:val="single" w:sz="4" w:space="0" w:color="auto"/>
              <w:right w:val="single" w:sz="4" w:space="0" w:color="auto"/>
            </w:tcBorders>
          </w:tcPr>
          <w:p w14:paraId="1E4A4703" w14:textId="77777777" w:rsidR="00F1688E" w:rsidRPr="00276E9B" w:rsidRDefault="00F1688E" w:rsidP="00804267">
            <w:pPr>
              <w:pStyle w:val="TAC"/>
            </w:pPr>
          </w:p>
        </w:tc>
        <w:tc>
          <w:tcPr>
            <w:tcW w:w="850" w:type="dxa"/>
            <w:tcBorders>
              <w:top w:val="single" w:sz="4" w:space="0" w:color="auto"/>
              <w:left w:val="single" w:sz="4" w:space="0" w:color="auto"/>
              <w:bottom w:val="single" w:sz="4" w:space="0" w:color="auto"/>
              <w:right w:val="single" w:sz="4" w:space="0" w:color="auto"/>
            </w:tcBorders>
          </w:tcPr>
          <w:p w14:paraId="2292FE4E" w14:textId="77777777" w:rsidR="00F1688E" w:rsidRPr="00276E9B" w:rsidRDefault="00F1688E" w:rsidP="00804267">
            <w:pPr>
              <w:pStyle w:val="TAC"/>
            </w:pPr>
          </w:p>
        </w:tc>
      </w:tr>
      <w:tr w:rsidR="00F1688E" w:rsidRPr="00276E9B" w14:paraId="170D4F0C"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427D9622" w14:textId="77777777" w:rsidR="00F1688E" w:rsidRPr="00276E9B" w:rsidRDefault="00F1688E" w:rsidP="00F1688E">
            <w:pPr>
              <w:pStyle w:val="TAC"/>
            </w:pPr>
            <w:r w:rsidRPr="00276E9B">
              <w:t>62–63</w:t>
            </w:r>
          </w:p>
        </w:tc>
        <w:tc>
          <w:tcPr>
            <w:tcW w:w="3314" w:type="dxa"/>
            <w:tcBorders>
              <w:top w:val="single" w:sz="4" w:space="0" w:color="auto"/>
              <w:left w:val="single" w:sz="4" w:space="0" w:color="auto"/>
              <w:bottom w:val="single" w:sz="4" w:space="0" w:color="auto"/>
              <w:right w:val="single" w:sz="4" w:space="0" w:color="auto"/>
            </w:tcBorders>
            <w:hideMark/>
          </w:tcPr>
          <w:p w14:paraId="66F57DFA" w14:textId="77777777" w:rsidR="00F1688E" w:rsidRPr="00276E9B" w:rsidRDefault="00F1688E" w:rsidP="00F1688E">
            <w:pPr>
              <w:pStyle w:val="TAL"/>
            </w:pPr>
            <w:r w:rsidRPr="00276E9B">
              <w:t>Steps 2 to 3 of the NB-IoT Control Plane CIoT MT user data transfer non-SMS transport procedure (TS 36.508 8.1.5A.2.3) are executed.</w:t>
            </w:r>
          </w:p>
        </w:tc>
        <w:tc>
          <w:tcPr>
            <w:tcW w:w="1078" w:type="dxa"/>
            <w:tcBorders>
              <w:top w:val="single" w:sz="4" w:space="0" w:color="auto"/>
              <w:left w:val="single" w:sz="4" w:space="0" w:color="auto"/>
              <w:bottom w:val="single" w:sz="4" w:space="0" w:color="auto"/>
              <w:right w:val="single" w:sz="4" w:space="0" w:color="auto"/>
            </w:tcBorders>
          </w:tcPr>
          <w:p w14:paraId="72EEC1AD" w14:textId="77777777" w:rsidR="00F1688E" w:rsidRPr="00276E9B" w:rsidRDefault="00F1688E" w:rsidP="00804267">
            <w:pPr>
              <w:pStyle w:val="TAC"/>
            </w:pPr>
          </w:p>
        </w:tc>
        <w:tc>
          <w:tcPr>
            <w:tcW w:w="2837" w:type="dxa"/>
            <w:tcBorders>
              <w:top w:val="single" w:sz="4" w:space="0" w:color="auto"/>
              <w:left w:val="single" w:sz="4" w:space="0" w:color="auto"/>
              <w:bottom w:val="single" w:sz="4" w:space="0" w:color="auto"/>
              <w:right w:val="single" w:sz="4" w:space="0" w:color="auto"/>
            </w:tcBorders>
          </w:tcPr>
          <w:p w14:paraId="4C88EC3A" w14:textId="77777777" w:rsidR="00F1688E" w:rsidRPr="00276E9B" w:rsidRDefault="00F1688E" w:rsidP="00804267">
            <w:pPr>
              <w:pStyle w:val="TAL"/>
            </w:pPr>
          </w:p>
        </w:tc>
        <w:tc>
          <w:tcPr>
            <w:tcW w:w="707" w:type="dxa"/>
            <w:tcBorders>
              <w:top w:val="single" w:sz="4" w:space="0" w:color="auto"/>
              <w:left w:val="single" w:sz="4" w:space="0" w:color="auto"/>
              <w:bottom w:val="single" w:sz="4" w:space="0" w:color="auto"/>
              <w:right w:val="single" w:sz="4" w:space="0" w:color="auto"/>
            </w:tcBorders>
          </w:tcPr>
          <w:p w14:paraId="3BDB59F1" w14:textId="77777777" w:rsidR="00F1688E" w:rsidRPr="00276E9B" w:rsidRDefault="00F1688E" w:rsidP="00804267">
            <w:pPr>
              <w:pStyle w:val="TAC"/>
            </w:pPr>
          </w:p>
        </w:tc>
        <w:tc>
          <w:tcPr>
            <w:tcW w:w="850" w:type="dxa"/>
            <w:tcBorders>
              <w:top w:val="single" w:sz="4" w:space="0" w:color="auto"/>
              <w:left w:val="single" w:sz="4" w:space="0" w:color="auto"/>
              <w:bottom w:val="single" w:sz="4" w:space="0" w:color="auto"/>
              <w:right w:val="single" w:sz="4" w:space="0" w:color="auto"/>
            </w:tcBorders>
          </w:tcPr>
          <w:p w14:paraId="69164977" w14:textId="77777777" w:rsidR="00F1688E" w:rsidRPr="00276E9B" w:rsidRDefault="00F1688E" w:rsidP="00804267">
            <w:pPr>
              <w:pStyle w:val="TAC"/>
            </w:pPr>
          </w:p>
        </w:tc>
      </w:tr>
      <w:tr w:rsidR="00F1688E" w:rsidRPr="00276E9B" w14:paraId="56373BF1" w14:textId="77777777" w:rsidTr="00D305DD">
        <w:tc>
          <w:tcPr>
            <w:tcW w:w="817" w:type="dxa"/>
            <w:tcBorders>
              <w:top w:val="single" w:sz="4" w:space="0" w:color="auto"/>
              <w:left w:val="single" w:sz="4" w:space="0" w:color="auto"/>
              <w:bottom w:val="single" w:sz="4" w:space="0" w:color="auto"/>
              <w:right w:val="single" w:sz="4" w:space="0" w:color="auto"/>
            </w:tcBorders>
            <w:hideMark/>
          </w:tcPr>
          <w:p w14:paraId="749E39A7" w14:textId="77777777" w:rsidR="00F1688E" w:rsidRPr="00276E9B" w:rsidRDefault="00F1688E" w:rsidP="00D305DD">
            <w:pPr>
              <w:pStyle w:val="TAC"/>
            </w:pPr>
            <w:r w:rsidRPr="00276E9B">
              <w:t>64-65</w:t>
            </w:r>
          </w:p>
        </w:tc>
        <w:tc>
          <w:tcPr>
            <w:tcW w:w="3314" w:type="dxa"/>
            <w:tcBorders>
              <w:top w:val="single" w:sz="4" w:space="0" w:color="auto"/>
              <w:left w:val="single" w:sz="4" w:space="0" w:color="auto"/>
              <w:bottom w:val="single" w:sz="4" w:space="0" w:color="auto"/>
              <w:right w:val="single" w:sz="4" w:space="0" w:color="auto"/>
            </w:tcBorders>
            <w:hideMark/>
          </w:tcPr>
          <w:p w14:paraId="7516A1A4" w14:textId="77777777" w:rsidR="00F1688E" w:rsidRPr="00276E9B" w:rsidRDefault="00F1688E" w:rsidP="00D305DD">
            <w:pPr>
              <w:pStyle w:val="TAL"/>
            </w:pPr>
            <w:r w:rsidRPr="00276E9B">
              <w:t>Void</w:t>
            </w:r>
          </w:p>
        </w:tc>
        <w:tc>
          <w:tcPr>
            <w:tcW w:w="1078" w:type="dxa"/>
            <w:tcBorders>
              <w:top w:val="single" w:sz="4" w:space="0" w:color="auto"/>
              <w:left w:val="single" w:sz="4" w:space="0" w:color="auto"/>
              <w:bottom w:val="single" w:sz="4" w:space="0" w:color="auto"/>
              <w:right w:val="single" w:sz="4" w:space="0" w:color="auto"/>
            </w:tcBorders>
            <w:hideMark/>
          </w:tcPr>
          <w:p w14:paraId="00441907" w14:textId="77777777" w:rsidR="00F1688E" w:rsidRPr="00276E9B" w:rsidRDefault="00F1688E"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hideMark/>
          </w:tcPr>
          <w:p w14:paraId="4F80CC2D" w14:textId="77777777" w:rsidR="00F1688E" w:rsidRPr="00276E9B" w:rsidRDefault="00F1688E"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1B25C1C1" w14:textId="77777777" w:rsidR="00F1688E" w:rsidRPr="00276E9B" w:rsidRDefault="00F1688E"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1286BE17" w14:textId="77777777" w:rsidR="00F1688E" w:rsidRPr="00276E9B" w:rsidRDefault="00F1688E" w:rsidP="00D305DD">
            <w:pPr>
              <w:pStyle w:val="TAC"/>
            </w:pPr>
            <w:r w:rsidRPr="00276E9B">
              <w:t>-</w:t>
            </w:r>
          </w:p>
        </w:tc>
      </w:tr>
      <w:tr w:rsidR="00F1688E" w:rsidRPr="00276E9B" w14:paraId="0660F776" w14:textId="77777777" w:rsidTr="00804267">
        <w:tc>
          <w:tcPr>
            <w:tcW w:w="817" w:type="dxa"/>
            <w:tcBorders>
              <w:top w:val="single" w:sz="4" w:space="0" w:color="auto"/>
              <w:left w:val="single" w:sz="4" w:space="0" w:color="auto"/>
              <w:bottom w:val="single" w:sz="4" w:space="0" w:color="auto"/>
              <w:right w:val="single" w:sz="4" w:space="0" w:color="auto"/>
            </w:tcBorders>
          </w:tcPr>
          <w:p w14:paraId="2003603F" w14:textId="77777777" w:rsidR="00F1688E" w:rsidRPr="00276E9B" w:rsidRDefault="00F1688E" w:rsidP="000C114C">
            <w:pPr>
              <w:pStyle w:val="TAC"/>
            </w:pPr>
            <w:r w:rsidRPr="00276E9B">
              <w:t>65A</w:t>
            </w:r>
          </w:p>
        </w:tc>
        <w:tc>
          <w:tcPr>
            <w:tcW w:w="3314" w:type="dxa"/>
            <w:tcBorders>
              <w:top w:val="single" w:sz="4" w:space="0" w:color="auto"/>
              <w:left w:val="single" w:sz="4" w:space="0" w:color="auto"/>
              <w:bottom w:val="single" w:sz="4" w:space="0" w:color="auto"/>
              <w:right w:val="single" w:sz="4" w:space="0" w:color="auto"/>
            </w:tcBorders>
          </w:tcPr>
          <w:p w14:paraId="3C90269B" w14:textId="77777777" w:rsidR="00F1688E" w:rsidRPr="00276E9B" w:rsidRDefault="00F1688E" w:rsidP="00804267">
            <w:pPr>
              <w:pStyle w:val="TAL"/>
            </w:pPr>
            <w:r w:rsidRPr="00276E9B">
              <w:t>Check: Does the UE transmit a CONTROL PLANE SERVICE REQUEST according to step 4a1a1 or 4a1b1 in the generic procedure in TS 36.508, clause 8.1.5A.2.3?</w:t>
            </w:r>
          </w:p>
        </w:tc>
        <w:tc>
          <w:tcPr>
            <w:tcW w:w="1078" w:type="dxa"/>
            <w:tcBorders>
              <w:top w:val="single" w:sz="4" w:space="0" w:color="auto"/>
              <w:left w:val="single" w:sz="4" w:space="0" w:color="auto"/>
              <w:bottom w:val="single" w:sz="4" w:space="0" w:color="auto"/>
              <w:right w:val="single" w:sz="4" w:space="0" w:color="auto"/>
            </w:tcBorders>
          </w:tcPr>
          <w:p w14:paraId="0125DA5C" w14:textId="77777777" w:rsidR="00F1688E" w:rsidRPr="00276E9B" w:rsidRDefault="00F1688E"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tcPr>
          <w:p w14:paraId="2436AAEE" w14:textId="77777777" w:rsidR="00F1688E" w:rsidRPr="00276E9B" w:rsidRDefault="00F1688E" w:rsidP="00804267">
            <w:pPr>
              <w:pStyle w:val="TAL"/>
            </w:pPr>
            <w:r w:rsidRPr="00276E9B">
              <w:t>CONTROL PLANE SERVICE REQUEST</w:t>
            </w:r>
          </w:p>
        </w:tc>
        <w:tc>
          <w:tcPr>
            <w:tcW w:w="707" w:type="dxa"/>
            <w:tcBorders>
              <w:top w:val="single" w:sz="4" w:space="0" w:color="auto"/>
              <w:left w:val="single" w:sz="4" w:space="0" w:color="auto"/>
              <w:bottom w:val="single" w:sz="4" w:space="0" w:color="auto"/>
              <w:right w:val="single" w:sz="4" w:space="0" w:color="auto"/>
            </w:tcBorders>
          </w:tcPr>
          <w:p w14:paraId="60482615" w14:textId="77777777" w:rsidR="00F1688E" w:rsidRPr="00276E9B" w:rsidRDefault="00F1688E" w:rsidP="00804267">
            <w:pPr>
              <w:pStyle w:val="TAC"/>
            </w:pPr>
            <w:r w:rsidRPr="00276E9B">
              <w:t>8</w:t>
            </w:r>
          </w:p>
        </w:tc>
        <w:tc>
          <w:tcPr>
            <w:tcW w:w="850" w:type="dxa"/>
            <w:tcBorders>
              <w:top w:val="single" w:sz="4" w:space="0" w:color="auto"/>
              <w:left w:val="single" w:sz="4" w:space="0" w:color="auto"/>
              <w:bottom w:val="single" w:sz="4" w:space="0" w:color="auto"/>
              <w:right w:val="single" w:sz="4" w:space="0" w:color="auto"/>
            </w:tcBorders>
          </w:tcPr>
          <w:p w14:paraId="4AE9CCC1" w14:textId="77777777" w:rsidR="00F1688E" w:rsidRPr="00276E9B" w:rsidRDefault="00F1688E" w:rsidP="00804267">
            <w:pPr>
              <w:pStyle w:val="TAC"/>
            </w:pPr>
            <w:r w:rsidRPr="00276E9B">
              <w:t>P</w:t>
            </w:r>
          </w:p>
        </w:tc>
      </w:tr>
      <w:tr w:rsidR="00D305DD" w:rsidRPr="00276E9B" w14:paraId="7A2FDF59" w14:textId="77777777" w:rsidTr="00D305DD">
        <w:tc>
          <w:tcPr>
            <w:tcW w:w="817" w:type="dxa"/>
            <w:tcBorders>
              <w:top w:val="single" w:sz="4" w:space="0" w:color="auto"/>
              <w:left w:val="single" w:sz="4" w:space="0" w:color="auto"/>
              <w:bottom w:val="single" w:sz="4" w:space="0" w:color="auto"/>
              <w:right w:val="single" w:sz="4" w:space="0" w:color="auto"/>
            </w:tcBorders>
            <w:hideMark/>
          </w:tcPr>
          <w:p w14:paraId="51021A32" w14:textId="77777777" w:rsidR="00D305DD" w:rsidRPr="00276E9B" w:rsidRDefault="00D305DD" w:rsidP="00D305DD">
            <w:pPr>
              <w:pStyle w:val="TAC"/>
            </w:pPr>
            <w:r w:rsidRPr="00276E9B">
              <w:t>65B</w:t>
            </w:r>
          </w:p>
        </w:tc>
        <w:tc>
          <w:tcPr>
            <w:tcW w:w="3314" w:type="dxa"/>
            <w:tcBorders>
              <w:top w:val="single" w:sz="4" w:space="0" w:color="auto"/>
              <w:left w:val="single" w:sz="4" w:space="0" w:color="auto"/>
              <w:bottom w:val="single" w:sz="4" w:space="0" w:color="auto"/>
              <w:right w:val="single" w:sz="4" w:space="0" w:color="auto"/>
            </w:tcBorders>
            <w:hideMark/>
          </w:tcPr>
          <w:p w14:paraId="58B3D012" w14:textId="77777777" w:rsidR="00D305DD" w:rsidRPr="00276E9B" w:rsidRDefault="00D305DD" w:rsidP="00D305DD">
            <w:pPr>
              <w:pStyle w:val="TAL"/>
            </w:pPr>
            <w:r w:rsidRPr="00276E9B">
              <w:t>Steps 4a1b1 to 5 or only step 5 of the NB-IoT Control Plane CIoT MT user data transfer non-SMS transport procedure (TS 36.508, clause 8.1.5A.2.3) are executed</w:t>
            </w:r>
          </w:p>
        </w:tc>
        <w:tc>
          <w:tcPr>
            <w:tcW w:w="1078" w:type="dxa"/>
            <w:tcBorders>
              <w:top w:val="single" w:sz="4" w:space="0" w:color="auto"/>
              <w:left w:val="single" w:sz="4" w:space="0" w:color="auto"/>
              <w:bottom w:val="single" w:sz="4" w:space="0" w:color="auto"/>
              <w:right w:val="single" w:sz="4" w:space="0" w:color="auto"/>
            </w:tcBorders>
            <w:hideMark/>
          </w:tcPr>
          <w:p w14:paraId="05422F90" w14:textId="77777777" w:rsidR="00D305DD" w:rsidRPr="00276E9B" w:rsidRDefault="00D305DD"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hideMark/>
          </w:tcPr>
          <w:p w14:paraId="572765CD" w14:textId="77777777" w:rsidR="00D305DD" w:rsidRPr="00276E9B" w:rsidRDefault="00D305DD"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1D79560C" w14:textId="77777777" w:rsidR="00D305DD" w:rsidRPr="00276E9B" w:rsidRDefault="00D305DD"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52E6C567" w14:textId="77777777" w:rsidR="00D305DD" w:rsidRPr="00276E9B" w:rsidRDefault="00D305DD" w:rsidP="00D305DD">
            <w:pPr>
              <w:pStyle w:val="TAC"/>
            </w:pPr>
            <w:r w:rsidRPr="00276E9B">
              <w:t>-</w:t>
            </w:r>
          </w:p>
        </w:tc>
      </w:tr>
      <w:tr w:rsidR="00D305DD" w:rsidRPr="00276E9B" w14:paraId="4674514B"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19985EDB" w14:textId="77777777" w:rsidR="00D305DD" w:rsidRPr="00276E9B" w:rsidRDefault="00D305DD" w:rsidP="00804267">
            <w:pPr>
              <w:pStyle w:val="TAC"/>
            </w:pPr>
            <w:r w:rsidRPr="00276E9B">
              <w:t>66</w:t>
            </w:r>
          </w:p>
        </w:tc>
        <w:tc>
          <w:tcPr>
            <w:tcW w:w="3314" w:type="dxa"/>
            <w:tcBorders>
              <w:top w:val="single" w:sz="4" w:space="0" w:color="auto"/>
              <w:left w:val="single" w:sz="4" w:space="0" w:color="auto"/>
              <w:bottom w:val="single" w:sz="4" w:space="0" w:color="auto"/>
              <w:right w:val="single" w:sz="4" w:space="0" w:color="auto"/>
            </w:tcBorders>
            <w:hideMark/>
          </w:tcPr>
          <w:p w14:paraId="057BC56A" w14:textId="77777777" w:rsidR="00D305DD" w:rsidRPr="00276E9B" w:rsidRDefault="00D305DD" w:rsidP="00804267">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hideMark/>
          </w:tcPr>
          <w:p w14:paraId="78511C6A" w14:textId="77777777" w:rsidR="00D305DD" w:rsidRPr="00276E9B" w:rsidRDefault="00D305DD"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hideMark/>
          </w:tcPr>
          <w:p w14:paraId="5ABC1574" w14:textId="77777777" w:rsidR="00D305DD" w:rsidRPr="00276E9B" w:rsidRDefault="00D305DD"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7C8FE239" w14:textId="77777777" w:rsidR="00D305DD" w:rsidRPr="00276E9B" w:rsidRDefault="00D305DD"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36E691CE" w14:textId="77777777" w:rsidR="00D305DD" w:rsidRPr="00276E9B" w:rsidRDefault="00D305DD" w:rsidP="00804267">
            <w:pPr>
              <w:pStyle w:val="TAC"/>
            </w:pPr>
            <w:r w:rsidRPr="00276E9B">
              <w:t>-</w:t>
            </w:r>
          </w:p>
        </w:tc>
      </w:tr>
      <w:tr w:rsidR="00D305DD" w:rsidRPr="00276E9B" w14:paraId="5E5603E1"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775F92B1" w14:textId="77777777" w:rsidR="00D305DD" w:rsidRPr="00276E9B" w:rsidRDefault="00D305DD" w:rsidP="00804267">
            <w:pPr>
              <w:pStyle w:val="TAC"/>
            </w:pPr>
            <w:r w:rsidRPr="00276E9B">
              <w:t>67</w:t>
            </w:r>
          </w:p>
        </w:tc>
        <w:tc>
          <w:tcPr>
            <w:tcW w:w="3314" w:type="dxa"/>
            <w:tcBorders>
              <w:top w:val="single" w:sz="4" w:space="0" w:color="auto"/>
              <w:left w:val="single" w:sz="4" w:space="0" w:color="auto"/>
              <w:bottom w:val="single" w:sz="4" w:space="0" w:color="auto"/>
              <w:right w:val="single" w:sz="4" w:space="0" w:color="auto"/>
            </w:tcBorders>
            <w:hideMark/>
          </w:tcPr>
          <w:p w14:paraId="288B9872" w14:textId="77777777" w:rsidR="00D305DD" w:rsidRPr="00276E9B" w:rsidRDefault="00D305DD" w:rsidP="00804267">
            <w:pPr>
              <w:pStyle w:val="TAL"/>
            </w:pPr>
            <w:r w:rsidRPr="00276E9B">
              <w:t>The UE is switched off, see Note 1.</w:t>
            </w:r>
          </w:p>
        </w:tc>
        <w:tc>
          <w:tcPr>
            <w:tcW w:w="1078" w:type="dxa"/>
            <w:tcBorders>
              <w:top w:val="single" w:sz="4" w:space="0" w:color="auto"/>
              <w:left w:val="single" w:sz="4" w:space="0" w:color="auto"/>
              <w:bottom w:val="single" w:sz="4" w:space="0" w:color="auto"/>
              <w:right w:val="single" w:sz="4" w:space="0" w:color="auto"/>
            </w:tcBorders>
          </w:tcPr>
          <w:p w14:paraId="0E6428E8" w14:textId="77777777" w:rsidR="00D305DD" w:rsidRPr="00276E9B" w:rsidRDefault="00D305DD"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3381F771" w14:textId="77777777" w:rsidR="00D305DD" w:rsidRPr="00276E9B" w:rsidRDefault="00D305DD"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1BFE7582" w14:textId="77777777" w:rsidR="00D305DD" w:rsidRPr="00276E9B" w:rsidRDefault="00D305DD"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BEEAC56" w14:textId="77777777" w:rsidR="00D305DD" w:rsidRPr="00276E9B" w:rsidRDefault="00D305DD" w:rsidP="00804267">
            <w:pPr>
              <w:pStyle w:val="TAC"/>
            </w:pPr>
            <w:r w:rsidRPr="00276E9B">
              <w:t>-</w:t>
            </w:r>
          </w:p>
        </w:tc>
      </w:tr>
      <w:tr w:rsidR="00D305DD" w:rsidRPr="00276E9B" w14:paraId="57625E73" w14:textId="77777777" w:rsidTr="00804267">
        <w:tc>
          <w:tcPr>
            <w:tcW w:w="817" w:type="dxa"/>
            <w:shd w:val="clear" w:color="auto" w:fill="auto"/>
          </w:tcPr>
          <w:p w14:paraId="24DFC820" w14:textId="77777777" w:rsidR="00D305DD" w:rsidRPr="00276E9B" w:rsidRDefault="00D305DD" w:rsidP="00804267">
            <w:pPr>
              <w:pStyle w:val="TAC"/>
            </w:pPr>
            <w:r w:rsidRPr="00276E9B">
              <w:lastRenderedPageBreak/>
              <w:t>68</w:t>
            </w:r>
          </w:p>
        </w:tc>
        <w:tc>
          <w:tcPr>
            <w:tcW w:w="3314" w:type="dxa"/>
            <w:shd w:val="clear" w:color="auto" w:fill="auto"/>
          </w:tcPr>
          <w:p w14:paraId="380D30FE" w14:textId="77777777" w:rsidR="00D305DD" w:rsidRPr="00276E9B" w:rsidRDefault="00D305DD" w:rsidP="00804267">
            <w:pPr>
              <w:pStyle w:val="TAL"/>
            </w:pPr>
            <w:r w:rsidRPr="00276E9B">
              <w:t>SS sets the cell type of Ncell 1 to the "Serving cell"</w:t>
            </w:r>
            <w:r w:rsidR="00F90E7A" w:rsidRPr="00276E9B">
              <w:t>.</w:t>
            </w:r>
          </w:p>
          <w:p w14:paraId="6D1D510B" w14:textId="77777777" w:rsidR="00D305DD" w:rsidRPr="00276E9B" w:rsidRDefault="00D305DD" w:rsidP="00804267">
            <w:pPr>
              <w:pStyle w:val="TAL"/>
            </w:pPr>
            <w:r w:rsidRPr="00276E9B">
              <w:t xml:space="preserve">Set the cell type of Ncell </w:t>
            </w:r>
            <w:r w:rsidR="00FA27ED" w:rsidRPr="00276E9B">
              <w:t xml:space="preserve">11 </w:t>
            </w:r>
            <w:r w:rsidRPr="00276E9B">
              <w:t>to the "Non-Suitable cell".</w:t>
            </w:r>
          </w:p>
        </w:tc>
        <w:tc>
          <w:tcPr>
            <w:tcW w:w="1078" w:type="dxa"/>
            <w:shd w:val="clear" w:color="auto" w:fill="auto"/>
          </w:tcPr>
          <w:p w14:paraId="18BB0BDC" w14:textId="77777777" w:rsidR="00D305DD" w:rsidRPr="00276E9B" w:rsidRDefault="00D305DD" w:rsidP="00804267">
            <w:pPr>
              <w:pStyle w:val="TAC"/>
            </w:pPr>
            <w:r w:rsidRPr="00276E9B">
              <w:t>-</w:t>
            </w:r>
          </w:p>
        </w:tc>
        <w:tc>
          <w:tcPr>
            <w:tcW w:w="2837" w:type="dxa"/>
            <w:shd w:val="clear" w:color="auto" w:fill="auto"/>
          </w:tcPr>
          <w:p w14:paraId="5AC2A9F2" w14:textId="77777777" w:rsidR="00D305DD" w:rsidRPr="00276E9B" w:rsidRDefault="00D305DD" w:rsidP="00804267">
            <w:pPr>
              <w:pStyle w:val="TAL"/>
            </w:pPr>
            <w:r w:rsidRPr="00276E9B">
              <w:t>-</w:t>
            </w:r>
          </w:p>
        </w:tc>
        <w:tc>
          <w:tcPr>
            <w:tcW w:w="707" w:type="dxa"/>
            <w:shd w:val="clear" w:color="auto" w:fill="auto"/>
          </w:tcPr>
          <w:p w14:paraId="78FE9D80" w14:textId="77777777" w:rsidR="00D305DD" w:rsidRPr="00276E9B" w:rsidRDefault="00D305DD" w:rsidP="00804267">
            <w:pPr>
              <w:pStyle w:val="TAC"/>
            </w:pPr>
            <w:r w:rsidRPr="00276E9B">
              <w:t>-</w:t>
            </w:r>
          </w:p>
        </w:tc>
        <w:tc>
          <w:tcPr>
            <w:tcW w:w="850" w:type="dxa"/>
            <w:shd w:val="clear" w:color="auto" w:fill="auto"/>
          </w:tcPr>
          <w:p w14:paraId="5AED299D" w14:textId="77777777" w:rsidR="00D305DD" w:rsidRPr="00276E9B" w:rsidRDefault="00D305DD" w:rsidP="00804267">
            <w:pPr>
              <w:pStyle w:val="TAC"/>
            </w:pPr>
            <w:r w:rsidRPr="00276E9B">
              <w:t>-</w:t>
            </w:r>
          </w:p>
        </w:tc>
      </w:tr>
      <w:tr w:rsidR="00D305DD" w:rsidRPr="00276E9B" w14:paraId="5B466F14" w14:textId="77777777" w:rsidTr="00804267">
        <w:tc>
          <w:tcPr>
            <w:tcW w:w="817" w:type="dxa"/>
            <w:tcBorders>
              <w:top w:val="nil"/>
            </w:tcBorders>
            <w:shd w:val="clear" w:color="auto" w:fill="auto"/>
          </w:tcPr>
          <w:p w14:paraId="73CE49A0" w14:textId="77777777" w:rsidR="00D305DD" w:rsidRPr="00276E9B" w:rsidRDefault="00D305DD" w:rsidP="00804267">
            <w:pPr>
              <w:pStyle w:val="TAC"/>
            </w:pPr>
            <w:r w:rsidRPr="00276E9B">
              <w:t>-</w:t>
            </w:r>
          </w:p>
        </w:tc>
        <w:tc>
          <w:tcPr>
            <w:tcW w:w="3314" w:type="dxa"/>
            <w:shd w:val="clear" w:color="auto" w:fill="auto"/>
          </w:tcPr>
          <w:p w14:paraId="4BEB75E3" w14:textId="77777777" w:rsidR="00D305DD" w:rsidRPr="00276E9B" w:rsidRDefault="00D305DD" w:rsidP="00804267">
            <w:pPr>
              <w:pStyle w:val="TAL"/>
            </w:pPr>
            <w:r w:rsidRPr="00276E9B">
              <w:t>The following messages are sent and shall be received on Ncell 1.</w:t>
            </w:r>
          </w:p>
        </w:tc>
        <w:tc>
          <w:tcPr>
            <w:tcW w:w="1078" w:type="dxa"/>
            <w:shd w:val="clear" w:color="auto" w:fill="auto"/>
          </w:tcPr>
          <w:p w14:paraId="23165B8F" w14:textId="77777777" w:rsidR="00D305DD" w:rsidRPr="00276E9B" w:rsidRDefault="00D305DD" w:rsidP="00804267">
            <w:pPr>
              <w:pStyle w:val="TAC"/>
            </w:pPr>
            <w:r w:rsidRPr="00276E9B">
              <w:t>-</w:t>
            </w:r>
          </w:p>
        </w:tc>
        <w:tc>
          <w:tcPr>
            <w:tcW w:w="2837" w:type="dxa"/>
            <w:shd w:val="clear" w:color="auto" w:fill="auto"/>
          </w:tcPr>
          <w:p w14:paraId="2BC34B7A" w14:textId="77777777" w:rsidR="00D305DD" w:rsidRPr="00276E9B" w:rsidRDefault="00D305DD" w:rsidP="00804267">
            <w:pPr>
              <w:pStyle w:val="TAL"/>
            </w:pPr>
            <w:r w:rsidRPr="00276E9B">
              <w:t>-</w:t>
            </w:r>
          </w:p>
        </w:tc>
        <w:tc>
          <w:tcPr>
            <w:tcW w:w="707" w:type="dxa"/>
            <w:tcBorders>
              <w:top w:val="nil"/>
            </w:tcBorders>
            <w:shd w:val="clear" w:color="auto" w:fill="auto"/>
          </w:tcPr>
          <w:p w14:paraId="7E334894" w14:textId="77777777" w:rsidR="00D305DD" w:rsidRPr="00276E9B" w:rsidRDefault="00D305DD" w:rsidP="00804267">
            <w:pPr>
              <w:pStyle w:val="TAC"/>
            </w:pPr>
            <w:r w:rsidRPr="00276E9B">
              <w:t>-</w:t>
            </w:r>
          </w:p>
        </w:tc>
        <w:tc>
          <w:tcPr>
            <w:tcW w:w="850" w:type="dxa"/>
            <w:tcBorders>
              <w:top w:val="nil"/>
            </w:tcBorders>
            <w:shd w:val="clear" w:color="auto" w:fill="auto"/>
          </w:tcPr>
          <w:p w14:paraId="10745DFD" w14:textId="77777777" w:rsidR="00D305DD" w:rsidRPr="00276E9B" w:rsidRDefault="00D305DD" w:rsidP="00804267">
            <w:pPr>
              <w:pStyle w:val="TAC"/>
            </w:pPr>
            <w:r w:rsidRPr="00276E9B">
              <w:t>-</w:t>
            </w:r>
          </w:p>
        </w:tc>
      </w:tr>
      <w:tr w:rsidR="00D305DD" w:rsidRPr="00276E9B" w14:paraId="1FE97B9C" w14:textId="77777777" w:rsidTr="00804267">
        <w:tc>
          <w:tcPr>
            <w:tcW w:w="817" w:type="dxa"/>
            <w:tcBorders>
              <w:top w:val="nil"/>
              <w:left w:val="single" w:sz="4" w:space="0" w:color="auto"/>
              <w:bottom w:val="single" w:sz="4" w:space="0" w:color="auto"/>
              <w:right w:val="single" w:sz="4" w:space="0" w:color="auto"/>
            </w:tcBorders>
          </w:tcPr>
          <w:p w14:paraId="382026A3" w14:textId="77777777" w:rsidR="00D305DD" w:rsidRPr="00276E9B" w:rsidRDefault="00D305DD" w:rsidP="00804267">
            <w:pPr>
              <w:pStyle w:val="TAC"/>
            </w:pPr>
            <w:r w:rsidRPr="00276E9B">
              <w:t>70–83b1</w:t>
            </w:r>
          </w:p>
        </w:tc>
        <w:tc>
          <w:tcPr>
            <w:tcW w:w="3314" w:type="dxa"/>
            <w:tcBorders>
              <w:top w:val="single" w:sz="4" w:space="0" w:color="auto"/>
              <w:left w:val="single" w:sz="4" w:space="0" w:color="auto"/>
              <w:bottom w:val="single" w:sz="4" w:space="0" w:color="auto"/>
              <w:right w:val="single" w:sz="4" w:space="0" w:color="auto"/>
            </w:tcBorders>
          </w:tcPr>
          <w:p w14:paraId="447702EC" w14:textId="77777777" w:rsidR="00D305DD" w:rsidRPr="00276E9B" w:rsidRDefault="00D305DD" w:rsidP="00804267">
            <w:pPr>
              <w:pStyle w:val="TAL"/>
            </w:pPr>
            <w:r w:rsidRPr="00276E9B">
              <w:t>Steps 1 – 14b1 of the generic procedure specified in TS 36.508 subclause 8.1.5.2.3 is performed</w:t>
            </w:r>
          </w:p>
        </w:tc>
        <w:tc>
          <w:tcPr>
            <w:tcW w:w="1078" w:type="dxa"/>
            <w:tcBorders>
              <w:top w:val="single" w:sz="4" w:space="0" w:color="auto"/>
              <w:left w:val="single" w:sz="4" w:space="0" w:color="auto"/>
              <w:bottom w:val="single" w:sz="4" w:space="0" w:color="auto"/>
              <w:right w:val="single" w:sz="4" w:space="0" w:color="auto"/>
            </w:tcBorders>
          </w:tcPr>
          <w:p w14:paraId="24B7EB0E" w14:textId="77777777" w:rsidR="00D305DD" w:rsidRPr="00276E9B" w:rsidRDefault="00D305DD"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3EC15153" w14:textId="77777777" w:rsidR="00D305DD" w:rsidRPr="00276E9B" w:rsidRDefault="00D305DD" w:rsidP="00804267">
            <w:pPr>
              <w:pStyle w:val="TAL"/>
            </w:pPr>
            <w:r w:rsidRPr="00276E9B">
              <w:t>-</w:t>
            </w:r>
          </w:p>
        </w:tc>
        <w:tc>
          <w:tcPr>
            <w:tcW w:w="707" w:type="dxa"/>
            <w:tcBorders>
              <w:top w:val="nil"/>
              <w:left w:val="single" w:sz="4" w:space="0" w:color="auto"/>
              <w:bottom w:val="single" w:sz="4" w:space="0" w:color="auto"/>
              <w:right w:val="single" w:sz="4" w:space="0" w:color="auto"/>
            </w:tcBorders>
          </w:tcPr>
          <w:p w14:paraId="1959C3CF" w14:textId="77777777" w:rsidR="00D305DD" w:rsidRPr="00276E9B" w:rsidRDefault="00D305DD" w:rsidP="00804267">
            <w:pPr>
              <w:pStyle w:val="TAC"/>
            </w:pPr>
            <w:r w:rsidRPr="00276E9B">
              <w:t>-</w:t>
            </w:r>
          </w:p>
        </w:tc>
        <w:tc>
          <w:tcPr>
            <w:tcW w:w="850" w:type="dxa"/>
            <w:tcBorders>
              <w:top w:val="nil"/>
              <w:left w:val="single" w:sz="4" w:space="0" w:color="auto"/>
              <w:bottom w:val="single" w:sz="4" w:space="0" w:color="auto"/>
              <w:right w:val="single" w:sz="4" w:space="0" w:color="auto"/>
            </w:tcBorders>
          </w:tcPr>
          <w:p w14:paraId="23B989D5" w14:textId="77777777" w:rsidR="00D305DD" w:rsidRPr="00276E9B" w:rsidRDefault="00D305DD" w:rsidP="00804267">
            <w:pPr>
              <w:pStyle w:val="TAC"/>
            </w:pPr>
            <w:r w:rsidRPr="00276E9B">
              <w:t>-</w:t>
            </w:r>
          </w:p>
        </w:tc>
      </w:tr>
      <w:tr w:rsidR="00D305DD" w:rsidRPr="00276E9B" w14:paraId="70CF1424" w14:textId="77777777" w:rsidTr="00804267">
        <w:tc>
          <w:tcPr>
            <w:tcW w:w="817" w:type="dxa"/>
            <w:tcBorders>
              <w:top w:val="nil"/>
              <w:left w:val="single" w:sz="4" w:space="0" w:color="auto"/>
              <w:bottom w:val="single" w:sz="4" w:space="0" w:color="auto"/>
              <w:right w:val="single" w:sz="4" w:space="0" w:color="auto"/>
            </w:tcBorders>
          </w:tcPr>
          <w:p w14:paraId="5B37D13C" w14:textId="77777777" w:rsidR="00D305DD" w:rsidRPr="00276E9B" w:rsidRDefault="00D305DD" w:rsidP="00804267">
            <w:pPr>
              <w:pStyle w:val="TAC"/>
            </w:pPr>
            <w:r w:rsidRPr="00276E9B">
              <w:t>84</w:t>
            </w:r>
          </w:p>
        </w:tc>
        <w:tc>
          <w:tcPr>
            <w:tcW w:w="3314" w:type="dxa"/>
            <w:tcBorders>
              <w:top w:val="single" w:sz="4" w:space="0" w:color="auto"/>
              <w:left w:val="single" w:sz="4" w:space="0" w:color="auto"/>
              <w:bottom w:val="single" w:sz="4" w:space="0" w:color="auto"/>
              <w:right w:val="single" w:sz="4" w:space="0" w:color="auto"/>
            </w:tcBorders>
          </w:tcPr>
          <w:p w14:paraId="0762C22B" w14:textId="77777777" w:rsidR="00D305DD" w:rsidRPr="00276E9B" w:rsidRDefault="00D305DD" w:rsidP="00804267">
            <w:pPr>
              <w:pStyle w:val="TAL"/>
            </w:pPr>
            <w:r w:rsidRPr="00276E9B">
              <w:t xml:space="preserve">Check: Does the UE transmit an ATTACH COMPLETE message including </w:t>
            </w:r>
            <w:r w:rsidRPr="00276E9B">
              <w:rPr>
                <w:lang w:eastAsia="zh-CN"/>
              </w:rPr>
              <w:t xml:space="preserve">an </w:t>
            </w:r>
            <w:r w:rsidRPr="00276E9B">
              <w:t>Extended DRX parameters IE and the T3324 IE set to two minutes?</w:t>
            </w:r>
          </w:p>
        </w:tc>
        <w:tc>
          <w:tcPr>
            <w:tcW w:w="1078" w:type="dxa"/>
            <w:tcBorders>
              <w:top w:val="single" w:sz="4" w:space="0" w:color="auto"/>
              <w:left w:val="single" w:sz="4" w:space="0" w:color="auto"/>
              <w:bottom w:val="single" w:sz="4" w:space="0" w:color="auto"/>
              <w:right w:val="single" w:sz="4" w:space="0" w:color="auto"/>
            </w:tcBorders>
          </w:tcPr>
          <w:p w14:paraId="72BF9727" w14:textId="77777777" w:rsidR="00D305DD" w:rsidRPr="00276E9B" w:rsidRDefault="00D305DD"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tcPr>
          <w:p w14:paraId="3B16A177" w14:textId="77777777" w:rsidR="00D305DD" w:rsidRPr="00276E9B" w:rsidRDefault="00D305DD" w:rsidP="00804267">
            <w:pPr>
              <w:pStyle w:val="TAL"/>
            </w:pPr>
            <w:r w:rsidRPr="00276E9B">
              <w:t>ATTACH COMPLETE</w:t>
            </w:r>
          </w:p>
        </w:tc>
        <w:tc>
          <w:tcPr>
            <w:tcW w:w="707" w:type="dxa"/>
            <w:tcBorders>
              <w:top w:val="nil"/>
              <w:left w:val="single" w:sz="4" w:space="0" w:color="auto"/>
              <w:bottom w:val="single" w:sz="4" w:space="0" w:color="auto"/>
              <w:right w:val="single" w:sz="4" w:space="0" w:color="auto"/>
            </w:tcBorders>
          </w:tcPr>
          <w:p w14:paraId="6E3D1417" w14:textId="77777777" w:rsidR="00D305DD" w:rsidRPr="00276E9B" w:rsidRDefault="00D305DD" w:rsidP="00804267">
            <w:pPr>
              <w:pStyle w:val="TAC"/>
            </w:pPr>
            <w:r w:rsidRPr="00276E9B">
              <w:t>9</w:t>
            </w:r>
          </w:p>
        </w:tc>
        <w:tc>
          <w:tcPr>
            <w:tcW w:w="850" w:type="dxa"/>
            <w:tcBorders>
              <w:top w:val="nil"/>
              <w:left w:val="single" w:sz="4" w:space="0" w:color="auto"/>
              <w:bottom w:val="single" w:sz="4" w:space="0" w:color="auto"/>
              <w:right w:val="single" w:sz="4" w:space="0" w:color="auto"/>
            </w:tcBorders>
          </w:tcPr>
          <w:p w14:paraId="3838A999" w14:textId="77777777" w:rsidR="00D305DD" w:rsidRPr="00276E9B" w:rsidRDefault="00D305DD" w:rsidP="00804267">
            <w:pPr>
              <w:pStyle w:val="TAC"/>
            </w:pPr>
            <w:r w:rsidRPr="00276E9B">
              <w:t>P</w:t>
            </w:r>
          </w:p>
        </w:tc>
      </w:tr>
      <w:tr w:rsidR="00D305DD" w:rsidRPr="00276E9B" w14:paraId="1C99D112" w14:textId="77777777" w:rsidTr="00804267">
        <w:tc>
          <w:tcPr>
            <w:tcW w:w="817" w:type="dxa"/>
            <w:tcBorders>
              <w:top w:val="single" w:sz="4" w:space="0" w:color="auto"/>
              <w:left w:val="single" w:sz="4" w:space="0" w:color="auto"/>
              <w:bottom w:val="single" w:sz="4" w:space="0" w:color="auto"/>
              <w:right w:val="single" w:sz="4" w:space="0" w:color="auto"/>
            </w:tcBorders>
          </w:tcPr>
          <w:p w14:paraId="5344A6CF" w14:textId="77777777" w:rsidR="00D305DD" w:rsidRPr="00276E9B" w:rsidRDefault="00D305DD" w:rsidP="00804267">
            <w:pPr>
              <w:pStyle w:val="TAC"/>
            </w:pPr>
            <w:r w:rsidRPr="00276E9B">
              <w:t>85</w:t>
            </w:r>
          </w:p>
        </w:tc>
        <w:tc>
          <w:tcPr>
            <w:tcW w:w="3314" w:type="dxa"/>
            <w:tcBorders>
              <w:top w:val="single" w:sz="4" w:space="0" w:color="auto"/>
              <w:left w:val="single" w:sz="4" w:space="0" w:color="auto"/>
              <w:bottom w:val="single" w:sz="4" w:space="0" w:color="auto"/>
              <w:right w:val="single" w:sz="4" w:space="0" w:color="auto"/>
            </w:tcBorders>
          </w:tcPr>
          <w:p w14:paraId="0BC02540" w14:textId="77777777" w:rsidR="00D305DD" w:rsidRPr="00276E9B" w:rsidRDefault="00D305DD" w:rsidP="00804267">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tcPr>
          <w:p w14:paraId="6561B7C1" w14:textId="77777777" w:rsidR="00D305DD" w:rsidRPr="00276E9B" w:rsidRDefault="00D305DD"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70D34718" w14:textId="77777777" w:rsidR="00D305DD" w:rsidRPr="00276E9B" w:rsidRDefault="00D305DD"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745B57B4" w14:textId="77777777" w:rsidR="00D305DD" w:rsidRPr="00276E9B" w:rsidRDefault="00D305DD"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F409B7C" w14:textId="77777777" w:rsidR="00D305DD" w:rsidRPr="00276E9B" w:rsidRDefault="00D305DD" w:rsidP="00804267">
            <w:pPr>
              <w:pStyle w:val="TAC"/>
            </w:pPr>
            <w:r w:rsidRPr="00276E9B">
              <w:t>-</w:t>
            </w:r>
          </w:p>
        </w:tc>
      </w:tr>
      <w:tr w:rsidR="00D305DD" w:rsidRPr="00276E9B" w14:paraId="7B6A5A5D"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53F65E1A" w14:textId="77777777" w:rsidR="00D305DD" w:rsidRPr="00276E9B" w:rsidRDefault="00D305DD" w:rsidP="00804267">
            <w:pPr>
              <w:pStyle w:val="TAC"/>
            </w:pPr>
            <w:r w:rsidRPr="00276E9B">
              <w:t>86</w:t>
            </w:r>
          </w:p>
        </w:tc>
        <w:tc>
          <w:tcPr>
            <w:tcW w:w="3314" w:type="dxa"/>
            <w:tcBorders>
              <w:top w:val="single" w:sz="4" w:space="0" w:color="auto"/>
              <w:left w:val="single" w:sz="4" w:space="0" w:color="auto"/>
              <w:bottom w:val="single" w:sz="4" w:space="0" w:color="auto"/>
              <w:right w:val="single" w:sz="4" w:space="0" w:color="auto"/>
            </w:tcBorders>
            <w:hideMark/>
          </w:tcPr>
          <w:p w14:paraId="2D84FEFC" w14:textId="77777777" w:rsidR="00D305DD" w:rsidRPr="00276E9B" w:rsidRDefault="00D305DD" w:rsidP="00804267">
            <w:pPr>
              <w:pStyle w:val="TAL"/>
            </w:pPr>
            <w:r w:rsidRPr="00276E9B">
              <w:t xml:space="preserve">SS transmits a </w:t>
            </w:r>
            <w:r w:rsidRPr="00276E9B">
              <w:rPr>
                <w:i/>
              </w:rPr>
              <w:t>Paging</w:t>
            </w:r>
            <w:r w:rsidRPr="00276E9B">
              <w:t xml:space="preserve"> message to the UE </w:t>
            </w:r>
            <w:r w:rsidRPr="00276E9B">
              <w:rPr>
                <w:rFonts w:cs="Courier New"/>
                <w:szCs w:val="16"/>
              </w:rPr>
              <w:t>in a valid paging occasion in paging hyperframe as per Idle eDRX</w:t>
            </w:r>
          </w:p>
        </w:tc>
        <w:tc>
          <w:tcPr>
            <w:tcW w:w="1078" w:type="dxa"/>
            <w:tcBorders>
              <w:top w:val="single" w:sz="4" w:space="0" w:color="auto"/>
              <w:left w:val="single" w:sz="4" w:space="0" w:color="auto"/>
              <w:bottom w:val="single" w:sz="4" w:space="0" w:color="auto"/>
              <w:right w:val="single" w:sz="4" w:space="0" w:color="auto"/>
            </w:tcBorders>
            <w:hideMark/>
          </w:tcPr>
          <w:p w14:paraId="6236E6D5" w14:textId="77777777" w:rsidR="00D305DD" w:rsidRPr="00276E9B" w:rsidRDefault="00D305DD" w:rsidP="00804267">
            <w:pPr>
              <w:pStyle w:val="TAC"/>
            </w:pPr>
            <w:r w:rsidRPr="00276E9B">
              <w:t>&lt;--</w:t>
            </w:r>
          </w:p>
        </w:tc>
        <w:tc>
          <w:tcPr>
            <w:tcW w:w="2837" w:type="dxa"/>
            <w:tcBorders>
              <w:top w:val="single" w:sz="4" w:space="0" w:color="auto"/>
              <w:left w:val="single" w:sz="4" w:space="0" w:color="auto"/>
              <w:bottom w:val="single" w:sz="4" w:space="0" w:color="auto"/>
              <w:right w:val="single" w:sz="4" w:space="0" w:color="auto"/>
            </w:tcBorders>
            <w:hideMark/>
          </w:tcPr>
          <w:p w14:paraId="6F4258AF" w14:textId="77777777" w:rsidR="00D305DD" w:rsidRPr="00276E9B" w:rsidRDefault="00D305DD" w:rsidP="00804267">
            <w:pPr>
              <w:pStyle w:val="TAL"/>
              <w:rPr>
                <w:i/>
                <w:iCs/>
              </w:rPr>
            </w:pPr>
            <w:r w:rsidRPr="00276E9B">
              <w:rPr>
                <w:i/>
                <w:iCs/>
              </w:rPr>
              <w:t>Paging-NB</w:t>
            </w:r>
          </w:p>
        </w:tc>
        <w:tc>
          <w:tcPr>
            <w:tcW w:w="707" w:type="dxa"/>
            <w:tcBorders>
              <w:top w:val="single" w:sz="4" w:space="0" w:color="auto"/>
              <w:left w:val="single" w:sz="4" w:space="0" w:color="auto"/>
              <w:bottom w:val="single" w:sz="4" w:space="0" w:color="auto"/>
              <w:right w:val="single" w:sz="4" w:space="0" w:color="auto"/>
            </w:tcBorders>
            <w:hideMark/>
          </w:tcPr>
          <w:p w14:paraId="5F513393" w14:textId="77777777" w:rsidR="00D305DD" w:rsidRPr="00276E9B" w:rsidRDefault="00D305DD"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49346DF0" w14:textId="77777777" w:rsidR="00D305DD" w:rsidRPr="00276E9B" w:rsidRDefault="00D305DD" w:rsidP="00804267">
            <w:pPr>
              <w:pStyle w:val="TAC"/>
            </w:pPr>
            <w:r w:rsidRPr="00276E9B">
              <w:t>-</w:t>
            </w:r>
          </w:p>
        </w:tc>
      </w:tr>
      <w:tr w:rsidR="00D305DD" w:rsidRPr="00276E9B" w14:paraId="737D1EF5"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3A199B3F" w14:textId="77777777" w:rsidR="00D305DD" w:rsidRPr="00276E9B" w:rsidRDefault="00D305DD" w:rsidP="00D305DD">
            <w:pPr>
              <w:pStyle w:val="TAC"/>
            </w:pPr>
            <w:r w:rsidRPr="00276E9B">
              <w:t>87–88</w:t>
            </w:r>
          </w:p>
        </w:tc>
        <w:tc>
          <w:tcPr>
            <w:tcW w:w="3314" w:type="dxa"/>
            <w:tcBorders>
              <w:top w:val="single" w:sz="4" w:space="0" w:color="auto"/>
              <w:left w:val="single" w:sz="4" w:space="0" w:color="auto"/>
              <w:bottom w:val="single" w:sz="4" w:space="0" w:color="auto"/>
              <w:right w:val="single" w:sz="4" w:space="0" w:color="auto"/>
            </w:tcBorders>
            <w:hideMark/>
          </w:tcPr>
          <w:p w14:paraId="0365844D" w14:textId="77777777" w:rsidR="00D305DD" w:rsidRPr="00276E9B" w:rsidRDefault="00D305DD" w:rsidP="00D305DD">
            <w:pPr>
              <w:pStyle w:val="TAL"/>
            </w:pPr>
            <w:r w:rsidRPr="00276E9B">
              <w:t>Steps 2 to 3 of the NB-IoT Control Plane CIoT MT user data transfer non-SMS transport procedure (TS 36.508 8.1.5 A.2.3) are executed.</w:t>
            </w:r>
          </w:p>
        </w:tc>
        <w:tc>
          <w:tcPr>
            <w:tcW w:w="1078" w:type="dxa"/>
            <w:tcBorders>
              <w:top w:val="single" w:sz="4" w:space="0" w:color="auto"/>
              <w:left w:val="single" w:sz="4" w:space="0" w:color="auto"/>
              <w:bottom w:val="single" w:sz="4" w:space="0" w:color="auto"/>
              <w:right w:val="single" w:sz="4" w:space="0" w:color="auto"/>
            </w:tcBorders>
          </w:tcPr>
          <w:p w14:paraId="68912B3A" w14:textId="77777777" w:rsidR="00D305DD" w:rsidRPr="00276E9B" w:rsidRDefault="00D305DD" w:rsidP="00804267">
            <w:pPr>
              <w:pStyle w:val="TAC"/>
            </w:pPr>
          </w:p>
        </w:tc>
        <w:tc>
          <w:tcPr>
            <w:tcW w:w="2837" w:type="dxa"/>
            <w:tcBorders>
              <w:top w:val="single" w:sz="4" w:space="0" w:color="auto"/>
              <w:left w:val="single" w:sz="4" w:space="0" w:color="auto"/>
              <w:bottom w:val="single" w:sz="4" w:space="0" w:color="auto"/>
              <w:right w:val="single" w:sz="4" w:space="0" w:color="auto"/>
            </w:tcBorders>
          </w:tcPr>
          <w:p w14:paraId="2434452F" w14:textId="77777777" w:rsidR="00D305DD" w:rsidRPr="00276E9B" w:rsidRDefault="00D305DD" w:rsidP="00804267">
            <w:pPr>
              <w:pStyle w:val="TAL"/>
            </w:pPr>
          </w:p>
        </w:tc>
        <w:tc>
          <w:tcPr>
            <w:tcW w:w="707" w:type="dxa"/>
            <w:tcBorders>
              <w:top w:val="single" w:sz="4" w:space="0" w:color="auto"/>
              <w:left w:val="single" w:sz="4" w:space="0" w:color="auto"/>
              <w:bottom w:val="single" w:sz="4" w:space="0" w:color="auto"/>
              <w:right w:val="single" w:sz="4" w:space="0" w:color="auto"/>
            </w:tcBorders>
          </w:tcPr>
          <w:p w14:paraId="044EF23F" w14:textId="77777777" w:rsidR="00D305DD" w:rsidRPr="00276E9B" w:rsidRDefault="00D305DD" w:rsidP="00804267">
            <w:pPr>
              <w:pStyle w:val="TAC"/>
            </w:pPr>
          </w:p>
        </w:tc>
        <w:tc>
          <w:tcPr>
            <w:tcW w:w="850" w:type="dxa"/>
            <w:tcBorders>
              <w:top w:val="single" w:sz="4" w:space="0" w:color="auto"/>
              <w:left w:val="single" w:sz="4" w:space="0" w:color="auto"/>
              <w:bottom w:val="single" w:sz="4" w:space="0" w:color="auto"/>
              <w:right w:val="single" w:sz="4" w:space="0" w:color="auto"/>
            </w:tcBorders>
          </w:tcPr>
          <w:p w14:paraId="63B00A04" w14:textId="77777777" w:rsidR="00D305DD" w:rsidRPr="00276E9B" w:rsidRDefault="00D305DD" w:rsidP="00804267">
            <w:pPr>
              <w:pStyle w:val="TAC"/>
            </w:pPr>
          </w:p>
        </w:tc>
      </w:tr>
      <w:tr w:rsidR="00D305DD" w:rsidRPr="00276E9B" w14:paraId="3091778C" w14:textId="77777777" w:rsidTr="00D305DD">
        <w:tc>
          <w:tcPr>
            <w:tcW w:w="817" w:type="dxa"/>
            <w:tcBorders>
              <w:top w:val="single" w:sz="4" w:space="0" w:color="auto"/>
              <w:left w:val="single" w:sz="4" w:space="0" w:color="auto"/>
              <w:bottom w:val="single" w:sz="4" w:space="0" w:color="auto"/>
              <w:right w:val="single" w:sz="4" w:space="0" w:color="auto"/>
            </w:tcBorders>
          </w:tcPr>
          <w:p w14:paraId="22197F3D" w14:textId="77777777" w:rsidR="00D305DD" w:rsidRPr="00276E9B" w:rsidRDefault="00D305DD" w:rsidP="00D305DD">
            <w:pPr>
              <w:pStyle w:val="TAC"/>
            </w:pPr>
            <w:r w:rsidRPr="00276E9B">
              <w:t>89-90</w:t>
            </w:r>
          </w:p>
        </w:tc>
        <w:tc>
          <w:tcPr>
            <w:tcW w:w="3314" w:type="dxa"/>
            <w:tcBorders>
              <w:top w:val="single" w:sz="4" w:space="0" w:color="auto"/>
              <w:left w:val="single" w:sz="4" w:space="0" w:color="auto"/>
              <w:bottom w:val="single" w:sz="4" w:space="0" w:color="auto"/>
              <w:right w:val="single" w:sz="4" w:space="0" w:color="auto"/>
            </w:tcBorders>
          </w:tcPr>
          <w:p w14:paraId="4732FFBB" w14:textId="77777777" w:rsidR="00D305DD" w:rsidRPr="00276E9B" w:rsidRDefault="00D305DD" w:rsidP="00D305DD">
            <w:pPr>
              <w:pStyle w:val="TAL"/>
            </w:pPr>
            <w:r w:rsidRPr="00276E9B">
              <w:t>Void</w:t>
            </w:r>
          </w:p>
        </w:tc>
        <w:tc>
          <w:tcPr>
            <w:tcW w:w="1078" w:type="dxa"/>
            <w:tcBorders>
              <w:top w:val="single" w:sz="4" w:space="0" w:color="auto"/>
              <w:left w:val="single" w:sz="4" w:space="0" w:color="auto"/>
              <w:bottom w:val="single" w:sz="4" w:space="0" w:color="auto"/>
              <w:right w:val="single" w:sz="4" w:space="0" w:color="auto"/>
            </w:tcBorders>
          </w:tcPr>
          <w:p w14:paraId="0A898819" w14:textId="77777777" w:rsidR="00D305DD" w:rsidRPr="00276E9B" w:rsidRDefault="00D305DD"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5936CE6B" w14:textId="77777777" w:rsidR="00D305DD" w:rsidRPr="00276E9B" w:rsidRDefault="00D305DD"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2699C693" w14:textId="77777777" w:rsidR="00D305DD" w:rsidRPr="00276E9B" w:rsidRDefault="00D305DD"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463B7DC" w14:textId="77777777" w:rsidR="00D305DD" w:rsidRPr="00276E9B" w:rsidRDefault="00D305DD" w:rsidP="00D305DD">
            <w:pPr>
              <w:pStyle w:val="TAC"/>
            </w:pPr>
            <w:r w:rsidRPr="00276E9B">
              <w:t>-</w:t>
            </w:r>
          </w:p>
        </w:tc>
      </w:tr>
      <w:tr w:rsidR="00D305DD" w:rsidRPr="00276E9B" w14:paraId="2B2BD9CE" w14:textId="77777777" w:rsidTr="00804267">
        <w:tc>
          <w:tcPr>
            <w:tcW w:w="817" w:type="dxa"/>
            <w:tcBorders>
              <w:top w:val="single" w:sz="4" w:space="0" w:color="auto"/>
              <w:left w:val="single" w:sz="4" w:space="0" w:color="auto"/>
              <w:bottom w:val="single" w:sz="4" w:space="0" w:color="auto"/>
              <w:right w:val="single" w:sz="4" w:space="0" w:color="auto"/>
            </w:tcBorders>
          </w:tcPr>
          <w:p w14:paraId="57A3FCD1" w14:textId="77777777" w:rsidR="00D305DD" w:rsidRPr="00276E9B" w:rsidRDefault="00D305DD" w:rsidP="000C114C">
            <w:pPr>
              <w:pStyle w:val="TAC"/>
            </w:pPr>
            <w:r w:rsidRPr="00276E9B">
              <w:t>90A</w:t>
            </w:r>
          </w:p>
        </w:tc>
        <w:tc>
          <w:tcPr>
            <w:tcW w:w="3314" w:type="dxa"/>
            <w:tcBorders>
              <w:top w:val="single" w:sz="4" w:space="0" w:color="auto"/>
              <w:left w:val="single" w:sz="4" w:space="0" w:color="auto"/>
              <w:bottom w:val="single" w:sz="4" w:space="0" w:color="auto"/>
              <w:right w:val="single" w:sz="4" w:space="0" w:color="auto"/>
            </w:tcBorders>
          </w:tcPr>
          <w:p w14:paraId="4926B84A" w14:textId="77777777" w:rsidR="00D305DD" w:rsidRPr="00276E9B" w:rsidRDefault="00D305DD" w:rsidP="00804267">
            <w:pPr>
              <w:pStyle w:val="TAL"/>
            </w:pPr>
            <w:r w:rsidRPr="00276E9B">
              <w:t>Check: Does the UE transmit a CONTROL PLANE SERVICE REQUEST according to step 4a1a1 or 4a1b1 in the generic procedure in TS 36.508, clause 8.1.5A.2.3?</w:t>
            </w:r>
          </w:p>
        </w:tc>
        <w:tc>
          <w:tcPr>
            <w:tcW w:w="1078" w:type="dxa"/>
            <w:tcBorders>
              <w:top w:val="single" w:sz="4" w:space="0" w:color="auto"/>
              <w:left w:val="single" w:sz="4" w:space="0" w:color="auto"/>
              <w:bottom w:val="single" w:sz="4" w:space="0" w:color="auto"/>
              <w:right w:val="single" w:sz="4" w:space="0" w:color="auto"/>
            </w:tcBorders>
          </w:tcPr>
          <w:p w14:paraId="6D78CAF8" w14:textId="77777777" w:rsidR="00D305DD" w:rsidRPr="00276E9B" w:rsidRDefault="00D305DD"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tcPr>
          <w:p w14:paraId="4E0F6F00" w14:textId="77777777" w:rsidR="00D305DD" w:rsidRPr="00276E9B" w:rsidRDefault="00D305DD" w:rsidP="00804267">
            <w:pPr>
              <w:pStyle w:val="TAL"/>
            </w:pPr>
            <w:r w:rsidRPr="00276E9B">
              <w:t>CONTROL PLANE SERVICE REQUEST</w:t>
            </w:r>
          </w:p>
        </w:tc>
        <w:tc>
          <w:tcPr>
            <w:tcW w:w="707" w:type="dxa"/>
            <w:tcBorders>
              <w:top w:val="single" w:sz="4" w:space="0" w:color="auto"/>
              <w:left w:val="single" w:sz="4" w:space="0" w:color="auto"/>
              <w:bottom w:val="single" w:sz="4" w:space="0" w:color="auto"/>
              <w:right w:val="single" w:sz="4" w:space="0" w:color="auto"/>
            </w:tcBorders>
          </w:tcPr>
          <w:p w14:paraId="412223D9" w14:textId="77777777" w:rsidR="00D305DD" w:rsidRPr="00276E9B" w:rsidRDefault="00D305DD" w:rsidP="00804267">
            <w:pPr>
              <w:pStyle w:val="TAC"/>
            </w:pPr>
            <w:r w:rsidRPr="00276E9B">
              <w:t>10</w:t>
            </w:r>
          </w:p>
        </w:tc>
        <w:tc>
          <w:tcPr>
            <w:tcW w:w="850" w:type="dxa"/>
            <w:tcBorders>
              <w:top w:val="single" w:sz="4" w:space="0" w:color="auto"/>
              <w:left w:val="single" w:sz="4" w:space="0" w:color="auto"/>
              <w:bottom w:val="single" w:sz="4" w:space="0" w:color="auto"/>
              <w:right w:val="single" w:sz="4" w:space="0" w:color="auto"/>
            </w:tcBorders>
          </w:tcPr>
          <w:p w14:paraId="55C6154C" w14:textId="77777777" w:rsidR="00D305DD" w:rsidRPr="00276E9B" w:rsidRDefault="00D305DD" w:rsidP="00804267">
            <w:pPr>
              <w:pStyle w:val="TAC"/>
            </w:pPr>
            <w:r w:rsidRPr="00276E9B">
              <w:t>P</w:t>
            </w:r>
          </w:p>
        </w:tc>
      </w:tr>
      <w:tr w:rsidR="00D305DD" w:rsidRPr="00276E9B" w14:paraId="64E3089B" w14:textId="77777777" w:rsidTr="00D305DD">
        <w:tc>
          <w:tcPr>
            <w:tcW w:w="817" w:type="dxa"/>
            <w:tcBorders>
              <w:top w:val="single" w:sz="4" w:space="0" w:color="auto"/>
              <w:left w:val="single" w:sz="4" w:space="0" w:color="auto"/>
              <w:bottom w:val="single" w:sz="4" w:space="0" w:color="auto"/>
              <w:right w:val="single" w:sz="4" w:space="0" w:color="auto"/>
            </w:tcBorders>
          </w:tcPr>
          <w:p w14:paraId="4C4F7B78" w14:textId="77777777" w:rsidR="00D305DD" w:rsidRPr="00276E9B" w:rsidRDefault="00D305DD" w:rsidP="00D305DD">
            <w:pPr>
              <w:pStyle w:val="TAC"/>
            </w:pPr>
            <w:r w:rsidRPr="00276E9B">
              <w:t>90B</w:t>
            </w:r>
          </w:p>
        </w:tc>
        <w:tc>
          <w:tcPr>
            <w:tcW w:w="3314" w:type="dxa"/>
            <w:tcBorders>
              <w:top w:val="single" w:sz="4" w:space="0" w:color="auto"/>
              <w:left w:val="single" w:sz="4" w:space="0" w:color="auto"/>
              <w:bottom w:val="single" w:sz="4" w:space="0" w:color="auto"/>
              <w:right w:val="single" w:sz="4" w:space="0" w:color="auto"/>
            </w:tcBorders>
          </w:tcPr>
          <w:p w14:paraId="204076F3" w14:textId="77777777" w:rsidR="00D305DD" w:rsidRPr="00276E9B" w:rsidRDefault="00D305DD" w:rsidP="00D305DD">
            <w:pPr>
              <w:pStyle w:val="TAL"/>
            </w:pPr>
            <w:r w:rsidRPr="00276E9B">
              <w:t>Steps 4a1b1 to 5 or only step 5 of the NB-IoT Control Plane CIoT MT user data transfer non-SMS transport procedure (TS 36.508, clause 8.1.5A.2.3) are executed</w:t>
            </w:r>
          </w:p>
        </w:tc>
        <w:tc>
          <w:tcPr>
            <w:tcW w:w="1078" w:type="dxa"/>
            <w:tcBorders>
              <w:top w:val="single" w:sz="4" w:space="0" w:color="auto"/>
              <w:left w:val="single" w:sz="4" w:space="0" w:color="auto"/>
              <w:bottom w:val="single" w:sz="4" w:space="0" w:color="auto"/>
              <w:right w:val="single" w:sz="4" w:space="0" w:color="auto"/>
            </w:tcBorders>
          </w:tcPr>
          <w:p w14:paraId="641FFF46" w14:textId="77777777" w:rsidR="00D305DD" w:rsidRPr="00276E9B" w:rsidRDefault="00D305DD" w:rsidP="00D305DD">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3A9106B5" w14:textId="77777777" w:rsidR="00D305DD" w:rsidRPr="00276E9B" w:rsidRDefault="00D305DD" w:rsidP="00D305DD">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tcPr>
          <w:p w14:paraId="68BB2545" w14:textId="77777777" w:rsidR="00D305DD" w:rsidRPr="00276E9B" w:rsidRDefault="00D305DD" w:rsidP="00D305DD">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E91A7E6" w14:textId="77777777" w:rsidR="00D305DD" w:rsidRPr="00276E9B" w:rsidRDefault="00D305DD" w:rsidP="00D305DD">
            <w:pPr>
              <w:pStyle w:val="TAC"/>
            </w:pPr>
            <w:r w:rsidRPr="00276E9B">
              <w:t>-</w:t>
            </w:r>
          </w:p>
        </w:tc>
      </w:tr>
      <w:tr w:rsidR="00D305DD" w:rsidRPr="00276E9B" w14:paraId="5A585634"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74CE0B6E" w14:textId="77777777" w:rsidR="00D305DD" w:rsidRPr="00276E9B" w:rsidRDefault="00D305DD" w:rsidP="00804267">
            <w:pPr>
              <w:pStyle w:val="TAC"/>
            </w:pPr>
            <w:r w:rsidRPr="00276E9B">
              <w:t>91</w:t>
            </w:r>
          </w:p>
        </w:tc>
        <w:tc>
          <w:tcPr>
            <w:tcW w:w="3314" w:type="dxa"/>
            <w:tcBorders>
              <w:top w:val="single" w:sz="4" w:space="0" w:color="auto"/>
              <w:left w:val="single" w:sz="4" w:space="0" w:color="auto"/>
              <w:bottom w:val="single" w:sz="4" w:space="0" w:color="auto"/>
              <w:right w:val="single" w:sz="4" w:space="0" w:color="auto"/>
            </w:tcBorders>
            <w:hideMark/>
          </w:tcPr>
          <w:p w14:paraId="1F997519" w14:textId="77777777" w:rsidR="00D305DD" w:rsidRPr="00276E9B" w:rsidRDefault="00D305DD" w:rsidP="00804267">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hideMark/>
          </w:tcPr>
          <w:p w14:paraId="5D2DF68E" w14:textId="77777777" w:rsidR="00D305DD" w:rsidRPr="00276E9B" w:rsidRDefault="00D305DD"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hideMark/>
          </w:tcPr>
          <w:p w14:paraId="47588173" w14:textId="77777777" w:rsidR="00D305DD" w:rsidRPr="00276E9B" w:rsidRDefault="00D305DD" w:rsidP="00804267">
            <w:pPr>
              <w:pStyle w:val="TAL"/>
            </w:pPr>
            <w:r w:rsidRPr="00276E9B">
              <w:t>-</w:t>
            </w:r>
          </w:p>
        </w:tc>
        <w:tc>
          <w:tcPr>
            <w:tcW w:w="707" w:type="dxa"/>
            <w:tcBorders>
              <w:top w:val="single" w:sz="4" w:space="0" w:color="auto"/>
              <w:left w:val="single" w:sz="4" w:space="0" w:color="auto"/>
              <w:bottom w:val="single" w:sz="4" w:space="0" w:color="auto"/>
              <w:right w:val="single" w:sz="4" w:space="0" w:color="auto"/>
            </w:tcBorders>
            <w:hideMark/>
          </w:tcPr>
          <w:p w14:paraId="296AE6C8" w14:textId="77777777" w:rsidR="00D305DD" w:rsidRPr="00276E9B" w:rsidRDefault="00D305DD" w:rsidP="00804267">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05243D82" w14:textId="77777777" w:rsidR="00D305DD" w:rsidRPr="00276E9B" w:rsidRDefault="00D305DD" w:rsidP="00804267">
            <w:pPr>
              <w:pStyle w:val="TAC"/>
            </w:pPr>
            <w:r w:rsidRPr="00276E9B">
              <w:t>-</w:t>
            </w:r>
          </w:p>
        </w:tc>
      </w:tr>
      <w:tr w:rsidR="00D305DD" w:rsidRPr="00276E9B" w14:paraId="2BEBD8AC" w14:textId="77777777" w:rsidTr="00804267">
        <w:tc>
          <w:tcPr>
            <w:tcW w:w="817" w:type="dxa"/>
            <w:shd w:val="clear" w:color="auto" w:fill="auto"/>
          </w:tcPr>
          <w:p w14:paraId="09EFE8A7" w14:textId="77777777" w:rsidR="00D305DD" w:rsidRPr="00276E9B" w:rsidRDefault="00D305DD" w:rsidP="00804267">
            <w:pPr>
              <w:pStyle w:val="TAC"/>
            </w:pPr>
            <w:r w:rsidRPr="00276E9B">
              <w:t>92</w:t>
            </w:r>
          </w:p>
        </w:tc>
        <w:tc>
          <w:tcPr>
            <w:tcW w:w="3314" w:type="dxa"/>
            <w:shd w:val="clear" w:color="auto" w:fill="auto"/>
          </w:tcPr>
          <w:p w14:paraId="53BD0763" w14:textId="77777777" w:rsidR="00D305DD" w:rsidRPr="00276E9B" w:rsidRDefault="00D305DD" w:rsidP="00804267">
            <w:pPr>
              <w:pStyle w:val="TAL"/>
            </w:pPr>
            <w:r w:rsidRPr="00276E9B">
              <w:t>SS sets the cell type of Ncell 1 to the "Non-Suitable cell".</w:t>
            </w:r>
          </w:p>
          <w:p w14:paraId="15D14E10" w14:textId="77777777" w:rsidR="00D305DD" w:rsidRPr="00276E9B" w:rsidRDefault="00D305DD" w:rsidP="00804267">
            <w:pPr>
              <w:pStyle w:val="TAL"/>
            </w:pPr>
            <w:r w:rsidRPr="00276E9B">
              <w:t xml:space="preserve">Set the cell type of Ncell </w:t>
            </w:r>
            <w:r w:rsidR="00FA27ED" w:rsidRPr="00276E9B">
              <w:t xml:space="preserve">11 </w:t>
            </w:r>
            <w:r w:rsidRPr="00276E9B">
              <w:t>to the " Serving cell"</w:t>
            </w:r>
          </w:p>
        </w:tc>
        <w:tc>
          <w:tcPr>
            <w:tcW w:w="1078" w:type="dxa"/>
            <w:shd w:val="clear" w:color="auto" w:fill="auto"/>
          </w:tcPr>
          <w:p w14:paraId="19AC8146" w14:textId="77777777" w:rsidR="00D305DD" w:rsidRPr="00276E9B" w:rsidRDefault="00D305DD" w:rsidP="00804267">
            <w:pPr>
              <w:pStyle w:val="TAC"/>
            </w:pPr>
            <w:r w:rsidRPr="00276E9B">
              <w:t>-</w:t>
            </w:r>
          </w:p>
        </w:tc>
        <w:tc>
          <w:tcPr>
            <w:tcW w:w="2837" w:type="dxa"/>
            <w:shd w:val="clear" w:color="auto" w:fill="auto"/>
          </w:tcPr>
          <w:p w14:paraId="09E81C85" w14:textId="77777777" w:rsidR="00D305DD" w:rsidRPr="00276E9B" w:rsidRDefault="00D305DD" w:rsidP="00804267">
            <w:pPr>
              <w:pStyle w:val="TAL"/>
            </w:pPr>
            <w:r w:rsidRPr="00276E9B">
              <w:t>-</w:t>
            </w:r>
          </w:p>
        </w:tc>
        <w:tc>
          <w:tcPr>
            <w:tcW w:w="707" w:type="dxa"/>
            <w:shd w:val="clear" w:color="auto" w:fill="auto"/>
          </w:tcPr>
          <w:p w14:paraId="289AD5BC" w14:textId="77777777" w:rsidR="00D305DD" w:rsidRPr="00276E9B" w:rsidRDefault="00D305DD" w:rsidP="00804267">
            <w:pPr>
              <w:pStyle w:val="TAC"/>
            </w:pPr>
            <w:r w:rsidRPr="00276E9B">
              <w:t>-</w:t>
            </w:r>
          </w:p>
        </w:tc>
        <w:tc>
          <w:tcPr>
            <w:tcW w:w="850" w:type="dxa"/>
            <w:shd w:val="clear" w:color="auto" w:fill="auto"/>
          </w:tcPr>
          <w:p w14:paraId="570668B5" w14:textId="77777777" w:rsidR="00D305DD" w:rsidRPr="00276E9B" w:rsidRDefault="00D305DD" w:rsidP="00804267">
            <w:pPr>
              <w:pStyle w:val="TAC"/>
            </w:pPr>
            <w:r w:rsidRPr="00276E9B">
              <w:t>-</w:t>
            </w:r>
          </w:p>
        </w:tc>
      </w:tr>
      <w:tr w:rsidR="00D305DD" w:rsidRPr="00276E9B" w14:paraId="27E10344" w14:textId="77777777" w:rsidTr="00804267">
        <w:tc>
          <w:tcPr>
            <w:tcW w:w="817" w:type="dxa"/>
            <w:shd w:val="clear" w:color="auto" w:fill="auto"/>
          </w:tcPr>
          <w:p w14:paraId="11E40E10" w14:textId="77777777" w:rsidR="00D305DD" w:rsidRPr="00276E9B" w:rsidRDefault="00D305DD" w:rsidP="00804267">
            <w:pPr>
              <w:pStyle w:val="TAC"/>
            </w:pPr>
            <w:r w:rsidRPr="00276E9B">
              <w:t>93</w:t>
            </w:r>
          </w:p>
        </w:tc>
        <w:tc>
          <w:tcPr>
            <w:tcW w:w="3314" w:type="dxa"/>
            <w:shd w:val="clear" w:color="auto" w:fill="auto"/>
          </w:tcPr>
          <w:p w14:paraId="74FC2B8A" w14:textId="77777777" w:rsidR="00D305DD" w:rsidRPr="00276E9B" w:rsidRDefault="00D305DD" w:rsidP="00804267">
            <w:pPr>
              <w:pStyle w:val="TAL"/>
            </w:pPr>
            <w:r w:rsidRPr="00276E9B">
              <w:t>The UE transmits a TRACKING AREA UPDATE REQUEST message including an Extended DRX parameters IE and the T3324 IE set to two minutes.</w:t>
            </w:r>
          </w:p>
        </w:tc>
        <w:tc>
          <w:tcPr>
            <w:tcW w:w="1078" w:type="dxa"/>
            <w:shd w:val="clear" w:color="auto" w:fill="auto"/>
          </w:tcPr>
          <w:p w14:paraId="091F4206" w14:textId="77777777" w:rsidR="00D305DD" w:rsidRPr="00276E9B" w:rsidRDefault="00D305DD" w:rsidP="00804267">
            <w:pPr>
              <w:pStyle w:val="TAC"/>
            </w:pPr>
            <w:r w:rsidRPr="00276E9B">
              <w:t>--&gt;</w:t>
            </w:r>
          </w:p>
        </w:tc>
        <w:tc>
          <w:tcPr>
            <w:tcW w:w="2837" w:type="dxa"/>
            <w:shd w:val="clear" w:color="auto" w:fill="auto"/>
          </w:tcPr>
          <w:p w14:paraId="0F34A172" w14:textId="77777777" w:rsidR="00D305DD" w:rsidRPr="00276E9B" w:rsidRDefault="00D305DD" w:rsidP="00804267">
            <w:pPr>
              <w:pStyle w:val="TAL"/>
            </w:pPr>
            <w:r w:rsidRPr="00276E9B">
              <w:t>TRACKING AREA UPDATE REQUEST</w:t>
            </w:r>
          </w:p>
        </w:tc>
        <w:tc>
          <w:tcPr>
            <w:tcW w:w="707" w:type="dxa"/>
            <w:shd w:val="clear" w:color="auto" w:fill="auto"/>
          </w:tcPr>
          <w:p w14:paraId="71224DE8" w14:textId="77777777" w:rsidR="00D305DD" w:rsidRPr="00276E9B" w:rsidRDefault="00D305DD" w:rsidP="00804267">
            <w:pPr>
              <w:pStyle w:val="TAC"/>
            </w:pPr>
            <w:r w:rsidRPr="00276E9B">
              <w:t>-</w:t>
            </w:r>
          </w:p>
        </w:tc>
        <w:tc>
          <w:tcPr>
            <w:tcW w:w="850" w:type="dxa"/>
            <w:shd w:val="clear" w:color="auto" w:fill="auto"/>
          </w:tcPr>
          <w:p w14:paraId="4C139FA9" w14:textId="77777777" w:rsidR="00D305DD" w:rsidRPr="00276E9B" w:rsidRDefault="00D305DD" w:rsidP="00804267">
            <w:pPr>
              <w:pStyle w:val="TAC"/>
            </w:pPr>
            <w:r w:rsidRPr="00276E9B">
              <w:t>-</w:t>
            </w:r>
          </w:p>
        </w:tc>
      </w:tr>
      <w:tr w:rsidR="00D305DD" w:rsidRPr="00276E9B" w14:paraId="113B5E1F" w14:textId="77777777" w:rsidTr="00804267">
        <w:tc>
          <w:tcPr>
            <w:tcW w:w="817" w:type="dxa"/>
            <w:shd w:val="clear" w:color="auto" w:fill="auto"/>
          </w:tcPr>
          <w:p w14:paraId="7E471E9E" w14:textId="77777777" w:rsidR="00D305DD" w:rsidRPr="00276E9B" w:rsidRDefault="00D305DD" w:rsidP="00804267">
            <w:pPr>
              <w:pStyle w:val="TAC"/>
            </w:pPr>
            <w:r w:rsidRPr="00276E9B">
              <w:t>94</w:t>
            </w:r>
          </w:p>
        </w:tc>
        <w:tc>
          <w:tcPr>
            <w:tcW w:w="3314" w:type="dxa"/>
            <w:shd w:val="clear" w:color="auto" w:fill="auto"/>
          </w:tcPr>
          <w:p w14:paraId="096E8837" w14:textId="77777777" w:rsidR="00D305DD" w:rsidRPr="00276E9B" w:rsidRDefault="00D305DD" w:rsidP="00804267">
            <w:pPr>
              <w:pStyle w:val="TAL"/>
            </w:pPr>
            <w:r w:rsidRPr="00276E9B">
              <w:t>The SS transmits a TRACKING AREA UPDATE ACCEPT message without an Extended DRX parameters IE but with the T3324 IE set to 2 minutes.</w:t>
            </w:r>
          </w:p>
          <w:p w14:paraId="706C6059" w14:textId="77777777" w:rsidR="00D305DD" w:rsidRPr="00276E9B" w:rsidRDefault="00D305DD" w:rsidP="00804267">
            <w:pPr>
              <w:pStyle w:val="TAL"/>
            </w:pPr>
            <w:r w:rsidRPr="00276E9B">
              <w:t>GUTI-3 is included.</w:t>
            </w:r>
          </w:p>
        </w:tc>
        <w:tc>
          <w:tcPr>
            <w:tcW w:w="1078" w:type="dxa"/>
            <w:shd w:val="clear" w:color="auto" w:fill="auto"/>
          </w:tcPr>
          <w:p w14:paraId="08B92348" w14:textId="77777777" w:rsidR="00D305DD" w:rsidRPr="00276E9B" w:rsidRDefault="00D305DD" w:rsidP="00804267">
            <w:pPr>
              <w:pStyle w:val="TAC"/>
            </w:pPr>
            <w:r w:rsidRPr="00276E9B">
              <w:t>&lt;--</w:t>
            </w:r>
          </w:p>
        </w:tc>
        <w:tc>
          <w:tcPr>
            <w:tcW w:w="2837" w:type="dxa"/>
            <w:shd w:val="clear" w:color="auto" w:fill="auto"/>
          </w:tcPr>
          <w:p w14:paraId="418B38D4" w14:textId="77777777" w:rsidR="00D305DD" w:rsidRPr="00276E9B" w:rsidRDefault="00D305DD" w:rsidP="00804267">
            <w:pPr>
              <w:pStyle w:val="TAL"/>
            </w:pPr>
            <w:r w:rsidRPr="00276E9B">
              <w:t>TRACKING AREA UPDATE ACCEPT</w:t>
            </w:r>
          </w:p>
        </w:tc>
        <w:tc>
          <w:tcPr>
            <w:tcW w:w="707" w:type="dxa"/>
            <w:shd w:val="clear" w:color="auto" w:fill="auto"/>
          </w:tcPr>
          <w:p w14:paraId="150FF549" w14:textId="77777777" w:rsidR="00D305DD" w:rsidRPr="00276E9B" w:rsidRDefault="00D305DD" w:rsidP="00804267">
            <w:pPr>
              <w:pStyle w:val="TAC"/>
            </w:pPr>
            <w:r w:rsidRPr="00276E9B">
              <w:t>-</w:t>
            </w:r>
          </w:p>
        </w:tc>
        <w:tc>
          <w:tcPr>
            <w:tcW w:w="850" w:type="dxa"/>
            <w:shd w:val="clear" w:color="auto" w:fill="auto"/>
          </w:tcPr>
          <w:p w14:paraId="2041A3F3" w14:textId="77777777" w:rsidR="00D305DD" w:rsidRPr="00276E9B" w:rsidRDefault="00D305DD" w:rsidP="00804267">
            <w:pPr>
              <w:pStyle w:val="TAC"/>
            </w:pPr>
            <w:r w:rsidRPr="00276E9B">
              <w:t>-</w:t>
            </w:r>
          </w:p>
        </w:tc>
      </w:tr>
      <w:tr w:rsidR="00D305DD" w:rsidRPr="00276E9B" w14:paraId="031D1FA1" w14:textId="77777777" w:rsidTr="00804267">
        <w:tc>
          <w:tcPr>
            <w:tcW w:w="817" w:type="dxa"/>
            <w:shd w:val="clear" w:color="auto" w:fill="auto"/>
          </w:tcPr>
          <w:p w14:paraId="2D96919F" w14:textId="77777777" w:rsidR="00D305DD" w:rsidRPr="00276E9B" w:rsidRDefault="00D305DD" w:rsidP="00804267">
            <w:pPr>
              <w:pStyle w:val="TAC"/>
            </w:pPr>
            <w:r w:rsidRPr="00276E9B">
              <w:t>95</w:t>
            </w:r>
          </w:p>
        </w:tc>
        <w:tc>
          <w:tcPr>
            <w:tcW w:w="3314" w:type="dxa"/>
            <w:shd w:val="clear" w:color="auto" w:fill="auto"/>
          </w:tcPr>
          <w:p w14:paraId="045D49BF" w14:textId="77777777" w:rsidR="00D305DD" w:rsidRPr="00276E9B" w:rsidRDefault="00D305DD" w:rsidP="00804267">
            <w:pPr>
              <w:pStyle w:val="TAL"/>
            </w:pPr>
            <w:r w:rsidRPr="00276E9B">
              <w:rPr>
                <w:lang w:eastAsia="zh-CN"/>
              </w:rPr>
              <w:t xml:space="preserve">The UE transmits </w:t>
            </w:r>
            <w:r w:rsidRPr="00276E9B">
              <w:t>a TRACKING AREA UPDATE COMPLETE message</w:t>
            </w:r>
            <w:r w:rsidRPr="00276E9B">
              <w:rPr>
                <w:lang w:eastAsia="zh-CN"/>
              </w:rPr>
              <w:t>.</w:t>
            </w:r>
          </w:p>
        </w:tc>
        <w:tc>
          <w:tcPr>
            <w:tcW w:w="1078" w:type="dxa"/>
            <w:shd w:val="clear" w:color="auto" w:fill="auto"/>
          </w:tcPr>
          <w:p w14:paraId="09E2D4B8" w14:textId="77777777" w:rsidR="00D305DD" w:rsidRPr="00276E9B" w:rsidRDefault="00D305DD" w:rsidP="00804267">
            <w:pPr>
              <w:pStyle w:val="TAC"/>
            </w:pPr>
            <w:r w:rsidRPr="00276E9B">
              <w:t>--&gt;</w:t>
            </w:r>
          </w:p>
        </w:tc>
        <w:tc>
          <w:tcPr>
            <w:tcW w:w="2837" w:type="dxa"/>
            <w:shd w:val="clear" w:color="auto" w:fill="auto"/>
          </w:tcPr>
          <w:p w14:paraId="5E075063" w14:textId="77777777" w:rsidR="00D305DD" w:rsidRPr="00276E9B" w:rsidRDefault="00D305DD" w:rsidP="00804267">
            <w:pPr>
              <w:pStyle w:val="TAL"/>
            </w:pPr>
            <w:r w:rsidRPr="00276E9B">
              <w:t>TRACKING AREA UPDATE COMPLETE</w:t>
            </w:r>
          </w:p>
        </w:tc>
        <w:tc>
          <w:tcPr>
            <w:tcW w:w="707" w:type="dxa"/>
            <w:shd w:val="clear" w:color="auto" w:fill="auto"/>
          </w:tcPr>
          <w:p w14:paraId="59A3D2FC" w14:textId="77777777" w:rsidR="00D305DD" w:rsidRPr="00276E9B" w:rsidRDefault="00D305DD" w:rsidP="00804267">
            <w:pPr>
              <w:pStyle w:val="TAC"/>
            </w:pPr>
            <w:r w:rsidRPr="00276E9B">
              <w:t>11</w:t>
            </w:r>
          </w:p>
        </w:tc>
        <w:tc>
          <w:tcPr>
            <w:tcW w:w="850" w:type="dxa"/>
            <w:shd w:val="clear" w:color="auto" w:fill="auto"/>
          </w:tcPr>
          <w:p w14:paraId="7CE1F266" w14:textId="77777777" w:rsidR="00D305DD" w:rsidRPr="00276E9B" w:rsidRDefault="00D305DD" w:rsidP="00804267">
            <w:pPr>
              <w:pStyle w:val="TAC"/>
            </w:pPr>
            <w:r w:rsidRPr="00276E9B">
              <w:t>P</w:t>
            </w:r>
          </w:p>
        </w:tc>
      </w:tr>
      <w:tr w:rsidR="00D305DD" w:rsidRPr="00276E9B" w14:paraId="2B83C8FD" w14:textId="77777777" w:rsidTr="00804267">
        <w:tc>
          <w:tcPr>
            <w:tcW w:w="817" w:type="dxa"/>
            <w:shd w:val="clear" w:color="auto" w:fill="auto"/>
          </w:tcPr>
          <w:p w14:paraId="0F531E9C" w14:textId="77777777" w:rsidR="00D305DD" w:rsidRPr="00276E9B" w:rsidRDefault="00D305DD" w:rsidP="00804267">
            <w:pPr>
              <w:pStyle w:val="TAC"/>
            </w:pPr>
            <w:r w:rsidRPr="00276E9B">
              <w:t>96</w:t>
            </w:r>
          </w:p>
        </w:tc>
        <w:tc>
          <w:tcPr>
            <w:tcW w:w="3314" w:type="dxa"/>
            <w:shd w:val="clear" w:color="auto" w:fill="auto"/>
          </w:tcPr>
          <w:p w14:paraId="02CA0638" w14:textId="77777777" w:rsidR="00D305DD" w:rsidRPr="00276E9B" w:rsidRDefault="00D305DD" w:rsidP="00804267">
            <w:pPr>
              <w:pStyle w:val="TAL"/>
            </w:pPr>
            <w:r w:rsidRPr="00276E9B">
              <w:t>The SS releases the RRC connection.</w:t>
            </w:r>
          </w:p>
        </w:tc>
        <w:tc>
          <w:tcPr>
            <w:tcW w:w="1078" w:type="dxa"/>
            <w:shd w:val="clear" w:color="auto" w:fill="auto"/>
          </w:tcPr>
          <w:p w14:paraId="1B5D37A9" w14:textId="77777777" w:rsidR="00D305DD" w:rsidRPr="00276E9B" w:rsidRDefault="00D305DD" w:rsidP="00804267">
            <w:pPr>
              <w:pStyle w:val="TAC"/>
            </w:pPr>
            <w:r w:rsidRPr="00276E9B">
              <w:t>-</w:t>
            </w:r>
          </w:p>
        </w:tc>
        <w:tc>
          <w:tcPr>
            <w:tcW w:w="2837" w:type="dxa"/>
            <w:shd w:val="clear" w:color="auto" w:fill="auto"/>
          </w:tcPr>
          <w:p w14:paraId="622D1367" w14:textId="77777777" w:rsidR="00D305DD" w:rsidRPr="00276E9B" w:rsidRDefault="00D305DD" w:rsidP="00804267">
            <w:pPr>
              <w:pStyle w:val="TAL"/>
            </w:pPr>
            <w:r w:rsidRPr="00276E9B">
              <w:t>-</w:t>
            </w:r>
          </w:p>
        </w:tc>
        <w:tc>
          <w:tcPr>
            <w:tcW w:w="707" w:type="dxa"/>
            <w:shd w:val="clear" w:color="auto" w:fill="auto"/>
          </w:tcPr>
          <w:p w14:paraId="764E526C" w14:textId="77777777" w:rsidR="00D305DD" w:rsidRPr="00276E9B" w:rsidRDefault="00D305DD" w:rsidP="00804267">
            <w:pPr>
              <w:pStyle w:val="TAC"/>
            </w:pPr>
            <w:r w:rsidRPr="00276E9B">
              <w:t>-</w:t>
            </w:r>
          </w:p>
        </w:tc>
        <w:tc>
          <w:tcPr>
            <w:tcW w:w="850" w:type="dxa"/>
            <w:shd w:val="clear" w:color="auto" w:fill="auto"/>
          </w:tcPr>
          <w:p w14:paraId="35BCEAAD" w14:textId="77777777" w:rsidR="00D305DD" w:rsidRPr="00276E9B" w:rsidRDefault="00D305DD" w:rsidP="00804267">
            <w:pPr>
              <w:pStyle w:val="TAC"/>
            </w:pPr>
            <w:r w:rsidRPr="00276E9B">
              <w:t>-</w:t>
            </w:r>
          </w:p>
        </w:tc>
      </w:tr>
      <w:tr w:rsidR="00D305DD" w:rsidRPr="00276E9B" w14:paraId="518D7EE7" w14:textId="77777777" w:rsidTr="00804267">
        <w:tc>
          <w:tcPr>
            <w:tcW w:w="817" w:type="dxa"/>
            <w:shd w:val="clear" w:color="auto" w:fill="auto"/>
          </w:tcPr>
          <w:p w14:paraId="79C25917" w14:textId="77777777" w:rsidR="00D305DD" w:rsidRPr="00276E9B" w:rsidRDefault="00D305DD" w:rsidP="00804267">
            <w:pPr>
              <w:pStyle w:val="TAC"/>
            </w:pPr>
            <w:r w:rsidRPr="00276E9B">
              <w:t>97</w:t>
            </w:r>
          </w:p>
        </w:tc>
        <w:tc>
          <w:tcPr>
            <w:tcW w:w="3314" w:type="dxa"/>
            <w:shd w:val="clear" w:color="auto" w:fill="auto"/>
          </w:tcPr>
          <w:p w14:paraId="2FE0B6A0" w14:textId="77777777" w:rsidR="00D305DD" w:rsidRPr="00276E9B" w:rsidRDefault="00D305DD" w:rsidP="00804267">
            <w:pPr>
              <w:pStyle w:val="TAL"/>
            </w:pPr>
            <w:r w:rsidRPr="00276E9B">
              <w:t>When the T3324 timer expires the SS sends Paging message including a matched identity in a valid paging occasion as per normal DRX</w:t>
            </w:r>
          </w:p>
        </w:tc>
        <w:tc>
          <w:tcPr>
            <w:tcW w:w="1078" w:type="dxa"/>
            <w:shd w:val="clear" w:color="auto" w:fill="auto"/>
          </w:tcPr>
          <w:p w14:paraId="5ACAE7EC" w14:textId="77777777" w:rsidR="00D305DD" w:rsidRPr="00276E9B" w:rsidRDefault="00D305DD" w:rsidP="00804267">
            <w:pPr>
              <w:pStyle w:val="TAC"/>
            </w:pPr>
            <w:r w:rsidRPr="00276E9B">
              <w:t>&lt;--</w:t>
            </w:r>
          </w:p>
        </w:tc>
        <w:tc>
          <w:tcPr>
            <w:tcW w:w="2837" w:type="dxa"/>
            <w:shd w:val="clear" w:color="auto" w:fill="auto"/>
          </w:tcPr>
          <w:p w14:paraId="353033BC" w14:textId="77777777" w:rsidR="00D305DD" w:rsidRPr="00276E9B" w:rsidRDefault="00D305DD" w:rsidP="00804267">
            <w:pPr>
              <w:pStyle w:val="TAL"/>
            </w:pPr>
            <w:r w:rsidRPr="00276E9B">
              <w:rPr>
                <w:i/>
                <w:iCs/>
              </w:rPr>
              <w:t>Paging-NB</w:t>
            </w:r>
          </w:p>
        </w:tc>
        <w:tc>
          <w:tcPr>
            <w:tcW w:w="707" w:type="dxa"/>
            <w:shd w:val="clear" w:color="auto" w:fill="auto"/>
          </w:tcPr>
          <w:p w14:paraId="153D7576" w14:textId="77777777" w:rsidR="00D305DD" w:rsidRPr="00276E9B" w:rsidRDefault="00D305DD" w:rsidP="00804267">
            <w:pPr>
              <w:pStyle w:val="TAC"/>
            </w:pPr>
            <w:r w:rsidRPr="00276E9B">
              <w:t>-</w:t>
            </w:r>
          </w:p>
        </w:tc>
        <w:tc>
          <w:tcPr>
            <w:tcW w:w="850" w:type="dxa"/>
            <w:shd w:val="clear" w:color="auto" w:fill="auto"/>
          </w:tcPr>
          <w:p w14:paraId="71CFF240" w14:textId="77777777" w:rsidR="00D305DD" w:rsidRPr="00276E9B" w:rsidRDefault="00D305DD" w:rsidP="00804267">
            <w:pPr>
              <w:pStyle w:val="TAC"/>
            </w:pPr>
            <w:r w:rsidRPr="00276E9B">
              <w:t>-</w:t>
            </w:r>
          </w:p>
        </w:tc>
      </w:tr>
      <w:tr w:rsidR="00D305DD" w:rsidRPr="00276E9B" w14:paraId="3950362D" w14:textId="77777777" w:rsidTr="00804267">
        <w:tc>
          <w:tcPr>
            <w:tcW w:w="817" w:type="dxa"/>
            <w:shd w:val="clear" w:color="auto" w:fill="auto"/>
          </w:tcPr>
          <w:p w14:paraId="3C4A5549" w14:textId="77777777" w:rsidR="00D305DD" w:rsidRPr="00276E9B" w:rsidRDefault="00D305DD" w:rsidP="00804267">
            <w:pPr>
              <w:pStyle w:val="TAC"/>
            </w:pPr>
            <w:r w:rsidRPr="00276E9B">
              <w:t>98</w:t>
            </w:r>
          </w:p>
        </w:tc>
        <w:tc>
          <w:tcPr>
            <w:tcW w:w="3314" w:type="dxa"/>
            <w:shd w:val="clear" w:color="auto" w:fill="auto"/>
          </w:tcPr>
          <w:p w14:paraId="0AB6A48B" w14:textId="77777777" w:rsidR="00D305DD" w:rsidRPr="00276E9B" w:rsidRDefault="00D305DD" w:rsidP="00804267">
            <w:pPr>
              <w:pStyle w:val="TAL"/>
            </w:pPr>
            <w:r w:rsidRPr="00276E9B">
              <w:t>Check:</w:t>
            </w:r>
          </w:p>
          <w:p w14:paraId="1BD325DD" w14:textId="77777777" w:rsidR="00D305DD" w:rsidRPr="00276E9B" w:rsidRDefault="00D305DD" w:rsidP="00804267">
            <w:pPr>
              <w:pStyle w:val="TAL"/>
            </w:pPr>
            <w:r w:rsidRPr="00276E9B">
              <w:t>Does the UE respond to the paging message?</w:t>
            </w:r>
          </w:p>
        </w:tc>
        <w:tc>
          <w:tcPr>
            <w:tcW w:w="1078" w:type="dxa"/>
            <w:shd w:val="clear" w:color="auto" w:fill="auto"/>
          </w:tcPr>
          <w:p w14:paraId="0E606010" w14:textId="77777777" w:rsidR="00D305DD" w:rsidRPr="00276E9B" w:rsidRDefault="00D305DD" w:rsidP="00804267">
            <w:pPr>
              <w:pStyle w:val="TAC"/>
            </w:pPr>
            <w:r w:rsidRPr="00276E9B">
              <w:t>-</w:t>
            </w:r>
          </w:p>
        </w:tc>
        <w:tc>
          <w:tcPr>
            <w:tcW w:w="2837" w:type="dxa"/>
            <w:shd w:val="clear" w:color="auto" w:fill="auto"/>
          </w:tcPr>
          <w:p w14:paraId="2251F1F3" w14:textId="77777777" w:rsidR="00D305DD" w:rsidRPr="00276E9B" w:rsidRDefault="00D305DD" w:rsidP="00804267">
            <w:pPr>
              <w:pStyle w:val="TAL"/>
            </w:pPr>
            <w:r w:rsidRPr="00276E9B">
              <w:t>-</w:t>
            </w:r>
          </w:p>
        </w:tc>
        <w:tc>
          <w:tcPr>
            <w:tcW w:w="707" w:type="dxa"/>
            <w:shd w:val="clear" w:color="auto" w:fill="auto"/>
          </w:tcPr>
          <w:p w14:paraId="3CBBAA3B" w14:textId="77777777" w:rsidR="00D305DD" w:rsidRPr="00276E9B" w:rsidRDefault="00D305DD" w:rsidP="00804267">
            <w:pPr>
              <w:pStyle w:val="TAC"/>
            </w:pPr>
            <w:r w:rsidRPr="00276E9B">
              <w:t>12</w:t>
            </w:r>
          </w:p>
        </w:tc>
        <w:tc>
          <w:tcPr>
            <w:tcW w:w="850" w:type="dxa"/>
            <w:shd w:val="clear" w:color="auto" w:fill="auto"/>
          </w:tcPr>
          <w:p w14:paraId="067E60B2" w14:textId="77777777" w:rsidR="00D305DD" w:rsidRPr="00276E9B" w:rsidRDefault="00D305DD" w:rsidP="00804267">
            <w:pPr>
              <w:pStyle w:val="TAC"/>
            </w:pPr>
            <w:r w:rsidRPr="00276E9B">
              <w:t>F</w:t>
            </w:r>
          </w:p>
        </w:tc>
      </w:tr>
      <w:tr w:rsidR="001F2AD2" w:rsidRPr="00276E9B" w14:paraId="04B88985" w14:textId="77777777" w:rsidTr="00804267">
        <w:tc>
          <w:tcPr>
            <w:tcW w:w="817" w:type="dxa"/>
            <w:shd w:val="clear" w:color="auto" w:fill="auto"/>
          </w:tcPr>
          <w:p w14:paraId="553B27F3" w14:textId="77777777" w:rsidR="001F2AD2" w:rsidRPr="00276E9B" w:rsidRDefault="001F2AD2" w:rsidP="001F2AD2">
            <w:pPr>
              <w:pStyle w:val="TAC"/>
            </w:pPr>
            <w:r w:rsidRPr="00276E9B">
              <w:t>98A</w:t>
            </w:r>
          </w:p>
        </w:tc>
        <w:tc>
          <w:tcPr>
            <w:tcW w:w="3314" w:type="dxa"/>
            <w:shd w:val="clear" w:color="auto" w:fill="auto"/>
          </w:tcPr>
          <w:p w14:paraId="597879AE" w14:textId="77777777" w:rsidR="001F2AD2" w:rsidRPr="00276E9B" w:rsidRDefault="001F2AD2" w:rsidP="001F2AD2">
            <w:pPr>
              <w:pStyle w:val="TAL"/>
            </w:pPr>
            <w:r w:rsidRPr="00276E9B">
              <w:t>The SS waits 4 minutes. (Expiry of T3412 extended value)</w:t>
            </w:r>
          </w:p>
        </w:tc>
        <w:tc>
          <w:tcPr>
            <w:tcW w:w="1078" w:type="dxa"/>
            <w:shd w:val="clear" w:color="auto" w:fill="auto"/>
          </w:tcPr>
          <w:p w14:paraId="7DE0F155" w14:textId="77777777" w:rsidR="001F2AD2" w:rsidRPr="00276E9B" w:rsidRDefault="001F2AD2" w:rsidP="001F2AD2">
            <w:pPr>
              <w:pStyle w:val="TAC"/>
            </w:pPr>
            <w:r w:rsidRPr="00276E9B">
              <w:t>-</w:t>
            </w:r>
          </w:p>
        </w:tc>
        <w:tc>
          <w:tcPr>
            <w:tcW w:w="2837" w:type="dxa"/>
            <w:shd w:val="clear" w:color="auto" w:fill="auto"/>
          </w:tcPr>
          <w:p w14:paraId="39974403" w14:textId="77777777" w:rsidR="001F2AD2" w:rsidRPr="00276E9B" w:rsidRDefault="001F2AD2" w:rsidP="001F2AD2">
            <w:pPr>
              <w:pStyle w:val="TAL"/>
            </w:pPr>
            <w:r w:rsidRPr="00276E9B">
              <w:t>-</w:t>
            </w:r>
          </w:p>
        </w:tc>
        <w:tc>
          <w:tcPr>
            <w:tcW w:w="707" w:type="dxa"/>
            <w:shd w:val="clear" w:color="auto" w:fill="auto"/>
          </w:tcPr>
          <w:p w14:paraId="7B1903EC" w14:textId="77777777" w:rsidR="001F2AD2" w:rsidRPr="00276E9B" w:rsidRDefault="001F2AD2" w:rsidP="001F2AD2">
            <w:pPr>
              <w:pStyle w:val="TAC"/>
            </w:pPr>
            <w:r w:rsidRPr="00276E9B">
              <w:t>-</w:t>
            </w:r>
          </w:p>
        </w:tc>
        <w:tc>
          <w:tcPr>
            <w:tcW w:w="850" w:type="dxa"/>
            <w:shd w:val="clear" w:color="auto" w:fill="auto"/>
          </w:tcPr>
          <w:p w14:paraId="09B876F7" w14:textId="77777777" w:rsidR="001F2AD2" w:rsidRPr="00276E9B" w:rsidRDefault="001F2AD2" w:rsidP="001F2AD2">
            <w:pPr>
              <w:pStyle w:val="TAC"/>
            </w:pPr>
            <w:r w:rsidRPr="00276E9B">
              <w:t>-</w:t>
            </w:r>
          </w:p>
        </w:tc>
      </w:tr>
      <w:tr w:rsidR="001F2AD2" w:rsidRPr="00276E9B" w14:paraId="0D18257F" w14:textId="77777777" w:rsidTr="00804267">
        <w:tc>
          <w:tcPr>
            <w:tcW w:w="817" w:type="dxa"/>
            <w:shd w:val="clear" w:color="auto" w:fill="auto"/>
          </w:tcPr>
          <w:p w14:paraId="3680781A" w14:textId="77777777" w:rsidR="001F2AD2" w:rsidRPr="00276E9B" w:rsidRDefault="001F2AD2" w:rsidP="001F2AD2">
            <w:pPr>
              <w:pStyle w:val="TAC"/>
            </w:pPr>
            <w:r w:rsidRPr="00276E9B">
              <w:t>98B</w:t>
            </w:r>
          </w:p>
        </w:tc>
        <w:tc>
          <w:tcPr>
            <w:tcW w:w="3314" w:type="dxa"/>
            <w:shd w:val="clear" w:color="auto" w:fill="auto"/>
          </w:tcPr>
          <w:p w14:paraId="798C4D8A" w14:textId="77777777" w:rsidR="001F2AD2" w:rsidRPr="00276E9B" w:rsidRDefault="001F2AD2" w:rsidP="001F2AD2">
            <w:pPr>
              <w:pStyle w:val="TAL"/>
            </w:pPr>
            <w:r w:rsidRPr="00276E9B">
              <w:t>The UE transmits a TRACKING AREA UPDATE REQUEST message</w:t>
            </w:r>
          </w:p>
        </w:tc>
        <w:tc>
          <w:tcPr>
            <w:tcW w:w="1078" w:type="dxa"/>
            <w:shd w:val="clear" w:color="auto" w:fill="auto"/>
          </w:tcPr>
          <w:p w14:paraId="1687AE02" w14:textId="77777777" w:rsidR="001F2AD2" w:rsidRPr="00276E9B" w:rsidRDefault="001F2AD2" w:rsidP="001F2AD2">
            <w:pPr>
              <w:pStyle w:val="TAC"/>
            </w:pPr>
            <w:r w:rsidRPr="00276E9B">
              <w:t>--&gt;</w:t>
            </w:r>
          </w:p>
        </w:tc>
        <w:tc>
          <w:tcPr>
            <w:tcW w:w="2837" w:type="dxa"/>
            <w:shd w:val="clear" w:color="auto" w:fill="auto"/>
          </w:tcPr>
          <w:p w14:paraId="6E2B3467" w14:textId="77777777" w:rsidR="001F2AD2" w:rsidRPr="00276E9B" w:rsidRDefault="001F2AD2" w:rsidP="001F2AD2">
            <w:pPr>
              <w:pStyle w:val="TAL"/>
            </w:pPr>
            <w:r w:rsidRPr="00276E9B">
              <w:t>TRACKING AREA UPDATE REQUEST</w:t>
            </w:r>
          </w:p>
        </w:tc>
        <w:tc>
          <w:tcPr>
            <w:tcW w:w="707" w:type="dxa"/>
            <w:shd w:val="clear" w:color="auto" w:fill="auto"/>
          </w:tcPr>
          <w:p w14:paraId="0A863DAB" w14:textId="77777777" w:rsidR="001F2AD2" w:rsidRPr="00276E9B" w:rsidRDefault="001F2AD2" w:rsidP="001F2AD2">
            <w:pPr>
              <w:pStyle w:val="TAC"/>
            </w:pPr>
            <w:r w:rsidRPr="00276E9B">
              <w:t>-</w:t>
            </w:r>
          </w:p>
        </w:tc>
        <w:tc>
          <w:tcPr>
            <w:tcW w:w="850" w:type="dxa"/>
            <w:shd w:val="clear" w:color="auto" w:fill="auto"/>
          </w:tcPr>
          <w:p w14:paraId="5AF89279" w14:textId="77777777" w:rsidR="001F2AD2" w:rsidRPr="00276E9B" w:rsidRDefault="001F2AD2" w:rsidP="001F2AD2">
            <w:pPr>
              <w:pStyle w:val="TAC"/>
            </w:pPr>
            <w:r w:rsidRPr="00276E9B">
              <w:t>-</w:t>
            </w:r>
          </w:p>
        </w:tc>
      </w:tr>
      <w:tr w:rsidR="001F2AD2" w:rsidRPr="00276E9B" w14:paraId="6F99559C" w14:textId="77777777" w:rsidTr="00804267">
        <w:tc>
          <w:tcPr>
            <w:tcW w:w="817" w:type="dxa"/>
            <w:shd w:val="clear" w:color="auto" w:fill="auto"/>
          </w:tcPr>
          <w:p w14:paraId="72631E13" w14:textId="77777777" w:rsidR="001F2AD2" w:rsidRPr="00276E9B" w:rsidRDefault="001F2AD2" w:rsidP="001F2AD2">
            <w:pPr>
              <w:pStyle w:val="TAC"/>
            </w:pPr>
            <w:r w:rsidRPr="00276E9B">
              <w:t>98C</w:t>
            </w:r>
          </w:p>
        </w:tc>
        <w:tc>
          <w:tcPr>
            <w:tcW w:w="3314" w:type="dxa"/>
            <w:shd w:val="clear" w:color="auto" w:fill="auto"/>
          </w:tcPr>
          <w:p w14:paraId="5F85ADCB" w14:textId="77777777" w:rsidR="001F2AD2" w:rsidRPr="00276E9B" w:rsidRDefault="001F2AD2" w:rsidP="001F2AD2">
            <w:pPr>
              <w:pStyle w:val="TAL"/>
            </w:pPr>
            <w:r w:rsidRPr="00276E9B">
              <w:t>The SS transmits a TRACKING AREA UPDATE ACCEPT message</w:t>
            </w:r>
          </w:p>
        </w:tc>
        <w:tc>
          <w:tcPr>
            <w:tcW w:w="1078" w:type="dxa"/>
            <w:shd w:val="clear" w:color="auto" w:fill="auto"/>
          </w:tcPr>
          <w:p w14:paraId="26693E5B" w14:textId="77777777" w:rsidR="001F2AD2" w:rsidRPr="00276E9B" w:rsidRDefault="001F2AD2" w:rsidP="001F2AD2">
            <w:pPr>
              <w:pStyle w:val="TAC"/>
            </w:pPr>
            <w:r w:rsidRPr="00276E9B">
              <w:t>&lt;--</w:t>
            </w:r>
          </w:p>
        </w:tc>
        <w:tc>
          <w:tcPr>
            <w:tcW w:w="2837" w:type="dxa"/>
            <w:shd w:val="clear" w:color="auto" w:fill="auto"/>
          </w:tcPr>
          <w:p w14:paraId="2E89FB55" w14:textId="77777777" w:rsidR="001F2AD2" w:rsidRPr="00276E9B" w:rsidRDefault="001F2AD2" w:rsidP="001F2AD2">
            <w:pPr>
              <w:pStyle w:val="TAL"/>
            </w:pPr>
            <w:r w:rsidRPr="00276E9B">
              <w:t>TRACKING AREA UPDATE ACCEPT</w:t>
            </w:r>
          </w:p>
        </w:tc>
        <w:tc>
          <w:tcPr>
            <w:tcW w:w="707" w:type="dxa"/>
            <w:shd w:val="clear" w:color="auto" w:fill="auto"/>
          </w:tcPr>
          <w:p w14:paraId="7E7BB049" w14:textId="77777777" w:rsidR="001F2AD2" w:rsidRPr="00276E9B" w:rsidRDefault="001F2AD2" w:rsidP="001F2AD2">
            <w:pPr>
              <w:pStyle w:val="TAC"/>
            </w:pPr>
            <w:r w:rsidRPr="00276E9B">
              <w:t>-</w:t>
            </w:r>
          </w:p>
        </w:tc>
        <w:tc>
          <w:tcPr>
            <w:tcW w:w="850" w:type="dxa"/>
            <w:shd w:val="clear" w:color="auto" w:fill="auto"/>
          </w:tcPr>
          <w:p w14:paraId="6A26DA80" w14:textId="77777777" w:rsidR="001F2AD2" w:rsidRPr="00276E9B" w:rsidRDefault="001F2AD2" w:rsidP="001F2AD2">
            <w:pPr>
              <w:pStyle w:val="TAC"/>
            </w:pPr>
            <w:r w:rsidRPr="00276E9B">
              <w:t>-</w:t>
            </w:r>
          </w:p>
        </w:tc>
      </w:tr>
      <w:tr w:rsidR="001F2AD2" w:rsidRPr="00276E9B" w14:paraId="30193571" w14:textId="77777777" w:rsidTr="00804267">
        <w:tc>
          <w:tcPr>
            <w:tcW w:w="817" w:type="dxa"/>
            <w:shd w:val="clear" w:color="auto" w:fill="auto"/>
          </w:tcPr>
          <w:p w14:paraId="68763E33" w14:textId="77777777" w:rsidR="001F2AD2" w:rsidRPr="00276E9B" w:rsidRDefault="001F2AD2" w:rsidP="001F2AD2">
            <w:pPr>
              <w:pStyle w:val="TAC"/>
            </w:pPr>
            <w:r w:rsidRPr="00276E9B">
              <w:t>98D</w:t>
            </w:r>
          </w:p>
        </w:tc>
        <w:tc>
          <w:tcPr>
            <w:tcW w:w="3314" w:type="dxa"/>
            <w:shd w:val="clear" w:color="auto" w:fill="auto"/>
          </w:tcPr>
          <w:p w14:paraId="1B3D2689" w14:textId="77777777" w:rsidR="001F2AD2" w:rsidRPr="00276E9B" w:rsidRDefault="001F2AD2" w:rsidP="001F2AD2">
            <w:pPr>
              <w:pStyle w:val="TAL"/>
            </w:pPr>
            <w:r w:rsidRPr="00276E9B">
              <w:t>The UE transmits a TRACKING AREA UPDATE COMPLETE message?</w:t>
            </w:r>
          </w:p>
        </w:tc>
        <w:tc>
          <w:tcPr>
            <w:tcW w:w="1078" w:type="dxa"/>
            <w:shd w:val="clear" w:color="auto" w:fill="auto"/>
          </w:tcPr>
          <w:p w14:paraId="13FC20DA" w14:textId="77777777" w:rsidR="001F2AD2" w:rsidRPr="00276E9B" w:rsidRDefault="001F2AD2" w:rsidP="001F2AD2">
            <w:pPr>
              <w:pStyle w:val="TAC"/>
            </w:pPr>
            <w:r w:rsidRPr="00276E9B">
              <w:t>--&gt;</w:t>
            </w:r>
          </w:p>
        </w:tc>
        <w:tc>
          <w:tcPr>
            <w:tcW w:w="2837" w:type="dxa"/>
            <w:shd w:val="clear" w:color="auto" w:fill="auto"/>
          </w:tcPr>
          <w:p w14:paraId="4A84FED2" w14:textId="77777777" w:rsidR="001F2AD2" w:rsidRPr="00276E9B" w:rsidRDefault="001F2AD2" w:rsidP="001F2AD2">
            <w:pPr>
              <w:pStyle w:val="TAL"/>
            </w:pPr>
            <w:r w:rsidRPr="00276E9B">
              <w:t>TRACKING AREA UPDATE COMPLETE</w:t>
            </w:r>
          </w:p>
        </w:tc>
        <w:tc>
          <w:tcPr>
            <w:tcW w:w="707" w:type="dxa"/>
            <w:shd w:val="clear" w:color="auto" w:fill="auto"/>
          </w:tcPr>
          <w:p w14:paraId="6B309DE5" w14:textId="77777777" w:rsidR="001F2AD2" w:rsidRPr="00276E9B" w:rsidRDefault="001F2AD2" w:rsidP="001F2AD2">
            <w:pPr>
              <w:pStyle w:val="TAC"/>
            </w:pPr>
            <w:r w:rsidRPr="00276E9B">
              <w:t>-</w:t>
            </w:r>
          </w:p>
        </w:tc>
        <w:tc>
          <w:tcPr>
            <w:tcW w:w="850" w:type="dxa"/>
            <w:shd w:val="clear" w:color="auto" w:fill="auto"/>
          </w:tcPr>
          <w:p w14:paraId="432651B4" w14:textId="77777777" w:rsidR="001F2AD2" w:rsidRPr="00276E9B" w:rsidRDefault="001F2AD2" w:rsidP="001F2AD2">
            <w:pPr>
              <w:pStyle w:val="TAC"/>
            </w:pPr>
            <w:r w:rsidRPr="00276E9B">
              <w:t>-</w:t>
            </w:r>
          </w:p>
        </w:tc>
      </w:tr>
      <w:tr w:rsidR="001F2AD2" w:rsidRPr="00276E9B" w14:paraId="6E8370B4" w14:textId="77777777" w:rsidTr="00804267">
        <w:tc>
          <w:tcPr>
            <w:tcW w:w="817" w:type="dxa"/>
            <w:shd w:val="clear" w:color="auto" w:fill="auto"/>
          </w:tcPr>
          <w:p w14:paraId="5223FBBA" w14:textId="77777777" w:rsidR="001F2AD2" w:rsidRPr="00276E9B" w:rsidRDefault="001F2AD2" w:rsidP="001F2AD2">
            <w:pPr>
              <w:pStyle w:val="TAC"/>
            </w:pPr>
            <w:r w:rsidRPr="00276E9B">
              <w:t>98E</w:t>
            </w:r>
          </w:p>
        </w:tc>
        <w:tc>
          <w:tcPr>
            <w:tcW w:w="3314" w:type="dxa"/>
            <w:shd w:val="clear" w:color="auto" w:fill="auto"/>
          </w:tcPr>
          <w:p w14:paraId="497CF9F1" w14:textId="77777777" w:rsidR="001F2AD2" w:rsidRPr="00276E9B" w:rsidRDefault="001F2AD2" w:rsidP="001F2AD2">
            <w:pPr>
              <w:pStyle w:val="TAL"/>
            </w:pPr>
            <w:r w:rsidRPr="00276E9B">
              <w:t>The SS releases the RRC connection.</w:t>
            </w:r>
          </w:p>
        </w:tc>
        <w:tc>
          <w:tcPr>
            <w:tcW w:w="1078" w:type="dxa"/>
            <w:shd w:val="clear" w:color="auto" w:fill="auto"/>
          </w:tcPr>
          <w:p w14:paraId="5A8D778E" w14:textId="77777777" w:rsidR="001F2AD2" w:rsidRPr="00276E9B" w:rsidRDefault="001F2AD2" w:rsidP="001F2AD2">
            <w:pPr>
              <w:pStyle w:val="TAC"/>
            </w:pPr>
            <w:r w:rsidRPr="00276E9B">
              <w:t>-</w:t>
            </w:r>
          </w:p>
        </w:tc>
        <w:tc>
          <w:tcPr>
            <w:tcW w:w="2837" w:type="dxa"/>
            <w:shd w:val="clear" w:color="auto" w:fill="auto"/>
          </w:tcPr>
          <w:p w14:paraId="003056BC" w14:textId="77777777" w:rsidR="001F2AD2" w:rsidRPr="00276E9B" w:rsidRDefault="001F2AD2" w:rsidP="001F2AD2">
            <w:pPr>
              <w:pStyle w:val="TAL"/>
            </w:pPr>
            <w:r w:rsidRPr="00276E9B">
              <w:t>-</w:t>
            </w:r>
          </w:p>
        </w:tc>
        <w:tc>
          <w:tcPr>
            <w:tcW w:w="707" w:type="dxa"/>
            <w:shd w:val="clear" w:color="auto" w:fill="auto"/>
          </w:tcPr>
          <w:p w14:paraId="597C1D19" w14:textId="77777777" w:rsidR="001F2AD2" w:rsidRPr="00276E9B" w:rsidRDefault="001F2AD2" w:rsidP="001F2AD2">
            <w:pPr>
              <w:pStyle w:val="TAC"/>
            </w:pPr>
            <w:r w:rsidRPr="00276E9B">
              <w:t>-</w:t>
            </w:r>
          </w:p>
        </w:tc>
        <w:tc>
          <w:tcPr>
            <w:tcW w:w="850" w:type="dxa"/>
            <w:shd w:val="clear" w:color="auto" w:fill="auto"/>
          </w:tcPr>
          <w:p w14:paraId="097527C5" w14:textId="77777777" w:rsidR="001F2AD2" w:rsidRPr="00276E9B" w:rsidRDefault="001F2AD2" w:rsidP="001F2AD2">
            <w:pPr>
              <w:pStyle w:val="TAC"/>
            </w:pPr>
            <w:r w:rsidRPr="00276E9B">
              <w:t>-</w:t>
            </w:r>
          </w:p>
        </w:tc>
      </w:tr>
      <w:tr w:rsidR="00D305DD" w:rsidRPr="00276E9B" w14:paraId="78516B54" w14:textId="77777777" w:rsidTr="00804267">
        <w:tc>
          <w:tcPr>
            <w:tcW w:w="817" w:type="dxa"/>
            <w:shd w:val="clear" w:color="auto" w:fill="auto"/>
          </w:tcPr>
          <w:p w14:paraId="438795D0" w14:textId="77777777" w:rsidR="00D305DD" w:rsidRPr="00276E9B" w:rsidRDefault="00D305DD" w:rsidP="00804267">
            <w:pPr>
              <w:pStyle w:val="TAC"/>
            </w:pPr>
            <w:r w:rsidRPr="00276E9B">
              <w:lastRenderedPageBreak/>
              <w:t>99</w:t>
            </w:r>
          </w:p>
        </w:tc>
        <w:tc>
          <w:tcPr>
            <w:tcW w:w="3314" w:type="dxa"/>
            <w:shd w:val="clear" w:color="auto" w:fill="auto"/>
          </w:tcPr>
          <w:p w14:paraId="438B201C" w14:textId="77777777" w:rsidR="00AB26C4" w:rsidRPr="00276E9B" w:rsidRDefault="00AB26C4" w:rsidP="00AB26C4">
            <w:pPr>
              <w:pStyle w:val="TAL"/>
            </w:pPr>
            <w:r w:rsidRPr="00276E9B">
              <w:t>If possible (see ICS) switch off is performed or the USIM is removed.</w:t>
            </w:r>
          </w:p>
          <w:p w14:paraId="4B5B99F4" w14:textId="77777777" w:rsidR="00D305DD" w:rsidRPr="00276E9B" w:rsidRDefault="00AB26C4" w:rsidP="00AB26C4">
            <w:pPr>
              <w:pStyle w:val="TAL"/>
            </w:pPr>
            <w:r w:rsidRPr="00276E9B">
              <w:t>Otherwise the power is removed.</w:t>
            </w:r>
          </w:p>
        </w:tc>
        <w:tc>
          <w:tcPr>
            <w:tcW w:w="1078" w:type="dxa"/>
            <w:shd w:val="clear" w:color="auto" w:fill="auto"/>
          </w:tcPr>
          <w:p w14:paraId="142DFFEF" w14:textId="77777777" w:rsidR="00D305DD" w:rsidRPr="00276E9B" w:rsidRDefault="00D305DD" w:rsidP="00804267">
            <w:pPr>
              <w:pStyle w:val="TAC"/>
            </w:pPr>
            <w:r w:rsidRPr="00276E9B">
              <w:t>-</w:t>
            </w:r>
          </w:p>
        </w:tc>
        <w:tc>
          <w:tcPr>
            <w:tcW w:w="2837" w:type="dxa"/>
            <w:shd w:val="clear" w:color="auto" w:fill="auto"/>
          </w:tcPr>
          <w:p w14:paraId="43C02294" w14:textId="77777777" w:rsidR="00D305DD" w:rsidRPr="00276E9B" w:rsidRDefault="00D305DD" w:rsidP="00804267">
            <w:pPr>
              <w:pStyle w:val="TAL"/>
            </w:pPr>
            <w:r w:rsidRPr="00276E9B">
              <w:t>-</w:t>
            </w:r>
          </w:p>
        </w:tc>
        <w:tc>
          <w:tcPr>
            <w:tcW w:w="707" w:type="dxa"/>
            <w:shd w:val="clear" w:color="auto" w:fill="auto"/>
          </w:tcPr>
          <w:p w14:paraId="3CFB6ECB" w14:textId="77777777" w:rsidR="00D305DD" w:rsidRPr="00276E9B" w:rsidRDefault="00D305DD" w:rsidP="00804267">
            <w:pPr>
              <w:pStyle w:val="TAC"/>
            </w:pPr>
            <w:r w:rsidRPr="00276E9B">
              <w:t>-</w:t>
            </w:r>
          </w:p>
        </w:tc>
        <w:tc>
          <w:tcPr>
            <w:tcW w:w="850" w:type="dxa"/>
            <w:shd w:val="clear" w:color="auto" w:fill="auto"/>
          </w:tcPr>
          <w:p w14:paraId="14D63239" w14:textId="77777777" w:rsidR="00D305DD" w:rsidRPr="00276E9B" w:rsidRDefault="00D305DD" w:rsidP="00804267">
            <w:pPr>
              <w:pStyle w:val="TAC"/>
            </w:pPr>
            <w:r w:rsidRPr="00276E9B">
              <w:t>-</w:t>
            </w:r>
          </w:p>
        </w:tc>
      </w:tr>
      <w:tr w:rsidR="00AB26C4" w:rsidRPr="00276E9B" w14:paraId="46D69908" w14:textId="77777777" w:rsidTr="00804267">
        <w:tc>
          <w:tcPr>
            <w:tcW w:w="817" w:type="dxa"/>
            <w:shd w:val="clear" w:color="auto" w:fill="auto"/>
          </w:tcPr>
          <w:p w14:paraId="668F5F50" w14:textId="77777777" w:rsidR="00AB26C4" w:rsidRPr="00276E9B" w:rsidRDefault="00AB26C4" w:rsidP="00804267">
            <w:pPr>
              <w:pStyle w:val="TAC"/>
            </w:pPr>
            <w:r w:rsidRPr="00276E9B">
              <w:rPr>
                <w:rFonts w:eastAsia="SimSun"/>
                <w:lang w:eastAsia="zh-CN"/>
              </w:rPr>
              <w:t>-</w:t>
            </w:r>
          </w:p>
        </w:tc>
        <w:tc>
          <w:tcPr>
            <w:tcW w:w="3314" w:type="dxa"/>
            <w:shd w:val="clear" w:color="auto" w:fill="auto"/>
          </w:tcPr>
          <w:p w14:paraId="25486C30" w14:textId="77777777" w:rsidR="00AB26C4" w:rsidRPr="00276E9B" w:rsidRDefault="00AB26C4" w:rsidP="00804267">
            <w:pPr>
              <w:pStyle w:val="TAL"/>
            </w:pPr>
            <w:r w:rsidRPr="00276E9B">
              <w:t xml:space="preserve">EXCEPTION: Step </w:t>
            </w:r>
            <w:r w:rsidRPr="00276E9B">
              <w:rPr>
                <w:rFonts w:eastAsia="SimSun"/>
                <w:lang w:eastAsia="zh-CN"/>
              </w:rPr>
              <w:t>99a1</w:t>
            </w:r>
            <w:r w:rsidRPr="00276E9B">
              <w:t xml:space="preserve"> describes behaviour that depends on the UE capability.</w:t>
            </w:r>
          </w:p>
        </w:tc>
        <w:tc>
          <w:tcPr>
            <w:tcW w:w="1078" w:type="dxa"/>
            <w:shd w:val="clear" w:color="auto" w:fill="auto"/>
          </w:tcPr>
          <w:p w14:paraId="666B2508" w14:textId="77777777" w:rsidR="00AB26C4" w:rsidRPr="00276E9B" w:rsidRDefault="00AB26C4" w:rsidP="00804267">
            <w:pPr>
              <w:pStyle w:val="TAC"/>
            </w:pPr>
          </w:p>
        </w:tc>
        <w:tc>
          <w:tcPr>
            <w:tcW w:w="2837" w:type="dxa"/>
            <w:shd w:val="clear" w:color="auto" w:fill="auto"/>
          </w:tcPr>
          <w:p w14:paraId="37789B91" w14:textId="77777777" w:rsidR="00AB26C4" w:rsidRPr="00276E9B" w:rsidRDefault="00AB26C4" w:rsidP="00804267">
            <w:pPr>
              <w:pStyle w:val="TAL"/>
            </w:pPr>
          </w:p>
        </w:tc>
        <w:tc>
          <w:tcPr>
            <w:tcW w:w="707" w:type="dxa"/>
            <w:shd w:val="clear" w:color="auto" w:fill="auto"/>
          </w:tcPr>
          <w:p w14:paraId="28F4E697" w14:textId="77777777" w:rsidR="00AB26C4" w:rsidRPr="00276E9B" w:rsidRDefault="00AB26C4" w:rsidP="00804267">
            <w:pPr>
              <w:pStyle w:val="TAC"/>
            </w:pPr>
          </w:p>
        </w:tc>
        <w:tc>
          <w:tcPr>
            <w:tcW w:w="850" w:type="dxa"/>
            <w:shd w:val="clear" w:color="auto" w:fill="auto"/>
          </w:tcPr>
          <w:p w14:paraId="563EEB52" w14:textId="77777777" w:rsidR="00AB26C4" w:rsidRPr="00276E9B" w:rsidRDefault="00AB26C4" w:rsidP="00804267">
            <w:pPr>
              <w:pStyle w:val="TAC"/>
            </w:pPr>
          </w:p>
        </w:tc>
      </w:tr>
      <w:tr w:rsidR="00AB26C4" w:rsidRPr="00276E9B" w14:paraId="20A78B9F" w14:textId="77777777" w:rsidTr="00026A1A">
        <w:tc>
          <w:tcPr>
            <w:tcW w:w="817" w:type="dxa"/>
            <w:shd w:val="clear" w:color="auto" w:fill="auto"/>
          </w:tcPr>
          <w:p w14:paraId="31B9A57E" w14:textId="77777777" w:rsidR="00AB26C4" w:rsidRPr="00276E9B" w:rsidRDefault="00AB26C4" w:rsidP="00026A1A">
            <w:pPr>
              <w:pStyle w:val="TAC"/>
            </w:pPr>
            <w:r w:rsidRPr="00276E9B">
              <w:rPr>
                <w:rFonts w:eastAsia="SimSun"/>
                <w:lang w:eastAsia="zh-CN"/>
              </w:rPr>
              <w:t>99a1</w:t>
            </w:r>
          </w:p>
        </w:tc>
        <w:tc>
          <w:tcPr>
            <w:tcW w:w="3314" w:type="dxa"/>
            <w:shd w:val="clear" w:color="auto" w:fill="auto"/>
          </w:tcPr>
          <w:p w14:paraId="3A0EA798" w14:textId="77777777" w:rsidR="00AB26C4" w:rsidRPr="00276E9B" w:rsidRDefault="00AB26C4" w:rsidP="00026A1A">
            <w:pPr>
              <w:pStyle w:val="TAL"/>
            </w:pPr>
            <w:r w:rsidRPr="00276E9B">
              <w:t>If pc_SwitchOnOff or pc_USIM_Removal then the UE transmits a DETACH REQUEST.</w:t>
            </w:r>
          </w:p>
        </w:tc>
        <w:tc>
          <w:tcPr>
            <w:tcW w:w="1078" w:type="dxa"/>
            <w:shd w:val="clear" w:color="auto" w:fill="auto"/>
          </w:tcPr>
          <w:p w14:paraId="5F403D5F" w14:textId="77777777" w:rsidR="00AB26C4" w:rsidRPr="00276E9B" w:rsidRDefault="00AB26C4" w:rsidP="00026A1A">
            <w:pPr>
              <w:pStyle w:val="TAC"/>
            </w:pPr>
            <w:r w:rsidRPr="00276E9B">
              <w:t>--&gt;</w:t>
            </w:r>
          </w:p>
        </w:tc>
        <w:tc>
          <w:tcPr>
            <w:tcW w:w="2837" w:type="dxa"/>
            <w:shd w:val="clear" w:color="auto" w:fill="auto"/>
          </w:tcPr>
          <w:p w14:paraId="3E7F4678" w14:textId="77777777" w:rsidR="00AB26C4" w:rsidRPr="00276E9B" w:rsidRDefault="00AB26C4" w:rsidP="00026A1A">
            <w:pPr>
              <w:pStyle w:val="TAL"/>
            </w:pPr>
            <w:r w:rsidRPr="00276E9B">
              <w:t>DETACH REQUEST</w:t>
            </w:r>
          </w:p>
        </w:tc>
        <w:tc>
          <w:tcPr>
            <w:tcW w:w="707" w:type="dxa"/>
            <w:shd w:val="clear" w:color="auto" w:fill="auto"/>
          </w:tcPr>
          <w:p w14:paraId="33BF4515" w14:textId="77777777" w:rsidR="00AB26C4" w:rsidRPr="00276E9B" w:rsidRDefault="00AB26C4" w:rsidP="00026A1A">
            <w:pPr>
              <w:pStyle w:val="TAC"/>
            </w:pPr>
            <w:r w:rsidRPr="00276E9B">
              <w:t>-</w:t>
            </w:r>
          </w:p>
        </w:tc>
        <w:tc>
          <w:tcPr>
            <w:tcW w:w="850" w:type="dxa"/>
            <w:shd w:val="clear" w:color="auto" w:fill="auto"/>
          </w:tcPr>
          <w:p w14:paraId="4BCA0827" w14:textId="77777777" w:rsidR="00AB26C4" w:rsidRPr="00276E9B" w:rsidRDefault="00AB26C4" w:rsidP="00026A1A">
            <w:pPr>
              <w:pStyle w:val="TAC"/>
            </w:pPr>
            <w:r w:rsidRPr="00276E9B">
              <w:t>-</w:t>
            </w:r>
          </w:p>
        </w:tc>
      </w:tr>
      <w:tr w:rsidR="00D305DD" w:rsidRPr="00276E9B" w14:paraId="67B646B3" w14:textId="77777777" w:rsidTr="00804267">
        <w:tc>
          <w:tcPr>
            <w:tcW w:w="817" w:type="dxa"/>
            <w:shd w:val="clear" w:color="auto" w:fill="auto"/>
          </w:tcPr>
          <w:p w14:paraId="56A4293A" w14:textId="77777777" w:rsidR="00D305DD" w:rsidRPr="00276E9B" w:rsidRDefault="00D305DD" w:rsidP="00804267">
            <w:pPr>
              <w:pStyle w:val="TAC"/>
            </w:pPr>
            <w:r w:rsidRPr="00276E9B">
              <w:t>100</w:t>
            </w:r>
          </w:p>
        </w:tc>
        <w:tc>
          <w:tcPr>
            <w:tcW w:w="3314" w:type="dxa"/>
            <w:shd w:val="clear" w:color="auto" w:fill="auto"/>
          </w:tcPr>
          <w:p w14:paraId="72CE876F" w14:textId="77777777" w:rsidR="00D305DD" w:rsidRPr="00276E9B" w:rsidRDefault="00D305DD" w:rsidP="00804267">
            <w:pPr>
              <w:pStyle w:val="TAL"/>
            </w:pPr>
            <w:r w:rsidRPr="00276E9B">
              <w:t>SS sets the cell type of Ncell 1 to the "Serving cell".</w:t>
            </w:r>
          </w:p>
          <w:p w14:paraId="782EA6B4" w14:textId="77777777" w:rsidR="00D305DD" w:rsidRPr="00276E9B" w:rsidRDefault="00D305DD" w:rsidP="00804267">
            <w:pPr>
              <w:pStyle w:val="TAL"/>
            </w:pPr>
            <w:r w:rsidRPr="00276E9B">
              <w:t xml:space="preserve">Set the cell type of Ncell </w:t>
            </w:r>
            <w:r w:rsidR="00FA27ED" w:rsidRPr="00276E9B">
              <w:t xml:space="preserve">11 </w:t>
            </w:r>
            <w:r w:rsidRPr="00276E9B">
              <w:t>to the "Non-Suitable cell".</w:t>
            </w:r>
          </w:p>
        </w:tc>
        <w:tc>
          <w:tcPr>
            <w:tcW w:w="1078" w:type="dxa"/>
            <w:shd w:val="clear" w:color="auto" w:fill="auto"/>
          </w:tcPr>
          <w:p w14:paraId="30BE517C" w14:textId="77777777" w:rsidR="00D305DD" w:rsidRPr="00276E9B" w:rsidRDefault="00D305DD" w:rsidP="00804267">
            <w:pPr>
              <w:pStyle w:val="TAC"/>
            </w:pPr>
            <w:r w:rsidRPr="00276E9B">
              <w:t>-</w:t>
            </w:r>
          </w:p>
        </w:tc>
        <w:tc>
          <w:tcPr>
            <w:tcW w:w="2837" w:type="dxa"/>
            <w:shd w:val="clear" w:color="auto" w:fill="auto"/>
          </w:tcPr>
          <w:p w14:paraId="1048D2E6" w14:textId="77777777" w:rsidR="00D305DD" w:rsidRPr="00276E9B" w:rsidRDefault="00D305DD" w:rsidP="00804267">
            <w:pPr>
              <w:pStyle w:val="TAL"/>
            </w:pPr>
            <w:r w:rsidRPr="00276E9B">
              <w:t>-</w:t>
            </w:r>
          </w:p>
        </w:tc>
        <w:tc>
          <w:tcPr>
            <w:tcW w:w="707" w:type="dxa"/>
            <w:shd w:val="clear" w:color="auto" w:fill="auto"/>
          </w:tcPr>
          <w:p w14:paraId="54CF74A8" w14:textId="77777777" w:rsidR="00D305DD" w:rsidRPr="00276E9B" w:rsidRDefault="00D305DD" w:rsidP="00804267">
            <w:pPr>
              <w:pStyle w:val="TAC"/>
            </w:pPr>
            <w:r w:rsidRPr="00276E9B">
              <w:t>-</w:t>
            </w:r>
          </w:p>
        </w:tc>
        <w:tc>
          <w:tcPr>
            <w:tcW w:w="850" w:type="dxa"/>
            <w:shd w:val="clear" w:color="auto" w:fill="auto"/>
          </w:tcPr>
          <w:p w14:paraId="35BB263A" w14:textId="77777777" w:rsidR="00D305DD" w:rsidRPr="00276E9B" w:rsidRDefault="00D305DD" w:rsidP="00804267">
            <w:pPr>
              <w:pStyle w:val="TAC"/>
            </w:pPr>
            <w:r w:rsidRPr="00276E9B">
              <w:t>-</w:t>
            </w:r>
          </w:p>
        </w:tc>
      </w:tr>
      <w:tr w:rsidR="00D305DD" w:rsidRPr="00276E9B" w14:paraId="26F43B35" w14:textId="77777777" w:rsidTr="00804267">
        <w:tc>
          <w:tcPr>
            <w:tcW w:w="817" w:type="dxa"/>
            <w:shd w:val="clear" w:color="auto" w:fill="auto"/>
          </w:tcPr>
          <w:p w14:paraId="56C333BE" w14:textId="77777777" w:rsidR="00D305DD" w:rsidRPr="00276E9B" w:rsidRDefault="00D305DD" w:rsidP="00804267">
            <w:pPr>
              <w:pStyle w:val="TAC"/>
            </w:pPr>
            <w:r w:rsidRPr="00276E9B">
              <w:t>101</w:t>
            </w:r>
          </w:p>
        </w:tc>
        <w:tc>
          <w:tcPr>
            <w:tcW w:w="3314" w:type="dxa"/>
            <w:shd w:val="clear" w:color="auto" w:fill="auto"/>
          </w:tcPr>
          <w:p w14:paraId="19A4DD63" w14:textId="77777777" w:rsidR="00D305DD" w:rsidRPr="00276E9B" w:rsidRDefault="00D305DD" w:rsidP="00804267">
            <w:pPr>
              <w:pStyle w:val="TAL"/>
            </w:pPr>
            <w:r w:rsidRPr="00276E9B">
              <w:t>The UE is switched on</w:t>
            </w:r>
          </w:p>
        </w:tc>
        <w:tc>
          <w:tcPr>
            <w:tcW w:w="1078" w:type="dxa"/>
            <w:shd w:val="clear" w:color="auto" w:fill="auto"/>
          </w:tcPr>
          <w:p w14:paraId="64CDDEE0" w14:textId="77777777" w:rsidR="00D305DD" w:rsidRPr="00276E9B" w:rsidRDefault="00D305DD" w:rsidP="00804267">
            <w:pPr>
              <w:pStyle w:val="TAC"/>
            </w:pPr>
            <w:r w:rsidRPr="00276E9B">
              <w:t>-</w:t>
            </w:r>
          </w:p>
        </w:tc>
        <w:tc>
          <w:tcPr>
            <w:tcW w:w="2837" w:type="dxa"/>
            <w:shd w:val="clear" w:color="auto" w:fill="auto"/>
          </w:tcPr>
          <w:p w14:paraId="48EC3541" w14:textId="77777777" w:rsidR="00D305DD" w:rsidRPr="00276E9B" w:rsidRDefault="00D305DD" w:rsidP="00804267">
            <w:pPr>
              <w:pStyle w:val="TAL"/>
            </w:pPr>
            <w:r w:rsidRPr="00276E9B">
              <w:t>-</w:t>
            </w:r>
          </w:p>
        </w:tc>
        <w:tc>
          <w:tcPr>
            <w:tcW w:w="707" w:type="dxa"/>
            <w:shd w:val="clear" w:color="auto" w:fill="auto"/>
          </w:tcPr>
          <w:p w14:paraId="28C3DE73" w14:textId="77777777" w:rsidR="00D305DD" w:rsidRPr="00276E9B" w:rsidRDefault="00D305DD" w:rsidP="00804267">
            <w:pPr>
              <w:pStyle w:val="TAC"/>
            </w:pPr>
            <w:r w:rsidRPr="00276E9B">
              <w:t>-</w:t>
            </w:r>
          </w:p>
        </w:tc>
        <w:tc>
          <w:tcPr>
            <w:tcW w:w="850" w:type="dxa"/>
            <w:shd w:val="clear" w:color="auto" w:fill="auto"/>
          </w:tcPr>
          <w:p w14:paraId="7D39A177" w14:textId="77777777" w:rsidR="00D305DD" w:rsidRPr="00276E9B" w:rsidRDefault="00D305DD" w:rsidP="00804267">
            <w:pPr>
              <w:pStyle w:val="TAC"/>
            </w:pPr>
            <w:r w:rsidRPr="00276E9B">
              <w:t>-</w:t>
            </w:r>
          </w:p>
        </w:tc>
      </w:tr>
      <w:tr w:rsidR="00D305DD" w:rsidRPr="00276E9B" w14:paraId="7A88B9D3" w14:textId="77777777" w:rsidTr="00804267">
        <w:tc>
          <w:tcPr>
            <w:tcW w:w="817" w:type="dxa"/>
            <w:tcBorders>
              <w:top w:val="nil"/>
              <w:left w:val="single" w:sz="4" w:space="0" w:color="auto"/>
              <w:bottom w:val="single" w:sz="4" w:space="0" w:color="auto"/>
              <w:right w:val="single" w:sz="4" w:space="0" w:color="auto"/>
            </w:tcBorders>
          </w:tcPr>
          <w:p w14:paraId="0290262B" w14:textId="77777777" w:rsidR="00D305DD" w:rsidRPr="00276E9B" w:rsidRDefault="00D305DD" w:rsidP="00804267">
            <w:pPr>
              <w:pStyle w:val="TAC"/>
            </w:pPr>
            <w:r w:rsidRPr="00276E9B">
              <w:t>102–114b1</w:t>
            </w:r>
          </w:p>
        </w:tc>
        <w:tc>
          <w:tcPr>
            <w:tcW w:w="3314" w:type="dxa"/>
            <w:tcBorders>
              <w:top w:val="single" w:sz="4" w:space="0" w:color="auto"/>
              <w:left w:val="single" w:sz="4" w:space="0" w:color="auto"/>
              <w:bottom w:val="single" w:sz="4" w:space="0" w:color="auto"/>
              <w:right w:val="single" w:sz="4" w:space="0" w:color="auto"/>
            </w:tcBorders>
          </w:tcPr>
          <w:p w14:paraId="6F14DECA" w14:textId="77777777" w:rsidR="00D305DD" w:rsidRPr="00276E9B" w:rsidRDefault="00D305DD" w:rsidP="00804267">
            <w:pPr>
              <w:pStyle w:val="TAL"/>
            </w:pPr>
            <w:r w:rsidRPr="00276E9B">
              <w:t>Steps 2 – 14b1 of the generic procedure specified in TS 36.508 subclause 8.1.5.2.3 is performed</w:t>
            </w:r>
          </w:p>
        </w:tc>
        <w:tc>
          <w:tcPr>
            <w:tcW w:w="1078" w:type="dxa"/>
            <w:tcBorders>
              <w:top w:val="single" w:sz="4" w:space="0" w:color="auto"/>
              <w:left w:val="single" w:sz="4" w:space="0" w:color="auto"/>
              <w:bottom w:val="single" w:sz="4" w:space="0" w:color="auto"/>
              <w:right w:val="single" w:sz="4" w:space="0" w:color="auto"/>
            </w:tcBorders>
          </w:tcPr>
          <w:p w14:paraId="0EB3DACF" w14:textId="77777777" w:rsidR="00D305DD" w:rsidRPr="00276E9B" w:rsidRDefault="00D305DD" w:rsidP="00804267">
            <w:pPr>
              <w:pStyle w:val="TAC"/>
            </w:pPr>
            <w:r w:rsidRPr="00276E9B">
              <w:t>-</w:t>
            </w:r>
          </w:p>
        </w:tc>
        <w:tc>
          <w:tcPr>
            <w:tcW w:w="2837" w:type="dxa"/>
            <w:tcBorders>
              <w:top w:val="single" w:sz="4" w:space="0" w:color="auto"/>
              <w:left w:val="single" w:sz="4" w:space="0" w:color="auto"/>
              <w:bottom w:val="single" w:sz="4" w:space="0" w:color="auto"/>
              <w:right w:val="single" w:sz="4" w:space="0" w:color="auto"/>
            </w:tcBorders>
          </w:tcPr>
          <w:p w14:paraId="24DDDF23" w14:textId="77777777" w:rsidR="00D305DD" w:rsidRPr="00276E9B" w:rsidRDefault="00D305DD" w:rsidP="00804267">
            <w:pPr>
              <w:pStyle w:val="TAL"/>
            </w:pPr>
            <w:r w:rsidRPr="00276E9B">
              <w:t>-</w:t>
            </w:r>
          </w:p>
        </w:tc>
        <w:tc>
          <w:tcPr>
            <w:tcW w:w="707" w:type="dxa"/>
            <w:tcBorders>
              <w:top w:val="nil"/>
              <w:left w:val="single" w:sz="4" w:space="0" w:color="auto"/>
              <w:bottom w:val="single" w:sz="4" w:space="0" w:color="auto"/>
              <w:right w:val="single" w:sz="4" w:space="0" w:color="auto"/>
            </w:tcBorders>
          </w:tcPr>
          <w:p w14:paraId="6EC6146F" w14:textId="77777777" w:rsidR="00D305DD" w:rsidRPr="00276E9B" w:rsidRDefault="00D305DD" w:rsidP="00804267">
            <w:pPr>
              <w:pStyle w:val="TAC"/>
            </w:pPr>
            <w:r w:rsidRPr="00276E9B">
              <w:t>-</w:t>
            </w:r>
          </w:p>
        </w:tc>
        <w:tc>
          <w:tcPr>
            <w:tcW w:w="850" w:type="dxa"/>
            <w:tcBorders>
              <w:top w:val="nil"/>
              <w:left w:val="single" w:sz="4" w:space="0" w:color="auto"/>
              <w:bottom w:val="single" w:sz="4" w:space="0" w:color="auto"/>
              <w:right w:val="single" w:sz="4" w:space="0" w:color="auto"/>
            </w:tcBorders>
          </w:tcPr>
          <w:p w14:paraId="400AD48B" w14:textId="77777777" w:rsidR="00D305DD" w:rsidRPr="00276E9B" w:rsidRDefault="00D305DD" w:rsidP="00804267">
            <w:pPr>
              <w:pStyle w:val="TAC"/>
            </w:pPr>
            <w:r w:rsidRPr="00276E9B">
              <w:t>-</w:t>
            </w:r>
          </w:p>
        </w:tc>
      </w:tr>
      <w:tr w:rsidR="00D305DD" w:rsidRPr="00276E9B" w14:paraId="6A1B6A95" w14:textId="77777777" w:rsidTr="00804267">
        <w:tc>
          <w:tcPr>
            <w:tcW w:w="817" w:type="dxa"/>
            <w:tcBorders>
              <w:top w:val="single" w:sz="4" w:space="0" w:color="auto"/>
              <w:left w:val="single" w:sz="4" w:space="0" w:color="auto"/>
              <w:bottom w:val="single" w:sz="4" w:space="0" w:color="auto"/>
              <w:right w:val="single" w:sz="4" w:space="0" w:color="auto"/>
            </w:tcBorders>
            <w:hideMark/>
          </w:tcPr>
          <w:p w14:paraId="6A4DD1FB" w14:textId="77777777" w:rsidR="00D305DD" w:rsidRPr="00276E9B" w:rsidRDefault="00D305DD" w:rsidP="00804267">
            <w:pPr>
              <w:pStyle w:val="TAC"/>
            </w:pPr>
            <w:r w:rsidRPr="00276E9B">
              <w:t>115</w:t>
            </w:r>
          </w:p>
        </w:tc>
        <w:tc>
          <w:tcPr>
            <w:tcW w:w="3314" w:type="dxa"/>
            <w:tcBorders>
              <w:top w:val="single" w:sz="4" w:space="0" w:color="auto"/>
              <w:left w:val="single" w:sz="4" w:space="0" w:color="auto"/>
              <w:bottom w:val="single" w:sz="4" w:space="0" w:color="auto"/>
              <w:right w:val="single" w:sz="4" w:space="0" w:color="auto"/>
            </w:tcBorders>
            <w:hideMark/>
          </w:tcPr>
          <w:p w14:paraId="467D6D9D" w14:textId="77777777" w:rsidR="00D305DD" w:rsidRPr="00276E9B" w:rsidRDefault="00D305DD" w:rsidP="00804267">
            <w:pPr>
              <w:pStyle w:val="TAL"/>
            </w:pPr>
            <w:r w:rsidRPr="00276E9B">
              <w:t>Check: Does the UE transmit an ATTACH COMPLETE</w:t>
            </w:r>
            <w:r w:rsidRPr="00276E9B">
              <w:rPr>
                <w:i/>
              </w:rPr>
              <w:t xml:space="preserve"> </w:t>
            </w:r>
            <w:r w:rsidRPr="00276E9B">
              <w:t>message including an</w:t>
            </w:r>
            <w:r w:rsidRPr="00276E9B">
              <w:rPr>
                <w:lang w:eastAsia="zh-CN"/>
              </w:rPr>
              <w:t xml:space="preserve"> </w:t>
            </w:r>
            <w:r w:rsidRPr="00276E9B">
              <w:t>Extended DRX parameters IE but without the T3324 IE?</w:t>
            </w:r>
          </w:p>
        </w:tc>
        <w:tc>
          <w:tcPr>
            <w:tcW w:w="1078" w:type="dxa"/>
            <w:tcBorders>
              <w:top w:val="single" w:sz="4" w:space="0" w:color="auto"/>
              <w:left w:val="single" w:sz="4" w:space="0" w:color="auto"/>
              <w:bottom w:val="single" w:sz="4" w:space="0" w:color="auto"/>
              <w:right w:val="single" w:sz="4" w:space="0" w:color="auto"/>
            </w:tcBorders>
            <w:hideMark/>
          </w:tcPr>
          <w:p w14:paraId="54E2FB4C" w14:textId="77777777" w:rsidR="00D305DD" w:rsidRPr="00276E9B" w:rsidRDefault="00D305DD" w:rsidP="00804267">
            <w:pPr>
              <w:pStyle w:val="TAC"/>
            </w:pPr>
            <w:r w:rsidRPr="00276E9B">
              <w:t>--&gt;</w:t>
            </w:r>
          </w:p>
        </w:tc>
        <w:tc>
          <w:tcPr>
            <w:tcW w:w="2837" w:type="dxa"/>
            <w:tcBorders>
              <w:top w:val="single" w:sz="4" w:space="0" w:color="auto"/>
              <w:left w:val="single" w:sz="4" w:space="0" w:color="auto"/>
              <w:bottom w:val="single" w:sz="4" w:space="0" w:color="auto"/>
              <w:right w:val="single" w:sz="4" w:space="0" w:color="auto"/>
            </w:tcBorders>
            <w:hideMark/>
          </w:tcPr>
          <w:p w14:paraId="22CF7597" w14:textId="77777777" w:rsidR="00D305DD" w:rsidRPr="00276E9B" w:rsidRDefault="00D305DD" w:rsidP="00804267">
            <w:pPr>
              <w:pStyle w:val="TAL"/>
            </w:pPr>
            <w:r w:rsidRPr="00276E9B">
              <w:t>ATTACH COMPLETE</w:t>
            </w:r>
          </w:p>
        </w:tc>
        <w:tc>
          <w:tcPr>
            <w:tcW w:w="707" w:type="dxa"/>
            <w:tcBorders>
              <w:top w:val="single" w:sz="4" w:space="0" w:color="auto"/>
              <w:left w:val="single" w:sz="4" w:space="0" w:color="auto"/>
              <w:bottom w:val="single" w:sz="4" w:space="0" w:color="auto"/>
              <w:right w:val="single" w:sz="4" w:space="0" w:color="auto"/>
            </w:tcBorders>
            <w:hideMark/>
          </w:tcPr>
          <w:p w14:paraId="0BDEF9AD" w14:textId="77777777" w:rsidR="00D305DD" w:rsidRPr="00276E9B" w:rsidRDefault="00D305DD" w:rsidP="00804267">
            <w:pPr>
              <w:pStyle w:val="TAC"/>
            </w:pPr>
            <w:r w:rsidRPr="00276E9B">
              <w:t>13</w:t>
            </w:r>
          </w:p>
        </w:tc>
        <w:tc>
          <w:tcPr>
            <w:tcW w:w="850" w:type="dxa"/>
            <w:tcBorders>
              <w:top w:val="single" w:sz="4" w:space="0" w:color="auto"/>
              <w:left w:val="single" w:sz="4" w:space="0" w:color="auto"/>
              <w:bottom w:val="single" w:sz="4" w:space="0" w:color="auto"/>
              <w:right w:val="single" w:sz="4" w:space="0" w:color="auto"/>
            </w:tcBorders>
            <w:hideMark/>
          </w:tcPr>
          <w:p w14:paraId="041D10D5" w14:textId="77777777" w:rsidR="00D305DD" w:rsidRPr="00276E9B" w:rsidRDefault="00D305DD" w:rsidP="00804267">
            <w:pPr>
              <w:pStyle w:val="TAC"/>
            </w:pPr>
            <w:r w:rsidRPr="00276E9B">
              <w:t>P</w:t>
            </w:r>
          </w:p>
        </w:tc>
      </w:tr>
      <w:tr w:rsidR="00FA27ED" w:rsidRPr="00276E9B" w14:paraId="4F6859C1" w14:textId="77777777" w:rsidTr="007E1594">
        <w:tc>
          <w:tcPr>
            <w:tcW w:w="817" w:type="dxa"/>
            <w:tcBorders>
              <w:top w:val="single" w:sz="4" w:space="0" w:color="auto"/>
              <w:left w:val="single" w:sz="4" w:space="0" w:color="auto"/>
              <w:bottom w:val="single" w:sz="4" w:space="0" w:color="auto"/>
              <w:right w:val="single" w:sz="4" w:space="0" w:color="auto"/>
            </w:tcBorders>
          </w:tcPr>
          <w:p w14:paraId="38D4C09A" w14:textId="77777777" w:rsidR="00FA27ED" w:rsidRPr="00276E9B" w:rsidRDefault="00FA27ED" w:rsidP="007E1594">
            <w:pPr>
              <w:pStyle w:val="TAC"/>
              <w:rPr>
                <w:rFonts w:eastAsia="SimSun"/>
                <w:lang w:eastAsia="zh-CN"/>
              </w:rPr>
            </w:pPr>
            <w:r w:rsidRPr="00276E9B">
              <w:rPr>
                <w:rFonts w:eastAsia="SimSun"/>
                <w:lang w:eastAsia="zh-CN"/>
              </w:rPr>
              <w:t>115A</w:t>
            </w:r>
          </w:p>
        </w:tc>
        <w:tc>
          <w:tcPr>
            <w:tcW w:w="3314" w:type="dxa"/>
            <w:tcBorders>
              <w:top w:val="single" w:sz="4" w:space="0" w:color="auto"/>
              <w:left w:val="single" w:sz="4" w:space="0" w:color="auto"/>
              <w:bottom w:val="single" w:sz="4" w:space="0" w:color="auto"/>
              <w:right w:val="single" w:sz="4" w:space="0" w:color="auto"/>
            </w:tcBorders>
          </w:tcPr>
          <w:p w14:paraId="54EDB20E" w14:textId="77777777" w:rsidR="00FA27ED" w:rsidRPr="00276E9B" w:rsidRDefault="00FA27ED" w:rsidP="007E1594">
            <w:pPr>
              <w:pStyle w:val="TAL"/>
            </w:pPr>
            <w:r w:rsidRPr="00276E9B">
              <w:t>The SS releases the RRC connection.</w:t>
            </w:r>
          </w:p>
        </w:tc>
        <w:tc>
          <w:tcPr>
            <w:tcW w:w="1078" w:type="dxa"/>
            <w:tcBorders>
              <w:top w:val="single" w:sz="4" w:space="0" w:color="auto"/>
              <w:left w:val="single" w:sz="4" w:space="0" w:color="auto"/>
              <w:bottom w:val="single" w:sz="4" w:space="0" w:color="auto"/>
              <w:right w:val="single" w:sz="4" w:space="0" w:color="auto"/>
            </w:tcBorders>
          </w:tcPr>
          <w:p w14:paraId="3DD4A252" w14:textId="77777777" w:rsidR="00FA27ED" w:rsidRPr="00276E9B" w:rsidRDefault="00FA27ED" w:rsidP="007E1594">
            <w:pPr>
              <w:pStyle w:val="TAC"/>
            </w:pPr>
          </w:p>
        </w:tc>
        <w:tc>
          <w:tcPr>
            <w:tcW w:w="2837" w:type="dxa"/>
            <w:tcBorders>
              <w:top w:val="single" w:sz="4" w:space="0" w:color="auto"/>
              <w:left w:val="single" w:sz="4" w:space="0" w:color="auto"/>
              <w:bottom w:val="single" w:sz="4" w:space="0" w:color="auto"/>
              <w:right w:val="single" w:sz="4" w:space="0" w:color="auto"/>
            </w:tcBorders>
          </w:tcPr>
          <w:p w14:paraId="2163F876" w14:textId="77777777" w:rsidR="00FA27ED" w:rsidRPr="00276E9B" w:rsidRDefault="00FA27ED" w:rsidP="007E1594">
            <w:pPr>
              <w:pStyle w:val="TAL"/>
            </w:pPr>
          </w:p>
        </w:tc>
        <w:tc>
          <w:tcPr>
            <w:tcW w:w="707" w:type="dxa"/>
            <w:tcBorders>
              <w:top w:val="single" w:sz="4" w:space="0" w:color="auto"/>
              <w:left w:val="single" w:sz="4" w:space="0" w:color="auto"/>
              <w:bottom w:val="single" w:sz="4" w:space="0" w:color="auto"/>
              <w:right w:val="single" w:sz="4" w:space="0" w:color="auto"/>
            </w:tcBorders>
          </w:tcPr>
          <w:p w14:paraId="133F8416" w14:textId="77777777" w:rsidR="00FA27ED" w:rsidRPr="00276E9B" w:rsidRDefault="00FA27ED" w:rsidP="007E1594">
            <w:pPr>
              <w:pStyle w:val="TAC"/>
            </w:pPr>
          </w:p>
        </w:tc>
        <w:tc>
          <w:tcPr>
            <w:tcW w:w="850" w:type="dxa"/>
            <w:tcBorders>
              <w:top w:val="single" w:sz="4" w:space="0" w:color="auto"/>
              <w:left w:val="single" w:sz="4" w:space="0" w:color="auto"/>
              <w:bottom w:val="single" w:sz="4" w:space="0" w:color="auto"/>
              <w:right w:val="single" w:sz="4" w:space="0" w:color="auto"/>
            </w:tcBorders>
          </w:tcPr>
          <w:p w14:paraId="06BB02D5" w14:textId="77777777" w:rsidR="00FA27ED" w:rsidRPr="00276E9B" w:rsidRDefault="00FA27ED" w:rsidP="007E1594">
            <w:pPr>
              <w:pStyle w:val="TAC"/>
            </w:pPr>
          </w:p>
        </w:tc>
      </w:tr>
      <w:tr w:rsidR="00D305DD" w:rsidRPr="00276E9B" w14:paraId="20144F06" w14:textId="77777777" w:rsidTr="00804267">
        <w:tc>
          <w:tcPr>
            <w:tcW w:w="817" w:type="dxa"/>
            <w:shd w:val="clear" w:color="auto" w:fill="auto"/>
          </w:tcPr>
          <w:p w14:paraId="714819AD" w14:textId="77777777" w:rsidR="00D305DD" w:rsidRPr="00276E9B" w:rsidRDefault="00D305DD" w:rsidP="00804267">
            <w:pPr>
              <w:pStyle w:val="TAC"/>
            </w:pPr>
            <w:r w:rsidRPr="00276E9B">
              <w:t>116</w:t>
            </w:r>
          </w:p>
        </w:tc>
        <w:tc>
          <w:tcPr>
            <w:tcW w:w="3314" w:type="dxa"/>
            <w:shd w:val="clear" w:color="auto" w:fill="auto"/>
          </w:tcPr>
          <w:p w14:paraId="760DF682" w14:textId="77777777" w:rsidR="00D305DD" w:rsidRPr="00276E9B" w:rsidRDefault="00D305DD" w:rsidP="00804267">
            <w:pPr>
              <w:pStyle w:val="TAL"/>
            </w:pPr>
            <w:r w:rsidRPr="00276E9B">
              <w:t xml:space="preserve">SS sends a </w:t>
            </w:r>
            <w:r w:rsidRPr="00276E9B">
              <w:rPr>
                <w:i/>
              </w:rPr>
              <w:t>Paging</w:t>
            </w:r>
            <w:r w:rsidRPr="00276E9B">
              <w:t xml:space="preserve"> message to the UE </w:t>
            </w:r>
            <w:r w:rsidRPr="00276E9B">
              <w:rPr>
                <w:rFonts w:cs="Courier New"/>
                <w:szCs w:val="16"/>
              </w:rPr>
              <w:t>in a valid paging occasion in paging hyperframe as per Idle eDRX</w:t>
            </w:r>
          </w:p>
        </w:tc>
        <w:tc>
          <w:tcPr>
            <w:tcW w:w="1078" w:type="dxa"/>
            <w:shd w:val="clear" w:color="auto" w:fill="auto"/>
          </w:tcPr>
          <w:p w14:paraId="10B6D264" w14:textId="77777777" w:rsidR="00D305DD" w:rsidRPr="00276E9B" w:rsidRDefault="00D305DD" w:rsidP="00804267">
            <w:pPr>
              <w:pStyle w:val="TAC"/>
            </w:pPr>
            <w:r w:rsidRPr="00276E9B">
              <w:t>&lt;--</w:t>
            </w:r>
          </w:p>
        </w:tc>
        <w:tc>
          <w:tcPr>
            <w:tcW w:w="2837" w:type="dxa"/>
            <w:shd w:val="clear" w:color="auto" w:fill="auto"/>
          </w:tcPr>
          <w:p w14:paraId="50B1EEDD" w14:textId="77777777" w:rsidR="00D305DD" w:rsidRPr="00276E9B" w:rsidRDefault="00D305DD" w:rsidP="00804267">
            <w:pPr>
              <w:pStyle w:val="TAL"/>
            </w:pPr>
            <w:r w:rsidRPr="00276E9B">
              <w:rPr>
                <w:i/>
                <w:iCs/>
              </w:rPr>
              <w:t>Paging-NB</w:t>
            </w:r>
          </w:p>
        </w:tc>
        <w:tc>
          <w:tcPr>
            <w:tcW w:w="707" w:type="dxa"/>
            <w:shd w:val="clear" w:color="auto" w:fill="auto"/>
          </w:tcPr>
          <w:p w14:paraId="55257863" w14:textId="77777777" w:rsidR="00D305DD" w:rsidRPr="00276E9B" w:rsidRDefault="00D305DD" w:rsidP="00804267">
            <w:pPr>
              <w:pStyle w:val="TAC"/>
            </w:pPr>
            <w:r w:rsidRPr="00276E9B">
              <w:t>-</w:t>
            </w:r>
          </w:p>
        </w:tc>
        <w:tc>
          <w:tcPr>
            <w:tcW w:w="850" w:type="dxa"/>
            <w:shd w:val="clear" w:color="auto" w:fill="auto"/>
          </w:tcPr>
          <w:p w14:paraId="19886195" w14:textId="77777777" w:rsidR="00D305DD" w:rsidRPr="00276E9B" w:rsidRDefault="00D305DD" w:rsidP="00804267">
            <w:pPr>
              <w:pStyle w:val="TAC"/>
            </w:pPr>
            <w:r w:rsidRPr="00276E9B">
              <w:t>-</w:t>
            </w:r>
          </w:p>
        </w:tc>
      </w:tr>
      <w:tr w:rsidR="00D305DD" w:rsidRPr="00276E9B" w14:paraId="1ECB674E" w14:textId="77777777" w:rsidTr="00804267">
        <w:tc>
          <w:tcPr>
            <w:tcW w:w="817" w:type="dxa"/>
            <w:shd w:val="clear" w:color="auto" w:fill="auto"/>
          </w:tcPr>
          <w:p w14:paraId="46284E01" w14:textId="77777777" w:rsidR="00D305DD" w:rsidRPr="00276E9B" w:rsidRDefault="00D305DD" w:rsidP="00D305DD">
            <w:pPr>
              <w:pStyle w:val="TAC"/>
            </w:pPr>
            <w:r w:rsidRPr="00276E9B">
              <w:t>117–118</w:t>
            </w:r>
          </w:p>
        </w:tc>
        <w:tc>
          <w:tcPr>
            <w:tcW w:w="3314" w:type="dxa"/>
            <w:shd w:val="clear" w:color="auto" w:fill="auto"/>
          </w:tcPr>
          <w:p w14:paraId="13455861" w14:textId="77777777" w:rsidR="00D305DD" w:rsidRPr="00276E9B" w:rsidRDefault="00D305DD" w:rsidP="00D305DD">
            <w:pPr>
              <w:pStyle w:val="TAL"/>
            </w:pPr>
            <w:r w:rsidRPr="00276E9B">
              <w:t>Steps 2 to 3 of the NB-IoT Control Plane CIoT MT user data transfer non-SMS transport procedure (TS 36.508 8.1.5 A.2.3) are executed.</w:t>
            </w:r>
          </w:p>
        </w:tc>
        <w:tc>
          <w:tcPr>
            <w:tcW w:w="1078" w:type="dxa"/>
            <w:shd w:val="clear" w:color="auto" w:fill="auto"/>
          </w:tcPr>
          <w:p w14:paraId="665C36CF" w14:textId="77777777" w:rsidR="00D305DD" w:rsidRPr="00276E9B" w:rsidRDefault="00D305DD" w:rsidP="00804267">
            <w:pPr>
              <w:pStyle w:val="TAC"/>
            </w:pPr>
            <w:r w:rsidRPr="00276E9B">
              <w:t>-</w:t>
            </w:r>
          </w:p>
        </w:tc>
        <w:tc>
          <w:tcPr>
            <w:tcW w:w="2837" w:type="dxa"/>
            <w:shd w:val="clear" w:color="auto" w:fill="auto"/>
          </w:tcPr>
          <w:p w14:paraId="7AAF9E87" w14:textId="77777777" w:rsidR="00D305DD" w:rsidRPr="00276E9B" w:rsidRDefault="00D305DD" w:rsidP="00804267">
            <w:pPr>
              <w:pStyle w:val="TAL"/>
            </w:pPr>
            <w:r w:rsidRPr="00276E9B">
              <w:t>-</w:t>
            </w:r>
          </w:p>
        </w:tc>
        <w:tc>
          <w:tcPr>
            <w:tcW w:w="707" w:type="dxa"/>
            <w:shd w:val="clear" w:color="auto" w:fill="auto"/>
          </w:tcPr>
          <w:p w14:paraId="3E61A07F" w14:textId="77777777" w:rsidR="00D305DD" w:rsidRPr="00276E9B" w:rsidRDefault="00D305DD" w:rsidP="00804267">
            <w:pPr>
              <w:pStyle w:val="TAC"/>
            </w:pPr>
            <w:r w:rsidRPr="00276E9B">
              <w:t>-</w:t>
            </w:r>
          </w:p>
        </w:tc>
        <w:tc>
          <w:tcPr>
            <w:tcW w:w="850" w:type="dxa"/>
            <w:shd w:val="clear" w:color="auto" w:fill="auto"/>
          </w:tcPr>
          <w:p w14:paraId="425700ED" w14:textId="77777777" w:rsidR="00D305DD" w:rsidRPr="00276E9B" w:rsidRDefault="00D305DD" w:rsidP="00804267">
            <w:pPr>
              <w:pStyle w:val="TAC"/>
            </w:pPr>
            <w:r w:rsidRPr="00276E9B">
              <w:t>-</w:t>
            </w:r>
          </w:p>
        </w:tc>
      </w:tr>
      <w:tr w:rsidR="00D305DD" w:rsidRPr="00276E9B" w14:paraId="3E851038" w14:textId="77777777" w:rsidTr="00D305DD">
        <w:tc>
          <w:tcPr>
            <w:tcW w:w="817" w:type="dxa"/>
            <w:shd w:val="clear" w:color="auto" w:fill="auto"/>
          </w:tcPr>
          <w:p w14:paraId="7C46E1B1" w14:textId="77777777" w:rsidR="00D305DD" w:rsidRPr="00276E9B" w:rsidRDefault="00D305DD" w:rsidP="00D305DD">
            <w:pPr>
              <w:pStyle w:val="TAC"/>
            </w:pPr>
            <w:r w:rsidRPr="00276E9B">
              <w:t>119-120</w:t>
            </w:r>
          </w:p>
        </w:tc>
        <w:tc>
          <w:tcPr>
            <w:tcW w:w="3314" w:type="dxa"/>
            <w:shd w:val="clear" w:color="auto" w:fill="auto"/>
          </w:tcPr>
          <w:p w14:paraId="464D32A5" w14:textId="77777777" w:rsidR="00D305DD" w:rsidRPr="00276E9B" w:rsidRDefault="00D305DD" w:rsidP="00D305DD">
            <w:pPr>
              <w:pStyle w:val="TAL"/>
            </w:pPr>
            <w:r w:rsidRPr="00276E9B">
              <w:t>Void</w:t>
            </w:r>
          </w:p>
        </w:tc>
        <w:tc>
          <w:tcPr>
            <w:tcW w:w="1078" w:type="dxa"/>
            <w:shd w:val="clear" w:color="auto" w:fill="auto"/>
          </w:tcPr>
          <w:p w14:paraId="1A9CBAC9" w14:textId="77777777" w:rsidR="00D305DD" w:rsidRPr="00276E9B" w:rsidRDefault="00D305DD" w:rsidP="00D305DD">
            <w:pPr>
              <w:pStyle w:val="TAC"/>
            </w:pPr>
            <w:r w:rsidRPr="00276E9B">
              <w:t>-</w:t>
            </w:r>
          </w:p>
        </w:tc>
        <w:tc>
          <w:tcPr>
            <w:tcW w:w="2837" w:type="dxa"/>
            <w:shd w:val="clear" w:color="auto" w:fill="auto"/>
          </w:tcPr>
          <w:p w14:paraId="09B67881" w14:textId="77777777" w:rsidR="00D305DD" w:rsidRPr="00276E9B" w:rsidRDefault="00D305DD" w:rsidP="00D305DD">
            <w:pPr>
              <w:pStyle w:val="TAL"/>
            </w:pPr>
            <w:r w:rsidRPr="00276E9B">
              <w:t>-</w:t>
            </w:r>
          </w:p>
        </w:tc>
        <w:tc>
          <w:tcPr>
            <w:tcW w:w="707" w:type="dxa"/>
            <w:shd w:val="clear" w:color="auto" w:fill="auto"/>
          </w:tcPr>
          <w:p w14:paraId="3839AB48" w14:textId="77777777" w:rsidR="00D305DD" w:rsidRPr="00276E9B" w:rsidRDefault="00D305DD" w:rsidP="00D305DD">
            <w:pPr>
              <w:pStyle w:val="TAC"/>
            </w:pPr>
            <w:r w:rsidRPr="00276E9B">
              <w:t>-</w:t>
            </w:r>
          </w:p>
        </w:tc>
        <w:tc>
          <w:tcPr>
            <w:tcW w:w="850" w:type="dxa"/>
            <w:shd w:val="clear" w:color="auto" w:fill="auto"/>
          </w:tcPr>
          <w:p w14:paraId="176CA866" w14:textId="77777777" w:rsidR="00D305DD" w:rsidRPr="00276E9B" w:rsidRDefault="00D305DD" w:rsidP="00D305DD">
            <w:pPr>
              <w:pStyle w:val="TAC"/>
            </w:pPr>
            <w:r w:rsidRPr="00276E9B">
              <w:t>-</w:t>
            </w:r>
          </w:p>
        </w:tc>
      </w:tr>
      <w:tr w:rsidR="00D305DD" w:rsidRPr="00276E9B" w14:paraId="50CCE491" w14:textId="77777777" w:rsidTr="00804267">
        <w:tc>
          <w:tcPr>
            <w:tcW w:w="817" w:type="dxa"/>
            <w:shd w:val="clear" w:color="auto" w:fill="auto"/>
          </w:tcPr>
          <w:p w14:paraId="11CC12E8" w14:textId="77777777" w:rsidR="00D305DD" w:rsidRPr="00276E9B" w:rsidRDefault="00D305DD" w:rsidP="00804267">
            <w:pPr>
              <w:pStyle w:val="TAC"/>
            </w:pPr>
            <w:r w:rsidRPr="00276E9B">
              <w:t>120A</w:t>
            </w:r>
          </w:p>
        </w:tc>
        <w:tc>
          <w:tcPr>
            <w:tcW w:w="3314" w:type="dxa"/>
            <w:shd w:val="clear" w:color="auto" w:fill="auto"/>
          </w:tcPr>
          <w:p w14:paraId="5CFE0A99" w14:textId="77777777" w:rsidR="00D305DD" w:rsidRPr="00276E9B" w:rsidRDefault="00D305DD" w:rsidP="00804267">
            <w:pPr>
              <w:pStyle w:val="TAL"/>
            </w:pPr>
            <w:r w:rsidRPr="00276E9B">
              <w:t>Check: Does the UE transmit a CONTROL PLANE SERVICE REQUEST according to step 4a1a1 or 4a1b1 in the generic procedure in TS 36.508, clause 8.1.5A.2.3?</w:t>
            </w:r>
          </w:p>
        </w:tc>
        <w:tc>
          <w:tcPr>
            <w:tcW w:w="1078" w:type="dxa"/>
            <w:shd w:val="clear" w:color="auto" w:fill="auto"/>
          </w:tcPr>
          <w:p w14:paraId="18E971E4" w14:textId="77777777" w:rsidR="00D305DD" w:rsidRPr="00276E9B" w:rsidRDefault="00D305DD" w:rsidP="00804267">
            <w:pPr>
              <w:pStyle w:val="TAC"/>
            </w:pPr>
            <w:r w:rsidRPr="00276E9B">
              <w:t>--&gt;</w:t>
            </w:r>
          </w:p>
        </w:tc>
        <w:tc>
          <w:tcPr>
            <w:tcW w:w="2837" w:type="dxa"/>
            <w:shd w:val="clear" w:color="auto" w:fill="auto"/>
          </w:tcPr>
          <w:p w14:paraId="4EC2F74B" w14:textId="77777777" w:rsidR="00D305DD" w:rsidRPr="00276E9B" w:rsidRDefault="00D305DD" w:rsidP="00804267">
            <w:pPr>
              <w:pStyle w:val="TAL"/>
            </w:pPr>
            <w:r w:rsidRPr="00276E9B">
              <w:t>CONTROL PLANE SERVICE REQUEST</w:t>
            </w:r>
          </w:p>
        </w:tc>
        <w:tc>
          <w:tcPr>
            <w:tcW w:w="707" w:type="dxa"/>
            <w:shd w:val="clear" w:color="auto" w:fill="auto"/>
          </w:tcPr>
          <w:p w14:paraId="2895CC51" w14:textId="77777777" w:rsidR="00D305DD" w:rsidRPr="00276E9B" w:rsidRDefault="00D305DD" w:rsidP="00804267">
            <w:pPr>
              <w:pStyle w:val="TAC"/>
            </w:pPr>
            <w:r w:rsidRPr="00276E9B">
              <w:t>14</w:t>
            </w:r>
          </w:p>
        </w:tc>
        <w:tc>
          <w:tcPr>
            <w:tcW w:w="850" w:type="dxa"/>
            <w:shd w:val="clear" w:color="auto" w:fill="auto"/>
          </w:tcPr>
          <w:p w14:paraId="15CC11A0" w14:textId="77777777" w:rsidR="00D305DD" w:rsidRPr="00276E9B" w:rsidRDefault="00D305DD" w:rsidP="00804267">
            <w:pPr>
              <w:pStyle w:val="TAC"/>
            </w:pPr>
            <w:r w:rsidRPr="00276E9B">
              <w:t>P</w:t>
            </w:r>
          </w:p>
        </w:tc>
      </w:tr>
      <w:tr w:rsidR="00D305DD" w:rsidRPr="00276E9B" w14:paraId="285878D0" w14:textId="77777777" w:rsidTr="00D305DD">
        <w:tc>
          <w:tcPr>
            <w:tcW w:w="817" w:type="dxa"/>
            <w:shd w:val="clear" w:color="auto" w:fill="auto"/>
          </w:tcPr>
          <w:p w14:paraId="5F69666A" w14:textId="77777777" w:rsidR="00D305DD" w:rsidRPr="00276E9B" w:rsidRDefault="00D305DD" w:rsidP="00D305DD">
            <w:pPr>
              <w:pStyle w:val="TAC"/>
            </w:pPr>
            <w:r w:rsidRPr="00276E9B">
              <w:t>120B</w:t>
            </w:r>
          </w:p>
        </w:tc>
        <w:tc>
          <w:tcPr>
            <w:tcW w:w="3314" w:type="dxa"/>
            <w:shd w:val="clear" w:color="auto" w:fill="auto"/>
          </w:tcPr>
          <w:p w14:paraId="698AE53E" w14:textId="77777777" w:rsidR="00D305DD" w:rsidRPr="00276E9B" w:rsidRDefault="00D305DD" w:rsidP="00D305DD">
            <w:pPr>
              <w:pStyle w:val="TAL"/>
            </w:pPr>
            <w:r w:rsidRPr="00276E9B">
              <w:t>Steps 4a1b1 to 5 or only step 5 of the NB-IoT Control Plane CIoT MT user data transfer non-SMS transport procedure (TS 36.508, clause 8.1.5A.2.3) are executed</w:t>
            </w:r>
          </w:p>
        </w:tc>
        <w:tc>
          <w:tcPr>
            <w:tcW w:w="1078" w:type="dxa"/>
            <w:shd w:val="clear" w:color="auto" w:fill="auto"/>
          </w:tcPr>
          <w:p w14:paraId="10897B94" w14:textId="77777777" w:rsidR="00D305DD" w:rsidRPr="00276E9B" w:rsidRDefault="00D305DD" w:rsidP="00D305DD">
            <w:pPr>
              <w:pStyle w:val="TAC"/>
            </w:pPr>
            <w:r w:rsidRPr="00276E9B">
              <w:t>-</w:t>
            </w:r>
          </w:p>
        </w:tc>
        <w:tc>
          <w:tcPr>
            <w:tcW w:w="2837" w:type="dxa"/>
            <w:shd w:val="clear" w:color="auto" w:fill="auto"/>
          </w:tcPr>
          <w:p w14:paraId="0556A081" w14:textId="77777777" w:rsidR="00D305DD" w:rsidRPr="00276E9B" w:rsidRDefault="00D305DD" w:rsidP="00D305DD">
            <w:pPr>
              <w:pStyle w:val="TAL"/>
            </w:pPr>
            <w:r w:rsidRPr="00276E9B">
              <w:t>-</w:t>
            </w:r>
          </w:p>
        </w:tc>
        <w:tc>
          <w:tcPr>
            <w:tcW w:w="707" w:type="dxa"/>
            <w:shd w:val="clear" w:color="auto" w:fill="auto"/>
          </w:tcPr>
          <w:p w14:paraId="67583021" w14:textId="77777777" w:rsidR="00D305DD" w:rsidRPr="00276E9B" w:rsidRDefault="00D305DD" w:rsidP="00D305DD">
            <w:pPr>
              <w:pStyle w:val="TAC"/>
            </w:pPr>
            <w:r w:rsidRPr="00276E9B">
              <w:t>-</w:t>
            </w:r>
          </w:p>
        </w:tc>
        <w:tc>
          <w:tcPr>
            <w:tcW w:w="850" w:type="dxa"/>
            <w:shd w:val="clear" w:color="auto" w:fill="auto"/>
          </w:tcPr>
          <w:p w14:paraId="3D3B55D4" w14:textId="77777777" w:rsidR="00D305DD" w:rsidRPr="00276E9B" w:rsidRDefault="00D305DD" w:rsidP="00D305DD">
            <w:pPr>
              <w:pStyle w:val="TAC"/>
            </w:pPr>
            <w:r w:rsidRPr="00276E9B">
              <w:t>-</w:t>
            </w:r>
          </w:p>
        </w:tc>
      </w:tr>
      <w:tr w:rsidR="00D305DD" w:rsidRPr="00276E9B" w14:paraId="6965C099" w14:textId="77777777" w:rsidTr="00804267">
        <w:tc>
          <w:tcPr>
            <w:tcW w:w="817" w:type="dxa"/>
            <w:shd w:val="clear" w:color="auto" w:fill="auto"/>
          </w:tcPr>
          <w:p w14:paraId="651F9263" w14:textId="77777777" w:rsidR="00D305DD" w:rsidRPr="00276E9B" w:rsidRDefault="00D305DD" w:rsidP="00804267">
            <w:pPr>
              <w:pStyle w:val="TAC"/>
            </w:pPr>
            <w:r w:rsidRPr="00276E9B">
              <w:t>121</w:t>
            </w:r>
          </w:p>
        </w:tc>
        <w:tc>
          <w:tcPr>
            <w:tcW w:w="3314" w:type="dxa"/>
            <w:shd w:val="clear" w:color="auto" w:fill="auto"/>
          </w:tcPr>
          <w:p w14:paraId="073FBD1B" w14:textId="77777777" w:rsidR="00D305DD" w:rsidRPr="00276E9B" w:rsidRDefault="00D305DD" w:rsidP="00804267">
            <w:pPr>
              <w:pStyle w:val="TAL"/>
            </w:pPr>
            <w:r w:rsidRPr="00276E9B">
              <w:t>The SS releases the RRC connection.</w:t>
            </w:r>
          </w:p>
        </w:tc>
        <w:tc>
          <w:tcPr>
            <w:tcW w:w="1078" w:type="dxa"/>
            <w:shd w:val="clear" w:color="auto" w:fill="auto"/>
          </w:tcPr>
          <w:p w14:paraId="33465FD2" w14:textId="77777777" w:rsidR="00D305DD" w:rsidRPr="00276E9B" w:rsidRDefault="00D305DD" w:rsidP="00804267">
            <w:pPr>
              <w:pStyle w:val="TAC"/>
            </w:pPr>
            <w:r w:rsidRPr="00276E9B">
              <w:t>-</w:t>
            </w:r>
          </w:p>
        </w:tc>
        <w:tc>
          <w:tcPr>
            <w:tcW w:w="2837" w:type="dxa"/>
            <w:shd w:val="clear" w:color="auto" w:fill="auto"/>
          </w:tcPr>
          <w:p w14:paraId="2DD6B8CE" w14:textId="77777777" w:rsidR="00D305DD" w:rsidRPr="00276E9B" w:rsidRDefault="00D305DD" w:rsidP="00804267">
            <w:pPr>
              <w:pStyle w:val="TAL"/>
            </w:pPr>
            <w:r w:rsidRPr="00276E9B">
              <w:t>-</w:t>
            </w:r>
          </w:p>
        </w:tc>
        <w:tc>
          <w:tcPr>
            <w:tcW w:w="707" w:type="dxa"/>
            <w:shd w:val="clear" w:color="auto" w:fill="auto"/>
          </w:tcPr>
          <w:p w14:paraId="217C958C" w14:textId="77777777" w:rsidR="00D305DD" w:rsidRPr="00276E9B" w:rsidRDefault="00D305DD" w:rsidP="00804267">
            <w:pPr>
              <w:pStyle w:val="TAC"/>
            </w:pPr>
            <w:r w:rsidRPr="00276E9B">
              <w:t>-</w:t>
            </w:r>
          </w:p>
        </w:tc>
        <w:tc>
          <w:tcPr>
            <w:tcW w:w="850" w:type="dxa"/>
            <w:shd w:val="clear" w:color="auto" w:fill="auto"/>
          </w:tcPr>
          <w:p w14:paraId="4381E61D" w14:textId="77777777" w:rsidR="00D305DD" w:rsidRPr="00276E9B" w:rsidRDefault="00D305DD" w:rsidP="00804267">
            <w:pPr>
              <w:pStyle w:val="TAC"/>
            </w:pPr>
            <w:r w:rsidRPr="00276E9B">
              <w:t>-</w:t>
            </w:r>
          </w:p>
        </w:tc>
      </w:tr>
      <w:tr w:rsidR="00D305DD" w:rsidRPr="00276E9B" w14:paraId="6832B5EB" w14:textId="77777777" w:rsidTr="00D305DD">
        <w:tc>
          <w:tcPr>
            <w:tcW w:w="9603" w:type="dxa"/>
            <w:gridSpan w:val="6"/>
            <w:shd w:val="clear" w:color="auto" w:fill="auto"/>
          </w:tcPr>
          <w:p w14:paraId="7F9A9428" w14:textId="77777777" w:rsidR="00D305DD" w:rsidRPr="00276E9B" w:rsidRDefault="00D305DD" w:rsidP="00D305DD">
            <w:pPr>
              <w:pStyle w:val="TAN"/>
            </w:pPr>
            <w:r w:rsidRPr="00276E9B">
              <w:t>NOTE 1:</w:t>
            </w:r>
            <w:r w:rsidRPr="00276E9B">
              <w:tab/>
              <w:t>This implies detaching of the UE, releasing of the RRC connection and resetting of the radio bearers at the SS side.</w:t>
            </w:r>
          </w:p>
        </w:tc>
      </w:tr>
    </w:tbl>
    <w:p w14:paraId="7C79EE14" w14:textId="77777777" w:rsidR="00AA08DA" w:rsidRPr="00276E9B" w:rsidRDefault="00AA08DA" w:rsidP="00AA08DA">
      <w:pPr>
        <w:rPr>
          <w:lang w:eastAsia="zh-CN"/>
        </w:rPr>
      </w:pPr>
    </w:p>
    <w:p w14:paraId="6CAF832D" w14:textId="77777777" w:rsidR="00AA08DA" w:rsidRPr="00276E9B" w:rsidRDefault="00AA08DA" w:rsidP="00AA08DA">
      <w:pPr>
        <w:pStyle w:val="Heading5"/>
      </w:pPr>
      <w:r w:rsidRPr="00276E9B">
        <w:rPr>
          <w:lang w:eastAsia="zh-CN"/>
        </w:rPr>
        <w:t>22.5.18.3.3</w:t>
      </w:r>
      <w:r w:rsidRPr="00276E9B">
        <w:rPr>
          <w:lang w:eastAsia="zh-CN"/>
        </w:rPr>
        <w:tab/>
      </w:r>
      <w:r w:rsidRPr="00276E9B">
        <w:t>Specific message contents</w:t>
      </w:r>
    </w:p>
    <w:p w14:paraId="244856C0" w14:textId="77777777" w:rsidR="00AA08DA" w:rsidRPr="00276E9B" w:rsidRDefault="00AA08DA" w:rsidP="00AA08DA">
      <w:pPr>
        <w:pStyle w:val="TH"/>
        <w:rPr>
          <w:lang w:eastAsia="fr-FR"/>
        </w:rPr>
      </w:pPr>
      <w:r w:rsidRPr="00276E9B">
        <w:rPr>
          <w:lang w:eastAsia="fr-FR"/>
        </w:rPr>
        <w:t xml:space="preserve">Table </w:t>
      </w:r>
      <w:r w:rsidRPr="00276E9B">
        <w:t>22.5.18.3.3-1</w:t>
      </w:r>
      <w:r w:rsidRPr="00276E9B">
        <w:rPr>
          <w:lang w:eastAsia="fr-FR"/>
        </w:rPr>
        <w:t xml:space="preserve">: </w:t>
      </w:r>
      <w:r w:rsidR="000C114C" w:rsidRPr="00276E9B">
        <w:rPr>
          <w:lang w:eastAsia="fr-FR"/>
        </w:rPr>
        <w:t>Void</w:t>
      </w:r>
    </w:p>
    <w:p w14:paraId="0634D1E7" w14:textId="77777777" w:rsidR="000A01AD" w:rsidRPr="00276E9B" w:rsidRDefault="000A01AD" w:rsidP="000A01AD">
      <w:pPr>
        <w:rPr>
          <w:lang w:eastAsia="fr-FR"/>
        </w:rPr>
      </w:pPr>
    </w:p>
    <w:p w14:paraId="33654FB4" w14:textId="77777777" w:rsidR="00AA08DA" w:rsidRPr="00276E9B" w:rsidRDefault="00AA08DA" w:rsidP="00AA08DA">
      <w:pPr>
        <w:pStyle w:val="TH"/>
      </w:pPr>
      <w:r w:rsidRPr="00276E9B">
        <w:t>Table 22.5.18.3.3-2: Message ATTACH REQUEST (step 1-14b1 in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A08DA" w:rsidRPr="00276E9B" w14:paraId="7747A7EA" w14:textId="77777777" w:rsidTr="00804267">
        <w:tc>
          <w:tcPr>
            <w:tcW w:w="9600" w:type="dxa"/>
            <w:gridSpan w:val="4"/>
            <w:tcBorders>
              <w:top w:val="single" w:sz="4" w:space="0" w:color="auto"/>
              <w:left w:val="single" w:sz="4" w:space="0" w:color="auto"/>
              <w:bottom w:val="single" w:sz="4" w:space="0" w:color="auto"/>
              <w:right w:val="single" w:sz="4" w:space="0" w:color="auto"/>
            </w:tcBorders>
            <w:hideMark/>
          </w:tcPr>
          <w:p w14:paraId="50AF7C7D" w14:textId="77777777" w:rsidR="00AA08DA" w:rsidRPr="00276E9B" w:rsidRDefault="00AA08DA" w:rsidP="00804267">
            <w:pPr>
              <w:pStyle w:val="TAL"/>
            </w:pPr>
            <w:r w:rsidRPr="00276E9B">
              <w:t>Derivation path: TS 36.508 table 4.7.2-4</w:t>
            </w:r>
          </w:p>
        </w:tc>
      </w:tr>
      <w:tr w:rsidR="00AA08DA" w:rsidRPr="00276E9B" w14:paraId="6D70D021"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1301BA6A" w14:textId="77777777" w:rsidR="00AA08DA" w:rsidRPr="00276E9B" w:rsidRDefault="00AA08DA" w:rsidP="00804267">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4593878" w14:textId="77777777" w:rsidR="00AA08DA" w:rsidRPr="00276E9B" w:rsidRDefault="00AA08DA" w:rsidP="00804267">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2DD823C5" w14:textId="77777777" w:rsidR="00AA08DA" w:rsidRPr="00276E9B" w:rsidRDefault="00AA08DA" w:rsidP="0080426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57E0FDAE" w14:textId="77777777" w:rsidR="00AA08DA" w:rsidRPr="00276E9B" w:rsidRDefault="00AA08DA" w:rsidP="00804267">
            <w:pPr>
              <w:pStyle w:val="TAH"/>
            </w:pPr>
            <w:r w:rsidRPr="00276E9B">
              <w:t>Condition</w:t>
            </w:r>
          </w:p>
        </w:tc>
      </w:tr>
      <w:tr w:rsidR="00AA08DA" w:rsidRPr="00276E9B" w14:paraId="019D1561"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1BED6C9D" w14:textId="77777777" w:rsidR="00AA08DA" w:rsidRPr="00276E9B" w:rsidRDefault="00AA08DA" w:rsidP="00804267">
            <w:pPr>
              <w:pStyle w:val="TAL"/>
            </w:pPr>
            <w:r w:rsidRPr="00276E9B">
              <w:t>Extended DRX parameters</w:t>
            </w:r>
          </w:p>
        </w:tc>
        <w:tc>
          <w:tcPr>
            <w:tcW w:w="2259" w:type="dxa"/>
            <w:tcBorders>
              <w:top w:val="single" w:sz="4" w:space="0" w:color="auto"/>
              <w:left w:val="single" w:sz="4" w:space="0" w:color="auto"/>
              <w:bottom w:val="single" w:sz="4" w:space="0" w:color="auto"/>
              <w:right w:val="single" w:sz="4" w:space="0" w:color="auto"/>
            </w:tcBorders>
            <w:hideMark/>
          </w:tcPr>
          <w:p w14:paraId="7E6C88CA" w14:textId="77777777" w:rsidR="00AA08DA" w:rsidRPr="00276E9B" w:rsidRDefault="00AA08DA" w:rsidP="00804267">
            <w:pPr>
              <w:pStyle w:val="TAL"/>
            </w:pPr>
          </w:p>
        </w:tc>
        <w:tc>
          <w:tcPr>
            <w:tcW w:w="1694" w:type="dxa"/>
            <w:tcBorders>
              <w:top w:val="single" w:sz="4" w:space="0" w:color="auto"/>
              <w:left w:val="single" w:sz="4" w:space="0" w:color="auto"/>
              <w:bottom w:val="single" w:sz="4" w:space="0" w:color="auto"/>
              <w:right w:val="single" w:sz="4" w:space="0" w:color="auto"/>
            </w:tcBorders>
          </w:tcPr>
          <w:p w14:paraId="24C8B1B5"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42563E33" w14:textId="77777777" w:rsidR="00AA08DA" w:rsidRPr="00276E9B" w:rsidRDefault="00AA08DA" w:rsidP="00804267">
            <w:pPr>
              <w:pStyle w:val="TAL"/>
            </w:pPr>
          </w:p>
        </w:tc>
      </w:tr>
      <w:tr w:rsidR="00AA08DA" w:rsidRPr="00276E9B" w14:paraId="4F46D1B8" w14:textId="77777777" w:rsidTr="00804267">
        <w:tc>
          <w:tcPr>
            <w:tcW w:w="4517" w:type="dxa"/>
            <w:tcBorders>
              <w:top w:val="single" w:sz="4" w:space="0" w:color="auto"/>
              <w:left w:val="single" w:sz="4" w:space="0" w:color="auto"/>
              <w:bottom w:val="single" w:sz="4" w:space="0" w:color="auto"/>
              <w:right w:val="single" w:sz="4" w:space="0" w:color="auto"/>
            </w:tcBorders>
          </w:tcPr>
          <w:p w14:paraId="0249DE78" w14:textId="77777777" w:rsidR="00AA08DA" w:rsidRPr="00276E9B" w:rsidRDefault="00AA08DA" w:rsidP="00804267">
            <w:pPr>
              <w:pStyle w:val="TAL"/>
            </w:pPr>
            <w:r w:rsidRPr="00276E9B">
              <w:t xml:space="preserve">  Paging Time Window</w:t>
            </w:r>
          </w:p>
        </w:tc>
        <w:tc>
          <w:tcPr>
            <w:tcW w:w="2259" w:type="dxa"/>
            <w:tcBorders>
              <w:top w:val="single" w:sz="4" w:space="0" w:color="auto"/>
              <w:left w:val="single" w:sz="4" w:space="0" w:color="auto"/>
              <w:bottom w:val="single" w:sz="4" w:space="0" w:color="auto"/>
              <w:right w:val="single" w:sz="4" w:space="0" w:color="auto"/>
            </w:tcBorders>
          </w:tcPr>
          <w:p w14:paraId="66E845DC" w14:textId="77777777" w:rsidR="00AA08DA" w:rsidRPr="00276E9B" w:rsidRDefault="00AA08DA" w:rsidP="00804267">
            <w:pPr>
              <w:pStyle w:val="TAL"/>
            </w:pPr>
            <w:r w:rsidRPr="00276E9B">
              <w:t>Any Value</w:t>
            </w:r>
          </w:p>
        </w:tc>
        <w:tc>
          <w:tcPr>
            <w:tcW w:w="1694" w:type="dxa"/>
            <w:tcBorders>
              <w:top w:val="single" w:sz="4" w:space="0" w:color="auto"/>
              <w:left w:val="single" w:sz="4" w:space="0" w:color="auto"/>
              <w:bottom w:val="single" w:sz="4" w:space="0" w:color="auto"/>
              <w:right w:val="single" w:sz="4" w:space="0" w:color="auto"/>
            </w:tcBorders>
          </w:tcPr>
          <w:p w14:paraId="77CCEAF6"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0B5ECF63" w14:textId="77777777" w:rsidR="00AA08DA" w:rsidRPr="00276E9B" w:rsidRDefault="00AA08DA" w:rsidP="00804267">
            <w:pPr>
              <w:pStyle w:val="TAL"/>
            </w:pPr>
          </w:p>
        </w:tc>
      </w:tr>
      <w:tr w:rsidR="00AA08DA" w:rsidRPr="00276E9B" w14:paraId="39C4E8E2" w14:textId="77777777" w:rsidTr="00804267">
        <w:tc>
          <w:tcPr>
            <w:tcW w:w="4517" w:type="dxa"/>
            <w:tcBorders>
              <w:top w:val="single" w:sz="4" w:space="0" w:color="auto"/>
              <w:left w:val="single" w:sz="4" w:space="0" w:color="auto"/>
              <w:bottom w:val="single" w:sz="4" w:space="0" w:color="auto"/>
              <w:right w:val="single" w:sz="4" w:space="0" w:color="auto"/>
            </w:tcBorders>
          </w:tcPr>
          <w:p w14:paraId="6AE867FE" w14:textId="77777777" w:rsidR="00AA08DA" w:rsidRPr="00276E9B" w:rsidRDefault="00AA08DA" w:rsidP="00804267">
            <w:pPr>
              <w:pStyle w:val="TAL"/>
            </w:pPr>
            <w:r w:rsidRPr="00276E9B">
              <w:t xml:space="preserve">  eDRX value</w:t>
            </w:r>
          </w:p>
        </w:tc>
        <w:tc>
          <w:tcPr>
            <w:tcW w:w="2259" w:type="dxa"/>
            <w:tcBorders>
              <w:top w:val="single" w:sz="4" w:space="0" w:color="auto"/>
              <w:left w:val="single" w:sz="4" w:space="0" w:color="auto"/>
              <w:bottom w:val="single" w:sz="4" w:space="0" w:color="auto"/>
              <w:right w:val="single" w:sz="4" w:space="0" w:color="auto"/>
            </w:tcBorders>
          </w:tcPr>
          <w:p w14:paraId="70EA678B" w14:textId="77777777" w:rsidR="00AA08DA" w:rsidRPr="00276E9B" w:rsidRDefault="00AA08DA" w:rsidP="00804267">
            <w:pPr>
              <w:pStyle w:val="TAL"/>
            </w:pPr>
            <w:r w:rsidRPr="00276E9B">
              <w:t>Any Value</w:t>
            </w:r>
          </w:p>
        </w:tc>
        <w:tc>
          <w:tcPr>
            <w:tcW w:w="1694" w:type="dxa"/>
            <w:tcBorders>
              <w:top w:val="single" w:sz="4" w:space="0" w:color="auto"/>
              <w:left w:val="single" w:sz="4" w:space="0" w:color="auto"/>
              <w:bottom w:val="single" w:sz="4" w:space="0" w:color="auto"/>
              <w:right w:val="single" w:sz="4" w:space="0" w:color="auto"/>
            </w:tcBorders>
          </w:tcPr>
          <w:p w14:paraId="6B932B77"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07F76AB2" w14:textId="77777777" w:rsidR="00AA08DA" w:rsidRPr="00276E9B" w:rsidRDefault="00AA08DA" w:rsidP="00804267">
            <w:pPr>
              <w:pStyle w:val="TAL"/>
            </w:pPr>
          </w:p>
        </w:tc>
      </w:tr>
    </w:tbl>
    <w:p w14:paraId="5227051C" w14:textId="77777777" w:rsidR="00AA08DA" w:rsidRPr="00276E9B" w:rsidRDefault="00AA08DA" w:rsidP="00AA08DA"/>
    <w:p w14:paraId="3DFBE94D" w14:textId="77777777" w:rsidR="00AA08DA" w:rsidRPr="00276E9B" w:rsidRDefault="00AA08DA" w:rsidP="00AA08DA">
      <w:pPr>
        <w:pStyle w:val="TH"/>
      </w:pPr>
      <w:r w:rsidRPr="00276E9B">
        <w:lastRenderedPageBreak/>
        <w:t>Table 22.5.18.3.3-3: Message ATTACH ACCEPT (step 1-14b1 in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A08DA" w:rsidRPr="00276E9B" w14:paraId="0C19214D" w14:textId="77777777" w:rsidTr="00804267">
        <w:tc>
          <w:tcPr>
            <w:tcW w:w="9600" w:type="dxa"/>
            <w:gridSpan w:val="4"/>
            <w:tcBorders>
              <w:top w:val="single" w:sz="4" w:space="0" w:color="auto"/>
              <w:left w:val="single" w:sz="4" w:space="0" w:color="auto"/>
              <w:bottom w:val="single" w:sz="4" w:space="0" w:color="auto"/>
              <w:right w:val="single" w:sz="4" w:space="0" w:color="auto"/>
            </w:tcBorders>
            <w:hideMark/>
          </w:tcPr>
          <w:p w14:paraId="0431F88E" w14:textId="77777777" w:rsidR="00AA08DA" w:rsidRPr="00276E9B" w:rsidRDefault="00AA08DA" w:rsidP="00804267">
            <w:pPr>
              <w:pStyle w:val="TAL"/>
            </w:pPr>
            <w:r w:rsidRPr="00276E9B">
              <w:t>Derivation path: TS 36.508 table 4.7.2-1</w:t>
            </w:r>
          </w:p>
        </w:tc>
      </w:tr>
      <w:tr w:rsidR="00AA08DA" w:rsidRPr="00276E9B" w14:paraId="3B58030B"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3B1F45EA" w14:textId="77777777" w:rsidR="00AA08DA" w:rsidRPr="00276E9B" w:rsidRDefault="00AA08DA" w:rsidP="00804267">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9C9EBAA" w14:textId="77777777" w:rsidR="00AA08DA" w:rsidRPr="00276E9B" w:rsidRDefault="00AA08DA" w:rsidP="00804267">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1262A171" w14:textId="77777777" w:rsidR="00AA08DA" w:rsidRPr="00276E9B" w:rsidRDefault="00AA08DA" w:rsidP="0080426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6CD826DE" w14:textId="77777777" w:rsidR="00AA08DA" w:rsidRPr="00276E9B" w:rsidRDefault="00AA08DA" w:rsidP="00804267">
            <w:pPr>
              <w:pStyle w:val="TAH"/>
            </w:pPr>
            <w:r w:rsidRPr="00276E9B">
              <w:t>Condition</w:t>
            </w:r>
          </w:p>
        </w:tc>
      </w:tr>
      <w:tr w:rsidR="00AA08DA" w:rsidRPr="00276E9B" w14:paraId="79A05B90"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3A798228" w14:textId="77777777" w:rsidR="00AA08DA" w:rsidRPr="00276E9B" w:rsidRDefault="00AA08DA" w:rsidP="00804267">
            <w:pPr>
              <w:pStyle w:val="TAL"/>
            </w:pPr>
            <w:r w:rsidRPr="00276E9B">
              <w:t>Extended DRX parameters</w:t>
            </w:r>
          </w:p>
        </w:tc>
        <w:tc>
          <w:tcPr>
            <w:tcW w:w="2259" w:type="dxa"/>
            <w:tcBorders>
              <w:top w:val="single" w:sz="4" w:space="0" w:color="auto"/>
              <w:left w:val="single" w:sz="4" w:space="0" w:color="auto"/>
              <w:bottom w:val="single" w:sz="4" w:space="0" w:color="auto"/>
              <w:right w:val="single" w:sz="4" w:space="0" w:color="auto"/>
            </w:tcBorders>
            <w:hideMark/>
          </w:tcPr>
          <w:p w14:paraId="6283051B" w14:textId="77777777" w:rsidR="00AA08DA" w:rsidRPr="00276E9B" w:rsidRDefault="00AA08DA" w:rsidP="00804267">
            <w:pPr>
              <w:pStyle w:val="TAL"/>
            </w:pPr>
          </w:p>
        </w:tc>
        <w:tc>
          <w:tcPr>
            <w:tcW w:w="1694" w:type="dxa"/>
            <w:tcBorders>
              <w:top w:val="single" w:sz="4" w:space="0" w:color="auto"/>
              <w:left w:val="single" w:sz="4" w:space="0" w:color="auto"/>
              <w:bottom w:val="single" w:sz="4" w:space="0" w:color="auto"/>
              <w:right w:val="single" w:sz="4" w:space="0" w:color="auto"/>
            </w:tcBorders>
          </w:tcPr>
          <w:p w14:paraId="5767CF13"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447FE5D1" w14:textId="77777777" w:rsidR="00AA08DA" w:rsidRPr="00276E9B" w:rsidRDefault="00AA08DA" w:rsidP="00804267">
            <w:pPr>
              <w:pStyle w:val="TAL"/>
            </w:pPr>
          </w:p>
        </w:tc>
      </w:tr>
      <w:tr w:rsidR="00AA08DA" w:rsidRPr="00276E9B" w14:paraId="0C5E3870" w14:textId="77777777" w:rsidTr="00804267">
        <w:tc>
          <w:tcPr>
            <w:tcW w:w="4517" w:type="dxa"/>
            <w:tcBorders>
              <w:top w:val="single" w:sz="4" w:space="0" w:color="auto"/>
              <w:left w:val="single" w:sz="4" w:space="0" w:color="auto"/>
              <w:bottom w:val="single" w:sz="4" w:space="0" w:color="auto"/>
              <w:right w:val="single" w:sz="4" w:space="0" w:color="auto"/>
            </w:tcBorders>
          </w:tcPr>
          <w:p w14:paraId="17E59EF2" w14:textId="77777777" w:rsidR="00AA08DA" w:rsidRPr="00276E9B" w:rsidRDefault="00AA08DA" w:rsidP="00804267">
            <w:pPr>
              <w:pStyle w:val="TAL"/>
            </w:pPr>
            <w:r w:rsidRPr="00276E9B">
              <w:t xml:space="preserve">  Paging Time Window</w:t>
            </w:r>
          </w:p>
        </w:tc>
        <w:tc>
          <w:tcPr>
            <w:tcW w:w="2259" w:type="dxa"/>
            <w:tcBorders>
              <w:top w:val="single" w:sz="4" w:space="0" w:color="auto"/>
              <w:left w:val="single" w:sz="4" w:space="0" w:color="auto"/>
              <w:bottom w:val="single" w:sz="4" w:space="0" w:color="auto"/>
              <w:right w:val="single" w:sz="4" w:space="0" w:color="auto"/>
            </w:tcBorders>
          </w:tcPr>
          <w:p w14:paraId="5F0F78AA" w14:textId="77777777" w:rsidR="00AA08DA" w:rsidRPr="00276E9B" w:rsidRDefault="00AA08DA" w:rsidP="00804267">
            <w:pPr>
              <w:pStyle w:val="TAL"/>
            </w:pPr>
            <w:r w:rsidRPr="00276E9B">
              <w:t>‘0000’B</w:t>
            </w:r>
          </w:p>
        </w:tc>
        <w:tc>
          <w:tcPr>
            <w:tcW w:w="1694" w:type="dxa"/>
            <w:tcBorders>
              <w:top w:val="single" w:sz="4" w:space="0" w:color="auto"/>
              <w:left w:val="single" w:sz="4" w:space="0" w:color="auto"/>
              <w:bottom w:val="single" w:sz="4" w:space="0" w:color="auto"/>
              <w:right w:val="single" w:sz="4" w:space="0" w:color="auto"/>
            </w:tcBorders>
          </w:tcPr>
          <w:p w14:paraId="6F94E7EC" w14:textId="77777777" w:rsidR="00AA08DA" w:rsidRPr="00276E9B" w:rsidRDefault="00AA08DA" w:rsidP="00804267">
            <w:pPr>
              <w:pStyle w:val="TAL"/>
            </w:pPr>
            <w:r w:rsidRPr="00276E9B">
              <w:t>2.56 seconds</w:t>
            </w:r>
          </w:p>
        </w:tc>
        <w:tc>
          <w:tcPr>
            <w:tcW w:w="1130" w:type="dxa"/>
            <w:tcBorders>
              <w:top w:val="single" w:sz="4" w:space="0" w:color="auto"/>
              <w:left w:val="single" w:sz="4" w:space="0" w:color="auto"/>
              <w:bottom w:val="single" w:sz="4" w:space="0" w:color="auto"/>
              <w:right w:val="single" w:sz="4" w:space="0" w:color="auto"/>
            </w:tcBorders>
          </w:tcPr>
          <w:p w14:paraId="3E924497" w14:textId="77777777" w:rsidR="00AA08DA" w:rsidRPr="00276E9B" w:rsidRDefault="00AA08DA" w:rsidP="00804267">
            <w:pPr>
              <w:pStyle w:val="TAL"/>
            </w:pPr>
          </w:p>
        </w:tc>
      </w:tr>
      <w:tr w:rsidR="00AA08DA" w:rsidRPr="00276E9B" w14:paraId="2DC1E1A2" w14:textId="77777777" w:rsidTr="00804267">
        <w:tc>
          <w:tcPr>
            <w:tcW w:w="4517" w:type="dxa"/>
            <w:tcBorders>
              <w:top w:val="single" w:sz="4" w:space="0" w:color="auto"/>
              <w:left w:val="single" w:sz="4" w:space="0" w:color="auto"/>
              <w:bottom w:val="single" w:sz="4" w:space="0" w:color="auto"/>
              <w:right w:val="single" w:sz="4" w:space="0" w:color="auto"/>
            </w:tcBorders>
          </w:tcPr>
          <w:p w14:paraId="15A7E387" w14:textId="77777777" w:rsidR="00AA08DA" w:rsidRPr="00276E9B" w:rsidRDefault="00AA08DA" w:rsidP="00804267">
            <w:pPr>
              <w:pStyle w:val="TAL"/>
            </w:pPr>
            <w:r w:rsidRPr="00276E9B">
              <w:t xml:space="preserve">  eDRX value</w:t>
            </w:r>
          </w:p>
        </w:tc>
        <w:tc>
          <w:tcPr>
            <w:tcW w:w="2259" w:type="dxa"/>
            <w:tcBorders>
              <w:top w:val="single" w:sz="4" w:space="0" w:color="auto"/>
              <w:left w:val="single" w:sz="4" w:space="0" w:color="auto"/>
              <w:bottom w:val="single" w:sz="4" w:space="0" w:color="auto"/>
              <w:right w:val="single" w:sz="4" w:space="0" w:color="auto"/>
            </w:tcBorders>
          </w:tcPr>
          <w:p w14:paraId="64D0666A" w14:textId="77777777" w:rsidR="00AA08DA" w:rsidRPr="00276E9B" w:rsidRDefault="00AA08DA" w:rsidP="00804267">
            <w:pPr>
              <w:pStyle w:val="TAL"/>
            </w:pPr>
            <w:r w:rsidRPr="00276E9B">
              <w:t>‘0011’B</w:t>
            </w:r>
          </w:p>
        </w:tc>
        <w:tc>
          <w:tcPr>
            <w:tcW w:w="1694" w:type="dxa"/>
            <w:tcBorders>
              <w:top w:val="single" w:sz="4" w:space="0" w:color="auto"/>
              <w:left w:val="single" w:sz="4" w:space="0" w:color="auto"/>
              <w:bottom w:val="single" w:sz="4" w:space="0" w:color="auto"/>
              <w:right w:val="single" w:sz="4" w:space="0" w:color="auto"/>
            </w:tcBorders>
          </w:tcPr>
          <w:p w14:paraId="29F5EF70" w14:textId="77777777" w:rsidR="00AA08DA" w:rsidRPr="00276E9B" w:rsidRDefault="00AA08DA" w:rsidP="00804267">
            <w:pPr>
              <w:pStyle w:val="TAL"/>
            </w:pPr>
            <w:r w:rsidRPr="00276E9B">
              <w:t>40.96 seconds</w:t>
            </w:r>
          </w:p>
        </w:tc>
        <w:tc>
          <w:tcPr>
            <w:tcW w:w="1130" w:type="dxa"/>
            <w:tcBorders>
              <w:top w:val="single" w:sz="4" w:space="0" w:color="auto"/>
              <w:left w:val="single" w:sz="4" w:space="0" w:color="auto"/>
              <w:bottom w:val="single" w:sz="4" w:space="0" w:color="auto"/>
              <w:right w:val="single" w:sz="4" w:space="0" w:color="auto"/>
            </w:tcBorders>
          </w:tcPr>
          <w:p w14:paraId="5AEF69FC" w14:textId="77777777" w:rsidR="00AA08DA" w:rsidRPr="00276E9B" w:rsidRDefault="00AA08DA" w:rsidP="00804267">
            <w:pPr>
              <w:pStyle w:val="TAL"/>
            </w:pPr>
          </w:p>
        </w:tc>
      </w:tr>
    </w:tbl>
    <w:p w14:paraId="01F9CBB6" w14:textId="77777777" w:rsidR="00AA08DA" w:rsidRPr="00276E9B" w:rsidRDefault="00AA08DA" w:rsidP="00EE723C"/>
    <w:p w14:paraId="6708C002" w14:textId="77777777" w:rsidR="00AA08DA" w:rsidRPr="00276E9B" w:rsidRDefault="00AA08DA" w:rsidP="00AA08DA">
      <w:pPr>
        <w:pStyle w:val="TH"/>
      </w:pPr>
      <w:r w:rsidRPr="00276E9B">
        <w:t xml:space="preserve">Table 22.5.18.3.3-4: </w:t>
      </w:r>
      <w:r w:rsidR="000C114C" w:rsidRPr="00276E9B">
        <w:t>Void</w:t>
      </w:r>
    </w:p>
    <w:p w14:paraId="55BB0417" w14:textId="77777777" w:rsidR="000A01AD" w:rsidRPr="00276E9B" w:rsidRDefault="000A01AD" w:rsidP="000A01AD"/>
    <w:p w14:paraId="0298BE66" w14:textId="77777777" w:rsidR="00AA08DA" w:rsidRPr="00276E9B" w:rsidRDefault="00AA08DA" w:rsidP="00AA08DA">
      <w:pPr>
        <w:pStyle w:val="TH"/>
      </w:pPr>
      <w:r w:rsidRPr="00276E9B">
        <w:t>Table 22.5.18.3.3-5: Message TRACKING AREA UPDATE REQUEST (step 24 in Table 22.5.18.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AA08DA" w:rsidRPr="00276E9B" w14:paraId="2E5C70C2" w14:textId="77777777" w:rsidTr="00804267">
        <w:tc>
          <w:tcPr>
            <w:tcW w:w="9630" w:type="dxa"/>
            <w:gridSpan w:val="4"/>
            <w:tcBorders>
              <w:top w:val="single" w:sz="4" w:space="0" w:color="auto"/>
              <w:left w:val="single" w:sz="4" w:space="0" w:color="auto"/>
              <w:bottom w:val="single" w:sz="4" w:space="0" w:color="auto"/>
              <w:right w:val="single" w:sz="4" w:space="0" w:color="auto"/>
            </w:tcBorders>
            <w:hideMark/>
          </w:tcPr>
          <w:p w14:paraId="38CD12F1" w14:textId="77777777" w:rsidR="00AA08DA" w:rsidRPr="00276E9B" w:rsidRDefault="00AA08DA" w:rsidP="00804267">
            <w:pPr>
              <w:pStyle w:val="TAL"/>
            </w:pPr>
            <w:r w:rsidRPr="00276E9B">
              <w:t>Derivation path: 36.508 table 4.7.2-27</w:t>
            </w:r>
          </w:p>
        </w:tc>
      </w:tr>
      <w:tr w:rsidR="00AA08DA" w:rsidRPr="00276E9B" w14:paraId="38316FA3"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2B5E9EB7" w14:textId="77777777" w:rsidR="00AA08DA" w:rsidRPr="00276E9B" w:rsidRDefault="00AA08DA" w:rsidP="00804267">
            <w:pPr>
              <w:pStyle w:val="TAH"/>
            </w:pPr>
            <w:r w:rsidRPr="00276E9B">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7FB9CF5" w14:textId="77777777" w:rsidR="00AA08DA" w:rsidRPr="00276E9B" w:rsidRDefault="00AA08DA" w:rsidP="00804267">
            <w:pPr>
              <w:pStyle w:val="TAH"/>
            </w:pPr>
            <w:r w:rsidRPr="00276E9B">
              <w:t>Value/Remark</w:t>
            </w:r>
          </w:p>
        </w:tc>
        <w:tc>
          <w:tcPr>
            <w:tcW w:w="1699" w:type="dxa"/>
            <w:tcBorders>
              <w:top w:val="single" w:sz="4" w:space="0" w:color="auto"/>
              <w:left w:val="single" w:sz="4" w:space="0" w:color="auto"/>
              <w:bottom w:val="single" w:sz="4" w:space="0" w:color="auto"/>
              <w:right w:val="single" w:sz="4" w:space="0" w:color="auto"/>
            </w:tcBorders>
            <w:hideMark/>
          </w:tcPr>
          <w:p w14:paraId="3AC151F9" w14:textId="77777777" w:rsidR="00AA08DA" w:rsidRPr="00276E9B" w:rsidRDefault="00AA08DA" w:rsidP="00804267">
            <w:pPr>
              <w:pStyle w:val="TAH"/>
            </w:pPr>
            <w:r w:rsidRPr="00276E9B">
              <w:t>Comment</w:t>
            </w:r>
          </w:p>
        </w:tc>
        <w:tc>
          <w:tcPr>
            <w:tcW w:w="1134" w:type="dxa"/>
            <w:tcBorders>
              <w:top w:val="single" w:sz="4" w:space="0" w:color="auto"/>
              <w:left w:val="single" w:sz="4" w:space="0" w:color="auto"/>
              <w:bottom w:val="single" w:sz="4" w:space="0" w:color="auto"/>
              <w:right w:val="single" w:sz="4" w:space="0" w:color="auto"/>
            </w:tcBorders>
            <w:hideMark/>
          </w:tcPr>
          <w:p w14:paraId="257297AC" w14:textId="77777777" w:rsidR="00AA08DA" w:rsidRPr="00276E9B" w:rsidRDefault="00AA08DA" w:rsidP="00804267">
            <w:pPr>
              <w:pStyle w:val="TAH"/>
            </w:pPr>
            <w:r w:rsidRPr="00276E9B">
              <w:t>Condition</w:t>
            </w:r>
          </w:p>
        </w:tc>
      </w:tr>
      <w:tr w:rsidR="00AA08DA" w:rsidRPr="00276E9B" w14:paraId="00D54F72"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5B9484FF" w14:textId="77777777" w:rsidR="00AA08DA" w:rsidRPr="00276E9B" w:rsidRDefault="00AA08DA" w:rsidP="00804267">
            <w:pPr>
              <w:pStyle w:val="TAL"/>
            </w:pPr>
            <w:r w:rsidRPr="00276E9B">
              <w:t>Extended DRX parameters</w:t>
            </w:r>
          </w:p>
        </w:tc>
        <w:tc>
          <w:tcPr>
            <w:tcW w:w="2265" w:type="dxa"/>
            <w:tcBorders>
              <w:top w:val="single" w:sz="4" w:space="0" w:color="auto"/>
              <w:left w:val="single" w:sz="4" w:space="0" w:color="auto"/>
              <w:bottom w:val="single" w:sz="4" w:space="0" w:color="auto"/>
              <w:right w:val="single" w:sz="4" w:space="0" w:color="auto"/>
            </w:tcBorders>
            <w:hideMark/>
          </w:tcPr>
          <w:p w14:paraId="6BBF2119" w14:textId="77777777" w:rsidR="00AA08DA" w:rsidRPr="00276E9B" w:rsidRDefault="00AA08DA" w:rsidP="00804267">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E659C98" w14:textId="77777777" w:rsidR="00AA08DA" w:rsidRPr="00276E9B" w:rsidRDefault="00AA08DA" w:rsidP="0080426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3B3524E6" w14:textId="77777777" w:rsidR="00AA08DA" w:rsidRPr="00276E9B" w:rsidRDefault="00AA08DA" w:rsidP="00804267">
            <w:pPr>
              <w:pStyle w:val="TAL"/>
            </w:pPr>
          </w:p>
        </w:tc>
      </w:tr>
      <w:tr w:rsidR="00AA08DA" w:rsidRPr="00276E9B" w14:paraId="2B3939F2"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12556B42" w14:textId="77777777" w:rsidR="00AA08DA" w:rsidRPr="00276E9B" w:rsidRDefault="00AA08DA" w:rsidP="00804267">
            <w:pPr>
              <w:pStyle w:val="TAL"/>
            </w:pPr>
            <w:r w:rsidRPr="00276E9B">
              <w:t xml:space="preserve">  Paging Time Window</w:t>
            </w:r>
          </w:p>
        </w:tc>
        <w:tc>
          <w:tcPr>
            <w:tcW w:w="2265" w:type="dxa"/>
            <w:tcBorders>
              <w:top w:val="single" w:sz="4" w:space="0" w:color="auto"/>
              <w:left w:val="single" w:sz="4" w:space="0" w:color="auto"/>
              <w:bottom w:val="single" w:sz="4" w:space="0" w:color="auto"/>
              <w:right w:val="single" w:sz="4" w:space="0" w:color="auto"/>
            </w:tcBorders>
            <w:hideMark/>
          </w:tcPr>
          <w:p w14:paraId="72008835" w14:textId="77777777" w:rsidR="00AA08DA" w:rsidRPr="00276E9B" w:rsidRDefault="00AA08DA" w:rsidP="00804267">
            <w:pPr>
              <w:pStyle w:val="TAL"/>
            </w:pPr>
            <w:r w:rsidRPr="00276E9B">
              <w:t>Any Value</w:t>
            </w:r>
          </w:p>
        </w:tc>
        <w:tc>
          <w:tcPr>
            <w:tcW w:w="1699" w:type="dxa"/>
            <w:tcBorders>
              <w:top w:val="single" w:sz="4" w:space="0" w:color="auto"/>
              <w:left w:val="single" w:sz="4" w:space="0" w:color="auto"/>
              <w:bottom w:val="single" w:sz="4" w:space="0" w:color="auto"/>
              <w:right w:val="single" w:sz="4" w:space="0" w:color="auto"/>
            </w:tcBorders>
            <w:hideMark/>
          </w:tcPr>
          <w:p w14:paraId="19765EAB" w14:textId="77777777" w:rsidR="00AA08DA" w:rsidRPr="00276E9B" w:rsidRDefault="00AA08DA" w:rsidP="0080426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6D1A764C" w14:textId="77777777" w:rsidR="00AA08DA" w:rsidRPr="00276E9B" w:rsidRDefault="00AA08DA" w:rsidP="00804267">
            <w:pPr>
              <w:pStyle w:val="TAL"/>
            </w:pPr>
          </w:p>
        </w:tc>
      </w:tr>
      <w:tr w:rsidR="00AA08DA" w:rsidRPr="00276E9B" w14:paraId="5465C000"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4D70C7F7" w14:textId="77777777" w:rsidR="00AA08DA" w:rsidRPr="00276E9B" w:rsidRDefault="00AA08DA" w:rsidP="00804267">
            <w:pPr>
              <w:pStyle w:val="TAL"/>
            </w:pPr>
            <w:r w:rsidRPr="00276E9B">
              <w:t xml:space="preserve">  eDRX value</w:t>
            </w:r>
          </w:p>
        </w:tc>
        <w:tc>
          <w:tcPr>
            <w:tcW w:w="2265" w:type="dxa"/>
            <w:tcBorders>
              <w:top w:val="single" w:sz="4" w:space="0" w:color="auto"/>
              <w:left w:val="single" w:sz="4" w:space="0" w:color="auto"/>
              <w:bottom w:val="single" w:sz="4" w:space="0" w:color="auto"/>
              <w:right w:val="single" w:sz="4" w:space="0" w:color="auto"/>
            </w:tcBorders>
            <w:hideMark/>
          </w:tcPr>
          <w:p w14:paraId="7AB41A68" w14:textId="77777777" w:rsidR="00AA08DA" w:rsidRPr="00276E9B" w:rsidRDefault="00AA08DA" w:rsidP="00804267">
            <w:pPr>
              <w:pStyle w:val="TAL"/>
            </w:pPr>
            <w:r w:rsidRPr="00276E9B">
              <w:t>Any Value</w:t>
            </w:r>
          </w:p>
        </w:tc>
        <w:tc>
          <w:tcPr>
            <w:tcW w:w="1699" w:type="dxa"/>
            <w:tcBorders>
              <w:top w:val="single" w:sz="4" w:space="0" w:color="auto"/>
              <w:left w:val="single" w:sz="4" w:space="0" w:color="auto"/>
              <w:bottom w:val="single" w:sz="4" w:space="0" w:color="auto"/>
              <w:right w:val="single" w:sz="4" w:space="0" w:color="auto"/>
            </w:tcBorders>
            <w:hideMark/>
          </w:tcPr>
          <w:p w14:paraId="6A65F327" w14:textId="77777777" w:rsidR="00AA08DA" w:rsidRPr="00276E9B" w:rsidRDefault="00AA08DA" w:rsidP="0080426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642E043F" w14:textId="77777777" w:rsidR="00AA08DA" w:rsidRPr="00276E9B" w:rsidRDefault="00AA08DA" w:rsidP="00804267">
            <w:pPr>
              <w:pStyle w:val="TAL"/>
            </w:pPr>
          </w:p>
        </w:tc>
      </w:tr>
    </w:tbl>
    <w:p w14:paraId="5E83950B" w14:textId="77777777" w:rsidR="00AA08DA" w:rsidRPr="00276E9B" w:rsidRDefault="00AA08DA" w:rsidP="00AA08DA"/>
    <w:p w14:paraId="78F9A70D" w14:textId="77777777" w:rsidR="00AA08DA" w:rsidRPr="00276E9B" w:rsidRDefault="00AA08DA" w:rsidP="00AA08DA">
      <w:pPr>
        <w:pStyle w:val="TH"/>
      </w:pPr>
      <w:r w:rsidRPr="00276E9B">
        <w:t>Table 22.5.18.3.3-6: Message TRACKING AREA UPDATE ACCEPT (step 25 in Table 22.5.18.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AA08DA" w:rsidRPr="00276E9B" w14:paraId="0C1027E7" w14:textId="77777777" w:rsidTr="00804267">
        <w:tc>
          <w:tcPr>
            <w:tcW w:w="9630" w:type="dxa"/>
            <w:gridSpan w:val="4"/>
            <w:tcBorders>
              <w:top w:val="single" w:sz="4" w:space="0" w:color="auto"/>
              <w:left w:val="single" w:sz="4" w:space="0" w:color="auto"/>
              <w:bottom w:val="single" w:sz="4" w:space="0" w:color="auto"/>
              <w:right w:val="single" w:sz="4" w:space="0" w:color="auto"/>
            </w:tcBorders>
            <w:hideMark/>
          </w:tcPr>
          <w:p w14:paraId="1C8A98AF" w14:textId="77777777" w:rsidR="00AA08DA" w:rsidRPr="00276E9B" w:rsidRDefault="00AA08DA" w:rsidP="00804267">
            <w:pPr>
              <w:pStyle w:val="TAL"/>
            </w:pPr>
            <w:r w:rsidRPr="00276E9B">
              <w:t>Derivation path: 36.508 table 4.7.2-24</w:t>
            </w:r>
          </w:p>
        </w:tc>
      </w:tr>
      <w:tr w:rsidR="00AA08DA" w:rsidRPr="00276E9B" w14:paraId="1E8D7C3A"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62D7707A" w14:textId="77777777" w:rsidR="00AA08DA" w:rsidRPr="00276E9B" w:rsidRDefault="00AA08DA" w:rsidP="00804267">
            <w:pPr>
              <w:pStyle w:val="TAH"/>
            </w:pPr>
            <w:r w:rsidRPr="00276E9B">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E02F4EC" w14:textId="77777777" w:rsidR="00AA08DA" w:rsidRPr="00276E9B" w:rsidRDefault="00AA08DA" w:rsidP="00804267">
            <w:pPr>
              <w:pStyle w:val="TAH"/>
            </w:pPr>
            <w:r w:rsidRPr="00276E9B">
              <w:t>Value/Remark</w:t>
            </w:r>
          </w:p>
        </w:tc>
        <w:tc>
          <w:tcPr>
            <w:tcW w:w="1699" w:type="dxa"/>
            <w:tcBorders>
              <w:top w:val="single" w:sz="4" w:space="0" w:color="auto"/>
              <w:left w:val="single" w:sz="4" w:space="0" w:color="auto"/>
              <w:bottom w:val="single" w:sz="4" w:space="0" w:color="auto"/>
              <w:right w:val="single" w:sz="4" w:space="0" w:color="auto"/>
            </w:tcBorders>
            <w:hideMark/>
          </w:tcPr>
          <w:p w14:paraId="527B048F" w14:textId="77777777" w:rsidR="00AA08DA" w:rsidRPr="00276E9B" w:rsidRDefault="00AA08DA" w:rsidP="00804267">
            <w:pPr>
              <w:pStyle w:val="TAH"/>
            </w:pPr>
            <w:r w:rsidRPr="00276E9B">
              <w:t>Comment</w:t>
            </w:r>
          </w:p>
        </w:tc>
        <w:tc>
          <w:tcPr>
            <w:tcW w:w="1134" w:type="dxa"/>
            <w:tcBorders>
              <w:top w:val="single" w:sz="4" w:space="0" w:color="auto"/>
              <w:left w:val="single" w:sz="4" w:space="0" w:color="auto"/>
              <w:bottom w:val="single" w:sz="4" w:space="0" w:color="auto"/>
              <w:right w:val="single" w:sz="4" w:space="0" w:color="auto"/>
            </w:tcBorders>
            <w:hideMark/>
          </w:tcPr>
          <w:p w14:paraId="546AC17B" w14:textId="77777777" w:rsidR="00AA08DA" w:rsidRPr="00276E9B" w:rsidRDefault="00AA08DA" w:rsidP="00804267">
            <w:pPr>
              <w:pStyle w:val="TAH"/>
            </w:pPr>
            <w:r w:rsidRPr="00276E9B">
              <w:t>Condition</w:t>
            </w:r>
          </w:p>
        </w:tc>
      </w:tr>
      <w:tr w:rsidR="00AA08DA" w:rsidRPr="00276E9B" w14:paraId="34EE8AB6" w14:textId="77777777" w:rsidTr="00804267">
        <w:tc>
          <w:tcPr>
            <w:tcW w:w="4532" w:type="dxa"/>
            <w:tcBorders>
              <w:top w:val="single" w:sz="4" w:space="0" w:color="auto"/>
              <w:left w:val="single" w:sz="4" w:space="0" w:color="auto"/>
              <w:bottom w:val="single" w:sz="4" w:space="0" w:color="auto"/>
              <w:right w:val="single" w:sz="4" w:space="0" w:color="auto"/>
            </w:tcBorders>
          </w:tcPr>
          <w:p w14:paraId="34E3902B" w14:textId="77777777" w:rsidR="00AA08DA" w:rsidRPr="00276E9B" w:rsidRDefault="00AA08DA" w:rsidP="00804267">
            <w:pPr>
              <w:pStyle w:val="TAH"/>
              <w:rPr>
                <w:b w:val="0"/>
              </w:rPr>
            </w:pPr>
            <w:r w:rsidRPr="00276E9B">
              <w:rPr>
                <w:b w:val="0"/>
              </w:rPr>
              <w:t>GUTI</w:t>
            </w:r>
          </w:p>
        </w:tc>
        <w:tc>
          <w:tcPr>
            <w:tcW w:w="2265" w:type="dxa"/>
            <w:tcBorders>
              <w:top w:val="single" w:sz="4" w:space="0" w:color="auto"/>
              <w:left w:val="single" w:sz="4" w:space="0" w:color="auto"/>
              <w:bottom w:val="single" w:sz="4" w:space="0" w:color="auto"/>
              <w:right w:val="single" w:sz="4" w:space="0" w:color="auto"/>
            </w:tcBorders>
          </w:tcPr>
          <w:p w14:paraId="191E85F5" w14:textId="77777777" w:rsidR="00AA08DA" w:rsidRPr="00276E9B" w:rsidRDefault="00AA08DA" w:rsidP="00804267">
            <w:pPr>
              <w:pStyle w:val="TAH"/>
              <w:rPr>
                <w:b w:val="0"/>
              </w:rPr>
            </w:pPr>
            <w:r w:rsidRPr="00276E9B">
              <w:rPr>
                <w:b w:val="0"/>
              </w:rPr>
              <w:t>GUTI-1</w:t>
            </w:r>
          </w:p>
        </w:tc>
        <w:tc>
          <w:tcPr>
            <w:tcW w:w="1699" w:type="dxa"/>
            <w:tcBorders>
              <w:top w:val="single" w:sz="4" w:space="0" w:color="auto"/>
              <w:left w:val="single" w:sz="4" w:space="0" w:color="auto"/>
              <w:bottom w:val="single" w:sz="4" w:space="0" w:color="auto"/>
              <w:right w:val="single" w:sz="4" w:space="0" w:color="auto"/>
            </w:tcBorders>
          </w:tcPr>
          <w:p w14:paraId="4305D4A8" w14:textId="77777777" w:rsidR="00AA08DA" w:rsidRPr="00276E9B" w:rsidRDefault="00AA08DA" w:rsidP="00804267">
            <w:pPr>
              <w:pStyle w:val="TAH"/>
              <w:rPr>
                <w:b w:val="0"/>
              </w:rPr>
            </w:pPr>
          </w:p>
        </w:tc>
        <w:tc>
          <w:tcPr>
            <w:tcW w:w="1134" w:type="dxa"/>
            <w:tcBorders>
              <w:top w:val="single" w:sz="4" w:space="0" w:color="auto"/>
              <w:left w:val="single" w:sz="4" w:space="0" w:color="auto"/>
              <w:bottom w:val="single" w:sz="4" w:space="0" w:color="auto"/>
              <w:right w:val="single" w:sz="4" w:space="0" w:color="auto"/>
            </w:tcBorders>
          </w:tcPr>
          <w:p w14:paraId="51BC03E7" w14:textId="77777777" w:rsidR="00AA08DA" w:rsidRPr="00276E9B" w:rsidRDefault="00AA08DA" w:rsidP="00804267">
            <w:pPr>
              <w:pStyle w:val="TAH"/>
              <w:rPr>
                <w:b w:val="0"/>
              </w:rPr>
            </w:pPr>
          </w:p>
        </w:tc>
      </w:tr>
      <w:tr w:rsidR="00AA08DA" w:rsidRPr="00276E9B" w14:paraId="135679A9"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3E4C4122" w14:textId="77777777" w:rsidR="00AA08DA" w:rsidRPr="00276E9B" w:rsidRDefault="00AA08DA" w:rsidP="00804267">
            <w:pPr>
              <w:pStyle w:val="TAH"/>
              <w:jc w:val="left"/>
              <w:rPr>
                <w:b w:val="0"/>
              </w:rPr>
            </w:pPr>
            <w:r w:rsidRPr="00276E9B">
              <w:rPr>
                <w:b w:val="0"/>
              </w:rPr>
              <w:t>Extended DRX parameters</w:t>
            </w:r>
          </w:p>
        </w:tc>
        <w:tc>
          <w:tcPr>
            <w:tcW w:w="2265" w:type="dxa"/>
            <w:tcBorders>
              <w:top w:val="single" w:sz="4" w:space="0" w:color="auto"/>
              <w:left w:val="single" w:sz="4" w:space="0" w:color="auto"/>
              <w:bottom w:val="single" w:sz="4" w:space="0" w:color="auto"/>
              <w:right w:val="single" w:sz="4" w:space="0" w:color="auto"/>
            </w:tcBorders>
            <w:hideMark/>
          </w:tcPr>
          <w:p w14:paraId="0E6B871A" w14:textId="77777777" w:rsidR="00AA08DA" w:rsidRPr="00276E9B" w:rsidRDefault="00AA08DA" w:rsidP="00804267">
            <w:pPr>
              <w:pStyle w:val="TAH"/>
              <w:jc w:val="left"/>
              <w:rPr>
                <w:b w:val="0"/>
              </w:rPr>
            </w:pPr>
            <w:r w:rsidRPr="00276E9B">
              <w:rPr>
                <w:b w:val="0"/>
              </w:rPr>
              <w:t>Not Present</w:t>
            </w:r>
          </w:p>
        </w:tc>
        <w:tc>
          <w:tcPr>
            <w:tcW w:w="1699" w:type="dxa"/>
            <w:tcBorders>
              <w:top w:val="single" w:sz="4" w:space="0" w:color="auto"/>
              <w:left w:val="single" w:sz="4" w:space="0" w:color="auto"/>
              <w:bottom w:val="single" w:sz="4" w:space="0" w:color="auto"/>
              <w:right w:val="single" w:sz="4" w:space="0" w:color="auto"/>
            </w:tcBorders>
          </w:tcPr>
          <w:p w14:paraId="4E2AAA70" w14:textId="77777777" w:rsidR="00AA08DA" w:rsidRPr="00276E9B" w:rsidRDefault="00AA08DA" w:rsidP="00804267">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55D97B27" w14:textId="77777777" w:rsidR="00AA08DA" w:rsidRPr="00276E9B" w:rsidRDefault="00AA08DA" w:rsidP="00EE723C">
            <w:pPr>
              <w:pStyle w:val="TAL"/>
            </w:pPr>
          </w:p>
        </w:tc>
      </w:tr>
    </w:tbl>
    <w:p w14:paraId="778610D9" w14:textId="77777777" w:rsidR="00AA08DA" w:rsidRPr="00276E9B" w:rsidRDefault="00AA08DA" w:rsidP="00AA08DA"/>
    <w:p w14:paraId="6D414778" w14:textId="77777777" w:rsidR="00AA08DA" w:rsidRPr="00276E9B" w:rsidRDefault="00AA08DA" w:rsidP="00AA08DA">
      <w:pPr>
        <w:pStyle w:val="TH"/>
      </w:pPr>
      <w:r w:rsidRPr="00276E9B">
        <w:t>Table 22.5.18.3.3-7: Message TRACKING AREA UPDATE COMPLETE (step 26 in Table 22.5.18.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AA08DA" w:rsidRPr="00276E9B" w14:paraId="00DBD78D" w14:textId="77777777" w:rsidTr="00804267">
        <w:tc>
          <w:tcPr>
            <w:tcW w:w="9630" w:type="dxa"/>
            <w:gridSpan w:val="4"/>
            <w:tcBorders>
              <w:top w:val="single" w:sz="4" w:space="0" w:color="auto"/>
              <w:left w:val="single" w:sz="4" w:space="0" w:color="auto"/>
              <w:bottom w:val="single" w:sz="4" w:space="0" w:color="auto"/>
              <w:right w:val="single" w:sz="4" w:space="0" w:color="auto"/>
            </w:tcBorders>
            <w:hideMark/>
          </w:tcPr>
          <w:p w14:paraId="7C5FC37F" w14:textId="77777777" w:rsidR="00AA08DA" w:rsidRPr="00276E9B" w:rsidRDefault="00AA08DA" w:rsidP="00804267">
            <w:pPr>
              <w:pStyle w:val="TAL"/>
            </w:pPr>
            <w:r w:rsidRPr="00276E9B">
              <w:t>Derivation path: 36.508 table 4.7.2-25</w:t>
            </w:r>
          </w:p>
        </w:tc>
      </w:tr>
      <w:tr w:rsidR="00AA08DA" w:rsidRPr="00276E9B" w14:paraId="415F33CD"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0CE8EBCE" w14:textId="77777777" w:rsidR="00AA08DA" w:rsidRPr="00276E9B" w:rsidRDefault="00AA08DA" w:rsidP="00804267">
            <w:pPr>
              <w:pStyle w:val="TAH"/>
            </w:pPr>
            <w:r w:rsidRPr="00276E9B">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EAAFE6C" w14:textId="77777777" w:rsidR="00AA08DA" w:rsidRPr="00276E9B" w:rsidRDefault="00AA08DA" w:rsidP="00804267">
            <w:pPr>
              <w:pStyle w:val="TAH"/>
            </w:pPr>
            <w:r w:rsidRPr="00276E9B">
              <w:t>Value/Remark</w:t>
            </w:r>
          </w:p>
        </w:tc>
        <w:tc>
          <w:tcPr>
            <w:tcW w:w="1699" w:type="dxa"/>
            <w:tcBorders>
              <w:top w:val="single" w:sz="4" w:space="0" w:color="auto"/>
              <w:left w:val="single" w:sz="4" w:space="0" w:color="auto"/>
              <w:bottom w:val="single" w:sz="4" w:space="0" w:color="auto"/>
              <w:right w:val="single" w:sz="4" w:space="0" w:color="auto"/>
            </w:tcBorders>
            <w:hideMark/>
          </w:tcPr>
          <w:p w14:paraId="60EF709A" w14:textId="77777777" w:rsidR="00AA08DA" w:rsidRPr="00276E9B" w:rsidRDefault="00AA08DA" w:rsidP="00804267">
            <w:pPr>
              <w:pStyle w:val="TAH"/>
            </w:pPr>
            <w:r w:rsidRPr="00276E9B">
              <w:t>Comment</w:t>
            </w:r>
          </w:p>
        </w:tc>
        <w:tc>
          <w:tcPr>
            <w:tcW w:w="1134" w:type="dxa"/>
            <w:tcBorders>
              <w:top w:val="single" w:sz="4" w:space="0" w:color="auto"/>
              <w:left w:val="single" w:sz="4" w:space="0" w:color="auto"/>
              <w:bottom w:val="single" w:sz="4" w:space="0" w:color="auto"/>
              <w:right w:val="single" w:sz="4" w:space="0" w:color="auto"/>
            </w:tcBorders>
            <w:hideMark/>
          </w:tcPr>
          <w:p w14:paraId="5CBFB3BD" w14:textId="77777777" w:rsidR="00AA08DA" w:rsidRPr="00276E9B" w:rsidRDefault="00AA08DA" w:rsidP="00804267">
            <w:pPr>
              <w:pStyle w:val="TAH"/>
            </w:pPr>
            <w:r w:rsidRPr="00276E9B">
              <w:t>Condition</w:t>
            </w:r>
          </w:p>
        </w:tc>
      </w:tr>
      <w:tr w:rsidR="00AA08DA" w:rsidRPr="00276E9B" w14:paraId="5D301805" w14:textId="77777777" w:rsidTr="00804267">
        <w:tc>
          <w:tcPr>
            <w:tcW w:w="4532" w:type="dxa"/>
            <w:tcBorders>
              <w:top w:val="single" w:sz="4" w:space="0" w:color="auto"/>
              <w:left w:val="single" w:sz="4" w:space="0" w:color="auto"/>
              <w:bottom w:val="single" w:sz="4" w:space="0" w:color="auto"/>
              <w:right w:val="single" w:sz="4" w:space="0" w:color="auto"/>
            </w:tcBorders>
          </w:tcPr>
          <w:p w14:paraId="7C5306A7" w14:textId="77777777" w:rsidR="00AA08DA" w:rsidRPr="00276E9B" w:rsidRDefault="00AA08DA" w:rsidP="00804267">
            <w:pPr>
              <w:pStyle w:val="TAH"/>
              <w:jc w:val="left"/>
              <w:rPr>
                <w:b w:val="0"/>
              </w:rPr>
            </w:pPr>
            <w:r w:rsidRPr="00276E9B">
              <w:rPr>
                <w:b w:val="0"/>
              </w:rPr>
              <w:t>GUTI</w:t>
            </w:r>
          </w:p>
        </w:tc>
        <w:tc>
          <w:tcPr>
            <w:tcW w:w="2265" w:type="dxa"/>
            <w:tcBorders>
              <w:top w:val="single" w:sz="4" w:space="0" w:color="auto"/>
              <w:left w:val="single" w:sz="4" w:space="0" w:color="auto"/>
              <w:bottom w:val="single" w:sz="4" w:space="0" w:color="auto"/>
              <w:right w:val="single" w:sz="4" w:space="0" w:color="auto"/>
            </w:tcBorders>
          </w:tcPr>
          <w:p w14:paraId="183323F0" w14:textId="77777777" w:rsidR="00AA08DA" w:rsidRPr="00276E9B" w:rsidRDefault="00AA08DA" w:rsidP="00804267">
            <w:pPr>
              <w:pStyle w:val="TAH"/>
              <w:jc w:val="left"/>
              <w:rPr>
                <w:b w:val="0"/>
              </w:rPr>
            </w:pPr>
            <w:r w:rsidRPr="00276E9B">
              <w:rPr>
                <w:b w:val="0"/>
              </w:rPr>
              <w:t>GUTI-1</w:t>
            </w:r>
          </w:p>
        </w:tc>
        <w:tc>
          <w:tcPr>
            <w:tcW w:w="1699" w:type="dxa"/>
            <w:tcBorders>
              <w:top w:val="single" w:sz="4" w:space="0" w:color="auto"/>
              <w:left w:val="single" w:sz="4" w:space="0" w:color="auto"/>
              <w:bottom w:val="single" w:sz="4" w:space="0" w:color="auto"/>
              <w:right w:val="single" w:sz="4" w:space="0" w:color="auto"/>
            </w:tcBorders>
          </w:tcPr>
          <w:p w14:paraId="7CF67DFC" w14:textId="77777777" w:rsidR="00AA08DA" w:rsidRPr="00276E9B" w:rsidRDefault="00AA08DA" w:rsidP="00804267">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174C178C" w14:textId="77777777" w:rsidR="00AA08DA" w:rsidRPr="00276E9B" w:rsidRDefault="00AA08DA" w:rsidP="00804267">
            <w:pPr>
              <w:pStyle w:val="TAH"/>
              <w:jc w:val="left"/>
              <w:rPr>
                <w:b w:val="0"/>
              </w:rPr>
            </w:pPr>
          </w:p>
        </w:tc>
      </w:tr>
    </w:tbl>
    <w:p w14:paraId="19166092" w14:textId="77777777" w:rsidR="00AA08DA" w:rsidRPr="00276E9B" w:rsidRDefault="00AA08DA" w:rsidP="00AA08DA"/>
    <w:p w14:paraId="0A8371F9" w14:textId="77777777" w:rsidR="00AA08DA" w:rsidRPr="00276E9B" w:rsidRDefault="00AA08DA" w:rsidP="00AA08DA">
      <w:pPr>
        <w:pStyle w:val="TH"/>
      </w:pPr>
      <w:r w:rsidRPr="00276E9B">
        <w:t>Table 22.5.18.3.3-8: Message ATTACH REQUEST (step 36–48b1 in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A08DA" w:rsidRPr="00276E9B" w14:paraId="01326C3C" w14:textId="77777777" w:rsidTr="00804267">
        <w:tc>
          <w:tcPr>
            <w:tcW w:w="9600" w:type="dxa"/>
            <w:gridSpan w:val="4"/>
            <w:tcBorders>
              <w:top w:val="single" w:sz="4" w:space="0" w:color="auto"/>
              <w:left w:val="single" w:sz="4" w:space="0" w:color="auto"/>
              <w:bottom w:val="single" w:sz="4" w:space="0" w:color="auto"/>
              <w:right w:val="single" w:sz="4" w:space="0" w:color="auto"/>
            </w:tcBorders>
            <w:hideMark/>
          </w:tcPr>
          <w:p w14:paraId="6FB80205" w14:textId="77777777" w:rsidR="00AA08DA" w:rsidRPr="00276E9B" w:rsidRDefault="00AA08DA" w:rsidP="00804267">
            <w:pPr>
              <w:pStyle w:val="TAL"/>
            </w:pPr>
            <w:r w:rsidRPr="00276E9B">
              <w:t>Derivation path: TS 36.508 table 4.7.2-4</w:t>
            </w:r>
          </w:p>
        </w:tc>
      </w:tr>
      <w:tr w:rsidR="00AA08DA" w:rsidRPr="00276E9B" w14:paraId="548E55C6"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066EFB5D" w14:textId="77777777" w:rsidR="00AA08DA" w:rsidRPr="00276E9B" w:rsidRDefault="00AA08DA" w:rsidP="00804267">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AADCFCA" w14:textId="77777777" w:rsidR="00AA08DA" w:rsidRPr="00276E9B" w:rsidRDefault="00AA08DA" w:rsidP="00804267">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290955C7" w14:textId="77777777" w:rsidR="00AA08DA" w:rsidRPr="00276E9B" w:rsidRDefault="00AA08DA" w:rsidP="0080426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662C8244" w14:textId="77777777" w:rsidR="00AA08DA" w:rsidRPr="00276E9B" w:rsidRDefault="00AA08DA" w:rsidP="00804267">
            <w:pPr>
              <w:pStyle w:val="TAH"/>
            </w:pPr>
            <w:r w:rsidRPr="00276E9B">
              <w:t>Condition</w:t>
            </w:r>
          </w:p>
        </w:tc>
      </w:tr>
      <w:tr w:rsidR="00AA08DA" w:rsidRPr="00276E9B" w14:paraId="7B08040F"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737D7C6C" w14:textId="77777777" w:rsidR="00AA08DA" w:rsidRPr="00276E9B" w:rsidRDefault="00AA08DA" w:rsidP="00804267">
            <w:pPr>
              <w:pStyle w:val="TAL"/>
            </w:pPr>
            <w:r w:rsidRPr="00276E9B">
              <w:t>Extended DRX parameters</w:t>
            </w:r>
          </w:p>
        </w:tc>
        <w:tc>
          <w:tcPr>
            <w:tcW w:w="2259" w:type="dxa"/>
            <w:tcBorders>
              <w:top w:val="single" w:sz="4" w:space="0" w:color="auto"/>
              <w:left w:val="single" w:sz="4" w:space="0" w:color="auto"/>
              <w:bottom w:val="single" w:sz="4" w:space="0" w:color="auto"/>
              <w:right w:val="single" w:sz="4" w:space="0" w:color="auto"/>
            </w:tcBorders>
            <w:hideMark/>
          </w:tcPr>
          <w:p w14:paraId="301B1FDD" w14:textId="77777777" w:rsidR="00AA08DA" w:rsidRPr="00276E9B" w:rsidRDefault="00AA08DA" w:rsidP="00804267">
            <w:pPr>
              <w:pStyle w:val="TAL"/>
            </w:pPr>
          </w:p>
        </w:tc>
        <w:tc>
          <w:tcPr>
            <w:tcW w:w="1694" w:type="dxa"/>
            <w:tcBorders>
              <w:top w:val="single" w:sz="4" w:space="0" w:color="auto"/>
              <w:left w:val="single" w:sz="4" w:space="0" w:color="auto"/>
              <w:bottom w:val="single" w:sz="4" w:space="0" w:color="auto"/>
              <w:right w:val="single" w:sz="4" w:space="0" w:color="auto"/>
            </w:tcBorders>
          </w:tcPr>
          <w:p w14:paraId="1BA23907"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39728FEB" w14:textId="77777777" w:rsidR="00AA08DA" w:rsidRPr="00276E9B" w:rsidRDefault="00AA08DA" w:rsidP="00804267">
            <w:pPr>
              <w:pStyle w:val="TAL"/>
            </w:pPr>
          </w:p>
        </w:tc>
      </w:tr>
      <w:tr w:rsidR="00AA08DA" w:rsidRPr="00276E9B" w14:paraId="170D673A" w14:textId="77777777" w:rsidTr="00804267">
        <w:tc>
          <w:tcPr>
            <w:tcW w:w="4517" w:type="dxa"/>
            <w:tcBorders>
              <w:top w:val="single" w:sz="4" w:space="0" w:color="auto"/>
              <w:left w:val="single" w:sz="4" w:space="0" w:color="auto"/>
              <w:bottom w:val="single" w:sz="4" w:space="0" w:color="auto"/>
              <w:right w:val="single" w:sz="4" w:space="0" w:color="auto"/>
            </w:tcBorders>
          </w:tcPr>
          <w:p w14:paraId="7D909D8B" w14:textId="77777777" w:rsidR="00AA08DA" w:rsidRPr="00276E9B" w:rsidRDefault="00AA08DA" w:rsidP="00804267">
            <w:pPr>
              <w:pStyle w:val="TAL"/>
            </w:pPr>
            <w:r w:rsidRPr="00276E9B">
              <w:t xml:space="preserve">  Paging Time Window</w:t>
            </w:r>
          </w:p>
        </w:tc>
        <w:tc>
          <w:tcPr>
            <w:tcW w:w="2259" w:type="dxa"/>
            <w:tcBorders>
              <w:top w:val="single" w:sz="4" w:space="0" w:color="auto"/>
              <w:left w:val="single" w:sz="4" w:space="0" w:color="auto"/>
              <w:bottom w:val="single" w:sz="4" w:space="0" w:color="auto"/>
              <w:right w:val="single" w:sz="4" w:space="0" w:color="auto"/>
            </w:tcBorders>
          </w:tcPr>
          <w:p w14:paraId="2FF8E57E" w14:textId="77777777" w:rsidR="00AA08DA" w:rsidRPr="00276E9B" w:rsidRDefault="00AA08DA" w:rsidP="00804267">
            <w:pPr>
              <w:pStyle w:val="TAL"/>
            </w:pPr>
            <w:r w:rsidRPr="00276E9B">
              <w:t>Any Value</w:t>
            </w:r>
          </w:p>
        </w:tc>
        <w:tc>
          <w:tcPr>
            <w:tcW w:w="1694" w:type="dxa"/>
            <w:tcBorders>
              <w:top w:val="single" w:sz="4" w:space="0" w:color="auto"/>
              <w:left w:val="single" w:sz="4" w:space="0" w:color="auto"/>
              <w:bottom w:val="single" w:sz="4" w:space="0" w:color="auto"/>
              <w:right w:val="single" w:sz="4" w:space="0" w:color="auto"/>
            </w:tcBorders>
          </w:tcPr>
          <w:p w14:paraId="7A88E052"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7012A9EA" w14:textId="77777777" w:rsidR="00AA08DA" w:rsidRPr="00276E9B" w:rsidRDefault="00AA08DA" w:rsidP="00804267">
            <w:pPr>
              <w:pStyle w:val="TAL"/>
            </w:pPr>
          </w:p>
        </w:tc>
      </w:tr>
      <w:tr w:rsidR="00AA08DA" w:rsidRPr="00276E9B" w14:paraId="79A252BA" w14:textId="77777777" w:rsidTr="00804267">
        <w:tc>
          <w:tcPr>
            <w:tcW w:w="4517" w:type="dxa"/>
            <w:tcBorders>
              <w:top w:val="single" w:sz="4" w:space="0" w:color="auto"/>
              <w:left w:val="single" w:sz="4" w:space="0" w:color="auto"/>
              <w:bottom w:val="single" w:sz="4" w:space="0" w:color="auto"/>
              <w:right w:val="single" w:sz="4" w:space="0" w:color="auto"/>
            </w:tcBorders>
          </w:tcPr>
          <w:p w14:paraId="783DE13A" w14:textId="77777777" w:rsidR="00AA08DA" w:rsidRPr="00276E9B" w:rsidRDefault="00AA08DA" w:rsidP="00804267">
            <w:pPr>
              <w:pStyle w:val="TAL"/>
            </w:pPr>
            <w:r w:rsidRPr="00276E9B">
              <w:t xml:space="preserve">  eDRX value</w:t>
            </w:r>
          </w:p>
        </w:tc>
        <w:tc>
          <w:tcPr>
            <w:tcW w:w="2259" w:type="dxa"/>
            <w:tcBorders>
              <w:top w:val="single" w:sz="4" w:space="0" w:color="auto"/>
              <w:left w:val="single" w:sz="4" w:space="0" w:color="auto"/>
              <w:bottom w:val="single" w:sz="4" w:space="0" w:color="auto"/>
              <w:right w:val="single" w:sz="4" w:space="0" w:color="auto"/>
            </w:tcBorders>
          </w:tcPr>
          <w:p w14:paraId="78F66102" w14:textId="77777777" w:rsidR="00AA08DA" w:rsidRPr="00276E9B" w:rsidRDefault="00AA08DA" w:rsidP="00804267">
            <w:pPr>
              <w:pStyle w:val="TAL"/>
            </w:pPr>
            <w:r w:rsidRPr="00276E9B">
              <w:t>Any Value</w:t>
            </w:r>
          </w:p>
        </w:tc>
        <w:tc>
          <w:tcPr>
            <w:tcW w:w="1694" w:type="dxa"/>
            <w:tcBorders>
              <w:top w:val="single" w:sz="4" w:space="0" w:color="auto"/>
              <w:left w:val="single" w:sz="4" w:space="0" w:color="auto"/>
              <w:bottom w:val="single" w:sz="4" w:space="0" w:color="auto"/>
              <w:right w:val="single" w:sz="4" w:space="0" w:color="auto"/>
            </w:tcBorders>
          </w:tcPr>
          <w:p w14:paraId="1EF47C25"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244B5901" w14:textId="77777777" w:rsidR="00AA08DA" w:rsidRPr="00276E9B" w:rsidRDefault="00AA08DA" w:rsidP="00804267">
            <w:pPr>
              <w:pStyle w:val="TAL"/>
            </w:pPr>
          </w:p>
        </w:tc>
      </w:tr>
    </w:tbl>
    <w:p w14:paraId="634CA1D4" w14:textId="77777777" w:rsidR="00AA08DA" w:rsidRPr="00276E9B" w:rsidRDefault="00AA08DA" w:rsidP="00AA08DA"/>
    <w:p w14:paraId="0DE93063" w14:textId="77777777" w:rsidR="00AA08DA" w:rsidRPr="00276E9B" w:rsidRDefault="00AA08DA" w:rsidP="00AA08DA">
      <w:pPr>
        <w:pStyle w:val="TH"/>
      </w:pPr>
      <w:r w:rsidRPr="00276E9B">
        <w:t>Table 22.5.18.3.3-9: Message ATTACH ACCEPT (step 36–48b1 in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A08DA" w:rsidRPr="00276E9B" w14:paraId="722E70DD" w14:textId="77777777" w:rsidTr="00804267">
        <w:tc>
          <w:tcPr>
            <w:tcW w:w="9600" w:type="dxa"/>
            <w:gridSpan w:val="4"/>
            <w:tcBorders>
              <w:top w:val="single" w:sz="4" w:space="0" w:color="auto"/>
              <w:left w:val="single" w:sz="4" w:space="0" w:color="auto"/>
              <w:bottom w:val="single" w:sz="4" w:space="0" w:color="auto"/>
              <w:right w:val="single" w:sz="4" w:space="0" w:color="auto"/>
            </w:tcBorders>
            <w:hideMark/>
          </w:tcPr>
          <w:p w14:paraId="45F20ECC" w14:textId="77777777" w:rsidR="00AA08DA" w:rsidRPr="00276E9B" w:rsidRDefault="00AA08DA" w:rsidP="00804267">
            <w:pPr>
              <w:pStyle w:val="TAL"/>
            </w:pPr>
            <w:r w:rsidRPr="00276E9B">
              <w:t>Derivation path: TS 36.508 table 4.7.2-1</w:t>
            </w:r>
          </w:p>
        </w:tc>
      </w:tr>
      <w:tr w:rsidR="00AA08DA" w:rsidRPr="00276E9B" w14:paraId="39CE2ABF"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7AACB66F" w14:textId="77777777" w:rsidR="00AA08DA" w:rsidRPr="00276E9B" w:rsidRDefault="00AA08DA" w:rsidP="00804267">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EDFACBF" w14:textId="77777777" w:rsidR="00AA08DA" w:rsidRPr="00276E9B" w:rsidRDefault="00AA08DA" w:rsidP="00804267">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75F2EEEE" w14:textId="77777777" w:rsidR="00AA08DA" w:rsidRPr="00276E9B" w:rsidRDefault="00AA08DA" w:rsidP="0080426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03C50E9C" w14:textId="77777777" w:rsidR="00AA08DA" w:rsidRPr="00276E9B" w:rsidRDefault="00AA08DA" w:rsidP="00804267">
            <w:pPr>
              <w:pStyle w:val="TAH"/>
            </w:pPr>
            <w:r w:rsidRPr="00276E9B">
              <w:t>Condition</w:t>
            </w:r>
          </w:p>
        </w:tc>
      </w:tr>
      <w:tr w:rsidR="00AA08DA" w:rsidRPr="00276E9B" w14:paraId="5732F96F"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354AC471" w14:textId="77777777" w:rsidR="00AA08DA" w:rsidRPr="00276E9B" w:rsidRDefault="00AA08DA" w:rsidP="00804267">
            <w:pPr>
              <w:pStyle w:val="TAL"/>
            </w:pPr>
            <w:r w:rsidRPr="00276E9B">
              <w:t>Extended DRX parameters</w:t>
            </w:r>
          </w:p>
        </w:tc>
        <w:tc>
          <w:tcPr>
            <w:tcW w:w="2259" w:type="dxa"/>
            <w:tcBorders>
              <w:top w:val="single" w:sz="4" w:space="0" w:color="auto"/>
              <w:left w:val="single" w:sz="4" w:space="0" w:color="auto"/>
              <w:bottom w:val="single" w:sz="4" w:space="0" w:color="auto"/>
              <w:right w:val="single" w:sz="4" w:space="0" w:color="auto"/>
            </w:tcBorders>
            <w:hideMark/>
          </w:tcPr>
          <w:p w14:paraId="105F01D7" w14:textId="77777777" w:rsidR="00AA08DA" w:rsidRPr="00276E9B" w:rsidRDefault="00AA08DA" w:rsidP="00804267">
            <w:pPr>
              <w:pStyle w:val="TAL"/>
            </w:pPr>
            <w:r w:rsidRPr="00276E9B">
              <w:t>Not present</w:t>
            </w:r>
          </w:p>
        </w:tc>
        <w:tc>
          <w:tcPr>
            <w:tcW w:w="1694" w:type="dxa"/>
            <w:tcBorders>
              <w:top w:val="single" w:sz="4" w:space="0" w:color="auto"/>
              <w:left w:val="single" w:sz="4" w:space="0" w:color="auto"/>
              <w:bottom w:val="single" w:sz="4" w:space="0" w:color="auto"/>
              <w:right w:val="single" w:sz="4" w:space="0" w:color="auto"/>
            </w:tcBorders>
          </w:tcPr>
          <w:p w14:paraId="27D63FF7"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6160BCAC" w14:textId="77777777" w:rsidR="00AA08DA" w:rsidRPr="00276E9B" w:rsidRDefault="00AA08DA" w:rsidP="00804267">
            <w:pPr>
              <w:pStyle w:val="TAL"/>
            </w:pPr>
          </w:p>
        </w:tc>
      </w:tr>
    </w:tbl>
    <w:p w14:paraId="59980731" w14:textId="77777777" w:rsidR="00AA08DA" w:rsidRPr="00276E9B" w:rsidRDefault="00AA08DA" w:rsidP="00EE723C"/>
    <w:p w14:paraId="3858C3E9" w14:textId="77777777" w:rsidR="00AA08DA" w:rsidRPr="00276E9B" w:rsidRDefault="00AA08DA" w:rsidP="00AA08DA">
      <w:pPr>
        <w:pStyle w:val="TH"/>
      </w:pPr>
      <w:r w:rsidRPr="00276E9B">
        <w:t>Table 22.5.18.3.3-10: Message ATTACH COMPLETE (step 49 in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A08DA" w:rsidRPr="00276E9B" w14:paraId="51CFDD08" w14:textId="77777777" w:rsidTr="00804267">
        <w:tc>
          <w:tcPr>
            <w:tcW w:w="9600" w:type="dxa"/>
            <w:gridSpan w:val="4"/>
            <w:tcBorders>
              <w:top w:val="single" w:sz="4" w:space="0" w:color="auto"/>
              <w:left w:val="single" w:sz="4" w:space="0" w:color="auto"/>
              <w:bottom w:val="single" w:sz="4" w:space="0" w:color="auto"/>
              <w:right w:val="single" w:sz="4" w:space="0" w:color="auto"/>
            </w:tcBorders>
            <w:hideMark/>
          </w:tcPr>
          <w:p w14:paraId="406084B5" w14:textId="77777777" w:rsidR="00AA08DA" w:rsidRPr="00276E9B" w:rsidRDefault="00AA08DA" w:rsidP="00804267">
            <w:pPr>
              <w:pStyle w:val="TAL"/>
            </w:pPr>
            <w:r w:rsidRPr="00276E9B">
              <w:t>Derivation path: TS 36.508 table 4.7.2-2</w:t>
            </w:r>
          </w:p>
        </w:tc>
      </w:tr>
      <w:tr w:rsidR="00AA08DA" w:rsidRPr="00276E9B" w14:paraId="625EC88C"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2E5F6E79" w14:textId="77777777" w:rsidR="00AA08DA" w:rsidRPr="00276E9B" w:rsidRDefault="00AA08DA" w:rsidP="00804267">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1E1DE762" w14:textId="77777777" w:rsidR="00AA08DA" w:rsidRPr="00276E9B" w:rsidRDefault="00AA08DA" w:rsidP="00804267">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7C4262C1" w14:textId="77777777" w:rsidR="00AA08DA" w:rsidRPr="00276E9B" w:rsidRDefault="00AA08DA" w:rsidP="0080426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19D3833F" w14:textId="77777777" w:rsidR="00AA08DA" w:rsidRPr="00276E9B" w:rsidRDefault="00AA08DA" w:rsidP="00804267">
            <w:pPr>
              <w:pStyle w:val="TAH"/>
            </w:pPr>
            <w:r w:rsidRPr="00276E9B">
              <w:t>Condition</w:t>
            </w:r>
          </w:p>
        </w:tc>
      </w:tr>
      <w:tr w:rsidR="00AA08DA" w:rsidRPr="00276E9B" w14:paraId="3D2BB5A3"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694099B2" w14:textId="77777777" w:rsidR="00AA08DA" w:rsidRPr="00276E9B" w:rsidRDefault="00AA08DA" w:rsidP="00804267">
            <w:pPr>
              <w:pStyle w:val="TAL"/>
            </w:pPr>
            <w:r w:rsidRPr="00276E9B">
              <w:t>Extended DRX parameters</w:t>
            </w:r>
          </w:p>
        </w:tc>
        <w:tc>
          <w:tcPr>
            <w:tcW w:w="2259" w:type="dxa"/>
            <w:tcBorders>
              <w:top w:val="single" w:sz="4" w:space="0" w:color="auto"/>
              <w:left w:val="single" w:sz="4" w:space="0" w:color="auto"/>
              <w:bottom w:val="single" w:sz="4" w:space="0" w:color="auto"/>
              <w:right w:val="single" w:sz="4" w:space="0" w:color="auto"/>
            </w:tcBorders>
            <w:hideMark/>
          </w:tcPr>
          <w:p w14:paraId="6E551EA6" w14:textId="77777777" w:rsidR="00AA08DA" w:rsidRPr="00276E9B" w:rsidRDefault="00AA08DA" w:rsidP="00804267">
            <w:pPr>
              <w:pStyle w:val="TAL"/>
            </w:pPr>
            <w:r w:rsidRPr="00276E9B">
              <w:t>Not present</w:t>
            </w:r>
          </w:p>
        </w:tc>
        <w:tc>
          <w:tcPr>
            <w:tcW w:w="1694" w:type="dxa"/>
            <w:tcBorders>
              <w:top w:val="single" w:sz="4" w:space="0" w:color="auto"/>
              <w:left w:val="single" w:sz="4" w:space="0" w:color="auto"/>
              <w:bottom w:val="single" w:sz="4" w:space="0" w:color="auto"/>
              <w:right w:val="single" w:sz="4" w:space="0" w:color="auto"/>
            </w:tcBorders>
          </w:tcPr>
          <w:p w14:paraId="5285B01A"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6DC1C190" w14:textId="77777777" w:rsidR="00AA08DA" w:rsidRPr="00276E9B" w:rsidRDefault="00AA08DA" w:rsidP="00804267">
            <w:pPr>
              <w:pStyle w:val="TAL"/>
            </w:pPr>
          </w:p>
        </w:tc>
      </w:tr>
    </w:tbl>
    <w:p w14:paraId="50E3FFA9" w14:textId="77777777" w:rsidR="00AA08DA" w:rsidRPr="00276E9B" w:rsidRDefault="00AA08DA" w:rsidP="00EE723C"/>
    <w:p w14:paraId="55D3E13E" w14:textId="77777777" w:rsidR="00AA08DA" w:rsidRPr="00276E9B" w:rsidRDefault="00AA08DA" w:rsidP="00AA08DA">
      <w:pPr>
        <w:pStyle w:val="TH"/>
      </w:pPr>
      <w:r w:rsidRPr="00276E9B">
        <w:lastRenderedPageBreak/>
        <w:t>Table 22.5.18.3.3-11: Message TRACKING AREA UPDATE REQUEST (step 57 in Table 22.5.18.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AA08DA" w:rsidRPr="00276E9B" w14:paraId="6B133D29" w14:textId="77777777" w:rsidTr="00804267">
        <w:tc>
          <w:tcPr>
            <w:tcW w:w="9630" w:type="dxa"/>
            <w:gridSpan w:val="4"/>
            <w:tcBorders>
              <w:top w:val="single" w:sz="4" w:space="0" w:color="auto"/>
              <w:left w:val="single" w:sz="4" w:space="0" w:color="auto"/>
              <w:bottom w:val="single" w:sz="4" w:space="0" w:color="auto"/>
              <w:right w:val="single" w:sz="4" w:space="0" w:color="auto"/>
            </w:tcBorders>
            <w:hideMark/>
          </w:tcPr>
          <w:p w14:paraId="3C74E21D" w14:textId="77777777" w:rsidR="00AA08DA" w:rsidRPr="00276E9B" w:rsidRDefault="00AA08DA" w:rsidP="00804267">
            <w:pPr>
              <w:pStyle w:val="TAL"/>
            </w:pPr>
            <w:r w:rsidRPr="00276E9B">
              <w:t>Derivation path: 36.508 table 4.7.2-27</w:t>
            </w:r>
          </w:p>
        </w:tc>
      </w:tr>
      <w:tr w:rsidR="00AA08DA" w:rsidRPr="00276E9B" w14:paraId="0DC56C14"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5C1E4ACC" w14:textId="77777777" w:rsidR="00AA08DA" w:rsidRPr="00276E9B" w:rsidRDefault="00AA08DA" w:rsidP="00804267">
            <w:pPr>
              <w:pStyle w:val="TAH"/>
            </w:pPr>
            <w:r w:rsidRPr="00276E9B">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11286C86" w14:textId="77777777" w:rsidR="00AA08DA" w:rsidRPr="00276E9B" w:rsidRDefault="00AA08DA" w:rsidP="00804267">
            <w:pPr>
              <w:pStyle w:val="TAH"/>
            </w:pPr>
            <w:r w:rsidRPr="00276E9B">
              <w:t>Value/Remark</w:t>
            </w:r>
          </w:p>
        </w:tc>
        <w:tc>
          <w:tcPr>
            <w:tcW w:w="1699" w:type="dxa"/>
            <w:tcBorders>
              <w:top w:val="single" w:sz="4" w:space="0" w:color="auto"/>
              <w:left w:val="single" w:sz="4" w:space="0" w:color="auto"/>
              <w:bottom w:val="single" w:sz="4" w:space="0" w:color="auto"/>
              <w:right w:val="single" w:sz="4" w:space="0" w:color="auto"/>
            </w:tcBorders>
            <w:hideMark/>
          </w:tcPr>
          <w:p w14:paraId="56D8002F" w14:textId="77777777" w:rsidR="00AA08DA" w:rsidRPr="00276E9B" w:rsidRDefault="00AA08DA" w:rsidP="00804267">
            <w:pPr>
              <w:pStyle w:val="TAH"/>
            </w:pPr>
            <w:r w:rsidRPr="00276E9B">
              <w:t>Comment</w:t>
            </w:r>
          </w:p>
        </w:tc>
        <w:tc>
          <w:tcPr>
            <w:tcW w:w="1134" w:type="dxa"/>
            <w:tcBorders>
              <w:top w:val="single" w:sz="4" w:space="0" w:color="auto"/>
              <w:left w:val="single" w:sz="4" w:space="0" w:color="auto"/>
              <w:bottom w:val="single" w:sz="4" w:space="0" w:color="auto"/>
              <w:right w:val="single" w:sz="4" w:space="0" w:color="auto"/>
            </w:tcBorders>
            <w:hideMark/>
          </w:tcPr>
          <w:p w14:paraId="378BEB0F" w14:textId="77777777" w:rsidR="00AA08DA" w:rsidRPr="00276E9B" w:rsidRDefault="00AA08DA" w:rsidP="00804267">
            <w:pPr>
              <w:pStyle w:val="TAH"/>
            </w:pPr>
            <w:r w:rsidRPr="00276E9B">
              <w:t>Condition</w:t>
            </w:r>
          </w:p>
        </w:tc>
      </w:tr>
      <w:tr w:rsidR="00AA08DA" w:rsidRPr="00276E9B" w14:paraId="14B20FC4"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69CFF5A2" w14:textId="77777777" w:rsidR="00AA08DA" w:rsidRPr="00276E9B" w:rsidRDefault="00AA08DA" w:rsidP="00804267">
            <w:pPr>
              <w:pStyle w:val="TAH"/>
              <w:jc w:val="left"/>
              <w:rPr>
                <w:b w:val="0"/>
              </w:rPr>
            </w:pPr>
            <w:r w:rsidRPr="00276E9B">
              <w:rPr>
                <w:b w:val="0"/>
              </w:rPr>
              <w:t>Extended DRX parameters</w:t>
            </w:r>
          </w:p>
        </w:tc>
        <w:tc>
          <w:tcPr>
            <w:tcW w:w="2265" w:type="dxa"/>
            <w:tcBorders>
              <w:top w:val="single" w:sz="4" w:space="0" w:color="auto"/>
              <w:left w:val="single" w:sz="4" w:space="0" w:color="auto"/>
              <w:bottom w:val="single" w:sz="4" w:space="0" w:color="auto"/>
              <w:right w:val="single" w:sz="4" w:space="0" w:color="auto"/>
            </w:tcBorders>
            <w:hideMark/>
          </w:tcPr>
          <w:p w14:paraId="6A0F34CC" w14:textId="77777777" w:rsidR="00AA08DA" w:rsidRPr="00276E9B" w:rsidRDefault="00AA08DA" w:rsidP="00804267">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646953FE" w14:textId="77777777" w:rsidR="00AA08DA" w:rsidRPr="00276E9B" w:rsidRDefault="00AA08DA" w:rsidP="00804267">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37C827F7" w14:textId="77777777" w:rsidR="00AA08DA" w:rsidRPr="00276E9B" w:rsidRDefault="00AA08DA" w:rsidP="00EE723C">
            <w:pPr>
              <w:pStyle w:val="TAL"/>
            </w:pPr>
          </w:p>
        </w:tc>
      </w:tr>
      <w:tr w:rsidR="00AA08DA" w:rsidRPr="00276E9B" w14:paraId="500E3343"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0E138E4D" w14:textId="77777777" w:rsidR="00AA08DA" w:rsidRPr="00276E9B" w:rsidRDefault="00AA08DA" w:rsidP="00804267">
            <w:pPr>
              <w:pStyle w:val="TAL"/>
            </w:pPr>
            <w:r w:rsidRPr="00276E9B">
              <w:t xml:space="preserve">  Paging Time Window</w:t>
            </w:r>
          </w:p>
        </w:tc>
        <w:tc>
          <w:tcPr>
            <w:tcW w:w="2265" w:type="dxa"/>
            <w:tcBorders>
              <w:top w:val="single" w:sz="4" w:space="0" w:color="auto"/>
              <w:left w:val="single" w:sz="4" w:space="0" w:color="auto"/>
              <w:bottom w:val="single" w:sz="4" w:space="0" w:color="auto"/>
              <w:right w:val="single" w:sz="4" w:space="0" w:color="auto"/>
            </w:tcBorders>
            <w:hideMark/>
          </w:tcPr>
          <w:p w14:paraId="1F46C703" w14:textId="77777777" w:rsidR="00AA08DA" w:rsidRPr="00276E9B" w:rsidRDefault="00AA08DA" w:rsidP="00804267">
            <w:pPr>
              <w:pStyle w:val="TAL"/>
            </w:pPr>
            <w:r w:rsidRPr="00276E9B">
              <w:t>Any Value</w:t>
            </w:r>
          </w:p>
        </w:tc>
        <w:tc>
          <w:tcPr>
            <w:tcW w:w="1699" w:type="dxa"/>
            <w:tcBorders>
              <w:top w:val="single" w:sz="4" w:space="0" w:color="auto"/>
              <w:left w:val="single" w:sz="4" w:space="0" w:color="auto"/>
              <w:bottom w:val="single" w:sz="4" w:space="0" w:color="auto"/>
              <w:right w:val="single" w:sz="4" w:space="0" w:color="auto"/>
            </w:tcBorders>
          </w:tcPr>
          <w:p w14:paraId="794D89EA" w14:textId="77777777" w:rsidR="00AA08DA" w:rsidRPr="00276E9B" w:rsidRDefault="00AA08DA" w:rsidP="00804267">
            <w:pPr>
              <w:pStyle w:val="TAL"/>
            </w:pPr>
          </w:p>
        </w:tc>
        <w:tc>
          <w:tcPr>
            <w:tcW w:w="1134" w:type="dxa"/>
            <w:tcBorders>
              <w:top w:val="single" w:sz="4" w:space="0" w:color="auto"/>
              <w:left w:val="single" w:sz="4" w:space="0" w:color="auto"/>
              <w:bottom w:val="single" w:sz="4" w:space="0" w:color="auto"/>
              <w:right w:val="single" w:sz="4" w:space="0" w:color="auto"/>
            </w:tcBorders>
          </w:tcPr>
          <w:p w14:paraId="2EB0CF51" w14:textId="77777777" w:rsidR="00AA08DA" w:rsidRPr="00276E9B" w:rsidRDefault="00AA08DA" w:rsidP="00804267">
            <w:pPr>
              <w:pStyle w:val="TAL"/>
            </w:pPr>
          </w:p>
        </w:tc>
      </w:tr>
      <w:tr w:rsidR="00AA08DA" w:rsidRPr="00276E9B" w14:paraId="4823084A"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4BD16D34" w14:textId="77777777" w:rsidR="00AA08DA" w:rsidRPr="00276E9B" w:rsidRDefault="00AA08DA" w:rsidP="00804267">
            <w:pPr>
              <w:pStyle w:val="TAL"/>
            </w:pPr>
            <w:r w:rsidRPr="00276E9B">
              <w:t xml:space="preserve">  eDRX value</w:t>
            </w:r>
          </w:p>
        </w:tc>
        <w:tc>
          <w:tcPr>
            <w:tcW w:w="2265" w:type="dxa"/>
            <w:tcBorders>
              <w:top w:val="single" w:sz="4" w:space="0" w:color="auto"/>
              <w:left w:val="single" w:sz="4" w:space="0" w:color="auto"/>
              <w:bottom w:val="single" w:sz="4" w:space="0" w:color="auto"/>
              <w:right w:val="single" w:sz="4" w:space="0" w:color="auto"/>
            </w:tcBorders>
            <w:hideMark/>
          </w:tcPr>
          <w:p w14:paraId="3C5731E4" w14:textId="77777777" w:rsidR="00AA08DA" w:rsidRPr="00276E9B" w:rsidRDefault="00AA08DA" w:rsidP="00804267">
            <w:pPr>
              <w:pStyle w:val="TAL"/>
            </w:pPr>
            <w:r w:rsidRPr="00276E9B">
              <w:t>Any Value</w:t>
            </w:r>
          </w:p>
        </w:tc>
        <w:tc>
          <w:tcPr>
            <w:tcW w:w="1699" w:type="dxa"/>
            <w:tcBorders>
              <w:top w:val="single" w:sz="4" w:space="0" w:color="auto"/>
              <w:left w:val="single" w:sz="4" w:space="0" w:color="auto"/>
              <w:bottom w:val="single" w:sz="4" w:space="0" w:color="auto"/>
              <w:right w:val="single" w:sz="4" w:space="0" w:color="auto"/>
            </w:tcBorders>
          </w:tcPr>
          <w:p w14:paraId="7821D509" w14:textId="77777777" w:rsidR="00AA08DA" w:rsidRPr="00276E9B" w:rsidRDefault="00AA08DA" w:rsidP="00804267">
            <w:pPr>
              <w:pStyle w:val="TAL"/>
            </w:pPr>
          </w:p>
        </w:tc>
        <w:tc>
          <w:tcPr>
            <w:tcW w:w="1134" w:type="dxa"/>
            <w:tcBorders>
              <w:top w:val="single" w:sz="4" w:space="0" w:color="auto"/>
              <w:left w:val="single" w:sz="4" w:space="0" w:color="auto"/>
              <w:bottom w:val="single" w:sz="4" w:space="0" w:color="auto"/>
              <w:right w:val="single" w:sz="4" w:space="0" w:color="auto"/>
            </w:tcBorders>
          </w:tcPr>
          <w:p w14:paraId="44F6B8F9" w14:textId="77777777" w:rsidR="00AA08DA" w:rsidRPr="00276E9B" w:rsidRDefault="00AA08DA" w:rsidP="00804267">
            <w:pPr>
              <w:pStyle w:val="TAL"/>
            </w:pPr>
          </w:p>
        </w:tc>
      </w:tr>
    </w:tbl>
    <w:p w14:paraId="0301E4F0" w14:textId="77777777" w:rsidR="00AA08DA" w:rsidRPr="00276E9B" w:rsidRDefault="00AA08DA" w:rsidP="00AA08DA"/>
    <w:p w14:paraId="7AB88DCC" w14:textId="77777777" w:rsidR="00AA08DA" w:rsidRPr="00276E9B" w:rsidRDefault="00AA08DA" w:rsidP="00AA08DA">
      <w:pPr>
        <w:pStyle w:val="TH"/>
      </w:pPr>
      <w:r w:rsidRPr="00276E9B">
        <w:t>Table 22.5.18.3.3-12: Message TRACKING AREA UPDATE ACCEPT (step 58 in Table 22.5.18.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AA08DA" w:rsidRPr="00276E9B" w14:paraId="3C992758" w14:textId="77777777" w:rsidTr="00804267">
        <w:tc>
          <w:tcPr>
            <w:tcW w:w="9630" w:type="dxa"/>
            <w:gridSpan w:val="4"/>
            <w:tcBorders>
              <w:top w:val="single" w:sz="4" w:space="0" w:color="auto"/>
              <w:left w:val="single" w:sz="4" w:space="0" w:color="auto"/>
              <w:bottom w:val="single" w:sz="4" w:space="0" w:color="auto"/>
              <w:right w:val="single" w:sz="4" w:space="0" w:color="auto"/>
            </w:tcBorders>
            <w:hideMark/>
          </w:tcPr>
          <w:p w14:paraId="1524B750" w14:textId="77777777" w:rsidR="00AA08DA" w:rsidRPr="00276E9B" w:rsidRDefault="00AA08DA" w:rsidP="00804267">
            <w:pPr>
              <w:pStyle w:val="TAL"/>
            </w:pPr>
            <w:r w:rsidRPr="00276E9B">
              <w:t>Derivation path: 36.508 table 4.7.2-24</w:t>
            </w:r>
          </w:p>
        </w:tc>
      </w:tr>
      <w:tr w:rsidR="00AA08DA" w:rsidRPr="00276E9B" w14:paraId="3E8FF901"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5A87260C" w14:textId="77777777" w:rsidR="00AA08DA" w:rsidRPr="00276E9B" w:rsidRDefault="00AA08DA" w:rsidP="00804267">
            <w:pPr>
              <w:pStyle w:val="TAH"/>
            </w:pPr>
            <w:r w:rsidRPr="00276E9B">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DCB745A" w14:textId="77777777" w:rsidR="00AA08DA" w:rsidRPr="00276E9B" w:rsidRDefault="00AA08DA" w:rsidP="00804267">
            <w:pPr>
              <w:pStyle w:val="TAH"/>
            </w:pPr>
            <w:r w:rsidRPr="00276E9B">
              <w:t>Value/Remark</w:t>
            </w:r>
          </w:p>
        </w:tc>
        <w:tc>
          <w:tcPr>
            <w:tcW w:w="1699" w:type="dxa"/>
            <w:tcBorders>
              <w:top w:val="single" w:sz="4" w:space="0" w:color="auto"/>
              <w:left w:val="single" w:sz="4" w:space="0" w:color="auto"/>
              <w:bottom w:val="single" w:sz="4" w:space="0" w:color="auto"/>
              <w:right w:val="single" w:sz="4" w:space="0" w:color="auto"/>
            </w:tcBorders>
            <w:hideMark/>
          </w:tcPr>
          <w:p w14:paraId="513B59F1" w14:textId="77777777" w:rsidR="00AA08DA" w:rsidRPr="00276E9B" w:rsidRDefault="00AA08DA" w:rsidP="00804267">
            <w:pPr>
              <w:pStyle w:val="TAH"/>
            </w:pPr>
            <w:r w:rsidRPr="00276E9B">
              <w:t>Comment</w:t>
            </w:r>
          </w:p>
        </w:tc>
        <w:tc>
          <w:tcPr>
            <w:tcW w:w="1134" w:type="dxa"/>
            <w:tcBorders>
              <w:top w:val="single" w:sz="4" w:space="0" w:color="auto"/>
              <w:left w:val="single" w:sz="4" w:space="0" w:color="auto"/>
              <w:bottom w:val="single" w:sz="4" w:space="0" w:color="auto"/>
              <w:right w:val="single" w:sz="4" w:space="0" w:color="auto"/>
            </w:tcBorders>
            <w:hideMark/>
          </w:tcPr>
          <w:p w14:paraId="6CF643B2" w14:textId="77777777" w:rsidR="00AA08DA" w:rsidRPr="00276E9B" w:rsidRDefault="00AA08DA" w:rsidP="00804267">
            <w:pPr>
              <w:pStyle w:val="TAH"/>
            </w:pPr>
            <w:r w:rsidRPr="00276E9B">
              <w:t>Condition</w:t>
            </w:r>
          </w:p>
        </w:tc>
      </w:tr>
      <w:tr w:rsidR="00AA08DA" w:rsidRPr="00276E9B" w14:paraId="15C05AD6"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34506039" w14:textId="77777777" w:rsidR="00AA08DA" w:rsidRPr="00276E9B" w:rsidRDefault="00AA08DA" w:rsidP="00804267">
            <w:pPr>
              <w:pStyle w:val="TAH"/>
              <w:jc w:val="left"/>
              <w:rPr>
                <w:b w:val="0"/>
              </w:rPr>
            </w:pPr>
            <w:r w:rsidRPr="00276E9B">
              <w:rPr>
                <w:b w:val="0"/>
              </w:rPr>
              <w:t>Extended DRX parameters</w:t>
            </w:r>
          </w:p>
        </w:tc>
        <w:tc>
          <w:tcPr>
            <w:tcW w:w="2265" w:type="dxa"/>
            <w:tcBorders>
              <w:top w:val="single" w:sz="4" w:space="0" w:color="auto"/>
              <w:left w:val="single" w:sz="4" w:space="0" w:color="auto"/>
              <w:bottom w:val="single" w:sz="4" w:space="0" w:color="auto"/>
              <w:right w:val="single" w:sz="4" w:space="0" w:color="auto"/>
            </w:tcBorders>
            <w:hideMark/>
          </w:tcPr>
          <w:p w14:paraId="0A8841C7" w14:textId="77777777" w:rsidR="00AA08DA" w:rsidRPr="00276E9B" w:rsidRDefault="00AA08DA" w:rsidP="00804267">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28502551" w14:textId="77777777" w:rsidR="00AA08DA" w:rsidRPr="00276E9B" w:rsidRDefault="00AA08DA" w:rsidP="00804267">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25B46CD8" w14:textId="77777777" w:rsidR="00AA08DA" w:rsidRPr="00276E9B" w:rsidRDefault="00AA08DA" w:rsidP="00EE723C">
            <w:pPr>
              <w:pStyle w:val="TAL"/>
            </w:pPr>
          </w:p>
        </w:tc>
      </w:tr>
      <w:tr w:rsidR="00AA08DA" w:rsidRPr="00276E9B" w14:paraId="4AD2C9F3"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0F697858" w14:textId="77777777" w:rsidR="00AA08DA" w:rsidRPr="00276E9B" w:rsidRDefault="00AA08DA" w:rsidP="00804267">
            <w:pPr>
              <w:pStyle w:val="TAL"/>
            </w:pPr>
            <w:r w:rsidRPr="00276E9B">
              <w:t xml:space="preserve">  Paging Time Window</w:t>
            </w:r>
          </w:p>
        </w:tc>
        <w:tc>
          <w:tcPr>
            <w:tcW w:w="2265" w:type="dxa"/>
            <w:tcBorders>
              <w:top w:val="single" w:sz="4" w:space="0" w:color="auto"/>
              <w:left w:val="single" w:sz="4" w:space="0" w:color="auto"/>
              <w:bottom w:val="single" w:sz="4" w:space="0" w:color="auto"/>
              <w:right w:val="single" w:sz="4" w:space="0" w:color="auto"/>
            </w:tcBorders>
            <w:hideMark/>
          </w:tcPr>
          <w:p w14:paraId="5C3A8F13" w14:textId="77777777" w:rsidR="00AA08DA" w:rsidRPr="00276E9B" w:rsidRDefault="00AA08DA" w:rsidP="00804267">
            <w:pPr>
              <w:pStyle w:val="TAL"/>
            </w:pPr>
            <w:r w:rsidRPr="00276E9B">
              <w:t>‘0000’B</w:t>
            </w:r>
          </w:p>
        </w:tc>
        <w:tc>
          <w:tcPr>
            <w:tcW w:w="1699" w:type="dxa"/>
            <w:tcBorders>
              <w:top w:val="single" w:sz="4" w:space="0" w:color="auto"/>
              <w:left w:val="single" w:sz="4" w:space="0" w:color="auto"/>
              <w:bottom w:val="single" w:sz="4" w:space="0" w:color="auto"/>
              <w:right w:val="single" w:sz="4" w:space="0" w:color="auto"/>
            </w:tcBorders>
          </w:tcPr>
          <w:p w14:paraId="4D8FB434" w14:textId="77777777" w:rsidR="00AA08DA" w:rsidRPr="00276E9B" w:rsidRDefault="00AA08DA" w:rsidP="00804267">
            <w:pPr>
              <w:pStyle w:val="TAL"/>
            </w:pPr>
            <w:r w:rsidRPr="00276E9B">
              <w:t>2.56 seconds</w:t>
            </w:r>
          </w:p>
        </w:tc>
        <w:tc>
          <w:tcPr>
            <w:tcW w:w="1134" w:type="dxa"/>
            <w:tcBorders>
              <w:top w:val="single" w:sz="4" w:space="0" w:color="auto"/>
              <w:left w:val="single" w:sz="4" w:space="0" w:color="auto"/>
              <w:bottom w:val="single" w:sz="4" w:space="0" w:color="auto"/>
              <w:right w:val="single" w:sz="4" w:space="0" w:color="auto"/>
            </w:tcBorders>
          </w:tcPr>
          <w:p w14:paraId="1D0102BD" w14:textId="77777777" w:rsidR="00AA08DA" w:rsidRPr="00276E9B" w:rsidRDefault="00AA08DA" w:rsidP="00804267">
            <w:pPr>
              <w:pStyle w:val="TAL"/>
            </w:pPr>
          </w:p>
        </w:tc>
      </w:tr>
      <w:tr w:rsidR="00AA08DA" w:rsidRPr="00276E9B" w14:paraId="6EAFC626"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139A5F73" w14:textId="77777777" w:rsidR="00AA08DA" w:rsidRPr="00276E9B" w:rsidRDefault="00AA08DA" w:rsidP="00804267">
            <w:pPr>
              <w:pStyle w:val="TAL"/>
            </w:pPr>
            <w:r w:rsidRPr="00276E9B">
              <w:t xml:space="preserve">  eDRX value</w:t>
            </w:r>
          </w:p>
        </w:tc>
        <w:tc>
          <w:tcPr>
            <w:tcW w:w="2265" w:type="dxa"/>
            <w:tcBorders>
              <w:top w:val="single" w:sz="4" w:space="0" w:color="auto"/>
              <w:left w:val="single" w:sz="4" w:space="0" w:color="auto"/>
              <w:bottom w:val="single" w:sz="4" w:space="0" w:color="auto"/>
              <w:right w:val="single" w:sz="4" w:space="0" w:color="auto"/>
            </w:tcBorders>
            <w:hideMark/>
          </w:tcPr>
          <w:p w14:paraId="244C6F08" w14:textId="77777777" w:rsidR="00AA08DA" w:rsidRPr="00276E9B" w:rsidRDefault="00AA08DA" w:rsidP="00804267">
            <w:pPr>
              <w:pStyle w:val="TAL"/>
            </w:pPr>
            <w:r w:rsidRPr="00276E9B">
              <w:t>‘0011’B</w:t>
            </w:r>
          </w:p>
        </w:tc>
        <w:tc>
          <w:tcPr>
            <w:tcW w:w="1699" w:type="dxa"/>
            <w:tcBorders>
              <w:top w:val="single" w:sz="4" w:space="0" w:color="auto"/>
              <w:left w:val="single" w:sz="4" w:space="0" w:color="auto"/>
              <w:bottom w:val="single" w:sz="4" w:space="0" w:color="auto"/>
              <w:right w:val="single" w:sz="4" w:space="0" w:color="auto"/>
            </w:tcBorders>
          </w:tcPr>
          <w:p w14:paraId="234C5ED9" w14:textId="77777777" w:rsidR="00AA08DA" w:rsidRPr="00276E9B" w:rsidRDefault="00AA08DA" w:rsidP="00804267">
            <w:pPr>
              <w:pStyle w:val="TAL"/>
            </w:pPr>
            <w:r w:rsidRPr="00276E9B">
              <w:t>40.96 seconds</w:t>
            </w:r>
          </w:p>
        </w:tc>
        <w:tc>
          <w:tcPr>
            <w:tcW w:w="1134" w:type="dxa"/>
            <w:tcBorders>
              <w:top w:val="single" w:sz="4" w:space="0" w:color="auto"/>
              <w:left w:val="single" w:sz="4" w:space="0" w:color="auto"/>
              <w:bottom w:val="single" w:sz="4" w:space="0" w:color="auto"/>
              <w:right w:val="single" w:sz="4" w:space="0" w:color="auto"/>
            </w:tcBorders>
          </w:tcPr>
          <w:p w14:paraId="43DF759C" w14:textId="77777777" w:rsidR="00AA08DA" w:rsidRPr="00276E9B" w:rsidRDefault="00AA08DA" w:rsidP="00804267">
            <w:pPr>
              <w:pStyle w:val="TAL"/>
            </w:pPr>
          </w:p>
        </w:tc>
      </w:tr>
      <w:tr w:rsidR="00AA08DA" w:rsidRPr="00276E9B" w14:paraId="4283DDFF" w14:textId="77777777" w:rsidTr="00804267">
        <w:tc>
          <w:tcPr>
            <w:tcW w:w="4532" w:type="dxa"/>
            <w:tcBorders>
              <w:top w:val="single" w:sz="4" w:space="0" w:color="auto"/>
              <w:left w:val="single" w:sz="4" w:space="0" w:color="auto"/>
              <w:bottom w:val="single" w:sz="4" w:space="0" w:color="auto"/>
              <w:right w:val="single" w:sz="4" w:space="0" w:color="auto"/>
            </w:tcBorders>
          </w:tcPr>
          <w:p w14:paraId="68518FE5" w14:textId="77777777" w:rsidR="00AA08DA" w:rsidRPr="00276E9B" w:rsidRDefault="00AA08DA" w:rsidP="00804267">
            <w:pPr>
              <w:pStyle w:val="TAL"/>
            </w:pPr>
            <w:r w:rsidRPr="00276E9B">
              <w:t>GUTI</w:t>
            </w:r>
          </w:p>
        </w:tc>
        <w:tc>
          <w:tcPr>
            <w:tcW w:w="2265" w:type="dxa"/>
            <w:tcBorders>
              <w:top w:val="single" w:sz="4" w:space="0" w:color="auto"/>
              <w:left w:val="single" w:sz="4" w:space="0" w:color="auto"/>
              <w:bottom w:val="single" w:sz="4" w:space="0" w:color="auto"/>
              <w:right w:val="single" w:sz="4" w:space="0" w:color="auto"/>
            </w:tcBorders>
          </w:tcPr>
          <w:p w14:paraId="1C0A3A35" w14:textId="77777777" w:rsidR="00AA08DA" w:rsidRPr="00276E9B" w:rsidRDefault="00AA08DA" w:rsidP="00804267">
            <w:pPr>
              <w:pStyle w:val="TAL"/>
            </w:pPr>
            <w:r w:rsidRPr="00276E9B">
              <w:t>GUTI-2</w:t>
            </w:r>
          </w:p>
        </w:tc>
        <w:tc>
          <w:tcPr>
            <w:tcW w:w="1699" w:type="dxa"/>
            <w:tcBorders>
              <w:top w:val="single" w:sz="4" w:space="0" w:color="auto"/>
              <w:left w:val="single" w:sz="4" w:space="0" w:color="auto"/>
              <w:bottom w:val="single" w:sz="4" w:space="0" w:color="auto"/>
              <w:right w:val="single" w:sz="4" w:space="0" w:color="auto"/>
            </w:tcBorders>
          </w:tcPr>
          <w:p w14:paraId="4F67B9F3" w14:textId="77777777" w:rsidR="00AA08DA" w:rsidRPr="00276E9B" w:rsidRDefault="00AA08DA" w:rsidP="00804267">
            <w:pPr>
              <w:pStyle w:val="TAL"/>
            </w:pPr>
          </w:p>
        </w:tc>
        <w:tc>
          <w:tcPr>
            <w:tcW w:w="1134" w:type="dxa"/>
            <w:tcBorders>
              <w:top w:val="single" w:sz="4" w:space="0" w:color="auto"/>
              <w:left w:val="single" w:sz="4" w:space="0" w:color="auto"/>
              <w:bottom w:val="single" w:sz="4" w:space="0" w:color="auto"/>
              <w:right w:val="single" w:sz="4" w:space="0" w:color="auto"/>
            </w:tcBorders>
          </w:tcPr>
          <w:p w14:paraId="5955900B" w14:textId="77777777" w:rsidR="00AA08DA" w:rsidRPr="00276E9B" w:rsidRDefault="00AA08DA" w:rsidP="00804267">
            <w:pPr>
              <w:pStyle w:val="TAL"/>
            </w:pPr>
          </w:p>
        </w:tc>
      </w:tr>
    </w:tbl>
    <w:p w14:paraId="57E85DF8" w14:textId="77777777" w:rsidR="00AA08DA" w:rsidRPr="00276E9B" w:rsidRDefault="00AA08DA" w:rsidP="00EE723C"/>
    <w:p w14:paraId="0869E73C" w14:textId="77777777" w:rsidR="00AA08DA" w:rsidRPr="00276E9B" w:rsidRDefault="00AA08DA" w:rsidP="00AA08DA">
      <w:pPr>
        <w:pStyle w:val="TH"/>
      </w:pPr>
      <w:r w:rsidRPr="00276E9B">
        <w:t>Table 22.5.18.3.3-13: Message ATTACH REQUEST (step 70–83b1 in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A08DA" w:rsidRPr="00276E9B" w14:paraId="510F1726" w14:textId="77777777" w:rsidTr="00804267">
        <w:tc>
          <w:tcPr>
            <w:tcW w:w="9600" w:type="dxa"/>
            <w:gridSpan w:val="4"/>
            <w:tcBorders>
              <w:top w:val="single" w:sz="4" w:space="0" w:color="auto"/>
              <w:left w:val="single" w:sz="4" w:space="0" w:color="auto"/>
              <w:bottom w:val="single" w:sz="4" w:space="0" w:color="auto"/>
              <w:right w:val="single" w:sz="4" w:space="0" w:color="auto"/>
            </w:tcBorders>
            <w:hideMark/>
          </w:tcPr>
          <w:p w14:paraId="61D8B11A" w14:textId="77777777" w:rsidR="00AA08DA" w:rsidRPr="00276E9B" w:rsidRDefault="00AA08DA" w:rsidP="00804267">
            <w:pPr>
              <w:pStyle w:val="TAL"/>
            </w:pPr>
            <w:r w:rsidRPr="00276E9B">
              <w:t>Derivation path: TS 36.508 table 4.7.2-4</w:t>
            </w:r>
          </w:p>
        </w:tc>
      </w:tr>
      <w:tr w:rsidR="00AA08DA" w:rsidRPr="00276E9B" w14:paraId="59D9D605"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4AF7EB70" w14:textId="77777777" w:rsidR="00AA08DA" w:rsidRPr="00276E9B" w:rsidRDefault="00AA08DA" w:rsidP="00804267">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24101157" w14:textId="77777777" w:rsidR="00AA08DA" w:rsidRPr="00276E9B" w:rsidRDefault="00AA08DA" w:rsidP="00804267">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1775EE6E" w14:textId="77777777" w:rsidR="00AA08DA" w:rsidRPr="00276E9B" w:rsidRDefault="00AA08DA" w:rsidP="0080426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2248B1CD" w14:textId="77777777" w:rsidR="00AA08DA" w:rsidRPr="00276E9B" w:rsidRDefault="00AA08DA" w:rsidP="00804267">
            <w:pPr>
              <w:pStyle w:val="TAH"/>
            </w:pPr>
            <w:r w:rsidRPr="00276E9B">
              <w:t>Condition</w:t>
            </w:r>
          </w:p>
        </w:tc>
      </w:tr>
      <w:tr w:rsidR="00AA08DA" w:rsidRPr="00276E9B" w14:paraId="12E609AC"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14F461C6" w14:textId="77777777" w:rsidR="00AA08DA" w:rsidRPr="00276E9B" w:rsidRDefault="00AA08DA" w:rsidP="00804267">
            <w:pPr>
              <w:pStyle w:val="TAL"/>
            </w:pPr>
            <w:r w:rsidRPr="00276E9B">
              <w:t>Extended DRX parameters</w:t>
            </w:r>
          </w:p>
        </w:tc>
        <w:tc>
          <w:tcPr>
            <w:tcW w:w="2259" w:type="dxa"/>
            <w:tcBorders>
              <w:top w:val="single" w:sz="4" w:space="0" w:color="auto"/>
              <w:left w:val="single" w:sz="4" w:space="0" w:color="auto"/>
              <w:bottom w:val="single" w:sz="4" w:space="0" w:color="auto"/>
              <w:right w:val="single" w:sz="4" w:space="0" w:color="auto"/>
            </w:tcBorders>
            <w:hideMark/>
          </w:tcPr>
          <w:p w14:paraId="7E57A83E" w14:textId="77777777" w:rsidR="00AA08DA" w:rsidRPr="00276E9B" w:rsidRDefault="00AA08DA" w:rsidP="00804267">
            <w:pPr>
              <w:pStyle w:val="TAL"/>
            </w:pPr>
          </w:p>
        </w:tc>
        <w:tc>
          <w:tcPr>
            <w:tcW w:w="1694" w:type="dxa"/>
            <w:tcBorders>
              <w:top w:val="single" w:sz="4" w:space="0" w:color="auto"/>
              <w:left w:val="single" w:sz="4" w:space="0" w:color="auto"/>
              <w:bottom w:val="single" w:sz="4" w:space="0" w:color="auto"/>
              <w:right w:val="single" w:sz="4" w:space="0" w:color="auto"/>
            </w:tcBorders>
          </w:tcPr>
          <w:p w14:paraId="03DE3F06"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00247D42" w14:textId="77777777" w:rsidR="00AA08DA" w:rsidRPr="00276E9B" w:rsidRDefault="00AA08DA" w:rsidP="00804267">
            <w:pPr>
              <w:pStyle w:val="TAL"/>
            </w:pPr>
          </w:p>
        </w:tc>
      </w:tr>
      <w:tr w:rsidR="00AA08DA" w:rsidRPr="00276E9B" w14:paraId="4494633E" w14:textId="77777777" w:rsidTr="00804267">
        <w:tc>
          <w:tcPr>
            <w:tcW w:w="4517" w:type="dxa"/>
            <w:tcBorders>
              <w:top w:val="single" w:sz="4" w:space="0" w:color="auto"/>
              <w:left w:val="single" w:sz="4" w:space="0" w:color="auto"/>
              <w:bottom w:val="single" w:sz="4" w:space="0" w:color="auto"/>
              <w:right w:val="single" w:sz="4" w:space="0" w:color="auto"/>
            </w:tcBorders>
          </w:tcPr>
          <w:p w14:paraId="1E0DC3E9" w14:textId="77777777" w:rsidR="00AA08DA" w:rsidRPr="00276E9B" w:rsidRDefault="00AA08DA" w:rsidP="00804267">
            <w:pPr>
              <w:pStyle w:val="TAL"/>
            </w:pPr>
            <w:r w:rsidRPr="00276E9B">
              <w:t xml:space="preserve">  Paging Time Window</w:t>
            </w:r>
          </w:p>
        </w:tc>
        <w:tc>
          <w:tcPr>
            <w:tcW w:w="2259" w:type="dxa"/>
            <w:tcBorders>
              <w:top w:val="single" w:sz="4" w:space="0" w:color="auto"/>
              <w:left w:val="single" w:sz="4" w:space="0" w:color="auto"/>
              <w:bottom w:val="single" w:sz="4" w:space="0" w:color="auto"/>
              <w:right w:val="single" w:sz="4" w:space="0" w:color="auto"/>
            </w:tcBorders>
          </w:tcPr>
          <w:p w14:paraId="11217AE0" w14:textId="77777777" w:rsidR="00AA08DA" w:rsidRPr="00276E9B" w:rsidRDefault="00AA08DA" w:rsidP="00804267">
            <w:pPr>
              <w:pStyle w:val="TAL"/>
            </w:pPr>
            <w:r w:rsidRPr="00276E9B">
              <w:t>Any Value</w:t>
            </w:r>
          </w:p>
        </w:tc>
        <w:tc>
          <w:tcPr>
            <w:tcW w:w="1694" w:type="dxa"/>
            <w:tcBorders>
              <w:top w:val="single" w:sz="4" w:space="0" w:color="auto"/>
              <w:left w:val="single" w:sz="4" w:space="0" w:color="auto"/>
              <w:bottom w:val="single" w:sz="4" w:space="0" w:color="auto"/>
              <w:right w:val="single" w:sz="4" w:space="0" w:color="auto"/>
            </w:tcBorders>
          </w:tcPr>
          <w:p w14:paraId="4C739607"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094F5C4B" w14:textId="77777777" w:rsidR="00AA08DA" w:rsidRPr="00276E9B" w:rsidRDefault="00AA08DA" w:rsidP="00804267">
            <w:pPr>
              <w:pStyle w:val="TAL"/>
            </w:pPr>
          </w:p>
        </w:tc>
      </w:tr>
      <w:tr w:rsidR="00AA08DA" w:rsidRPr="00276E9B" w14:paraId="684F4501" w14:textId="77777777" w:rsidTr="00804267">
        <w:tc>
          <w:tcPr>
            <w:tcW w:w="4517" w:type="dxa"/>
            <w:tcBorders>
              <w:top w:val="single" w:sz="4" w:space="0" w:color="auto"/>
              <w:left w:val="single" w:sz="4" w:space="0" w:color="auto"/>
              <w:bottom w:val="single" w:sz="4" w:space="0" w:color="auto"/>
              <w:right w:val="single" w:sz="4" w:space="0" w:color="auto"/>
            </w:tcBorders>
          </w:tcPr>
          <w:p w14:paraId="0BB00BA2" w14:textId="77777777" w:rsidR="00AA08DA" w:rsidRPr="00276E9B" w:rsidRDefault="00AA08DA" w:rsidP="00804267">
            <w:pPr>
              <w:pStyle w:val="TAL"/>
            </w:pPr>
            <w:r w:rsidRPr="00276E9B">
              <w:t xml:space="preserve">  eDRX value</w:t>
            </w:r>
          </w:p>
        </w:tc>
        <w:tc>
          <w:tcPr>
            <w:tcW w:w="2259" w:type="dxa"/>
            <w:tcBorders>
              <w:top w:val="single" w:sz="4" w:space="0" w:color="auto"/>
              <w:left w:val="single" w:sz="4" w:space="0" w:color="auto"/>
              <w:bottom w:val="single" w:sz="4" w:space="0" w:color="auto"/>
              <w:right w:val="single" w:sz="4" w:space="0" w:color="auto"/>
            </w:tcBorders>
          </w:tcPr>
          <w:p w14:paraId="7BBAEB9D" w14:textId="77777777" w:rsidR="00AA08DA" w:rsidRPr="00276E9B" w:rsidRDefault="00AA08DA" w:rsidP="00804267">
            <w:pPr>
              <w:pStyle w:val="TAL"/>
            </w:pPr>
            <w:r w:rsidRPr="00276E9B">
              <w:t>Any Value</w:t>
            </w:r>
          </w:p>
        </w:tc>
        <w:tc>
          <w:tcPr>
            <w:tcW w:w="1694" w:type="dxa"/>
            <w:tcBorders>
              <w:top w:val="single" w:sz="4" w:space="0" w:color="auto"/>
              <w:left w:val="single" w:sz="4" w:space="0" w:color="auto"/>
              <w:bottom w:val="single" w:sz="4" w:space="0" w:color="auto"/>
              <w:right w:val="single" w:sz="4" w:space="0" w:color="auto"/>
            </w:tcBorders>
          </w:tcPr>
          <w:p w14:paraId="4CEDD4DB"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5B0BA1E9" w14:textId="77777777" w:rsidR="00AA08DA" w:rsidRPr="00276E9B" w:rsidRDefault="00AA08DA" w:rsidP="00804267">
            <w:pPr>
              <w:pStyle w:val="TAL"/>
            </w:pPr>
          </w:p>
        </w:tc>
      </w:tr>
      <w:tr w:rsidR="00AA08DA" w:rsidRPr="00276E9B" w14:paraId="6BE0ED67" w14:textId="77777777" w:rsidTr="00804267">
        <w:tc>
          <w:tcPr>
            <w:tcW w:w="4517" w:type="dxa"/>
            <w:tcBorders>
              <w:top w:val="single" w:sz="4" w:space="0" w:color="auto"/>
              <w:left w:val="single" w:sz="4" w:space="0" w:color="auto"/>
              <w:bottom w:val="single" w:sz="4" w:space="0" w:color="auto"/>
              <w:right w:val="single" w:sz="4" w:space="0" w:color="auto"/>
            </w:tcBorders>
          </w:tcPr>
          <w:p w14:paraId="44171DA4" w14:textId="77777777" w:rsidR="00AA08DA" w:rsidRPr="00276E9B" w:rsidRDefault="00AA08DA" w:rsidP="00804267">
            <w:pPr>
              <w:pStyle w:val="TAL"/>
            </w:pPr>
            <w:r w:rsidRPr="00276E9B">
              <w:t>T3324</w:t>
            </w:r>
          </w:p>
        </w:tc>
        <w:tc>
          <w:tcPr>
            <w:tcW w:w="2259" w:type="dxa"/>
            <w:tcBorders>
              <w:top w:val="single" w:sz="4" w:space="0" w:color="auto"/>
              <w:left w:val="single" w:sz="4" w:space="0" w:color="auto"/>
              <w:bottom w:val="single" w:sz="4" w:space="0" w:color="auto"/>
              <w:right w:val="single" w:sz="4" w:space="0" w:color="auto"/>
            </w:tcBorders>
          </w:tcPr>
          <w:p w14:paraId="45D8F418" w14:textId="77777777" w:rsidR="00AA08DA" w:rsidRPr="00276E9B" w:rsidRDefault="00351BEA" w:rsidP="00804267">
            <w:pPr>
              <w:pStyle w:val="TAL"/>
            </w:pPr>
            <w:r w:rsidRPr="00276E9B">
              <w:rPr>
                <w:lang w:eastAsia="zh-CN"/>
              </w:rPr>
              <w:t xml:space="preserve"> '00100010'B</w:t>
            </w:r>
          </w:p>
        </w:tc>
        <w:tc>
          <w:tcPr>
            <w:tcW w:w="1694" w:type="dxa"/>
            <w:tcBorders>
              <w:top w:val="single" w:sz="4" w:space="0" w:color="auto"/>
              <w:left w:val="single" w:sz="4" w:space="0" w:color="auto"/>
              <w:bottom w:val="single" w:sz="4" w:space="0" w:color="auto"/>
              <w:right w:val="single" w:sz="4" w:space="0" w:color="auto"/>
            </w:tcBorders>
          </w:tcPr>
          <w:p w14:paraId="2F191C8E" w14:textId="77777777" w:rsidR="00AA08DA" w:rsidRPr="00276E9B" w:rsidRDefault="00AA08DA" w:rsidP="00804267">
            <w:pPr>
              <w:pStyle w:val="TAL"/>
            </w:pPr>
            <w:r w:rsidRPr="00276E9B">
              <w:rPr>
                <w:lang w:eastAsia="zh-CN"/>
              </w:rPr>
              <w:t>2 minutes</w:t>
            </w:r>
          </w:p>
        </w:tc>
        <w:tc>
          <w:tcPr>
            <w:tcW w:w="1130" w:type="dxa"/>
            <w:tcBorders>
              <w:top w:val="single" w:sz="4" w:space="0" w:color="auto"/>
              <w:left w:val="single" w:sz="4" w:space="0" w:color="auto"/>
              <w:bottom w:val="single" w:sz="4" w:space="0" w:color="auto"/>
              <w:right w:val="single" w:sz="4" w:space="0" w:color="auto"/>
            </w:tcBorders>
          </w:tcPr>
          <w:p w14:paraId="71693346" w14:textId="77777777" w:rsidR="00AA08DA" w:rsidRPr="00276E9B" w:rsidRDefault="00AA08DA" w:rsidP="00804267">
            <w:pPr>
              <w:pStyle w:val="TAL"/>
            </w:pPr>
          </w:p>
        </w:tc>
      </w:tr>
    </w:tbl>
    <w:p w14:paraId="2F0074B1" w14:textId="77777777" w:rsidR="00AA08DA" w:rsidRPr="00276E9B" w:rsidRDefault="00AA08DA" w:rsidP="00AA08DA"/>
    <w:p w14:paraId="3F896FE9" w14:textId="77777777" w:rsidR="00AA08DA" w:rsidRPr="00276E9B" w:rsidRDefault="00AA08DA" w:rsidP="00AA08DA">
      <w:pPr>
        <w:pStyle w:val="TH"/>
      </w:pPr>
      <w:r w:rsidRPr="00276E9B">
        <w:t>Table 22.5.18.3.3-14: Message ATTACH ACCEPT (step 70–83b1 in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A08DA" w:rsidRPr="00276E9B" w14:paraId="3BF432A9" w14:textId="77777777" w:rsidTr="00804267">
        <w:tc>
          <w:tcPr>
            <w:tcW w:w="9600" w:type="dxa"/>
            <w:gridSpan w:val="4"/>
            <w:tcBorders>
              <w:top w:val="single" w:sz="4" w:space="0" w:color="auto"/>
              <w:left w:val="single" w:sz="4" w:space="0" w:color="auto"/>
              <w:bottom w:val="single" w:sz="4" w:space="0" w:color="auto"/>
              <w:right w:val="single" w:sz="4" w:space="0" w:color="auto"/>
            </w:tcBorders>
            <w:hideMark/>
          </w:tcPr>
          <w:p w14:paraId="16970DAC" w14:textId="77777777" w:rsidR="00AA08DA" w:rsidRPr="00276E9B" w:rsidRDefault="00AA08DA" w:rsidP="00804267">
            <w:pPr>
              <w:pStyle w:val="TAL"/>
            </w:pPr>
            <w:r w:rsidRPr="00276E9B">
              <w:t>Derivation path: TS 36.508 table 4.7.2-1</w:t>
            </w:r>
          </w:p>
        </w:tc>
      </w:tr>
      <w:tr w:rsidR="00AA08DA" w:rsidRPr="00276E9B" w14:paraId="2B76BF1F"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2248598F" w14:textId="77777777" w:rsidR="00AA08DA" w:rsidRPr="00276E9B" w:rsidRDefault="00AA08DA" w:rsidP="00804267">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CA08676" w14:textId="77777777" w:rsidR="00AA08DA" w:rsidRPr="00276E9B" w:rsidRDefault="00AA08DA" w:rsidP="00804267">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45532998" w14:textId="77777777" w:rsidR="00AA08DA" w:rsidRPr="00276E9B" w:rsidRDefault="00AA08DA" w:rsidP="0080426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226F860F" w14:textId="77777777" w:rsidR="00AA08DA" w:rsidRPr="00276E9B" w:rsidRDefault="00AA08DA" w:rsidP="00804267">
            <w:pPr>
              <w:pStyle w:val="TAH"/>
            </w:pPr>
            <w:r w:rsidRPr="00276E9B">
              <w:t>Condition</w:t>
            </w:r>
          </w:p>
        </w:tc>
      </w:tr>
      <w:tr w:rsidR="00AA08DA" w:rsidRPr="00276E9B" w14:paraId="3F6E4FB6"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058EE1A8" w14:textId="77777777" w:rsidR="00AA08DA" w:rsidRPr="00276E9B" w:rsidRDefault="00AA08DA" w:rsidP="00804267">
            <w:pPr>
              <w:pStyle w:val="TAL"/>
            </w:pPr>
            <w:r w:rsidRPr="00276E9B">
              <w:t>Extended DRX parameters</w:t>
            </w:r>
          </w:p>
        </w:tc>
        <w:tc>
          <w:tcPr>
            <w:tcW w:w="2259" w:type="dxa"/>
            <w:tcBorders>
              <w:top w:val="single" w:sz="4" w:space="0" w:color="auto"/>
              <w:left w:val="single" w:sz="4" w:space="0" w:color="auto"/>
              <w:bottom w:val="single" w:sz="4" w:space="0" w:color="auto"/>
              <w:right w:val="single" w:sz="4" w:space="0" w:color="auto"/>
            </w:tcBorders>
            <w:hideMark/>
          </w:tcPr>
          <w:p w14:paraId="557391E4" w14:textId="77777777" w:rsidR="00AA08DA" w:rsidRPr="00276E9B" w:rsidRDefault="00AA08DA" w:rsidP="00804267">
            <w:pPr>
              <w:pStyle w:val="TAL"/>
            </w:pPr>
          </w:p>
        </w:tc>
        <w:tc>
          <w:tcPr>
            <w:tcW w:w="1694" w:type="dxa"/>
            <w:tcBorders>
              <w:top w:val="single" w:sz="4" w:space="0" w:color="auto"/>
              <w:left w:val="single" w:sz="4" w:space="0" w:color="auto"/>
              <w:bottom w:val="single" w:sz="4" w:space="0" w:color="auto"/>
              <w:right w:val="single" w:sz="4" w:space="0" w:color="auto"/>
            </w:tcBorders>
          </w:tcPr>
          <w:p w14:paraId="4DB0C9F2"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124014E5" w14:textId="77777777" w:rsidR="00AA08DA" w:rsidRPr="00276E9B" w:rsidRDefault="00AA08DA" w:rsidP="00804267">
            <w:pPr>
              <w:pStyle w:val="TAL"/>
            </w:pPr>
          </w:p>
        </w:tc>
      </w:tr>
      <w:tr w:rsidR="00AA08DA" w:rsidRPr="00276E9B" w14:paraId="78996084" w14:textId="77777777" w:rsidTr="00804267">
        <w:tc>
          <w:tcPr>
            <w:tcW w:w="4517" w:type="dxa"/>
            <w:tcBorders>
              <w:top w:val="single" w:sz="4" w:space="0" w:color="auto"/>
              <w:left w:val="single" w:sz="4" w:space="0" w:color="auto"/>
              <w:bottom w:val="single" w:sz="4" w:space="0" w:color="auto"/>
              <w:right w:val="single" w:sz="4" w:space="0" w:color="auto"/>
            </w:tcBorders>
          </w:tcPr>
          <w:p w14:paraId="05F4CDA4" w14:textId="77777777" w:rsidR="00AA08DA" w:rsidRPr="00276E9B" w:rsidRDefault="00AA08DA" w:rsidP="00804267">
            <w:pPr>
              <w:pStyle w:val="TAL"/>
            </w:pPr>
            <w:r w:rsidRPr="00276E9B">
              <w:t xml:space="preserve">  Paging Time Window</w:t>
            </w:r>
          </w:p>
        </w:tc>
        <w:tc>
          <w:tcPr>
            <w:tcW w:w="2259" w:type="dxa"/>
            <w:tcBorders>
              <w:top w:val="single" w:sz="4" w:space="0" w:color="auto"/>
              <w:left w:val="single" w:sz="4" w:space="0" w:color="auto"/>
              <w:bottom w:val="single" w:sz="4" w:space="0" w:color="auto"/>
              <w:right w:val="single" w:sz="4" w:space="0" w:color="auto"/>
            </w:tcBorders>
          </w:tcPr>
          <w:p w14:paraId="1B81BBDC" w14:textId="77777777" w:rsidR="00AA08DA" w:rsidRPr="00276E9B" w:rsidRDefault="00AA08DA" w:rsidP="00804267">
            <w:pPr>
              <w:pStyle w:val="TAL"/>
            </w:pPr>
            <w:r w:rsidRPr="00276E9B">
              <w:t>‘0000’B</w:t>
            </w:r>
          </w:p>
        </w:tc>
        <w:tc>
          <w:tcPr>
            <w:tcW w:w="1694" w:type="dxa"/>
            <w:tcBorders>
              <w:top w:val="single" w:sz="4" w:space="0" w:color="auto"/>
              <w:left w:val="single" w:sz="4" w:space="0" w:color="auto"/>
              <w:bottom w:val="single" w:sz="4" w:space="0" w:color="auto"/>
              <w:right w:val="single" w:sz="4" w:space="0" w:color="auto"/>
            </w:tcBorders>
          </w:tcPr>
          <w:p w14:paraId="5B10B200" w14:textId="77777777" w:rsidR="00AA08DA" w:rsidRPr="00276E9B" w:rsidRDefault="00AA08DA" w:rsidP="00804267">
            <w:pPr>
              <w:pStyle w:val="TAL"/>
            </w:pPr>
            <w:r w:rsidRPr="00276E9B">
              <w:t>2.56 seconds</w:t>
            </w:r>
          </w:p>
        </w:tc>
        <w:tc>
          <w:tcPr>
            <w:tcW w:w="1130" w:type="dxa"/>
            <w:tcBorders>
              <w:top w:val="single" w:sz="4" w:space="0" w:color="auto"/>
              <w:left w:val="single" w:sz="4" w:space="0" w:color="auto"/>
              <w:bottom w:val="single" w:sz="4" w:space="0" w:color="auto"/>
              <w:right w:val="single" w:sz="4" w:space="0" w:color="auto"/>
            </w:tcBorders>
          </w:tcPr>
          <w:p w14:paraId="2A8983FE" w14:textId="77777777" w:rsidR="00AA08DA" w:rsidRPr="00276E9B" w:rsidRDefault="00AA08DA" w:rsidP="00804267">
            <w:pPr>
              <w:pStyle w:val="TAL"/>
            </w:pPr>
          </w:p>
        </w:tc>
      </w:tr>
      <w:tr w:rsidR="00AA08DA" w:rsidRPr="00276E9B" w14:paraId="5A8868C1" w14:textId="77777777" w:rsidTr="00804267">
        <w:tc>
          <w:tcPr>
            <w:tcW w:w="4517" w:type="dxa"/>
            <w:tcBorders>
              <w:top w:val="single" w:sz="4" w:space="0" w:color="auto"/>
              <w:left w:val="single" w:sz="4" w:space="0" w:color="auto"/>
              <w:bottom w:val="single" w:sz="4" w:space="0" w:color="auto"/>
              <w:right w:val="single" w:sz="4" w:space="0" w:color="auto"/>
            </w:tcBorders>
          </w:tcPr>
          <w:p w14:paraId="2F189F77" w14:textId="77777777" w:rsidR="00AA08DA" w:rsidRPr="00276E9B" w:rsidRDefault="00AA08DA" w:rsidP="00804267">
            <w:pPr>
              <w:pStyle w:val="TAL"/>
            </w:pPr>
            <w:r w:rsidRPr="00276E9B">
              <w:t xml:space="preserve">  eDRX value</w:t>
            </w:r>
          </w:p>
        </w:tc>
        <w:tc>
          <w:tcPr>
            <w:tcW w:w="2259" w:type="dxa"/>
            <w:tcBorders>
              <w:top w:val="single" w:sz="4" w:space="0" w:color="auto"/>
              <w:left w:val="single" w:sz="4" w:space="0" w:color="auto"/>
              <w:bottom w:val="single" w:sz="4" w:space="0" w:color="auto"/>
              <w:right w:val="single" w:sz="4" w:space="0" w:color="auto"/>
            </w:tcBorders>
          </w:tcPr>
          <w:p w14:paraId="5EAA6747" w14:textId="77777777" w:rsidR="00AA08DA" w:rsidRPr="00276E9B" w:rsidRDefault="00AA08DA" w:rsidP="00804267">
            <w:pPr>
              <w:pStyle w:val="TAL"/>
            </w:pPr>
            <w:r w:rsidRPr="00276E9B">
              <w:t>‘0011’B</w:t>
            </w:r>
          </w:p>
        </w:tc>
        <w:tc>
          <w:tcPr>
            <w:tcW w:w="1694" w:type="dxa"/>
            <w:tcBorders>
              <w:top w:val="single" w:sz="4" w:space="0" w:color="auto"/>
              <w:left w:val="single" w:sz="4" w:space="0" w:color="auto"/>
              <w:bottom w:val="single" w:sz="4" w:space="0" w:color="auto"/>
              <w:right w:val="single" w:sz="4" w:space="0" w:color="auto"/>
            </w:tcBorders>
          </w:tcPr>
          <w:p w14:paraId="4A4900D5" w14:textId="77777777" w:rsidR="00AA08DA" w:rsidRPr="00276E9B" w:rsidRDefault="00AA08DA" w:rsidP="00804267">
            <w:pPr>
              <w:pStyle w:val="TAL"/>
            </w:pPr>
            <w:r w:rsidRPr="00276E9B">
              <w:t>40.96 seconds</w:t>
            </w:r>
          </w:p>
        </w:tc>
        <w:tc>
          <w:tcPr>
            <w:tcW w:w="1130" w:type="dxa"/>
            <w:tcBorders>
              <w:top w:val="single" w:sz="4" w:space="0" w:color="auto"/>
              <w:left w:val="single" w:sz="4" w:space="0" w:color="auto"/>
              <w:bottom w:val="single" w:sz="4" w:space="0" w:color="auto"/>
              <w:right w:val="single" w:sz="4" w:space="0" w:color="auto"/>
            </w:tcBorders>
          </w:tcPr>
          <w:p w14:paraId="6DB1D6C0" w14:textId="77777777" w:rsidR="00AA08DA" w:rsidRPr="00276E9B" w:rsidRDefault="00AA08DA" w:rsidP="00804267">
            <w:pPr>
              <w:pStyle w:val="TAL"/>
            </w:pPr>
          </w:p>
        </w:tc>
      </w:tr>
      <w:tr w:rsidR="00AA08DA" w:rsidRPr="00276E9B" w14:paraId="697C6EDB" w14:textId="77777777" w:rsidTr="00804267">
        <w:tc>
          <w:tcPr>
            <w:tcW w:w="4517" w:type="dxa"/>
            <w:tcBorders>
              <w:top w:val="single" w:sz="4" w:space="0" w:color="auto"/>
              <w:left w:val="single" w:sz="4" w:space="0" w:color="auto"/>
              <w:bottom w:val="single" w:sz="4" w:space="0" w:color="auto"/>
              <w:right w:val="single" w:sz="4" w:space="0" w:color="auto"/>
            </w:tcBorders>
          </w:tcPr>
          <w:p w14:paraId="3E278842" w14:textId="77777777" w:rsidR="00AA08DA" w:rsidRPr="00276E9B" w:rsidRDefault="00AA08DA" w:rsidP="00804267">
            <w:pPr>
              <w:pStyle w:val="TAL"/>
            </w:pPr>
            <w:r w:rsidRPr="00276E9B">
              <w:t>T3324</w:t>
            </w:r>
          </w:p>
        </w:tc>
        <w:tc>
          <w:tcPr>
            <w:tcW w:w="2259" w:type="dxa"/>
            <w:tcBorders>
              <w:top w:val="single" w:sz="4" w:space="0" w:color="auto"/>
              <w:left w:val="single" w:sz="4" w:space="0" w:color="auto"/>
              <w:bottom w:val="single" w:sz="4" w:space="0" w:color="auto"/>
              <w:right w:val="single" w:sz="4" w:space="0" w:color="auto"/>
            </w:tcBorders>
          </w:tcPr>
          <w:p w14:paraId="0DA32525" w14:textId="77777777" w:rsidR="00AA08DA" w:rsidRPr="00276E9B" w:rsidRDefault="00351BEA" w:rsidP="00804267">
            <w:pPr>
              <w:pStyle w:val="TAL"/>
            </w:pPr>
            <w:r w:rsidRPr="00276E9B">
              <w:rPr>
                <w:lang w:eastAsia="zh-CN"/>
              </w:rPr>
              <w:t xml:space="preserve"> '00100010'B</w:t>
            </w:r>
          </w:p>
        </w:tc>
        <w:tc>
          <w:tcPr>
            <w:tcW w:w="1694" w:type="dxa"/>
            <w:tcBorders>
              <w:top w:val="single" w:sz="4" w:space="0" w:color="auto"/>
              <w:left w:val="single" w:sz="4" w:space="0" w:color="auto"/>
              <w:bottom w:val="single" w:sz="4" w:space="0" w:color="auto"/>
              <w:right w:val="single" w:sz="4" w:space="0" w:color="auto"/>
            </w:tcBorders>
          </w:tcPr>
          <w:p w14:paraId="46D4B5C3" w14:textId="77777777" w:rsidR="00AA08DA" w:rsidRPr="00276E9B" w:rsidRDefault="00AA08DA" w:rsidP="00804267">
            <w:pPr>
              <w:pStyle w:val="TAL"/>
            </w:pPr>
            <w:r w:rsidRPr="00276E9B">
              <w:rPr>
                <w:lang w:eastAsia="zh-CN"/>
              </w:rPr>
              <w:t>2 minutes</w:t>
            </w:r>
          </w:p>
        </w:tc>
        <w:tc>
          <w:tcPr>
            <w:tcW w:w="1130" w:type="dxa"/>
            <w:tcBorders>
              <w:top w:val="single" w:sz="4" w:space="0" w:color="auto"/>
              <w:left w:val="single" w:sz="4" w:space="0" w:color="auto"/>
              <w:bottom w:val="single" w:sz="4" w:space="0" w:color="auto"/>
              <w:right w:val="single" w:sz="4" w:space="0" w:color="auto"/>
            </w:tcBorders>
          </w:tcPr>
          <w:p w14:paraId="694DD1F4" w14:textId="77777777" w:rsidR="00AA08DA" w:rsidRPr="00276E9B" w:rsidRDefault="00AA08DA" w:rsidP="00804267">
            <w:pPr>
              <w:pStyle w:val="TAL"/>
            </w:pPr>
          </w:p>
        </w:tc>
      </w:tr>
    </w:tbl>
    <w:p w14:paraId="65B5B301" w14:textId="77777777" w:rsidR="00AA08DA" w:rsidRPr="00276E9B" w:rsidRDefault="00AA08DA" w:rsidP="00EE723C"/>
    <w:p w14:paraId="06A11957" w14:textId="77777777" w:rsidR="00AA08DA" w:rsidRPr="00276E9B" w:rsidRDefault="00AA08DA" w:rsidP="00AA08DA">
      <w:pPr>
        <w:pStyle w:val="TH"/>
      </w:pPr>
      <w:r w:rsidRPr="00276E9B">
        <w:t xml:space="preserve">Table 22.5.18.3.3-15: </w:t>
      </w:r>
      <w:r w:rsidR="000C114C" w:rsidRPr="00276E9B">
        <w:t>Void</w:t>
      </w:r>
    </w:p>
    <w:p w14:paraId="6D55C843" w14:textId="77777777" w:rsidR="000A01AD" w:rsidRPr="00276E9B" w:rsidRDefault="000A01AD" w:rsidP="000A01AD"/>
    <w:p w14:paraId="0EF0B23F" w14:textId="77777777" w:rsidR="00AA08DA" w:rsidRPr="00276E9B" w:rsidRDefault="00AA08DA" w:rsidP="00AA08DA">
      <w:pPr>
        <w:pStyle w:val="TH"/>
      </w:pPr>
      <w:r w:rsidRPr="00276E9B">
        <w:t>Table 22.5.18.3.3-16: Message TRACKING AREA UPDATE REQUEST (step 93 in Table 22.5.18.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AA08DA" w:rsidRPr="00276E9B" w14:paraId="783F9351" w14:textId="77777777" w:rsidTr="00804267">
        <w:tc>
          <w:tcPr>
            <w:tcW w:w="9630" w:type="dxa"/>
            <w:gridSpan w:val="4"/>
            <w:tcBorders>
              <w:top w:val="single" w:sz="4" w:space="0" w:color="auto"/>
              <w:left w:val="single" w:sz="4" w:space="0" w:color="auto"/>
              <w:bottom w:val="single" w:sz="4" w:space="0" w:color="auto"/>
              <w:right w:val="single" w:sz="4" w:space="0" w:color="auto"/>
            </w:tcBorders>
            <w:hideMark/>
          </w:tcPr>
          <w:p w14:paraId="42F2D0C3" w14:textId="77777777" w:rsidR="00AA08DA" w:rsidRPr="00276E9B" w:rsidRDefault="00AA08DA" w:rsidP="00804267">
            <w:pPr>
              <w:pStyle w:val="TAL"/>
            </w:pPr>
            <w:r w:rsidRPr="00276E9B">
              <w:t>Derivation path: 36.508 table 4.7.2-27</w:t>
            </w:r>
          </w:p>
        </w:tc>
      </w:tr>
      <w:tr w:rsidR="00AA08DA" w:rsidRPr="00276E9B" w14:paraId="356A148D"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3A037965" w14:textId="77777777" w:rsidR="00AA08DA" w:rsidRPr="00276E9B" w:rsidRDefault="00AA08DA" w:rsidP="00804267">
            <w:pPr>
              <w:pStyle w:val="TAH"/>
            </w:pPr>
            <w:r w:rsidRPr="00276E9B">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3254F1FB" w14:textId="77777777" w:rsidR="00AA08DA" w:rsidRPr="00276E9B" w:rsidRDefault="00AA08DA" w:rsidP="00804267">
            <w:pPr>
              <w:pStyle w:val="TAH"/>
            </w:pPr>
            <w:r w:rsidRPr="00276E9B">
              <w:t>Value/Remark</w:t>
            </w:r>
          </w:p>
        </w:tc>
        <w:tc>
          <w:tcPr>
            <w:tcW w:w="1699" w:type="dxa"/>
            <w:tcBorders>
              <w:top w:val="single" w:sz="4" w:space="0" w:color="auto"/>
              <w:left w:val="single" w:sz="4" w:space="0" w:color="auto"/>
              <w:bottom w:val="single" w:sz="4" w:space="0" w:color="auto"/>
              <w:right w:val="single" w:sz="4" w:space="0" w:color="auto"/>
            </w:tcBorders>
            <w:hideMark/>
          </w:tcPr>
          <w:p w14:paraId="7FD3FF4C" w14:textId="77777777" w:rsidR="00AA08DA" w:rsidRPr="00276E9B" w:rsidRDefault="00AA08DA" w:rsidP="00804267">
            <w:pPr>
              <w:pStyle w:val="TAH"/>
            </w:pPr>
            <w:r w:rsidRPr="00276E9B">
              <w:t>Comment</w:t>
            </w:r>
          </w:p>
        </w:tc>
        <w:tc>
          <w:tcPr>
            <w:tcW w:w="1134" w:type="dxa"/>
            <w:tcBorders>
              <w:top w:val="single" w:sz="4" w:space="0" w:color="auto"/>
              <w:left w:val="single" w:sz="4" w:space="0" w:color="auto"/>
              <w:bottom w:val="single" w:sz="4" w:space="0" w:color="auto"/>
              <w:right w:val="single" w:sz="4" w:space="0" w:color="auto"/>
            </w:tcBorders>
            <w:hideMark/>
          </w:tcPr>
          <w:p w14:paraId="02F61401" w14:textId="77777777" w:rsidR="00AA08DA" w:rsidRPr="00276E9B" w:rsidRDefault="00AA08DA" w:rsidP="00804267">
            <w:pPr>
              <w:pStyle w:val="TAH"/>
            </w:pPr>
            <w:r w:rsidRPr="00276E9B">
              <w:t>Condition</w:t>
            </w:r>
          </w:p>
        </w:tc>
      </w:tr>
      <w:tr w:rsidR="00AA08DA" w:rsidRPr="00276E9B" w14:paraId="00A13EE7"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41A322D1" w14:textId="77777777" w:rsidR="00AA08DA" w:rsidRPr="00276E9B" w:rsidRDefault="00AA08DA" w:rsidP="00804267">
            <w:pPr>
              <w:pStyle w:val="TAL"/>
            </w:pPr>
            <w:r w:rsidRPr="00276E9B">
              <w:t>Extended DRX parameters</w:t>
            </w:r>
          </w:p>
        </w:tc>
        <w:tc>
          <w:tcPr>
            <w:tcW w:w="2265" w:type="dxa"/>
            <w:tcBorders>
              <w:top w:val="single" w:sz="4" w:space="0" w:color="auto"/>
              <w:left w:val="single" w:sz="4" w:space="0" w:color="auto"/>
              <w:bottom w:val="single" w:sz="4" w:space="0" w:color="auto"/>
              <w:right w:val="single" w:sz="4" w:space="0" w:color="auto"/>
            </w:tcBorders>
            <w:hideMark/>
          </w:tcPr>
          <w:p w14:paraId="2A7B823F" w14:textId="77777777" w:rsidR="00AA08DA" w:rsidRPr="00276E9B" w:rsidRDefault="00AA08DA" w:rsidP="00804267">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F4067F4" w14:textId="77777777" w:rsidR="00AA08DA" w:rsidRPr="00276E9B" w:rsidRDefault="00AA08DA" w:rsidP="0080426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44E0D6E7" w14:textId="77777777" w:rsidR="00AA08DA" w:rsidRPr="00276E9B" w:rsidRDefault="00AA08DA" w:rsidP="00804267">
            <w:pPr>
              <w:pStyle w:val="TAL"/>
            </w:pPr>
          </w:p>
        </w:tc>
      </w:tr>
      <w:tr w:rsidR="00AA08DA" w:rsidRPr="00276E9B" w14:paraId="0AC25D78"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44F6D55F" w14:textId="77777777" w:rsidR="00AA08DA" w:rsidRPr="00276E9B" w:rsidRDefault="00AA08DA" w:rsidP="00804267">
            <w:pPr>
              <w:pStyle w:val="TAL"/>
            </w:pPr>
            <w:r w:rsidRPr="00276E9B">
              <w:t xml:space="preserve">  Paging Time Window</w:t>
            </w:r>
          </w:p>
        </w:tc>
        <w:tc>
          <w:tcPr>
            <w:tcW w:w="2265" w:type="dxa"/>
            <w:tcBorders>
              <w:top w:val="single" w:sz="4" w:space="0" w:color="auto"/>
              <w:left w:val="single" w:sz="4" w:space="0" w:color="auto"/>
              <w:bottom w:val="single" w:sz="4" w:space="0" w:color="auto"/>
              <w:right w:val="single" w:sz="4" w:space="0" w:color="auto"/>
            </w:tcBorders>
            <w:hideMark/>
          </w:tcPr>
          <w:p w14:paraId="4C6472DB" w14:textId="77777777" w:rsidR="00AA08DA" w:rsidRPr="00276E9B" w:rsidRDefault="00AA08DA" w:rsidP="00804267">
            <w:pPr>
              <w:pStyle w:val="TAL"/>
            </w:pPr>
            <w:r w:rsidRPr="00276E9B">
              <w:t>Any Value</w:t>
            </w:r>
          </w:p>
        </w:tc>
        <w:tc>
          <w:tcPr>
            <w:tcW w:w="1699" w:type="dxa"/>
            <w:tcBorders>
              <w:top w:val="single" w:sz="4" w:space="0" w:color="auto"/>
              <w:left w:val="single" w:sz="4" w:space="0" w:color="auto"/>
              <w:bottom w:val="single" w:sz="4" w:space="0" w:color="auto"/>
              <w:right w:val="single" w:sz="4" w:space="0" w:color="auto"/>
            </w:tcBorders>
            <w:hideMark/>
          </w:tcPr>
          <w:p w14:paraId="44971C97" w14:textId="77777777" w:rsidR="00AA08DA" w:rsidRPr="00276E9B" w:rsidRDefault="00AA08DA" w:rsidP="0080426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7430AF4F" w14:textId="77777777" w:rsidR="00AA08DA" w:rsidRPr="00276E9B" w:rsidRDefault="00AA08DA" w:rsidP="00804267">
            <w:pPr>
              <w:pStyle w:val="TAL"/>
            </w:pPr>
          </w:p>
        </w:tc>
      </w:tr>
      <w:tr w:rsidR="00AA08DA" w:rsidRPr="00276E9B" w14:paraId="4F7118C2"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5D886A22" w14:textId="77777777" w:rsidR="00AA08DA" w:rsidRPr="00276E9B" w:rsidRDefault="00AA08DA" w:rsidP="00804267">
            <w:pPr>
              <w:pStyle w:val="TAL"/>
            </w:pPr>
            <w:r w:rsidRPr="00276E9B">
              <w:t xml:space="preserve">  eDRX value</w:t>
            </w:r>
          </w:p>
        </w:tc>
        <w:tc>
          <w:tcPr>
            <w:tcW w:w="2265" w:type="dxa"/>
            <w:tcBorders>
              <w:top w:val="single" w:sz="4" w:space="0" w:color="auto"/>
              <w:left w:val="single" w:sz="4" w:space="0" w:color="auto"/>
              <w:bottom w:val="single" w:sz="4" w:space="0" w:color="auto"/>
              <w:right w:val="single" w:sz="4" w:space="0" w:color="auto"/>
            </w:tcBorders>
            <w:hideMark/>
          </w:tcPr>
          <w:p w14:paraId="555C7444" w14:textId="77777777" w:rsidR="00AA08DA" w:rsidRPr="00276E9B" w:rsidRDefault="00AA08DA" w:rsidP="00804267">
            <w:pPr>
              <w:pStyle w:val="TAL"/>
            </w:pPr>
            <w:r w:rsidRPr="00276E9B">
              <w:t>Any Value</w:t>
            </w:r>
          </w:p>
        </w:tc>
        <w:tc>
          <w:tcPr>
            <w:tcW w:w="1699" w:type="dxa"/>
            <w:tcBorders>
              <w:top w:val="single" w:sz="4" w:space="0" w:color="auto"/>
              <w:left w:val="single" w:sz="4" w:space="0" w:color="auto"/>
              <w:bottom w:val="single" w:sz="4" w:space="0" w:color="auto"/>
              <w:right w:val="single" w:sz="4" w:space="0" w:color="auto"/>
            </w:tcBorders>
            <w:hideMark/>
          </w:tcPr>
          <w:p w14:paraId="56E52D58" w14:textId="77777777" w:rsidR="00AA08DA" w:rsidRPr="00276E9B" w:rsidRDefault="00AA08DA" w:rsidP="0080426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31095E3D" w14:textId="77777777" w:rsidR="00AA08DA" w:rsidRPr="00276E9B" w:rsidRDefault="00AA08DA" w:rsidP="00804267">
            <w:pPr>
              <w:pStyle w:val="TAL"/>
            </w:pPr>
          </w:p>
        </w:tc>
      </w:tr>
      <w:tr w:rsidR="00AA08DA" w:rsidRPr="00276E9B" w14:paraId="0BA4D4C9" w14:textId="77777777" w:rsidTr="00804267">
        <w:tc>
          <w:tcPr>
            <w:tcW w:w="4532" w:type="dxa"/>
            <w:tcBorders>
              <w:top w:val="single" w:sz="4" w:space="0" w:color="auto"/>
              <w:left w:val="single" w:sz="4" w:space="0" w:color="auto"/>
              <w:bottom w:val="single" w:sz="4" w:space="0" w:color="auto"/>
              <w:right w:val="single" w:sz="4" w:space="0" w:color="auto"/>
            </w:tcBorders>
          </w:tcPr>
          <w:p w14:paraId="40CFB912" w14:textId="77777777" w:rsidR="00AA08DA" w:rsidRPr="00276E9B" w:rsidRDefault="00AA08DA" w:rsidP="00804267">
            <w:pPr>
              <w:pStyle w:val="TAL"/>
            </w:pPr>
            <w:r w:rsidRPr="00276E9B">
              <w:t>T3324 value</w:t>
            </w:r>
          </w:p>
        </w:tc>
        <w:tc>
          <w:tcPr>
            <w:tcW w:w="2265" w:type="dxa"/>
            <w:tcBorders>
              <w:top w:val="single" w:sz="4" w:space="0" w:color="auto"/>
              <w:left w:val="single" w:sz="4" w:space="0" w:color="auto"/>
              <w:bottom w:val="single" w:sz="4" w:space="0" w:color="auto"/>
              <w:right w:val="single" w:sz="4" w:space="0" w:color="auto"/>
            </w:tcBorders>
          </w:tcPr>
          <w:p w14:paraId="7BFBC545" w14:textId="77777777" w:rsidR="00AA08DA" w:rsidRPr="00276E9B" w:rsidRDefault="00351BEA" w:rsidP="00804267">
            <w:pPr>
              <w:pStyle w:val="TAL"/>
            </w:pPr>
            <w:r w:rsidRPr="00276E9B">
              <w:rPr>
                <w:lang w:eastAsia="zh-CN"/>
              </w:rPr>
              <w:t xml:space="preserve"> '00100010'B</w:t>
            </w:r>
          </w:p>
        </w:tc>
        <w:tc>
          <w:tcPr>
            <w:tcW w:w="1699" w:type="dxa"/>
            <w:tcBorders>
              <w:top w:val="single" w:sz="4" w:space="0" w:color="auto"/>
              <w:left w:val="single" w:sz="4" w:space="0" w:color="auto"/>
              <w:bottom w:val="single" w:sz="4" w:space="0" w:color="auto"/>
              <w:right w:val="single" w:sz="4" w:space="0" w:color="auto"/>
            </w:tcBorders>
          </w:tcPr>
          <w:p w14:paraId="04CBF130" w14:textId="77777777" w:rsidR="00AA08DA" w:rsidRPr="00276E9B" w:rsidRDefault="00AA08DA" w:rsidP="00804267">
            <w:pPr>
              <w:pStyle w:val="TAL"/>
            </w:pPr>
            <w:r w:rsidRPr="00276E9B">
              <w:rPr>
                <w:lang w:eastAsia="zh-CN"/>
              </w:rPr>
              <w:t>2 minutes</w:t>
            </w:r>
          </w:p>
        </w:tc>
        <w:tc>
          <w:tcPr>
            <w:tcW w:w="1134" w:type="dxa"/>
            <w:tcBorders>
              <w:top w:val="single" w:sz="4" w:space="0" w:color="auto"/>
              <w:left w:val="single" w:sz="4" w:space="0" w:color="auto"/>
              <w:bottom w:val="single" w:sz="4" w:space="0" w:color="auto"/>
              <w:right w:val="single" w:sz="4" w:space="0" w:color="auto"/>
            </w:tcBorders>
          </w:tcPr>
          <w:p w14:paraId="1EF08180" w14:textId="77777777" w:rsidR="00AA08DA" w:rsidRPr="00276E9B" w:rsidRDefault="00AA08DA" w:rsidP="00804267">
            <w:pPr>
              <w:pStyle w:val="TAL"/>
            </w:pPr>
          </w:p>
        </w:tc>
      </w:tr>
    </w:tbl>
    <w:p w14:paraId="4D83C8DC" w14:textId="77777777" w:rsidR="00AA08DA" w:rsidRPr="00276E9B" w:rsidRDefault="00AA08DA" w:rsidP="00AA08DA"/>
    <w:p w14:paraId="53BD6F58" w14:textId="77777777" w:rsidR="00AA08DA" w:rsidRPr="00276E9B" w:rsidRDefault="00AA08DA" w:rsidP="00AA08DA">
      <w:pPr>
        <w:pStyle w:val="TH"/>
      </w:pPr>
      <w:r w:rsidRPr="00276E9B">
        <w:t>Table 22.5.18.3.3-17: Message TRACKING AREA UPDATE ACCEPT (step 94 in Table 22.5.18.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AA08DA" w:rsidRPr="00276E9B" w14:paraId="3FBF9F2D" w14:textId="77777777" w:rsidTr="00804267">
        <w:tc>
          <w:tcPr>
            <w:tcW w:w="9630" w:type="dxa"/>
            <w:gridSpan w:val="4"/>
            <w:tcBorders>
              <w:top w:val="single" w:sz="4" w:space="0" w:color="auto"/>
              <w:left w:val="single" w:sz="4" w:space="0" w:color="auto"/>
              <w:bottom w:val="single" w:sz="4" w:space="0" w:color="auto"/>
              <w:right w:val="single" w:sz="4" w:space="0" w:color="auto"/>
            </w:tcBorders>
            <w:hideMark/>
          </w:tcPr>
          <w:p w14:paraId="2565717D" w14:textId="77777777" w:rsidR="00AA08DA" w:rsidRPr="00276E9B" w:rsidRDefault="00AA08DA" w:rsidP="00804267">
            <w:pPr>
              <w:pStyle w:val="TAL"/>
            </w:pPr>
            <w:r w:rsidRPr="00276E9B">
              <w:t>Derivation path: 36.508 table 4.7.2-24</w:t>
            </w:r>
          </w:p>
        </w:tc>
      </w:tr>
      <w:tr w:rsidR="00AA08DA" w:rsidRPr="00276E9B" w14:paraId="0C0B8A2C"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354A683A" w14:textId="77777777" w:rsidR="00AA08DA" w:rsidRPr="00276E9B" w:rsidRDefault="00AA08DA" w:rsidP="00804267">
            <w:pPr>
              <w:pStyle w:val="TAH"/>
            </w:pPr>
            <w:r w:rsidRPr="00276E9B">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28D3B9C" w14:textId="77777777" w:rsidR="00AA08DA" w:rsidRPr="00276E9B" w:rsidRDefault="00AA08DA" w:rsidP="00804267">
            <w:pPr>
              <w:pStyle w:val="TAH"/>
            </w:pPr>
            <w:r w:rsidRPr="00276E9B">
              <w:t>Value/Remark</w:t>
            </w:r>
          </w:p>
        </w:tc>
        <w:tc>
          <w:tcPr>
            <w:tcW w:w="1699" w:type="dxa"/>
            <w:tcBorders>
              <w:top w:val="single" w:sz="4" w:space="0" w:color="auto"/>
              <w:left w:val="single" w:sz="4" w:space="0" w:color="auto"/>
              <w:bottom w:val="single" w:sz="4" w:space="0" w:color="auto"/>
              <w:right w:val="single" w:sz="4" w:space="0" w:color="auto"/>
            </w:tcBorders>
            <w:hideMark/>
          </w:tcPr>
          <w:p w14:paraId="7F348E88" w14:textId="77777777" w:rsidR="00AA08DA" w:rsidRPr="00276E9B" w:rsidRDefault="00AA08DA" w:rsidP="00804267">
            <w:pPr>
              <w:pStyle w:val="TAH"/>
            </w:pPr>
            <w:r w:rsidRPr="00276E9B">
              <w:t>Comment</w:t>
            </w:r>
          </w:p>
        </w:tc>
        <w:tc>
          <w:tcPr>
            <w:tcW w:w="1134" w:type="dxa"/>
            <w:tcBorders>
              <w:top w:val="single" w:sz="4" w:space="0" w:color="auto"/>
              <w:left w:val="single" w:sz="4" w:space="0" w:color="auto"/>
              <w:bottom w:val="single" w:sz="4" w:space="0" w:color="auto"/>
              <w:right w:val="single" w:sz="4" w:space="0" w:color="auto"/>
            </w:tcBorders>
            <w:hideMark/>
          </w:tcPr>
          <w:p w14:paraId="1E4D06D3" w14:textId="77777777" w:rsidR="00AA08DA" w:rsidRPr="00276E9B" w:rsidRDefault="00AA08DA" w:rsidP="00804267">
            <w:pPr>
              <w:pStyle w:val="TAH"/>
            </w:pPr>
            <w:r w:rsidRPr="00276E9B">
              <w:t>Condition</w:t>
            </w:r>
          </w:p>
        </w:tc>
      </w:tr>
      <w:tr w:rsidR="00AA08DA" w:rsidRPr="00276E9B" w14:paraId="530ED518" w14:textId="77777777" w:rsidTr="00804267">
        <w:tc>
          <w:tcPr>
            <w:tcW w:w="4532" w:type="dxa"/>
            <w:tcBorders>
              <w:top w:val="single" w:sz="4" w:space="0" w:color="auto"/>
              <w:left w:val="single" w:sz="4" w:space="0" w:color="auto"/>
              <w:bottom w:val="single" w:sz="4" w:space="0" w:color="auto"/>
              <w:right w:val="single" w:sz="4" w:space="0" w:color="auto"/>
            </w:tcBorders>
          </w:tcPr>
          <w:p w14:paraId="31C07255" w14:textId="77777777" w:rsidR="00AA08DA" w:rsidRPr="00276E9B" w:rsidRDefault="00AA08DA" w:rsidP="00804267">
            <w:pPr>
              <w:pStyle w:val="TAH"/>
              <w:jc w:val="left"/>
              <w:rPr>
                <w:b w:val="0"/>
              </w:rPr>
            </w:pPr>
            <w:r w:rsidRPr="00276E9B">
              <w:rPr>
                <w:b w:val="0"/>
              </w:rPr>
              <w:t>GUTI</w:t>
            </w:r>
          </w:p>
        </w:tc>
        <w:tc>
          <w:tcPr>
            <w:tcW w:w="2265" w:type="dxa"/>
            <w:tcBorders>
              <w:top w:val="single" w:sz="4" w:space="0" w:color="auto"/>
              <w:left w:val="single" w:sz="4" w:space="0" w:color="auto"/>
              <w:bottom w:val="single" w:sz="4" w:space="0" w:color="auto"/>
              <w:right w:val="single" w:sz="4" w:space="0" w:color="auto"/>
            </w:tcBorders>
          </w:tcPr>
          <w:p w14:paraId="3EEEF122" w14:textId="77777777" w:rsidR="00AA08DA" w:rsidRPr="00276E9B" w:rsidRDefault="00AA08DA" w:rsidP="00804267">
            <w:pPr>
              <w:pStyle w:val="TAH"/>
              <w:jc w:val="left"/>
              <w:rPr>
                <w:b w:val="0"/>
              </w:rPr>
            </w:pPr>
            <w:r w:rsidRPr="00276E9B">
              <w:rPr>
                <w:b w:val="0"/>
              </w:rPr>
              <w:t>GUTI-3</w:t>
            </w:r>
          </w:p>
        </w:tc>
        <w:tc>
          <w:tcPr>
            <w:tcW w:w="1699" w:type="dxa"/>
            <w:tcBorders>
              <w:top w:val="single" w:sz="4" w:space="0" w:color="auto"/>
              <w:left w:val="single" w:sz="4" w:space="0" w:color="auto"/>
              <w:bottom w:val="single" w:sz="4" w:space="0" w:color="auto"/>
              <w:right w:val="single" w:sz="4" w:space="0" w:color="auto"/>
            </w:tcBorders>
          </w:tcPr>
          <w:p w14:paraId="6FA57F6A" w14:textId="77777777" w:rsidR="00AA08DA" w:rsidRPr="00276E9B" w:rsidRDefault="00AA08DA" w:rsidP="00804267">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3B15EC16" w14:textId="77777777" w:rsidR="00AA08DA" w:rsidRPr="00276E9B" w:rsidRDefault="00AA08DA" w:rsidP="00804267">
            <w:pPr>
              <w:pStyle w:val="TAH"/>
              <w:jc w:val="left"/>
              <w:rPr>
                <w:b w:val="0"/>
              </w:rPr>
            </w:pPr>
          </w:p>
        </w:tc>
      </w:tr>
      <w:tr w:rsidR="00AA08DA" w:rsidRPr="00276E9B" w14:paraId="1E224EDD"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7B11D008" w14:textId="77777777" w:rsidR="00AA08DA" w:rsidRPr="00276E9B" w:rsidRDefault="00AA08DA" w:rsidP="00804267">
            <w:pPr>
              <w:pStyle w:val="TAH"/>
              <w:jc w:val="left"/>
              <w:rPr>
                <w:b w:val="0"/>
              </w:rPr>
            </w:pPr>
            <w:r w:rsidRPr="00276E9B">
              <w:rPr>
                <w:b w:val="0"/>
              </w:rPr>
              <w:t>Extended DRX parameters</w:t>
            </w:r>
          </w:p>
        </w:tc>
        <w:tc>
          <w:tcPr>
            <w:tcW w:w="2265" w:type="dxa"/>
            <w:tcBorders>
              <w:top w:val="single" w:sz="4" w:space="0" w:color="auto"/>
              <w:left w:val="single" w:sz="4" w:space="0" w:color="auto"/>
              <w:bottom w:val="single" w:sz="4" w:space="0" w:color="auto"/>
              <w:right w:val="single" w:sz="4" w:space="0" w:color="auto"/>
            </w:tcBorders>
            <w:hideMark/>
          </w:tcPr>
          <w:p w14:paraId="7566CCB2" w14:textId="77777777" w:rsidR="00AA08DA" w:rsidRPr="00276E9B" w:rsidRDefault="00AA08DA" w:rsidP="00804267">
            <w:pPr>
              <w:pStyle w:val="TAH"/>
              <w:jc w:val="left"/>
              <w:rPr>
                <w:b w:val="0"/>
              </w:rPr>
            </w:pPr>
            <w:r w:rsidRPr="00276E9B">
              <w:rPr>
                <w:b w:val="0"/>
              </w:rPr>
              <w:t>Not Present</w:t>
            </w:r>
          </w:p>
        </w:tc>
        <w:tc>
          <w:tcPr>
            <w:tcW w:w="1699" w:type="dxa"/>
            <w:tcBorders>
              <w:top w:val="single" w:sz="4" w:space="0" w:color="auto"/>
              <w:left w:val="single" w:sz="4" w:space="0" w:color="auto"/>
              <w:bottom w:val="single" w:sz="4" w:space="0" w:color="auto"/>
              <w:right w:val="single" w:sz="4" w:space="0" w:color="auto"/>
            </w:tcBorders>
          </w:tcPr>
          <w:p w14:paraId="03C7CA5E" w14:textId="77777777" w:rsidR="00AA08DA" w:rsidRPr="00276E9B" w:rsidRDefault="00AA08DA" w:rsidP="00804267">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22AB3BD0" w14:textId="77777777" w:rsidR="00AA08DA" w:rsidRPr="00276E9B" w:rsidRDefault="00AA08DA" w:rsidP="00EE723C">
            <w:pPr>
              <w:pStyle w:val="TAL"/>
            </w:pPr>
          </w:p>
        </w:tc>
      </w:tr>
      <w:tr w:rsidR="00AA08DA" w:rsidRPr="00276E9B" w14:paraId="25A14C1B" w14:textId="77777777" w:rsidTr="00804267">
        <w:tc>
          <w:tcPr>
            <w:tcW w:w="4532" w:type="dxa"/>
            <w:tcBorders>
              <w:top w:val="single" w:sz="4" w:space="0" w:color="auto"/>
              <w:left w:val="single" w:sz="4" w:space="0" w:color="auto"/>
              <w:bottom w:val="single" w:sz="4" w:space="0" w:color="auto"/>
              <w:right w:val="single" w:sz="4" w:space="0" w:color="auto"/>
            </w:tcBorders>
          </w:tcPr>
          <w:p w14:paraId="253845E2" w14:textId="77777777" w:rsidR="00AA08DA" w:rsidRPr="00276E9B" w:rsidRDefault="00AA08DA" w:rsidP="00804267">
            <w:pPr>
              <w:pStyle w:val="TAH"/>
              <w:jc w:val="left"/>
              <w:rPr>
                <w:b w:val="0"/>
              </w:rPr>
            </w:pPr>
            <w:r w:rsidRPr="00276E9B">
              <w:rPr>
                <w:b w:val="0"/>
              </w:rPr>
              <w:t>T3324 value</w:t>
            </w:r>
          </w:p>
        </w:tc>
        <w:tc>
          <w:tcPr>
            <w:tcW w:w="2265" w:type="dxa"/>
            <w:tcBorders>
              <w:top w:val="single" w:sz="4" w:space="0" w:color="auto"/>
              <w:left w:val="single" w:sz="4" w:space="0" w:color="auto"/>
              <w:bottom w:val="single" w:sz="4" w:space="0" w:color="auto"/>
              <w:right w:val="single" w:sz="4" w:space="0" w:color="auto"/>
            </w:tcBorders>
          </w:tcPr>
          <w:p w14:paraId="7ADDC185" w14:textId="77777777" w:rsidR="00AA08DA" w:rsidRPr="00276E9B" w:rsidRDefault="00351BEA" w:rsidP="00804267">
            <w:pPr>
              <w:pStyle w:val="TAH"/>
              <w:jc w:val="left"/>
              <w:rPr>
                <w:b w:val="0"/>
              </w:rPr>
            </w:pPr>
            <w:r w:rsidRPr="00276E9B">
              <w:rPr>
                <w:b w:val="0"/>
                <w:lang w:eastAsia="zh-CN"/>
              </w:rPr>
              <w:t xml:space="preserve"> '00100010'B</w:t>
            </w:r>
          </w:p>
        </w:tc>
        <w:tc>
          <w:tcPr>
            <w:tcW w:w="1699" w:type="dxa"/>
            <w:tcBorders>
              <w:top w:val="single" w:sz="4" w:space="0" w:color="auto"/>
              <w:left w:val="single" w:sz="4" w:space="0" w:color="auto"/>
              <w:bottom w:val="single" w:sz="4" w:space="0" w:color="auto"/>
              <w:right w:val="single" w:sz="4" w:space="0" w:color="auto"/>
            </w:tcBorders>
          </w:tcPr>
          <w:p w14:paraId="28560407" w14:textId="77777777" w:rsidR="00AA08DA" w:rsidRPr="00276E9B" w:rsidRDefault="00AA08DA" w:rsidP="00804267">
            <w:pPr>
              <w:pStyle w:val="TAH"/>
              <w:jc w:val="left"/>
              <w:rPr>
                <w:b w:val="0"/>
              </w:rPr>
            </w:pPr>
            <w:r w:rsidRPr="00276E9B">
              <w:rPr>
                <w:b w:val="0"/>
                <w:lang w:eastAsia="zh-CN"/>
              </w:rPr>
              <w:t>2 minutes</w:t>
            </w:r>
          </w:p>
        </w:tc>
        <w:tc>
          <w:tcPr>
            <w:tcW w:w="1134" w:type="dxa"/>
            <w:tcBorders>
              <w:top w:val="single" w:sz="4" w:space="0" w:color="auto"/>
              <w:left w:val="single" w:sz="4" w:space="0" w:color="auto"/>
              <w:bottom w:val="single" w:sz="4" w:space="0" w:color="auto"/>
              <w:right w:val="single" w:sz="4" w:space="0" w:color="auto"/>
            </w:tcBorders>
          </w:tcPr>
          <w:p w14:paraId="06E54C00" w14:textId="77777777" w:rsidR="00AA08DA" w:rsidRPr="00276E9B" w:rsidRDefault="00AA08DA" w:rsidP="00EE723C">
            <w:pPr>
              <w:pStyle w:val="TAL"/>
            </w:pPr>
          </w:p>
        </w:tc>
      </w:tr>
      <w:tr w:rsidR="001F2AD2" w:rsidRPr="00276E9B" w14:paraId="6F025E28" w14:textId="77777777" w:rsidTr="00804267">
        <w:tc>
          <w:tcPr>
            <w:tcW w:w="4532" w:type="dxa"/>
            <w:tcBorders>
              <w:top w:val="single" w:sz="4" w:space="0" w:color="auto"/>
              <w:left w:val="single" w:sz="4" w:space="0" w:color="auto"/>
              <w:bottom w:val="single" w:sz="4" w:space="0" w:color="auto"/>
              <w:right w:val="single" w:sz="4" w:space="0" w:color="auto"/>
            </w:tcBorders>
          </w:tcPr>
          <w:p w14:paraId="37F172D0" w14:textId="77777777" w:rsidR="001F2AD2" w:rsidRPr="00276E9B" w:rsidRDefault="001F2AD2" w:rsidP="001F2AD2">
            <w:pPr>
              <w:pStyle w:val="TAH"/>
              <w:jc w:val="left"/>
              <w:rPr>
                <w:b w:val="0"/>
              </w:rPr>
            </w:pPr>
            <w:r w:rsidRPr="00276E9B">
              <w:rPr>
                <w:b w:val="0"/>
              </w:rPr>
              <w:t>T3412 extended value</w:t>
            </w:r>
          </w:p>
        </w:tc>
        <w:tc>
          <w:tcPr>
            <w:tcW w:w="2265" w:type="dxa"/>
            <w:tcBorders>
              <w:top w:val="single" w:sz="4" w:space="0" w:color="auto"/>
              <w:left w:val="single" w:sz="4" w:space="0" w:color="auto"/>
              <w:bottom w:val="single" w:sz="4" w:space="0" w:color="auto"/>
              <w:right w:val="single" w:sz="4" w:space="0" w:color="auto"/>
            </w:tcBorders>
          </w:tcPr>
          <w:p w14:paraId="44CE6895" w14:textId="77777777" w:rsidR="001F2AD2" w:rsidRPr="00276E9B" w:rsidRDefault="001F2AD2" w:rsidP="001F2AD2">
            <w:pPr>
              <w:pStyle w:val="TAH"/>
              <w:jc w:val="left"/>
              <w:rPr>
                <w:b w:val="0"/>
                <w:lang w:eastAsia="zh-CN"/>
              </w:rPr>
            </w:pPr>
            <w:r w:rsidRPr="00276E9B">
              <w:rPr>
                <w:b w:val="0"/>
                <w:lang w:eastAsia="zh-CN"/>
              </w:rPr>
              <w:t>‘10100100’B</w:t>
            </w:r>
          </w:p>
        </w:tc>
        <w:tc>
          <w:tcPr>
            <w:tcW w:w="1699" w:type="dxa"/>
            <w:tcBorders>
              <w:top w:val="single" w:sz="4" w:space="0" w:color="auto"/>
              <w:left w:val="single" w:sz="4" w:space="0" w:color="auto"/>
              <w:bottom w:val="single" w:sz="4" w:space="0" w:color="auto"/>
              <w:right w:val="single" w:sz="4" w:space="0" w:color="auto"/>
            </w:tcBorders>
          </w:tcPr>
          <w:p w14:paraId="3D8EFFDC" w14:textId="77777777" w:rsidR="001F2AD2" w:rsidRPr="00276E9B" w:rsidRDefault="001F2AD2" w:rsidP="001F2AD2">
            <w:pPr>
              <w:pStyle w:val="TAH"/>
              <w:jc w:val="left"/>
              <w:rPr>
                <w:b w:val="0"/>
                <w:lang w:eastAsia="zh-CN"/>
              </w:rPr>
            </w:pPr>
            <w:r w:rsidRPr="00276E9B">
              <w:rPr>
                <w:b w:val="0"/>
                <w:lang w:eastAsia="zh-CN"/>
              </w:rPr>
              <w:t>4 minutes</w:t>
            </w:r>
          </w:p>
        </w:tc>
        <w:tc>
          <w:tcPr>
            <w:tcW w:w="1134" w:type="dxa"/>
            <w:tcBorders>
              <w:top w:val="single" w:sz="4" w:space="0" w:color="auto"/>
              <w:left w:val="single" w:sz="4" w:space="0" w:color="auto"/>
              <w:bottom w:val="single" w:sz="4" w:space="0" w:color="auto"/>
              <w:right w:val="single" w:sz="4" w:space="0" w:color="auto"/>
            </w:tcBorders>
          </w:tcPr>
          <w:p w14:paraId="31FA6BB2" w14:textId="77777777" w:rsidR="001F2AD2" w:rsidRPr="00276E9B" w:rsidRDefault="001F2AD2" w:rsidP="001F2AD2">
            <w:pPr>
              <w:pStyle w:val="TAL"/>
            </w:pPr>
          </w:p>
        </w:tc>
      </w:tr>
    </w:tbl>
    <w:p w14:paraId="48E32435" w14:textId="77777777" w:rsidR="00AA08DA" w:rsidRPr="00276E9B" w:rsidRDefault="00AA08DA" w:rsidP="00AA08DA"/>
    <w:p w14:paraId="4CF0F2E0" w14:textId="77777777" w:rsidR="00AA08DA" w:rsidRPr="00276E9B" w:rsidRDefault="00AA08DA" w:rsidP="00AA08DA">
      <w:pPr>
        <w:pStyle w:val="TH"/>
      </w:pPr>
      <w:r w:rsidRPr="00276E9B">
        <w:lastRenderedPageBreak/>
        <w:t>Table 22.5.18.3.3-18: Message TRACKING AREA UPDATE COMPLETE (step 95 in Table 22.5.18.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AA08DA" w:rsidRPr="00276E9B" w14:paraId="372DA1DA" w14:textId="77777777" w:rsidTr="00804267">
        <w:tc>
          <w:tcPr>
            <w:tcW w:w="9630" w:type="dxa"/>
            <w:gridSpan w:val="4"/>
            <w:tcBorders>
              <w:top w:val="single" w:sz="4" w:space="0" w:color="auto"/>
              <w:left w:val="single" w:sz="4" w:space="0" w:color="auto"/>
              <w:bottom w:val="single" w:sz="4" w:space="0" w:color="auto"/>
              <w:right w:val="single" w:sz="4" w:space="0" w:color="auto"/>
            </w:tcBorders>
            <w:hideMark/>
          </w:tcPr>
          <w:p w14:paraId="52A24B3F" w14:textId="77777777" w:rsidR="00AA08DA" w:rsidRPr="00276E9B" w:rsidRDefault="00AA08DA" w:rsidP="00804267">
            <w:pPr>
              <w:pStyle w:val="TAL"/>
            </w:pPr>
            <w:r w:rsidRPr="00276E9B">
              <w:t>Derivation path: 36.508 table 4.7.2-25</w:t>
            </w:r>
          </w:p>
        </w:tc>
      </w:tr>
      <w:tr w:rsidR="00AA08DA" w:rsidRPr="00276E9B" w14:paraId="38FB9FF7" w14:textId="77777777" w:rsidTr="00804267">
        <w:tc>
          <w:tcPr>
            <w:tcW w:w="4532" w:type="dxa"/>
            <w:tcBorders>
              <w:top w:val="single" w:sz="4" w:space="0" w:color="auto"/>
              <w:left w:val="single" w:sz="4" w:space="0" w:color="auto"/>
              <w:bottom w:val="single" w:sz="4" w:space="0" w:color="auto"/>
              <w:right w:val="single" w:sz="4" w:space="0" w:color="auto"/>
            </w:tcBorders>
            <w:hideMark/>
          </w:tcPr>
          <w:p w14:paraId="6CA70C99" w14:textId="77777777" w:rsidR="00AA08DA" w:rsidRPr="00276E9B" w:rsidRDefault="00AA08DA" w:rsidP="00804267">
            <w:pPr>
              <w:pStyle w:val="TAH"/>
            </w:pPr>
            <w:r w:rsidRPr="00276E9B">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F9B32B4" w14:textId="77777777" w:rsidR="00AA08DA" w:rsidRPr="00276E9B" w:rsidRDefault="00AA08DA" w:rsidP="00804267">
            <w:pPr>
              <w:pStyle w:val="TAH"/>
            </w:pPr>
            <w:r w:rsidRPr="00276E9B">
              <w:t>Value/Remark</w:t>
            </w:r>
          </w:p>
        </w:tc>
        <w:tc>
          <w:tcPr>
            <w:tcW w:w="1699" w:type="dxa"/>
            <w:tcBorders>
              <w:top w:val="single" w:sz="4" w:space="0" w:color="auto"/>
              <w:left w:val="single" w:sz="4" w:space="0" w:color="auto"/>
              <w:bottom w:val="single" w:sz="4" w:space="0" w:color="auto"/>
              <w:right w:val="single" w:sz="4" w:space="0" w:color="auto"/>
            </w:tcBorders>
            <w:hideMark/>
          </w:tcPr>
          <w:p w14:paraId="5FF51D99" w14:textId="77777777" w:rsidR="00AA08DA" w:rsidRPr="00276E9B" w:rsidRDefault="00AA08DA" w:rsidP="00804267">
            <w:pPr>
              <w:pStyle w:val="TAH"/>
            </w:pPr>
            <w:r w:rsidRPr="00276E9B">
              <w:t>Comment</w:t>
            </w:r>
          </w:p>
        </w:tc>
        <w:tc>
          <w:tcPr>
            <w:tcW w:w="1134" w:type="dxa"/>
            <w:tcBorders>
              <w:top w:val="single" w:sz="4" w:space="0" w:color="auto"/>
              <w:left w:val="single" w:sz="4" w:space="0" w:color="auto"/>
              <w:bottom w:val="single" w:sz="4" w:space="0" w:color="auto"/>
              <w:right w:val="single" w:sz="4" w:space="0" w:color="auto"/>
            </w:tcBorders>
            <w:hideMark/>
          </w:tcPr>
          <w:p w14:paraId="597D5A3C" w14:textId="77777777" w:rsidR="00AA08DA" w:rsidRPr="00276E9B" w:rsidRDefault="00AA08DA" w:rsidP="00804267">
            <w:pPr>
              <w:pStyle w:val="TAH"/>
            </w:pPr>
            <w:r w:rsidRPr="00276E9B">
              <w:t>Condition</w:t>
            </w:r>
          </w:p>
        </w:tc>
      </w:tr>
      <w:tr w:rsidR="00AA08DA" w:rsidRPr="00276E9B" w14:paraId="0E21F708" w14:textId="77777777" w:rsidTr="00804267">
        <w:tc>
          <w:tcPr>
            <w:tcW w:w="4532" w:type="dxa"/>
            <w:tcBorders>
              <w:top w:val="single" w:sz="4" w:space="0" w:color="auto"/>
              <w:left w:val="single" w:sz="4" w:space="0" w:color="auto"/>
              <w:bottom w:val="single" w:sz="4" w:space="0" w:color="auto"/>
              <w:right w:val="single" w:sz="4" w:space="0" w:color="auto"/>
            </w:tcBorders>
          </w:tcPr>
          <w:p w14:paraId="28349D59" w14:textId="77777777" w:rsidR="00AA08DA" w:rsidRPr="00276E9B" w:rsidRDefault="00AA08DA" w:rsidP="00804267">
            <w:pPr>
              <w:pStyle w:val="TAH"/>
              <w:jc w:val="left"/>
              <w:rPr>
                <w:b w:val="0"/>
              </w:rPr>
            </w:pPr>
            <w:r w:rsidRPr="00276E9B">
              <w:rPr>
                <w:b w:val="0"/>
              </w:rPr>
              <w:t>GUTI</w:t>
            </w:r>
          </w:p>
        </w:tc>
        <w:tc>
          <w:tcPr>
            <w:tcW w:w="2265" w:type="dxa"/>
            <w:tcBorders>
              <w:top w:val="single" w:sz="4" w:space="0" w:color="auto"/>
              <w:left w:val="single" w:sz="4" w:space="0" w:color="auto"/>
              <w:bottom w:val="single" w:sz="4" w:space="0" w:color="auto"/>
              <w:right w:val="single" w:sz="4" w:space="0" w:color="auto"/>
            </w:tcBorders>
          </w:tcPr>
          <w:p w14:paraId="05853847" w14:textId="77777777" w:rsidR="00AA08DA" w:rsidRPr="00276E9B" w:rsidRDefault="00AA08DA" w:rsidP="00804267">
            <w:pPr>
              <w:pStyle w:val="TAH"/>
              <w:jc w:val="left"/>
              <w:rPr>
                <w:b w:val="0"/>
              </w:rPr>
            </w:pPr>
            <w:r w:rsidRPr="00276E9B">
              <w:rPr>
                <w:b w:val="0"/>
              </w:rPr>
              <w:t>GUTI-3</w:t>
            </w:r>
          </w:p>
        </w:tc>
        <w:tc>
          <w:tcPr>
            <w:tcW w:w="1699" w:type="dxa"/>
            <w:tcBorders>
              <w:top w:val="single" w:sz="4" w:space="0" w:color="auto"/>
              <w:left w:val="single" w:sz="4" w:space="0" w:color="auto"/>
              <w:bottom w:val="single" w:sz="4" w:space="0" w:color="auto"/>
              <w:right w:val="single" w:sz="4" w:space="0" w:color="auto"/>
            </w:tcBorders>
          </w:tcPr>
          <w:p w14:paraId="62CCA035" w14:textId="77777777" w:rsidR="00AA08DA" w:rsidRPr="00276E9B" w:rsidRDefault="00AA08DA" w:rsidP="00804267">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5F2AF5BB" w14:textId="77777777" w:rsidR="00AA08DA" w:rsidRPr="00276E9B" w:rsidRDefault="00AA08DA" w:rsidP="00804267">
            <w:pPr>
              <w:pStyle w:val="TAH"/>
              <w:jc w:val="left"/>
              <w:rPr>
                <w:b w:val="0"/>
              </w:rPr>
            </w:pPr>
          </w:p>
        </w:tc>
      </w:tr>
    </w:tbl>
    <w:p w14:paraId="480E9731" w14:textId="77777777" w:rsidR="00AA08DA" w:rsidRPr="00276E9B" w:rsidRDefault="00AA08DA" w:rsidP="00AA08DA"/>
    <w:p w14:paraId="72CB0FDC" w14:textId="77777777" w:rsidR="00AA08DA" w:rsidRPr="00276E9B" w:rsidRDefault="00AA08DA" w:rsidP="00AA08DA">
      <w:pPr>
        <w:pStyle w:val="TH"/>
      </w:pPr>
      <w:r w:rsidRPr="00276E9B">
        <w:t>Table 22.5.18.3.3-19: Message ATTACH REQUEST (step 102–114b1 in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A08DA" w:rsidRPr="00276E9B" w14:paraId="07C65704" w14:textId="77777777" w:rsidTr="00804267">
        <w:tc>
          <w:tcPr>
            <w:tcW w:w="9600" w:type="dxa"/>
            <w:gridSpan w:val="4"/>
            <w:tcBorders>
              <w:top w:val="single" w:sz="4" w:space="0" w:color="auto"/>
              <w:left w:val="single" w:sz="4" w:space="0" w:color="auto"/>
              <w:bottom w:val="single" w:sz="4" w:space="0" w:color="auto"/>
              <w:right w:val="single" w:sz="4" w:space="0" w:color="auto"/>
            </w:tcBorders>
            <w:hideMark/>
          </w:tcPr>
          <w:p w14:paraId="732C5BB0" w14:textId="77777777" w:rsidR="00AA08DA" w:rsidRPr="00276E9B" w:rsidRDefault="00AA08DA" w:rsidP="00804267">
            <w:pPr>
              <w:pStyle w:val="TAL"/>
            </w:pPr>
            <w:r w:rsidRPr="00276E9B">
              <w:t>Derivation path: TS 36.508 table 4.7.2-4</w:t>
            </w:r>
          </w:p>
        </w:tc>
      </w:tr>
      <w:tr w:rsidR="00AA08DA" w:rsidRPr="00276E9B" w14:paraId="6E27F8D3"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5F04F377" w14:textId="77777777" w:rsidR="00AA08DA" w:rsidRPr="00276E9B" w:rsidRDefault="00AA08DA" w:rsidP="00804267">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FD1337" w14:textId="77777777" w:rsidR="00AA08DA" w:rsidRPr="00276E9B" w:rsidRDefault="00AA08DA" w:rsidP="00804267">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16D70FE8" w14:textId="77777777" w:rsidR="00AA08DA" w:rsidRPr="00276E9B" w:rsidRDefault="00AA08DA" w:rsidP="0080426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5389F279" w14:textId="77777777" w:rsidR="00AA08DA" w:rsidRPr="00276E9B" w:rsidRDefault="00AA08DA" w:rsidP="00804267">
            <w:pPr>
              <w:pStyle w:val="TAH"/>
            </w:pPr>
            <w:r w:rsidRPr="00276E9B">
              <w:t>Condition</w:t>
            </w:r>
          </w:p>
        </w:tc>
      </w:tr>
      <w:tr w:rsidR="00AA08DA" w:rsidRPr="00276E9B" w14:paraId="772BE519"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0E81B3F0" w14:textId="77777777" w:rsidR="00AA08DA" w:rsidRPr="00276E9B" w:rsidRDefault="00AA08DA" w:rsidP="00804267">
            <w:pPr>
              <w:pStyle w:val="TAL"/>
            </w:pPr>
            <w:r w:rsidRPr="00276E9B">
              <w:t>Extended DRX parameters</w:t>
            </w:r>
          </w:p>
        </w:tc>
        <w:tc>
          <w:tcPr>
            <w:tcW w:w="2259" w:type="dxa"/>
            <w:tcBorders>
              <w:top w:val="single" w:sz="4" w:space="0" w:color="auto"/>
              <w:left w:val="single" w:sz="4" w:space="0" w:color="auto"/>
              <w:bottom w:val="single" w:sz="4" w:space="0" w:color="auto"/>
              <w:right w:val="single" w:sz="4" w:space="0" w:color="auto"/>
            </w:tcBorders>
            <w:hideMark/>
          </w:tcPr>
          <w:p w14:paraId="20E0A647" w14:textId="77777777" w:rsidR="00AA08DA" w:rsidRPr="00276E9B" w:rsidRDefault="00AA08DA" w:rsidP="00804267">
            <w:pPr>
              <w:pStyle w:val="TAL"/>
            </w:pPr>
          </w:p>
        </w:tc>
        <w:tc>
          <w:tcPr>
            <w:tcW w:w="1694" w:type="dxa"/>
            <w:tcBorders>
              <w:top w:val="single" w:sz="4" w:space="0" w:color="auto"/>
              <w:left w:val="single" w:sz="4" w:space="0" w:color="auto"/>
              <w:bottom w:val="single" w:sz="4" w:space="0" w:color="auto"/>
              <w:right w:val="single" w:sz="4" w:space="0" w:color="auto"/>
            </w:tcBorders>
          </w:tcPr>
          <w:p w14:paraId="6557AC16"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6F71ADF8" w14:textId="77777777" w:rsidR="00AA08DA" w:rsidRPr="00276E9B" w:rsidRDefault="00AA08DA" w:rsidP="00804267">
            <w:pPr>
              <w:pStyle w:val="TAL"/>
            </w:pPr>
          </w:p>
        </w:tc>
      </w:tr>
      <w:tr w:rsidR="00AA08DA" w:rsidRPr="00276E9B" w14:paraId="177FCF46" w14:textId="77777777" w:rsidTr="00804267">
        <w:tc>
          <w:tcPr>
            <w:tcW w:w="4517" w:type="dxa"/>
            <w:tcBorders>
              <w:top w:val="single" w:sz="4" w:space="0" w:color="auto"/>
              <w:left w:val="single" w:sz="4" w:space="0" w:color="auto"/>
              <w:bottom w:val="single" w:sz="4" w:space="0" w:color="auto"/>
              <w:right w:val="single" w:sz="4" w:space="0" w:color="auto"/>
            </w:tcBorders>
          </w:tcPr>
          <w:p w14:paraId="6A00E066" w14:textId="77777777" w:rsidR="00AA08DA" w:rsidRPr="00276E9B" w:rsidRDefault="00AA08DA" w:rsidP="00804267">
            <w:pPr>
              <w:pStyle w:val="TAL"/>
            </w:pPr>
            <w:r w:rsidRPr="00276E9B">
              <w:t xml:space="preserve">  Paging Time Window</w:t>
            </w:r>
          </w:p>
        </w:tc>
        <w:tc>
          <w:tcPr>
            <w:tcW w:w="2259" w:type="dxa"/>
            <w:tcBorders>
              <w:top w:val="single" w:sz="4" w:space="0" w:color="auto"/>
              <w:left w:val="single" w:sz="4" w:space="0" w:color="auto"/>
              <w:bottom w:val="single" w:sz="4" w:space="0" w:color="auto"/>
              <w:right w:val="single" w:sz="4" w:space="0" w:color="auto"/>
            </w:tcBorders>
          </w:tcPr>
          <w:p w14:paraId="3EAD8DAF" w14:textId="77777777" w:rsidR="00AA08DA" w:rsidRPr="00276E9B" w:rsidRDefault="00AA08DA" w:rsidP="00804267">
            <w:pPr>
              <w:pStyle w:val="TAL"/>
            </w:pPr>
            <w:r w:rsidRPr="00276E9B">
              <w:t>Any Value</w:t>
            </w:r>
          </w:p>
        </w:tc>
        <w:tc>
          <w:tcPr>
            <w:tcW w:w="1694" w:type="dxa"/>
            <w:tcBorders>
              <w:top w:val="single" w:sz="4" w:space="0" w:color="auto"/>
              <w:left w:val="single" w:sz="4" w:space="0" w:color="auto"/>
              <w:bottom w:val="single" w:sz="4" w:space="0" w:color="auto"/>
              <w:right w:val="single" w:sz="4" w:space="0" w:color="auto"/>
            </w:tcBorders>
          </w:tcPr>
          <w:p w14:paraId="23214A3E"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4F29F3EE" w14:textId="77777777" w:rsidR="00AA08DA" w:rsidRPr="00276E9B" w:rsidRDefault="00AA08DA" w:rsidP="00804267">
            <w:pPr>
              <w:pStyle w:val="TAL"/>
            </w:pPr>
          </w:p>
        </w:tc>
      </w:tr>
      <w:tr w:rsidR="00AA08DA" w:rsidRPr="00276E9B" w14:paraId="30799155" w14:textId="77777777" w:rsidTr="00804267">
        <w:tc>
          <w:tcPr>
            <w:tcW w:w="4517" w:type="dxa"/>
            <w:tcBorders>
              <w:top w:val="single" w:sz="4" w:space="0" w:color="auto"/>
              <w:left w:val="single" w:sz="4" w:space="0" w:color="auto"/>
              <w:bottom w:val="single" w:sz="4" w:space="0" w:color="auto"/>
              <w:right w:val="single" w:sz="4" w:space="0" w:color="auto"/>
            </w:tcBorders>
          </w:tcPr>
          <w:p w14:paraId="1D3F73CB" w14:textId="77777777" w:rsidR="00AA08DA" w:rsidRPr="00276E9B" w:rsidRDefault="00AA08DA" w:rsidP="00804267">
            <w:pPr>
              <w:pStyle w:val="TAL"/>
            </w:pPr>
            <w:r w:rsidRPr="00276E9B">
              <w:t xml:space="preserve">  eDRX value</w:t>
            </w:r>
          </w:p>
        </w:tc>
        <w:tc>
          <w:tcPr>
            <w:tcW w:w="2259" w:type="dxa"/>
            <w:tcBorders>
              <w:top w:val="single" w:sz="4" w:space="0" w:color="auto"/>
              <w:left w:val="single" w:sz="4" w:space="0" w:color="auto"/>
              <w:bottom w:val="single" w:sz="4" w:space="0" w:color="auto"/>
              <w:right w:val="single" w:sz="4" w:space="0" w:color="auto"/>
            </w:tcBorders>
          </w:tcPr>
          <w:p w14:paraId="2649F18A" w14:textId="77777777" w:rsidR="00AA08DA" w:rsidRPr="00276E9B" w:rsidRDefault="00AA08DA" w:rsidP="00804267">
            <w:pPr>
              <w:pStyle w:val="TAL"/>
            </w:pPr>
            <w:r w:rsidRPr="00276E9B">
              <w:t>Any Value</w:t>
            </w:r>
          </w:p>
        </w:tc>
        <w:tc>
          <w:tcPr>
            <w:tcW w:w="1694" w:type="dxa"/>
            <w:tcBorders>
              <w:top w:val="single" w:sz="4" w:space="0" w:color="auto"/>
              <w:left w:val="single" w:sz="4" w:space="0" w:color="auto"/>
              <w:bottom w:val="single" w:sz="4" w:space="0" w:color="auto"/>
              <w:right w:val="single" w:sz="4" w:space="0" w:color="auto"/>
            </w:tcBorders>
          </w:tcPr>
          <w:p w14:paraId="7DC3F6D9"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61E1DA1E" w14:textId="77777777" w:rsidR="00AA08DA" w:rsidRPr="00276E9B" w:rsidRDefault="00AA08DA" w:rsidP="00804267">
            <w:pPr>
              <w:pStyle w:val="TAL"/>
            </w:pPr>
          </w:p>
        </w:tc>
      </w:tr>
      <w:tr w:rsidR="00AA08DA" w:rsidRPr="00276E9B" w14:paraId="2C6131BF" w14:textId="77777777" w:rsidTr="00804267">
        <w:tc>
          <w:tcPr>
            <w:tcW w:w="4517" w:type="dxa"/>
            <w:tcBorders>
              <w:top w:val="single" w:sz="4" w:space="0" w:color="auto"/>
              <w:left w:val="single" w:sz="4" w:space="0" w:color="auto"/>
              <w:bottom w:val="single" w:sz="4" w:space="0" w:color="auto"/>
              <w:right w:val="single" w:sz="4" w:space="0" w:color="auto"/>
            </w:tcBorders>
          </w:tcPr>
          <w:p w14:paraId="42C93AF4" w14:textId="77777777" w:rsidR="00AA08DA" w:rsidRPr="00276E9B" w:rsidRDefault="00AA08DA" w:rsidP="00804267">
            <w:pPr>
              <w:pStyle w:val="TAL"/>
            </w:pPr>
            <w:r w:rsidRPr="00276E9B">
              <w:t>T3324</w:t>
            </w:r>
          </w:p>
        </w:tc>
        <w:tc>
          <w:tcPr>
            <w:tcW w:w="2259" w:type="dxa"/>
            <w:tcBorders>
              <w:top w:val="single" w:sz="4" w:space="0" w:color="auto"/>
              <w:left w:val="single" w:sz="4" w:space="0" w:color="auto"/>
              <w:bottom w:val="single" w:sz="4" w:space="0" w:color="auto"/>
              <w:right w:val="single" w:sz="4" w:space="0" w:color="auto"/>
            </w:tcBorders>
          </w:tcPr>
          <w:p w14:paraId="3CE76AA6" w14:textId="77777777" w:rsidR="00AA08DA" w:rsidRPr="00276E9B" w:rsidRDefault="00351BEA" w:rsidP="00804267">
            <w:pPr>
              <w:pStyle w:val="TAL"/>
            </w:pPr>
            <w:r w:rsidRPr="00276E9B">
              <w:rPr>
                <w:lang w:eastAsia="zh-CN"/>
              </w:rPr>
              <w:t>'00100010'B</w:t>
            </w:r>
          </w:p>
        </w:tc>
        <w:tc>
          <w:tcPr>
            <w:tcW w:w="1694" w:type="dxa"/>
            <w:tcBorders>
              <w:top w:val="single" w:sz="4" w:space="0" w:color="auto"/>
              <w:left w:val="single" w:sz="4" w:space="0" w:color="auto"/>
              <w:bottom w:val="single" w:sz="4" w:space="0" w:color="auto"/>
              <w:right w:val="single" w:sz="4" w:space="0" w:color="auto"/>
            </w:tcBorders>
          </w:tcPr>
          <w:p w14:paraId="14F32B23" w14:textId="77777777" w:rsidR="00AA08DA" w:rsidRPr="00276E9B" w:rsidRDefault="00AA08DA" w:rsidP="00804267">
            <w:pPr>
              <w:pStyle w:val="TAL"/>
            </w:pPr>
            <w:r w:rsidRPr="00276E9B">
              <w:rPr>
                <w:lang w:eastAsia="zh-CN"/>
              </w:rPr>
              <w:t>2 minutes</w:t>
            </w:r>
          </w:p>
        </w:tc>
        <w:tc>
          <w:tcPr>
            <w:tcW w:w="1130" w:type="dxa"/>
            <w:tcBorders>
              <w:top w:val="single" w:sz="4" w:space="0" w:color="auto"/>
              <w:left w:val="single" w:sz="4" w:space="0" w:color="auto"/>
              <w:bottom w:val="single" w:sz="4" w:space="0" w:color="auto"/>
              <w:right w:val="single" w:sz="4" w:space="0" w:color="auto"/>
            </w:tcBorders>
          </w:tcPr>
          <w:p w14:paraId="4FCAA678" w14:textId="77777777" w:rsidR="00AA08DA" w:rsidRPr="00276E9B" w:rsidRDefault="00AA08DA" w:rsidP="00804267">
            <w:pPr>
              <w:pStyle w:val="TAL"/>
            </w:pPr>
          </w:p>
        </w:tc>
      </w:tr>
    </w:tbl>
    <w:p w14:paraId="27BE324C" w14:textId="77777777" w:rsidR="00AA08DA" w:rsidRPr="00276E9B" w:rsidRDefault="00AA08DA" w:rsidP="00AA08DA"/>
    <w:p w14:paraId="469C5325" w14:textId="77777777" w:rsidR="00AA08DA" w:rsidRPr="00276E9B" w:rsidRDefault="00AA08DA" w:rsidP="00AA08DA">
      <w:pPr>
        <w:pStyle w:val="TH"/>
      </w:pPr>
      <w:r w:rsidRPr="00276E9B">
        <w:t>Table 22.5.18.3.3-20: Message ATTACH ACCEPT (step 102–114b1 in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A08DA" w:rsidRPr="00276E9B" w14:paraId="704494CB" w14:textId="77777777" w:rsidTr="00804267">
        <w:tc>
          <w:tcPr>
            <w:tcW w:w="9600" w:type="dxa"/>
            <w:gridSpan w:val="4"/>
            <w:tcBorders>
              <w:top w:val="single" w:sz="4" w:space="0" w:color="auto"/>
              <w:left w:val="single" w:sz="4" w:space="0" w:color="auto"/>
              <w:bottom w:val="single" w:sz="4" w:space="0" w:color="auto"/>
              <w:right w:val="single" w:sz="4" w:space="0" w:color="auto"/>
            </w:tcBorders>
            <w:hideMark/>
          </w:tcPr>
          <w:p w14:paraId="762E7B7E" w14:textId="77777777" w:rsidR="00AA08DA" w:rsidRPr="00276E9B" w:rsidRDefault="00AA08DA" w:rsidP="00804267">
            <w:pPr>
              <w:pStyle w:val="TAL"/>
            </w:pPr>
            <w:r w:rsidRPr="00276E9B">
              <w:t>Derivation path: TS 36.508 table 4.7.2-1</w:t>
            </w:r>
          </w:p>
        </w:tc>
      </w:tr>
      <w:tr w:rsidR="00AA08DA" w:rsidRPr="00276E9B" w14:paraId="2827179F"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120D320D" w14:textId="77777777" w:rsidR="00AA08DA" w:rsidRPr="00276E9B" w:rsidRDefault="00AA08DA" w:rsidP="00804267">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1F45CB68" w14:textId="77777777" w:rsidR="00AA08DA" w:rsidRPr="00276E9B" w:rsidRDefault="00AA08DA" w:rsidP="00804267">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53990E7A" w14:textId="77777777" w:rsidR="00AA08DA" w:rsidRPr="00276E9B" w:rsidRDefault="00AA08DA" w:rsidP="0080426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31CD32EA" w14:textId="77777777" w:rsidR="00AA08DA" w:rsidRPr="00276E9B" w:rsidRDefault="00AA08DA" w:rsidP="00804267">
            <w:pPr>
              <w:pStyle w:val="TAH"/>
            </w:pPr>
            <w:r w:rsidRPr="00276E9B">
              <w:t>Condition</w:t>
            </w:r>
          </w:p>
        </w:tc>
      </w:tr>
      <w:tr w:rsidR="00AA08DA" w:rsidRPr="00276E9B" w14:paraId="54AEFD2A" w14:textId="77777777" w:rsidTr="00804267">
        <w:tc>
          <w:tcPr>
            <w:tcW w:w="4517" w:type="dxa"/>
            <w:tcBorders>
              <w:top w:val="single" w:sz="4" w:space="0" w:color="auto"/>
              <w:left w:val="single" w:sz="4" w:space="0" w:color="auto"/>
              <w:bottom w:val="single" w:sz="4" w:space="0" w:color="auto"/>
              <w:right w:val="single" w:sz="4" w:space="0" w:color="auto"/>
            </w:tcBorders>
            <w:hideMark/>
          </w:tcPr>
          <w:p w14:paraId="7EC1F5B7" w14:textId="77777777" w:rsidR="00AA08DA" w:rsidRPr="00276E9B" w:rsidRDefault="00AA08DA" w:rsidP="00804267">
            <w:pPr>
              <w:pStyle w:val="TAL"/>
            </w:pPr>
            <w:r w:rsidRPr="00276E9B">
              <w:t>Extended DRX parameters</w:t>
            </w:r>
          </w:p>
        </w:tc>
        <w:tc>
          <w:tcPr>
            <w:tcW w:w="2259" w:type="dxa"/>
            <w:tcBorders>
              <w:top w:val="single" w:sz="4" w:space="0" w:color="auto"/>
              <w:left w:val="single" w:sz="4" w:space="0" w:color="auto"/>
              <w:bottom w:val="single" w:sz="4" w:space="0" w:color="auto"/>
              <w:right w:val="single" w:sz="4" w:space="0" w:color="auto"/>
            </w:tcBorders>
            <w:hideMark/>
          </w:tcPr>
          <w:p w14:paraId="71FC6E34" w14:textId="77777777" w:rsidR="00AA08DA" w:rsidRPr="00276E9B" w:rsidRDefault="00AA08DA" w:rsidP="00804267">
            <w:pPr>
              <w:pStyle w:val="TAL"/>
            </w:pPr>
          </w:p>
        </w:tc>
        <w:tc>
          <w:tcPr>
            <w:tcW w:w="1694" w:type="dxa"/>
            <w:tcBorders>
              <w:top w:val="single" w:sz="4" w:space="0" w:color="auto"/>
              <w:left w:val="single" w:sz="4" w:space="0" w:color="auto"/>
              <w:bottom w:val="single" w:sz="4" w:space="0" w:color="auto"/>
              <w:right w:val="single" w:sz="4" w:space="0" w:color="auto"/>
            </w:tcBorders>
          </w:tcPr>
          <w:p w14:paraId="7C1CC37D"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76848353" w14:textId="77777777" w:rsidR="00AA08DA" w:rsidRPr="00276E9B" w:rsidRDefault="00AA08DA" w:rsidP="00804267">
            <w:pPr>
              <w:pStyle w:val="TAL"/>
            </w:pPr>
          </w:p>
        </w:tc>
      </w:tr>
      <w:tr w:rsidR="00AA08DA" w:rsidRPr="00276E9B" w14:paraId="77F3E457" w14:textId="77777777" w:rsidTr="00804267">
        <w:tc>
          <w:tcPr>
            <w:tcW w:w="4517" w:type="dxa"/>
            <w:tcBorders>
              <w:top w:val="single" w:sz="4" w:space="0" w:color="auto"/>
              <w:left w:val="single" w:sz="4" w:space="0" w:color="auto"/>
              <w:bottom w:val="single" w:sz="4" w:space="0" w:color="auto"/>
              <w:right w:val="single" w:sz="4" w:space="0" w:color="auto"/>
            </w:tcBorders>
          </w:tcPr>
          <w:p w14:paraId="58331164" w14:textId="77777777" w:rsidR="00AA08DA" w:rsidRPr="00276E9B" w:rsidRDefault="00AA08DA" w:rsidP="00804267">
            <w:pPr>
              <w:pStyle w:val="TAL"/>
            </w:pPr>
            <w:r w:rsidRPr="00276E9B">
              <w:t xml:space="preserve">  Paging Time Window</w:t>
            </w:r>
          </w:p>
        </w:tc>
        <w:tc>
          <w:tcPr>
            <w:tcW w:w="2259" w:type="dxa"/>
            <w:tcBorders>
              <w:top w:val="single" w:sz="4" w:space="0" w:color="auto"/>
              <w:left w:val="single" w:sz="4" w:space="0" w:color="auto"/>
              <w:bottom w:val="single" w:sz="4" w:space="0" w:color="auto"/>
              <w:right w:val="single" w:sz="4" w:space="0" w:color="auto"/>
            </w:tcBorders>
          </w:tcPr>
          <w:p w14:paraId="3A2F2110" w14:textId="77777777" w:rsidR="00AA08DA" w:rsidRPr="00276E9B" w:rsidRDefault="00AA08DA" w:rsidP="00804267">
            <w:pPr>
              <w:pStyle w:val="TAL"/>
            </w:pPr>
            <w:r w:rsidRPr="00276E9B">
              <w:t>‘0000’B</w:t>
            </w:r>
          </w:p>
        </w:tc>
        <w:tc>
          <w:tcPr>
            <w:tcW w:w="1694" w:type="dxa"/>
            <w:tcBorders>
              <w:top w:val="single" w:sz="4" w:space="0" w:color="auto"/>
              <w:left w:val="single" w:sz="4" w:space="0" w:color="auto"/>
              <w:bottom w:val="single" w:sz="4" w:space="0" w:color="auto"/>
              <w:right w:val="single" w:sz="4" w:space="0" w:color="auto"/>
            </w:tcBorders>
          </w:tcPr>
          <w:p w14:paraId="3D1446B1" w14:textId="77777777" w:rsidR="00AA08DA" w:rsidRPr="00276E9B" w:rsidRDefault="00AA08DA" w:rsidP="00804267">
            <w:pPr>
              <w:pStyle w:val="TAL"/>
            </w:pPr>
            <w:r w:rsidRPr="00276E9B">
              <w:t>2.56 seconds</w:t>
            </w:r>
          </w:p>
        </w:tc>
        <w:tc>
          <w:tcPr>
            <w:tcW w:w="1130" w:type="dxa"/>
            <w:tcBorders>
              <w:top w:val="single" w:sz="4" w:space="0" w:color="auto"/>
              <w:left w:val="single" w:sz="4" w:space="0" w:color="auto"/>
              <w:bottom w:val="single" w:sz="4" w:space="0" w:color="auto"/>
              <w:right w:val="single" w:sz="4" w:space="0" w:color="auto"/>
            </w:tcBorders>
          </w:tcPr>
          <w:p w14:paraId="4DE8D302" w14:textId="77777777" w:rsidR="00AA08DA" w:rsidRPr="00276E9B" w:rsidRDefault="00AA08DA" w:rsidP="00804267">
            <w:pPr>
              <w:pStyle w:val="TAL"/>
            </w:pPr>
          </w:p>
        </w:tc>
      </w:tr>
      <w:tr w:rsidR="00AA08DA" w:rsidRPr="00276E9B" w14:paraId="7E9DD434" w14:textId="77777777" w:rsidTr="00804267">
        <w:tc>
          <w:tcPr>
            <w:tcW w:w="4517" w:type="dxa"/>
            <w:tcBorders>
              <w:top w:val="single" w:sz="4" w:space="0" w:color="auto"/>
              <w:left w:val="single" w:sz="4" w:space="0" w:color="auto"/>
              <w:bottom w:val="single" w:sz="4" w:space="0" w:color="auto"/>
              <w:right w:val="single" w:sz="4" w:space="0" w:color="auto"/>
            </w:tcBorders>
          </w:tcPr>
          <w:p w14:paraId="628BDE08" w14:textId="77777777" w:rsidR="00AA08DA" w:rsidRPr="00276E9B" w:rsidRDefault="00AA08DA" w:rsidP="00804267">
            <w:pPr>
              <w:pStyle w:val="TAL"/>
            </w:pPr>
            <w:r w:rsidRPr="00276E9B">
              <w:t xml:space="preserve">  eDRX value</w:t>
            </w:r>
          </w:p>
        </w:tc>
        <w:tc>
          <w:tcPr>
            <w:tcW w:w="2259" w:type="dxa"/>
            <w:tcBorders>
              <w:top w:val="single" w:sz="4" w:space="0" w:color="auto"/>
              <w:left w:val="single" w:sz="4" w:space="0" w:color="auto"/>
              <w:bottom w:val="single" w:sz="4" w:space="0" w:color="auto"/>
              <w:right w:val="single" w:sz="4" w:space="0" w:color="auto"/>
            </w:tcBorders>
          </w:tcPr>
          <w:p w14:paraId="2AD1BFA2" w14:textId="77777777" w:rsidR="00AA08DA" w:rsidRPr="00276E9B" w:rsidRDefault="00AA08DA" w:rsidP="00804267">
            <w:pPr>
              <w:pStyle w:val="TAL"/>
            </w:pPr>
            <w:r w:rsidRPr="00276E9B">
              <w:t>‘0011’B</w:t>
            </w:r>
          </w:p>
        </w:tc>
        <w:tc>
          <w:tcPr>
            <w:tcW w:w="1694" w:type="dxa"/>
            <w:tcBorders>
              <w:top w:val="single" w:sz="4" w:space="0" w:color="auto"/>
              <w:left w:val="single" w:sz="4" w:space="0" w:color="auto"/>
              <w:bottom w:val="single" w:sz="4" w:space="0" w:color="auto"/>
              <w:right w:val="single" w:sz="4" w:space="0" w:color="auto"/>
            </w:tcBorders>
          </w:tcPr>
          <w:p w14:paraId="4BB184D0" w14:textId="77777777" w:rsidR="00AA08DA" w:rsidRPr="00276E9B" w:rsidRDefault="00AA08DA" w:rsidP="00804267">
            <w:pPr>
              <w:pStyle w:val="TAL"/>
            </w:pPr>
            <w:r w:rsidRPr="00276E9B">
              <w:t>40.96 seconds</w:t>
            </w:r>
          </w:p>
        </w:tc>
        <w:tc>
          <w:tcPr>
            <w:tcW w:w="1130" w:type="dxa"/>
            <w:tcBorders>
              <w:top w:val="single" w:sz="4" w:space="0" w:color="auto"/>
              <w:left w:val="single" w:sz="4" w:space="0" w:color="auto"/>
              <w:bottom w:val="single" w:sz="4" w:space="0" w:color="auto"/>
              <w:right w:val="single" w:sz="4" w:space="0" w:color="auto"/>
            </w:tcBorders>
          </w:tcPr>
          <w:p w14:paraId="74410D08" w14:textId="77777777" w:rsidR="00AA08DA" w:rsidRPr="00276E9B" w:rsidRDefault="00AA08DA" w:rsidP="00804267">
            <w:pPr>
              <w:pStyle w:val="TAL"/>
            </w:pPr>
          </w:p>
        </w:tc>
      </w:tr>
      <w:tr w:rsidR="00AA08DA" w:rsidRPr="00276E9B" w14:paraId="71DB0C0C" w14:textId="77777777" w:rsidTr="00804267">
        <w:tc>
          <w:tcPr>
            <w:tcW w:w="4517" w:type="dxa"/>
            <w:tcBorders>
              <w:top w:val="single" w:sz="4" w:space="0" w:color="auto"/>
              <w:left w:val="single" w:sz="4" w:space="0" w:color="auto"/>
              <w:bottom w:val="single" w:sz="4" w:space="0" w:color="auto"/>
              <w:right w:val="single" w:sz="4" w:space="0" w:color="auto"/>
            </w:tcBorders>
          </w:tcPr>
          <w:p w14:paraId="07E2C91A" w14:textId="77777777" w:rsidR="00AA08DA" w:rsidRPr="00276E9B" w:rsidRDefault="00AA08DA" w:rsidP="00804267">
            <w:pPr>
              <w:pStyle w:val="TAL"/>
            </w:pPr>
            <w:r w:rsidRPr="00276E9B">
              <w:t>T3324</w:t>
            </w:r>
          </w:p>
        </w:tc>
        <w:tc>
          <w:tcPr>
            <w:tcW w:w="2259" w:type="dxa"/>
            <w:tcBorders>
              <w:top w:val="single" w:sz="4" w:space="0" w:color="auto"/>
              <w:left w:val="single" w:sz="4" w:space="0" w:color="auto"/>
              <w:bottom w:val="single" w:sz="4" w:space="0" w:color="auto"/>
              <w:right w:val="single" w:sz="4" w:space="0" w:color="auto"/>
            </w:tcBorders>
          </w:tcPr>
          <w:p w14:paraId="2249A7D0" w14:textId="77777777" w:rsidR="00AA08DA" w:rsidRPr="00276E9B" w:rsidRDefault="00AA08DA" w:rsidP="00804267">
            <w:pPr>
              <w:pStyle w:val="TAL"/>
            </w:pPr>
            <w:r w:rsidRPr="00276E9B">
              <w:t>Not present</w:t>
            </w:r>
          </w:p>
        </w:tc>
        <w:tc>
          <w:tcPr>
            <w:tcW w:w="1694" w:type="dxa"/>
            <w:tcBorders>
              <w:top w:val="single" w:sz="4" w:space="0" w:color="auto"/>
              <w:left w:val="single" w:sz="4" w:space="0" w:color="auto"/>
              <w:bottom w:val="single" w:sz="4" w:space="0" w:color="auto"/>
              <w:right w:val="single" w:sz="4" w:space="0" w:color="auto"/>
            </w:tcBorders>
          </w:tcPr>
          <w:p w14:paraId="7EB7A755" w14:textId="77777777" w:rsidR="00AA08DA" w:rsidRPr="00276E9B" w:rsidRDefault="00AA08DA" w:rsidP="00804267">
            <w:pPr>
              <w:pStyle w:val="TAL"/>
            </w:pPr>
          </w:p>
        </w:tc>
        <w:tc>
          <w:tcPr>
            <w:tcW w:w="1130" w:type="dxa"/>
            <w:tcBorders>
              <w:top w:val="single" w:sz="4" w:space="0" w:color="auto"/>
              <w:left w:val="single" w:sz="4" w:space="0" w:color="auto"/>
              <w:bottom w:val="single" w:sz="4" w:space="0" w:color="auto"/>
              <w:right w:val="single" w:sz="4" w:space="0" w:color="auto"/>
            </w:tcBorders>
          </w:tcPr>
          <w:p w14:paraId="669B60BC" w14:textId="77777777" w:rsidR="00AA08DA" w:rsidRPr="00276E9B" w:rsidRDefault="00AA08DA" w:rsidP="00804267">
            <w:pPr>
              <w:pStyle w:val="TAL"/>
            </w:pPr>
          </w:p>
        </w:tc>
      </w:tr>
    </w:tbl>
    <w:p w14:paraId="7B6A1CF2" w14:textId="77777777" w:rsidR="00AA08DA" w:rsidRPr="00276E9B" w:rsidRDefault="00AA08DA" w:rsidP="00EE723C"/>
    <w:p w14:paraId="30E56208" w14:textId="77777777" w:rsidR="001F2AD2" w:rsidRPr="00276E9B" w:rsidRDefault="00AA08DA" w:rsidP="001F2AD2">
      <w:pPr>
        <w:pStyle w:val="TH"/>
      </w:pPr>
      <w:r w:rsidRPr="00276E9B">
        <w:t xml:space="preserve">Table 22.5.18.3.3-21: </w:t>
      </w:r>
      <w:r w:rsidR="000C114C" w:rsidRPr="00276E9B">
        <w:t>Void</w:t>
      </w:r>
    </w:p>
    <w:p w14:paraId="6AEE98F5" w14:textId="77777777" w:rsidR="001F2AD2" w:rsidRPr="00276E9B" w:rsidRDefault="001F2AD2" w:rsidP="001F2AD2">
      <w:pPr>
        <w:pStyle w:val="TH"/>
      </w:pPr>
      <w:r w:rsidRPr="00276E9B">
        <w:t>Table 22.5.18.3.3-22: Message TRACKING AREA UPDATE REQUEST (step 98B, Table 22.5.18.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03"/>
      </w:tblGrid>
      <w:tr w:rsidR="001F2AD2" w:rsidRPr="00276E9B" w14:paraId="5D35601B" w14:textId="77777777" w:rsidTr="001F2AD2">
        <w:tc>
          <w:tcPr>
            <w:tcW w:w="9606" w:type="dxa"/>
            <w:gridSpan w:val="4"/>
            <w:tcBorders>
              <w:top w:val="single" w:sz="4" w:space="0" w:color="auto"/>
              <w:left w:val="single" w:sz="4" w:space="0" w:color="auto"/>
              <w:bottom w:val="single" w:sz="4" w:space="0" w:color="auto"/>
              <w:right w:val="single" w:sz="4" w:space="0" w:color="auto"/>
            </w:tcBorders>
            <w:hideMark/>
          </w:tcPr>
          <w:p w14:paraId="5E6ED6DA" w14:textId="77777777" w:rsidR="001F2AD2" w:rsidRPr="00276E9B" w:rsidRDefault="001F2AD2">
            <w:pPr>
              <w:pStyle w:val="TAL"/>
            </w:pPr>
            <w:r w:rsidRPr="00276E9B">
              <w:t>Derivation path: 36.508 table 4.7.2-27</w:t>
            </w:r>
          </w:p>
        </w:tc>
      </w:tr>
      <w:tr w:rsidR="001F2AD2" w:rsidRPr="00276E9B" w14:paraId="5901081C" w14:textId="77777777" w:rsidTr="001F2AD2">
        <w:tc>
          <w:tcPr>
            <w:tcW w:w="4535" w:type="dxa"/>
            <w:tcBorders>
              <w:top w:val="single" w:sz="4" w:space="0" w:color="auto"/>
              <w:left w:val="single" w:sz="4" w:space="0" w:color="auto"/>
              <w:bottom w:val="single" w:sz="4" w:space="0" w:color="auto"/>
              <w:right w:val="single" w:sz="4" w:space="0" w:color="auto"/>
            </w:tcBorders>
            <w:hideMark/>
          </w:tcPr>
          <w:p w14:paraId="63B4CFC3" w14:textId="77777777" w:rsidR="001F2AD2" w:rsidRPr="00276E9B" w:rsidRDefault="001F2AD2">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935185" w14:textId="77777777" w:rsidR="001F2AD2" w:rsidRPr="00276E9B" w:rsidRDefault="001F2AD2">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70AB2172" w14:textId="77777777" w:rsidR="001F2AD2" w:rsidRPr="00276E9B" w:rsidRDefault="001F2AD2">
            <w:pPr>
              <w:pStyle w:val="TAH"/>
            </w:pPr>
            <w:r w:rsidRPr="00276E9B">
              <w:t>Comment</w:t>
            </w:r>
          </w:p>
        </w:tc>
        <w:tc>
          <w:tcPr>
            <w:tcW w:w="1104" w:type="dxa"/>
            <w:tcBorders>
              <w:top w:val="single" w:sz="4" w:space="0" w:color="auto"/>
              <w:left w:val="single" w:sz="4" w:space="0" w:color="auto"/>
              <w:bottom w:val="single" w:sz="4" w:space="0" w:color="auto"/>
              <w:right w:val="single" w:sz="4" w:space="0" w:color="auto"/>
            </w:tcBorders>
            <w:hideMark/>
          </w:tcPr>
          <w:p w14:paraId="702F1337" w14:textId="77777777" w:rsidR="001F2AD2" w:rsidRPr="00276E9B" w:rsidRDefault="001F2AD2">
            <w:pPr>
              <w:pStyle w:val="TAH"/>
            </w:pPr>
            <w:r w:rsidRPr="00276E9B">
              <w:t>Condition</w:t>
            </w:r>
          </w:p>
        </w:tc>
      </w:tr>
      <w:tr w:rsidR="001F2AD2" w:rsidRPr="00276E9B" w14:paraId="1B4F5530" w14:textId="77777777" w:rsidTr="001F2AD2">
        <w:tc>
          <w:tcPr>
            <w:tcW w:w="4535" w:type="dxa"/>
            <w:tcBorders>
              <w:top w:val="single" w:sz="4" w:space="0" w:color="auto"/>
              <w:left w:val="single" w:sz="4" w:space="0" w:color="auto"/>
              <w:bottom w:val="single" w:sz="4" w:space="0" w:color="auto"/>
              <w:right w:val="single" w:sz="4" w:space="0" w:color="auto"/>
            </w:tcBorders>
            <w:hideMark/>
          </w:tcPr>
          <w:p w14:paraId="17A10001" w14:textId="77777777" w:rsidR="001F2AD2" w:rsidRPr="00276E9B" w:rsidRDefault="001F2AD2">
            <w:pPr>
              <w:pStyle w:val="TAH"/>
              <w:jc w:val="left"/>
              <w:rPr>
                <w:b w:val="0"/>
              </w:rPr>
            </w:pPr>
            <w:r w:rsidRPr="00276E9B">
              <w:rPr>
                <w:b w:val="0"/>
              </w:rPr>
              <w:t>EPS update type</w:t>
            </w:r>
          </w:p>
        </w:tc>
        <w:tc>
          <w:tcPr>
            <w:tcW w:w="2267" w:type="dxa"/>
            <w:tcBorders>
              <w:top w:val="single" w:sz="4" w:space="0" w:color="auto"/>
              <w:left w:val="single" w:sz="4" w:space="0" w:color="auto"/>
              <w:bottom w:val="single" w:sz="4" w:space="0" w:color="auto"/>
              <w:right w:val="single" w:sz="4" w:space="0" w:color="auto"/>
            </w:tcBorders>
            <w:hideMark/>
          </w:tcPr>
          <w:p w14:paraId="1689D413" w14:textId="77777777" w:rsidR="001F2AD2" w:rsidRPr="00276E9B" w:rsidRDefault="001F2AD2">
            <w:pPr>
              <w:pStyle w:val="TAH"/>
              <w:jc w:val="left"/>
              <w:rPr>
                <w:b w:val="0"/>
              </w:rPr>
            </w:pPr>
            <w:r w:rsidRPr="00276E9B">
              <w:rPr>
                <w:b w:val="0"/>
              </w:rPr>
              <w:t>011</w:t>
            </w:r>
          </w:p>
        </w:tc>
        <w:tc>
          <w:tcPr>
            <w:tcW w:w="1700" w:type="dxa"/>
            <w:tcBorders>
              <w:top w:val="single" w:sz="4" w:space="0" w:color="auto"/>
              <w:left w:val="single" w:sz="4" w:space="0" w:color="auto"/>
              <w:bottom w:val="single" w:sz="4" w:space="0" w:color="auto"/>
              <w:right w:val="single" w:sz="4" w:space="0" w:color="auto"/>
            </w:tcBorders>
            <w:hideMark/>
          </w:tcPr>
          <w:p w14:paraId="409988BC" w14:textId="77777777" w:rsidR="001F2AD2" w:rsidRPr="00276E9B" w:rsidRDefault="001F2AD2">
            <w:pPr>
              <w:pStyle w:val="TAH"/>
              <w:jc w:val="left"/>
              <w:rPr>
                <w:b w:val="0"/>
              </w:rPr>
            </w:pPr>
            <w:r w:rsidRPr="00276E9B">
              <w:rPr>
                <w:b w:val="0"/>
              </w:rPr>
              <w:t>periodic updating'</w:t>
            </w:r>
          </w:p>
        </w:tc>
        <w:tc>
          <w:tcPr>
            <w:tcW w:w="1104" w:type="dxa"/>
            <w:tcBorders>
              <w:top w:val="single" w:sz="4" w:space="0" w:color="auto"/>
              <w:left w:val="single" w:sz="4" w:space="0" w:color="auto"/>
              <w:bottom w:val="single" w:sz="4" w:space="0" w:color="auto"/>
              <w:right w:val="single" w:sz="4" w:space="0" w:color="auto"/>
            </w:tcBorders>
          </w:tcPr>
          <w:p w14:paraId="5D1F781A" w14:textId="77777777" w:rsidR="001F2AD2" w:rsidRPr="00276E9B" w:rsidRDefault="001F2AD2">
            <w:pPr>
              <w:pStyle w:val="TAH"/>
            </w:pPr>
          </w:p>
        </w:tc>
      </w:tr>
    </w:tbl>
    <w:p w14:paraId="4D83E0D0" w14:textId="77777777" w:rsidR="00EE723C" w:rsidRPr="00276E9B" w:rsidRDefault="00EE723C" w:rsidP="008A032F"/>
    <w:p w14:paraId="57546540" w14:textId="77777777" w:rsidR="00885D3C" w:rsidRPr="00276E9B" w:rsidRDefault="00885D3C" w:rsidP="00885D3C">
      <w:pPr>
        <w:pStyle w:val="Heading3"/>
      </w:pPr>
      <w:r w:rsidRPr="00276E9B">
        <w:t>22.5.19</w:t>
      </w:r>
      <w:r w:rsidRPr="00276E9B">
        <w:tab/>
      </w:r>
      <w:r w:rsidR="00A433EC" w:rsidRPr="00276E9B">
        <w:t>Void</w:t>
      </w:r>
    </w:p>
    <w:p w14:paraId="5BBD3259" w14:textId="77777777" w:rsidR="00885D3C" w:rsidRPr="00276E9B" w:rsidRDefault="00885D3C" w:rsidP="00885D3C"/>
    <w:p w14:paraId="044161F8" w14:textId="77777777" w:rsidR="00626462" w:rsidRPr="00276E9B" w:rsidRDefault="00626462" w:rsidP="00626462">
      <w:pPr>
        <w:pStyle w:val="Heading3"/>
        <w:rPr>
          <w:lang w:eastAsia="zh-CN"/>
        </w:rPr>
      </w:pPr>
      <w:r w:rsidRPr="00276E9B">
        <w:t>22.5.20</w:t>
      </w:r>
      <w:r w:rsidRPr="00276E9B">
        <w:tab/>
        <w:t>NB-IoT/ UE in NB-S1 mode supporting control plane data back-off timer/ Service reject with extended wait time CP data/ Release with extended wait time CP data/ Attach accept with extended wait time CP data</w:t>
      </w:r>
    </w:p>
    <w:p w14:paraId="5B580E34" w14:textId="77777777" w:rsidR="00626462" w:rsidRPr="00276E9B" w:rsidRDefault="00626462" w:rsidP="00626462">
      <w:pPr>
        <w:pStyle w:val="Heading4"/>
      </w:pPr>
      <w:r w:rsidRPr="00276E9B">
        <w:t>22.5.20.1</w:t>
      </w:r>
      <w:r w:rsidRPr="00276E9B">
        <w:tab/>
        <w:t>Test Purpose (TP)</w:t>
      </w:r>
    </w:p>
    <w:p w14:paraId="5C25DA0C" w14:textId="77777777" w:rsidR="00626462" w:rsidRPr="00276E9B" w:rsidRDefault="00626462" w:rsidP="00626462">
      <w:pPr>
        <w:pStyle w:val="H6"/>
      </w:pPr>
      <w:r w:rsidRPr="00276E9B">
        <w:t>(1)</w:t>
      </w:r>
    </w:p>
    <w:p w14:paraId="332AF38C" w14:textId="77777777" w:rsidR="00626462" w:rsidRPr="00276E9B" w:rsidRDefault="00626462" w:rsidP="00626462">
      <w:pPr>
        <w:pStyle w:val="PL"/>
        <w:rPr>
          <w:noProof w:val="0"/>
          <w:lang w:val="en-GB"/>
        </w:rPr>
      </w:pPr>
      <w:r w:rsidRPr="00276E9B">
        <w:rPr>
          <w:b/>
          <w:bCs/>
          <w:noProof w:val="0"/>
          <w:lang w:val="en-GB"/>
        </w:rPr>
        <w:t>with</w:t>
      </w:r>
      <w:r w:rsidRPr="00276E9B">
        <w:rPr>
          <w:noProof w:val="0"/>
          <w:lang w:val="en-GB"/>
        </w:rPr>
        <w:t xml:space="preserve"> { UE has sent a CONTROL PLANE SERVICE REQUEST message with ESM DATA TRANSPORT piggybacked</w:t>
      </w:r>
      <w:r w:rsidRPr="00276E9B" w:rsidDel="0047022B">
        <w:rPr>
          <w:noProof w:val="0"/>
          <w:lang w:val="en-GB"/>
        </w:rPr>
        <w:t xml:space="preserve"> </w:t>
      </w:r>
      <w:r w:rsidRPr="00276E9B">
        <w:rPr>
          <w:noProof w:val="0"/>
          <w:lang w:val="en-GB"/>
        </w:rPr>
        <w:t>}</w:t>
      </w:r>
    </w:p>
    <w:p w14:paraId="11CE1F00" w14:textId="77777777" w:rsidR="00626462" w:rsidRPr="00276E9B" w:rsidRDefault="00626462" w:rsidP="00626462">
      <w:pPr>
        <w:pStyle w:val="PL"/>
        <w:rPr>
          <w:noProof w:val="0"/>
          <w:lang w:val="en-GB"/>
        </w:rPr>
      </w:pPr>
      <w:r w:rsidRPr="00276E9B">
        <w:rPr>
          <w:b/>
          <w:bCs/>
          <w:noProof w:val="0"/>
          <w:lang w:val="en-GB"/>
        </w:rPr>
        <w:t>ensure that</w:t>
      </w:r>
      <w:r w:rsidRPr="00276E9B">
        <w:rPr>
          <w:noProof w:val="0"/>
          <w:lang w:val="en-GB"/>
        </w:rPr>
        <w:t xml:space="preserve"> {</w:t>
      </w:r>
    </w:p>
    <w:p w14:paraId="2B87EE03"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rFonts w:eastAsia="MS Gothic"/>
          <w:noProof w:val="0"/>
          <w:lang w:val="en-GB"/>
        </w:rPr>
        <w:t xml:space="preserve">receives a SERVICE REJECT </w:t>
      </w:r>
      <w:r w:rsidRPr="00276E9B">
        <w:rPr>
          <w:noProof w:val="0"/>
          <w:lang w:val="en-GB"/>
        </w:rPr>
        <w:t>message with EMM cause value set to #22 "congestion" and a value for control plane data back-off timer T3448}</w:t>
      </w:r>
    </w:p>
    <w:p w14:paraId="18C2A69C"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tarts timer T3448 with the received value and performs control plane data transmission on the expiry of timers T3448 }</w:t>
      </w:r>
    </w:p>
    <w:p w14:paraId="7E7E6704" w14:textId="77777777" w:rsidR="00626462" w:rsidRPr="00276E9B" w:rsidRDefault="00626462" w:rsidP="00626462">
      <w:pPr>
        <w:pStyle w:val="PL"/>
        <w:rPr>
          <w:noProof w:val="0"/>
          <w:lang w:val="en-GB"/>
        </w:rPr>
      </w:pPr>
      <w:r w:rsidRPr="00276E9B">
        <w:rPr>
          <w:noProof w:val="0"/>
          <w:lang w:val="en-GB"/>
        </w:rPr>
        <w:t xml:space="preserve">            }</w:t>
      </w:r>
    </w:p>
    <w:p w14:paraId="5242F512" w14:textId="77777777" w:rsidR="00626462" w:rsidRPr="00276E9B" w:rsidRDefault="00626462" w:rsidP="00626462">
      <w:pPr>
        <w:pStyle w:val="PL"/>
        <w:rPr>
          <w:rFonts w:eastAsia="MS Gothic"/>
          <w:noProof w:val="0"/>
          <w:lang w:val="en-GB"/>
        </w:rPr>
      </w:pPr>
    </w:p>
    <w:p w14:paraId="6DC08DAD" w14:textId="77777777" w:rsidR="00626462" w:rsidRPr="00276E9B" w:rsidRDefault="00626462" w:rsidP="00626462">
      <w:pPr>
        <w:pStyle w:val="H6"/>
      </w:pPr>
      <w:r w:rsidRPr="00276E9B">
        <w:t>(2)</w:t>
      </w:r>
    </w:p>
    <w:p w14:paraId="0F081365" w14:textId="77777777" w:rsidR="00626462" w:rsidRPr="00276E9B" w:rsidRDefault="00626462" w:rsidP="00626462">
      <w:pPr>
        <w:pStyle w:val="PL"/>
        <w:rPr>
          <w:noProof w:val="0"/>
          <w:lang w:val="en-GB"/>
        </w:rPr>
      </w:pPr>
      <w:r w:rsidRPr="00276E9B">
        <w:rPr>
          <w:b/>
          <w:bCs/>
          <w:noProof w:val="0"/>
          <w:lang w:val="en-GB"/>
        </w:rPr>
        <w:t>with</w:t>
      </w:r>
      <w:r w:rsidRPr="00276E9B">
        <w:rPr>
          <w:noProof w:val="0"/>
          <w:lang w:val="en-GB"/>
        </w:rPr>
        <w:t xml:space="preserve"> { UE</w:t>
      </w:r>
      <w:r w:rsidRPr="00276E9B">
        <w:rPr>
          <w:bCs/>
          <w:noProof w:val="0"/>
          <w:lang w:val="en-GB"/>
        </w:rPr>
        <w:t xml:space="preserve"> has sent a TRACKING AREA UPDATE REQUEST message</w:t>
      </w:r>
      <w:r w:rsidRPr="00276E9B">
        <w:rPr>
          <w:noProof w:val="0"/>
          <w:lang w:val="en-GB"/>
        </w:rPr>
        <w:t xml:space="preserve"> with indication </w:t>
      </w:r>
      <w:r w:rsidR="00873D8A" w:rsidRPr="00276E9B">
        <w:rPr>
          <w:noProof w:val="0"/>
          <w:lang w:val="en-GB"/>
        </w:rPr>
        <w:t>supporting</w:t>
      </w:r>
      <w:r w:rsidRPr="00276E9B">
        <w:rPr>
          <w:noProof w:val="0"/>
          <w:lang w:val="en-GB"/>
        </w:rPr>
        <w:t xml:space="preserve"> of Control Plane data back-off timer }</w:t>
      </w:r>
    </w:p>
    <w:p w14:paraId="43DCD2BF" w14:textId="77777777" w:rsidR="00626462" w:rsidRPr="00276E9B" w:rsidRDefault="00626462" w:rsidP="00626462">
      <w:pPr>
        <w:pStyle w:val="PL"/>
        <w:rPr>
          <w:noProof w:val="0"/>
          <w:lang w:val="en-GB"/>
        </w:rPr>
      </w:pPr>
      <w:r w:rsidRPr="00276E9B">
        <w:rPr>
          <w:b/>
          <w:bCs/>
          <w:noProof w:val="0"/>
          <w:lang w:val="en-GB"/>
        </w:rPr>
        <w:t>ensure that</w:t>
      </w:r>
      <w:r w:rsidRPr="00276E9B">
        <w:rPr>
          <w:noProof w:val="0"/>
          <w:lang w:val="en-GB"/>
        </w:rPr>
        <w:t xml:space="preserve"> {</w:t>
      </w:r>
    </w:p>
    <w:p w14:paraId="098DC70D"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rFonts w:eastAsia="MS Gothic"/>
          <w:noProof w:val="0"/>
          <w:lang w:val="en-GB"/>
        </w:rPr>
        <w:t xml:space="preserve">receives an RRC Connection Release message with extendedWaitTime-CPdata </w:t>
      </w:r>
      <w:r w:rsidRPr="00276E9B">
        <w:rPr>
          <w:noProof w:val="0"/>
          <w:lang w:val="en-GB"/>
        </w:rPr>
        <w:t>}</w:t>
      </w:r>
    </w:p>
    <w:p w14:paraId="1F19F326"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tarts timer T3448 with the "Extended wait time CP data" value and performs normal cell reselection process }</w:t>
      </w:r>
    </w:p>
    <w:p w14:paraId="4191BFD6" w14:textId="77777777" w:rsidR="00626462" w:rsidRPr="00276E9B" w:rsidRDefault="00626462" w:rsidP="00626462">
      <w:pPr>
        <w:pStyle w:val="PL"/>
        <w:rPr>
          <w:noProof w:val="0"/>
          <w:lang w:val="en-GB"/>
        </w:rPr>
      </w:pPr>
      <w:r w:rsidRPr="00276E9B">
        <w:rPr>
          <w:noProof w:val="0"/>
          <w:lang w:val="en-GB"/>
        </w:rPr>
        <w:t xml:space="preserve">            }</w:t>
      </w:r>
    </w:p>
    <w:p w14:paraId="0F795614" w14:textId="77777777" w:rsidR="00626462" w:rsidRPr="00276E9B" w:rsidRDefault="00626462" w:rsidP="00626462">
      <w:pPr>
        <w:pStyle w:val="PL"/>
        <w:rPr>
          <w:rFonts w:eastAsia="MS Gothic"/>
          <w:noProof w:val="0"/>
          <w:lang w:val="en-GB"/>
        </w:rPr>
      </w:pPr>
    </w:p>
    <w:p w14:paraId="3CE7EEDE" w14:textId="77777777" w:rsidR="00626462" w:rsidRPr="00276E9B" w:rsidRDefault="00626462" w:rsidP="00626462">
      <w:pPr>
        <w:pStyle w:val="H6"/>
      </w:pPr>
      <w:r w:rsidRPr="00276E9B">
        <w:t>(3)</w:t>
      </w:r>
    </w:p>
    <w:p w14:paraId="28C39DEE" w14:textId="77777777" w:rsidR="00626462" w:rsidRPr="00276E9B" w:rsidRDefault="00626462" w:rsidP="00626462">
      <w:pPr>
        <w:pStyle w:val="PL"/>
        <w:rPr>
          <w:noProof w:val="0"/>
          <w:lang w:val="en-GB"/>
        </w:rPr>
      </w:pPr>
      <w:r w:rsidRPr="00276E9B">
        <w:rPr>
          <w:b/>
          <w:bCs/>
          <w:noProof w:val="0"/>
          <w:lang w:val="en-GB"/>
        </w:rPr>
        <w:t>with</w:t>
      </w:r>
      <w:r w:rsidRPr="00276E9B">
        <w:rPr>
          <w:noProof w:val="0"/>
          <w:lang w:val="en-GB"/>
        </w:rPr>
        <w:t xml:space="preserve"> { UE</w:t>
      </w:r>
      <w:r w:rsidRPr="00276E9B">
        <w:rPr>
          <w:bCs/>
          <w:noProof w:val="0"/>
          <w:lang w:val="en-GB"/>
        </w:rPr>
        <w:t xml:space="preserve"> has </w:t>
      </w:r>
      <w:r w:rsidRPr="00276E9B">
        <w:rPr>
          <w:noProof w:val="0"/>
          <w:lang w:val="en-GB"/>
        </w:rPr>
        <w:t xml:space="preserve">sent a </w:t>
      </w:r>
      <w:r w:rsidRPr="00276E9B">
        <w:rPr>
          <w:bCs/>
          <w:noProof w:val="0"/>
          <w:lang w:val="en-GB"/>
        </w:rPr>
        <w:t>TRACKING AREA UPDATE REQUEST</w:t>
      </w:r>
      <w:r w:rsidRPr="00276E9B">
        <w:rPr>
          <w:noProof w:val="0"/>
          <w:lang w:val="en-GB"/>
        </w:rPr>
        <w:t xml:space="preserve"> message with indication </w:t>
      </w:r>
      <w:r w:rsidR="00873D8A" w:rsidRPr="00276E9B">
        <w:rPr>
          <w:noProof w:val="0"/>
          <w:lang w:val="en-GB"/>
        </w:rPr>
        <w:t>supporting</w:t>
      </w:r>
      <w:r w:rsidRPr="00276E9B">
        <w:rPr>
          <w:noProof w:val="0"/>
          <w:lang w:val="en-GB"/>
        </w:rPr>
        <w:t xml:space="preserve"> of Control Plane data back-off timer }</w:t>
      </w:r>
    </w:p>
    <w:p w14:paraId="738E80C9" w14:textId="77777777" w:rsidR="00626462" w:rsidRPr="00276E9B" w:rsidRDefault="00626462" w:rsidP="00626462">
      <w:pPr>
        <w:pStyle w:val="PL"/>
        <w:rPr>
          <w:noProof w:val="0"/>
          <w:lang w:val="en-GB"/>
        </w:rPr>
      </w:pPr>
      <w:r w:rsidRPr="00276E9B">
        <w:rPr>
          <w:b/>
          <w:bCs/>
          <w:noProof w:val="0"/>
          <w:lang w:val="en-GB"/>
        </w:rPr>
        <w:t>ensure that</w:t>
      </w:r>
      <w:r w:rsidRPr="00276E9B">
        <w:rPr>
          <w:noProof w:val="0"/>
          <w:lang w:val="en-GB"/>
        </w:rPr>
        <w:t xml:space="preserve"> {</w:t>
      </w:r>
    </w:p>
    <w:p w14:paraId="3CEF8A3E"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rFonts w:eastAsia="MS Gothic"/>
          <w:noProof w:val="0"/>
          <w:lang w:val="en-GB"/>
        </w:rPr>
        <w:t xml:space="preserve">receives an </w:t>
      </w:r>
      <w:r w:rsidRPr="00276E9B">
        <w:rPr>
          <w:bCs/>
          <w:noProof w:val="0"/>
          <w:lang w:val="en-GB"/>
        </w:rPr>
        <w:t>TRACKING AREA UPDATE ACCEPT</w:t>
      </w:r>
      <w:r w:rsidRPr="00276E9B">
        <w:rPr>
          <w:rFonts w:eastAsia="MS Gothic"/>
          <w:noProof w:val="0"/>
          <w:lang w:val="en-GB"/>
        </w:rPr>
        <w:t xml:space="preserve"> message without T3448 </w:t>
      </w:r>
      <w:r w:rsidRPr="00276E9B">
        <w:rPr>
          <w:noProof w:val="0"/>
          <w:lang w:val="en-GB"/>
        </w:rPr>
        <w:t>}</w:t>
      </w:r>
    </w:p>
    <w:p w14:paraId="4C9743AA"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tops CP back-off timer and performs control plane data transmission }</w:t>
      </w:r>
    </w:p>
    <w:p w14:paraId="620BB41C" w14:textId="77777777" w:rsidR="00626462" w:rsidRPr="00276E9B" w:rsidRDefault="00626462" w:rsidP="00626462">
      <w:pPr>
        <w:pStyle w:val="PL"/>
        <w:rPr>
          <w:noProof w:val="0"/>
          <w:lang w:val="en-GB" w:eastAsia="zh-CN"/>
        </w:rPr>
      </w:pPr>
      <w:r w:rsidRPr="00276E9B">
        <w:rPr>
          <w:noProof w:val="0"/>
          <w:lang w:val="en-GB"/>
        </w:rPr>
        <w:t xml:space="preserve">            }</w:t>
      </w:r>
    </w:p>
    <w:p w14:paraId="760990D4" w14:textId="77777777" w:rsidR="00626462" w:rsidRPr="00276E9B" w:rsidRDefault="00626462" w:rsidP="00626462">
      <w:pPr>
        <w:pStyle w:val="PL"/>
        <w:rPr>
          <w:noProof w:val="0"/>
          <w:lang w:val="en-GB" w:eastAsia="zh-CN"/>
        </w:rPr>
      </w:pPr>
    </w:p>
    <w:p w14:paraId="6805FC1D" w14:textId="77777777" w:rsidR="00626462" w:rsidRPr="00276E9B" w:rsidRDefault="00626462" w:rsidP="00626462">
      <w:pPr>
        <w:pStyle w:val="H6"/>
      </w:pPr>
      <w:r w:rsidRPr="00276E9B">
        <w:t>(4)</w:t>
      </w:r>
    </w:p>
    <w:p w14:paraId="48A5E257" w14:textId="77777777" w:rsidR="00626462" w:rsidRPr="00276E9B" w:rsidRDefault="00626462" w:rsidP="00626462">
      <w:pPr>
        <w:pStyle w:val="PL"/>
        <w:rPr>
          <w:noProof w:val="0"/>
          <w:lang w:val="en-GB"/>
        </w:rPr>
      </w:pPr>
      <w:r w:rsidRPr="00276E9B">
        <w:rPr>
          <w:b/>
          <w:bCs/>
          <w:noProof w:val="0"/>
          <w:lang w:val="en-GB"/>
        </w:rPr>
        <w:t>with</w:t>
      </w:r>
      <w:r w:rsidRPr="00276E9B">
        <w:rPr>
          <w:noProof w:val="0"/>
          <w:lang w:val="en-GB"/>
        </w:rPr>
        <w:t xml:space="preserve"> { UE</w:t>
      </w:r>
      <w:r w:rsidRPr="00276E9B">
        <w:rPr>
          <w:bCs/>
          <w:noProof w:val="0"/>
          <w:lang w:val="en-GB"/>
        </w:rPr>
        <w:t xml:space="preserve"> has received a ATTACH ACCEPT message</w:t>
      </w:r>
      <w:r w:rsidRPr="00276E9B">
        <w:rPr>
          <w:noProof w:val="0"/>
          <w:lang w:val="en-GB"/>
        </w:rPr>
        <w:t xml:space="preserve"> with </w:t>
      </w:r>
      <w:r w:rsidRPr="00276E9B">
        <w:rPr>
          <w:rFonts w:eastAsia="MS Gothic"/>
          <w:noProof w:val="0"/>
          <w:lang w:val="en-GB"/>
        </w:rPr>
        <w:t>T3448</w:t>
      </w:r>
      <w:r w:rsidRPr="00276E9B">
        <w:rPr>
          <w:noProof w:val="0"/>
          <w:lang w:val="en-GB"/>
        </w:rPr>
        <w:t xml:space="preserve"> }</w:t>
      </w:r>
    </w:p>
    <w:p w14:paraId="1EE8FC79" w14:textId="77777777" w:rsidR="00626462" w:rsidRPr="00276E9B" w:rsidRDefault="00626462" w:rsidP="00626462">
      <w:pPr>
        <w:pStyle w:val="PL"/>
        <w:rPr>
          <w:noProof w:val="0"/>
          <w:lang w:val="en-GB"/>
        </w:rPr>
      </w:pPr>
      <w:r w:rsidRPr="00276E9B">
        <w:rPr>
          <w:b/>
          <w:bCs/>
          <w:noProof w:val="0"/>
          <w:lang w:val="en-GB"/>
        </w:rPr>
        <w:t>ensure that</w:t>
      </w:r>
      <w:r w:rsidRPr="00276E9B">
        <w:rPr>
          <w:noProof w:val="0"/>
          <w:lang w:val="en-GB"/>
        </w:rPr>
        <w:t xml:space="preserve"> {</w:t>
      </w:r>
    </w:p>
    <w:p w14:paraId="6B2A71C4"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rFonts w:eastAsia="MS Gothic"/>
          <w:noProof w:val="0"/>
          <w:lang w:val="en-GB"/>
        </w:rPr>
        <w:t xml:space="preserve">receives an ESM DATA TRANSPORT message before T3448 expiry </w:t>
      </w:r>
      <w:r w:rsidRPr="00276E9B">
        <w:rPr>
          <w:noProof w:val="0"/>
          <w:lang w:val="en-GB"/>
        </w:rPr>
        <w:t>}</w:t>
      </w:r>
    </w:p>
    <w:p w14:paraId="565B54CD"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performs control plane data transmission</w:t>
      </w:r>
      <w:r w:rsidR="00735F48" w:rsidRPr="00276E9B">
        <w:rPr>
          <w:noProof w:val="0"/>
          <w:lang w:val="en-GB"/>
        </w:rPr>
        <w:t xml:space="preserve"> after expiry of T3448</w:t>
      </w:r>
      <w:r w:rsidRPr="00276E9B">
        <w:rPr>
          <w:noProof w:val="0"/>
          <w:lang w:val="en-GB"/>
        </w:rPr>
        <w:t xml:space="preserve"> }</w:t>
      </w:r>
    </w:p>
    <w:p w14:paraId="08D12C32" w14:textId="77777777" w:rsidR="00626462" w:rsidRPr="00276E9B" w:rsidRDefault="00626462" w:rsidP="00626462">
      <w:pPr>
        <w:pStyle w:val="PL"/>
        <w:rPr>
          <w:noProof w:val="0"/>
          <w:lang w:val="en-GB"/>
        </w:rPr>
      </w:pPr>
      <w:r w:rsidRPr="00276E9B">
        <w:rPr>
          <w:noProof w:val="0"/>
          <w:lang w:val="en-GB"/>
        </w:rPr>
        <w:t xml:space="preserve">            }</w:t>
      </w:r>
    </w:p>
    <w:p w14:paraId="5B9926F8" w14:textId="77777777" w:rsidR="00626462" w:rsidRPr="00276E9B" w:rsidRDefault="00626462" w:rsidP="00626462">
      <w:pPr>
        <w:pStyle w:val="PL"/>
        <w:rPr>
          <w:rFonts w:eastAsia="MS Gothic"/>
          <w:noProof w:val="0"/>
          <w:lang w:val="en-GB"/>
        </w:rPr>
      </w:pPr>
    </w:p>
    <w:p w14:paraId="1D78E9C3" w14:textId="77777777" w:rsidR="00626462" w:rsidRPr="00276E9B" w:rsidRDefault="00626462" w:rsidP="00626462">
      <w:pPr>
        <w:pStyle w:val="Heading4"/>
      </w:pPr>
      <w:r w:rsidRPr="00276E9B">
        <w:t>22.5.20.2</w:t>
      </w:r>
      <w:r w:rsidRPr="00276E9B">
        <w:tab/>
        <w:t>Conformance requirements</w:t>
      </w:r>
    </w:p>
    <w:p w14:paraId="42ACA65F" w14:textId="77777777" w:rsidR="00626462" w:rsidRPr="00276E9B" w:rsidRDefault="00626462" w:rsidP="00626462">
      <w:r w:rsidRPr="00276E9B">
        <w:t xml:space="preserve">References: The conformance requirements covered in the current TC are specified in: TS 23.401, clauses 4.3.7.4.2.7, and TS 24.301, clauses 5.5.1.2.6, 5.5.3.2.6, 5.6.1.5, </w:t>
      </w:r>
      <w:r w:rsidR="00873D8A" w:rsidRPr="00276E9B">
        <w:t>and 5.6.1.6</w:t>
      </w:r>
      <w:r w:rsidRPr="00276E9B">
        <w:t>.</w:t>
      </w:r>
    </w:p>
    <w:p w14:paraId="74775DC1" w14:textId="77777777" w:rsidR="00626462" w:rsidRPr="00276E9B" w:rsidRDefault="00626462" w:rsidP="00626462">
      <w:r w:rsidRPr="00276E9B">
        <w:t>[TS 23.401, clause 4.3.7.4.2.7]</w:t>
      </w:r>
    </w:p>
    <w:p w14:paraId="2254ADC0" w14:textId="77777777" w:rsidR="00626462" w:rsidRPr="00276E9B" w:rsidRDefault="00626462" w:rsidP="00626462">
      <w:pPr>
        <w:rPr>
          <w:lang w:eastAsia="ja-JP"/>
        </w:rPr>
      </w:pPr>
      <w:r w:rsidRPr="00276E9B">
        <w:rPr>
          <w:lang w:eastAsia="ja-JP"/>
        </w:rPr>
        <w:t>Under overload conditions the MME may restrict requests from UEs for data transmission via Control Plane CIoT EPS Optimisation. A Control Plane data back-off timer may be returned by the MME (e.g.in Attach/TAU/RAU Accept messages, Service Reject message or Service Accept message). While the Control Plane data back-off timer is running, the UE shall not initiate any data transfer via Control Plane CIoT EPS Optimisation, i.e. the UE shall not send any Control Plane Service Request with ESM Data Transport message as defined in TS 24.301 [46]. The MME shall store the Control Plane data back-off timer per UE and shall reject any further request (other than exception reporting and a response to paging) for data transmission via Control Plane Service Request from that UE while the Control Plane data back-off timer is still running.</w:t>
      </w:r>
    </w:p>
    <w:p w14:paraId="259A6350" w14:textId="77777777" w:rsidR="00626462" w:rsidRPr="00276E9B" w:rsidRDefault="00626462" w:rsidP="00626462">
      <w:pPr>
        <w:pStyle w:val="NO"/>
      </w:pPr>
      <w:r w:rsidRPr="00276E9B">
        <w:t>NOTE 1:</w:t>
      </w:r>
      <w:r w:rsidRPr="00276E9B">
        <w:tab/>
        <w:t>The Control Plane data back-off timer does not affect any other mobility management or session management procedure.</w:t>
      </w:r>
    </w:p>
    <w:p w14:paraId="2EE0AF42" w14:textId="77777777" w:rsidR="00626462" w:rsidRPr="00276E9B" w:rsidRDefault="00626462" w:rsidP="00626462">
      <w:pPr>
        <w:pStyle w:val="NO"/>
      </w:pPr>
      <w:r w:rsidRPr="00276E9B">
        <w:t>NOTE 2:</w:t>
      </w:r>
      <w:r w:rsidRPr="00276E9B">
        <w:tab/>
        <w:t>The Control Plane data back-off timer does not apply to user plane data communication.</w:t>
      </w:r>
    </w:p>
    <w:p w14:paraId="7CB03D7B" w14:textId="77777777" w:rsidR="00626462" w:rsidRPr="00276E9B" w:rsidRDefault="00626462" w:rsidP="00626462">
      <w:pPr>
        <w:rPr>
          <w:lang w:eastAsia="ja-JP"/>
        </w:rPr>
      </w:pPr>
      <w:r w:rsidRPr="00276E9B">
        <w:rPr>
          <w:lang w:eastAsia="ja-JP"/>
        </w:rPr>
        <w:t>If the UE is allowed to send exception reporting, the UE may initiate Control Plane Service Request for exception reporting even if Control Plane data back-off timer is running.</w:t>
      </w:r>
    </w:p>
    <w:p w14:paraId="103394F8" w14:textId="77777777" w:rsidR="00626462" w:rsidRPr="00276E9B" w:rsidRDefault="00626462" w:rsidP="00626462">
      <w:pPr>
        <w:rPr>
          <w:lang w:eastAsia="ja-JP"/>
        </w:rPr>
      </w:pPr>
      <w:r w:rsidRPr="00276E9B">
        <w:rPr>
          <w:lang w:eastAsia="ja-JP"/>
        </w:rPr>
        <w:t>The UE may respond with Control Plane Service Request without ESM Data Transport to a paging even if the Control Plane data back-off timer is running.</w:t>
      </w:r>
    </w:p>
    <w:p w14:paraId="25E6962F" w14:textId="77777777" w:rsidR="00626462" w:rsidRPr="00276E9B" w:rsidRDefault="00626462" w:rsidP="00626462">
      <w:pPr>
        <w:rPr>
          <w:lang w:eastAsia="ja-JP"/>
        </w:rPr>
      </w:pPr>
      <w:r w:rsidRPr="00276E9B">
        <w:rPr>
          <w:lang w:eastAsia="ja-JP"/>
        </w:rPr>
        <w:t xml:space="preserve">If the MME receives a Control Plane Service Request in </w:t>
      </w:r>
      <w:r w:rsidR="00873D8A" w:rsidRPr="00276E9B">
        <w:rPr>
          <w:lang w:eastAsia="ja-JP"/>
        </w:rPr>
        <w:t>response</w:t>
      </w:r>
      <w:r w:rsidRPr="00276E9B">
        <w:rPr>
          <w:lang w:eastAsia="ja-JP"/>
        </w:rPr>
        <w:t xml:space="preserve"> to a paging, and the MME has a Control Plane data back-off timer running for the UE, and the MME is not overloaded, and MME decides to accept the Control Plane Service Request, then the MME shall respond with Service Accept message without the Control Plane data back-off timer and stop the Control Plane data back-off timer. If the UE receives a Service Accept message without the Control Plane data back-off timer from the MME while the Control Plane data back-off timer is running, the UE shall stop the Control Plane data back-off timer. The Control Plane data back-off timer in the UE and the MME is stopped at PLMN change.</w:t>
      </w:r>
    </w:p>
    <w:p w14:paraId="1A1C435F" w14:textId="77777777" w:rsidR="00626462" w:rsidRPr="00276E9B" w:rsidRDefault="00626462" w:rsidP="00626462">
      <w:pPr>
        <w:rPr>
          <w:lang w:eastAsia="ja-JP"/>
        </w:rPr>
      </w:pPr>
      <w:r w:rsidRPr="00276E9B">
        <w:rPr>
          <w:lang w:eastAsia="ja-JP"/>
        </w:rPr>
        <w:t>If the MME receives a Control Plane Service Request with ESM Data Transport message, and decides to send the UE a Control Plane data back-off timer, the MME may decide to process the Control Plane Service Request with ESM Data Transport message, i.e. decrypt and forward the data payload, or not based on the following:</w:t>
      </w:r>
    </w:p>
    <w:p w14:paraId="49515320" w14:textId="77777777" w:rsidR="00626462" w:rsidRPr="00276E9B" w:rsidRDefault="00626462" w:rsidP="00626462">
      <w:pPr>
        <w:pStyle w:val="B1"/>
      </w:pPr>
      <w:r w:rsidRPr="00276E9B">
        <w:t>-</w:t>
      </w:r>
      <w:r w:rsidRPr="00276E9B">
        <w:tab/>
        <w:t>If the UE has additionally indicated in a Release Assistance Information in the NAS PDU that no further Uplink or Downlink Data transmissions are expected, then the MME may process (integrity check/decipher/forward) the received Control Plane data packet, and send SERVICE ACCEPT to the UE with Control Plane data back-off timer. The UE interprets this as successful transmission of the Control Plane data packet, starts the Control Plane data back-off timer and proceeds as described in clause 6.8.1.4.</w:t>
      </w:r>
    </w:p>
    <w:p w14:paraId="4FEED4A1" w14:textId="77777777" w:rsidR="00626462" w:rsidRPr="00276E9B" w:rsidRDefault="00626462" w:rsidP="00626462">
      <w:pPr>
        <w:pStyle w:val="B1"/>
      </w:pPr>
      <w:r w:rsidRPr="00276E9B">
        <w:t>-</w:t>
      </w:r>
      <w:r w:rsidRPr="00276E9B">
        <w:tab/>
        <w:t xml:space="preserve">For all other cases, the MME may decide to not process the received control plane data packet and sends SERVICE REJECT to the UE with Control Plane data back-off timer. The UE interprets this indication as unsuccessful delivery of the control plane data packet, starts the Control Plane data back-off timer and proceeds </w:t>
      </w:r>
      <w:r w:rsidRPr="00276E9B">
        <w:lastRenderedPageBreak/>
        <w:t>as described in clause 6.8.1.4. Then MME may take into consideration whether the PDN Connection is set to Control Plane only to make the decision whether to reject the packet and send SERVICE REJECT or move the PDN connection to user plane and process the data packet.</w:t>
      </w:r>
    </w:p>
    <w:p w14:paraId="186014CF" w14:textId="77777777" w:rsidR="00626462" w:rsidRPr="00276E9B" w:rsidRDefault="00626462" w:rsidP="00626462">
      <w:pPr>
        <w:pStyle w:val="B1"/>
      </w:pPr>
      <w:r w:rsidRPr="00276E9B">
        <w:t>-</w:t>
      </w:r>
      <w:r w:rsidRPr="00276E9B">
        <w:tab/>
        <w:t>Alternatively, if UE has not provided in the in Control Plane service request the release assistance information, and the EPS bearer belongs to a PDN connection not set to Control Plane only, and UE supports user plane EPS CIoT optimisation (or legacy S1-U), then the MME may initiate establishment of S1-U bearer during Data Transport in Control Plane CIoT EPS optimisation (according to the procedure defined in clause 5.3.4B.4). In this case MME may also return a Control Plane data back-off timer within the NAS message.</w:t>
      </w:r>
    </w:p>
    <w:p w14:paraId="390B0764" w14:textId="77777777" w:rsidR="00626462" w:rsidRPr="00276E9B" w:rsidRDefault="00626462" w:rsidP="00626462">
      <w:r w:rsidRPr="00276E9B">
        <w:t>The MME only includes the Control Plane data back-off timer if the UE has indicated support for Control Plane data back-off timer in the Attach/TAU/RAU request.</w:t>
      </w:r>
    </w:p>
    <w:p w14:paraId="77275806" w14:textId="77777777" w:rsidR="00626462" w:rsidRPr="00276E9B" w:rsidRDefault="00626462" w:rsidP="00626462">
      <w:pPr>
        <w:pStyle w:val="NO"/>
      </w:pPr>
      <w:r w:rsidRPr="00276E9B">
        <w:t>NOTE 3:</w:t>
      </w:r>
      <w:r w:rsidRPr="00276E9B">
        <w:tab/>
        <w:t>If the MME is overloaded or close to overload, but the UE has not indicated support for Control Plane data back-off timer, the MME can use other overload control mechanisms, e.g. mobility management back-off timer or use user plane data communication.</w:t>
      </w:r>
    </w:p>
    <w:p w14:paraId="3B68D012" w14:textId="77777777" w:rsidR="00626462" w:rsidRPr="00276E9B" w:rsidRDefault="00626462" w:rsidP="00626462">
      <w:r w:rsidRPr="00276E9B">
        <w:t>[TS 24.301, clause 5.5.1.2.6]</w:t>
      </w:r>
    </w:p>
    <w:p w14:paraId="3F031FFA" w14:textId="77777777" w:rsidR="00626462" w:rsidRPr="00276E9B" w:rsidRDefault="00626462" w:rsidP="00626462">
      <w:pPr>
        <w:pStyle w:val="B1"/>
      </w:pPr>
      <w:r w:rsidRPr="00276E9B">
        <w:t>la)</w:t>
      </w:r>
      <w:r w:rsidRPr="00276E9B">
        <w:tab/>
        <w:t>"</w:t>
      </w:r>
      <w:r w:rsidRPr="00276E9B">
        <w:rPr>
          <w:lang w:eastAsia="zh-CN"/>
        </w:rPr>
        <w:t>Extended w</w:t>
      </w:r>
      <w:r w:rsidRPr="00276E9B">
        <w:t>ait time CP data" from the lower layers</w:t>
      </w:r>
    </w:p>
    <w:p w14:paraId="75EE80B3" w14:textId="77777777" w:rsidR="00626462" w:rsidRPr="00276E9B" w:rsidRDefault="00626462" w:rsidP="00626462">
      <w:pPr>
        <w:pStyle w:val="B1"/>
      </w:pPr>
      <w:r w:rsidRPr="00276E9B">
        <w:tab/>
        <w:t xml:space="preserve">If the </w:t>
      </w:r>
      <w:r w:rsidRPr="00276E9B">
        <w:rPr>
          <w:lang w:eastAsia="zh-CN"/>
        </w:rPr>
        <w:t xml:space="preserve">UE is operating in NB-S1 mode, </w:t>
      </w:r>
      <w:r w:rsidRPr="00276E9B">
        <w:t xml:space="preserve">the UE shall start the timer </w:t>
      </w:r>
      <w:r w:rsidRPr="00276E9B">
        <w:rPr>
          <w:lang w:eastAsia="zh-CN"/>
        </w:rPr>
        <w:t xml:space="preserve">T3346 </w:t>
      </w:r>
      <w:r w:rsidRPr="00276E9B">
        <w:t>with the "Extended wait time CP data" value</w:t>
      </w:r>
      <w:r w:rsidRPr="00276E9B">
        <w:rPr>
          <w:lang w:eastAsia="zh-CN"/>
        </w:rPr>
        <w:t xml:space="preserve"> and </w:t>
      </w:r>
      <w:r w:rsidRPr="00276E9B">
        <w:t>reset the attach attempt counter.</w:t>
      </w:r>
    </w:p>
    <w:p w14:paraId="59CC4CC9" w14:textId="77777777" w:rsidR="00626462" w:rsidRPr="00276E9B" w:rsidRDefault="00626462" w:rsidP="00626462">
      <w:pPr>
        <w:pStyle w:val="B1"/>
      </w:pPr>
      <w:r w:rsidRPr="00276E9B">
        <w:tab/>
        <w:t>In other cases the UE shall ignore the "Extended wait time CP data".</w:t>
      </w:r>
    </w:p>
    <w:p w14:paraId="0DAA9B4E" w14:textId="77777777" w:rsidR="00626462" w:rsidRPr="00276E9B" w:rsidRDefault="00626462" w:rsidP="00626462">
      <w:pPr>
        <w:pStyle w:val="B1"/>
      </w:pPr>
      <w:r w:rsidRPr="00276E9B">
        <w:tab/>
        <w:t>The UE shall abort the attach procedure, stay in the current serving cell, change the state to EMM-DEREGISTERED.ATTEMPTING-TO-ATTACH and apply the normal cell reselection process.</w:t>
      </w:r>
    </w:p>
    <w:p w14:paraId="6514C278" w14:textId="77777777" w:rsidR="00626462" w:rsidRPr="00276E9B" w:rsidRDefault="00626462" w:rsidP="00626462">
      <w:pPr>
        <w:pStyle w:val="B1"/>
      </w:pPr>
      <w:r w:rsidRPr="00276E9B">
        <w:tab/>
        <w:t>The UE shall proceed as described below.</w:t>
      </w:r>
    </w:p>
    <w:p w14:paraId="68756C34" w14:textId="77777777" w:rsidR="00626462" w:rsidRPr="00276E9B" w:rsidRDefault="00626462" w:rsidP="00626462">
      <w:r w:rsidRPr="00276E9B">
        <w:t>[TS 24.301, clause 5.5.3.2.6]</w:t>
      </w:r>
    </w:p>
    <w:p w14:paraId="7BC4F555" w14:textId="77777777" w:rsidR="00626462" w:rsidRPr="00276E9B" w:rsidRDefault="00626462" w:rsidP="00626462">
      <w:pPr>
        <w:pStyle w:val="B1"/>
      </w:pPr>
      <w:r w:rsidRPr="00276E9B">
        <w:t>ka)</w:t>
      </w:r>
      <w:r w:rsidRPr="00276E9B">
        <w:tab/>
        <w:t>"</w:t>
      </w:r>
      <w:r w:rsidRPr="00276E9B">
        <w:rPr>
          <w:lang w:eastAsia="zh-CN"/>
        </w:rPr>
        <w:t>Extended w</w:t>
      </w:r>
      <w:r w:rsidRPr="00276E9B">
        <w:t>ait time CP data" from the lower layers</w:t>
      </w:r>
    </w:p>
    <w:p w14:paraId="4E04B40A" w14:textId="77777777" w:rsidR="00626462" w:rsidRPr="00276E9B" w:rsidRDefault="00626462" w:rsidP="00626462">
      <w:pPr>
        <w:pStyle w:val="B1"/>
      </w:pPr>
      <w:r w:rsidRPr="00276E9B">
        <w:tab/>
        <w:t xml:space="preserve">If the </w:t>
      </w:r>
      <w:r w:rsidRPr="00276E9B">
        <w:rPr>
          <w:lang w:eastAsia="zh-CN"/>
        </w:rPr>
        <w:t>UE is operating in NB-S1 mode and supports</w:t>
      </w:r>
      <w:r w:rsidRPr="00276E9B">
        <w:t xml:space="preserve"> the timer </w:t>
      </w:r>
      <w:r w:rsidRPr="00276E9B">
        <w:rPr>
          <w:lang w:eastAsia="zh-CN"/>
        </w:rPr>
        <w:t xml:space="preserve">T3448, </w:t>
      </w:r>
      <w:r w:rsidRPr="00276E9B">
        <w:t xml:space="preserve">the UE shall start the timer </w:t>
      </w:r>
      <w:r w:rsidRPr="00276E9B">
        <w:rPr>
          <w:lang w:eastAsia="zh-CN"/>
        </w:rPr>
        <w:t xml:space="preserve">T3448 </w:t>
      </w:r>
      <w:r w:rsidRPr="00276E9B">
        <w:t xml:space="preserve">with the "Extended wait time CP data" value. If the </w:t>
      </w:r>
      <w:r w:rsidRPr="00276E9B">
        <w:rPr>
          <w:lang w:eastAsia="zh-CN"/>
        </w:rPr>
        <w:t>UE is operating in NB-S1 mode and does not support</w:t>
      </w:r>
      <w:r w:rsidRPr="00276E9B">
        <w:t xml:space="preserve"> the timer </w:t>
      </w:r>
      <w:r w:rsidRPr="00276E9B">
        <w:rPr>
          <w:lang w:eastAsia="zh-CN"/>
        </w:rPr>
        <w:t xml:space="preserve">T3448, </w:t>
      </w:r>
      <w:r w:rsidRPr="00276E9B">
        <w:t xml:space="preserve">the UE shall start the timer </w:t>
      </w:r>
      <w:r w:rsidRPr="00276E9B">
        <w:rPr>
          <w:lang w:eastAsia="zh-CN"/>
        </w:rPr>
        <w:t xml:space="preserve">T3346 </w:t>
      </w:r>
      <w:r w:rsidRPr="00276E9B">
        <w:t>with the "Extended wait time CP data" value</w:t>
      </w:r>
      <w:r w:rsidRPr="00276E9B">
        <w:rPr>
          <w:lang w:eastAsia="zh-CN"/>
        </w:rPr>
        <w:t xml:space="preserve"> and </w:t>
      </w:r>
      <w:r w:rsidRPr="00276E9B">
        <w:t>reset the tracking area updating attempt counter.</w:t>
      </w:r>
    </w:p>
    <w:p w14:paraId="257BCEB5" w14:textId="77777777" w:rsidR="00626462" w:rsidRPr="00276E9B" w:rsidRDefault="00626462" w:rsidP="00626462">
      <w:pPr>
        <w:pStyle w:val="B1"/>
      </w:pPr>
      <w:r w:rsidRPr="00276E9B">
        <w:tab/>
        <w:t>In other cases the UE shall ignore the "Extended wait time CP data".</w:t>
      </w:r>
    </w:p>
    <w:p w14:paraId="19B5BEE3" w14:textId="77777777" w:rsidR="00626462" w:rsidRPr="00276E9B" w:rsidRDefault="00626462" w:rsidP="00626462">
      <w:pPr>
        <w:pStyle w:val="B1"/>
      </w:pPr>
      <w:r w:rsidRPr="00276E9B">
        <w:tab/>
        <w:t>The UE shall abort the tracking area updating procedure, stay in the current serving cell, set the EPS update status to EU2 NOT UPDATED, change the state to EMM-REGISTERED.ATTEMPTING-TO-UPDATE and apply the normal cell reselection process.</w:t>
      </w:r>
    </w:p>
    <w:p w14:paraId="6C68C8BA" w14:textId="77777777" w:rsidR="00626462" w:rsidRPr="00276E9B" w:rsidRDefault="00626462" w:rsidP="00626462">
      <w:pPr>
        <w:pStyle w:val="B1"/>
      </w:pPr>
      <w:r w:rsidRPr="00276E9B">
        <w:tab/>
        <w:t xml:space="preserve">If the UE had </w:t>
      </w:r>
      <w:r w:rsidRPr="00276E9B">
        <w:rPr>
          <w:lang w:eastAsia="zh-CN"/>
        </w:rPr>
        <w:t>used</w:t>
      </w:r>
      <w:r w:rsidRPr="00276E9B">
        <w:t xml:space="preserve"> eDRX before initiating tracking area updat</w:t>
      </w:r>
      <w:r w:rsidRPr="00276E9B">
        <w:rPr>
          <w:lang w:eastAsia="zh-CN"/>
        </w:rPr>
        <w:t>ing</w:t>
      </w:r>
      <w:r w:rsidRPr="00276E9B">
        <w:t xml:space="preserve"> procedure</w:t>
      </w:r>
      <w:r w:rsidRPr="00276E9B">
        <w:rPr>
          <w:lang w:eastAsia="zh-CN"/>
        </w:rPr>
        <w:t>,</w:t>
      </w:r>
      <w:r w:rsidRPr="00276E9B">
        <w:t xml:space="preserve"> then </w:t>
      </w:r>
      <w:r w:rsidRPr="00276E9B">
        <w:rPr>
          <w:lang w:eastAsia="zh-CN"/>
        </w:rPr>
        <w:t xml:space="preserve">the </w:t>
      </w:r>
      <w:r w:rsidRPr="00276E9B">
        <w:t xml:space="preserve">UE shall continue to </w:t>
      </w:r>
      <w:r w:rsidRPr="00276E9B">
        <w:rPr>
          <w:lang w:eastAsia="zh-CN"/>
        </w:rPr>
        <w:t xml:space="preserve">use the eDRX with </w:t>
      </w:r>
      <w:r w:rsidRPr="00276E9B">
        <w:t xml:space="preserve">the extended DRX parameters IE </w:t>
      </w:r>
      <w:r w:rsidRPr="00276E9B">
        <w:rPr>
          <w:lang w:eastAsia="zh-CN"/>
        </w:rPr>
        <w:t xml:space="preserve">received during the last </w:t>
      </w:r>
      <w:r w:rsidRPr="00276E9B">
        <w:t>attach or tracking area updating procedure.</w:t>
      </w:r>
    </w:p>
    <w:p w14:paraId="0AE9859A" w14:textId="77777777" w:rsidR="00626462" w:rsidRPr="00276E9B" w:rsidRDefault="00626462" w:rsidP="00626462">
      <w:pPr>
        <w:pStyle w:val="B1"/>
      </w:pPr>
      <w:r w:rsidRPr="00276E9B">
        <w:tab/>
        <w:t>The UE shall proceed as described below.</w:t>
      </w:r>
    </w:p>
    <w:p w14:paraId="3BB72C81" w14:textId="77777777" w:rsidR="00626462" w:rsidRPr="00276E9B" w:rsidRDefault="00626462" w:rsidP="00626462">
      <w:pPr>
        <w:pStyle w:val="B1"/>
      </w:pPr>
      <w:r w:rsidRPr="00276E9B">
        <w:t>l)</w:t>
      </w:r>
      <w:r w:rsidRPr="00276E9B">
        <w:tab/>
        <w:t>Timer T3346 is running</w:t>
      </w:r>
    </w:p>
    <w:p w14:paraId="7D33163E" w14:textId="77777777" w:rsidR="00626462" w:rsidRPr="00276E9B" w:rsidRDefault="00626462" w:rsidP="00626462">
      <w:pPr>
        <w:pStyle w:val="B1"/>
      </w:pPr>
      <w:r w:rsidRPr="00276E9B">
        <w:tab/>
        <w:t>The UE shall not start the tracking area updating procedure unless:</w:t>
      </w:r>
    </w:p>
    <w:p w14:paraId="2BE9505F" w14:textId="77777777" w:rsidR="00626462" w:rsidRPr="00276E9B" w:rsidRDefault="00626462" w:rsidP="00626462">
      <w:pPr>
        <w:pStyle w:val="B2"/>
      </w:pPr>
      <w:r w:rsidRPr="00276E9B">
        <w:rPr>
          <w:lang w:eastAsia="ko-KR"/>
        </w:rPr>
        <w:t>-</w:t>
      </w:r>
      <w:r w:rsidRPr="00276E9B">
        <w:rPr>
          <w:lang w:eastAsia="ko-KR"/>
        </w:rPr>
        <w:tab/>
      </w:r>
      <w:r w:rsidRPr="00276E9B">
        <w:t>the UE is in EMM-CONNECTED mode;</w:t>
      </w:r>
    </w:p>
    <w:p w14:paraId="30BD0C21" w14:textId="77777777" w:rsidR="00626462" w:rsidRPr="00276E9B" w:rsidRDefault="00626462" w:rsidP="00626462">
      <w:pPr>
        <w:pStyle w:val="B2"/>
      </w:pPr>
      <w:r w:rsidRPr="00276E9B">
        <w:t>-</w:t>
      </w:r>
      <w:r w:rsidRPr="00276E9B">
        <w:tab/>
        <w:t>the UE received a paging;</w:t>
      </w:r>
    </w:p>
    <w:p w14:paraId="5F8709A1" w14:textId="77777777" w:rsidR="00626462" w:rsidRPr="00276E9B" w:rsidRDefault="00626462" w:rsidP="00626462">
      <w:pPr>
        <w:pStyle w:val="B2"/>
        <w:rPr>
          <w:lang w:eastAsia="ko-KR"/>
        </w:rPr>
      </w:pPr>
      <w:r w:rsidRPr="00276E9B">
        <w:t>-</w:t>
      </w:r>
      <w:r w:rsidRPr="00276E9B">
        <w:tab/>
        <w:t xml:space="preserve">the UE is </w:t>
      </w:r>
      <w:r w:rsidRPr="00276E9B">
        <w:rPr>
          <w:lang w:eastAsia="ko-KR"/>
        </w:rPr>
        <w:t xml:space="preserve">a </w:t>
      </w:r>
      <w:r w:rsidRPr="00276E9B">
        <w:t>UE configured to use AC11 – 15 in selected PLMN</w:t>
      </w:r>
      <w:r w:rsidRPr="00276E9B">
        <w:rPr>
          <w:lang w:eastAsia="ko-KR"/>
        </w:rPr>
        <w:t>;</w:t>
      </w:r>
    </w:p>
    <w:p w14:paraId="5A8955CE" w14:textId="77777777" w:rsidR="00626462" w:rsidRPr="00276E9B" w:rsidRDefault="00626462" w:rsidP="00626462">
      <w:pPr>
        <w:pStyle w:val="B2"/>
        <w:rPr>
          <w:lang w:eastAsia="ko-KR"/>
        </w:rPr>
      </w:pPr>
      <w:r w:rsidRPr="00276E9B">
        <w:rPr>
          <w:lang w:eastAsia="ko-KR"/>
        </w:rPr>
        <w:t>-</w:t>
      </w:r>
      <w:r w:rsidRPr="00276E9B">
        <w:rPr>
          <w:lang w:eastAsia="ko-KR"/>
        </w:rPr>
        <w:tab/>
        <w:t>the UE</w:t>
      </w:r>
      <w:r w:rsidRPr="00276E9B">
        <w:t xml:space="preserve"> has a PDN connection for emergency bearer services established </w:t>
      </w:r>
      <w:r w:rsidRPr="00276E9B">
        <w:rPr>
          <w:lang w:eastAsia="ko-KR"/>
        </w:rPr>
        <w:t>or is establishing a PDN connection for emergency bearer services;</w:t>
      </w:r>
    </w:p>
    <w:p w14:paraId="61ADA463" w14:textId="77777777" w:rsidR="00626462" w:rsidRPr="00276E9B" w:rsidRDefault="00626462" w:rsidP="00626462">
      <w:pPr>
        <w:pStyle w:val="B2"/>
      </w:pPr>
      <w:r w:rsidRPr="00276E9B">
        <w:rPr>
          <w:lang w:eastAsia="zh-TW"/>
        </w:rPr>
        <w:t>-</w:t>
      </w:r>
      <w:r w:rsidRPr="00276E9B">
        <w:tab/>
        <w:t>the UE is requested by the upper layer for a CS fallback for emergency call</w:t>
      </w:r>
      <w:r w:rsidRPr="00276E9B">
        <w:rPr>
          <w:lang w:eastAsia="zh-CN"/>
        </w:rPr>
        <w:t xml:space="preserve"> or a 1x</w:t>
      </w:r>
      <w:r w:rsidRPr="00276E9B">
        <w:t>CS fallback for emergency call;</w:t>
      </w:r>
    </w:p>
    <w:p w14:paraId="5D886106" w14:textId="77777777" w:rsidR="00626462" w:rsidRPr="00276E9B" w:rsidRDefault="00626462" w:rsidP="00626462">
      <w:pPr>
        <w:pStyle w:val="B2"/>
      </w:pPr>
      <w:r w:rsidRPr="00276E9B">
        <w:lastRenderedPageBreak/>
        <w:t>-</w:t>
      </w:r>
      <w:r w:rsidRPr="00276E9B">
        <w:tab/>
        <w:t>the UE in NB-S1 mode is requested by the upper layer to transmit user data related to an exceptional event and</w:t>
      </w:r>
    </w:p>
    <w:p w14:paraId="53FF1512" w14:textId="77777777" w:rsidR="00626462" w:rsidRPr="00276E9B" w:rsidRDefault="00626462" w:rsidP="00626462">
      <w:pPr>
        <w:pStyle w:val="B3"/>
      </w:pPr>
      <w:r w:rsidRPr="00276E9B">
        <w:t>i)</w:t>
      </w:r>
      <w:r w:rsidRPr="00276E9B">
        <w:tab/>
        <w:t xml:space="preserve">the UE is </w:t>
      </w:r>
      <w:r w:rsidRPr="00276E9B">
        <w:rPr>
          <w:snapToGrid w:val="0"/>
        </w:rPr>
        <w:t xml:space="preserve">allowed to use </w:t>
      </w:r>
      <w:r w:rsidRPr="00276E9B">
        <w:t xml:space="preserve">exception data reporting (see </w:t>
      </w:r>
      <w:r w:rsidRPr="00276E9B">
        <w:rPr>
          <w:snapToGrid w:val="0"/>
        </w:rPr>
        <w:t xml:space="preserve">the ExceptionDataReportingAllowed leaf of the NAS configuration MO in </w:t>
      </w:r>
      <w:r w:rsidRPr="00276E9B">
        <w:t>3GPP TS 24.368 [15A] or the USIM file EF</w:t>
      </w:r>
      <w:r w:rsidRPr="00276E9B">
        <w:rPr>
          <w:vertAlign w:val="subscript"/>
        </w:rPr>
        <w:t>NASCONFIG</w:t>
      </w:r>
      <w:r w:rsidRPr="00276E9B">
        <w:t xml:space="preserve"> in </w:t>
      </w:r>
      <w:r w:rsidRPr="00276E9B">
        <w:rPr>
          <w:snapToGrid w:val="0"/>
        </w:rPr>
        <w:t>3GPP TS 31.102 [17]</w:t>
      </w:r>
      <w:r w:rsidRPr="00276E9B">
        <w:t>); and</w:t>
      </w:r>
    </w:p>
    <w:p w14:paraId="7BD830F9" w14:textId="77777777" w:rsidR="00626462" w:rsidRPr="00276E9B" w:rsidRDefault="00626462" w:rsidP="00626462">
      <w:pPr>
        <w:pStyle w:val="B3"/>
      </w:pPr>
      <w:r w:rsidRPr="00276E9B">
        <w:t>ii)</w:t>
      </w:r>
      <w:r w:rsidRPr="00276E9B">
        <w:tab/>
      </w:r>
      <w:r w:rsidRPr="00276E9B">
        <w:rPr>
          <w:lang w:eastAsia="ko-KR"/>
        </w:rPr>
        <w:t xml:space="preserve">timer T3346 was not started when NAS </w:t>
      </w:r>
      <w:r w:rsidR="00873D8A" w:rsidRPr="00276E9B">
        <w:rPr>
          <w:lang w:eastAsia="ko-KR"/>
        </w:rPr>
        <w:t>signalling</w:t>
      </w:r>
      <w:r w:rsidRPr="00276E9B">
        <w:rPr>
          <w:lang w:eastAsia="ko-KR"/>
        </w:rPr>
        <w:t xml:space="preserve"> connection was established with RRC establishment cause set to "</w:t>
      </w:r>
      <w:r w:rsidRPr="00276E9B">
        <w:t>MO exception data</w:t>
      </w:r>
      <w:r w:rsidRPr="00276E9B">
        <w:rPr>
          <w:lang w:eastAsia="ko-KR"/>
        </w:rPr>
        <w:t>"</w:t>
      </w:r>
      <w:r w:rsidRPr="00276E9B">
        <w:t>; or</w:t>
      </w:r>
    </w:p>
    <w:p w14:paraId="2FDBADB4" w14:textId="77777777" w:rsidR="00626462" w:rsidRPr="00276E9B" w:rsidRDefault="00626462" w:rsidP="00626462">
      <w:pPr>
        <w:pStyle w:val="B2"/>
      </w:pPr>
      <w:r w:rsidRPr="00276E9B">
        <w:rPr>
          <w:lang w:eastAsia="ko-KR"/>
        </w:rPr>
        <w:t>-</w:t>
      </w:r>
      <w:r w:rsidRPr="00276E9B">
        <w:rPr>
          <w:lang w:eastAsia="ko-KR"/>
        </w:rPr>
        <w:tab/>
      </w:r>
      <w:r w:rsidRPr="00276E9B">
        <w:t>the UE has a PDN connection established without the NAS signalling low priority indication or is establishing a PDN connection without the NAS signalling low priority indication, the timer T3402 and the timer T3411 are not running and the timer T3346 was started due to</w:t>
      </w:r>
      <w:r w:rsidRPr="00276E9B">
        <w:rPr>
          <w:lang w:eastAsia="zh-CN"/>
        </w:rPr>
        <w:t xml:space="preserve"> rejection of</w:t>
      </w:r>
      <w:r w:rsidRPr="00276E9B">
        <w:t xml:space="preserve"> a NAS request message (</w:t>
      </w:r>
      <w:r w:rsidRPr="00276E9B">
        <w:rPr>
          <w:lang w:eastAsia="zh-CN"/>
        </w:rPr>
        <w:t xml:space="preserve">e.g. </w:t>
      </w:r>
      <w:r w:rsidRPr="00276E9B">
        <w:t>ATTACH REQUEST, TRACKING AREA UPDATE REQUEST or EXTENDED SERVICE REQUEST) which contained the low priority indicator set to "MS is configured for NAS signalling low priority".</w:t>
      </w:r>
    </w:p>
    <w:p w14:paraId="19A3A5F0" w14:textId="77777777" w:rsidR="00626462" w:rsidRPr="00276E9B" w:rsidRDefault="00626462" w:rsidP="00626462">
      <w:pPr>
        <w:pStyle w:val="B1"/>
      </w:pPr>
      <w:r w:rsidRPr="00276E9B">
        <w:tab/>
        <w:t>The UE stays in the current serving cell and applies the normal cell reselection process.</w:t>
      </w:r>
    </w:p>
    <w:p w14:paraId="3621AFF8" w14:textId="77777777" w:rsidR="00626462" w:rsidRPr="00276E9B" w:rsidRDefault="00626462" w:rsidP="00626462">
      <w:pPr>
        <w:pStyle w:val="NO"/>
      </w:pPr>
      <w:r w:rsidRPr="00276E9B">
        <w:t>NOTE </w:t>
      </w:r>
      <w:r w:rsidRPr="00276E9B">
        <w:rPr>
          <w:lang w:eastAsia="zh-CN"/>
        </w:rPr>
        <w:t>4</w:t>
      </w:r>
      <w:r w:rsidRPr="00276E9B">
        <w:t>:</w:t>
      </w:r>
      <w:r w:rsidRPr="00276E9B">
        <w:tab/>
        <w:t>It is considered an abnormal case if the UE needs to initiate a tracking area updating procedure while timer T3346 is running independent on whether timer T3346 was started due to an abnormal case or a non successful case.</w:t>
      </w:r>
    </w:p>
    <w:p w14:paraId="45689762" w14:textId="77777777" w:rsidR="00626462" w:rsidRPr="00276E9B" w:rsidRDefault="00626462" w:rsidP="00626462">
      <w:pPr>
        <w:pStyle w:val="B1"/>
      </w:pPr>
      <w:r w:rsidRPr="00276E9B">
        <w:tab/>
        <w:t>If the TAI of the current serving cell is not included in the TAI list or the TIN indicates "P-TMSI", the UE shall set the EPS update status to EU2 NOT UPDATED and change to state EMM-REGISTERED.ATTEMPTING-TO-UPDATE.</w:t>
      </w:r>
    </w:p>
    <w:p w14:paraId="58845FB8" w14:textId="77777777" w:rsidR="00626462" w:rsidRPr="00276E9B" w:rsidRDefault="00626462" w:rsidP="00626462">
      <w:pPr>
        <w:pStyle w:val="B1"/>
      </w:pPr>
      <w:r w:rsidRPr="00276E9B">
        <w:tab/>
        <w:t>The UE shall proceed as described below.</w:t>
      </w:r>
    </w:p>
    <w:p w14:paraId="6958FCDE" w14:textId="77777777" w:rsidR="00626462" w:rsidRPr="00276E9B" w:rsidRDefault="00626462" w:rsidP="00626462">
      <w:pPr>
        <w:pStyle w:val="B1"/>
        <w:rPr>
          <w:lang w:eastAsia="ja-JP"/>
        </w:rPr>
      </w:pPr>
      <w:r w:rsidRPr="00276E9B">
        <w:rPr>
          <w:lang w:eastAsia="zh-CN"/>
        </w:rPr>
        <w:t>la</w:t>
      </w:r>
      <w:r w:rsidRPr="00276E9B">
        <w:rPr>
          <w:lang w:eastAsia="ja-JP"/>
        </w:rPr>
        <w:t>)</w:t>
      </w:r>
      <w:r w:rsidRPr="00276E9B">
        <w:rPr>
          <w:lang w:eastAsia="ja-JP"/>
        </w:rPr>
        <w:tab/>
        <w:t>Timer T3448 is running</w:t>
      </w:r>
    </w:p>
    <w:p w14:paraId="15E9C77D" w14:textId="77777777" w:rsidR="00626462" w:rsidRPr="00276E9B" w:rsidRDefault="00626462" w:rsidP="00626462">
      <w:pPr>
        <w:pStyle w:val="B1"/>
      </w:pPr>
      <w:r w:rsidRPr="00276E9B">
        <w:tab/>
        <w:t>The UE shall not start the tracking area updating procedure</w:t>
      </w:r>
      <w:r w:rsidRPr="00276E9B">
        <w:rPr>
          <w:lang w:eastAsia="zh-CN"/>
        </w:rPr>
        <w:t xml:space="preserve"> with </w:t>
      </w:r>
      <w:r w:rsidRPr="00276E9B">
        <w:rPr>
          <w:lang w:eastAsia="ko-KR"/>
        </w:rPr>
        <w:t xml:space="preserve">the </w:t>
      </w:r>
      <w:r w:rsidRPr="00276E9B">
        <w:t>"signalling active" flag</w:t>
      </w:r>
      <w:r w:rsidRPr="00276E9B">
        <w:rPr>
          <w:lang w:eastAsia="ko-KR"/>
        </w:rPr>
        <w:t xml:space="preserve"> </w:t>
      </w:r>
      <w:r w:rsidRPr="00276E9B">
        <w:t>unless:</w:t>
      </w:r>
    </w:p>
    <w:p w14:paraId="4496BD08" w14:textId="77777777" w:rsidR="00626462" w:rsidRPr="00276E9B" w:rsidRDefault="00626462" w:rsidP="00626462">
      <w:pPr>
        <w:pStyle w:val="B2"/>
        <w:rPr>
          <w:lang w:eastAsia="zh-CN"/>
        </w:rPr>
      </w:pPr>
      <w:r w:rsidRPr="00276E9B">
        <w:t>-</w:t>
      </w:r>
      <w:r w:rsidRPr="00276E9B">
        <w:tab/>
        <w:t>the UE is a UE configured to use AC11 – 15 in selected PLMN</w:t>
      </w:r>
      <w:r w:rsidRPr="00276E9B">
        <w:rPr>
          <w:lang w:eastAsia="ko-KR"/>
        </w:rPr>
        <w:t>;</w:t>
      </w:r>
      <w:r w:rsidRPr="00276E9B">
        <w:rPr>
          <w:lang w:eastAsia="zh-CN"/>
        </w:rPr>
        <w:t xml:space="preserve"> </w:t>
      </w:r>
    </w:p>
    <w:p w14:paraId="65DEC5B4" w14:textId="77777777" w:rsidR="00626462" w:rsidRPr="00276E9B" w:rsidRDefault="00626462" w:rsidP="00626462">
      <w:pPr>
        <w:pStyle w:val="B2"/>
        <w:rPr>
          <w:lang w:eastAsia="zh-CN"/>
        </w:rPr>
      </w:pPr>
      <w:r w:rsidRPr="00276E9B">
        <w:t>-</w:t>
      </w:r>
      <w:r w:rsidRPr="00276E9B">
        <w:tab/>
        <w:t>the UE</w:t>
      </w:r>
      <w:r w:rsidRPr="00276E9B">
        <w:rPr>
          <w:lang w:eastAsia="zh-CN"/>
        </w:rPr>
        <w:t xml:space="preserve"> which is</w:t>
      </w:r>
      <w:r w:rsidRPr="00276E9B">
        <w:t xml:space="preserve"> only using EPS services with control </w:t>
      </w:r>
      <w:r w:rsidRPr="00276E9B">
        <w:rPr>
          <w:lang w:eastAsia="ko-KR"/>
        </w:rPr>
        <w:t>p</w:t>
      </w:r>
      <w:r w:rsidRPr="00276E9B">
        <w:t>lane CIoT EPS optimization received a paging;</w:t>
      </w:r>
      <w:r w:rsidRPr="00276E9B">
        <w:rPr>
          <w:lang w:eastAsia="zh-CN"/>
        </w:rPr>
        <w:t xml:space="preserve"> or</w:t>
      </w:r>
    </w:p>
    <w:p w14:paraId="2E537683" w14:textId="77777777" w:rsidR="00626462" w:rsidRPr="00276E9B" w:rsidRDefault="00626462" w:rsidP="00626462">
      <w:pPr>
        <w:pStyle w:val="B2"/>
        <w:rPr>
          <w:lang w:eastAsia="zh-CN"/>
        </w:rPr>
      </w:pPr>
      <w:r w:rsidRPr="00276E9B">
        <w:t>-</w:t>
      </w:r>
      <w:r w:rsidRPr="00276E9B">
        <w:tab/>
        <w:t>the UE in NB-S1 mode is requested by the upper layer to transmit user data related to an exceptional event and</w:t>
      </w:r>
      <w:r w:rsidRPr="00276E9B">
        <w:rPr>
          <w:lang w:eastAsia="zh-CN"/>
        </w:rPr>
        <w:t xml:space="preserve"> the UE</w:t>
      </w:r>
      <w:r w:rsidRPr="00276E9B">
        <w:rPr>
          <w:snapToGrid w:val="0"/>
        </w:rPr>
        <w:t xml:space="preserve"> </w:t>
      </w:r>
      <w:r w:rsidRPr="00276E9B">
        <w:rPr>
          <w:snapToGrid w:val="0"/>
          <w:lang w:eastAsia="zh-CN"/>
        </w:rPr>
        <w:t xml:space="preserve">is </w:t>
      </w:r>
      <w:r w:rsidRPr="00276E9B">
        <w:rPr>
          <w:snapToGrid w:val="0"/>
        </w:rPr>
        <w:t xml:space="preserve">allowed to use </w:t>
      </w:r>
      <w:r w:rsidRPr="00276E9B">
        <w:t xml:space="preserve">exception data reporting (see </w:t>
      </w:r>
      <w:r w:rsidRPr="00276E9B">
        <w:rPr>
          <w:snapToGrid w:val="0"/>
        </w:rPr>
        <w:t xml:space="preserve">the ExceptionDataReportingAllowed leaf of the NAS configuration MO in </w:t>
      </w:r>
      <w:r w:rsidRPr="00276E9B">
        <w:t>3GPP TS 24.368 [15A] or the USIM file EF</w:t>
      </w:r>
      <w:r w:rsidRPr="00276E9B">
        <w:rPr>
          <w:vertAlign w:val="subscript"/>
        </w:rPr>
        <w:t>NASCONFIG</w:t>
      </w:r>
      <w:r w:rsidRPr="00276E9B">
        <w:t xml:space="preserve"> in </w:t>
      </w:r>
      <w:r w:rsidRPr="00276E9B">
        <w:rPr>
          <w:snapToGrid w:val="0"/>
        </w:rPr>
        <w:t>3GPP TS 31.102 [17]</w:t>
      </w:r>
      <w:r w:rsidRPr="00276E9B">
        <w:t>)</w:t>
      </w:r>
      <w:r w:rsidRPr="00276E9B">
        <w:rPr>
          <w:lang w:eastAsia="zh-CN"/>
        </w:rPr>
        <w:t>.</w:t>
      </w:r>
    </w:p>
    <w:p w14:paraId="52F65D8D" w14:textId="77777777" w:rsidR="00626462" w:rsidRPr="00276E9B" w:rsidRDefault="00626462" w:rsidP="00626462">
      <w:pPr>
        <w:pStyle w:val="B1"/>
      </w:pPr>
      <w:r w:rsidRPr="00276E9B">
        <w:tab/>
        <w:t>The UE stays in the current serving cell and applies the normal cell reselection process.</w:t>
      </w:r>
    </w:p>
    <w:p w14:paraId="506FBB85" w14:textId="77777777" w:rsidR="00626462" w:rsidRPr="00276E9B" w:rsidRDefault="00626462" w:rsidP="00626462">
      <w:r w:rsidRPr="00276E9B">
        <w:tab/>
        <w:t>The UE shall proceed as described below.</w:t>
      </w:r>
    </w:p>
    <w:p w14:paraId="6979BA3A" w14:textId="77777777" w:rsidR="00626462" w:rsidRPr="00276E9B" w:rsidRDefault="00626462" w:rsidP="00626462">
      <w:r w:rsidRPr="00276E9B">
        <w:t>[TS 24.301, clause 5.6.1.5]</w:t>
      </w:r>
    </w:p>
    <w:p w14:paraId="7DEA25E6" w14:textId="77777777" w:rsidR="00626462" w:rsidRPr="00276E9B" w:rsidRDefault="00626462" w:rsidP="00626462">
      <w:r w:rsidRPr="00276E9B">
        <w:t>If the MME sends a SERVICE REJECT message upon receipt of the CONTROL PLANE SERVICE REQUEST message piggybacked with the ESM DATA TRANSPORT message:</w:t>
      </w:r>
    </w:p>
    <w:p w14:paraId="1ABCD8CD" w14:textId="77777777" w:rsidR="00626462" w:rsidRPr="00276E9B" w:rsidRDefault="00626462" w:rsidP="00626462">
      <w:pPr>
        <w:pStyle w:val="B1"/>
      </w:pPr>
      <w:r w:rsidRPr="00276E9B">
        <w:rPr>
          <w:lang w:eastAsia="ja-JP"/>
        </w:rPr>
        <w:t>-</w:t>
      </w:r>
      <w:r w:rsidRPr="00276E9B">
        <w:rPr>
          <w:lang w:eastAsia="ja-JP"/>
        </w:rPr>
        <w:tab/>
      </w:r>
      <w:r w:rsidRPr="00276E9B">
        <w:t>if the Release assistance indication IE is not set to "No further uplink or downlink data transmission subsequent to the uplink data transmission is expected" in the message;</w:t>
      </w:r>
    </w:p>
    <w:p w14:paraId="59D5E7D8" w14:textId="77777777" w:rsidR="00626462" w:rsidRPr="00276E9B" w:rsidRDefault="00626462" w:rsidP="00626462">
      <w:pPr>
        <w:pStyle w:val="B1"/>
      </w:pPr>
      <w:r w:rsidRPr="00276E9B">
        <w:rPr>
          <w:lang w:eastAsia="ja-JP"/>
        </w:rPr>
        <w:t>-</w:t>
      </w:r>
      <w:r w:rsidRPr="00276E9B">
        <w:rPr>
          <w:lang w:eastAsia="ja-JP"/>
        </w:rPr>
        <w:tab/>
      </w:r>
      <w:r w:rsidRPr="00276E9B">
        <w:t>if the UE has indicated a support for the control plane data back-off timer; and</w:t>
      </w:r>
    </w:p>
    <w:p w14:paraId="7E2C2C39" w14:textId="77777777" w:rsidR="00626462" w:rsidRPr="00276E9B" w:rsidRDefault="00626462" w:rsidP="00626462">
      <w:pPr>
        <w:pStyle w:val="B1"/>
        <w:rPr>
          <w:lang w:eastAsia="zh-CN"/>
        </w:rPr>
      </w:pPr>
      <w:r w:rsidRPr="00276E9B">
        <w:rPr>
          <w:lang w:eastAsia="ja-JP"/>
        </w:rPr>
        <w:t>-</w:t>
      </w:r>
      <w:r w:rsidRPr="00276E9B">
        <w:rPr>
          <w:lang w:eastAsia="ja-JP"/>
        </w:rPr>
        <w:tab/>
        <w:t>if</w:t>
      </w:r>
      <w:r w:rsidRPr="00276E9B">
        <w:t xml:space="preserve"> the MME decides to activate </w:t>
      </w:r>
      <w:r w:rsidRPr="00276E9B">
        <w:rPr>
          <w:lang w:eastAsia="zh-CN"/>
        </w:rPr>
        <w:t xml:space="preserve">the congestion control for transport of user data via the control plane, </w:t>
      </w:r>
    </w:p>
    <w:p w14:paraId="7FA96FFA" w14:textId="77777777" w:rsidR="00626462" w:rsidRPr="00276E9B" w:rsidRDefault="00626462" w:rsidP="00626462">
      <w:r w:rsidRPr="00276E9B">
        <w:rPr>
          <w:lang w:eastAsia="zh-CN"/>
        </w:rPr>
        <w:t>then the MME</w:t>
      </w:r>
      <w:r w:rsidRPr="00276E9B">
        <w:t xml:space="preserve"> shall set the EMM cause value to #22 "congestion" and assign a value for control plane data back-off timer T3448.</w:t>
      </w:r>
    </w:p>
    <w:p w14:paraId="2239D1F8" w14:textId="77777777" w:rsidR="00626462" w:rsidRPr="00276E9B" w:rsidRDefault="00626462" w:rsidP="00626462">
      <w:r w:rsidRPr="00276E9B">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1F38CC38" w14:textId="77777777" w:rsidR="00626462" w:rsidRPr="00276E9B" w:rsidRDefault="00626462" w:rsidP="00626462">
      <w:r w:rsidRPr="00276E9B">
        <w:t>[TS 24.301, clause 5.6.1.6]</w:t>
      </w:r>
    </w:p>
    <w:p w14:paraId="60FF51DD" w14:textId="77777777" w:rsidR="00626462" w:rsidRPr="00276E9B" w:rsidRDefault="00626462" w:rsidP="00626462">
      <w:pPr>
        <w:pStyle w:val="B1"/>
      </w:pPr>
      <w:r w:rsidRPr="00276E9B">
        <w:t>la)</w:t>
      </w:r>
      <w:r w:rsidRPr="00276E9B">
        <w:tab/>
        <w:t>"</w:t>
      </w:r>
      <w:r w:rsidRPr="00276E9B">
        <w:rPr>
          <w:lang w:eastAsia="zh-CN"/>
        </w:rPr>
        <w:t>Extended w</w:t>
      </w:r>
      <w:r w:rsidRPr="00276E9B">
        <w:t>ait time CP data" from the lower layers</w:t>
      </w:r>
    </w:p>
    <w:p w14:paraId="3DF47D1A" w14:textId="77777777" w:rsidR="00626462" w:rsidRPr="00276E9B" w:rsidRDefault="00626462" w:rsidP="00626462">
      <w:pPr>
        <w:pStyle w:val="B1"/>
      </w:pPr>
      <w:r w:rsidRPr="00276E9B">
        <w:lastRenderedPageBreak/>
        <w:t>-</w:t>
      </w:r>
      <w:r w:rsidRPr="00276E9B">
        <w:tab/>
        <w:t>The UE shall abort the service request procedure for transfer of user data via the control plane, enter state EMM-REGISTERED, and stop timer T3417 if still running.</w:t>
      </w:r>
    </w:p>
    <w:p w14:paraId="677024E9" w14:textId="77777777" w:rsidR="00626462" w:rsidRPr="00276E9B" w:rsidRDefault="00626462" w:rsidP="00626462">
      <w:pPr>
        <w:pStyle w:val="B1"/>
      </w:pPr>
      <w:r w:rsidRPr="00276E9B">
        <w:t>-</w:t>
      </w:r>
      <w:r w:rsidRPr="00276E9B">
        <w:tab/>
        <w:t xml:space="preserve">If the </w:t>
      </w:r>
      <w:r w:rsidRPr="00276E9B">
        <w:rPr>
          <w:lang w:eastAsia="zh-CN"/>
        </w:rPr>
        <w:t>UE is operating in NB-S1 mode and supports</w:t>
      </w:r>
      <w:r w:rsidRPr="00276E9B">
        <w:t xml:space="preserve"> the timer </w:t>
      </w:r>
      <w:r w:rsidRPr="00276E9B">
        <w:rPr>
          <w:lang w:eastAsia="zh-CN"/>
        </w:rPr>
        <w:t xml:space="preserve">T3448, </w:t>
      </w:r>
      <w:r w:rsidRPr="00276E9B">
        <w:t xml:space="preserve">the UE shall start the timer T3448 with the "Extended wait time CP data" value. If the </w:t>
      </w:r>
      <w:r w:rsidRPr="00276E9B">
        <w:rPr>
          <w:lang w:eastAsia="zh-CN"/>
        </w:rPr>
        <w:t>UE is operating in NB-S1 mode and does not support</w:t>
      </w:r>
      <w:r w:rsidRPr="00276E9B">
        <w:t xml:space="preserve"> the timer </w:t>
      </w:r>
      <w:r w:rsidRPr="00276E9B">
        <w:rPr>
          <w:lang w:eastAsia="zh-CN"/>
        </w:rPr>
        <w:t xml:space="preserve">T3448, </w:t>
      </w:r>
      <w:r w:rsidRPr="00276E9B">
        <w:t xml:space="preserve">the UE shall start the timer </w:t>
      </w:r>
      <w:r w:rsidRPr="00276E9B">
        <w:rPr>
          <w:lang w:eastAsia="zh-CN"/>
        </w:rPr>
        <w:t xml:space="preserve">T3346 </w:t>
      </w:r>
      <w:r w:rsidRPr="00276E9B">
        <w:t>with the "Extended wait time CP data" value.</w:t>
      </w:r>
    </w:p>
    <w:p w14:paraId="5444F003" w14:textId="77777777" w:rsidR="00626462" w:rsidRPr="00276E9B" w:rsidRDefault="00626462" w:rsidP="00626462">
      <w:pPr>
        <w:pStyle w:val="B1"/>
      </w:pPr>
      <w:r w:rsidRPr="00276E9B">
        <w:t>-</w:t>
      </w:r>
      <w:r w:rsidRPr="00276E9B">
        <w:tab/>
        <w:t>In other cases the UE shall ignore the "Extended wait time CP data".</w:t>
      </w:r>
    </w:p>
    <w:p w14:paraId="73B8761C" w14:textId="77777777" w:rsidR="00626462" w:rsidRPr="00276E9B" w:rsidRDefault="00626462" w:rsidP="00626462">
      <w:pPr>
        <w:pStyle w:val="B1"/>
      </w:pPr>
      <w:r w:rsidRPr="00276E9B">
        <w:t>-</w:t>
      </w:r>
      <w:r w:rsidRPr="00276E9B">
        <w:tab/>
        <w:t>The UE stays in the current serving cell and applies normal cell reselection process. The service request procedure for transfer of user data via the control plane is started, if still necessary, when the timer T3448 expires or is stopped.</w:t>
      </w:r>
    </w:p>
    <w:p w14:paraId="0697F3E8" w14:textId="77777777" w:rsidR="00626462" w:rsidRPr="00276E9B" w:rsidRDefault="00626462" w:rsidP="00626462">
      <w:pPr>
        <w:pStyle w:val="Heading4"/>
      </w:pPr>
      <w:r w:rsidRPr="00276E9B">
        <w:t>22.5.20.3</w:t>
      </w:r>
      <w:r w:rsidRPr="00276E9B">
        <w:tab/>
        <w:t>Test description</w:t>
      </w:r>
    </w:p>
    <w:p w14:paraId="0E74B5C5" w14:textId="77777777" w:rsidR="00626462" w:rsidRPr="00276E9B" w:rsidRDefault="00626462" w:rsidP="00626462">
      <w:pPr>
        <w:pStyle w:val="Heading5"/>
      </w:pPr>
      <w:r w:rsidRPr="00276E9B">
        <w:t>22.5.20.3.1</w:t>
      </w:r>
      <w:r w:rsidRPr="00276E9B">
        <w:tab/>
        <w:t>Pre-test conditions</w:t>
      </w:r>
    </w:p>
    <w:p w14:paraId="2E6DF9AB" w14:textId="77777777" w:rsidR="00626462" w:rsidRPr="00276E9B" w:rsidRDefault="00626462" w:rsidP="00626462">
      <w:pPr>
        <w:pStyle w:val="H6"/>
      </w:pPr>
      <w:r w:rsidRPr="00276E9B">
        <w:t>System Simulator:</w:t>
      </w:r>
    </w:p>
    <w:p w14:paraId="4C0FEA50" w14:textId="77777777" w:rsidR="00626462" w:rsidRPr="00276E9B" w:rsidRDefault="00626462" w:rsidP="00626462">
      <w:pPr>
        <w:pStyle w:val="B1"/>
      </w:pPr>
      <w:r w:rsidRPr="00276E9B">
        <w:t>-</w:t>
      </w:r>
      <w:r w:rsidRPr="00276E9B">
        <w:tab/>
        <w:t>Ncell 1</w:t>
      </w:r>
      <w:r w:rsidRPr="00276E9B">
        <w:rPr>
          <w:lang w:eastAsia="zh-CN"/>
        </w:rPr>
        <w:t xml:space="preserve">, </w:t>
      </w:r>
      <w:r w:rsidRPr="00276E9B">
        <w:t>Ncell</w:t>
      </w:r>
      <w:r w:rsidRPr="00276E9B">
        <w:rPr>
          <w:lang w:eastAsia="zh-CN"/>
        </w:rPr>
        <w:t xml:space="preserve"> 23 </w:t>
      </w:r>
      <w:r w:rsidRPr="00276E9B">
        <w:t xml:space="preserve">are defined in </w:t>
      </w:r>
      <w:r w:rsidRPr="00276E9B">
        <w:rPr>
          <w:lang w:eastAsia="zh-CN"/>
        </w:rPr>
        <w:t xml:space="preserve">clause </w:t>
      </w:r>
      <w:r w:rsidRPr="00276E9B">
        <w:t>8.1.4.2 in TS 36.508[18].</w:t>
      </w:r>
    </w:p>
    <w:p w14:paraId="199CED0F" w14:textId="6FE02E1A" w:rsidR="00626462" w:rsidRPr="00276E9B" w:rsidRDefault="00626462" w:rsidP="00626462">
      <w:pPr>
        <w:pStyle w:val="B1"/>
      </w:pPr>
      <w:r w:rsidRPr="00276E9B">
        <w:t>-</w:t>
      </w:r>
      <w:r w:rsidRPr="00276E9B">
        <w:tab/>
        <w:t>System information combination 3 as defined in TS 36.508[18] clause 8.1.4.3.1.1 is used in NB-IoT cells</w:t>
      </w:r>
      <w:r w:rsidR="001849CA" w:rsidRPr="00276E9B">
        <w:t>.</w:t>
      </w:r>
    </w:p>
    <w:p w14:paraId="083F37A4" w14:textId="2D59A44D" w:rsidR="001849CA" w:rsidRPr="00276E9B" w:rsidRDefault="001849CA" w:rsidP="001849CA">
      <w:pPr>
        <w:pStyle w:val="B1"/>
      </w:pPr>
      <w:r w:rsidRPr="00276E9B">
        <w:t>-</w:t>
      </w:r>
      <w:r w:rsidRPr="00276E9B">
        <w:tab/>
        <w:t>If UE supports NTN only access in NB-IoT (pc_NB_ntn_only_Connectivity_EPC), System information combination 11 as defined in TS 36.508 [18] clause 8.1.4.3.1.1 is used.</w:t>
      </w:r>
    </w:p>
    <w:p w14:paraId="343F24CD" w14:textId="77777777" w:rsidR="00626462" w:rsidRPr="00276E9B" w:rsidRDefault="00626462" w:rsidP="00626462">
      <w:pPr>
        <w:pStyle w:val="H6"/>
      </w:pPr>
      <w:r w:rsidRPr="00276E9B">
        <w:t>UE:</w:t>
      </w:r>
    </w:p>
    <w:p w14:paraId="7573A9D5" w14:textId="77777777" w:rsidR="00626462" w:rsidRPr="00276E9B" w:rsidRDefault="00626462" w:rsidP="00626462">
      <w:pPr>
        <w:pStyle w:val="B1"/>
      </w:pPr>
      <w:r w:rsidRPr="00276E9B">
        <w:t>-</w:t>
      </w:r>
      <w:r w:rsidRPr="00276E9B">
        <w:tab/>
      </w:r>
      <w:r w:rsidRPr="00276E9B">
        <w:rPr>
          <w:lang w:eastAsia="zh-CN"/>
        </w:rPr>
        <w:t>None</w:t>
      </w:r>
      <w:r w:rsidRPr="00276E9B">
        <w:t>.</w:t>
      </w:r>
    </w:p>
    <w:p w14:paraId="714736A7" w14:textId="77777777" w:rsidR="00626462" w:rsidRPr="00276E9B" w:rsidRDefault="00626462" w:rsidP="00626462">
      <w:pPr>
        <w:pStyle w:val="H6"/>
      </w:pPr>
      <w:r w:rsidRPr="00276E9B">
        <w:t>Preamble:</w:t>
      </w:r>
    </w:p>
    <w:p w14:paraId="5408A29F" w14:textId="77777777" w:rsidR="00626462" w:rsidRPr="00276E9B" w:rsidRDefault="00626462" w:rsidP="00626462">
      <w:pPr>
        <w:pStyle w:val="B1"/>
      </w:pPr>
      <w:r w:rsidRPr="00276E9B">
        <w:t>-</w:t>
      </w:r>
      <w:r w:rsidRPr="00276E9B">
        <w:tab/>
        <w:t xml:space="preserve">The UE is in state NB-IoT UE Attach, Connected Mode, UE Test Loopback </w:t>
      </w:r>
      <w:r w:rsidRPr="00276E9B">
        <w:rPr>
          <w:lang w:eastAsia="zh-CN"/>
        </w:rPr>
        <w:t xml:space="preserve">mode G </w:t>
      </w:r>
      <w:r w:rsidRPr="00276E9B">
        <w:t>Activated (State 2B-NB) on Ncell 1 according to [18].</w:t>
      </w:r>
    </w:p>
    <w:p w14:paraId="6A5394A3" w14:textId="77777777" w:rsidR="00626462" w:rsidRPr="00276E9B" w:rsidRDefault="00626462" w:rsidP="00626462">
      <w:pPr>
        <w:pStyle w:val="Heading5"/>
      </w:pPr>
      <w:r w:rsidRPr="00276E9B">
        <w:lastRenderedPageBreak/>
        <w:t>22.5.20.3.2</w:t>
      </w:r>
      <w:r w:rsidRPr="00276E9B">
        <w:tab/>
        <w:t>Test procedure sequence</w:t>
      </w:r>
    </w:p>
    <w:p w14:paraId="237A1A1E" w14:textId="77777777" w:rsidR="00626462" w:rsidRPr="00276E9B" w:rsidRDefault="00626462" w:rsidP="00626462">
      <w:pPr>
        <w:pStyle w:val="TH"/>
      </w:pPr>
      <w:r w:rsidRPr="00276E9B">
        <w:t>Table 22.5.20.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3893"/>
        <w:gridCol w:w="694"/>
        <w:gridCol w:w="2937"/>
        <w:gridCol w:w="565"/>
        <w:gridCol w:w="857"/>
      </w:tblGrid>
      <w:tr w:rsidR="00626462" w:rsidRPr="00276E9B" w14:paraId="554A5BA8" w14:textId="77777777" w:rsidTr="002553A7">
        <w:tc>
          <w:tcPr>
            <w:tcW w:w="660" w:type="dxa"/>
          </w:tcPr>
          <w:p w14:paraId="1E48AFC4" w14:textId="77777777" w:rsidR="00626462" w:rsidRPr="00276E9B" w:rsidRDefault="00626462" w:rsidP="002553A7">
            <w:pPr>
              <w:pStyle w:val="TAH"/>
            </w:pPr>
            <w:r w:rsidRPr="00276E9B">
              <w:lastRenderedPageBreak/>
              <w:t>St</w:t>
            </w:r>
          </w:p>
        </w:tc>
        <w:tc>
          <w:tcPr>
            <w:tcW w:w="3893" w:type="dxa"/>
          </w:tcPr>
          <w:p w14:paraId="658BB4E3" w14:textId="77777777" w:rsidR="00626462" w:rsidRPr="00276E9B" w:rsidRDefault="00626462" w:rsidP="002553A7">
            <w:pPr>
              <w:pStyle w:val="TAH"/>
            </w:pPr>
            <w:r w:rsidRPr="00276E9B">
              <w:t>Procedure</w:t>
            </w:r>
          </w:p>
        </w:tc>
        <w:tc>
          <w:tcPr>
            <w:tcW w:w="3631" w:type="dxa"/>
            <w:gridSpan w:val="2"/>
          </w:tcPr>
          <w:p w14:paraId="3BA75BA1" w14:textId="77777777" w:rsidR="00626462" w:rsidRPr="00276E9B" w:rsidRDefault="00626462" w:rsidP="002553A7">
            <w:pPr>
              <w:pStyle w:val="TAH"/>
            </w:pPr>
            <w:r w:rsidRPr="00276E9B">
              <w:t>Message Sequence</w:t>
            </w:r>
          </w:p>
        </w:tc>
        <w:tc>
          <w:tcPr>
            <w:tcW w:w="565" w:type="dxa"/>
          </w:tcPr>
          <w:p w14:paraId="1E73104C" w14:textId="77777777" w:rsidR="00626462" w:rsidRPr="00276E9B" w:rsidRDefault="00626462" w:rsidP="002553A7">
            <w:pPr>
              <w:pStyle w:val="TAH"/>
            </w:pPr>
            <w:r w:rsidRPr="00276E9B">
              <w:t>TP</w:t>
            </w:r>
          </w:p>
        </w:tc>
        <w:tc>
          <w:tcPr>
            <w:tcW w:w="857" w:type="dxa"/>
          </w:tcPr>
          <w:p w14:paraId="3F450129" w14:textId="77777777" w:rsidR="00626462" w:rsidRPr="00276E9B" w:rsidRDefault="00626462" w:rsidP="002553A7">
            <w:pPr>
              <w:pStyle w:val="TAH"/>
            </w:pPr>
            <w:r w:rsidRPr="00276E9B">
              <w:t>Verdict</w:t>
            </w:r>
          </w:p>
        </w:tc>
      </w:tr>
      <w:tr w:rsidR="00626462" w:rsidRPr="00276E9B" w14:paraId="7C024703" w14:textId="77777777" w:rsidTr="002553A7">
        <w:tc>
          <w:tcPr>
            <w:tcW w:w="660" w:type="dxa"/>
          </w:tcPr>
          <w:p w14:paraId="20AB2D1A" w14:textId="77777777" w:rsidR="00626462" w:rsidRPr="00276E9B" w:rsidRDefault="00626462" w:rsidP="002553A7">
            <w:pPr>
              <w:pStyle w:val="TAH"/>
              <w:rPr>
                <w:rFonts w:eastAsia="MS Gothic"/>
              </w:rPr>
            </w:pPr>
          </w:p>
        </w:tc>
        <w:tc>
          <w:tcPr>
            <w:tcW w:w="3893" w:type="dxa"/>
          </w:tcPr>
          <w:p w14:paraId="61EDF597" w14:textId="77777777" w:rsidR="00626462" w:rsidRPr="00276E9B" w:rsidRDefault="00626462" w:rsidP="002553A7">
            <w:pPr>
              <w:pStyle w:val="TAH"/>
              <w:rPr>
                <w:rFonts w:eastAsia="MS Gothic"/>
              </w:rPr>
            </w:pPr>
          </w:p>
        </w:tc>
        <w:tc>
          <w:tcPr>
            <w:tcW w:w="694" w:type="dxa"/>
          </w:tcPr>
          <w:p w14:paraId="00F39613" w14:textId="77777777" w:rsidR="00626462" w:rsidRPr="00276E9B" w:rsidRDefault="00626462" w:rsidP="002553A7">
            <w:pPr>
              <w:pStyle w:val="TAH"/>
            </w:pPr>
            <w:r w:rsidRPr="00276E9B">
              <w:t>U – S</w:t>
            </w:r>
          </w:p>
        </w:tc>
        <w:tc>
          <w:tcPr>
            <w:tcW w:w="2937" w:type="dxa"/>
          </w:tcPr>
          <w:p w14:paraId="1BD0FFD1" w14:textId="77777777" w:rsidR="00626462" w:rsidRPr="00276E9B" w:rsidRDefault="00626462" w:rsidP="002553A7">
            <w:pPr>
              <w:pStyle w:val="TAH"/>
            </w:pPr>
            <w:r w:rsidRPr="00276E9B">
              <w:t>Message</w:t>
            </w:r>
          </w:p>
        </w:tc>
        <w:tc>
          <w:tcPr>
            <w:tcW w:w="565" w:type="dxa"/>
          </w:tcPr>
          <w:p w14:paraId="3BF2AF26" w14:textId="77777777" w:rsidR="00626462" w:rsidRPr="00276E9B" w:rsidRDefault="00626462" w:rsidP="002553A7">
            <w:pPr>
              <w:pStyle w:val="TAH"/>
              <w:rPr>
                <w:rFonts w:eastAsia="MS Gothic"/>
                <w:color w:val="000000"/>
              </w:rPr>
            </w:pPr>
          </w:p>
        </w:tc>
        <w:tc>
          <w:tcPr>
            <w:tcW w:w="857" w:type="dxa"/>
          </w:tcPr>
          <w:p w14:paraId="683608F3" w14:textId="77777777" w:rsidR="00626462" w:rsidRPr="00276E9B" w:rsidRDefault="00626462" w:rsidP="002553A7">
            <w:pPr>
              <w:pStyle w:val="TAH"/>
              <w:rPr>
                <w:rFonts w:eastAsia="MS Gothic"/>
                <w:color w:val="000000"/>
              </w:rPr>
            </w:pPr>
          </w:p>
        </w:tc>
      </w:tr>
      <w:tr w:rsidR="00626462" w:rsidRPr="00276E9B" w14:paraId="2409F7BE" w14:textId="77777777" w:rsidTr="002553A7">
        <w:tc>
          <w:tcPr>
            <w:tcW w:w="660" w:type="dxa"/>
          </w:tcPr>
          <w:p w14:paraId="7E6B3E24" w14:textId="77777777" w:rsidR="00626462" w:rsidRPr="00276E9B" w:rsidRDefault="00626462" w:rsidP="002553A7">
            <w:pPr>
              <w:pStyle w:val="TAC"/>
            </w:pPr>
            <w:r w:rsidRPr="00276E9B">
              <w:t>1</w:t>
            </w:r>
          </w:p>
        </w:tc>
        <w:tc>
          <w:tcPr>
            <w:tcW w:w="3893" w:type="dxa"/>
          </w:tcPr>
          <w:p w14:paraId="733BD540" w14:textId="77777777" w:rsidR="00626462" w:rsidRPr="00276E9B" w:rsidRDefault="00626462" w:rsidP="002553A7">
            <w:pPr>
              <w:pStyle w:val="TAL"/>
            </w:pPr>
            <w:r w:rsidRPr="00276E9B">
              <w:t>The SS transmits one IP packet to the UE embedded in a ESM DATA TRANSPORT and DLInformationTransfer-NB</w:t>
            </w:r>
          </w:p>
        </w:tc>
        <w:tc>
          <w:tcPr>
            <w:tcW w:w="694" w:type="dxa"/>
          </w:tcPr>
          <w:p w14:paraId="5970E0EC" w14:textId="77777777" w:rsidR="00626462" w:rsidRPr="00276E9B" w:rsidRDefault="00626462" w:rsidP="002553A7">
            <w:pPr>
              <w:pStyle w:val="TAC"/>
            </w:pPr>
            <w:r w:rsidRPr="00276E9B">
              <w:t>&lt;--</w:t>
            </w:r>
          </w:p>
        </w:tc>
        <w:tc>
          <w:tcPr>
            <w:tcW w:w="2937" w:type="dxa"/>
          </w:tcPr>
          <w:p w14:paraId="5A71B47F" w14:textId="77777777" w:rsidR="00626462" w:rsidRPr="00276E9B" w:rsidRDefault="00626462" w:rsidP="002553A7">
            <w:pPr>
              <w:pStyle w:val="TAL"/>
            </w:pPr>
            <w:r w:rsidRPr="00276E9B">
              <w:rPr>
                <w:lang w:eastAsia="zh-CN"/>
              </w:rPr>
              <w:t xml:space="preserve">NAS: </w:t>
            </w:r>
            <w:r w:rsidRPr="00276E9B">
              <w:t>ESM DATA TRANSPORT</w:t>
            </w:r>
          </w:p>
        </w:tc>
        <w:tc>
          <w:tcPr>
            <w:tcW w:w="565" w:type="dxa"/>
          </w:tcPr>
          <w:p w14:paraId="57264227" w14:textId="77777777" w:rsidR="00626462" w:rsidRPr="00276E9B" w:rsidRDefault="00626462" w:rsidP="002553A7">
            <w:pPr>
              <w:pStyle w:val="TAC"/>
            </w:pPr>
            <w:r w:rsidRPr="00276E9B">
              <w:t>-</w:t>
            </w:r>
          </w:p>
        </w:tc>
        <w:tc>
          <w:tcPr>
            <w:tcW w:w="857" w:type="dxa"/>
          </w:tcPr>
          <w:p w14:paraId="71C4C016" w14:textId="77777777" w:rsidR="00626462" w:rsidRPr="00276E9B" w:rsidRDefault="00626462" w:rsidP="002553A7">
            <w:pPr>
              <w:pStyle w:val="TAC"/>
            </w:pPr>
            <w:r w:rsidRPr="00276E9B">
              <w:t>-</w:t>
            </w:r>
          </w:p>
        </w:tc>
      </w:tr>
      <w:tr w:rsidR="00626462" w:rsidRPr="00276E9B" w14:paraId="6DF8B3F5" w14:textId="77777777" w:rsidTr="002553A7">
        <w:tc>
          <w:tcPr>
            <w:tcW w:w="660" w:type="dxa"/>
          </w:tcPr>
          <w:p w14:paraId="2D71EF4B" w14:textId="77777777" w:rsidR="00626462" w:rsidRPr="00276E9B" w:rsidRDefault="00626462" w:rsidP="002553A7">
            <w:pPr>
              <w:pStyle w:val="TAC"/>
            </w:pPr>
            <w:r w:rsidRPr="00276E9B">
              <w:t>2</w:t>
            </w:r>
          </w:p>
        </w:tc>
        <w:tc>
          <w:tcPr>
            <w:tcW w:w="3893" w:type="dxa"/>
          </w:tcPr>
          <w:p w14:paraId="06F5DDBA" w14:textId="77777777" w:rsidR="00626462" w:rsidRPr="00276E9B" w:rsidRDefault="00626462" w:rsidP="002553A7">
            <w:pPr>
              <w:pStyle w:val="TAL"/>
            </w:pPr>
            <w:r w:rsidRPr="00276E9B">
              <w:t>Wait for 1 s after the IP packet has been transmitted. (Note 1)</w:t>
            </w:r>
          </w:p>
        </w:tc>
        <w:tc>
          <w:tcPr>
            <w:tcW w:w="694" w:type="dxa"/>
          </w:tcPr>
          <w:p w14:paraId="2147D501" w14:textId="77777777" w:rsidR="00626462" w:rsidRPr="00276E9B" w:rsidRDefault="00626462" w:rsidP="002553A7">
            <w:pPr>
              <w:pStyle w:val="TAC"/>
            </w:pPr>
            <w:r w:rsidRPr="00276E9B">
              <w:rPr>
                <w:iCs/>
              </w:rPr>
              <w:t>-</w:t>
            </w:r>
          </w:p>
        </w:tc>
        <w:tc>
          <w:tcPr>
            <w:tcW w:w="2937" w:type="dxa"/>
          </w:tcPr>
          <w:p w14:paraId="5BC35630" w14:textId="77777777" w:rsidR="00626462" w:rsidRPr="00276E9B" w:rsidRDefault="00626462" w:rsidP="002553A7">
            <w:pPr>
              <w:pStyle w:val="TAL"/>
            </w:pPr>
            <w:r w:rsidRPr="00276E9B">
              <w:rPr>
                <w:iCs/>
              </w:rPr>
              <w:t>-</w:t>
            </w:r>
          </w:p>
        </w:tc>
        <w:tc>
          <w:tcPr>
            <w:tcW w:w="565" w:type="dxa"/>
          </w:tcPr>
          <w:p w14:paraId="6FCE4C92" w14:textId="77777777" w:rsidR="00626462" w:rsidRPr="00276E9B" w:rsidRDefault="00626462" w:rsidP="002553A7">
            <w:pPr>
              <w:pStyle w:val="TAC"/>
            </w:pPr>
            <w:r w:rsidRPr="00276E9B">
              <w:t>-</w:t>
            </w:r>
          </w:p>
        </w:tc>
        <w:tc>
          <w:tcPr>
            <w:tcW w:w="857" w:type="dxa"/>
          </w:tcPr>
          <w:p w14:paraId="585C74C6" w14:textId="77777777" w:rsidR="00626462" w:rsidRPr="00276E9B" w:rsidRDefault="00626462" w:rsidP="002553A7">
            <w:pPr>
              <w:pStyle w:val="TAC"/>
            </w:pPr>
            <w:r w:rsidRPr="00276E9B">
              <w:t>-</w:t>
            </w:r>
          </w:p>
        </w:tc>
      </w:tr>
      <w:tr w:rsidR="000139C9" w:rsidRPr="00276E9B" w14:paraId="02FB204B" w14:textId="77777777" w:rsidTr="000D1CE7">
        <w:tc>
          <w:tcPr>
            <w:tcW w:w="660" w:type="dxa"/>
          </w:tcPr>
          <w:p w14:paraId="791CAAA6" w14:textId="77777777" w:rsidR="000139C9" w:rsidRPr="00276E9B" w:rsidRDefault="000139C9" w:rsidP="000D1CE7">
            <w:pPr>
              <w:pStyle w:val="TAC"/>
              <w:rPr>
                <w:lang w:eastAsia="zh-CN"/>
              </w:rPr>
            </w:pPr>
            <w:r w:rsidRPr="00276E9B">
              <w:rPr>
                <w:lang w:eastAsia="zh-CN"/>
              </w:rPr>
              <w:t>2A</w:t>
            </w:r>
          </w:p>
        </w:tc>
        <w:tc>
          <w:tcPr>
            <w:tcW w:w="3893" w:type="dxa"/>
          </w:tcPr>
          <w:p w14:paraId="5BCB8AD4" w14:textId="77777777" w:rsidR="000139C9" w:rsidRPr="00276E9B" w:rsidRDefault="000139C9" w:rsidP="000D1CE7">
            <w:pPr>
              <w:pStyle w:val="TAL"/>
              <w:rPr>
                <w:lang w:eastAsia="zh-CN"/>
              </w:rPr>
            </w:pPr>
            <w:r w:rsidRPr="00276E9B">
              <w:t>The SS transmits an </w:t>
            </w:r>
            <w:r w:rsidRPr="00276E9B">
              <w:rPr>
                <w:i/>
              </w:rPr>
              <w:t>RRCConnectionRelease-NB</w:t>
            </w:r>
            <w:r w:rsidRPr="00276E9B">
              <w:t> message.</w:t>
            </w:r>
          </w:p>
        </w:tc>
        <w:tc>
          <w:tcPr>
            <w:tcW w:w="694" w:type="dxa"/>
          </w:tcPr>
          <w:p w14:paraId="2A99CFD8" w14:textId="77777777" w:rsidR="000139C9" w:rsidRPr="00276E9B" w:rsidRDefault="000139C9" w:rsidP="000D1CE7">
            <w:pPr>
              <w:pStyle w:val="TAC"/>
              <w:rPr>
                <w:iCs/>
                <w:lang w:eastAsia="zh-CN"/>
              </w:rPr>
            </w:pPr>
            <w:r w:rsidRPr="00276E9B">
              <w:t>&lt;--</w:t>
            </w:r>
          </w:p>
        </w:tc>
        <w:tc>
          <w:tcPr>
            <w:tcW w:w="2937" w:type="dxa"/>
          </w:tcPr>
          <w:p w14:paraId="69C7495D" w14:textId="77777777" w:rsidR="000139C9" w:rsidRPr="00276E9B" w:rsidRDefault="000139C9" w:rsidP="000D1CE7">
            <w:pPr>
              <w:pStyle w:val="TAL"/>
              <w:rPr>
                <w:iCs/>
                <w:lang w:eastAsia="zh-CN"/>
              </w:rPr>
            </w:pPr>
            <w:r w:rsidRPr="00276E9B">
              <w:rPr>
                <w:i/>
              </w:rPr>
              <w:t>RRCConnectionRelease-NB</w:t>
            </w:r>
          </w:p>
        </w:tc>
        <w:tc>
          <w:tcPr>
            <w:tcW w:w="565" w:type="dxa"/>
          </w:tcPr>
          <w:p w14:paraId="1D5661F5" w14:textId="77777777" w:rsidR="000139C9" w:rsidRPr="00276E9B" w:rsidRDefault="000139C9" w:rsidP="000D1CE7">
            <w:pPr>
              <w:pStyle w:val="TAC"/>
            </w:pPr>
            <w:r w:rsidRPr="00276E9B">
              <w:t>-</w:t>
            </w:r>
          </w:p>
        </w:tc>
        <w:tc>
          <w:tcPr>
            <w:tcW w:w="857" w:type="dxa"/>
          </w:tcPr>
          <w:p w14:paraId="15F8C06F" w14:textId="77777777" w:rsidR="000139C9" w:rsidRPr="00276E9B" w:rsidRDefault="000139C9" w:rsidP="000D1CE7">
            <w:pPr>
              <w:pStyle w:val="TAC"/>
            </w:pPr>
            <w:r w:rsidRPr="00276E9B">
              <w:t>-</w:t>
            </w:r>
          </w:p>
        </w:tc>
      </w:tr>
      <w:tr w:rsidR="00626462" w:rsidRPr="00276E9B" w14:paraId="2BC4E585" w14:textId="77777777" w:rsidTr="002553A7">
        <w:tc>
          <w:tcPr>
            <w:tcW w:w="660" w:type="dxa"/>
          </w:tcPr>
          <w:p w14:paraId="77129909" w14:textId="77777777" w:rsidR="00626462" w:rsidRPr="00276E9B" w:rsidRDefault="00626462" w:rsidP="002553A7">
            <w:pPr>
              <w:pStyle w:val="TAC"/>
              <w:rPr>
                <w:lang w:eastAsia="zh-CN"/>
              </w:rPr>
            </w:pPr>
            <w:r w:rsidRPr="00276E9B">
              <w:rPr>
                <w:lang w:eastAsia="zh-CN"/>
              </w:rPr>
              <w:t>3</w:t>
            </w:r>
          </w:p>
        </w:tc>
        <w:tc>
          <w:tcPr>
            <w:tcW w:w="3893" w:type="dxa"/>
          </w:tcPr>
          <w:p w14:paraId="1F85EC87" w14:textId="77777777" w:rsidR="00626462" w:rsidRPr="00276E9B" w:rsidRDefault="00626462" w:rsidP="002553A7">
            <w:pPr>
              <w:pStyle w:val="TAL"/>
              <w:rPr>
                <w:lang w:eastAsia="zh-CN"/>
              </w:rPr>
            </w:pPr>
            <w:r w:rsidRPr="00276E9B">
              <w:t xml:space="preserve">Check: does the UE transmit an </w:t>
            </w:r>
            <w:r w:rsidRPr="00276E9B">
              <w:rPr>
                <w:i/>
              </w:rPr>
              <w:t xml:space="preserve">RRCConnectionRequest-NB </w:t>
            </w:r>
            <w:r w:rsidRPr="00276E9B">
              <w:t>message?</w:t>
            </w:r>
          </w:p>
        </w:tc>
        <w:tc>
          <w:tcPr>
            <w:tcW w:w="694" w:type="dxa"/>
          </w:tcPr>
          <w:p w14:paraId="6FCFC3FE" w14:textId="77777777" w:rsidR="00626462" w:rsidRPr="00276E9B" w:rsidRDefault="00626462" w:rsidP="002553A7">
            <w:pPr>
              <w:pStyle w:val="TAC"/>
            </w:pPr>
            <w:r w:rsidRPr="00276E9B">
              <w:t>--&gt;</w:t>
            </w:r>
          </w:p>
        </w:tc>
        <w:tc>
          <w:tcPr>
            <w:tcW w:w="2937" w:type="dxa"/>
          </w:tcPr>
          <w:p w14:paraId="109ED605" w14:textId="77777777" w:rsidR="00626462" w:rsidRPr="00276E9B" w:rsidRDefault="00626462" w:rsidP="002553A7">
            <w:pPr>
              <w:pStyle w:val="TAL"/>
              <w:rPr>
                <w:lang w:eastAsia="zh-CN"/>
              </w:rPr>
            </w:pPr>
            <w:r w:rsidRPr="00276E9B">
              <w:t xml:space="preserve">RRC: </w:t>
            </w:r>
            <w:r w:rsidRPr="00276E9B">
              <w:rPr>
                <w:i/>
              </w:rPr>
              <w:t>RRCConnectionRequest</w:t>
            </w:r>
            <w:r w:rsidRPr="00276E9B">
              <w:rPr>
                <w:i/>
                <w:lang w:eastAsia="zh-CN"/>
              </w:rPr>
              <w:t>-NB</w:t>
            </w:r>
          </w:p>
        </w:tc>
        <w:tc>
          <w:tcPr>
            <w:tcW w:w="565" w:type="dxa"/>
          </w:tcPr>
          <w:p w14:paraId="38854347" w14:textId="77777777" w:rsidR="00626462" w:rsidRPr="00276E9B" w:rsidRDefault="00626462" w:rsidP="002553A7">
            <w:pPr>
              <w:pStyle w:val="TAC"/>
            </w:pPr>
            <w:r w:rsidRPr="00276E9B">
              <w:t>-</w:t>
            </w:r>
          </w:p>
        </w:tc>
        <w:tc>
          <w:tcPr>
            <w:tcW w:w="857" w:type="dxa"/>
          </w:tcPr>
          <w:p w14:paraId="6B72BCE1" w14:textId="77777777" w:rsidR="00626462" w:rsidRPr="00276E9B" w:rsidRDefault="00626462" w:rsidP="002553A7">
            <w:pPr>
              <w:pStyle w:val="TAC"/>
            </w:pPr>
            <w:r w:rsidRPr="00276E9B">
              <w:t>-</w:t>
            </w:r>
          </w:p>
        </w:tc>
      </w:tr>
      <w:tr w:rsidR="00626462" w:rsidRPr="00276E9B" w14:paraId="3F09608D" w14:textId="77777777" w:rsidTr="002553A7">
        <w:tc>
          <w:tcPr>
            <w:tcW w:w="660" w:type="dxa"/>
          </w:tcPr>
          <w:p w14:paraId="3BA5FACE" w14:textId="77777777" w:rsidR="00626462" w:rsidRPr="00276E9B" w:rsidRDefault="00626462" w:rsidP="002553A7">
            <w:pPr>
              <w:pStyle w:val="TAC"/>
              <w:rPr>
                <w:lang w:eastAsia="zh-CN"/>
              </w:rPr>
            </w:pPr>
            <w:r w:rsidRPr="00276E9B">
              <w:rPr>
                <w:lang w:eastAsia="zh-CN"/>
              </w:rPr>
              <w:t>4</w:t>
            </w:r>
          </w:p>
        </w:tc>
        <w:tc>
          <w:tcPr>
            <w:tcW w:w="3893" w:type="dxa"/>
          </w:tcPr>
          <w:p w14:paraId="6993825B" w14:textId="77777777" w:rsidR="00626462" w:rsidRPr="00276E9B" w:rsidRDefault="00626462" w:rsidP="002553A7">
            <w:pPr>
              <w:pStyle w:val="TAL"/>
            </w:pPr>
            <w:r w:rsidRPr="00276E9B">
              <w:t xml:space="preserve">SS transmits an </w:t>
            </w:r>
            <w:r w:rsidRPr="00276E9B">
              <w:rPr>
                <w:i/>
              </w:rPr>
              <w:t>RRCConnectionSetup-NB</w:t>
            </w:r>
            <w:r w:rsidRPr="00276E9B">
              <w:t xml:space="preserve"> message.</w:t>
            </w:r>
          </w:p>
        </w:tc>
        <w:tc>
          <w:tcPr>
            <w:tcW w:w="694" w:type="dxa"/>
            <w:vAlign w:val="center"/>
          </w:tcPr>
          <w:p w14:paraId="5AFCCEE0" w14:textId="77777777" w:rsidR="00626462" w:rsidRPr="00276E9B" w:rsidRDefault="00626462" w:rsidP="002553A7">
            <w:pPr>
              <w:pStyle w:val="TAC"/>
            </w:pPr>
            <w:r w:rsidRPr="00276E9B">
              <w:t>&lt;--</w:t>
            </w:r>
          </w:p>
        </w:tc>
        <w:tc>
          <w:tcPr>
            <w:tcW w:w="2937" w:type="dxa"/>
          </w:tcPr>
          <w:p w14:paraId="2F993DD8" w14:textId="77777777" w:rsidR="00626462" w:rsidRPr="00276E9B" w:rsidRDefault="00626462" w:rsidP="002553A7">
            <w:pPr>
              <w:pStyle w:val="TAL"/>
              <w:rPr>
                <w:i/>
                <w:lang w:eastAsia="zh-CN"/>
              </w:rPr>
            </w:pPr>
            <w:r w:rsidRPr="00276E9B">
              <w:t xml:space="preserve">RRC: </w:t>
            </w:r>
            <w:r w:rsidRPr="00276E9B">
              <w:rPr>
                <w:i/>
              </w:rPr>
              <w:t>RRCConnectionSetup-NB</w:t>
            </w:r>
          </w:p>
        </w:tc>
        <w:tc>
          <w:tcPr>
            <w:tcW w:w="565" w:type="dxa"/>
          </w:tcPr>
          <w:p w14:paraId="24E65279" w14:textId="77777777" w:rsidR="00626462" w:rsidRPr="00276E9B" w:rsidRDefault="000139C9" w:rsidP="002553A7">
            <w:pPr>
              <w:pStyle w:val="TAC"/>
            </w:pPr>
            <w:r w:rsidRPr="00276E9B">
              <w:t>-</w:t>
            </w:r>
          </w:p>
        </w:tc>
        <w:tc>
          <w:tcPr>
            <w:tcW w:w="857" w:type="dxa"/>
          </w:tcPr>
          <w:p w14:paraId="32F6BEFB" w14:textId="77777777" w:rsidR="00626462" w:rsidRPr="00276E9B" w:rsidRDefault="000139C9" w:rsidP="002553A7">
            <w:pPr>
              <w:pStyle w:val="TAC"/>
            </w:pPr>
            <w:r w:rsidRPr="00276E9B">
              <w:t>-</w:t>
            </w:r>
          </w:p>
        </w:tc>
      </w:tr>
      <w:tr w:rsidR="00626462" w:rsidRPr="00276E9B" w14:paraId="1BB05A06" w14:textId="77777777" w:rsidTr="002553A7">
        <w:tc>
          <w:tcPr>
            <w:tcW w:w="660" w:type="dxa"/>
          </w:tcPr>
          <w:p w14:paraId="65C9D1FE" w14:textId="77777777" w:rsidR="00626462" w:rsidRPr="00276E9B" w:rsidRDefault="00626462" w:rsidP="002553A7">
            <w:pPr>
              <w:pStyle w:val="TAC"/>
            </w:pPr>
            <w:r w:rsidRPr="00276E9B">
              <w:t>5</w:t>
            </w:r>
          </w:p>
        </w:tc>
        <w:tc>
          <w:tcPr>
            <w:tcW w:w="3893" w:type="dxa"/>
          </w:tcPr>
          <w:p w14:paraId="0A89F623" w14:textId="77777777" w:rsidR="00626462" w:rsidRPr="00276E9B" w:rsidRDefault="00626462" w:rsidP="002553A7">
            <w:pPr>
              <w:pStyle w:val="TAL"/>
            </w:pPr>
            <w:r w:rsidRPr="00276E9B">
              <w:t xml:space="preserve">Check: does the UE transmit an </w:t>
            </w:r>
            <w:r w:rsidRPr="00276E9B">
              <w:rPr>
                <w:i/>
              </w:rPr>
              <w:t>RRCConnectionSetupComplete-NB</w:t>
            </w:r>
            <w:r w:rsidRPr="00276E9B">
              <w:t xml:space="preserve"> message to confirm the successful completion of the connection establishment and to initiate the session management procedure by including the CONTROL PLANE SERVICE REQUEST message with ESM DATA TRANSPORT message? (Note 2)</w:t>
            </w:r>
          </w:p>
        </w:tc>
        <w:tc>
          <w:tcPr>
            <w:tcW w:w="694" w:type="dxa"/>
          </w:tcPr>
          <w:p w14:paraId="69B44FAA" w14:textId="77777777" w:rsidR="00626462" w:rsidRPr="00276E9B" w:rsidRDefault="00626462" w:rsidP="002553A7">
            <w:pPr>
              <w:pStyle w:val="TAC"/>
            </w:pPr>
            <w:r w:rsidRPr="00276E9B">
              <w:t>--&gt;</w:t>
            </w:r>
          </w:p>
        </w:tc>
        <w:tc>
          <w:tcPr>
            <w:tcW w:w="2937" w:type="dxa"/>
          </w:tcPr>
          <w:p w14:paraId="45611A61" w14:textId="77777777" w:rsidR="00626462" w:rsidRPr="00276E9B" w:rsidRDefault="00626462" w:rsidP="002553A7">
            <w:pPr>
              <w:pStyle w:val="TAL"/>
            </w:pPr>
            <w:smartTag w:uri="urn:schemas-microsoft-com:office:smarttags" w:element="stockticker">
              <w:r w:rsidRPr="00276E9B">
                <w:t>RRC</w:t>
              </w:r>
            </w:smartTag>
            <w:r w:rsidRPr="00276E9B">
              <w:t xml:space="preserve">: </w:t>
            </w:r>
            <w:r w:rsidRPr="00276E9B">
              <w:rPr>
                <w:i/>
              </w:rPr>
              <w:t>RRCConnectionSetupComplete-NB</w:t>
            </w:r>
          </w:p>
          <w:p w14:paraId="393DCB1D" w14:textId="77777777" w:rsidR="00626462" w:rsidRPr="00276E9B" w:rsidRDefault="00626462" w:rsidP="002553A7">
            <w:pPr>
              <w:pStyle w:val="TAL"/>
              <w:rPr>
                <w:i/>
              </w:rPr>
            </w:pPr>
            <w:r w:rsidRPr="00276E9B">
              <w:t>NAS</w:t>
            </w:r>
            <w:r w:rsidR="00DE410C" w:rsidRPr="00276E9B">
              <w:t>: CONTROL PLANE SERVICE REQUEST</w:t>
            </w:r>
          </w:p>
        </w:tc>
        <w:tc>
          <w:tcPr>
            <w:tcW w:w="565" w:type="dxa"/>
          </w:tcPr>
          <w:p w14:paraId="12A5E324" w14:textId="77777777" w:rsidR="00626462" w:rsidRPr="00276E9B" w:rsidRDefault="00626462" w:rsidP="002553A7">
            <w:pPr>
              <w:pStyle w:val="TAC"/>
              <w:rPr>
                <w:lang w:eastAsia="zh-CN"/>
              </w:rPr>
            </w:pPr>
            <w:r w:rsidRPr="00276E9B">
              <w:t>-</w:t>
            </w:r>
          </w:p>
        </w:tc>
        <w:tc>
          <w:tcPr>
            <w:tcW w:w="857" w:type="dxa"/>
          </w:tcPr>
          <w:p w14:paraId="01079A1F" w14:textId="77777777" w:rsidR="00626462" w:rsidRPr="00276E9B" w:rsidRDefault="00626462" w:rsidP="002553A7">
            <w:pPr>
              <w:pStyle w:val="TAC"/>
              <w:rPr>
                <w:lang w:eastAsia="zh-CN"/>
              </w:rPr>
            </w:pPr>
            <w:r w:rsidRPr="00276E9B">
              <w:t>-</w:t>
            </w:r>
          </w:p>
        </w:tc>
      </w:tr>
      <w:tr w:rsidR="00C0205B" w:rsidRPr="00276E9B" w14:paraId="671BB7C9" w14:textId="77777777" w:rsidTr="002553A7">
        <w:tc>
          <w:tcPr>
            <w:tcW w:w="660" w:type="dxa"/>
          </w:tcPr>
          <w:p w14:paraId="577A6BF3" w14:textId="77777777" w:rsidR="00C0205B" w:rsidRPr="00276E9B" w:rsidRDefault="00C0205B" w:rsidP="00C0205B">
            <w:pPr>
              <w:pStyle w:val="TAC"/>
              <w:rPr>
                <w:lang w:eastAsia="zh-CN"/>
              </w:rPr>
            </w:pPr>
            <w:r w:rsidRPr="00276E9B">
              <w:rPr>
                <w:lang w:eastAsia="zh-CN"/>
              </w:rPr>
              <w:t>6</w:t>
            </w:r>
          </w:p>
        </w:tc>
        <w:tc>
          <w:tcPr>
            <w:tcW w:w="3893" w:type="dxa"/>
          </w:tcPr>
          <w:p w14:paraId="0E8C3178" w14:textId="77777777" w:rsidR="00C0205B" w:rsidRPr="00276E9B" w:rsidRDefault="00C0205B" w:rsidP="00C0205B">
            <w:pPr>
              <w:pStyle w:val="TAL"/>
            </w:pPr>
            <w:r w:rsidRPr="00276E9B">
              <w:t>The SS transmits a SERVICE REJECT message with the EMM cause set to 'Congestion' and assign a value for control plane data back-off timer T3448.</w:t>
            </w:r>
          </w:p>
        </w:tc>
        <w:tc>
          <w:tcPr>
            <w:tcW w:w="694" w:type="dxa"/>
          </w:tcPr>
          <w:p w14:paraId="33527ED8" w14:textId="77777777" w:rsidR="00C0205B" w:rsidRPr="00276E9B" w:rsidRDefault="00C0205B" w:rsidP="00C0205B">
            <w:pPr>
              <w:pStyle w:val="TAC"/>
            </w:pPr>
            <w:r w:rsidRPr="00276E9B">
              <w:t>&lt;--</w:t>
            </w:r>
          </w:p>
        </w:tc>
        <w:tc>
          <w:tcPr>
            <w:tcW w:w="2937" w:type="dxa"/>
          </w:tcPr>
          <w:p w14:paraId="7ED8EB6C" w14:textId="77777777" w:rsidR="00C0205B" w:rsidRPr="00276E9B" w:rsidRDefault="00C0205B" w:rsidP="00C0205B">
            <w:pPr>
              <w:pStyle w:val="TAL"/>
            </w:pPr>
            <w:r w:rsidRPr="00276E9B">
              <w:t>SERVICE REJECT</w:t>
            </w:r>
          </w:p>
        </w:tc>
        <w:tc>
          <w:tcPr>
            <w:tcW w:w="565" w:type="dxa"/>
          </w:tcPr>
          <w:p w14:paraId="62CC8EF6" w14:textId="1BAF96D4" w:rsidR="00C0205B" w:rsidRPr="00276E9B" w:rsidRDefault="00C0205B" w:rsidP="00C0205B">
            <w:pPr>
              <w:pStyle w:val="TAC"/>
            </w:pPr>
            <w:r w:rsidRPr="00276E9B">
              <w:rPr>
                <w:lang w:eastAsia="zh-CN"/>
              </w:rPr>
              <w:t>-</w:t>
            </w:r>
          </w:p>
        </w:tc>
        <w:tc>
          <w:tcPr>
            <w:tcW w:w="857" w:type="dxa"/>
          </w:tcPr>
          <w:p w14:paraId="5C954F9A" w14:textId="3AFB38AF" w:rsidR="00C0205B" w:rsidRPr="00276E9B" w:rsidRDefault="00C0205B" w:rsidP="00C0205B">
            <w:pPr>
              <w:pStyle w:val="TAC"/>
            </w:pPr>
            <w:r w:rsidRPr="00276E9B">
              <w:t>-</w:t>
            </w:r>
          </w:p>
        </w:tc>
      </w:tr>
      <w:tr w:rsidR="00C0205B" w:rsidRPr="00276E9B" w14:paraId="6F1EC449" w14:textId="77777777" w:rsidTr="002553A7">
        <w:tc>
          <w:tcPr>
            <w:tcW w:w="660" w:type="dxa"/>
          </w:tcPr>
          <w:p w14:paraId="2D6688FD" w14:textId="77777777" w:rsidR="00C0205B" w:rsidRPr="00276E9B" w:rsidRDefault="00C0205B" w:rsidP="00C0205B">
            <w:pPr>
              <w:pStyle w:val="TAC"/>
              <w:rPr>
                <w:lang w:eastAsia="zh-CN"/>
              </w:rPr>
            </w:pPr>
            <w:r w:rsidRPr="00276E9B">
              <w:rPr>
                <w:lang w:eastAsia="zh-CN"/>
              </w:rPr>
              <w:t>7</w:t>
            </w:r>
          </w:p>
        </w:tc>
        <w:tc>
          <w:tcPr>
            <w:tcW w:w="3893" w:type="dxa"/>
          </w:tcPr>
          <w:p w14:paraId="51A22C20" w14:textId="77777777" w:rsidR="00C0205B" w:rsidRPr="00276E9B" w:rsidRDefault="00C0205B" w:rsidP="00C0205B">
            <w:pPr>
              <w:pStyle w:val="TAL"/>
            </w:pPr>
            <w:r w:rsidRPr="00276E9B">
              <w:t>The SS releases the RRC connection.</w:t>
            </w:r>
          </w:p>
        </w:tc>
        <w:tc>
          <w:tcPr>
            <w:tcW w:w="694" w:type="dxa"/>
          </w:tcPr>
          <w:p w14:paraId="558395C6" w14:textId="77777777" w:rsidR="00C0205B" w:rsidRPr="00276E9B" w:rsidRDefault="00C0205B" w:rsidP="00C0205B">
            <w:pPr>
              <w:pStyle w:val="TAC"/>
            </w:pPr>
            <w:r w:rsidRPr="00276E9B">
              <w:t>-</w:t>
            </w:r>
          </w:p>
        </w:tc>
        <w:tc>
          <w:tcPr>
            <w:tcW w:w="2937" w:type="dxa"/>
          </w:tcPr>
          <w:p w14:paraId="3415B814" w14:textId="77777777" w:rsidR="00C0205B" w:rsidRPr="00276E9B" w:rsidRDefault="00C0205B" w:rsidP="00C0205B">
            <w:pPr>
              <w:pStyle w:val="TAL"/>
            </w:pPr>
            <w:r w:rsidRPr="00276E9B">
              <w:t>-</w:t>
            </w:r>
          </w:p>
        </w:tc>
        <w:tc>
          <w:tcPr>
            <w:tcW w:w="565" w:type="dxa"/>
          </w:tcPr>
          <w:p w14:paraId="4043A75D" w14:textId="77777777" w:rsidR="00C0205B" w:rsidRPr="00276E9B" w:rsidRDefault="00C0205B" w:rsidP="00C0205B">
            <w:pPr>
              <w:pStyle w:val="TAC"/>
            </w:pPr>
            <w:r w:rsidRPr="00276E9B">
              <w:t>-</w:t>
            </w:r>
          </w:p>
        </w:tc>
        <w:tc>
          <w:tcPr>
            <w:tcW w:w="857" w:type="dxa"/>
          </w:tcPr>
          <w:p w14:paraId="7E787B4A" w14:textId="77777777" w:rsidR="00C0205B" w:rsidRPr="00276E9B" w:rsidRDefault="00C0205B" w:rsidP="00C0205B">
            <w:pPr>
              <w:pStyle w:val="TAC"/>
            </w:pPr>
            <w:r w:rsidRPr="00276E9B">
              <w:t>-</w:t>
            </w:r>
          </w:p>
        </w:tc>
      </w:tr>
      <w:tr w:rsidR="00C0205B" w:rsidRPr="00276E9B" w14:paraId="2FE06E02" w14:textId="77777777" w:rsidTr="002553A7">
        <w:tc>
          <w:tcPr>
            <w:tcW w:w="660" w:type="dxa"/>
          </w:tcPr>
          <w:p w14:paraId="0A5D0ED9" w14:textId="77777777" w:rsidR="00C0205B" w:rsidRPr="00276E9B" w:rsidRDefault="00C0205B" w:rsidP="00C0205B">
            <w:pPr>
              <w:pStyle w:val="TAC"/>
              <w:rPr>
                <w:lang w:eastAsia="zh-CN"/>
              </w:rPr>
            </w:pPr>
            <w:r w:rsidRPr="00276E9B">
              <w:rPr>
                <w:lang w:eastAsia="zh-CN"/>
              </w:rPr>
              <w:t>8</w:t>
            </w:r>
          </w:p>
        </w:tc>
        <w:tc>
          <w:tcPr>
            <w:tcW w:w="3893" w:type="dxa"/>
          </w:tcPr>
          <w:p w14:paraId="2F0F44B8" w14:textId="77777777" w:rsidR="00C0205B" w:rsidRPr="00276E9B" w:rsidRDefault="00C0205B" w:rsidP="00C0205B">
            <w:pPr>
              <w:pStyle w:val="TAL"/>
            </w:pPr>
            <w:r w:rsidRPr="00276E9B">
              <w:t>The SS waits for T3448 to elapse</w:t>
            </w:r>
          </w:p>
        </w:tc>
        <w:tc>
          <w:tcPr>
            <w:tcW w:w="694" w:type="dxa"/>
          </w:tcPr>
          <w:p w14:paraId="77CC0EEC" w14:textId="77777777" w:rsidR="00C0205B" w:rsidRPr="00276E9B" w:rsidRDefault="00C0205B" w:rsidP="00C0205B">
            <w:pPr>
              <w:pStyle w:val="TAC"/>
            </w:pPr>
            <w:r w:rsidRPr="00276E9B">
              <w:t>-</w:t>
            </w:r>
          </w:p>
        </w:tc>
        <w:tc>
          <w:tcPr>
            <w:tcW w:w="2937" w:type="dxa"/>
          </w:tcPr>
          <w:p w14:paraId="6A6569E5" w14:textId="77777777" w:rsidR="00C0205B" w:rsidRPr="00276E9B" w:rsidRDefault="00C0205B" w:rsidP="00C0205B">
            <w:pPr>
              <w:pStyle w:val="TAL"/>
            </w:pPr>
            <w:r w:rsidRPr="00276E9B">
              <w:t>-</w:t>
            </w:r>
          </w:p>
        </w:tc>
        <w:tc>
          <w:tcPr>
            <w:tcW w:w="565" w:type="dxa"/>
          </w:tcPr>
          <w:p w14:paraId="4F9C6143" w14:textId="77777777" w:rsidR="00C0205B" w:rsidRPr="00276E9B" w:rsidRDefault="00C0205B" w:rsidP="00C0205B">
            <w:pPr>
              <w:pStyle w:val="TAC"/>
            </w:pPr>
            <w:r w:rsidRPr="00276E9B">
              <w:t>-</w:t>
            </w:r>
          </w:p>
        </w:tc>
        <w:tc>
          <w:tcPr>
            <w:tcW w:w="857" w:type="dxa"/>
          </w:tcPr>
          <w:p w14:paraId="3D4C36D5" w14:textId="77777777" w:rsidR="00C0205B" w:rsidRPr="00276E9B" w:rsidRDefault="00C0205B" w:rsidP="00C0205B">
            <w:pPr>
              <w:pStyle w:val="TAC"/>
            </w:pPr>
            <w:r w:rsidRPr="00276E9B">
              <w:t>-</w:t>
            </w:r>
          </w:p>
        </w:tc>
      </w:tr>
      <w:tr w:rsidR="00C0205B" w:rsidRPr="00276E9B" w14:paraId="52CD9DAB" w14:textId="77777777" w:rsidTr="002553A7">
        <w:tc>
          <w:tcPr>
            <w:tcW w:w="660" w:type="dxa"/>
          </w:tcPr>
          <w:p w14:paraId="4FE91A64" w14:textId="77777777" w:rsidR="00C0205B" w:rsidRPr="00276E9B" w:rsidRDefault="00C0205B" w:rsidP="00C0205B">
            <w:pPr>
              <w:pStyle w:val="TAC"/>
              <w:rPr>
                <w:lang w:eastAsia="zh-CN"/>
              </w:rPr>
            </w:pPr>
            <w:r w:rsidRPr="00276E9B">
              <w:rPr>
                <w:lang w:eastAsia="zh-CN"/>
              </w:rPr>
              <w:t>8A1-8A3</w:t>
            </w:r>
          </w:p>
        </w:tc>
        <w:tc>
          <w:tcPr>
            <w:tcW w:w="3893" w:type="dxa"/>
          </w:tcPr>
          <w:p w14:paraId="3CA65C19" w14:textId="77777777" w:rsidR="00C0205B" w:rsidRPr="00276E9B" w:rsidRDefault="00C0205B" w:rsidP="00C0205B">
            <w:pPr>
              <w:pStyle w:val="TAL"/>
            </w:pPr>
            <w:r w:rsidRPr="00276E9B">
              <w:t>Repeat Steps 3 to 5 above</w:t>
            </w:r>
          </w:p>
        </w:tc>
        <w:tc>
          <w:tcPr>
            <w:tcW w:w="694" w:type="dxa"/>
          </w:tcPr>
          <w:p w14:paraId="552808E4" w14:textId="77777777" w:rsidR="00C0205B" w:rsidRPr="00276E9B" w:rsidRDefault="00C0205B" w:rsidP="00C0205B">
            <w:pPr>
              <w:pStyle w:val="TAC"/>
            </w:pPr>
            <w:r w:rsidRPr="00276E9B">
              <w:t>-</w:t>
            </w:r>
          </w:p>
        </w:tc>
        <w:tc>
          <w:tcPr>
            <w:tcW w:w="2937" w:type="dxa"/>
          </w:tcPr>
          <w:p w14:paraId="7BE9FC8C" w14:textId="77777777" w:rsidR="00C0205B" w:rsidRPr="00276E9B" w:rsidRDefault="00C0205B" w:rsidP="00C0205B">
            <w:pPr>
              <w:pStyle w:val="TAL"/>
            </w:pPr>
            <w:r w:rsidRPr="00276E9B">
              <w:t>-</w:t>
            </w:r>
          </w:p>
        </w:tc>
        <w:tc>
          <w:tcPr>
            <w:tcW w:w="565" w:type="dxa"/>
          </w:tcPr>
          <w:p w14:paraId="5A8A9260" w14:textId="77777777" w:rsidR="00C0205B" w:rsidRPr="00276E9B" w:rsidRDefault="00C0205B" w:rsidP="00C0205B">
            <w:pPr>
              <w:pStyle w:val="TAC"/>
            </w:pPr>
            <w:r w:rsidRPr="00276E9B">
              <w:t>-</w:t>
            </w:r>
          </w:p>
        </w:tc>
        <w:tc>
          <w:tcPr>
            <w:tcW w:w="857" w:type="dxa"/>
          </w:tcPr>
          <w:p w14:paraId="111E4F1C" w14:textId="77777777" w:rsidR="00C0205B" w:rsidRPr="00276E9B" w:rsidRDefault="00C0205B" w:rsidP="00C0205B">
            <w:pPr>
              <w:pStyle w:val="TAC"/>
            </w:pPr>
            <w:r w:rsidRPr="00276E9B">
              <w:t>-</w:t>
            </w:r>
          </w:p>
        </w:tc>
      </w:tr>
      <w:tr w:rsidR="00C0205B" w:rsidRPr="00276E9B" w14:paraId="25032EDF" w14:textId="77777777" w:rsidTr="002553A7">
        <w:tc>
          <w:tcPr>
            <w:tcW w:w="660" w:type="dxa"/>
          </w:tcPr>
          <w:p w14:paraId="35268150" w14:textId="77777777" w:rsidR="00C0205B" w:rsidRPr="00276E9B" w:rsidRDefault="00C0205B" w:rsidP="00C0205B">
            <w:pPr>
              <w:pStyle w:val="TAC"/>
              <w:rPr>
                <w:lang w:eastAsia="zh-CN"/>
              </w:rPr>
            </w:pPr>
            <w:r w:rsidRPr="00276E9B">
              <w:rPr>
                <w:lang w:eastAsia="zh-CN"/>
              </w:rPr>
              <w:t>8B</w:t>
            </w:r>
          </w:p>
        </w:tc>
        <w:tc>
          <w:tcPr>
            <w:tcW w:w="3893" w:type="dxa"/>
          </w:tcPr>
          <w:p w14:paraId="213BABE3" w14:textId="77777777" w:rsidR="00C0205B" w:rsidRPr="00276E9B" w:rsidRDefault="00C0205B" w:rsidP="00C0205B">
            <w:pPr>
              <w:pStyle w:val="TAL"/>
            </w:pPr>
            <w:r w:rsidRPr="00276E9B">
              <w:t>The SS transmits a SERVICE REJECT message with the EMM cause set to 'Congestion' and assign a value for control plane data back-off timer T3448.</w:t>
            </w:r>
          </w:p>
        </w:tc>
        <w:tc>
          <w:tcPr>
            <w:tcW w:w="694" w:type="dxa"/>
          </w:tcPr>
          <w:p w14:paraId="093DE46E" w14:textId="77777777" w:rsidR="00C0205B" w:rsidRPr="00276E9B" w:rsidRDefault="00C0205B" w:rsidP="00C0205B">
            <w:pPr>
              <w:pStyle w:val="TAC"/>
            </w:pPr>
            <w:r w:rsidRPr="00276E9B">
              <w:t>&lt;--</w:t>
            </w:r>
          </w:p>
        </w:tc>
        <w:tc>
          <w:tcPr>
            <w:tcW w:w="2937" w:type="dxa"/>
          </w:tcPr>
          <w:p w14:paraId="267115F2" w14:textId="77777777" w:rsidR="00C0205B" w:rsidRPr="00276E9B" w:rsidRDefault="00C0205B" w:rsidP="00C0205B">
            <w:pPr>
              <w:pStyle w:val="TAL"/>
            </w:pPr>
            <w:r w:rsidRPr="00276E9B">
              <w:t>SERVICE REJECT</w:t>
            </w:r>
          </w:p>
        </w:tc>
        <w:tc>
          <w:tcPr>
            <w:tcW w:w="565" w:type="dxa"/>
          </w:tcPr>
          <w:p w14:paraId="5B63B16A" w14:textId="77777777" w:rsidR="00C0205B" w:rsidRPr="00276E9B" w:rsidRDefault="00C0205B" w:rsidP="00C0205B">
            <w:pPr>
              <w:pStyle w:val="TAC"/>
            </w:pPr>
          </w:p>
        </w:tc>
        <w:tc>
          <w:tcPr>
            <w:tcW w:w="857" w:type="dxa"/>
          </w:tcPr>
          <w:p w14:paraId="1A9A1ACF" w14:textId="77777777" w:rsidR="00C0205B" w:rsidRPr="00276E9B" w:rsidRDefault="00C0205B" w:rsidP="00C0205B">
            <w:pPr>
              <w:pStyle w:val="TAC"/>
            </w:pPr>
          </w:p>
        </w:tc>
      </w:tr>
      <w:tr w:rsidR="00C0205B" w:rsidRPr="00276E9B" w14:paraId="5451A408" w14:textId="77777777" w:rsidTr="002553A7">
        <w:tc>
          <w:tcPr>
            <w:tcW w:w="660" w:type="dxa"/>
          </w:tcPr>
          <w:p w14:paraId="0629F948" w14:textId="77777777" w:rsidR="00C0205B" w:rsidRPr="00276E9B" w:rsidRDefault="00C0205B" w:rsidP="00C0205B">
            <w:pPr>
              <w:pStyle w:val="TAC"/>
              <w:rPr>
                <w:lang w:eastAsia="zh-CN"/>
              </w:rPr>
            </w:pPr>
            <w:r w:rsidRPr="00276E9B">
              <w:rPr>
                <w:lang w:eastAsia="zh-CN"/>
              </w:rPr>
              <w:t>8C</w:t>
            </w:r>
          </w:p>
        </w:tc>
        <w:tc>
          <w:tcPr>
            <w:tcW w:w="3893" w:type="dxa"/>
          </w:tcPr>
          <w:p w14:paraId="134CF196" w14:textId="77777777" w:rsidR="00C0205B" w:rsidRPr="00276E9B" w:rsidRDefault="00C0205B" w:rsidP="00C0205B">
            <w:pPr>
              <w:pStyle w:val="TAL"/>
            </w:pPr>
            <w:r w:rsidRPr="00276E9B">
              <w:t>The SS transmits an </w:t>
            </w:r>
            <w:r w:rsidRPr="00276E9B">
              <w:rPr>
                <w:i/>
              </w:rPr>
              <w:t>RRCConnectionRelease-NB</w:t>
            </w:r>
            <w:r w:rsidRPr="00276E9B">
              <w:t> message.</w:t>
            </w:r>
          </w:p>
        </w:tc>
        <w:tc>
          <w:tcPr>
            <w:tcW w:w="694" w:type="dxa"/>
          </w:tcPr>
          <w:p w14:paraId="09DCC456" w14:textId="77777777" w:rsidR="00C0205B" w:rsidRPr="00276E9B" w:rsidRDefault="00C0205B" w:rsidP="00C0205B">
            <w:pPr>
              <w:pStyle w:val="TAC"/>
            </w:pPr>
            <w:r w:rsidRPr="00276E9B">
              <w:t>&lt;--</w:t>
            </w:r>
          </w:p>
        </w:tc>
        <w:tc>
          <w:tcPr>
            <w:tcW w:w="2937" w:type="dxa"/>
          </w:tcPr>
          <w:p w14:paraId="7564DD99" w14:textId="77777777" w:rsidR="00C0205B" w:rsidRPr="00276E9B" w:rsidRDefault="00C0205B" w:rsidP="00C0205B">
            <w:pPr>
              <w:pStyle w:val="TAL"/>
            </w:pPr>
            <w:r w:rsidRPr="00276E9B">
              <w:rPr>
                <w:i/>
              </w:rPr>
              <w:t>RRCConnectionRelease-NB</w:t>
            </w:r>
          </w:p>
        </w:tc>
        <w:tc>
          <w:tcPr>
            <w:tcW w:w="565" w:type="dxa"/>
          </w:tcPr>
          <w:p w14:paraId="399625ED" w14:textId="77777777" w:rsidR="00C0205B" w:rsidRPr="00276E9B" w:rsidRDefault="00C0205B" w:rsidP="00C0205B">
            <w:pPr>
              <w:pStyle w:val="TAC"/>
            </w:pPr>
          </w:p>
        </w:tc>
        <w:tc>
          <w:tcPr>
            <w:tcW w:w="857" w:type="dxa"/>
          </w:tcPr>
          <w:p w14:paraId="5039CBF0" w14:textId="77777777" w:rsidR="00C0205B" w:rsidRPr="00276E9B" w:rsidRDefault="00C0205B" w:rsidP="00C0205B">
            <w:pPr>
              <w:pStyle w:val="TAC"/>
            </w:pPr>
          </w:p>
        </w:tc>
      </w:tr>
      <w:tr w:rsidR="00C0205B" w:rsidRPr="00276E9B" w14:paraId="73FE9EFB" w14:textId="77777777" w:rsidTr="002553A7">
        <w:tc>
          <w:tcPr>
            <w:tcW w:w="660" w:type="dxa"/>
          </w:tcPr>
          <w:p w14:paraId="5B0EABAF" w14:textId="77777777" w:rsidR="00C0205B" w:rsidRPr="00276E9B" w:rsidDel="008D5A85" w:rsidRDefault="00C0205B" w:rsidP="00C0205B">
            <w:pPr>
              <w:pStyle w:val="TAC"/>
            </w:pPr>
            <w:r w:rsidRPr="00276E9B">
              <w:t>9</w:t>
            </w:r>
          </w:p>
        </w:tc>
        <w:tc>
          <w:tcPr>
            <w:tcW w:w="3893" w:type="dxa"/>
          </w:tcPr>
          <w:p w14:paraId="5CDD3E2D" w14:textId="77777777" w:rsidR="00C0205B" w:rsidRPr="00276E9B" w:rsidRDefault="00C0205B" w:rsidP="00C0205B">
            <w:pPr>
              <w:pStyle w:val="TAL"/>
            </w:pPr>
            <w:r w:rsidRPr="00276E9B">
              <w:t>The SS configures:</w:t>
            </w:r>
          </w:p>
          <w:p w14:paraId="2EA729E0" w14:textId="77777777" w:rsidR="00C0205B" w:rsidRPr="00276E9B" w:rsidRDefault="00C0205B" w:rsidP="00C0205B">
            <w:pPr>
              <w:pStyle w:val="TAL"/>
            </w:pPr>
            <w:r w:rsidRPr="00276E9B">
              <w:t>- NCell 1 as the "Non-Suitable cell".</w:t>
            </w:r>
          </w:p>
          <w:p w14:paraId="5DFE54EF" w14:textId="77777777" w:rsidR="00C0205B" w:rsidRPr="00276E9B" w:rsidDel="008D5A85" w:rsidRDefault="00C0205B" w:rsidP="00C0205B">
            <w:pPr>
              <w:pStyle w:val="TAL"/>
            </w:pPr>
            <w:r w:rsidRPr="00276E9B">
              <w:t>- NCell 23 as a "Serving cell".</w:t>
            </w:r>
          </w:p>
        </w:tc>
        <w:tc>
          <w:tcPr>
            <w:tcW w:w="694" w:type="dxa"/>
          </w:tcPr>
          <w:p w14:paraId="010D3782" w14:textId="77777777" w:rsidR="00C0205B" w:rsidRPr="00276E9B" w:rsidDel="008D5A85" w:rsidRDefault="00C0205B" w:rsidP="00C0205B">
            <w:pPr>
              <w:pStyle w:val="TAC"/>
            </w:pPr>
            <w:r w:rsidRPr="00276E9B">
              <w:t>-</w:t>
            </w:r>
          </w:p>
        </w:tc>
        <w:tc>
          <w:tcPr>
            <w:tcW w:w="2937" w:type="dxa"/>
          </w:tcPr>
          <w:p w14:paraId="7317322B" w14:textId="77777777" w:rsidR="00C0205B" w:rsidRPr="00276E9B" w:rsidDel="008D5A85" w:rsidRDefault="00C0205B" w:rsidP="00C0205B">
            <w:pPr>
              <w:pStyle w:val="TAL"/>
            </w:pPr>
            <w:r w:rsidRPr="00276E9B">
              <w:t>-</w:t>
            </w:r>
          </w:p>
        </w:tc>
        <w:tc>
          <w:tcPr>
            <w:tcW w:w="565" w:type="dxa"/>
          </w:tcPr>
          <w:p w14:paraId="5BEC8173" w14:textId="77777777" w:rsidR="00C0205B" w:rsidRPr="00276E9B" w:rsidDel="008D5A85" w:rsidRDefault="00C0205B" w:rsidP="00C0205B">
            <w:pPr>
              <w:pStyle w:val="TAC"/>
            </w:pPr>
            <w:r w:rsidRPr="00276E9B">
              <w:t>-</w:t>
            </w:r>
          </w:p>
        </w:tc>
        <w:tc>
          <w:tcPr>
            <w:tcW w:w="857" w:type="dxa"/>
          </w:tcPr>
          <w:p w14:paraId="1B2EF877" w14:textId="77777777" w:rsidR="00C0205B" w:rsidRPr="00276E9B" w:rsidDel="008D5A85" w:rsidRDefault="00C0205B" w:rsidP="00C0205B">
            <w:pPr>
              <w:pStyle w:val="TAC"/>
            </w:pPr>
            <w:r w:rsidRPr="00276E9B">
              <w:t>-</w:t>
            </w:r>
          </w:p>
        </w:tc>
      </w:tr>
      <w:tr w:rsidR="00C0205B" w:rsidRPr="00276E9B" w14:paraId="59819168" w14:textId="77777777" w:rsidTr="002553A7">
        <w:tc>
          <w:tcPr>
            <w:tcW w:w="660" w:type="dxa"/>
          </w:tcPr>
          <w:p w14:paraId="0A25F467" w14:textId="77777777" w:rsidR="00C0205B" w:rsidRPr="00276E9B" w:rsidRDefault="00C0205B" w:rsidP="00C0205B">
            <w:pPr>
              <w:pStyle w:val="TAC"/>
            </w:pPr>
            <w:r w:rsidRPr="00276E9B">
              <w:t>-</w:t>
            </w:r>
          </w:p>
        </w:tc>
        <w:tc>
          <w:tcPr>
            <w:tcW w:w="3893" w:type="dxa"/>
          </w:tcPr>
          <w:p w14:paraId="6D1DD893" w14:textId="77777777" w:rsidR="00C0205B" w:rsidRPr="00276E9B" w:rsidRDefault="00C0205B" w:rsidP="00C0205B">
            <w:pPr>
              <w:pStyle w:val="TAL"/>
            </w:pPr>
            <w:r w:rsidRPr="00276E9B">
              <w:t>The following messages are to be observed on Ncell 23 unless explicitly stated otherwise.</w:t>
            </w:r>
          </w:p>
        </w:tc>
        <w:tc>
          <w:tcPr>
            <w:tcW w:w="694" w:type="dxa"/>
          </w:tcPr>
          <w:p w14:paraId="2D0A7258" w14:textId="77777777" w:rsidR="00C0205B" w:rsidRPr="00276E9B" w:rsidRDefault="00C0205B" w:rsidP="00C0205B">
            <w:pPr>
              <w:pStyle w:val="TAC"/>
            </w:pPr>
            <w:r w:rsidRPr="00276E9B">
              <w:rPr>
                <w:rFonts w:ascii="Times New Roman" w:eastAsia="MS Mincho" w:hAnsi="Times New Roman"/>
                <w:sz w:val="20"/>
              </w:rPr>
              <w:t>-</w:t>
            </w:r>
          </w:p>
        </w:tc>
        <w:tc>
          <w:tcPr>
            <w:tcW w:w="2937" w:type="dxa"/>
          </w:tcPr>
          <w:p w14:paraId="04D16606" w14:textId="77777777" w:rsidR="00C0205B" w:rsidRPr="00276E9B" w:rsidRDefault="00C0205B" w:rsidP="00C0205B">
            <w:pPr>
              <w:pStyle w:val="TAL"/>
            </w:pPr>
            <w:r w:rsidRPr="00276E9B">
              <w:t>-</w:t>
            </w:r>
          </w:p>
        </w:tc>
        <w:tc>
          <w:tcPr>
            <w:tcW w:w="565" w:type="dxa"/>
          </w:tcPr>
          <w:p w14:paraId="7043B5AA" w14:textId="77777777" w:rsidR="00C0205B" w:rsidRPr="00276E9B" w:rsidRDefault="00C0205B" w:rsidP="00C0205B">
            <w:pPr>
              <w:pStyle w:val="TAC"/>
            </w:pPr>
            <w:r w:rsidRPr="00276E9B">
              <w:t>-</w:t>
            </w:r>
          </w:p>
        </w:tc>
        <w:tc>
          <w:tcPr>
            <w:tcW w:w="857" w:type="dxa"/>
          </w:tcPr>
          <w:p w14:paraId="709D3184" w14:textId="77777777" w:rsidR="00C0205B" w:rsidRPr="00276E9B" w:rsidRDefault="00C0205B" w:rsidP="00C0205B">
            <w:pPr>
              <w:pStyle w:val="TAC"/>
            </w:pPr>
            <w:r w:rsidRPr="00276E9B">
              <w:t>-</w:t>
            </w:r>
          </w:p>
        </w:tc>
      </w:tr>
      <w:tr w:rsidR="00C0205B" w:rsidRPr="00276E9B" w14:paraId="592A8F77" w14:textId="77777777" w:rsidTr="002553A7">
        <w:tc>
          <w:tcPr>
            <w:tcW w:w="660" w:type="dxa"/>
          </w:tcPr>
          <w:p w14:paraId="5AB437BE" w14:textId="77777777" w:rsidR="00C0205B" w:rsidRPr="00276E9B" w:rsidRDefault="00C0205B" w:rsidP="00C0205B">
            <w:pPr>
              <w:pStyle w:val="TAC"/>
              <w:rPr>
                <w:lang w:eastAsia="zh-CN"/>
              </w:rPr>
            </w:pPr>
            <w:r w:rsidRPr="00276E9B">
              <w:rPr>
                <w:lang w:eastAsia="zh-CN"/>
              </w:rPr>
              <w:t>10</w:t>
            </w:r>
          </w:p>
        </w:tc>
        <w:tc>
          <w:tcPr>
            <w:tcW w:w="3893" w:type="dxa"/>
          </w:tcPr>
          <w:p w14:paraId="4ECB629E" w14:textId="77777777" w:rsidR="00C0205B" w:rsidRPr="00276E9B" w:rsidRDefault="00C0205B" w:rsidP="00C0205B">
            <w:pPr>
              <w:pStyle w:val="TAL"/>
              <w:rPr>
                <w:lang w:eastAsia="zh-CN"/>
              </w:rPr>
            </w:pPr>
            <w:r w:rsidRPr="00276E9B">
              <w:t>Check: Does the UE transmit a TRACKING AREA UPDATE REQUEST?</w:t>
            </w:r>
          </w:p>
        </w:tc>
        <w:tc>
          <w:tcPr>
            <w:tcW w:w="694" w:type="dxa"/>
          </w:tcPr>
          <w:p w14:paraId="6B932522" w14:textId="77777777" w:rsidR="00C0205B" w:rsidRPr="00276E9B" w:rsidRDefault="00C0205B" w:rsidP="00C0205B">
            <w:pPr>
              <w:pStyle w:val="TAC"/>
            </w:pPr>
            <w:r w:rsidRPr="00276E9B">
              <w:t>--&gt;</w:t>
            </w:r>
          </w:p>
        </w:tc>
        <w:tc>
          <w:tcPr>
            <w:tcW w:w="2937" w:type="dxa"/>
          </w:tcPr>
          <w:p w14:paraId="07046C1C" w14:textId="77777777" w:rsidR="00C0205B" w:rsidRPr="00276E9B" w:rsidRDefault="00C0205B" w:rsidP="00C0205B">
            <w:pPr>
              <w:pStyle w:val="TAL"/>
            </w:pPr>
            <w:r w:rsidRPr="00276E9B">
              <w:t>TRACKING AREA UPDATE REQUEST</w:t>
            </w:r>
          </w:p>
        </w:tc>
        <w:tc>
          <w:tcPr>
            <w:tcW w:w="565" w:type="dxa"/>
          </w:tcPr>
          <w:p w14:paraId="4FB4313B" w14:textId="77777777" w:rsidR="00C0205B" w:rsidRPr="00276E9B" w:rsidRDefault="00C0205B" w:rsidP="00C0205B">
            <w:pPr>
              <w:pStyle w:val="TAC"/>
              <w:rPr>
                <w:lang w:eastAsia="zh-CN"/>
              </w:rPr>
            </w:pPr>
            <w:r w:rsidRPr="00276E9B">
              <w:t>1</w:t>
            </w:r>
          </w:p>
        </w:tc>
        <w:tc>
          <w:tcPr>
            <w:tcW w:w="857" w:type="dxa"/>
          </w:tcPr>
          <w:p w14:paraId="4ED19413" w14:textId="77777777" w:rsidR="00C0205B" w:rsidRPr="00276E9B" w:rsidRDefault="00C0205B" w:rsidP="00C0205B">
            <w:pPr>
              <w:pStyle w:val="TAC"/>
            </w:pPr>
            <w:r w:rsidRPr="00276E9B">
              <w:rPr>
                <w:lang w:eastAsia="zh-CN"/>
              </w:rPr>
              <w:t>P</w:t>
            </w:r>
          </w:p>
        </w:tc>
      </w:tr>
      <w:tr w:rsidR="00C0205B" w:rsidRPr="00276E9B" w14:paraId="5A87D711" w14:textId="77777777" w:rsidTr="002553A7">
        <w:tc>
          <w:tcPr>
            <w:tcW w:w="660" w:type="dxa"/>
          </w:tcPr>
          <w:p w14:paraId="06195924" w14:textId="1ADEFB28" w:rsidR="00C0205B" w:rsidRPr="00276E9B" w:rsidRDefault="00C0205B" w:rsidP="00C0205B">
            <w:pPr>
              <w:pStyle w:val="TAC"/>
              <w:rPr>
                <w:lang w:eastAsia="zh-CN"/>
              </w:rPr>
            </w:pPr>
            <w:r w:rsidRPr="00276E9B">
              <w:rPr>
                <w:lang w:eastAsia="zh-CN"/>
              </w:rPr>
              <w:t>10A</w:t>
            </w:r>
          </w:p>
        </w:tc>
        <w:tc>
          <w:tcPr>
            <w:tcW w:w="3893" w:type="dxa"/>
          </w:tcPr>
          <w:p w14:paraId="7755E905" w14:textId="77777777" w:rsidR="00C0205B" w:rsidRPr="00276E9B" w:rsidRDefault="00C0205B" w:rsidP="00C0205B">
            <w:pPr>
              <w:pStyle w:val="TAL"/>
            </w:pPr>
            <w:r w:rsidRPr="00276E9B">
              <w:t>The SS configures:</w:t>
            </w:r>
          </w:p>
          <w:p w14:paraId="35D96D90" w14:textId="77777777" w:rsidR="00C0205B" w:rsidRPr="00276E9B" w:rsidRDefault="00C0205B" w:rsidP="00C0205B">
            <w:pPr>
              <w:pStyle w:val="TAL"/>
            </w:pPr>
            <w:r w:rsidRPr="00276E9B">
              <w:t>- NCell 1 as a "Suitable cell".</w:t>
            </w:r>
          </w:p>
          <w:p w14:paraId="157D80E3" w14:textId="714CF3D1" w:rsidR="00C0205B" w:rsidRPr="00276E9B" w:rsidRDefault="00C0205B" w:rsidP="00C0205B">
            <w:pPr>
              <w:pStyle w:val="TAL"/>
            </w:pPr>
            <w:r w:rsidRPr="00276E9B">
              <w:t>- NCell 23 as a "Serving cell".</w:t>
            </w:r>
          </w:p>
        </w:tc>
        <w:tc>
          <w:tcPr>
            <w:tcW w:w="694" w:type="dxa"/>
          </w:tcPr>
          <w:p w14:paraId="0AC650E5" w14:textId="30329635" w:rsidR="00C0205B" w:rsidRPr="00276E9B" w:rsidRDefault="00C0205B" w:rsidP="00C0205B">
            <w:pPr>
              <w:pStyle w:val="TAC"/>
            </w:pPr>
            <w:r w:rsidRPr="00276E9B">
              <w:t>-</w:t>
            </w:r>
          </w:p>
        </w:tc>
        <w:tc>
          <w:tcPr>
            <w:tcW w:w="2937" w:type="dxa"/>
          </w:tcPr>
          <w:p w14:paraId="751A1F27" w14:textId="1FB93DB5" w:rsidR="00C0205B" w:rsidRPr="00276E9B" w:rsidRDefault="00C0205B" w:rsidP="00C0205B">
            <w:pPr>
              <w:pStyle w:val="TAL"/>
            </w:pPr>
            <w:r w:rsidRPr="00276E9B">
              <w:t>-</w:t>
            </w:r>
          </w:p>
        </w:tc>
        <w:tc>
          <w:tcPr>
            <w:tcW w:w="565" w:type="dxa"/>
          </w:tcPr>
          <w:p w14:paraId="062A23B1" w14:textId="2081030D" w:rsidR="00C0205B" w:rsidRPr="00276E9B" w:rsidRDefault="00C0205B" w:rsidP="00C0205B">
            <w:pPr>
              <w:pStyle w:val="TAC"/>
            </w:pPr>
            <w:r w:rsidRPr="00276E9B">
              <w:t>-</w:t>
            </w:r>
          </w:p>
        </w:tc>
        <w:tc>
          <w:tcPr>
            <w:tcW w:w="857" w:type="dxa"/>
          </w:tcPr>
          <w:p w14:paraId="19A7EEFB" w14:textId="105EC957" w:rsidR="00C0205B" w:rsidRPr="00276E9B" w:rsidRDefault="00C0205B" w:rsidP="00C0205B">
            <w:pPr>
              <w:pStyle w:val="TAC"/>
              <w:rPr>
                <w:lang w:eastAsia="zh-CN"/>
              </w:rPr>
            </w:pPr>
            <w:r w:rsidRPr="00276E9B">
              <w:rPr>
                <w:lang w:eastAsia="zh-CN"/>
              </w:rPr>
              <w:t>-</w:t>
            </w:r>
          </w:p>
        </w:tc>
      </w:tr>
      <w:tr w:rsidR="00C0205B" w:rsidRPr="00276E9B" w14:paraId="5445759D" w14:textId="77777777" w:rsidTr="002553A7">
        <w:tc>
          <w:tcPr>
            <w:tcW w:w="660" w:type="dxa"/>
          </w:tcPr>
          <w:p w14:paraId="50CEBE04" w14:textId="77777777" w:rsidR="00C0205B" w:rsidRPr="00276E9B" w:rsidRDefault="00C0205B" w:rsidP="00C0205B">
            <w:pPr>
              <w:pStyle w:val="TAC"/>
              <w:rPr>
                <w:lang w:eastAsia="zh-CN"/>
              </w:rPr>
            </w:pPr>
            <w:r w:rsidRPr="00276E9B">
              <w:rPr>
                <w:lang w:eastAsia="zh-CN"/>
              </w:rPr>
              <w:t>11</w:t>
            </w:r>
          </w:p>
        </w:tc>
        <w:tc>
          <w:tcPr>
            <w:tcW w:w="3893" w:type="dxa"/>
          </w:tcPr>
          <w:p w14:paraId="265C8DF9" w14:textId="77777777" w:rsidR="00C0205B" w:rsidRPr="00276E9B" w:rsidRDefault="00C0205B" w:rsidP="00C0205B">
            <w:pPr>
              <w:pStyle w:val="TAL"/>
            </w:pPr>
            <w:r w:rsidRPr="00276E9B">
              <w:t xml:space="preserve">SS transmits an </w:t>
            </w:r>
            <w:r w:rsidRPr="00276E9B">
              <w:rPr>
                <w:i/>
              </w:rPr>
              <w:t>RRCConnectionRelease</w:t>
            </w:r>
            <w:r w:rsidRPr="00276E9B">
              <w:rPr>
                <w:i/>
                <w:lang w:eastAsia="zh-CN"/>
              </w:rPr>
              <w:t>-NB</w:t>
            </w:r>
            <w:r w:rsidRPr="00276E9B">
              <w:rPr>
                <w:i/>
              </w:rPr>
              <w:t xml:space="preserve"> </w:t>
            </w:r>
            <w:r w:rsidRPr="00276E9B">
              <w:t xml:space="preserve">message with </w:t>
            </w:r>
            <w:r w:rsidRPr="00276E9B">
              <w:rPr>
                <w:rFonts w:eastAsia="MS Gothic"/>
              </w:rPr>
              <w:t>extendedWaitTime-CPdata</w:t>
            </w:r>
            <w:r w:rsidRPr="00276E9B">
              <w:t>.</w:t>
            </w:r>
          </w:p>
        </w:tc>
        <w:tc>
          <w:tcPr>
            <w:tcW w:w="694" w:type="dxa"/>
            <w:vAlign w:val="center"/>
          </w:tcPr>
          <w:p w14:paraId="47BF6039" w14:textId="77777777" w:rsidR="00C0205B" w:rsidRPr="00276E9B" w:rsidRDefault="00C0205B" w:rsidP="00C0205B">
            <w:pPr>
              <w:pStyle w:val="TAC"/>
            </w:pPr>
            <w:r w:rsidRPr="00276E9B">
              <w:t>&lt;--</w:t>
            </w:r>
          </w:p>
        </w:tc>
        <w:tc>
          <w:tcPr>
            <w:tcW w:w="2937" w:type="dxa"/>
          </w:tcPr>
          <w:p w14:paraId="13DB5196" w14:textId="77777777" w:rsidR="00C0205B" w:rsidRPr="00276E9B" w:rsidRDefault="00C0205B" w:rsidP="00C0205B">
            <w:pPr>
              <w:pStyle w:val="TAL"/>
              <w:rPr>
                <w:i/>
                <w:lang w:eastAsia="zh-CN"/>
              </w:rPr>
            </w:pPr>
            <w:r w:rsidRPr="00276E9B">
              <w:t xml:space="preserve">RRC: </w:t>
            </w:r>
            <w:r w:rsidRPr="00276E9B">
              <w:rPr>
                <w:i/>
              </w:rPr>
              <w:t>RRCConnectionRelease</w:t>
            </w:r>
            <w:r w:rsidRPr="00276E9B">
              <w:rPr>
                <w:i/>
                <w:lang w:eastAsia="zh-CN"/>
              </w:rPr>
              <w:t>-NB</w:t>
            </w:r>
          </w:p>
        </w:tc>
        <w:tc>
          <w:tcPr>
            <w:tcW w:w="565" w:type="dxa"/>
          </w:tcPr>
          <w:p w14:paraId="5FD5AA07" w14:textId="77777777" w:rsidR="00C0205B" w:rsidRPr="00276E9B" w:rsidRDefault="00C0205B" w:rsidP="00C0205B">
            <w:pPr>
              <w:pStyle w:val="TAC"/>
            </w:pPr>
          </w:p>
        </w:tc>
        <w:tc>
          <w:tcPr>
            <w:tcW w:w="857" w:type="dxa"/>
          </w:tcPr>
          <w:p w14:paraId="22E8B3C6" w14:textId="77777777" w:rsidR="00C0205B" w:rsidRPr="00276E9B" w:rsidRDefault="00C0205B" w:rsidP="00C0205B">
            <w:pPr>
              <w:pStyle w:val="TAC"/>
            </w:pPr>
          </w:p>
        </w:tc>
      </w:tr>
      <w:tr w:rsidR="00C0205B" w:rsidRPr="00276E9B" w14:paraId="549519D6" w14:textId="77777777" w:rsidTr="002553A7">
        <w:tc>
          <w:tcPr>
            <w:tcW w:w="660" w:type="dxa"/>
          </w:tcPr>
          <w:p w14:paraId="07BDFB34" w14:textId="77777777" w:rsidR="00C0205B" w:rsidRPr="00276E9B" w:rsidRDefault="00C0205B" w:rsidP="00C0205B">
            <w:pPr>
              <w:pStyle w:val="TAC"/>
            </w:pPr>
            <w:r w:rsidRPr="00276E9B">
              <w:t>12</w:t>
            </w:r>
          </w:p>
        </w:tc>
        <w:tc>
          <w:tcPr>
            <w:tcW w:w="3893" w:type="dxa"/>
          </w:tcPr>
          <w:p w14:paraId="5BBB8982" w14:textId="5E40A493" w:rsidR="00C0205B" w:rsidRPr="00276E9B" w:rsidRDefault="00C0205B" w:rsidP="00C0205B">
            <w:pPr>
              <w:pStyle w:val="TAL"/>
            </w:pPr>
            <w:r w:rsidRPr="00276E9B">
              <w:t>Void</w:t>
            </w:r>
          </w:p>
        </w:tc>
        <w:tc>
          <w:tcPr>
            <w:tcW w:w="694" w:type="dxa"/>
          </w:tcPr>
          <w:p w14:paraId="4497314B" w14:textId="1F78822E" w:rsidR="00C0205B" w:rsidRPr="00276E9B" w:rsidRDefault="00C0205B" w:rsidP="00C0205B">
            <w:pPr>
              <w:pStyle w:val="TAC"/>
            </w:pPr>
            <w:r w:rsidRPr="00276E9B">
              <w:t>-</w:t>
            </w:r>
          </w:p>
        </w:tc>
        <w:tc>
          <w:tcPr>
            <w:tcW w:w="2937" w:type="dxa"/>
          </w:tcPr>
          <w:p w14:paraId="774AE7C1" w14:textId="77777777" w:rsidR="00C0205B" w:rsidRPr="00276E9B" w:rsidRDefault="00C0205B" w:rsidP="00C0205B">
            <w:pPr>
              <w:pStyle w:val="TAL"/>
              <w:rPr>
                <w:i/>
              </w:rPr>
            </w:pPr>
            <w:r w:rsidRPr="00276E9B">
              <w:t>-</w:t>
            </w:r>
          </w:p>
        </w:tc>
        <w:tc>
          <w:tcPr>
            <w:tcW w:w="565" w:type="dxa"/>
          </w:tcPr>
          <w:p w14:paraId="0FA9CB55" w14:textId="77777777" w:rsidR="00C0205B" w:rsidRPr="00276E9B" w:rsidRDefault="00C0205B" w:rsidP="00C0205B">
            <w:pPr>
              <w:pStyle w:val="TAC"/>
            </w:pPr>
            <w:r w:rsidRPr="00276E9B">
              <w:t>-</w:t>
            </w:r>
          </w:p>
        </w:tc>
        <w:tc>
          <w:tcPr>
            <w:tcW w:w="857" w:type="dxa"/>
          </w:tcPr>
          <w:p w14:paraId="7FEA24DC" w14:textId="77777777" w:rsidR="00C0205B" w:rsidRPr="00276E9B" w:rsidRDefault="00C0205B" w:rsidP="00C0205B">
            <w:pPr>
              <w:pStyle w:val="TAC"/>
            </w:pPr>
            <w:r w:rsidRPr="00276E9B">
              <w:t>-</w:t>
            </w:r>
          </w:p>
        </w:tc>
      </w:tr>
      <w:tr w:rsidR="00C0205B" w:rsidRPr="00276E9B" w14:paraId="248AB7E1" w14:textId="77777777" w:rsidTr="002553A7">
        <w:tc>
          <w:tcPr>
            <w:tcW w:w="660" w:type="dxa"/>
          </w:tcPr>
          <w:p w14:paraId="770D01C7" w14:textId="77777777" w:rsidR="00C0205B" w:rsidRPr="00276E9B" w:rsidRDefault="00C0205B" w:rsidP="00C0205B">
            <w:pPr>
              <w:pStyle w:val="TAC"/>
            </w:pPr>
            <w:r w:rsidRPr="00276E9B">
              <w:t>-</w:t>
            </w:r>
          </w:p>
        </w:tc>
        <w:tc>
          <w:tcPr>
            <w:tcW w:w="3893" w:type="dxa"/>
          </w:tcPr>
          <w:p w14:paraId="490A23BB" w14:textId="77777777" w:rsidR="00C0205B" w:rsidRPr="00276E9B" w:rsidRDefault="00C0205B" w:rsidP="00C0205B">
            <w:pPr>
              <w:pStyle w:val="TAL"/>
            </w:pPr>
            <w:r w:rsidRPr="00276E9B">
              <w:t>The following messages are to be observed on Ncell 1 unless explicitly stated otherwise.</w:t>
            </w:r>
          </w:p>
        </w:tc>
        <w:tc>
          <w:tcPr>
            <w:tcW w:w="694" w:type="dxa"/>
          </w:tcPr>
          <w:p w14:paraId="2509A144" w14:textId="77777777" w:rsidR="00C0205B" w:rsidRPr="00276E9B" w:rsidRDefault="00C0205B" w:rsidP="00C0205B">
            <w:pPr>
              <w:pStyle w:val="TAC"/>
            </w:pPr>
            <w:r w:rsidRPr="00276E9B">
              <w:rPr>
                <w:rFonts w:ascii="Times New Roman" w:eastAsia="MS Mincho" w:hAnsi="Times New Roman"/>
                <w:sz w:val="20"/>
              </w:rPr>
              <w:t>-</w:t>
            </w:r>
          </w:p>
        </w:tc>
        <w:tc>
          <w:tcPr>
            <w:tcW w:w="2937" w:type="dxa"/>
          </w:tcPr>
          <w:p w14:paraId="7D7C697E" w14:textId="77777777" w:rsidR="00C0205B" w:rsidRPr="00276E9B" w:rsidRDefault="00C0205B" w:rsidP="00C0205B">
            <w:pPr>
              <w:pStyle w:val="TAL"/>
            </w:pPr>
            <w:r w:rsidRPr="00276E9B">
              <w:t>-</w:t>
            </w:r>
          </w:p>
        </w:tc>
        <w:tc>
          <w:tcPr>
            <w:tcW w:w="565" w:type="dxa"/>
          </w:tcPr>
          <w:p w14:paraId="28E80508" w14:textId="77777777" w:rsidR="00C0205B" w:rsidRPr="00276E9B" w:rsidRDefault="00C0205B" w:rsidP="00C0205B">
            <w:pPr>
              <w:pStyle w:val="TAC"/>
            </w:pPr>
            <w:r w:rsidRPr="00276E9B">
              <w:t>-</w:t>
            </w:r>
          </w:p>
        </w:tc>
        <w:tc>
          <w:tcPr>
            <w:tcW w:w="857" w:type="dxa"/>
          </w:tcPr>
          <w:p w14:paraId="6815B9ED" w14:textId="77777777" w:rsidR="00C0205B" w:rsidRPr="00276E9B" w:rsidRDefault="00C0205B" w:rsidP="00C0205B">
            <w:pPr>
              <w:pStyle w:val="TAC"/>
            </w:pPr>
            <w:r w:rsidRPr="00276E9B">
              <w:t>-</w:t>
            </w:r>
          </w:p>
        </w:tc>
      </w:tr>
      <w:tr w:rsidR="00C0205B" w:rsidRPr="00276E9B" w14:paraId="1F17FCEC" w14:textId="77777777" w:rsidTr="002553A7">
        <w:tc>
          <w:tcPr>
            <w:tcW w:w="660" w:type="dxa"/>
          </w:tcPr>
          <w:p w14:paraId="78BCF319" w14:textId="77777777" w:rsidR="00C0205B" w:rsidRPr="00276E9B" w:rsidRDefault="00C0205B" w:rsidP="00C0205B">
            <w:pPr>
              <w:pStyle w:val="TAC"/>
            </w:pPr>
            <w:r w:rsidRPr="00276E9B">
              <w:rPr>
                <w:lang w:eastAsia="zh-CN"/>
              </w:rPr>
              <w:t>13</w:t>
            </w:r>
          </w:p>
        </w:tc>
        <w:tc>
          <w:tcPr>
            <w:tcW w:w="3893" w:type="dxa"/>
          </w:tcPr>
          <w:p w14:paraId="03C7076A" w14:textId="77777777" w:rsidR="00C0205B" w:rsidRPr="00276E9B" w:rsidRDefault="00C0205B" w:rsidP="00C0205B">
            <w:pPr>
              <w:pStyle w:val="TAL"/>
            </w:pPr>
            <w:r w:rsidRPr="00276E9B">
              <w:t>Check: Does the UE transmit a TRACKING AREA UPDATE REQUEST?</w:t>
            </w:r>
          </w:p>
        </w:tc>
        <w:tc>
          <w:tcPr>
            <w:tcW w:w="694" w:type="dxa"/>
          </w:tcPr>
          <w:p w14:paraId="05740E68" w14:textId="77777777" w:rsidR="00C0205B" w:rsidRPr="00276E9B" w:rsidRDefault="00C0205B" w:rsidP="00C0205B">
            <w:pPr>
              <w:pStyle w:val="TAC"/>
            </w:pPr>
            <w:r w:rsidRPr="00276E9B">
              <w:t>--&gt;</w:t>
            </w:r>
          </w:p>
        </w:tc>
        <w:tc>
          <w:tcPr>
            <w:tcW w:w="2937" w:type="dxa"/>
          </w:tcPr>
          <w:p w14:paraId="5059554A" w14:textId="77777777" w:rsidR="00C0205B" w:rsidRPr="00276E9B" w:rsidRDefault="00C0205B" w:rsidP="00C0205B">
            <w:pPr>
              <w:pStyle w:val="TAL"/>
            </w:pPr>
            <w:r w:rsidRPr="00276E9B">
              <w:t>TRACKING AREA UPDATE REQUEST</w:t>
            </w:r>
          </w:p>
        </w:tc>
        <w:tc>
          <w:tcPr>
            <w:tcW w:w="565" w:type="dxa"/>
          </w:tcPr>
          <w:p w14:paraId="0E29E9DA" w14:textId="77777777" w:rsidR="00C0205B" w:rsidRPr="00276E9B" w:rsidRDefault="00C0205B" w:rsidP="00C0205B">
            <w:pPr>
              <w:pStyle w:val="TAC"/>
              <w:rPr>
                <w:lang w:eastAsia="zh-CN"/>
              </w:rPr>
            </w:pPr>
            <w:r w:rsidRPr="00276E9B">
              <w:t>2</w:t>
            </w:r>
          </w:p>
        </w:tc>
        <w:tc>
          <w:tcPr>
            <w:tcW w:w="857" w:type="dxa"/>
          </w:tcPr>
          <w:p w14:paraId="78FD0E3C" w14:textId="77777777" w:rsidR="00C0205B" w:rsidRPr="00276E9B" w:rsidRDefault="00C0205B" w:rsidP="00C0205B">
            <w:pPr>
              <w:pStyle w:val="TAC"/>
            </w:pPr>
            <w:r w:rsidRPr="00276E9B">
              <w:rPr>
                <w:lang w:eastAsia="zh-CN"/>
              </w:rPr>
              <w:t>P</w:t>
            </w:r>
          </w:p>
        </w:tc>
      </w:tr>
      <w:tr w:rsidR="00C0205B" w:rsidRPr="00276E9B" w14:paraId="685F3E32" w14:textId="77777777" w:rsidTr="002553A7">
        <w:tc>
          <w:tcPr>
            <w:tcW w:w="660" w:type="dxa"/>
          </w:tcPr>
          <w:p w14:paraId="72915A30" w14:textId="616158AA" w:rsidR="00C0205B" w:rsidRPr="00276E9B" w:rsidRDefault="00C0205B" w:rsidP="00C0205B">
            <w:pPr>
              <w:pStyle w:val="TAC"/>
              <w:rPr>
                <w:lang w:eastAsia="zh-CN"/>
              </w:rPr>
            </w:pPr>
            <w:r w:rsidRPr="00276E9B">
              <w:rPr>
                <w:lang w:eastAsia="zh-CN"/>
              </w:rPr>
              <w:t>13A</w:t>
            </w:r>
          </w:p>
        </w:tc>
        <w:tc>
          <w:tcPr>
            <w:tcW w:w="3893" w:type="dxa"/>
          </w:tcPr>
          <w:p w14:paraId="6E935A48" w14:textId="77777777" w:rsidR="00C0205B" w:rsidRPr="00276E9B" w:rsidRDefault="00C0205B" w:rsidP="00C0205B">
            <w:pPr>
              <w:pStyle w:val="TAL"/>
            </w:pPr>
            <w:r w:rsidRPr="00276E9B">
              <w:t>The SS configures:</w:t>
            </w:r>
          </w:p>
          <w:p w14:paraId="25FB64E8" w14:textId="77777777" w:rsidR="00C0205B" w:rsidRPr="00276E9B" w:rsidRDefault="00C0205B" w:rsidP="00C0205B">
            <w:pPr>
              <w:pStyle w:val="TAL"/>
            </w:pPr>
            <w:r w:rsidRPr="00276E9B">
              <w:t>- NCell 23 as the "Non-Suitable cell".</w:t>
            </w:r>
          </w:p>
          <w:p w14:paraId="4D3DE12B" w14:textId="385AEFB9" w:rsidR="00C0205B" w:rsidRPr="00276E9B" w:rsidRDefault="00C0205B" w:rsidP="00C0205B">
            <w:pPr>
              <w:pStyle w:val="TAL"/>
            </w:pPr>
            <w:r w:rsidRPr="00276E9B">
              <w:t>- NCell 1 as a "Serving cell".</w:t>
            </w:r>
          </w:p>
        </w:tc>
        <w:tc>
          <w:tcPr>
            <w:tcW w:w="694" w:type="dxa"/>
          </w:tcPr>
          <w:p w14:paraId="59F400AB" w14:textId="13AB6513" w:rsidR="00C0205B" w:rsidRPr="00276E9B" w:rsidRDefault="00C0205B" w:rsidP="00C0205B">
            <w:pPr>
              <w:pStyle w:val="TAC"/>
            </w:pPr>
            <w:r w:rsidRPr="00276E9B">
              <w:t>-</w:t>
            </w:r>
          </w:p>
        </w:tc>
        <w:tc>
          <w:tcPr>
            <w:tcW w:w="2937" w:type="dxa"/>
          </w:tcPr>
          <w:p w14:paraId="00CA75FE" w14:textId="31514DB7" w:rsidR="00C0205B" w:rsidRPr="00276E9B" w:rsidRDefault="00C0205B" w:rsidP="00C0205B">
            <w:pPr>
              <w:pStyle w:val="TAL"/>
            </w:pPr>
            <w:r w:rsidRPr="00276E9B">
              <w:t>-</w:t>
            </w:r>
          </w:p>
        </w:tc>
        <w:tc>
          <w:tcPr>
            <w:tcW w:w="565" w:type="dxa"/>
          </w:tcPr>
          <w:p w14:paraId="721D4AE4" w14:textId="171F27B8" w:rsidR="00C0205B" w:rsidRPr="00276E9B" w:rsidRDefault="00C0205B" w:rsidP="00C0205B">
            <w:pPr>
              <w:pStyle w:val="TAC"/>
            </w:pPr>
            <w:r w:rsidRPr="00276E9B">
              <w:t>-</w:t>
            </w:r>
          </w:p>
        </w:tc>
        <w:tc>
          <w:tcPr>
            <w:tcW w:w="857" w:type="dxa"/>
          </w:tcPr>
          <w:p w14:paraId="68CF00D1" w14:textId="21438733" w:rsidR="00C0205B" w:rsidRPr="00276E9B" w:rsidRDefault="00C0205B" w:rsidP="00C0205B">
            <w:pPr>
              <w:pStyle w:val="TAC"/>
              <w:rPr>
                <w:lang w:eastAsia="zh-CN"/>
              </w:rPr>
            </w:pPr>
            <w:r w:rsidRPr="00276E9B">
              <w:rPr>
                <w:lang w:eastAsia="zh-CN"/>
              </w:rPr>
              <w:t>-</w:t>
            </w:r>
          </w:p>
        </w:tc>
      </w:tr>
      <w:tr w:rsidR="00C0205B" w:rsidRPr="00276E9B" w14:paraId="0E9033FC" w14:textId="77777777" w:rsidTr="002553A7">
        <w:tc>
          <w:tcPr>
            <w:tcW w:w="660" w:type="dxa"/>
          </w:tcPr>
          <w:p w14:paraId="764EBD93" w14:textId="77777777" w:rsidR="00C0205B" w:rsidRPr="00276E9B" w:rsidRDefault="00C0205B" w:rsidP="00C0205B">
            <w:pPr>
              <w:pStyle w:val="TAC"/>
              <w:rPr>
                <w:lang w:eastAsia="zh-CN"/>
              </w:rPr>
            </w:pPr>
            <w:r w:rsidRPr="00276E9B">
              <w:rPr>
                <w:lang w:eastAsia="zh-CN"/>
              </w:rPr>
              <w:t>14</w:t>
            </w:r>
          </w:p>
        </w:tc>
        <w:tc>
          <w:tcPr>
            <w:tcW w:w="3893" w:type="dxa"/>
          </w:tcPr>
          <w:p w14:paraId="45CBBA6C" w14:textId="77777777" w:rsidR="00C0205B" w:rsidRPr="00276E9B" w:rsidRDefault="00C0205B" w:rsidP="00C0205B">
            <w:pPr>
              <w:pStyle w:val="TAL"/>
            </w:pPr>
            <w:r w:rsidRPr="00276E9B">
              <w:t>The SS transmits a TRACKING AREA UPDATE ACCEPT message without T3448.</w:t>
            </w:r>
          </w:p>
        </w:tc>
        <w:tc>
          <w:tcPr>
            <w:tcW w:w="694" w:type="dxa"/>
          </w:tcPr>
          <w:p w14:paraId="33BB8B31" w14:textId="77777777" w:rsidR="00C0205B" w:rsidRPr="00276E9B" w:rsidRDefault="00C0205B" w:rsidP="00C0205B">
            <w:pPr>
              <w:pStyle w:val="TAC"/>
            </w:pPr>
            <w:r w:rsidRPr="00276E9B">
              <w:t>&lt;--</w:t>
            </w:r>
          </w:p>
        </w:tc>
        <w:tc>
          <w:tcPr>
            <w:tcW w:w="2937" w:type="dxa"/>
          </w:tcPr>
          <w:p w14:paraId="3CD794FE" w14:textId="77777777" w:rsidR="00C0205B" w:rsidRPr="00276E9B" w:rsidRDefault="00C0205B" w:rsidP="00C0205B">
            <w:pPr>
              <w:pStyle w:val="TAL"/>
            </w:pPr>
            <w:r w:rsidRPr="00276E9B">
              <w:t>TRACKING AREA UPDATE ACCEPT</w:t>
            </w:r>
          </w:p>
        </w:tc>
        <w:tc>
          <w:tcPr>
            <w:tcW w:w="565" w:type="dxa"/>
          </w:tcPr>
          <w:p w14:paraId="357BA4F9" w14:textId="77777777" w:rsidR="00C0205B" w:rsidRPr="00276E9B" w:rsidRDefault="00C0205B" w:rsidP="00C0205B">
            <w:pPr>
              <w:pStyle w:val="TAC"/>
            </w:pPr>
            <w:r w:rsidRPr="00276E9B">
              <w:t>-</w:t>
            </w:r>
          </w:p>
        </w:tc>
        <w:tc>
          <w:tcPr>
            <w:tcW w:w="857" w:type="dxa"/>
          </w:tcPr>
          <w:p w14:paraId="6374AFFC" w14:textId="77777777" w:rsidR="00C0205B" w:rsidRPr="00276E9B" w:rsidRDefault="00C0205B" w:rsidP="00C0205B">
            <w:pPr>
              <w:pStyle w:val="TAC"/>
            </w:pPr>
            <w:r w:rsidRPr="00276E9B">
              <w:t>-</w:t>
            </w:r>
          </w:p>
        </w:tc>
      </w:tr>
      <w:tr w:rsidR="00C0205B" w:rsidRPr="00276E9B" w14:paraId="2A231ED6" w14:textId="77777777" w:rsidTr="002553A7">
        <w:tc>
          <w:tcPr>
            <w:tcW w:w="660" w:type="dxa"/>
          </w:tcPr>
          <w:p w14:paraId="4D27116E" w14:textId="77777777" w:rsidR="00C0205B" w:rsidRPr="00276E9B" w:rsidRDefault="00C0205B" w:rsidP="00C0205B">
            <w:pPr>
              <w:pStyle w:val="TAC"/>
              <w:rPr>
                <w:lang w:eastAsia="zh-CN"/>
              </w:rPr>
            </w:pPr>
            <w:r w:rsidRPr="00276E9B">
              <w:rPr>
                <w:lang w:eastAsia="zh-CN"/>
              </w:rPr>
              <w:t>15</w:t>
            </w:r>
          </w:p>
        </w:tc>
        <w:tc>
          <w:tcPr>
            <w:tcW w:w="3893" w:type="dxa"/>
          </w:tcPr>
          <w:p w14:paraId="6ED47C5B" w14:textId="77777777" w:rsidR="00C0205B" w:rsidRPr="00276E9B" w:rsidRDefault="00C0205B" w:rsidP="00C0205B">
            <w:pPr>
              <w:pStyle w:val="TAL"/>
            </w:pPr>
            <w:r w:rsidRPr="00276E9B">
              <w:t>The UE transmits a TRACKING AREA UPDATE COMPLETE message</w:t>
            </w:r>
            <w:r w:rsidRPr="00276E9B">
              <w:rPr>
                <w:lang w:eastAsia="zh-CN"/>
              </w:rPr>
              <w:t>.</w:t>
            </w:r>
          </w:p>
        </w:tc>
        <w:tc>
          <w:tcPr>
            <w:tcW w:w="694" w:type="dxa"/>
          </w:tcPr>
          <w:p w14:paraId="68B38F44" w14:textId="77777777" w:rsidR="00C0205B" w:rsidRPr="00276E9B" w:rsidRDefault="00C0205B" w:rsidP="00C0205B">
            <w:pPr>
              <w:pStyle w:val="TAC"/>
            </w:pPr>
            <w:r w:rsidRPr="00276E9B">
              <w:t>--&gt;</w:t>
            </w:r>
          </w:p>
        </w:tc>
        <w:tc>
          <w:tcPr>
            <w:tcW w:w="2937" w:type="dxa"/>
          </w:tcPr>
          <w:p w14:paraId="4B8C063C" w14:textId="77777777" w:rsidR="00C0205B" w:rsidRPr="00276E9B" w:rsidRDefault="00C0205B" w:rsidP="00C0205B">
            <w:pPr>
              <w:pStyle w:val="TAL"/>
            </w:pPr>
            <w:r w:rsidRPr="00276E9B">
              <w:t>TRACKING AREA UPDATE COMPLETE</w:t>
            </w:r>
          </w:p>
        </w:tc>
        <w:tc>
          <w:tcPr>
            <w:tcW w:w="565" w:type="dxa"/>
          </w:tcPr>
          <w:p w14:paraId="55D8002A" w14:textId="77777777" w:rsidR="00C0205B" w:rsidRPr="00276E9B" w:rsidRDefault="00C0205B" w:rsidP="00C0205B">
            <w:pPr>
              <w:pStyle w:val="TAC"/>
            </w:pPr>
            <w:r w:rsidRPr="00276E9B">
              <w:t>-</w:t>
            </w:r>
          </w:p>
        </w:tc>
        <w:tc>
          <w:tcPr>
            <w:tcW w:w="857" w:type="dxa"/>
          </w:tcPr>
          <w:p w14:paraId="5A8B3954" w14:textId="77777777" w:rsidR="00C0205B" w:rsidRPr="00276E9B" w:rsidRDefault="00C0205B" w:rsidP="00C0205B">
            <w:pPr>
              <w:pStyle w:val="TAC"/>
            </w:pPr>
            <w:r w:rsidRPr="00276E9B">
              <w:t>-</w:t>
            </w:r>
          </w:p>
        </w:tc>
      </w:tr>
      <w:tr w:rsidR="00C0205B" w:rsidRPr="00276E9B" w14:paraId="65858E8F" w14:textId="77777777" w:rsidTr="002553A7">
        <w:tc>
          <w:tcPr>
            <w:tcW w:w="660" w:type="dxa"/>
          </w:tcPr>
          <w:p w14:paraId="2062D0FC" w14:textId="77777777" w:rsidR="00C0205B" w:rsidRPr="00276E9B" w:rsidRDefault="00C0205B" w:rsidP="00C0205B">
            <w:pPr>
              <w:pStyle w:val="TAC"/>
              <w:rPr>
                <w:lang w:eastAsia="zh-CN"/>
              </w:rPr>
            </w:pPr>
            <w:r w:rsidRPr="00276E9B">
              <w:rPr>
                <w:lang w:eastAsia="zh-CN"/>
              </w:rPr>
              <w:t>16</w:t>
            </w:r>
          </w:p>
        </w:tc>
        <w:tc>
          <w:tcPr>
            <w:tcW w:w="3893" w:type="dxa"/>
          </w:tcPr>
          <w:p w14:paraId="09F813D7" w14:textId="77777777" w:rsidR="00C0205B" w:rsidRPr="00276E9B" w:rsidRDefault="00C0205B" w:rsidP="00C0205B">
            <w:pPr>
              <w:pStyle w:val="TAL"/>
            </w:pPr>
            <w:r w:rsidRPr="00276E9B">
              <w:t>The SS starts timer Timer_1 = 5s</w:t>
            </w:r>
          </w:p>
        </w:tc>
        <w:tc>
          <w:tcPr>
            <w:tcW w:w="694" w:type="dxa"/>
          </w:tcPr>
          <w:p w14:paraId="0D1DCCBE" w14:textId="5C5731D8" w:rsidR="00C0205B" w:rsidRPr="00276E9B" w:rsidRDefault="00C0205B" w:rsidP="00C0205B">
            <w:pPr>
              <w:pStyle w:val="TAC"/>
            </w:pPr>
            <w:r w:rsidRPr="00276E9B">
              <w:t>-</w:t>
            </w:r>
          </w:p>
        </w:tc>
        <w:tc>
          <w:tcPr>
            <w:tcW w:w="2937" w:type="dxa"/>
          </w:tcPr>
          <w:p w14:paraId="4B4439E3" w14:textId="2AAD8CBD" w:rsidR="00C0205B" w:rsidRPr="00276E9B" w:rsidRDefault="00C0205B" w:rsidP="00C0205B">
            <w:pPr>
              <w:pStyle w:val="TAL"/>
            </w:pPr>
            <w:r w:rsidRPr="00276E9B">
              <w:t>-</w:t>
            </w:r>
          </w:p>
        </w:tc>
        <w:tc>
          <w:tcPr>
            <w:tcW w:w="565" w:type="dxa"/>
          </w:tcPr>
          <w:p w14:paraId="136DA165" w14:textId="3AA724F3" w:rsidR="00C0205B" w:rsidRPr="00276E9B" w:rsidRDefault="00C0205B" w:rsidP="00C0205B">
            <w:pPr>
              <w:pStyle w:val="TAC"/>
              <w:rPr>
                <w:lang w:eastAsia="zh-CN"/>
              </w:rPr>
            </w:pPr>
            <w:r w:rsidRPr="00276E9B">
              <w:rPr>
                <w:lang w:eastAsia="zh-CN"/>
              </w:rPr>
              <w:t>-</w:t>
            </w:r>
          </w:p>
        </w:tc>
        <w:tc>
          <w:tcPr>
            <w:tcW w:w="857" w:type="dxa"/>
          </w:tcPr>
          <w:p w14:paraId="6FD550B1" w14:textId="1FAC64EC" w:rsidR="00C0205B" w:rsidRPr="00276E9B" w:rsidRDefault="00C0205B" w:rsidP="00C0205B">
            <w:pPr>
              <w:pStyle w:val="TAC"/>
              <w:rPr>
                <w:lang w:eastAsia="zh-CN"/>
              </w:rPr>
            </w:pPr>
            <w:r w:rsidRPr="00276E9B">
              <w:rPr>
                <w:lang w:eastAsia="zh-CN"/>
              </w:rPr>
              <w:t>-</w:t>
            </w:r>
          </w:p>
        </w:tc>
      </w:tr>
      <w:tr w:rsidR="00C0205B" w:rsidRPr="00276E9B" w14:paraId="376E7B4B" w14:textId="77777777" w:rsidTr="002553A7">
        <w:tc>
          <w:tcPr>
            <w:tcW w:w="660" w:type="dxa"/>
          </w:tcPr>
          <w:p w14:paraId="4FBAF251" w14:textId="0DD31E5E" w:rsidR="00C0205B" w:rsidRPr="00276E9B" w:rsidRDefault="00C0205B" w:rsidP="00C0205B">
            <w:pPr>
              <w:pStyle w:val="TAC"/>
              <w:rPr>
                <w:lang w:eastAsia="zh-CN"/>
              </w:rPr>
            </w:pPr>
            <w:r w:rsidRPr="00276E9B">
              <w:rPr>
                <w:lang w:eastAsia="zh-CN"/>
              </w:rPr>
              <w:t>-</w:t>
            </w:r>
          </w:p>
        </w:tc>
        <w:tc>
          <w:tcPr>
            <w:tcW w:w="3893" w:type="dxa"/>
          </w:tcPr>
          <w:p w14:paraId="51EEFC9E" w14:textId="70F6930F" w:rsidR="00C0205B" w:rsidRPr="00276E9B" w:rsidRDefault="00C0205B" w:rsidP="00C0205B">
            <w:pPr>
              <w:pStyle w:val="TAL"/>
            </w:pPr>
            <w:r w:rsidRPr="00276E9B">
              <w:t>EXCEPTION: Steps 17a1 to 17b2Bb1 describe a behaviour that depend on UE implementation.</w:t>
            </w:r>
          </w:p>
        </w:tc>
        <w:tc>
          <w:tcPr>
            <w:tcW w:w="694" w:type="dxa"/>
          </w:tcPr>
          <w:p w14:paraId="585E2884" w14:textId="1D8E669E" w:rsidR="00C0205B" w:rsidRPr="00276E9B" w:rsidRDefault="00C0205B" w:rsidP="00C0205B">
            <w:pPr>
              <w:pStyle w:val="TAC"/>
            </w:pPr>
            <w:r w:rsidRPr="00276E9B">
              <w:t>-</w:t>
            </w:r>
          </w:p>
        </w:tc>
        <w:tc>
          <w:tcPr>
            <w:tcW w:w="2937" w:type="dxa"/>
          </w:tcPr>
          <w:p w14:paraId="2F45381B" w14:textId="6F9D546D" w:rsidR="00C0205B" w:rsidRPr="00276E9B" w:rsidRDefault="00C0205B" w:rsidP="00C0205B">
            <w:pPr>
              <w:pStyle w:val="TAL"/>
            </w:pPr>
            <w:r w:rsidRPr="00276E9B">
              <w:t>-</w:t>
            </w:r>
          </w:p>
        </w:tc>
        <w:tc>
          <w:tcPr>
            <w:tcW w:w="565" w:type="dxa"/>
          </w:tcPr>
          <w:p w14:paraId="0D8629B8" w14:textId="202C3216" w:rsidR="00C0205B" w:rsidRPr="00276E9B" w:rsidRDefault="00C0205B" w:rsidP="00C0205B">
            <w:pPr>
              <w:pStyle w:val="TAC"/>
              <w:rPr>
                <w:lang w:eastAsia="zh-CN"/>
              </w:rPr>
            </w:pPr>
            <w:r w:rsidRPr="00276E9B">
              <w:rPr>
                <w:lang w:eastAsia="zh-CN"/>
              </w:rPr>
              <w:t>-</w:t>
            </w:r>
          </w:p>
        </w:tc>
        <w:tc>
          <w:tcPr>
            <w:tcW w:w="857" w:type="dxa"/>
          </w:tcPr>
          <w:p w14:paraId="6EFB3D60" w14:textId="58F3975C" w:rsidR="00C0205B" w:rsidRPr="00276E9B" w:rsidRDefault="00C0205B" w:rsidP="00C0205B">
            <w:pPr>
              <w:pStyle w:val="TAC"/>
              <w:rPr>
                <w:lang w:eastAsia="zh-CN"/>
              </w:rPr>
            </w:pPr>
            <w:r w:rsidRPr="00276E9B">
              <w:rPr>
                <w:lang w:eastAsia="zh-CN"/>
              </w:rPr>
              <w:t>-</w:t>
            </w:r>
          </w:p>
        </w:tc>
      </w:tr>
      <w:tr w:rsidR="00C0205B" w:rsidRPr="00276E9B" w14:paraId="17C2C11B" w14:textId="77777777" w:rsidTr="002553A7">
        <w:tc>
          <w:tcPr>
            <w:tcW w:w="660" w:type="dxa"/>
          </w:tcPr>
          <w:p w14:paraId="247CC9FC" w14:textId="77777777" w:rsidR="00C0205B" w:rsidRPr="00276E9B" w:rsidRDefault="00C0205B" w:rsidP="00C0205B">
            <w:pPr>
              <w:pStyle w:val="TAC"/>
              <w:rPr>
                <w:lang w:eastAsia="zh-CN"/>
              </w:rPr>
            </w:pPr>
            <w:r w:rsidRPr="00276E9B">
              <w:rPr>
                <w:lang w:eastAsia="zh-CN"/>
              </w:rPr>
              <w:t>17a1</w:t>
            </w:r>
          </w:p>
        </w:tc>
        <w:tc>
          <w:tcPr>
            <w:tcW w:w="3893" w:type="dxa"/>
          </w:tcPr>
          <w:p w14:paraId="625D84F0" w14:textId="77777777" w:rsidR="00C0205B" w:rsidRPr="00276E9B" w:rsidRDefault="00C0205B" w:rsidP="00C0205B">
            <w:pPr>
              <w:pStyle w:val="TAL"/>
            </w:pPr>
            <w:r w:rsidRPr="00276E9B">
              <w:t xml:space="preserve">The UE sends an ESM Data Transport Message containing the same user data sent by the SS in Step 1 </w:t>
            </w:r>
          </w:p>
        </w:tc>
        <w:tc>
          <w:tcPr>
            <w:tcW w:w="694" w:type="dxa"/>
          </w:tcPr>
          <w:p w14:paraId="38C1D476" w14:textId="77777777" w:rsidR="00C0205B" w:rsidRPr="00276E9B" w:rsidRDefault="00C0205B" w:rsidP="00C0205B">
            <w:pPr>
              <w:pStyle w:val="TAC"/>
            </w:pPr>
            <w:r w:rsidRPr="00276E9B">
              <w:t>--&gt;</w:t>
            </w:r>
          </w:p>
        </w:tc>
        <w:tc>
          <w:tcPr>
            <w:tcW w:w="2937" w:type="dxa"/>
          </w:tcPr>
          <w:p w14:paraId="7F009492" w14:textId="77777777" w:rsidR="00C0205B" w:rsidRPr="00276E9B" w:rsidRDefault="00C0205B" w:rsidP="00C0205B">
            <w:pPr>
              <w:pStyle w:val="TAL"/>
            </w:pPr>
            <w:smartTag w:uri="urn:schemas-microsoft-com:office:smarttags" w:element="stockticker">
              <w:r w:rsidRPr="00276E9B">
                <w:t>RRC</w:t>
              </w:r>
            </w:smartTag>
            <w:r w:rsidRPr="00276E9B">
              <w:t xml:space="preserve">: </w:t>
            </w:r>
            <w:r w:rsidRPr="00276E9B">
              <w:rPr>
                <w:i/>
              </w:rPr>
              <w:t>ULInformationTransfer-NB</w:t>
            </w:r>
          </w:p>
          <w:p w14:paraId="54509FD8" w14:textId="77777777" w:rsidR="00C0205B" w:rsidRPr="00276E9B" w:rsidRDefault="00C0205B" w:rsidP="00C0205B">
            <w:pPr>
              <w:pStyle w:val="TAL"/>
            </w:pPr>
            <w:r w:rsidRPr="00276E9B">
              <w:t>TC: ESM DATA TRANSPORT</w:t>
            </w:r>
          </w:p>
        </w:tc>
        <w:tc>
          <w:tcPr>
            <w:tcW w:w="565" w:type="dxa"/>
          </w:tcPr>
          <w:p w14:paraId="34111695" w14:textId="77777777" w:rsidR="00C0205B" w:rsidRPr="00276E9B" w:rsidRDefault="00C0205B" w:rsidP="00C0205B">
            <w:pPr>
              <w:pStyle w:val="TAC"/>
            </w:pPr>
            <w:r w:rsidRPr="00276E9B">
              <w:rPr>
                <w:lang w:eastAsia="zh-CN"/>
              </w:rPr>
              <w:t>-</w:t>
            </w:r>
          </w:p>
        </w:tc>
        <w:tc>
          <w:tcPr>
            <w:tcW w:w="857" w:type="dxa"/>
          </w:tcPr>
          <w:p w14:paraId="0E9C284D" w14:textId="77777777" w:rsidR="00C0205B" w:rsidRPr="00276E9B" w:rsidRDefault="00C0205B" w:rsidP="00C0205B">
            <w:pPr>
              <w:pStyle w:val="TAC"/>
            </w:pPr>
            <w:r w:rsidRPr="00276E9B">
              <w:rPr>
                <w:lang w:eastAsia="zh-CN"/>
              </w:rPr>
              <w:t>-</w:t>
            </w:r>
          </w:p>
        </w:tc>
      </w:tr>
      <w:tr w:rsidR="00C0205B" w:rsidRPr="00276E9B" w14:paraId="446E2B01" w14:textId="77777777" w:rsidTr="002553A7">
        <w:tc>
          <w:tcPr>
            <w:tcW w:w="660" w:type="dxa"/>
          </w:tcPr>
          <w:p w14:paraId="17989CDA" w14:textId="71FE5416" w:rsidR="00C0205B" w:rsidRPr="00276E9B" w:rsidRDefault="00C0205B" w:rsidP="00C0205B">
            <w:pPr>
              <w:pStyle w:val="TAC"/>
              <w:rPr>
                <w:lang w:eastAsia="zh-CN"/>
              </w:rPr>
            </w:pPr>
            <w:r w:rsidRPr="00276E9B">
              <w:rPr>
                <w:lang w:eastAsia="zh-CN"/>
              </w:rPr>
              <w:lastRenderedPageBreak/>
              <w:t>17a2</w:t>
            </w:r>
          </w:p>
        </w:tc>
        <w:tc>
          <w:tcPr>
            <w:tcW w:w="3893" w:type="dxa"/>
          </w:tcPr>
          <w:p w14:paraId="54C6287E" w14:textId="44ECCDF2" w:rsidR="00C0205B" w:rsidRPr="00276E9B" w:rsidRDefault="00C0205B" w:rsidP="00C0205B">
            <w:pPr>
              <w:pStyle w:val="TAL"/>
            </w:pPr>
            <w:r w:rsidRPr="00276E9B">
              <w:t>The SS transmits an </w:t>
            </w:r>
            <w:r w:rsidRPr="00276E9B">
              <w:rPr>
                <w:i/>
              </w:rPr>
              <w:t>RRCConnectionRelease-NB</w:t>
            </w:r>
            <w:r w:rsidRPr="00276E9B">
              <w:t> message.</w:t>
            </w:r>
          </w:p>
        </w:tc>
        <w:tc>
          <w:tcPr>
            <w:tcW w:w="694" w:type="dxa"/>
          </w:tcPr>
          <w:p w14:paraId="510C46AF" w14:textId="4BA5A3CA" w:rsidR="00C0205B" w:rsidRPr="00276E9B" w:rsidRDefault="00C0205B" w:rsidP="00C0205B">
            <w:pPr>
              <w:pStyle w:val="TAC"/>
            </w:pPr>
            <w:r w:rsidRPr="00276E9B">
              <w:t>&lt;--</w:t>
            </w:r>
          </w:p>
        </w:tc>
        <w:tc>
          <w:tcPr>
            <w:tcW w:w="2937" w:type="dxa"/>
          </w:tcPr>
          <w:p w14:paraId="5F008A67" w14:textId="2C896549" w:rsidR="00C0205B" w:rsidRPr="00276E9B" w:rsidRDefault="00C0205B" w:rsidP="00C0205B">
            <w:pPr>
              <w:pStyle w:val="TAL"/>
            </w:pPr>
            <w:r w:rsidRPr="00276E9B">
              <w:rPr>
                <w:i/>
              </w:rPr>
              <w:t>RRCConnectionRelease-NB</w:t>
            </w:r>
          </w:p>
        </w:tc>
        <w:tc>
          <w:tcPr>
            <w:tcW w:w="565" w:type="dxa"/>
          </w:tcPr>
          <w:p w14:paraId="32CA81A9" w14:textId="2DFF6063" w:rsidR="00C0205B" w:rsidRPr="00276E9B" w:rsidRDefault="00C0205B" w:rsidP="00C0205B">
            <w:pPr>
              <w:pStyle w:val="TAC"/>
              <w:rPr>
                <w:lang w:eastAsia="zh-CN"/>
              </w:rPr>
            </w:pPr>
            <w:r w:rsidRPr="00276E9B">
              <w:rPr>
                <w:lang w:eastAsia="zh-CN"/>
              </w:rPr>
              <w:t>-</w:t>
            </w:r>
          </w:p>
        </w:tc>
        <w:tc>
          <w:tcPr>
            <w:tcW w:w="857" w:type="dxa"/>
          </w:tcPr>
          <w:p w14:paraId="1DDD0DFB" w14:textId="392178A7" w:rsidR="00C0205B" w:rsidRPr="00276E9B" w:rsidRDefault="00C0205B" w:rsidP="00C0205B">
            <w:pPr>
              <w:pStyle w:val="TAC"/>
              <w:rPr>
                <w:lang w:eastAsia="zh-CN"/>
              </w:rPr>
            </w:pPr>
            <w:r w:rsidRPr="00276E9B">
              <w:rPr>
                <w:lang w:eastAsia="zh-CN"/>
              </w:rPr>
              <w:t>-</w:t>
            </w:r>
          </w:p>
        </w:tc>
      </w:tr>
      <w:tr w:rsidR="00C0205B" w:rsidRPr="00276E9B" w14:paraId="0ACBAF4E" w14:textId="77777777" w:rsidTr="002553A7">
        <w:tc>
          <w:tcPr>
            <w:tcW w:w="660" w:type="dxa"/>
          </w:tcPr>
          <w:p w14:paraId="2576E5F4" w14:textId="77777777" w:rsidR="00C0205B" w:rsidRPr="00276E9B" w:rsidRDefault="00C0205B" w:rsidP="00C0205B">
            <w:pPr>
              <w:pStyle w:val="TAC"/>
              <w:rPr>
                <w:lang w:eastAsia="zh-CN"/>
              </w:rPr>
            </w:pPr>
            <w:r w:rsidRPr="00276E9B">
              <w:rPr>
                <w:lang w:eastAsia="zh-CN"/>
              </w:rPr>
              <w:t>17b1</w:t>
            </w:r>
          </w:p>
        </w:tc>
        <w:tc>
          <w:tcPr>
            <w:tcW w:w="3893" w:type="dxa"/>
          </w:tcPr>
          <w:p w14:paraId="5D607D82" w14:textId="77777777" w:rsidR="00C0205B" w:rsidRPr="00276E9B" w:rsidRDefault="00C0205B" w:rsidP="00C0205B">
            <w:pPr>
              <w:pStyle w:val="TAL"/>
            </w:pPr>
            <w:r w:rsidRPr="00276E9B">
              <w:t>The SS waits for Timer_1 expiry</w:t>
            </w:r>
          </w:p>
        </w:tc>
        <w:tc>
          <w:tcPr>
            <w:tcW w:w="694" w:type="dxa"/>
          </w:tcPr>
          <w:p w14:paraId="59BBC316" w14:textId="138A4F55" w:rsidR="00C0205B" w:rsidRPr="00276E9B" w:rsidRDefault="00C0205B" w:rsidP="00C0205B">
            <w:pPr>
              <w:pStyle w:val="TAC"/>
            </w:pPr>
            <w:r w:rsidRPr="00276E9B">
              <w:t>-</w:t>
            </w:r>
          </w:p>
        </w:tc>
        <w:tc>
          <w:tcPr>
            <w:tcW w:w="2937" w:type="dxa"/>
          </w:tcPr>
          <w:p w14:paraId="1337FB30" w14:textId="1DA3706A" w:rsidR="00C0205B" w:rsidRPr="00276E9B" w:rsidRDefault="00C0205B" w:rsidP="00C0205B">
            <w:pPr>
              <w:pStyle w:val="TAL"/>
              <w:rPr>
                <w:i/>
              </w:rPr>
            </w:pPr>
            <w:r w:rsidRPr="00276E9B">
              <w:rPr>
                <w:i/>
              </w:rPr>
              <w:t>-</w:t>
            </w:r>
          </w:p>
        </w:tc>
        <w:tc>
          <w:tcPr>
            <w:tcW w:w="565" w:type="dxa"/>
          </w:tcPr>
          <w:p w14:paraId="65AC0BE5" w14:textId="4B19CE50" w:rsidR="00C0205B" w:rsidRPr="00276E9B" w:rsidRDefault="00C0205B" w:rsidP="00C0205B">
            <w:pPr>
              <w:pStyle w:val="TAC"/>
              <w:rPr>
                <w:lang w:eastAsia="zh-CN"/>
              </w:rPr>
            </w:pPr>
            <w:r w:rsidRPr="00276E9B">
              <w:rPr>
                <w:lang w:eastAsia="zh-CN"/>
              </w:rPr>
              <w:t>-</w:t>
            </w:r>
          </w:p>
        </w:tc>
        <w:tc>
          <w:tcPr>
            <w:tcW w:w="857" w:type="dxa"/>
          </w:tcPr>
          <w:p w14:paraId="14513785" w14:textId="0285A6A9" w:rsidR="00C0205B" w:rsidRPr="00276E9B" w:rsidRDefault="00C0205B" w:rsidP="00C0205B">
            <w:pPr>
              <w:pStyle w:val="TAC"/>
              <w:rPr>
                <w:lang w:eastAsia="zh-CN"/>
              </w:rPr>
            </w:pPr>
            <w:r w:rsidRPr="00276E9B">
              <w:rPr>
                <w:lang w:eastAsia="zh-CN"/>
              </w:rPr>
              <w:t>-</w:t>
            </w:r>
          </w:p>
        </w:tc>
      </w:tr>
      <w:tr w:rsidR="00C0205B" w:rsidRPr="00276E9B" w14:paraId="69F2D744" w14:textId="77777777" w:rsidTr="002553A7">
        <w:tc>
          <w:tcPr>
            <w:tcW w:w="660" w:type="dxa"/>
          </w:tcPr>
          <w:p w14:paraId="4310E979" w14:textId="77777777" w:rsidR="00C0205B" w:rsidRPr="00276E9B" w:rsidRDefault="00C0205B" w:rsidP="00C0205B">
            <w:pPr>
              <w:pStyle w:val="TAC"/>
              <w:rPr>
                <w:lang w:eastAsia="zh-CN"/>
              </w:rPr>
            </w:pPr>
            <w:r w:rsidRPr="00276E9B">
              <w:rPr>
                <w:lang w:eastAsia="zh-CN"/>
              </w:rPr>
              <w:t>17b2</w:t>
            </w:r>
          </w:p>
        </w:tc>
        <w:tc>
          <w:tcPr>
            <w:tcW w:w="3893" w:type="dxa"/>
          </w:tcPr>
          <w:p w14:paraId="7AD9B240" w14:textId="77777777" w:rsidR="00C0205B" w:rsidRPr="00276E9B" w:rsidRDefault="00C0205B" w:rsidP="00C0205B">
            <w:pPr>
              <w:pStyle w:val="TAL"/>
            </w:pPr>
            <w:r w:rsidRPr="00276E9B">
              <w:t>The SS transmits an </w:t>
            </w:r>
            <w:r w:rsidRPr="00276E9B">
              <w:rPr>
                <w:i/>
              </w:rPr>
              <w:t>RRCConnectionRelease-NB</w:t>
            </w:r>
            <w:r w:rsidRPr="00276E9B">
              <w:t> message.</w:t>
            </w:r>
          </w:p>
        </w:tc>
        <w:tc>
          <w:tcPr>
            <w:tcW w:w="694" w:type="dxa"/>
          </w:tcPr>
          <w:p w14:paraId="0C9845A7" w14:textId="77777777" w:rsidR="00C0205B" w:rsidRPr="00276E9B" w:rsidRDefault="00C0205B" w:rsidP="00C0205B">
            <w:pPr>
              <w:pStyle w:val="TAC"/>
            </w:pPr>
            <w:r w:rsidRPr="00276E9B">
              <w:t>&lt;--</w:t>
            </w:r>
          </w:p>
        </w:tc>
        <w:tc>
          <w:tcPr>
            <w:tcW w:w="2937" w:type="dxa"/>
          </w:tcPr>
          <w:p w14:paraId="48B4C9A5" w14:textId="77777777" w:rsidR="00C0205B" w:rsidRPr="00276E9B" w:rsidRDefault="00C0205B" w:rsidP="00C0205B">
            <w:pPr>
              <w:pStyle w:val="TAL"/>
            </w:pPr>
            <w:r w:rsidRPr="00276E9B">
              <w:rPr>
                <w:i/>
              </w:rPr>
              <w:t>RRCConnectionRelease-NB</w:t>
            </w:r>
          </w:p>
        </w:tc>
        <w:tc>
          <w:tcPr>
            <w:tcW w:w="565" w:type="dxa"/>
          </w:tcPr>
          <w:p w14:paraId="5AA89EB3" w14:textId="77777777" w:rsidR="00C0205B" w:rsidRPr="00276E9B" w:rsidRDefault="00C0205B" w:rsidP="00C0205B">
            <w:pPr>
              <w:pStyle w:val="TAC"/>
              <w:rPr>
                <w:lang w:eastAsia="zh-CN"/>
              </w:rPr>
            </w:pPr>
            <w:r w:rsidRPr="00276E9B">
              <w:rPr>
                <w:lang w:eastAsia="zh-CN"/>
              </w:rPr>
              <w:t>-</w:t>
            </w:r>
          </w:p>
        </w:tc>
        <w:tc>
          <w:tcPr>
            <w:tcW w:w="857" w:type="dxa"/>
          </w:tcPr>
          <w:p w14:paraId="11DD181D" w14:textId="77777777" w:rsidR="00C0205B" w:rsidRPr="00276E9B" w:rsidRDefault="00C0205B" w:rsidP="00C0205B">
            <w:pPr>
              <w:pStyle w:val="TAC"/>
              <w:rPr>
                <w:lang w:eastAsia="zh-CN"/>
              </w:rPr>
            </w:pPr>
            <w:r w:rsidRPr="00276E9B">
              <w:rPr>
                <w:lang w:eastAsia="zh-CN"/>
              </w:rPr>
              <w:t>-</w:t>
            </w:r>
          </w:p>
        </w:tc>
      </w:tr>
      <w:tr w:rsidR="00C0205B" w:rsidRPr="00276E9B" w14:paraId="29EFBEB8" w14:textId="77777777" w:rsidTr="002553A7">
        <w:tc>
          <w:tcPr>
            <w:tcW w:w="660" w:type="dxa"/>
          </w:tcPr>
          <w:p w14:paraId="662E04D9" w14:textId="0C29A057" w:rsidR="00C0205B" w:rsidRPr="00276E9B" w:rsidRDefault="00C0205B" w:rsidP="00C0205B">
            <w:pPr>
              <w:pStyle w:val="TAC"/>
              <w:rPr>
                <w:lang w:eastAsia="zh-CN"/>
              </w:rPr>
            </w:pPr>
            <w:r w:rsidRPr="00276E9B">
              <w:rPr>
                <w:lang w:eastAsia="zh-CN"/>
              </w:rPr>
              <w:t>17b2A</w:t>
            </w:r>
          </w:p>
        </w:tc>
        <w:tc>
          <w:tcPr>
            <w:tcW w:w="3893" w:type="dxa"/>
          </w:tcPr>
          <w:p w14:paraId="0E7CEE53" w14:textId="33F8EF5D" w:rsidR="00C0205B" w:rsidRPr="00276E9B" w:rsidRDefault="00C0205B" w:rsidP="00C0205B">
            <w:pPr>
              <w:pStyle w:val="TAL"/>
            </w:pPr>
            <w:r w:rsidRPr="00276E9B">
              <w:t>The SS starts timer Timer_2 = 30s</w:t>
            </w:r>
          </w:p>
        </w:tc>
        <w:tc>
          <w:tcPr>
            <w:tcW w:w="694" w:type="dxa"/>
          </w:tcPr>
          <w:p w14:paraId="69CF926F" w14:textId="7003A0BE" w:rsidR="00C0205B" w:rsidRPr="00276E9B" w:rsidRDefault="00C0205B" w:rsidP="00C0205B">
            <w:pPr>
              <w:pStyle w:val="TAC"/>
            </w:pPr>
            <w:r w:rsidRPr="00276E9B">
              <w:t>-</w:t>
            </w:r>
          </w:p>
        </w:tc>
        <w:tc>
          <w:tcPr>
            <w:tcW w:w="2937" w:type="dxa"/>
          </w:tcPr>
          <w:p w14:paraId="5B319393" w14:textId="563A90AF" w:rsidR="00C0205B" w:rsidRPr="00276E9B" w:rsidRDefault="00C0205B" w:rsidP="00C0205B">
            <w:pPr>
              <w:pStyle w:val="TAL"/>
              <w:rPr>
                <w:i/>
              </w:rPr>
            </w:pPr>
            <w:r w:rsidRPr="00276E9B">
              <w:rPr>
                <w:iCs/>
              </w:rPr>
              <w:t>-</w:t>
            </w:r>
          </w:p>
        </w:tc>
        <w:tc>
          <w:tcPr>
            <w:tcW w:w="565" w:type="dxa"/>
          </w:tcPr>
          <w:p w14:paraId="17F753C8" w14:textId="1FCD6690" w:rsidR="00C0205B" w:rsidRPr="00276E9B" w:rsidRDefault="00C0205B" w:rsidP="00C0205B">
            <w:pPr>
              <w:pStyle w:val="TAC"/>
              <w:rPr>
                <w:lang w:eastAsia="zh-CN"/>
              </w:rPr>
            </w:pPr>
            <w:r w:rsidRPr="00276E9B">
              <w:rPr>
                <w:lang w:eastAsia="zh-CN"/>
              </w:rPr>
              <w:t>-</w:t>
            </w:r>
          </w:p>
        </w:tc>
        <w:tc>
          <w:tcPr>
            <w:tcW w:w="857" w:type="dxa"/>
          </w:tcPr>
          <w:p w14:paraId="0655F048" w14:textId="25E465C0" w:rsidR="00C0205B" w:rsidRPr="00276E9B" w:rsidRDefault="00C0205B" w:rsidP="00C0205B">
            <w:pPr>
              <w:pStyle w:val="TAC"/>
              <w:rPr>
                <w:lang w:eastAsia="zh-CN"/>
              </w:rPr>
            </w:pPr>
            <w:r w:rsidRPr="00276E9B">
              <w:rPr>
                <w:lang w:eastAsia="zh-CN"/>
              </w:rPr>
              <w:t>-</w:t>
            </w:r>
          </w:p>
        </w:tc>
      </w:tr>
      <w:tr w:rsidR="00C0205B" w:rsidRPr="00276E9B" w14:paraId="4C93C7E4" w14:textId="77777777" w:rsidTr="002553A7">
        <w:tc>
          <w:tcPr>
            <w:tcW w:w="660" w:type="dxa"/>
          </w:tcPr>
          <w:p w14:paraId="24393787" w14:textId="1926B1CC" w:rsidR="00C0205B" w:rsidRPr="00276E9B" w:rsidRDefault="00C0205B" w:rsidP="00C0205B">
            <w:pPr>
              <w:pStyle w:val="TAC"/>
              <w:rPr>
                <w:lang w:eastAsia="zh-CN"/>
              </w:rPr>
            </w:pPr>
            <w:r w:rsidRPr="00276E9B">
              <w:rPr>
                <w:lang w:eastAsia="zh-CN"/>
              </w:rPr>
              <w:t>17b2Ba1</w:t>
            </w:r>
          </w:p>
        </w:tc>
        <w:tc>
          <w:tcPr>
            <w:tcW w:w="3893" w:type="dxa"/>
          </w:tcPr>
          <w:p w14:paraId="4213F821" w14:textId="77777777" w:rsidR="00C0205B" w:rsidRPr="00276E9B" w:rsidRDefault="00C0205B" w:rsidP="00C0205B">
            <w:pPr>
              <w:pStyle w:val="TAL"/>
            </w:pPr>
            <w:r w:rsidRPr="00276E9B">
              <w:t xml:space="preserve">The UE transmit an </w:t>
            </w:r>
            <w:r w:rsidRPr="00276E9B">
              <w:rPr>
                <w:i/>
              </w:rPr>
              <w:t>RRCConnectionRequest</w:t>
            </w:r>
            <w:r w:rsidRPr="00276E9B">
              <w:rPr>
                <w:i/>
                <w:lang w:eastAsia="zh-CN"/>
              </w:rPr>
              <w:t>-NB</w:t>
            </w:r>
            <w:r w:rsidRPr="00276E9B">
              <w:rPr>
                <w:i/>
              </w:rPr>
              <w:t xml:space="preserve"> </w:t>
            </w:r>
            <w:r w:rsidRPr="00276E9B">
              <w:t>message?</w:t>
            </w:r>
          </w:p>
        </w:tc>
        <w:tc>
          <w:tcPr>
            <w:tcW w:w="694" w:type="dxa"/>
          </w:tcPr>
          <w:p w14:paraId="1322EBC6" w14:textId="77777777" w:rsidR="00C0205B" w:rsidRPr="00276E9B" w:rsidRDefault="00C0205B" w:rsidP="00C0205B">
            <w:pPr>
              <w:pStyle w:val="TAC"/>
            </w:pPr>
            <w:r w:rsidRPr="00276E9B">
              <w:t>--&gt;</w:t>
            </w:r>
          </w:p>
        </w:tc>
        <w:tc>
          <w:tcPr>
            <w:tcW w:w="2937" w:type="dxa"/>
          </w:tcPr>
          <w:p w14:paraId="3DBBBFFB" w14:textId="77777777" w:rsidR="00C0205B" w:rsidRPr="00276E9B" w:rsidRDefault="00C0205B" w:rsidP="00C0205B">
            <w:pPr>
              <w:pStyle w:val="TAL"/>
            </w:pPr>
            <w:r w:rsidRPr="00276E9B">
              <w:t xml:space="preserve">RRC: </w:t>
            </w:r>
            <w:r w:rsidRPr="00276E9B">
              <w:rPr>
                <w:i/>
              </w:rPr>
              <w:t>RRCConnectionRequest</w:t>
            </w:r>
            <w:r w:rsidRPr="00276E9B">
              <w:rPr>
                <w:i/>
                <w:lang w:eastAsia="zh-CN"/>
              </w:rPr>
              <w:t>-NB</w:t>
            </w:r>
          </w:p>
        </w:tc>
        <w:tc>
          <w:tcPr>
            <w:tcW w:w="565" w:type="dxa"/>
          </w:tcPr>
          <w:p w14:paraId="66C0CABC" w14:textId="77777777" w:rsidR="00C0205B" w:rsidRPr="00276E9B" w:rsidRDefault="00C0205B" w:rsidP="00C0205B">
            <w:pPr>
              <w:pStyle w:val="TAC"/>
            </w:pPr>
            <w:r w:rsidRPr="00276E9B">
              <w:t>-</w:t>
            </w:r>
          </w:p>
        </w:tc>
        <w:tc>
          <w:tcPr>
            <w:tcW w:w="857" w:type="dxa"/>
          </w:tcPr>
          <w:p w14:paraId="0D2E843D" w14:textId="77777777" w:rsidR="00C0205B" w:rsidRPr="00276E9B" w:rsidRDefault="00C0205B" w:rsidP="00C0205B">
            <w:pPr>
              <w:pStyle w:val="TAC"/>
            </w:pPr>
            <w:r w:rsidRPr="00276E9B">
              <w:t>-</w:t>
            </w:r>
          </w:p>
        </w:tc>
      </w:tr>
      <w:tr w:rsidR="00C0205B" w:rsidRPr="00276E9B" w14:paraId="015768B3" w14:textId="77777777" w:rsidTr="002553A7">
        <w:tc>
          <w:tcPr>
            <w:tcW w:w="660" w:type="dxa"/>
          </w:tcPr>
          <w:p w14:paraId="5C68445A" w14:textId="7C7FA58A" w:rsidR="00C0205B" w:rsidRPr="00276E9B" w:rsidRDefault="00C0205B" w:rsidP="00C0205B">
            <w:pPr>
              <w:pStyle w:val="TAC"/>
              <w:rPr>
                <w:lang w:eastAsia="zh-CN"/>
              </w:rPr>
            </w:pPr>
            <w:r w:rsidRPr="00276E9B">
              <w:rPr>
                <w:lang w:eastAsia="zh-CN"/>
              </w:rPr>
              <w:t>17b2Ba2</w:t>
            </w:r>
          </w:p>
        </w:tc>
        <w:tc>
          <w:tcPr>
            <w:tcW w:w="3893" w:type="dxa"/>
          </w:tcPr>
          <w:p w14:paraId="27131853" w14:textId="77777777" w:rsidR="00C0205B" w:rsidRPr="00276E9B" w:rsidRDefault="00C0205B" w:rsidP="00C0205B">
            <w:pPr>
              <w:pStyle w:val="TAL"/>
            </w:pPr>
            <w:r w:rsidRPr="00276E9B">
              <w:t xml:space="preserve">SS transmits an </w:t>
            </w:r>
            <w:r w:rsidRPr="00276E9B">
              <w:rPr>
                <w:i/>
              </w:rPr>
              <w:t>RRCConnectionSetup</w:t>
            </w:r>
            <w:r w:rsidRPr="00276E9B">
              <w:rPr>
                <w:i/>
                <w:lang w:eastAsia="zh-CN"/>
              </w:rPr>
              <w:t>-NB</w:t>
            </w:r>
            <w:r w:rsidRPr="00276E9B">
              <w:t xml:space="preserve"> message.</w:t>
            </w:r>
          </w:p>
        </w:tc>
        <w:tc>
          <w:tcPr>
            <w:tcW w:w="694" w:type="dxa"/>
            <w:vAlign w:val="center"/>
          </w:tcPr>
          <w:p w14:paraId="2298E3A6" w14:textId="77777777" w:rsidR="00C0205B" w:rsidRPr="00276E9B" w:rsidRDefault="00C0205B" w:rsidP="00C0205B">
            <w:pPr>
              <w:pStyle w:val="TAC"/>
            </w:pPr>
            <w:r w:rsidRPr="00276E9B">
              <w:t>&lt;--</w:t>
            </w:r>
          </w:p>
        </w:tc>
        <w:tc>
          <w:tcPr>
            <w:tcW w:w="2937" w:type="dxa"/>
          </w:tcPr>
          <w:p w14:paraId="5E621352" w14:textId="77777777" w:rsidR="00C0205B" w:rsidRPr="00276E9B" w:rsidRDefault="00C0205B" w:rsidP="00C0205B">
            <w:pPr>
              <w:pStyle w:val="TAL"/>
              <w:rPr>
                <w:lang w:eastAsia="zh-CN"/>
              </w:rPr>
            </w:pPr>
            <w:r w:rsidRPr="00276E9B">
              <w:t xml:space="preserve">RRC: </w:t>
            </w:r>
            <w:r w:rsidRPr="00276E9B">
              <w:rPr>
                <w:i/>
              </w:rPr>
              <w:t>RRCConnectionSetup</w:t>
            </w:r>
            <w:r w:rsidRPr="00276E9B">
              <w:rPr>
                <w:i/>
                <w:lang w:eastAsia="zh-CN"/>
              </w:rPr>
              <w:t>-NB</w:t>
            </w:r>
          </w:p>
        </w:tc>
        <w:tc>
          <w:tcPr>
            <w:tcW w:w="565" w:type="dxa"/>
          </w:tcPr>
          <w:p w14:paraId="738C1D95" w14:textId="77777777" w:rsidR="00C0205B" w:rsidRPr="00276E9B" w:rsidRDefault="00C0205B" w:rsidP="00C0205B">
            <w:pPr>
              <w:pStyle w:val="TAC"/>
            </w:pPr>
            <w:r w:rsidRPr="00276E9B">
              <w:t>-</w:t>
            </w:r>
          </w:p>
        </w:tc>
        <w:tc>
          <w:tcPr>
            <w:tcW w:w="857" w:type="dxa"/>
          </w:tcPr>
          <w:p w14:paraId="6157D370" w14:textId="77777777" w:rsidR="00C0205B" w:rsidRPr="00276E9B" w:rsidRDefault="00C0205B" w:rsidP="00C0205B">
            <w:pPr>
              <w:pStyle w:val="TAC"/>
            </w:pPr>
            <w:r w:rsidRPr="00276E9B">
              <w:t>-</w:t>
            </w:r>
          </w:p>
        </w:tc>
      </w:tr>
      <w:tr w:rsidR="00C0205B" w:rsidRPr="00276E9B" w14:paraId="16D59C77" w14:textId="77777777" w:rsidTr="002553A7">
        <w:tc>
          <w:tcPr>
            <w:tcW w:w="660" w:type="dxa"/>
          </w:tcPr>
          <w:p w14:paraId="11585BEB" w14:textId="47FE9572" w:rsidR="00C0205B" w:rsidRPr="00276E9B" w:rsidRDefault="00C0205B" w:rsidP="00C0205B">
            <w:pPr>
              <w:pStyle w:val="TAC"/>
              <w:rPr>
                <w:lang w:eastAsia="zh-CN"/>
              </w:rPr>
            </w:pPr>
            <w:r w:rsidRPr="00276E9B">
              <w:rPr>
                <w:lang w:eastAsia="zh-CN"/>
              </w:rPr>
              <w:t>17b2Ba3</w:t>
            </w:r>
          </w:p>
        </w:tc>
        <w:tc>
          <w:tcPr>
            <w:tcW w:w="3893" w:type="dxa"/>
          </w:tcPr>
          <w:p w14:paraId="05CB0564" w14:textId="77777777" w:rsidR="00C0205B" w:rsidRPr="00276E9B" w:rsidRDefault="00C0205B" w:rsidP="00C0205B">
            <w:pPr>
              <w:pStyle w:val="TAL"/>
            </w:pPr>
            <w:r w:rsidRPr="00276E9B">
              <w:t xml:space="preserve">Check: does the UE transmits an </w:t>
            </w:r>
            <w:r w:rsidRPr="00276E9B">
              <w:rPr>
                <w:i/>
              </w:rPr>
              <w:t>RRCConnectionSetupComplete</w:t>
            </w:r>
            <w:r w:rsidRPr="00276E9B">
              <w:rPr>
                <w:i/>
                <w:lang w:eastAsia="zh-CN"/>
              </w:rPr>
              <w:t>-NB</w:t>
            </w:r>
            <w:r w:rsidRPr="00276E9B">
              <w:t xml:space="preserve"> message to confirm the successful completion of the connection establishment and to initiate the session management procedure by including the CONTROL PLANE SERVICE REQUEST message and an ESM DATA TRANSPORT message containing the same user data sent by the SS in step 1?</w:t>
            </w:r>
          </w:p>
        </w:tc>
        <w:tc>
          <w:tcPr>
            <w:tcW w:w="694" w:type="dxa"/>
          </w:tcPr>
          <w:p w14:paraId="589A8317" w14:textId="77777777" w:rsidR="00C0205B" w:rsidRPr="00276E9B" w:rsidRDefault="00C0205B" w:rsidP="00C0205B">
            <w:pPr>
              <w:pStyle w:val="TAC"/>
            </w:pPr>
            <w:r w:rsidRPr="00276E9B">
              <w:t>--&gt;</w:t>
            </w:r>
          </w:p>
        </w:tc>
        <w:tc>
          <w:tcPr>
            <w:tcW w:w="2937" w:type="dxa"/>
          </w:tcPr>
          <w:p w14:paraId="3AA3DC90" w14:textId="77777777" w:rsidR="00C0205B" w:rsidRPr="00276E9B" w:rsidRDefault="00C0205B" w:rsidP="00C0205B">
            <w:pPr>
              <w:pStyle w:val="TAL"/>
            </w:pPr>
            <w:smartTag w:uri="urn:schemas-microsoft-com:office:smarttags" w:element="stockticker">
              <w:r w:rsidRPr="00276E9B">
                <w:t>RRC</w:t>
              </w:r>
            </w:smartTag>
            <w:r w:rsidRPr="00276E9B">
              <w:t xml:space="preserve">: </w:t>
            </w:r>
            <w:r w:rsidRPr="00276E9B">
              <w:rPr>
                <w:i/>
              </w:rPr>
              <w:t>RRCConnectionSetupComplete</w:t>
            </w:r>
            <w:r w:rsidRPr="00276E9B">
              <w:rPr>
                <w:i/>
                <w:lang w:eastAsia="zh-CN"/>
              </w:rPr>
              <w:t>-NB</w:t>
            </w:r>
          </w:p>
          <w:p w14:paraId="3B516252" w14:textId="77777777" w:rsidR="00C0205B" w:rsidRPr="00276E9B" w:rsidRDefault="00C0205B" w:rsidP="00C0205B">
            <w:pPr>
              <w:pStyle w:val="TAL"/>
            </w:pPr>
            <w:r w:rsidRPr="00276E9B">
              <w:t>NAS: CONTROL PLANE SERVICE REQUEST</w:t>
            </w:r>
            <w:r w:rsidRPr="00276E9B">
              <w:br/>
              <w:t>NAS: ESM DATA TRANSPORT</w:t>
            </w:r>
          </w:p>
        </w:tc>
        <w:tc>
          <w:tcPr>
            <w:tcW w:w="565" w:type="dxa"/>
          </w:tcPr>
          <w:p w14:paraId="3C35ADBE" w14:textId="77777777" w:rsidR="00C0205B" w:rsidRPr="00276E9B" w:rsidRDefault="00C0205B" w:rsidP="00C0205B">
            <w:pPr>
              <w:pStyle w:val="TAC"/>
            </w:pPr>
            <w:r w:rsidRPr="00276E9B">
              <w:t>2,3</w:t>
            </w:r>
          </w:p>
        </w:tc>
        <w:tc>
          <w:tcPr>
            <w:tcW w:w="857" w:type="dxa"/>
          </w:tcPr>
          <w:p w14:paraId="72573693" w14:textId="77777777" w:rsidR="00C0205B" w:rsidRPr="00276E9B" w:rsidRDefault="00C0205B" w:rsidP="00C0205B">
            <w:pPr>
              <w:pStyle w:val="TAC"/>
            </w:pPr>
            <w:r w:rsidRPr="00276E9B">
              <w:t>P</w:t>
            </w:r>
          </w:p>
        </w:tc>
      </w:tr>
      <w:tr w:rsidR="00C0205B" w:rsidRPr="00276E9B" w14:paraId="14CFDC7F" w14:textId="77777777" w:rsidTr="002553A7">
        <w:tc>
          <w:tcPr>
            <w:tcW w:w="660" w:type="dxa"/>
          </w:tcPr>
          <w:p w14:paraId="1BE04CD6" w14:textId="0CB80910" w:rsidR="00C0205B" w:rsidRPr="00276E9B" w:rsidRDefault="00C0205B" w:rsidP="00C0205B">
            <w:pPr>
              <w:pStyle w:val="TAC"/>
              <w:rPr>
                <w:lang w:eastAsia="zh-CN"/>
              </w:rPr>
            </w:pPr>
            <w:r w:rsidRPr="00276E9B">
              <w:rPr>
                <w:lang w:eastAsia="zh-CN"/>
              </w:rPr>
              <w:t>17b2Ba4</w:t>
            </w:r>
          </w:p>
        </w:tc>
        <w:tc>
          <w:tcPr>
            <w:tcW w:w="3893" w:type="dxa"/>
          </w:tcPr>
          <w:p w14:paraId="06F06BC9" w14:textId="77777777" w:rsidR="00C0205B" w:rsidRPr="00276E9B" w:rsidRDefault="00C0205B" w:rsidP="00C0205B">
            <w:pPr>
              <w:pStyle w:val="TAL"/>
            </w:pPr>
            <w:r w:rsidRPr="00276E9B">
              <w:t>The SS transmits a SERVICE ACCEPT message.</w:t>
            </w:r>
          </w:p>
        </w:tc>
        <w:tc>
          <w:tcPr>
            <w:tcW w:w="694" w:type="dxa"/>
          </w:tcPr>
          <w:p w14:paraId="5063C0C8" w14:textId="77777777" w:rsidR="00C0205B" w:rsidRPr="00276E9B" w:rsidRDefault="00C0205B" w:rsidP="00C0205B">
            <w:pPr>
              <w:pStyle w:val="TAC"/>
            </w:pPr>
            <w:r w:rsidRPr="00276E9B">
              <w:t>&lt;--</w:t>
            </w:r>
          </w:p>
        </w:tc>
        <w:tc>
          <w:tcPr>
            <w:tcW w:w="2937" w:type="dxa"/>
          </w:tcPr>
          <w:p w14:paraId="1DE78C6E" w14:textId="77777777" w:rsidR="00C0205B" w:rsidRPr="00276E9B" w:rsidRDefault="00C0205B" w:rsidP="00C0205B">
            <w:pPr>
              <w:pStyle w:val="TAL"/>
            </w:pPr>
            <w:smartTag w:uri="urn:schemas-microsoft-com:office:smarttags" w:element="stockticker">
              <w:r w:rsidRPr="00276E9B">
                <w:t>RRC</w:t>
              </w:r>
            </w:smartTag>
            <w:r w:rsidRPr="00276E9B">
              <w:t>: DLInformationTransfer</w:t>
            </w:r>
            <w:r w:rsidRPr="00276E9B">
              <w:rPr>
                <w:i/>
                <w:lang w:eastAsia="zh-CN"/>
              </w:rPr>
              <w:t>-NB</w:t>
            </w:r>
          </w:p>
          <w:p w14:paraId="57030E48" w14:textId="77777777" w:rsidR="00C0205B" w:rsidRPr="00276E9B" w:rsidRDefault="00C0205B" w:rsidP="00C0205B">
            <w:pPr>
              <w:pStyle w:val="TAL"/>
            </w:pPr>
            <w:r w:rsidRPr="00276E9B">
              <w:t>NAS: SERVICE ACCEPT</w:t>
            </w:r>
          </w:p>
        </w:tc>
        <w:tc>
          <w:tcPr>
            <w:tcW w:w="565" w:type="dxa"/>
          </w:tcPr>
          <w:p w14:paraId="2B47D472" w14:textId="77777777" w:rsidR="00C0205B" w:rsidRPr="00276E9B" w:rsidRDefault="00C0205B" w:rsidP="00C0205B">
            <w:pPr>
              <w:pStyle w:val="TAC"/>
              <w:rPr>
                <w:lang w:eastAsia="zh-CN"/>
              </w:rPr>
            </w:pPr>
            <w:r w:rsidRPr="00276E9B">
              <w:rPr>
                <w:lang w:eastAsia="zh-CN"/>
              </w:rPr>
              <w:t>-</w:t>
            </w:r>
          </w:p>
        </w:tc>
        <w:tc>
          <w:tcPr>
            <w:tcW w:w="857" w:type="dxa"/>
          </w:tcPr>
          <w:p w14:paraId="7DADEFA7" w14:textId="77777777" w:rsidR="00C0205B" w:rsidRPr="00276E9B" w:rsidRDefault="00C0205B" w:rsidP="00C0205B">
            <w:pPr>
              <w:pStyle w:val="TAC"/>
              <w:rPr>
                <w:lang w:eastAsia="zh-CN"/>
              </w:rPr>
            </w:pPr>
            <w:r w:rsidRPr="00276E9B">
              <w:rPr>
                <w:lang w:eastAsia="zh-CN"/>
              </w:rPr>
              <w:t>-</w:t>
            </w:r>
          </w:p>
        </w:tc>
      </w:tr>
      <w:tr w:rsidR="00C0205B" w:rsidRPr="00276E9B" w14:paraId="1807816D" w14:textId="77777777" w:rsidTr="002553A7">
        <w:tc>
          <w:tcPr>
            <w:tcW w:w="660" w:type="dxa"/>
          </w:tcPr>
          <w:p w14:paraId="1B7AA4A1" w14:textId="5B99A6FE" w:rsidR="00C0205B" w:rsidRPr="00276E9B" w:rsidRDefault="00C0205B" w:rsidP="00C0205B">
            <w:pPr>
              <w:pStyle w:val="TAC"/>
              <w:rPr>
                <w:lang w:eastAsia="zh-CN"/>
              </w:rPr>
            </w:pPr>
            <w:r w:rsidRPr="00276E9B">
              <w:rPr>
                <w:lang w:eastAsia="zh-CN"/>
              </w:rPr>
              <w:t>17b2Ba5</w:t>
            </w:r>
          </w:p>
        </w:tc>
        <w:tc>
          <w:tcPr>
            <w:tcW w:w="3893" w:type="dxa"/>
          </w:tcPr>
          <w:p w14:paraId="4B0A675D" w14:textId="30A849B9" w:rsidR="00C0205B" w:rsidRPr="00276E9B" w:rsidRDefault="00C0205B" w:rsidP="00C0205B">
            <w:pPr>
              <w:pStyle w:val="TAL"/>
            </w:pPr>
            <w:r w:rsidRPr="00276E9B">
              <w:t>The SS transmits an </w:t>
            </w:r>
            <w:r w:rsidRPr="00276E9B">
              <w:rPr>
                <w:i/>
              </w:rPr>
              <w:t>RRCConnectionRelease-NB</w:t>
            </w:r>
            <w:r w:rsidRPr="00276E9B">
              <w:t> message.</w:t>
            </w:r>
          </w:p>
        </w:tc>
        <w:tc>
          <w:tcPr>
            <w:tcW w:w="694" w:type="dxa"/>
          </w:tcPr>
          <w:p w14:paraId="692C416F" w14:textId="432103D1" w:rsidR="00C0205B" w:rsidRPr="00276E9B" w:rsidRDefault="00C0205B" w:rsidP="00C0205B">
            <w:pPr>
              <w:pStyle w:val="TAC"/>
            </w:pPr>
            <w:r w:rsidRPr="00276E9B">
              <w:t>&lt;--</w:t>
            </w:r>
          </w:p>
        </w:tc>
        <w:tc>
          <w:tcPr>
            <w:tcW w:w="2937" w:type="dxa"/>
          </w:tcPr>
          <w:p w14:paraId="61D739AE" w14:textId="649C38F3" w:rsidR="00C0205B" w:rsidRPr="00276E9B" w:rsidRDefault="00C0205B" w:rsidP="00C0205B">
            <w:pPr>
              <w:pStyle w:val="TAL"/>
            </w:pPr>
            <w:r w:rsidRPr="00276E9B">
              <w:rPr>
                <w:i/>
              </w:rPr>
              <w:t>RRCConnectionRelease-NB</w:t>
            </w:r>
          </w:p>
        </w:tc>
        <w:tc>
          <w:tcPr>
            <w:tcW w:w="565" w:type="dxa"/>
          </w:tcPr>
          <w:p w14:paraId="18CCB9CE" w14:textId="58419BD1" w:rsidR="00C0205B" w:rsidRPr="00276E9B" w:rsidRDefault="00C0205B" w:rsidP="00C0205B">
            <w:pPr>
              <w:pStyle w:val="TAC"/>
              <w:rPr>
                <w:lang w:eastAsia="zh-CN"/>
              </w:rPr>
            </w:pPr>
            <w:r w:rsidRPr="00276E9B">
              <w:rPr>
                <w:lang w:eastAsia="zh-CN"/>
              </w:rPr>
              <w:t>-</w:t>
            </w:r>
          </w:p>
        </w:tc>
        <w:tc>
          <w:tcPr>
            <w:tcW w:w="857" w:type="dxa"/>
          </w:tcPr>
          <w:p w14:paraId="0100D567" w14:textId="68037D16" w:rsidR="00C0205B" w:rsidRPr="00276E9B" w:rsidRDefault="00C0205B" w:rsidP="00C0205B">
            <w:pPr>
              <w:pStyle w:val="TAC"/>
              <w:rPr>
                <w:lang w:eastAsia="zh-CN"/>
              </w:rPr>
            </w:pPr>
            <w:r w:rsidRPr="00276E9B">
              <w:rPr>
                <w:lang w:eastAsia="zh-CN"/>
              </w:rPr>
              <w:t>-</w:t>
            </w:r>
          </w:p>
        </w:tc>
      </w:tr>
      <w:tr w:rsidR="00C0205B" w:rsidRPr="00276E9B" w14:paraId="75F0542C" w14:textId="77777777" w:rsidTr="002553A7">
        <w:tc>
          <w:tcPr>
            <w:tcW w:w="660" w:type="dxa"/>
          </w:tcPr>
          <w:p w14:paraId="037EF169" w14:textId="68E29EDD" w:rsidR="00C0205B" w:rsidRPr="00276E9B" w:rsidRDefault="00C0205B" w:rsidP="00C0205B">
            <w:pPr>
              <w:pStyle w:val="TAC"/>
              <w:rPr>
                <w:lang w:eastAsia="zh-CN"/>
              </w:rPr>
            </w:pPr>
            <w:r w:rsidRPr="00276E9B">
              <w:rPr>
                <w:lang w:eastAsia="zh-CN"/>
              </w:rPr>
              <w:t>17b2Bb1</w:t>
            </w:r>
          </w:p>
        </w:tc>
        <w:tc>
          <w:tcPr>
            <w:tcW w:w="3893" w:type="dxa"/>
          </w:tcPr>
          <w:p w14:paraId="37FFEAF0" w14:textId="58F57760" w:rsidR="00C0205B" w:rsidRPr="00276E9B" w:rsidRDefault="00C0205B" w:rsidP="00C0205B">
            <w:pPr>
              <w:pStyle w:val="TAL"/>
            </w:pPr>
            <w:r w:rsidRPr="00276E9B">
              <w:t>The SS waits for Timer_2 expiry</w:t>
            </w:r>
          </w:p>
        </w:tc>
        <w:tc>
          <w:tcPr>
            <w:tcW w:w="694" w:type="dxa"/>
          </w:tcPr>
          <w:p w14:paraId="6FE4CFF4" w14:textId="5BF177B6" w:rsidR="00C0205B" w:rsidRPr="00276E9B" w:rsidRDefault="00C0205B" w:rsidP="00C0205B">
            <w:pPr>
              <w:pStyle w:val="TAC"/>
            </w:pPr>
            <w:r w:rsidRPr="00276E9B">
              <w:t>-</w:t>
            </w:r>
          </w:p>
        </w:tc>
        <w:tc>
          <w:tcPr>
            <w:tcW w:w="2937" w:type="dxa"/>
          </w:tcPr>
          <w:p w14:paraId="380AAA85" w14:textId="598A7927" w:rsidR="00C0205B" w:rsidRPr="00276E9B" w:rsidRDefault="00C0205B" w:rsidP="00C0205B">
            <w:pPr>
              <w:pStyle w:val="TAL"/>
            </w:pPr>
            <w:r w:rsidRPr="00276E9B">
              <w:t>-</w:t>
            </w:r>
          </w:p>
        </w:tc>
        <w:tc>
          <w:tcPr>
            <w:tcW w:w="565" w:type="dxa"/>
          </w:tcPr>
          <w:p w14:paraId="0C3C72EE" w14:textId="3056A68F" w:rsidR="00C0205B" w:rsidRPr="00276E9B" w:rsidRDefault="00C0205B" w:rsidP="00C0205B">
            <w:pPr>
              <w:pStyle w:val="TAC"/>
              <w:rPr>
                <w:lang w:eastAsia="zh-CN"/>
              </w:rPr>
            </w:pPr>
            <w:r w:rsidRPr="00276E9B">
              <w:rPr>
                <w:lang w:eastAsia="zh-CN"/>
              </w:rPr>
              <w:t>-</w:t>
            </w:r>
          </w:p>
        </w:tc>
        <w:tc>
          <w:tcPr>
            <w:tcW w:w="857" w:type="dxa"/>
          </w:tcPr>
          <w:p w14:paraId="0611DA4C" w14:textId="07408A2E" w:rsidR="00C0205B" w:rsidRPr="00276E9B" w:rsidRDefault="00C0205B" w:rsidP="00C0205B">
            <w:pPr>
              <w:pStyle w:val="TAC"/>
              <w:rPr>
                <w:lang w:eastAsia="zh-CN"/>
              </w:rPr>
            </w:pPr>
            <w:r w:rsidRPr="00276E9B">
              <w:rPr>
                <w:lang w:eastAsia="zh-CN"/>
              </w:rPr>
              <w:t>-</w:t>
            </w:r>
          </w:p>
        </w:tc>
      </w:tr>
      <w:tr w:rsidR="00C0205B" w:rsidRPr="00276E9B" w14:paraId="1F16DC34" w14:textId="77777777" w:rsidTr="002553A7">
        <w:tc>
          <w:tcPr>
            <w:tcW w:w="660" w:type="dxa"/>
          </w:tcPr>
          <w:p w14:paraId="1529D962" w14:textId="5201AC19" w:rsidR="00C0205B" w:rsidRPr="00276E9B" w:rsidRDefault="00C0205B" w:rsidP="00C0205B">
            <w:pPr>
              <w:pStyle w:val="TAC"/>
              <w:rPr>
                <w:lang w:eastAsia="zh-CN"/>
              </w:rPr>
            </w:pPr>
            <w:r w:rsidRPr="00276E9B">
              <w:rPr>
                <w:lang w:eastAsia="zh-CN"/>
              </w:rPr>
              <w:t>17b2Bb2</w:t>
            </w:r>
          </w:p>
        </w:tc>
        <w:tc>
          <w:tcPr>
            <w:tcW w:w="3893" w:type="dxa"/>
          </w:tcPr>
          <w:p w14:paraId="01854AE3" w14:textId="4154A683" w:rsidR="00C0205B" w:rsidRPr="00276E9B" w:rsidRDefault="00C0205B" w:rsidP="00C0205B">
            <w:pPr>
              <w:pStyle w:val="TAL"/>
            </w:pPr>
            <w:r w:rsidRPr="00276E9B">
              <w:t>Void</w:t>
            </w:r>
          </w:p>
        </w:tc>
        <w:tc>
          <w:tcPr>
            <w:tcW w:w="694" w:type="dxa"/>
          </w:tcPr>
          <w:p w14:paraId="7196A879" w14:textId="6784CD2C" w:rsidR="00C0205B" w:rsidRPr="00276E9B" w:rsidRDefault="00C0205B" w:rsidP="00C0205B">
            <w:pPr>
              <w:pStyle w:val="TAC"/>
            </w:pPr>
          </w:p>
        </w:tc>
        <w:tc>
          <w:tcPr>
            <w:tcW w:w="2937" w:type="dxa"/>
          </w:tcPr>
          <w:p w14:paraId="3BCA2B23" w14:textId="6CC00C2A" w:rsidR="00C0205B" w:rsidRPr="00276E9B" w:rsidRDefault="00C0205B" w:rsidP="00C0205B">
            <w:pPr>
              <w:pStyle w:val="TAL"/>
            </w:pPr>
          </w:p>
        </w:tc>
        <w:tc>
          <w:tcPr>
            <w:tcW w:w="565" w:type="dxa"/>
          </w:tcPr>
          <w:p w14:paraId="55E5A26C" w14:textId="1E9F98C7" w:rsidR="00C0205B" w:rsidRPr="00276E9B" w:rsidRDefault="00C0205B" w:rsidP="00C0205B">
            <w:pPr>
              <w:pStyle w:val="TAC"/>
              <w:rPr>
                <w:lang w:eastAsia="zh-CN"/>
              </w:rPr>
            </w:pPr>
          </w:p>
        </w:tc>
        <w:tc>
          <w:tcPr>
            <w:tcW w:w="857" w:type="dxa"/>
          </w:tcPr>
          <w:p w14:paraId="6594F8BA" w14:textId="6BB4C4F6" w:rsidR="00C0205B" w:rsidRPr="00276E9B" w:rsidRDefault="00C0205B" w:rsidP="00C0205B">
            <w:pPr>
              <w:pStyle w:val="TAC"/>
              <w:rPr>
                <w:lang w:eastAsia="zh-CN"/>
              </w:rPr>
            </w:pPr>
          </w:p>
        </w:tc>
      </w:tr>
      <w:tr w:rsidR="00C0205B" w:rsidRPr="00276E9B" w14:paraId="13070278" w14:textId="77777777" w:rsidTr="002553A7">
        <w:tc>
          <w:tcPr>
            <w:tcW w:w="660" w:type="dxa"/>
          </w:tcPr>
          <w:p w14:paraId="054AAD50" w14:textId="0B406BB4" w:rsidR="00C0205B" w:rsidRPr="00276E9B" w:rsidRDefault="00C0205B" w:rsidP="00C0205B">
            <w:pPr>
              <w:pStyle w:val="TAC"/>
              <w:rPr>
                <w:lang w:eastAsia="zh-CN"/>
              </w:rPr>
            </w:pPr>
            <w:r w:rsidRPr="00276E9B">
              <w:rPr>
                <w:lang w:eastAsia="zh-CN"/>
              </w:rPr>
              <w:t>17b3-20</w:t>
            </w:r>
          </w:p>
        </w:tc>
        <w:tc>
          <w:tcPr>
            <w:tcW w:w="3893" w:type="dxa"/>
          </w:tcPr>
          <w:p w14:paraId="1CE779E1" w14:textId="77777777" w:rsidR="00C0205B" w:rsidRPr="00276E9B" w:rsidRDefault="00C0205B" w:rsidP="00C0205B">
            <w:pPr>
              <w:pStyle w:val="TAL"/>
            </w:pPr>
            <w:r w:rsidRPr="00276E9B">
              <w:t>Void</w:t>
            </w:r>
          </w:p>
        </w:tc>
        <w:tc>
          <w:tcPr>
            <w:tcW w:w="694" w:type="dxa"/>
          </w:tcPr>
          <w:p w14:paraId="773B7FD5" w14:textId="77777777" w:rsidR="00C0205B" w:rsidRPr="00276E9B" w:rsidRDefault="00C0205B" w:rsidP="00C0205B">
            <w:pPr>
              <w:pStyle w:val="TAC"/>
            </w:pPr>
          </w:p>
        </w:tc>
        <w:tc>
          <w:tcPr>
            <w:tcW w:w="2937" w:type="dxa"/>
          </w:tcPr>
          <w:p w14:paraId="40A3F914" w14:textId="77777777" w:rsidR="00C0205B" w:rsidRPr="00276E9B" w:rsidRDefault="00C0205B" w:rsidP="00C0205B">
            <w:pPr>
              <w:pStyle w:val="TAL"/>
            </w:pPr>
          </w:p>
        </w:tc>
        <w:tc>
          <w:tcPr>
            <w:tcW w:w="565" w:type="dxa"/>
          </w:tcPr>
          <w:p w14:paraId="6D9740EA" w14:textId="77777777" w:rsidR="00C0205B" w:rsidRPr="00276E9B" w:rsidRDefault="00C0205B" w:rsidP="00C0205B">
            <w:pPr>
              <w:pStyle w:val="TAC"/>
            </w:pPr>
          </w:p>
        </w:tc>
        <w:tc>
          <w:tcPr>
            <w:tcW w:w="857" w:type="dxa"/>
          </w:tcPr>
          <w:p w14:paraId="5EA24A3E" w14:textId="77777777" w:rsidR="00C0205B" w:rsidRPr="00276E9B" w:rsidRDefault="00C0205B" w:rsidP="00C0205B">
            <w:pPr>
              <w:pStyle w:val="TAC"/>
            </w:pPr>
          </w:p>
        </w:tc>
      </w:tr>
      <w:tr w:rsidR="00C0205B" w:rsidRPr="00276E9B" w14:paraId="594A8F6D" w14:textId="77777777" w:rsidTr="002553A7">
        <w:tc>
          <w:tcPr>
            <w:tcW w:w="660" w:type="dxa"/>
          </w:tcPr>
          <w:p w14:paraId="0EF6762F" w14:textId="77777777" w:rsidR="00C0205B" w:rsidRPr="00276E9B" w:rsidRDefault="00C0205B" w:rsidP="00C0205B">
            <w:pPr>
              <w:pStyle w:val="TAC"/>
              <w:rPr>
                <w:lang w:eastAsia="zh-CN"/>
              </w:rPr>
            </w:pPr>
            <w:r w:rsidRPr="00276E9B">
              <w:rPr>
                <w:lang w:eastAsia="zh-CN"/>
              </w:rPr>
              <w:t>21</w:t>
            </w:r>
          </w:p>
        </w:tc>
        <w:tc>
          <w:tcPr>
            <w:tcW w:w="3893" w:type="dxa"/>
          </w:tcPr>
          <w:p w14:paraId="2020B295" w14:textId="77777777" w:rsidR="00C0205B" w:rsidRPr="00276E9B" w:rsidRDefault="00C0205B" w:rsidP="00C0205B">
            <w:pPr>
              <w:pStyle w:val="TAL"/>
            </w:pPr>
            <w:r w:rsidRPr="00276E9B">
              <w:t>If possible (see ICS) switch off is performed or the USIM is removed.</w:t>
            </w:r>
          </w:p>
          <w:p w14:paraId="216FB8E0" w14:textId="77777777" w:rsidR="00C0205B" w:rsidRPr="00276E9B" w:rsidRDefault="00C0205B" w:rsidP="00C0205B">
            <w:pPr>
              <w:pStyle w:val="TAL"/>
            </w:pPr>
            <w:r w:rsidRPr="00276E9B">
              <w:t>Otherwise the power is removed.</w:t>
            </w:r>
          </w:p>
        </w:tc>
        <w:tc>
          <w:tcPr>
            <w:tcW w:w="694" w:type="dxa"/>
          </w:tcPr>
          <w:p w14:paraId="56142C6F" w14:textId="77777777" w:rsidR="00C0205B" w:rsidRPr="00276E9B" w:rsidRDefault="00C0205B" w:rsidP="00C0205B">
            <w:pPr>
              <w:pStyle w:val="TAC"/>
            </w:pPr>
            <w:r w:rsidRPr="00276E9B">
              <w:t>-</w:t>
            </w:r>
          </w:p>
        </w:tc>
        <w:tc>
          <w:tcPr>
            <w:tcW w:w="2937" w:type="dxa"/>
          </w:tcPr>
          <w:p w14:paraId="5EF98DF7" w14:textId="77777777" w:rsidR="00C0205B" w:rsidRPr="00276E9B" w:rsidRDefault="00C0205B" w:rsidP="00C0205B">
            <w:pPr>
              <w:pStyle w:val="TAL"/>
            </w:pPr>
            <w:r w:rsidRPr="00276E9B">
              <w:t>-</w:t>
            </w:r>
          </w:p>
        </w:tc>
        <w:tc>
          <w:tcPr>
            <w:tcW w:w="565" w:type="dxa"/>
          </w:tcPr>
          <w:p w14:paraId="26C82F4C" w14:textId="77777777" w:rsidR="00C0205B" w:rsidRPr="00276E9B" w:rsidRDefault="00C0205B" w:rsidP="00C0205B">
            <w:pPr>
              <w:pStyle w:val="TAC"/>
            </w:pPr>
            <w:r w:rsidRPr="00276E9B">
              <w:t>-</w:t>
            </w:r>
          </w:p>
        </w:tc>
        <w:tc>
          <w:tcPr>
            <w:tcW w:w="857" w:type="dxa"/>
          </w:tcPr>
          <w:p w14:paraId="68CB4608" w14:textId="77777777" w:rsidR="00C0205B" w:rsidRPr="00276E9B" w:rsidRDefault="00C0205B" w:rsidP="00C0205B">
            <w:pPr>
              <w:pStyle w:val="TAC"/>
            </w:pPr>
            <w:r w:rsidRPr="00276E9B">
              <w:t>-</w:t>
            </w:r>
          </w:p>
        </w:tc>
      </w:tr>
      <w:tr w:rsidR="00C0205B" w:rsidRPr="00276E9B" w14:paraId="7A9A08BD" w14:textId="77777777" w:rsidTr="002553A7">
        <w:tc>
          <w:tcPr>
            <w:tcW w:w="660" w:type="dxa"/>
          </w:tcPr>
          <w:p w14:paraId="1C6D1F5E" w14:textId="359EED17" w:rsidR="00C0205B" w:rsidRPr="00276E9B" w:rsidRDefault="00C0205B" w:rsidP="00C0205B">
            <w:pPr>
              <w:pStyle w:val="TAC"/>
              <w:rPr>
                <w:lang w:eastAsia="zh-CN"/>
              </w:rPr>
            </w:pPr>
            <w:r w:rsidRPr="00276E9B">
              <w:rPr>
                <w:lang w:eastAsia="zh-CN"/>
              </w:rPr>
              <w:t>21A</w:t>
            </w:r>
            <w:r w:rsidRPr="00276E9B">
              <w:t xml:space="preserve"> </w:t>
            </w:r>
            <w:r w:rsidRPr="00276E9B">
              <w:rPr>
                <w:lang w:eastAsia="zh-CN"/>
              </w:rPr>
              <w:t>a1-21Aa4</w:t>
            </w:r>
          </w:p>
        </w:tc>
        <w:tc>
          <w:tcPr>
            <w:tcW w:w="3893" w:type="dxa"/>
          </w:tcPr>
          <w:p w14:paraId="215919AA" w14:textId="41709768" w:rsidR="00C0205B" w:rsidRPr="00276E9B" w:rsidRDefault="00C0205B" w:rsidP="00C0205B">
            <w:pPr>
              <w:pStyle w:val="TAL"/>
            </w:pPr>
            <w:r w:rsidRPr="00276E9B">
              <w:t>If pc_SwitchOnOff or pc_USIM_Removal  then switch off procedure defined in TS 36.523-3 Table 10.5.2.1 Steps 2a1-2a4 is performed.</w:t>
            </w:r>
          </w:p>
        </w:tc>
        <w:tc>
          <w:tcPr>
            <w:tcW w:w="694" w:type="dxa"/>
          </w:tcPr>
          <w:p w14:paraId="723A514B" w14:textId="176D4168" w:rsidR="00C0205B" w:rsidRPr="00276E9B" w:rsidRDefault="00C0205B" w:rsidP="00C0205B">
            <w:pPr>
              <w:pStyle w:val="TAC"/>
            </w:pPr>
            <w:r w:rsidRPr="00276E9B">
              <w:t>-</w:t>
            </w:r>
          </w:p>
        </w:tc>
        <w:tc>
          <w:tcPr>
            <w:tcW w:w="2937" w:type="dxa"/>
          </w:tcPr>
          <w:p w14:paraId="424D8F79" w14:textId="5572F757" w:rsidR="00C0205B" w:rsidRPr="00276E9B" w:rsidRDefault="00C0205B" w:rsidP="00C0205B">
            <w:pPr>
              <w:pStyle w:val="TAL"/>
            </w:pPr>
            <w:r w:rsidRPr="00276E9B">
              <w:t>-</w:t>
            </w:r>
          </w:p>
        </w:tc>
        <w:tc>
          <w:tcPr>
            <w:tcW w:w="565" w:type="dxa"/>
          </w:tcPr>
          <w:p w14:paraId="3485FE15" w14:textId="597B5FC5" w:rsidR="00C0205B" w:rsidRPr="00276E9B" w:rsidRDefault="00C0205B" w:rsidP="00C0205B">
            <w:pPr>
              <w:pStyle w:val="TAC"/>
            </w:pPr>
            <w:r w:rsidRPr="00276E9B">
              <w:t>-</w:t>
            </w:r>
          </w:p>
        </w:tc>
        <w:tc>
          <w:tcPr>
            <w:tcW w:w="857" w:type="dxa"/>
          </w:tcPr>
          <w:p w14:paraId="13713F67" w14:textId="1A9F5D73" w:rsidR="00C0205B" w:rsidRPr="00276E9B" w:rsidRDefault="00C0205B" w:rsidP="00C0205B">
            <w:pPr>
              <w:pStyle w:val="TAC"/>
            </w:pPr>
            <w:r w:rsidRPr="00276E9B">
              <w:t>-</w:t>
            </w:r>
          </w:p>
        </w:tc>
      </w:tr>
      <w:tr w:rsidR="00C0205B" w:rsidRPr="00276E9B" w14:paraId="661A00CB" w14:textId="77777777" w:rsidTr="002553A7">
        <w:tc>
          <w:tcPr>
            <w:tcW w:w="660" w:type="dxa"/>
          </w:tcPr>
          <w:p w14:paraId="024E2EF4" w14:textId="77777777" w:rsidR="00C0205B" w:rsidRPr="00276E9B" w:rsidRDefault="00C0205B" w:rsidP="00C0205B">
            <w:pPr>
              <w:pStyle w:val="TAC"/>
              <w:rPr>
                <w:lang w:eastAsia="zh-CN"/>
              </w:rPr>
            </w:pPr>
            <w:r w:rsidRPr="00276E9B">
              <w:rPr>
                <w:lang w:eastAsia="zh-CN"/>
              </w:rPr>
              <w:t>22</w:t>
            </w:r>
          </w:p>
        </w:tc>
        <w:tc>
          <w:tcPr>
            <w:tcW w:w="3893" w:type="dxa"/>
          </w:tcPr>
          <w:p w14:paraId="0C6BF686" w14:textId="77777777" w:rsidR="00C0205B" w:rsidRPr="00276E9B" w:rsidRDefault="00C0205B" w:rsidP="00C0205B">
            <w:pPr>
              <w:pStyle w:val="TAL"/>
            </w:pPr>
            <w:r w:rsidRPr="00276E9B">
              <w:t>The UE is brought back to operation or the USIM is inserted.</w:t>
            </w:r>
          </w:p>
        </w:tc>
        <w:tc>
          <w:tcPr>
            <w:tcW w:w="694" w:type="dxa"/>
          </w:tcPr>
          <w:p w14:paraId="24DD28C8" w14:textId="77777777" w:rsidR="00C0205B" w:rsidRPr="00276E9B" w:rsidRDefault="00C0205B" w:rsidP="00C0205B">
            <w:pPr>
              <w:pStyle w:val="TAC"/>
            </w:pPr>
            <w:r w:rsidRPr="00276E9B">
              <w:t>-</w:t>
            </w:r>
          </w:p>
        </w:tc>
        <w:tc>
          <w:tcPr>
            <w:tcW w:w="2937" w:type="dxa"/>
          </w:tcPr>
          <w:p w14:paraId="537250AB" w14:textId="77777777" w:rsidR="00C0205B" w:rsidRPr="00276E9B" w:rsidRDefault="00C0205B" w:rsidP="00C0205B">
            <w:pPr>
              <w:pStyle w:val="TAL"/>
            </w:pPr>
            <w:r w:rsidRPr="00276E9B">
              <w:t>-</w:t>
            </w:r>
          </w:p>
        </w:tc>
        <w:tc>
          <w:tcPr>
            <w:tcW w:w="565" w:type="dxa"/>
          </w:tcPr>
          <w:p w14:paraId="638DA0C6" w14:textId="77777777" w:rsidR="00C0205B" w:rsidRPr="00276E9B" w:rsidRDefault="00C0205B" w:rsidP="00C0205B">
            <w:pPr>
              <w:pStyle w:val="TAC"/>
            </w:pPr>
            <w:r w:rsidRPr="00276E9B">
              <w:t>-</w:t>
            </w:r>
          </w:p>
        </w:tc>
        <w:tc>
          <w:tcPr>
            <w:tcW w:w="857" w:type="dxa"/>
          </w:tcPr>
          <w:p w14:paraId="4B5DBC9F" w14:textId="77777777" w:rsidR="00C0205B" w:rsidRPr="00276E9B" w:rsidRDefault="00C0205B" w:rsidP="00C0205B">
            <w:pPr>
              <w:pStyle w:val="TAC"/>
            </w:pPr>
            <w:r w:rsidRPr="00276E9B">
              <w:t>-</w:t>
            </w:r>
          </w:p>
        </w:tc>
      </w:tr>
      <w:tr w:rsidR="00C0205B" w:rsidRPr="00276E9B" w14:paraId="5AF905A8" w14:textId="77777777" w:rsidTr="002553A7">
        <w:tc>
          <w:tcPr>
            <w:tcW w:w="660" w:type="dxa"/>
          </w:tcPr>
          <w:p w14:paraId="0E9D4E35" w14:textId="77777777" w:rsidR="00C0205B" w:rsidRPr="00276E9B" w:rsidRDefault="00C0205B" w:rsidP="00C0205B">
            <w:pPr>
              <w:pStyle w:val="TAC"/>
              <w:rPr>
                <w:lang w:eastAsia="zh-CN"/>
              </w:rPr>
            </w:pPr>
            <w:r w:rsidRPr="00276E9B">
              <w:rPr>
                <w:lang w:eastAsia="zh-CN"/>
              </w:rPr>
              <w:t>23</w:t>
            </w:r>
          </w:p>
        </w:tc>
        <w:tc>
          <w:tcPr>
            <w:tcW w:w="3893" w:type="dxa"/>
          </w:tcPr>
          <w:p w14:paraId="43CDEE4B" w14:textId="77777777" w:rsidR="00C0205B" w:rsidRPr="00276E9B" w:rsidRDefault="00C0205B" w:rsidP="00C0205B">
            <w:pPr>
              <w:pStyle w:val="TAL"/>
            </w:pPr>
            <w:r w:rsidRPr="00276E9B">
              <w:t>Steps 2-14 from generic procedure ' NB-IoT UE Attach, Connected mode, UE Test Mode Activated (State 2A-NB)' specified in TS 36.508 [18], clause 8.1.5.2A takes place.</w:t>
            </w:r>
          </w:p>
        </w:tc>
        <w:tc>
          <w:tcPr>
            <w:tcW w:w="694" w:type="dxa"/>
          </w:tcPr>
          <w:p w14:paraId="4E3B7F13" w14:textId="77777777" w:rsidR="00C0205B" w:rsidRPr="00276E9B" w:rsidRDefault="00C0205B" w:rsidP="00C0205B">
            <w:pPr>
              <w:pStyle w:val="TAC"/>
            </w:pPr>
            <w:r w:rsidRPr="00276E9B">
              <w:t>-</w:t>
            </w:r>
          </w:p>
        </w:tc>
        <w:tc>
          <w:tcPr>
            <w:tcW w:w="2937" w:type="dxa"/>
          </w:tcPr>
          <w:p w14:paraId="5B86CED9" w14:textId="77777777" w:rsidR="00C0205B" w:rsidRPr="00276E9B" w:rsidRDefault="00C0205B" w:rsidP="00C0205B">
            <w:pPr>
              <w:pStyle w:val="TAL"/>
            </w:pPr>
            <w:r w:rsidRPr="00276E9B">
              <w:t>-</w:t>
            </w:r>
          </w:p>
        </w:tc>
        <w:tc>
          <w:tcPr>
            <w:tcW w:w="565" w:type="dxa"/>
          </w:tcPr>
          <w:p w14:paraId="5DBA3797" w14:textId="77777777" w:rsidR="00C0205B" w:rsidRPr="00276E9B" w:rsidRDefault="00C0205B" w:rsidP="00C0205B">
            <w:pPr>
              <w:pStyle w:val="TAC"/>
            </w:pPr>
            <w:r w:rsidRPr="00276E9B">
              <w:t>-</w:t>
            </w:r>
          </w:p>
        </w:tc>
        <w:tc>
          <w:tcPr>
            <w:tcW w:w="857" w:type="dxa"/>
          </w:tcPr>
          <w:p w14:paraId="4BF3971D" w14:textId="77777777" w:rsidR="00C0205B" w:rsidRPr="00276E9B" w:rsidRDefault="00C0205B" w:rsidP="00C0205B">
            <w:pPr>
              <w:pStyle w:val="TAC"/>
            </w:pPr>
            <w:r w:rsidRPr="00276E9B">
              <w:t>-</w:t>
            </w:r>
          </w:p>
        </w:tc>
      </w:tr>
      <w:tr w:rsidR="00C0205B" w:rsidRPr="00276E9B" w14:paraId="40F4B8A0" w14:textId="77777777" w:rsidTr="002553A7">
        <w:tc>
          <w:tcPr>
            <w:tcW w:w="660" w:type="dxa"/>
          </w:tcPr>
          <w:p w14:paraId="1E5ADADF" w14:textId="77777777" w:rsidR="00C0205B" w:rsidRPr="00276E9B" w:rsidRDefault="00C0205B" w:rsidP="00C0205B">
            <w:pPr>
              <w:pStyle w:val="TAC"/>
              <w:rPr>
                <w:lang w:eastAsia="zh-CN"/>
              </w:rPr>
            </w:pPr>
            <w:r w:rsidRPr="00276E9B">
              <w:rPr>
                <w:lang w:eastAsia="zh-CN"/>
              </w:rPr>
              <w:t>24</w:t>
            </w:r>
          </w:p>
        </w:tc>
        <w:tc>
          <w:tcPr>
            <w:tcW w:w="3893" w:type="dxa"/>
          </w:tcPr>
          <w:p w14:paraId="1E8B5283" w14:textId="77777777" w:rsidR="00C0205B" w:rsidRPr="00276E9B" w:rsidRDefault="00C0205B" w:rsidP="00C0205B">
            <w:pPr>
              <w:pStyle w:val="TAL"/>
            </w:pPr>
            <w:r w:rsidRPr="00276E9B">
              <w:t>The SS sends an ATTACH ACCEPT message allocating T3448 of 1 minute.</w:t>
            </w:r>
          </w:p>
          <w:p w14:paraId="61E93997" w14:textId="77777777" w:rsidR="00C0205B" w:rsidRPr="00276E9B" w:rsidRDefault="00C0205B" w:rsidP="00C0205B">
            <w:pPr>
              <w:pStyle w:val="TAL"/>
            </w:pPr>
            <w:r w:rsidRPr="00276E9B">
              <w:t>IF px_DoAttachWithoutPDN THEN the ESM DUMMY MESSAGE is piggybacked in ATTACH ACCEPT OTHERWISE the ACTIVATE DEFAULT EPS BEARER CONTEXT REQUEST message is piggybacked in ATTACH ACCEPT</w:t>
            </w:r>
          </w:p>
        </w:tc>
        <w:tc>
          <w:tcPr>
            <w:tcW w:w="694" w:type="dxa"/>
          </w:tcPr>
          <w:p w14:paraId="4B533311" w14:textId="77777777" w:rsidR="00C0205B" w:rsidRPr="00276E9B" w:rsidRDefault="00C0205B" w:rsidP="00C0205B">
            <w:pPr>
              <w:pStyle w:val="TAC"/>
            </w:pPr>
            <w:r w:rsidRPr="00276E9B">
              <w:t>&lt;--</w:t>
            </w:r>
          </w:p>
        </w:tc>
        <w:tc>
          <w:tcPr>
            <w:tcW w:w="2937" w:type="dxa"/>
          </w:tcPr>
          <w:p w14:paraId="51DAEB84" w14:textId="77777777" w:rsidR="00C0205B" w:rsidRPr="00276E9B" w:rsidRDefault="00C0205B" w:rsidP="00C0205B">
            <w:pPr>
              <w:pStyle w:val="TAL"/>
            </w:pPr>
            <w:r w:rsidRPr="00276E9B">
              <w:t>ATTACH ACCEPT</w:t>
            </w:r>
          </w:p>
        </w:tc>
        <w:tc>
          <w:tcPr>
            <w:tcW w:w="565" w:type="dxa"/>
          </w:tcPr>
          <w:p w14:paraId="568A06B6" w14:textId="77777777" w:rsidR="00C0205B" w:rsidRPr="00276E9B" w:rsidRDefault="00C0205B" w:rsidP="00C0205B">
            <w:pPr>
              <w:pStyle w:val="TAC"/>
            </w:pPr>
            <w:r w:rsidRPr="00276E9B">
              <w:t>-</w:t>
            </w:r>
          </w:p>
        </w:tc>
        <w:tc>
          <w:tcPr>
            <w:tcW w:w="857" w:type="dxa"/>
          </w:tcPr>
          <w:p w14:paraId="08305334" w14:textId="77777777" w:rsidR="00C0205B" w:rsidRPr="00276E9B" w:rsidRDefault="00C0205B" w:rsidP="00C0205B">
            <w:pPr>
              <w:pStyle w:val="TAC"/>
            </w:pPr>
            <w:r w:rsidRPr="00276E9B">
              <w:t>-</w:t>
            </w:r>
          </w:p>
        </w:tc>
      </w:tr>
      <w:tr w:rsidR="00C0205B" w:rsidRPr="00276E9B" w14:paraId="44C6595B" w14:textId="77777777" w:rsidTr="002553A7">
        <w:tc>
          <w:tcPr>
            <w:tcW w:w="660" w:type="dxa"/>
          </w:tcPr>
          <w:p w14:paraId="075B9796" w14:textId="77777777" w:rsidR="00C0205B" w:rsidRPr="00276E9B" w:rsidRDefault="00C0205B" w:rsidP="00C0205B">
            <w:pPr>
              <w:pStyle w:val="TAC"/>
              <w:rPr>
                <w:lang w:eastAsia="zh-CN"/>
              </w:rPr>
            </w:pPr>
            <w:r w:rsidRPr="00276E9B">
              <w:rPr>
                <w:lang w:eastAsia="zh-CN"/>
              </w:rPr>
              <w:t>25</w:t>
            </w:r>
          </w:p>
        </w:tc>
        <w:tc>
          <w:tcPr>
            <w:tcW w:w="3893" w:type="dxa"/>
          </w:tcPr>
          <w:p w14:paraId="5FD31794" w14:textId="77777777" w:rsidR="00C0205B" w:rsidRPr="00276E9B" w:rsidRDefault="00C0205B" w:rsidP="00C0205B">
            <w:pPr>
              <w:pStyle w:val="TAL"/>
            </w:pPr>
            <w:r w:rsidRPr="00276E9B">
              <w:t>The UE transmits an ATTACH COMPLETE message including an ACTIVATE DEFAULT EPS BEARER CONTEXT ACCEPT</w:t>
            </w:r>
            <w:r w:rsidRPr="00276E9B">
              <w:rPr>
                <w:lang w:eastAsia="zh-CN"/>
              </w:rPr>
              <w:t xml:space="preserve"> or ESM DUMMY MESSAGE</w:t>
            </w:r>
            <w:r w:rsidRPr="00276E9B">
              <w:t xml:space="preserve"> message.</w:t>
            </w:r>
          </w:p>
        </w:tc>
        <w:tc>
          <w:tcPr>
            <w:tcW w:w="694" w:type="dxa"/>
          </w:tcPr>
          <w:p w14:paraId="403C6A8C" w14:textId="77777777" w:rsidR="00C0205B" w:rsidRPr="00276E9B" w:rsidRDefault="00C0205B" w:rsidP="00C0205B">
            <w:pPr>
              <w:pStyle w:val="TAC"/>
            </w:pPr>
            <w:r w:rsidRPr="00276E9B">
              <w:t>--&gt;</w:t>
            </w:r>
          </w:p>
        </w:tc>
        <w:tc>
          <w:tcPr>
            <w:tcW w:w="2937" w:type="dxa"/>
          </w:tcPr>
          <w:p w14:paraId="68D05845" w14:textId="77777777" w:rsidR="00C0205B" w:rsidRPr="00276E9B" w:rsidRDefault="00C0205B" w:rsidP="00C0205B">
            <w:pPr>
              <w:pStyle w:val="TAL"/>
            </w:pPr>
            <w:r w:rsidRPr="00276E9B">
              <w:t>ATTACH COMPLETE</w:t>
            </w:r>
          </w:p>
        </w:tc>
        <w:tc>
          <w:tcPr>
            <w:tcW w:w="565" w:type="dxa"/>
          </w:tcPr>
          <w:p w14:paraId="1BD73FFC" w14:textId="77777777" w:rsidR="00C0205B" w:rsidRPr="00276E9B" w:rsidRDefault="00C0205B" w:rsidP="00C0205B">
            <w:pPr>
              <w:pStyle w:val="TAC"/>
            </w:pPr>
            <w:r w:rsidRPr="00276E9B">
              <w:t>-</w:t>
            </w:r>
          </w:p>
        </w:tc>
        <w:tc>
          <w:tcPr>
            <w:tcW w:w="857" w:type="dxa"/>
          </w:tcPr>
          <w:p w14:paraId="2BBE761F" w14:textId="77777777" w:rsidR="00C0205B" w:rsidRPr="00276E9B" w:rsidRDefault="00C0205B" w:rsidP="00C0205B">
            <w:pPr>
              <w:pStyle w:val="TAC"/>
            </w:pPr>
            <w:r w:rsidRPr="00276E9B">
              <w:t>-</w:t>
            </w:r>
          </w:p>
        </w:tc>
      </w:tr>
      <w:tr w:rsidR="00C0205B" w:rsidRPr="00276E9B" w14:paraId="528AB016" w14:textId="77777777" w:rsidTr="002553A7">
        <w:tc>
          <w:tcPr>
            <w:tcW w:w="660" w:type="dxa"/>
          </w:tcPr>
          <w:p w14:paraId="085EC696" w14:textId="77777777" w:rsidR="00C0205B" w:rsidRPr="00276E9B" w:rsidRDefault="00C0205B" w:rsidP="00C0205B">
            <w:pPr>
              <w:pStyle w:val="TAC"/>
              <w:rPr>
                <w:lang w:eastAsia="zh-CN"/>
              </w:rPr>
            </w:pPr>
            <w:r w:rsidRPr="00276E9B">
              <w:rPr>
                <w:lang w:eastAsia="zh-CN"/>
              </w:rPr>
              <w:t>26</w:t>
            </w:r>
          </w:p>
        </w:tc>
        <w:tc>
          <w:tcPr>
            <w:tcW w:w="3893" w:type="dxa"/>
          </w:tcPr>
          <w:p w14:paraId="36F529C1" w14:textId="77777777" w:rsidR="00C0205B" w:rsidRPr="00276E9B" w:rsidRDefault="00C0205B" w:rsidP="00C0205B">
            <w:pPr>
              <w:pStyle w:val="TAL"/>
            </w:pPr>
            <w:r w:rsidRPr="00276E9B">
              <w:t xml:space="preserve">Generic test procedure in TS 36.508 [18] clause </w:t>
            </w:r>
            <w:r w:rsidRPr="00276E9B">
              <w:rPr>
                <w:lang w:eastAsia="zh-CN"/>
              </w:rPr>
              <w:t>8</w:t>
            </w:r>
            <w:r w:rsidRPr="00276E9B">
              <w:t>.</w:t>
            </w:r>
            <w:r w:rsidRPr="00276E9B">
              <w:rPr>
                <w:lang w:eastAsia="zh-CN"/>
              </w:rPr>
              <w:t>1</w:t>
            </w:r>
            <w:r w:rsidRPr="00276E9B">
              <w:t>.</w:t>
            </w:r>
            <w:r w:rsidRPr="00276E9B">
              <w:rPr>
                <w:lang w:eastAsia="zh-CN"/>
              </w:rPr>
              <w:t>5</w:t>
            </w:r>
            <w:r w:rsidRPr="00276E9B">
              <w:t>.</w:t>
            </w:r>
            <w:r w:rsidRPr="00276E9B">
              <w:rPr>
                <w:lang w:eastAsia="zh-CN"/>
              </w:rPr>
              <w:t>2B</w:t>
            </w:r>
            <w:r w:rsidRPr="00276E9B">
              <w:t xml:space="preserve"> is performed.</w:t>
            </w:r>
          </w:p>
          <w:p w14:paraId="764FB2F7" w14:textId="77777777" w:rsidR="00C0205B" w:rsidRPr="00276E9B" w:rsidRDefault="00C0205B" w:rsidP="00C0205B">
            <w:pPr>
              <w:pStyle w:val="TAL"/>
            </w:pPr>
            <w:r w:rsidRPr="00276E9B">
              <w:t>NOTE:</w:t>
            </w:r>
            <w:r w:rsidRPr="00276E9B">
              <w:tab/>
              <w:t>The UE enters the UE test loop mode</w:t>
            </w:r>
            <w:r w:rsidRPr="00276E9B">
              <w:rPr>
                <w:lang w:eastAsia="zh-CN"/>
              </w:rPr>
              <w:t xml:space="preserve"> G</w:t>
            </w:r>
            <w:r w:rsidRPr="00276E9B">
              <w:t>.</w:t>
            </w:r>
          </w:p>
        </w:tc>
        <w:tc>
          <w:tcPr>
            <w:tcW w:w="694" w:type="dxa"/>
          </w:tcPr>
          <w:p w14:paraId="6A91B679" w14:textId="77777777" w:rsidR="00C0205B" w:rsidRPr="00276E9B" w:rsidRDefault="00C0205B" w:rsidP="00C0205B">
            <w:pPr>
              <w:pStyle w:val="TAC"/>
            </w:pPr>
            <w:r w:rsidRPr="00276E9B">
              <w:t>-</w:t>
            </w:r>
          </w:p>
        </w:tc>
        <w:tc>
          <w:tcPr>
            <w:tcW w:w="2937" w:type="dxa"/>
          </w:tcPr>
          <w:p w14:paraId="73122CD3" w14:textId="77777777" w:rsidR="00C0205B" w:rsidRPr="00276E9B" w:rsidRDefault="00C0205B" w:rsidP="00C0205B">
            <w:pPr>
              <w:pStyle w:val="TAL"/>
              <w:rPr>
                <w:lang w:eastAsia="zh-CN"/>
              </w:rPr>
            </w:pPr>
            <w:r w:rsidRPr="00276E9B">
              <w:t>-</w:t>
            </w:r>
          </w:p>
        </w:tc>
        <w:tc>
          <w:tcPr>
            <w:tcW w:w="565" w:type="dxa"/>
          </w:tcPr>
          <w:p w14:paraId="1B4E97EF" w14:textId="77777777" w:rsidR="00C0205B" w:rsidRPr="00276E9B" w:rsidRDefault="00C0205B" w:rsidP="00C0205B">
            <w:pPr>
              <w:pStyle w:val="TAC"/>
            </w:pPr>
            <w:r w:rsidRPr="00276E9B">
              <w:t>-</w:t>
            </w:r>
          </w:p>
        </w:tc>
        <w:tc>
          <w:tcPr>
            <w:tcW w:w="857" w:type="dxa"/>
          </w:tcPr>
          <w:p w14:paraId="31277A46" w14:textId="77777777" w:rsidR="00C0205B" w:rsidRPr="00276E9B" w:rsidRDefault="00C0205B" w:rsidP="00C0205B">
            <w:pPr>
              <w:pStyle w:val="TAC"/>
            </w:pPr>
            <w:r w:rsidRPr="00276E9B">
              <w:t>-</w:t>
            </w:r>
          </w:p>
        </w:tc>
      </w:tr>
      <w:tr w:rsidR="00C0205B" w:rsidRPr="00276E9B" w14:paraId="47A1B2F0" w14:textId="77777777" w:rsidTr="002553A7">
        <w:tc>
          <w:tcPr>
            <w:tcW w:w="660" w:type="dxa"/>
          </w:tcPr>
          <w:p w14:paraId="2D9221F9" w14:textId="77777777" w:rsidR="00C0205B" w:rsidRPr="00276E9B" w:rsidRDefault="00C0205B" w:rsidP="00C0205B">
            <w:pPr>
              <w:pStyle w:val="TAC"/>
              <w:rPr>
                <w:lang w:eastAsia="zh-CN"/>
              </w:rPr>
            </w:pPr>
            <w:r w:rsidRPr="00276E9B">
              <w:rPr>
                <w:lang w:eastAsia="zh-CN"/>
              </w:rPr>
              <w:t>27</w:t>
            </w:r>
          </w:p>
        </w:tc>
        <w:tc>
          <w:tcPr>
            <w:tcW w:w="3893" w:type="dxa"/>
          </w:tcPr>
          <w:p w14:paraId="5A2E0919" w14:textId="77777777" w:rsidR="00C0205B" w:rsidRPr="00276E9B" w:rsidRDefault="00C0205B" w:rsidP="00C0205B">
            <w:pPr>
              <w:pStyle w:val="TAL"/>
              <w:rPr>
                <w:lang w:eastAsia="zh-CN"/>
              </w:rPr>
            </w:pPr>
            <w:r w:rsidRPr="00276E9B">
              <w:rPr>
                <w:lang w:eastAsia="zh-CN"/>
              </w:rPr>
              <w:t>The SS delays 5s. NOTE: Ensure that the T3448 is running on UE side.</w:t>
            </w:r>
          </w:p>
        </w:tc>
        <w:tc>
          <w:tcPr>
            <w:tcW w:w="694" w:type="dxa"/>
          </w:tcPr>
          <w:p w14:paraId="331FF467" w14:textId="77777777" w:rsidR="00C0205B" w:rsidRPr="00276E9B" w:rsidRDefault="00C0205B" w:rsidP="00C0205B">
            <w:pPr>
              <w:pStyle w:val="TAC"/>
            </w:pPr>
            <w:r w:rsidRPr="00276E9B">
              <w:t>-</w:t>
            </w:r>
          </w:p>
        </w:tc>
        <w:tc>
          <w:tcPr>
            <w:tcW w:w="2937" w:type="dxa"/>
          </w:tcPr>
          <w:p w14:paraId="6BEFD19B" w14:textId="77777777" w:rsidR="00C0205B" w:rsidRPr="00276E9B" w:rsidRDefault="00C0205B" w:rsidP="00C0205B">
            <w:pPr>
              <w:pStyle w:val="TAL"/>
            </w:pPr>
            <w:r w:rsidRPr="00276E9B">
              <w:t>-</w:t>
            </w:r>
          </w:p>
        </w:tc>
        <w:tc>
          <w:tcPr>
            <w:tcW w:w="565" w:type="dxa"/>
          </w:tcPr>
          <w:p w14:paraId="6A491E5E" w14:textId="77777777" w:rsidR="00C0205B" w:rsidRPr="00276E9B" w:rsidRDefault="00C0205B" w:rsidP="00C0205B">
            <w:pPr>
              <w:pStyle w:val="TAC"/>
            </w:pPr>
            <w:r w:rsidRPr="00276E9B">
              <w:t>-</w:t>
            </w:r>
          </w:p>
        </w:tc>
        <w:tc>
          <w:tcPr>
            <w:tcW w:w="857" w:type="dxa"/>
          </w:tcPr>
          <w:p w14:paraId="121EEE1E" w14:textId="77777777" w:rsidR="00C0205B" w:rsidRPr="00276E9B" w:rsidRDefault="00C0205B" w:rsidP="00C0205B">
            <w:pPr>
              <w:pStyle w:val="TAC"/>
            </w:pPr>
            <w:r w:rsidRPr="00276E9B">
              <w:t>-</w:t>
            </w:r>
          </w:p>
        </w:tc>
      </w:tr>
      <w:tr w:rsidR="00C0205B" w:rsidRPr="00276E9B" w14:paraId="75513A4A" w14:textId="77777777" w:rsidTr="002553A7">
        <w:tc>
          <w:tcPr>
            <w:tcW w:w="660" w:type="dxa"/>
          </w:tcPr>
          <w:p w14:paraId="215A8A50" w14:textId="77777777" w:rsidR="00C0205B" w:rsidRPr="00276E9B" w:rsidRDefault="00C0205B" w:rsidP="00C0205B">
            <w:pPr>
              <w:pStyle w:val="TAC"/>
              <w:rPr>
                <w:lang w:eastAsia="zh-CN"/>
              </w:rPr>
            </w:pPr>
            <w:r w:rsidRPr="00276E9B">
              <w:rPr>
                <w:lang w:eastAsia="zh-CN"/>
              </w:rPr>
              <w:t>28</w:t>
            </w:r>
          </w:p>
        </w:tc>
        <w:tc>
          <w:tcPr>
            <w:tcW w:w="3893" w:type="dxa"/>
          </w:tcPr>
          <w:p w14:paraId="2978F2D6" w14:textId="77777777" w:rsidR="00C0205B" w:rsidRPr="00276E9B" w:rsidRDefault="00C0205B" w:rsidP="00C0205B">
            <w:pPr>
              <w:pStyle w:val="TAL"/>
              <w:rPr>
                <w:lang w:eastAsia="zh-CN"/>
              </w:rPr>
            </w:pPr>
            <w:r w:rsidRPr="00276E9B">
              <w:t>The SS transmits one IP packet to the UE embedded in a</w:t>
            </w:r>
            <w:r w:rsidRPr="00276E9B">
              <w:rPr>
                <w:lang w:eastAsia="zh-CN"/>
              </w:rPr>
              <w:t>n</w:t>
            </w:r>
            <w:r w:rsidRPr="00276E9B">
              <w:t xml:space="preserve"> ESM DATA TRANSPORT and DLInformationTransfer-NB.</w:t>
            </w:r>
          </w:p>
        </w:tc>
        <w:tc>
          <w:tcPr>
            <w:tcW w:w="694" w:type="dxa"/>
          </w:tcPr>
          <w:p w14:paraId="2008B211" w14:textId="77777777" w:rsidR="00C0205B" w:rsidRPr="00276E9B" w:rsidRDefault="00C0205B" w:rsidP="00C0205B">
            <w:pPr>
              <w:pStyle w:val="TAC"/>
              <w:rPr>
                <w:lang w:eastAsia="zh-CN"/>
              </w:rPr>
            </w:pPr>
            <w:r w:rsidRPr="00276E9B">
              <w:rPr>
                <w:sz w:val="16"/>
                <w:szCs w:val="16"/>
              </w:rPr>
              <w:t>&lt;--</w:t>
            </w:r>
          </w:p>
        </w:tc>
        <w:tc>
          <w:tcPr>
            <w:tcW w:w="2937" w:type="dxa"/>
          </w:tcPr>
          <w:p w14:paraId="08A4041B" w14:textId="77777777" w:rsidR="00C0205B" w:rsidRPr="00276E9B" w:rsidRDefault="00C0205B" w:rsidP="00C0205B">
            <w:pPr>
              <w:pStyle w:val="TAL"/>
            </w:pPr>
            <w:smartTag w:uri="urn:schemas-microsoft-com:office:smarttags" w:element="stockticker">
              <w:r w:rsidRPr="00276E9B">
                <w:t>RRC</w:t>
              </w:r>
            </w:smartTag>
            <w:r w:rsidRPr="00276E9B">
              <w:t xml:space="preserve">: </w:t>
            </w:r>
            <w:r w:rsidRPr="00276E9B">
              <w:rPr>
                <w:i/>
              </w:rPr>
              <w:t>DLInformationTransfer-NB</w:t>
            </w:r>
          </w:p>
          <w:p w14:paraId="173E2FB1" w14:textId="77777777" w:rsidR="00C0205B" w:rsidRPr="00276E9B" w:rsidRDefault="00C0205B" w:rsidP="00C0205B">
            <w:pPr>
              <w:pStyle w:val="TAL"/>
              <w:rPr>
                <w:lang w:eastAsia="zh-CN"/>
              </w:rPr>
            </w:pPr>
            <w:r w:rsidRPr="00276E9B">
              <w:t>NAS:  ESM DATA TRANSPORT</w:t>
            </w:r>
          </w:p>
        </w:tc>
        <w:tc>
          <w:tcPr>
            <w:tcW w:w="565" w:type="dxa"/>
          </w:tcPr>
          <w:p w14:paraId="47B84F66" w14:textId="77777777" w:rsidR="00C0205B" w:rsidRPr="00276E9B" w:rsidRDefault="00C0205B" w:rsidP="00C0205B">
            <w:pPr>
              <w:pStyle w:val="TAC"/>
              <w:rPr>
                <w:lang w:eastAsia="zh-CN"/>
              </w:rPr>
            </w:pPr>
            <w:r w:rsidRPr="00276E9B">
              <w:rPr>
                <w:sz w:val="16"/>
                <w:szCs w:val="16"/>
              </w:rPr>
              <w:t>-</w:t>
            </w:r>
          </w:p>
        </w:tc>
        <w:tc>
          <w:tcPr>
            <w:tcW w:w="857" w:type="dxa"/>
          </w:tcPr>
          <w:p w14:paraId="04CADB71" w14:textId="77777777" w:rsidR="00C0205B" w:rsidRPr="00276E9B" w:rsidRDefault="00C0205B" w:rsidP="00C0205B">
            <w:pPr>
              <w:pStyle w:val="TAC"/>
              <w:rPr>
                <w:lang w:eastAsia="zh-CN"/>
              </w:rPr>
            </w:pPr>
            <w:r w:rsidRPr="00276E9B">
              <w:rPr>
                <w:sz w:val="16"/>
                <w:szCs w:val="16"/>
              </w:rPr>
              <w:t>-</w:t>
            </w:r>
          </w:p>
        </w:tc>
      </w:tr>
      <w:tr w:rsidR="00C0205B" w:rsidRPr="00276E9B" w14:paraId="00F23165" w14:textId="77777777" w:rsidTr="002553A7">
        <w:tc>
          <w:tcPr>
            <w:tcW w:w="660" w:type="dxa"/>
          </w:tcPr>
          <w:p w14:paraId="48362A95" w14:textId="77777777" w:rsidR="00C0205B" w:rsidRPr="00276E9B" w:rsidRDefault="00C0205B" w:rsidP="00C0205B">
            <w:pPr>
              <w:pStyle w:val="TAC"/>
              <w:rPr>
                <w:lang w:eastAsia="zh-CN"/>
              </w:rPr>
            </w:pPr>
            <w:r w:rsidRPr="00276E9B">
              <w:t>2</w:t>
            </w:r>
            <w:r w:rsidRPr="00276E9B">
              <w:rPr>
                <w:lang w:eastAsia="zh-CN"/>
              </w:rPr>
              <w:t>9</w:t>
            </w:r>
          </w:p>
        </w:tc>
        <w:tc>
          <w:tcPr>
            <w:tcW w:w="3893" w:type="dxa"/>
          </w:tcPr>
          <w:p w14:paraId="610C8027" w14:textId="77777777" w:rsidR="00C0205B" w:rsidRPr="00276E9B" w:rsidRDefault="00C0205B" w:rsidP="00C0205B">
            <w:pPr>
              <w:pStyle w:val="TAL"/>
            </w:pPr>
            <w:r w:rsidRPr="00276E9B">
              <w:t>Void</w:t>
            </w:r>
          </w:p>
        </w:tc>
        <w:tc>
          <w:tcPr>
            <w:tcW w:w="694" w:type="dxa"/>
          </w:tcPr>
          <w:p w14:paraId="379D32D5" w14:textId="77777777" w:rsidR="00C0205B" w:rsidRPr="00276E9B" w:rsidRDefault="00C0205B" w:rsidP="00C0205B">
            <w:pPr>
              <w:pStyle w:val="TAC"/>
            </w:pPr>
            <w:r w:rsidRPr="00276E9B">
              <w:rPr>
                <w:iCs/>
              </w:rPr>
              <w:t>-</w:t>
            </w:r>
          </w:p>
        </w:tc>
        <w:tc>
          <w:tcPr>
            <w:tcW w:w="2937" w:type="dxa"/>
          </w:tcPr>
          <w:p w14:paraId="24B3E6FA" w14:textId="77777777" w:rsidR="00C0205B" w:rsidRPr="00276E9B" w:rsidRDefault="00C0205B" w:rsidP="00C0205B">
            <w:pPr>
              <w:pStyle w:val="TAL"/>
              <w:rPr>
                <w:lang w:eastAsia="zh-CN"/>
              </w:rPr>
            </w:pPr>
            <w:r w:rsidRPr="00276E9B">
              <w:rPr>
                <w:iCs/>
              </w:rPr>
              <w:t>-</w:t>
            </w:r>
          </w:p>
        </w:tc>
        <w:tc>
          <w:tcPr>
            <w:tcW w:w="565" w:type="dxa"/>
          </w:tcPr>
          <w:p w14:paraId="24B0D73E" w14:textId="77777777" w:rsidR="00C0205B" w:rsidRPr="00276E9B" w:rsidRDefault="00C0205B" w:rsidP="00C0205B">
            <w:pPr>
              <w:pStyle w:val="TAC"/>
            </w:pPr>
            <w:r w:rsidRPr="00276E9B">
              <w:t>-</w:t>
            </w:r>
          </w:p>
        </w:tc>
        <w:tc>
          <w:tcPr>
            <w:tcW w:w="857" w:type="dxa"/>
          </w:tcPr>
          <w:p w14:paraId="2F3E37DF" w14:textId="77777777" w:rsidR="00C0205B" w:rsidRPr="00276E9B" w:rsidRDefault="00C0205B" w:rsidP="00C0205B">
            <w:pPr>
              <w:pStyle w:val="TAC"/>
            </w:pPr>
            <w:r w:rsidRPr="00276E9B">
              <w:t>-</w:t>
            </w:r>
          </w:p>
        </w:tc>
      </w:tr>
      <w:tr w:rsidR="00C0205B" w:rsidRPr="00276E9B" w14:paraId="5419737A" w14:textId="77777777" w:rsidTr="002C59E4">
        <w:tc>
          <w:tcPr>
            <w:tcW w:w="660" w:type="dxa"/>
          </w:tcPr>
          <w:p w14:paraId="665D98D3" w14:textId="77777777" w:rsidR="00C0205B" w:rsidRPr="00276E9B" w:rsidRDefault="00C0205B" w:rsidP="00C0205B">
            <w:pPr>
              <w:pStyle w:val="TAC"/>
              <w:rPr>
                <w:lang w:eastAsia="zh-CN"/>
              </w:rPr>
            </w:pPr>
            <w:r w:rsidRPr="00276E9B">
              <w:rPr>
                <w:lang w:eastAsia="zh-CN"/>
              </w:rPr>
              <w:t>29A</w:t>
            </w:r>
          </w:p>
        </w:tc>
        <w:tc>
          <w:tcPr>
            <w:tcW w:w="3893" w:type="dxa"/>
          </w:tcPr>
          <w:p w14:paraId="2FBCCC24" w14:textId="77777777" w:rsidR="00C0205B" w:rsidRPr="00276E9B" w:rsidRDefault="00C0205B" w:rsidP="00C0205B">
            <w:pPr>
              <w:pStyle w:val="TAL"/>
            </w:pPr>
            <w:r w:rsidRPr="00276E9B">
              <w:t>The SS transmits an </w:t>
            </w:r>
            <w:r w:rsidRPr="00276E9B">
              <w:rPr>
                <w:i/>
              </w:rPr>
              <w:t>RRCConnectionRelease-NB</w:t>
            </w:r>
            <w:r w:rsidRPr="00276E9B">
              <w:t> message.</w:t>
            </w:r>
          </w:p>
        </w:tc>
        <w:tc>
          <w:tcPr>
            <w:tcW w:w="694" w:type="dxa"/>
          </w:tcPr>
          <w:p w14:paraId="78F05F2F" w14:textId="77777777" w:rsidR="00C0205B" w:rsidRPr="00276E9B" w:rsidRDefault="00C0205B" w:rsidP="00C0205B">
            <w:pPr>
              <w:pStyle w:val="TAC"/>
            </w:pPr>
            <w:r w:rsidRPr="00276E9B">
              <w:t>&lt;--</w:t>
            </w:r>
          </w:p>
        </w:tc>
        <w:tc>
          <w:tcPr>
            <w:tcW w:w="2937" w:type="dxa"/>
          </w:tcPr>
          <w:p w14:paraId="388093AC" w14:textId="77777777" w:rsidR="00C0205B" w:rsidRPr="00276E9B" w:rsidRDefault="00C0205B" w:rsidP="00C0205B">
            <w:pPr>
              <w:pStyle w:val="TAL"/>
            </w:pPr>
            <w:r w:rsidRPr="00276E9B">
              <w:t xml:space="preserve">RRC: </w:t>
            </w:r>
            <w:r w:rsidRPr="00276E9B">
              <w:rPr>
                <w:i/>
              </w:rPr>
              <w:t>RRCConnectionRelease</w:t>
            </w:r>
            <w:r w:rsidRPr="00276E9B">
              <w:rPr>
                <w:i/>
                <w:lang w:eastAsia="zh-CN"/>
              </w:rPr>
              <w:t>-NB</w:t>
            </w:r>
          </w:p>
        </w:tc>
        <w:tc>
          <w:tcPr>
            <w:tcW w:w="565" w:type="dxa"/>
          </w:tcPr>
          <w:p w14:paraId="37AE023B" w14:textId="77777777" w:rsidR="00C0205B" w:rsidRPr="00276E9B" w:rsidRDefault="00C0205B" w:rsidP="00C0205B">
            <w:pPr>
              <w:pStyle w:val="TAC"/>
            </w:pPr>
          </w:p>
        </w:tc>
        <w:tc>
          <w:tcPr>
            <w:tcW w:w="857" w:type="dxa"/>
          </w:tcPr>
          <w:p w14:paraId="2998559F" w14:textId="77777777" w:rsidR="00C0205B" w:rsidRPr="00276E9B" w:rsidRDefault="00C0205B" w:rsidP="00C0205B">
            <w:pPr>
              <w:pStyle w:val="TAC"/>
            </w:pPr>
          </w:p>
        </w:tc>
      </w:tr>
      <w:tr w:rsidR="00C0205B" w:rsidRPr="00276E9B" w14:paraId="7C80B73E" w14:textId="77777777" w:rsidTr="002C59E4">
        <w:tc>
          <w:tcPr>
            <w:tcW w:w="660" w:type="dxa"/>
          </w:tcPr>
          <w:p w14:paraId="6F6FEA6E" w14:textId="77777777" w:rsidR="00C0205B" w:rsidRPr="00276E9B" w:rsidRDefault="00C0205B" w:rsidP="00C0205B">
            <w:pPr>
              <w:pStyle w:val="TAC"/>
              <w:rPr>
                <w:lang w:eastAsia="zh-CN"/>
              </w:rPr>
            </w:pPr>
            <w:r w:rsidRPr="00276E9B">
              <w:rPr>
                <w:lang w:eastAsia="zh-CN"/>
              </w:rPr>
              <w:lastRenderedPageBreak/>
              <w:t>29B</w:t>
            </w:r>
          </w:p>
        </w:tc>
        <w:tc>
          <w:tcPr>
            <w:tcW w:w="3893" w:type="dxa"/>
          </w:tcPr>
          <w:p w14:paraId="3381795E" w14:textId="77777777" w:rsidR="00C0205B" w:rsidRPr="00276E9B" w:rsidRDefault="00C0205B" w:rsidP="00C0205B">
            <w:pPr>
              <w:pStyle w:val="TAL"/>
            </w:pPr>
            <w:r w:rsidRPr="00276E9B">
              <w:t xml:space="preserve">Check : does the UE transmit an </w:t>
            </w:r>
            <w:r w:rsidRPr="00276E9B">
              <w:rPr>
                <w:i/>
              </w:rPr>
              <w:t xml:space="preserve">RRCConnectionRequest-NB </w:t>
            </w:r>
            <w:r w:rsidRPr="00276E9B">
              <w:t>message within 45s</w:t>
            </w:r>
          </w:p>
        </w:tc>
        <w:tc>
          <w:tcPr>
            <w:tcW w:w="694" w:type="dxa"/>
          </w:tcPr>
          <w:p w14:paraId="0919EB49" w14:textId="77777777" w:rsidR="00C0205B" w:rsidRPr="00276E9B" w:rsidRDefault="00C0205B" w:rsidP="00C0205B">
            <w:pPr>
              <w:pStyle w:val="TAC"/>
            </w:pPr>
          </w:p>
        </w:tc>
        <w:tc>
          <w:tcPr>
            <w:tcW w:w="2937" w:type="dxa"/>
          </w:tcPr>
          <w:p w14:paraId="426404B8" w14:textId="77777777" w:rsidR="00C0205B" w:rsidRPr="00276E9B" w:rsidRDefault="00C0205B" w:rsidP="00C0205B">
            <w:pPr>
              <w:pStyle w:val="TAL"/>
            </w:pPr>
            <w:r w:rsidRPr="00276E9B">
              <w:t xml:space="preserve">RRC: </w:t>
            </w:r>
            <w:r w:rsidRPr="00276E9B">
              <w:rPr>
                <w:i/>
              </w:rPr>
              <w:t>RRCConnectionRequest</w:t>
            </w:r>
            <w:r w:rsidRPr="00276E9B">
              <w:rPr>
                <w:i/>
                <w:lang w:eastAsia="zh-CN"/>
              </w:rPr>
              <w:t>-NB</w:t>
            </w:r>
          </w:p>
        </w:tc>
        <w:tc>
          <w:tcPr>
            <w:tcW w:w="565" w:type="dxa"/>
          </w:tcPr>
          <w:p w14:paraId="1215DF56" w14:textId="77777777" w:rsidR="00C0205B" w:rsidRPr="00276E9B" w:rsidRDefault="00C0205B" w:rsidP="00C0205B">
            <w:pPr>
              <w:pStyle w:val="TAC"/>
            </w:pPr>
            <w:r w:rsidRPr="00276E9B">
              <w:t>4</w:t>
            </w:r>
          </w:p>
        </w:tc>
        <w:tc>
          <w:tcPr>
            <w:tcW w:w="857" w:type="dxa"/>
          </w:tcPr>
          <w:p w14:paraId="6C25AD92" w14:textId="77777777" w:rsidR="00C0205B" w:rsidRPr="00276E9B" w:rsidRDefault="00C0205B" w:rsidP="00C0205B">
            <w:pPr>
              <w:pStyle w:val="TAC"/>
            </w:pPr>
            <w:r w:rsidRPr="00276E9B">
              <w:t>F</w:t>
            </w:r>
          </w:p>
        </w:tc>
      </w:tr>
      <w:tr w:rsidR="00C0205B" w:rsidRPr="00276E9B" w14:paraId="66A16BFF" w14:textId="77777777" w:rsidTr="002C59E4">
        <w:tc>
          <w:tcPr>
            <w:tcW w:w="660" w:type="dxa"/>
          </w:tcPr>
          <w:p w14:paraId="7102B371" w14:textId="77777777" w:rsidR="00C0205B" w:rsidRPr="00276E9B" w:rsidRDefault="00C0205B" w:rsidP="00C0205B">
            <w:pPr>
              <w:pStyle w:val="TAC"/>
              <w:rPr>
                <w:lang w:eastAsia="zh-CN"/>
              </w:rPr>
            </w:pPr>
            <w:r w:rsidRPr="00276E9B">
              <w:rPr>
                <w:lang w:eastAsia="zh-CN"/>
              </w:rPr>
              <w:t>29C</w:t>
            </w:r>
          </w:p>
        </w:tc>
        <w:tc>
          <w:tcPr>
            <w:tcW w:w="3893" w:type="dxa"/>
          </w:tcPr>
          <w:p w14:paraId="0FAAE1E0" w14:textId="77777777" w:rsidR="00C0205B" w:rsidRPr="00276E9B" w:rsidRDefault="00C0205B" w:rsidP="00C0205B">
            <w:pPr>
              <w:pStyle w:val="TAL"/>
            </w:pPr>
            <w:r w:rsidRPr="00276E9B">
              <w:t xml:space="preserve">The UE transmit an </w:t>
            </w:r>
            <w:r w:rsidRPr="00276E9B">
              <w:rPr>
                <w:i/>
              </w:rPr>
              <w:t>RRCConnectionRequest</w:t>
            </w:r>
            <w:r w:rsidRPr="00276E9B">
              <w:rPr>
                <w:i/>
                <w:lang w:eastAsia="zh-CN"/>
              </w:rPr>
              <w:t>-NB</w:t>
            </w:r>
            <w:r w:rsidRPr="00276E9B">
              <w:rPr>
                <w:i/>
              </w:rPr>
              <w:t xml:space="preserve"> </w:t>
            </w:r>
            <w:r w:rsidRPr="00276E9B">
              <w:t>message</w:t>
            </w:r>
          </w:p>
        </w:tc>
        <w:tc>
          <w:tcPr>
            <w:tcW w:w="694" w:type="dxa"/>
          </w:tcPr>
          <w:p w14:paraId="29A8108A" w14:textId="77777777" w:rsidR="00C0205B" w:rsidRPr="00276E9B" w:rsidRDefault="00C0205B" w:rsidP="00C0205B">
            <w:pPr>
              <w:pStyle w:val="TAC"/>
            </w:pPr>
            <w:r w:rsidRPr="00276E9B">
              <w:t>--&gt;</w:t>
            </w:r>
          </w:p>
        </w:tc>
        <w:tc>
          <w:tcPr>
            <w:tcW w:w="2937" w:type="dxa"/>
          </w:tcPr>
          <w:p w14:paraId="2F8F4085" w14:textId="77777777" w:rsidR="00C0205B" w:rsidRPr="00276E9B" w:rsidRDefault="00C0205B" w:rsidP="00C0205B">
            <w:pPr>
              <w:pStyle w:val="TAL"/>
            </w:pPr>
            <w:r w:rsidRPr="00276E9B">
              <w:t xml:space="preserve">RRC: </w:t>
            </w:r>
            <w:r w:rsidRPr="00276E9B">
              <w:rPr>
                <w:i/>
              </w:rPr>
              <w:t>RRCConnectionRequest</w:t>
            </w:r>
            <w:r w:rsidRPr="00276E9B">
              <w:rPr>
                <w:i/>
                <w:lang w:eastAsia="zh-CN"/>
              </w:rPr>
              <w:t>-NB</w:t>
            </w:r>
          </w:p>
        </w:tc>
        <w:tc>
          <w:tcPr>
            <w:tcW w:w="565" w:type="dxa"/>
          </w:tcPr>
          <w:p w14:paraId="25AB059C" w14:textId="77777777" w:rsidR="00C0205B" w:rsidRPr="00276E9B" w:rsidRDefault="00C0205B" w:rsidP="00C0205B">
            <w:pPr>
              <w:pStyle w:val="TAC"/>
            </w:pPr>
          </w:p>
        </w:tc>
        <w:tc>
          <w:tcPr>
            <w:tcW w:w="857" w:type="dxa"/>
          </w:tcPr>
          <w:p w14:paraId="2D02FC9A" w14:textId="77777777" w:rsidR="00C0205B" w:rsidRPr="00276E9B" w:rsidRDefault="00C0205B" w:rsidP="00C0205B">
            <w:pPr>
              <w:pStyle w:val="TAC"/>
            </w:pPr>
          </w:p>
        </w:tc>
      </w:tr>
      <w:tr w:rsidR="00C0205B" w:rsidRPr="00276E9B" w14:paraId="2A4651EF" w14:textId="77777777" w:rsidTr="002C59E4">
        <w:tc>
          <w:tcPr>
            <w:tcW w:w="660" w:type="dxa"/>
          </w:tcPr>
          <w:p w14:paraId="59B8FD7C" w14:textId="77777777" w:rsidR="00C0205B" w:rsidRPr="00276E9B" w:rsidRDefault="00C0205B" w:rsidP="00C0205B">
            <w:pPr>
              <w:pStyle w:val="TAC"/>
              <w:rPr>
                <w:lang w:eastAsia="zh-CN"/>
              </w:rPr>
            </w:pPr>
            <w:r w:rsidRPr="00276E9B">
              <w:rPr>
                <w:lang w:eastAsia="zh-CN"/>
              </w:rPr>
              <w:t>29D</w:t>
            </w:r>
          </w:p>
        </w:tc>
        <w:tc>
          <w:tcPr>
            <w:tcW w:w="3893" w:type="dxa"/>
          </w:tcPr>
          <w:p w14:paraId="28E174CF" w14:textId="77777777" w:rsidR="00C0205B" w:rsidRPr="00276E9B" w:rsidRDefault="00C0205B" w:rsidP="00C0205B">
            <w:pPr>
              <w:pStyle w:val="TAL"/>
            </w:pPr>
            <w:r w:rsidRPr="00276E9B">
              <w:t xml:space="preserve">SS transmits an </w:t>
            </w:r>
            <w:r w:rsidRPr="00276E9B">
              <w:rPr>
                <w:i/>
              </w:rPr>
              <w:t>RRCConnectionSetup</w:t>
            </w:r>
            <w:r w:rsidRPr="00276E9B">
              <w:rPr>
                <w:i/>
                <w:lang w:eastAsia="zh-CN"/>
              </w:rPr>
              <w:t>-NB</w:t>
            </w:r>
            <w:r w:rsidRPr="00276E9B">
              <w:t xml:space="preserve"> message.</w:t>
            </w:r>
          </w:p>
        </w:tc>
        <w:tc>
          <w:tcPr>
            <w:tcW w:w="694" w:type="dxa"/>
            <w:vAlign w:val="center"/>
          </w:tcPr>
          <w:p w14:paraId="6C4AFF37" w14:textId="77777777" w:rsidR="00C0205B" w:rsidRPr="00276E9B" w:rsidRDefault="00C0205B" w:rsidP="00C0205B">
            <w:pPr>
              <w:pStyle w:val="TAC"/>
            </w:pPr>
            <w:r w:rsidRPr="00276E9B">
              <w:t>&lt;--</w:t>
            </w:r>
          </w:p>
        </w:tc>
        <w:tc>
          <w:tcPr>
            <w:tcW w:w="2937" w:type="dxa"/>
          </w:tcPr>
          <w:p w14:paraId="142DCEE7" w14:textId="77777777" w:rsidR="00C0205B" w:rsidRPr="00276E9B" w:rsidRDefault="00C0205B" w:rsidP="00C0205B">
            <w:pPr>
              <w:pStyle w:val="TAL"/>
              <w:rPr>
                <w:lang w:eastAsia="zh-CN"/>
              </w:rPr>
            </w:pPr>
            <w:r w:rsidRPr="00276E9B">
              <w:t xml:space="preserve">RRC: </w:t>
            </w:r>
            <w:r w:rsidRPr="00276E9B">
              <w:rPr>
                <w:i/>
              </w:rPr>
              <w:t>RRCConnectionSetup</w:t>
            </w:r>
            <w:r w:rsidRPr="00276E9B">
              <w:rPr>
                <w:i/>
                <w:lang w:eastAsia="zh-CN"/>
              </w:rPr>
              <w:t>-NB</w:t>
            </w:r>
          </w:p>
        </w:tc>
        <w:tc>
          <w:tcPr>
            <w:tcW w:w="565" w:type="dxa"/>
          </w:tcPr>
          <w:p w14:paraId="3C673961" w14:textId="77777777" w:rsidR="00C0205B" w:rsidRPr="00276E9B" w:rsidRDefault="00C0205B" w:rsidP="00C0205B">
            <w:pPr>
              <w:pStyle w:val="TAC"/>
            </w:pPr>
            <w:r w:rsidRPr="00276E9B">
              <w:t>-</w:t>
            </w:r>
          </w:p>
        </w:tc>
        <w:tc>
          <w:tcPr>
            <w:tcW w:w="857" w:type="dxa"/>
          </w:tcPr>
          <w:p w14:paraId="5F110053" w14:textId="77777777" w:rsidR="00C0205B" w:rsidRPr="00276E9B" w:rsidRDefault="00C0205B" w:rsidP="00C0205B">
            <w:pPr>
              <w:pStyle w:val="TAC"/>
            </w:pPr>
            <w:r w:rsidRPr="00276E9B">
              <w:t>-</w:t>
            </w:r>
          </w:p>
        </w:tc>
      </w:tr>
      <w:tr w:rsidR="00C0205B" w:rsidRPr="00276E9B" w14:paraId="6472C3BC" w14:textId="77777777" w:rsidTr="002C59E4">
        <w:tc>
          <w:tcPr>
            <w:tcW w:w="660" w:type="dxa"/>
          </w:tcPr>
          <w:p w14:paraId="66C2193C" w14:textId="77777777" w:rsidR="00C0205B" w:rsidRPr="00276E9B" w:rsidRDefault="00C0205B" w:rsidP="00C0205B">
            <w:pPr>
              <w:pStyle w:val="TAC"/>
              <w:rPr>
                <w:lang w:eastAsia="zh-CN"/>
              </w:rPr>
            </w:pPr>
            <w:r w:rsidRPr="00276E9B">
              <w:rPr>
                <w:lang w:eastAsia="zh-CN"/>
              </w:rPr>
              <w:t>29E</w:t>
            </w:r>
          </w:p>
        </w:tc>
        <w:tc>
          <w:tcPr>
            <w:tcW w:w="3893" w:type="dxa"/>
          </w:tcPr>
          <w:p w14:paraId="3F4F03B7" w14:textId="77777777" w:rsidR="00C0205B" w:rsidRPr="00276E9B" w:rsidRDefault="00C0205B" w:rsidP="00C0205B">
            <w:pPr>
              <w:pStyle w:val="TAL"/>
            </w:pPr>
            <w:r w:rsidRPr="00276E9B">
              <w:t xml:space="preserve">Check: does the UE transmits an </w:t>
            </w:r>
            <w:r w:rsidRPr="00276E9B">
              <w:rPr>
                <w:i/>
              </w:rPr>
              <w:t>RRCConnectionSetupComplete</w:t>
            </w:r>
            <w:r w:rsidRPr="00276E9B">
              <w:rPr>
                <w:i/>
                <w:lang w:eastAsia="zh-CN"/>
              </w:rPr>
              <w:t>-NB</w:t>
            </w:r>
            <w:r w:rsidRPr="00276E9B">
              <w:t xml:space="preserve"> message to confirm the successful completion of the connection establishment and to initiate the session management procedure by including the CONTROL PLANE SERVICE REQUEST message and an ESM DATA TRANSPORT message containing the same user data sent by the SS in step 28?</w:t>
            </w:r>
          </w:p>
        </w:tc>
        <w:tc>
          <w:tcPr>
            <w:tcW w:w="694" w:type="dxa"/>
          </w:tcPr>
          <w:p w14:paraId="554E530E" w14:textId="77777777" w:rsidR="00C0205B" w:rsidRPr="00276E9B" w:rsidRDefault="00C0205B" w:rsidP="00C0205B">
            <w:pPr>
              <w:pStyle w:val="TAC"/>
            </w:pPr>
            <w:r w:rsidRPr="00276E9B">
              <w:t>--&gt;</w:t>
            </w:r>
          </w:p>
        </w:tc>
        <w:tc>
          <w:tcPr>
            <w:tcW w:w="2937" w:type="dxa"/>
          </w:tcPr>
          <w:p w14:paraId="38D5162E" w14:textId="77777777" w:rsidR="00C0205B" w:rsidRPr="00276E9B" w:rsidRDefault="00C0205B" w:rsidP="00C0205B">
            <w:pPr>
              <w:pStyle w:val="TAL"/>
            </w:pPr>
            <w:smartTag w:uri="urn:schemas-microsoft-com:office:smarttags" w:element="stockticker">
              <w:r w:rsidRPr="00276E9B">
                <w:t>RRC</w:t>
              </w:r>
            </w:smartTag>
            <w:r w:rsidRPr="00276E9B">
              <w:t xml:space="preserve">: </w:t>
            </w:r>
            <w:r w:rsidRPr="00276E9B">
              <w:rPr>
                <w:i/>
              </w:rPr>
              <w:t>RRCConnectionSetupComplete</w:t>
            </w:r>
            <w:r w:rsidRPr="00276E9B">
              <w:rPr>
                <w:i/>
                <w:lang w:eastAsia="zh-CN"/>
              </w:rPr>
              <w:t>-NB</w:t>
            </w:r>
          </w:p>
          <w:p w14:paraId="61C0B13C" w14:textId="77777777" w:rsidR="00C0205B" w:rsidRPr="00276E9B" w:rsidRDefault="00C0205B" w:rsidP="00C0205B">
            <w:pPr>
              <w:pStyle w:val="TAL"/>
            </w:pPr>
            <w:r w:rsidRPr="00276E9B">
              <w:t>NAS: CONTROL PLANE SERVICE REQUEST</w:t>
            </w:r>
            <w:r w:rsidRPr="00276E9B">
              <w:br/>
              <w:t>NAS: ESM DATA TRANSPORT</w:t>
            </w:r>
          </w:p>
        </w:tc>
        <w:tc>
          <w:tcPr>
            <w:tcW w:w="565" w:type="dxa"/>
          </w:tcPr>
          <w:p w14:paraId="385C326C" w14:textId="77777777" w:rsidR="00C0205B" w:rsidRPr="00276E9B" w:rsidRDefault="00C0205B" w:rsidP="00C0205B">
            <w:pPr>
              <w:pStyle w:val="TAC"/>
            </w:pPr>
            <w:r w:rsidRPr="00276E9B">
              <w:t>4</w:t>
            </w:r>
          </w:p>
        </w:tc>
        <w:tc>
          <w:tcPr>
            <w:tcW w:w="857" w:type="dxa"/>
          </w:tcPr>
          <w:p w14:paraId="44073B17" w14:textId="77777777" w:rsidR="00C0205B" w:rsidRPr="00276E9B" w:rsidRDefault="00C0205B" w:rsidP="00C0205B">
            <w:pPr>
              <w:pStyle w:val="TAC"/>
            </w:pPr>
            <w:r w:rsidRPr="00276E9B">
              <w:t>P</w:t>
            </w:r>
          </w:p>
        </w:tc>
      </w:tr>
      <w:tr w:rsidR="00C0205B" w:rsidRPr="00276E9B" w14:paraId="63E503D2" w14:textId="77777777" w:rsidTr="002C59E4">
        <w:tc>
          <w:tcPr>
            <w:tcW w:w="660" w:type="dxa"/>
            <w:tcBorders>
              <w:top w:val="single" w:sz="4" w:space="0" w:color="auto"/>
              <w:left w:val="single" w:sz="4" w:space="0" w:color="auto"/>
              <w:bottom w:val="single" w:sz="4" w:space="0" w:color="auto"/>
              <w:right w:val="single" w:sz="4" w:space="0" w:color="auto"/>
            </w:tcBorders>
          </w:tcPr>
          <w:p w14:paraId="21CBF018" w14:textId="77777777" w:rsidR="00C0205B" w:rsidRPr="00276E9B" w:rsidRDefault="00C0205B" w:rsidP="00C0205B">
            <w:pPr>
              <w:pStyle w:val="TAC"/>
              <w:rPr>
                <w:lang w:eastAsia="zh-CN"/>
              </w:rPr>
            </w:pPr>
            <w:r w:rsidRPr="00276E9B">
              <w:rPr>
                <w:lang w:eastAsia="zh-CN"/>
              </w:rPr>
              <w:t>29F</w:t>
            </w:r>
          </w:p>
        </w:tc>
        <w:tc>
          <w:tcPr>
            <w:tcW w:w="3893" w:type="dxa"/>
            <w:tcBorders>
              <w:top w:val="single" w:sz="4" w:space="0" w:color="auto"/>
              <w:left w:val="single" w:sz="4" w:space="0" w:color="auto"/>
              <w:bottom w:val="single" w:sz="4" w:space="0" w:color="auto"/>
              <w:right w:val="single" w:sz="4" w:space="0" w:color="auto"/>
            </w:tcBorders>
          </w:tcPr>
          <w:p w14:paraId="27C698AB" w14:textId="77777777" w:rsidR="00C0205B" w:rsidRPr="00276E9B" w:rsidRDefault="00C0205B" w:rsidP="00C0205B">
            <w:pPr>
              <w:pStyle w:val="TAL"/>
            </w:pPr>
            <w:r w:rsidRPr="00276E9B">
              <w:t>The SS transmits a SERVICE ACCEPT message.</w:t>
            </w:r>
          </w:p>
        </w:tc>
        <w:tc>
          <w:tcPr>
            <w:tcW w:w="694" w:type="dxa"/>
            <w:tcBorders>
              <w:top w:val="single" w:sz="4" w:space="0" w:color="auto"/>
              <w:left w:val="single" w:sz="4" w:space="0" w:color="auto"/>
              <w:bottom w:val="single" w:sz="4" w:space="0" w:color="auto"/>
              <w:right w:val="single" w:sz="4" w:space="0" w:color="auto"/>
            </w:tcBorders>
          </w:tcPr>
          <w:p w14:paraId="08DBAAB2" w14:textId="77777777" w:rsidR="00C0205B" w:rsidRPr="00276E9B" w:rsidRDefault="00C0205B" w:rsidP="00C0205B">
            <w:pPr>
              <w:pStyle w:val="TAC"/>
            </w:pPr>
            <w:r w:rsidRPr="00276E9B">
              <w:t>&lt;--</w:t>
            </w:r>
          </w:p>
        </w:tc>
        <w:tc>
          <w:tcPr>
            <w:tcW w:w="2937" w:type="dxa"/>
            <w:tcBorders>
              <w:top w:val="single" w:sz="4" w:space="0" w:color="auto"/>
              <w:left w:val="single" w:sz="4" w:space="0" w:color="auto"/>
              <w:bottom w:val="single" w:sz="4" w:space="0" w:color="auto"/>
              <w:right w:val="single" w:sz="4" w:space="0" w:color="auto"/>
            </w:tcBorders>
          </w:tcPr>
          <w:p w14:paraId="6E302895" w14:textId="77777777" w:rsidR="00C0205B" w:rsidRPr="00276E9B" w:rsidRDefault="00C0205B" w:rsidP="00C0205B">
            <w:pPr>
              <w:pStyle w:val="TAL"/>
            </w:pPr>
            <w:smartTag w:uri="urn:schemas-microsoft-com:office:smarttags" w:element="stockticker">
              <w:r w:rsidRPr="00276E9B">
                <w:t>RRC</w:t>
              </w:r>
            </w:smartTag>
            <w:r w:rsidRPr="00276E9B">
              <w:t>: DLInformationTransfer-NB</w:t>
            </w:r>
          </w:p>
          <w:p w14:paraId="4891C5A1" w14:textId="77777777" w:rsidR="00C0205B" w:rsidRPr="00276E9B" w:rsidRDefault="00C0205B" w:rsidP="00C0205B">
            <w:pPr>
              <w:pStyle w:val="TAL"/>
            </w:pPr>
            <w:r w:rsidRPr="00276E9B">
              <w:t>NAS: SERVICE ACCEPT</w:t>
            </w:r>
          </w:p>
        </w:tc>
        <w:tc>
          <w:tcPr>
            <w:tcW w:w="565" w:type="dxa"/>
            <w:tcBorders>
              <w:top w:val="single" w:sz="4" w:space="0" w:color="auto"/>
              <w:left w:val="single" w:sz="4" w:space="0" w:color="auto"/>
              <w:bottom w:val="single" w:sz="4" w:space="0" w:color="auto"/>
              <w:right w:val="single" w:sz="4" w:space="0" w:color="auto"/>
            </w:tcBorders>
          </w:tcPr>
          <w:p w14:paraId="1B5781BD" w14:textId="77777777" w:rsidR="00C0205B" w:rsidRPr="00276E9B" w:rsidRDefault="00C0205B" w:rsidP="00C0205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0718F7BF" w14:textId="77777777" w:rsidR="00C0205B" w:rsidRPr="00276E9B" w:rsidRDefault="00C0205B" w:rsidP="00C0205B">
            <w:pPr>
              <w:pStyle w:val="TAC"/>
            </w:pPr>
            <w:r w:rsidRPr="00276E9B">
              <w:t>-</w:t>
            </w:r>
          </w:p>
        </w:tc>
      </w:tr>
      <w:tr w:rsidR="00C0205B" w:rsidRPr="00276E9B" w14:paraId="444CFFD7" w14:textId="77777777" w:rsidTr="002C59E4">
        <w:tc>
          <w:tcPr>
            <w:tcW w:w="660" w:type="dxa"/>
          </w:tcPr>
          <w:p w14:paraId="63D07A49" w14:textId="77777777" w:rsidR="00C0205B" w:rsidRPr="00276E9B" w:rsidRDefault="00C0205B" w:rsidP="00C0205B">
            <w:pPr>
              <w:pStyle w:val="TAC"/>
              <w:rPr>
                <w:lang w:eastAsia="zh-CN"/>
              </w:rPr>
            </w:pPr>
            <w:r w:rsidRPr="00276E9B">
              <w:rPr>
                <w:lang w:eastAsia="zh-CN"/>
              </w:rPr>
              <w:t>30</w:t>
            </w:r>
          </w:p>
        </w:tc>
        <w:tc>
          <w:tcPr>
            <w:tcW w:w="3893" w:type="dxa"/>
          </w:tcPr>
          <w:p w14:paraId="4FF02B0B" w14:textId="77777777" w:rsidR="00C0205B" w:rsidRPr="00276E9B" w:rsidRDefault="00C0205B" w:rsidP="00C0205B">
            <w:pPr>
              <w:pStyle w:val="TAL"/>
            </w:pPr>
            <w:r w:rsidRPr="00276E9B">
              <w:t xml:space="preserve"> Void</w:t>
            </w:r>
          </w:p>
        </w:tc>
        <w:tc>
          <w:tcPr>
            <w:tcW w:w="694" w:type="dxa"/>
          </w:tcPr>
          <w:p w14:paraId="4BB02DBF" w14:textId="77777777" w:rsidR="00C0205B" w:rsidRPr="00276E9B" w:rsidRDefault="00C0205B" w:rsidP="00C0205B">
            <w:pPr>
              <w:pStyle w:val="TAC"/>
              <w:rPr>
                <w:iCs/>
              </w:rPr>
            </w:pPr>
            <w:r w:rsidRPr="00276E9B">
              <w:t>-</w:t>
            </w:r>
          </w:p>
        </w:tc>
        <w:tc>
          <w:tcPr>
            <w:tcW w:w="2937" w:type="dxa"/>
          </w:tcPr>
          <w:p w14:paraId="40D7CFAE" w14:textId="77777777" w:rsidR="00C0205B" w:rsidRPr="00276E9B" w:rsidRDefault="00C0205B" w:rsidP="00C0205B">
            <w:pPr>
              <w:pStyle w:val="TAL"/>
              <w:rPr>
                <w:iCs/>
              </w:rPr>
            </w:pPr>
          </w:p>
        </w:tc>
        <w:tc>
          <w:tcPr>
            <w:tcW w:w="565" w:type="dxa"/>
          </w:tcPr>
          <w:p w14:paraId="32471124" w14:textId="77777777" w:rsidR="00C0205B" w:rsidRPr="00276E9B" w:rsidRDefault="00C0205B" w:rsidP="00C0205B">
            <w:pPr>
              <w:pStyle w:val="TAC"/>
            </w:pPr>
            <w:r w:rsidRPr="00276E9B">
              <w:t>-</w:t>
            </w:r>
          </w:p>
        </w:tc>
        <w:tc>
          <w:tcPr>
            <w:tcW w:w="857" w:type="dxa"/>
          </w:tcPr>
          <w:p w14:paraId="6B695E21" w14:textId="77777777" w:rsidR="00C0205B" w:rsidRPr="00276E9B" w:rsidRDefault="00C0205B" w:rsidP="00C0205B">
            <w:pPr>
              <w:pStyle w:val="TAC"/>
            </w:pPr>
            <w:r w:rsidRPr="00276E9B">
              <w:t>-</w:t>
            </w:r>
          </w:p>
        </w:tc>
      </w:tr>
      <w:tr w:rsidR="00C0205B" w:rsidRPr="00276E9B" w14:paraId="5B7D40B9" w14:textId="77777777" w:rsidTr="002553A7">
        <w:tc>
          <w:tcPr>
            <w:tcW w:w="660" w:type="dxa"/>
          </w:tcPr>
          <w:p w14:paraId="58FFABA7" w14:textId="77777777" w:rsidR="00C0205B" w:rsidRPr="00276E9B" w:rsidRDefault="00C0205B" w:rsidP="00C0205B">
            <w:pPr>
              <w:pStyle w:val="TAC"/>
              <w:rPr>
                <w:lang w:eastAsia="zh-CN"/>
              </w:rPr>
            </w:pPr>
            <w:r w:rsidRPr="00276E9B">
              <w:rPr>
                <w:lang w:eastAsia="zh-CN"/>
              </w:rPr>
              <w:t>31</w:t>
            </w:r>
          </w:p>
        </w:tc>
        <w:tc>
          <w:tcPr>
            <w:tcW w:w="3893" w:type="dxa"/>
          </w:tcPr>
          <w:p w14:paraId="6369099F" w14:textId="77777777" w:rsidR="00C0205B" w:rsidRPr="00276E9B" w:rsidRDefault="00C0205B" w:rsidP="00C0205B">
            <w:pPr>
              <w:pStyle w:val="TAL"/>
            </w:pPr>
            <w:r w:rsidRPr="00276E9B">
              <w:t>The SS transmits an </w:t>
            </w:r>
            <w:r w:rsidRPr="00276E9B">
              <w:rPr>
                <w:i/>
              </w:rPr>
              <w:t>RRCConnectionRelease-NB</w:t>
            </w:r>
            <w:r w:rsidRPr="00276E9B">
              <w:t> message.</w:t>
            </w:r>
          </w:p>
        </w:tc>
        <w:tc>
          <w:tcPr>
            <w:tcW w:w="694" w:type="dxa"/>
          </w:tcPr>
          <w:p w14:paraId="4FA2FE70" w14:textId="00EE88B2" w:rsidR="00C0205B" w:rsidRPr="00276E9B" w:rsidRDefault="00C0205B" w:rsidP="00C0205B">
            <w:pPr>
              <w:pStyle w:val="TAC"/>
            </w:pPr>
            <w:r w:rsidRPr="00276E9B">
              <w:t>&lt;--</w:t>
            </w:r>
          </w:p>
        </w:tc>
        <w:tc>
          <w:tcPr>
            <w:tcW w:w="2937" w:type="dxa"/>
          </w:tcPr>
          <w:p w14:paraId="3B07FB2F" w14:textId="77777777" w:rsidR="00C0205B" w:rsidRPr="00276E9B" w:rsidRDefault="00C0205B" w:rsidP="00C0205B">
            <w:pPr>
              <w:pStyle w:val="TAL"/>
            </w:pPr>
            <w:r w:rsidRPr="00276E9B">
              <w:rPr>
                <w:i/>
              </w:rPr>
              <w:t>RRCConnectionRelease-NB</w:t>
            </w:r>
          </w:p>
        </w:tc>
        <w:tc>
          <w:tcPr>
            <w:tcW w:w="565" w:type="dxa"/>
          </w:tcPr>
          <w:p w14:paraId="3C3C1483" w14:textId="77777777" w:rsidR="00C0205B" w:rsidRPr="00276E9B" w:rsidRDefault="00C0205B" w:rsidP="00C0205B">
            <w:pPr>
              <w:pStyle w:val="TAC"/>
            </w:pPr>
            <w:r w:rsidRPr="00276E9B">
              <w:rPr>
                <w:lang w:eastAsia="zh-CN"/>
              </w:rPr>
              <w:t>-</w:t>
            </w:r>
          </w:p>
        </w:tc>
        <w:tc>
          <w:tcPr>
            <w:tcW w:w="857" w:type="dxa"/>
          </w:tcPr>
          <w:p w14:paraId="67EBC8A5" w14:textId="77777777" w:rsidR="00C0205B" w:rsidRPr="00276E9B" w:rsidRDefault="00C0205B" w:rsidP="00C0205B">
            <w:pPr>
              <w:pStyle w:val="TAC"/>
            </w:pPr>
            <w:r w:rsidRPr="00276E9B">
              <w:rPr>
                <w:lang w:eastAsia="zh-CN"/>
              </w:rPr>
              <w:t>-</w:t>
            </w:r>
          </w:p>
        </w:tc>
      </w:tr>
      <w:tr w:rsidR="00C0205B" w:rsidRPr="00276E9B" w14:paraId="75D853F6" w14:textId="77777777" w:rsidTr="002553A7">
        <w:tc>
          <w:tcPr>
            <w:tcW w:w="9606" w:type="dxa"/>
            <w:gridSpan w:val="6"/>
          </w:tcPr>
          <w:p w14:paraId="6F28F0CA" w14:textId="77777777" w:rsidR="00C0205B" w:rsidRPr="00276E9B" w:rsidRDefault="00C0205B" w:rsidP="00C0205B">
            <w:pPr>
              <w:pStyle w:val="TAN"/>
            </w:pPr>
            <w:r w:rsidRPr="00276E9B">
              <w:t>Note 1:</w:t>
            </w:r>
            <w:r w:rsidRPr="00276E9B">
              <w:rPr>
                <w:lang w:eastAsia="zh-CN"/>
              </w:rPr>
              <w:t xml:space="preserve"> </w:t>
            </w:r>
            <w:r w:rsidRPr="00276E9B">
              <w:t>The 1 second delay is used to secure that the UE have received and forwarded the IP Packet transmitted by the SS to the UE test loop function before the RRCConnectionRelease-NB message is sent by the SS.</w:t>
            </w:r>
          </w:p>
          <w:p w14:paraId="10AA71B1" w14:textId="77777777" w:rsidR="00C0205B" w:rsidRPr="00276E9B" w:rsidRDefault="00C0205B" w:rsidP="00C0205B">
            <w:pPr>
              <w:pStyle w:val="TAN"/>
            </w:pPr>
            <w:r w:rsidRPr="00276E9B">
              <w:t>Note 2: UE may include an ESM DATA TRANSPORT message containing the same user data sent by the SS in step 1</w:t>
            </w:r>
          </w:p>
        </w:tc>
      </w:tr>
    </w:tbl>
    <w:p w14:paraId="0719FB35" w14:textId="77777777" w:rsidR="00626462" w:rsidRPr="00276E9B" w:rsidRDefault="00626462" w:rsidP="00626462"/>
    <w:p w14:paraId="0AC6D708" w14:textId="77777777" w:rsidR="00626462" w:rsidRPr="00276E9B" w:rsidRDefault="00626462" w:rsidP="00626462">
      <w:pPr>
        <w:pStyle w:val="Heading5"/>
        <w:rPr>
          <w:snapToGrid w:val="0"/>
        </w:rPr>
      </w:pPr>
      <w:r w:rsidRPr="00276E9B">
        <w:t>22.5.20.3</w:t>
      </w:r>
      <w:r w:rsidRPr="00276E9B">
        <w:rPr>
          <w:snapToGrid w:val="0"/>
        </w:rPr>
        <w:t>.3</w:t>
      </w:r>
      <w:r w:rsidRPr="00276E9B">
        <w:rPr>
          <w:snapToGrid w:val="0"/>
        </w:rPr>
        <w:tab/>
        <w:t>Specific message contents</w:t>
      </w:r>
    </w:p>
    <w:p w14:paraId="0933F8EB" w14:textId="77777777" w:rsidR="00626462" w:rsidRPr="00276E9B" w:rsidRDefault="00626462" w:rsidP="00626462">
      <w:pPr>
        <w:pStyle w:val="TH"/>
      </w:pPr>
      <w:r w:rsidRPr="00276E9B">
        <w:t>Table 22.5.20.3.3-1: Message ESM DATA TRANSPORT (</w:t>
      </w:r>
      <w:r w:rsidRPr="00276E9B">
        <w:rPr>
          <w:lang w:eastAsia="zh-CN"/>
        </w:rPr>
        <w:t>s</w:t>
      </w:r>
      <w:r w:rsidRPr="00276E9B">
        <w:t>tep 1</w:t>
      </w:r>
      <w:r w:rsidRPr="00276E9B">
        <w:rPr>
          <w:lang w:eastAsia="zh-CN"/>
        </w:rPr>
        <w:t xml:space="preserve"> and step 28, </w:t>
      </w:r>
      <w:r w:rsidRPr="00276E9B">
        <w:t>Table 22.5.20.3.</w:t>
      </w:r>
      <w:r w:rsidRPr="00276E9B">
        <w:rPr>
          <w:lang w:eastAsia="zh-CN"/>
        </w:rPr>
        <w:t>2</w:t>
      </w:r>
      <w:r w:rsidRPr="00276E9B">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626462" w:rsidRPr="00276E9B" w14:paraId="39B83F2D" w14:textId="77777777" w:rsidTr="002553A7">
        <w:tc>
          <w:tcPr>
            <w:tcW w:w="9603" w:type="dxa"/>
            <w:gridSpan w:val="4"/>
            <w:tcBorders>
              <w:top w:val="single" w:sz="4" w:space="0" w:color="auto"/>
              <w:left w:val="single" w:sz="4" w:space="0" w:color="auto"/>
              <w:bottom w:val="single" w:sz="4" w:space="0" w:color="auto"/>
              <w:right w:val="single" w:sz="4" w:space="0" w:color="auto"/>
            </w:tcBorders>
            <w:hideMark/>
          </w:tcPr>
          <w:p w14:paraId="29E10CE4" w14:textId="77777777" w:rsidR="00626462" w:rsidRPr="00276E9B" w:rsidRDefault="00626462" w:rsidP="002553A7">
            <w:pPr>
              <w:pStyle w:val="TAL"/>
            </w:pPr>
            <w:r w:rsidRPr="00276E9B">
              <w:t>Derivation path: TS 36.508 table 4.7.3-12A.</w:t>
            </w:r>
          </w:p>
        </w:tc>
      </w:tr>
      <w:tr w:rsidR="00626462" w:rsidRPr="00276E9B" w14:paraId="45430811" w14:textId="77777777" w:rsidTr="002553A7">
        <w:tc>
          <w:tcPr>
            <w:tcW w:w="4518" w:type="dxa"/>
            <w:tcBorders>
              <w:top w:val="single" w:sz="4" w:space="0" w:color="auto"/>
              <w:left w:val="single" w:sz="4" w:space="0" w:color="auto"/>
              <w:bottom w:val="single" w:sz="4" w:space="0" w:color="auto"/>
              <w:right w:val="single" w:sz="4" w:space="0" w:color="auto"/>
            </w:tcBorders>
            <w:hideMark/>
          </w:tcPr>
          <w:p w14:paraId="6C5C6B99" w14:textId="77777777" w:rsidR="00626462" w:rsidRPr="00276E9B" w:rsidRDefault="00626462" w:rsidP="002553A7">
            <w:pPr>
              <w:pStyle w:val="TAH"/>
            </w:pPr>
            <w:r w:rsidRPr="00276E9B">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098CD03" w14:textId="77777777" w:rsidR="00626462" w:rsidRPr="00276E9B" w:rsidRDefault="00626462" w:rsidP="002553A7">
            <w:pPr>
              <w:pStyle w:val="TAH"/>
            </w:pPr>
            <w:r w:rsidRPr="00276E9B">
              <w:t>Value/Remark</w:t>
            </w:r>
          </w:p>
        </w:tc>
        <w:tc>
          <w:tcPr>
            <w:tcW w:w="1695" w:type="dxa"/>
            <w:tcBorders>
              <w:top w:val="single" w:sz="4" w:space="0" w:color="auto"/>
              <w:left w:val="single" w:sz="4" w:space="0" w:color="auto"/>
              <w:bottom w:val="single" w:sz="4" w:space="0" w:color="auto"/>
              <w:right w:val="single" w:sz="4" w:space="0" w:color="auto"/>
            </w:tcBorders>
            <w:hideMark/>
          </w:tcPr>
          <w:p w14:paraId="70FDAC73" w14:textId="77777777" w:rsidR="00626462" w:rsidRPr="00276E9B" w:rsidRDefault="00626462" w:rsidP="002553A7">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4ECDB91A" w14:textId="77777777" w:rsidR="00626462" w:rsidRPr="00276E9B" w:rsidRDefault="00626462" w:rsidP="002553A7">
            <w:pPr>
              <w:pStyle w:val="TAH"/>
            </w:pPr>
            <w:r w:rsidRPr="00276E9B">
              <w:t>Condition</w:t>
            </w:r>
          </w:p>
        </w:tc>
      </w:tr>
      <w:tr w:rsidR="00626462" w:rsidRPr="00276E9B" w14:paraId="63D0B7E3" w14:textId="77777777" w:rsidTr="002553A7">
        <w:tc>
          <w:tcPr>
            <w:tcW w:w="4518" w:type="dxa"/>
            <w:tcBorders>
              <w:top w:val="single" w:sz="4" w:space="0" w:color="auto"/>
              <w:left w:val="single" w:sz="4" w:space="0" w:color="auto"/>
              <w:bottom w:val="single" w:sz="4" w:space="0" w:color="auto"/>
              <w:right w:val="single" w:sz="4" w:space="0" w:color="auto"/>
            </w:tcBorders>
            <w:hideMark/>
          </w:tcPr>
          <w:p w14:paraId="3799440D" w14:textId="77777777" w:rsidR="00626462" w:rsidRPr="00276E9B" w:rsidRDefault="00626462" w:rsidP="002553A7">
            <w:pPr>
              <w:pStyle w:val="TAL"/>
            </w:pPr>
            <w:r w:rsidRPr="00276E9B">
              <w:t>Protocol discriminator</w:t>
            </w:r>
          </w:p>
        </w:tc>
        <w:tc>
          <w:tcPr>
            <w:tcW w:w="2260" w:type="dxa"/>
            <w:tcBorders>
              <w:top w:val="single" w:sz="4" w:space="0" w:color="auto"/>
              <w:left w:val="single" w:sz="4" w:space="0" w:color="auto"/>
              <w:bottom w:val="single" w:sz="4" w:space="0" w:color="auto"/>
              <w:right w:val="single" w:sz="4" w:space="0" w:color="auto"/>
            </w:tcBorders>
          </w:tcPr>
          <w:p w14:paraId="0DD47254" w14:textId="77777777" w:rsidR="00626462" w:rsidRPr="00276E9B" w:rsidRDefault="00626462" w:rsidP="002553A7">
            <w:pPr>
              <w:pStyle w:val="TAL"/>
              <w:rPr>
                <w:rFonts w:cs="Arial"/>
                <w:szCs w:val="18"/>
              </w:rPr>
            </w:pPr>
          </w:p>
        </w:tc>
        <w:tc>
          <w:tcPr>
            <w:tcW w:w="1695" w:type="dxa"/>
            <w:tcBorders>
              <w:top w:val="single" w:sz="4" w:space="0" w:color="auto"/>
              <w:left w:val="single" w:sz="4" w:space="0" w:color="auto"/>
              <w:bottom w:val="single" w:sz="4" w:space="0" w:color="auto"/>
              <w:right w:val="single" w:sz="4" w:space="0" w:color="auto"/>
            </w:tcBorders>
          </w:tcPr>
          <w:p w14:paraId="2A32BE8F" w14:textId="77777777" w:rsidR="00626462" w:rsidRPr="00276E9B" w:rsidRDefault="00626462" w:rsidP="002553A7">
            <w:pPr>
              <w:pStyle w:val="TAL"/>
            </w:pPr>
          </w:p>
        </w:tc>
        <w:tc>
          <w:tcPr>
            <w:tcW w:w="1130" w:type="dxa"/>
            <w:tcBorders>
              <w:top w:val="single" w:sz="4" w:space="0" w:color="auto"/>
              <w:left w:val="single" w:sz="4" w:space="0" w:color="auto"/>
              <w:bottom w:val="single" w:sz="4" w:space="0" w:color="auto"/>
              <w:right w:val="single" w:sz="4" w:space="0" w:color="auto"/>
            </w:tcBorders>
          </w:tcPr>
          <w:p w14:paraId="77C536B5" w14:textId="77777777" w:rsidR="00626462" w:rsidRPr="00276E9B" w:rsidRDefault="00626462" w:rsidP="002553A7">
            <w:pPr>
              <w:pStyle w:val="TAL"/>
            </w:pPr>
          </w:p>
        </w:tc>
      </w:tr>
      <w:tr w:rsidR="00626462" w:rsidRPr="00276E9B" w14:paraId="078B2003" w14:textId="77777777" w:rsidTr="002553A7">
        <w:tc>
          <w:tcPr>
            <w:tcW w:w="4518" w:type="dxa"/>
            <w:tcBorders>
              <w:top w:val="nil"/>
              <w:left w:val="single" w:sz="4" w:space="0" w:color="auto"/>
              <w:bottom w:val="single" w:sz="4" w:space="0" w:color="auto"/>
              <w:right w:val="single" w:sz="4" w:space="0" w:color="auto"/>
            </w:tcBorders>
            <w:hideMark/>
          </w:tcPr>
          <w:p w14:paraId="592B5C4D" w14:textId="77777777" w:rsidR="00626462" w:rsidRPr="00276E9B" w:rsidRDefault="00626462" w:rsidP="002553A7">
            <w:pPr>
              <w:pStyle w:val="TAL"/>
            </w:pPr>
            <w:r w:rsidRPr="00276E9B">
              <w:t>EPS bearer identity</w:t>
            </w:r>
          </w:p>
        </w:tc>
        <w:tc>
          <w:tcPr>
            <w:tcW w:w="2260" w:type="dxa"/>
            <w:tcBorders>
              <w:top w:val="single" w:sz="4" w:space="0" w:color="auto"/>
              <w:left w:val="single" w:sz="4" w:space="0" w:color="auto"/>
              <w:bottom w:val="single" w:sz="4" w:space="0" w:color="auto"/>
              <w:right w:val="single" w:sz="4" w:space="0" w:color="auto"/>
            </w:tcBorders>
          </w:tcPr>
          <w:p w14:paraId="6F80D1D5" w14:textId="77777777" w:rsidR="00626462" w:rsidRPr="00276E9B" w:rsidRDefault="00626462" w:rsidP="002553A7">
            <w:pPr>
              <w:pStyle w:val="TAL"/>
              <w:rPr>
                <w:rFonts w:cs="Arial"/>
                <w:szCs w:val="18"/>
              </w:rPr>
            </w:pPr>
          </w:p>
        </w:tc>
        <w:tc>
          <w:tcPr>
            <w:tcW w:w="1695" w:type="dxa"/>
            <w:tcBorders>
              <w:top w:val="single" w:sz="4" w:space="0" w:color="auto"/>
              <w:left w:val="single" w:sz="4" w:space="0" w:color="auto"/>
              <w:bottom w:val="single" w:sz="4" w:space="0" w:color="auto"/>
              <w:right w:val="single" w:sz="4" w:space="0" w:color="auto"/>
            </w:tcBorders>
          </w:tcPr>
          <w:p w14:paraId="3BFECCBE" w14:textId="77777777" w:rsidR="00626462" w:rsidRPr="00276E9B" w:rsidRDefault="00626462" w:rsidP="002553A7">
            <w:pPr>
              <w:pStyle w:val="TAL"/>
            </w:pPr>
          </w:p>
        </w:tc>
        <w:tc>
          <w:tcPr>
            <w:tcW w:w="1130" w:type="dxa"/>
            <w:tcBorders>
              <w:top w:val="single" w:sz="4" w:space="0" w:color="auto"/>
              <w:left w:val="single" w:sz="4" w:space="0" w:color="auto"/>
              <w:bottom w:val="single" w:sz="4" w:space="0" w:color="auto"/>
              <w:right w:val="single" w:sz="4" w:space="0" w:color="auto"/>
            </w:tcBorders>
          </w:tcPr>
          <w:p w14:paraId="3901724F" w14:textId="77777777" w:rsidR="00626462" w:rsidRPr="00276E9B" w:rsidRDefault="00626462" w:rsidP="002553A7">
            <w:pPr>
              <w:pStyle w:val="TAL"/>
            </w:pPr>
          </w:p>
        </w:tc>
      </w:tr>
      <w:tr w:rsidR="00626462" w:rsidRPr="00276E9B" w14:paraId="1622C6DE" w14:textId="77777777" w:rsidTr="002553A7">
        <w:tc>
          <w:tcPr>
            <w:tcW w:w="4518" w:type="dxa"/>
            <w:tcBorders>
              <w:top w:val="nil"/>
              <w:left w:val="single" w:sz="4" w:space="0" w:color="auto"/>
              <w:bottom w:val="single" w:sz="4" w:space="0" w:color="auto"/>
              <w:right w:val="single" w:sz="4" w:space="0" w:color="auto"/>
            </w:tcBorders>
            <w:hideMark/>
          </w:tcPr>
          <w:p w14:paraId="7F57C85C" w14:textId="77777777" w:rsidR="00626462" w:rsidRPr="00276E9B" w:rsidRDefault="00626462" w:rsidP="002553A7">
            <w:pPr>
              <w:pStyle w:val="TAL"/>
            </w:pPr>
            <w:r w:rsidRPr="00276E9B">
              <w:t>Procedure transaction identity</w:t>
            </w:r>
          </w:p>
        </w:tc>
        <w:tc>
          <w:tcPr>
            <w:tcW w:w="2260" w:type="dxa"/>
            <w:tcBorders>
              <w:top w:val="single" w:sz="4" w:space="0" w:color="auto"/>
              <w:left w:val="single" w:sz="4" w:space="0" w:color="auto"/>
              <w:bottom w:val="single" w:sz="4" w:space="0" w:color="auto"/>
              <w:right w:val="single" w:sz="4" w:space="0" w:color="auto"/>
            </w:tcBorders>
          </w:tcPr>
          <w:p w14:paraId="65AE773E" w14:textId="77777777" w:rsidR="00626462" w:rsidRPr="00276E9B" w:rsidRDefault="00626462" w:rsidP="002553A7">
            <w:pPr>
              <w:pStyle w:val="TAL"/>
              <w:rPr>
                <w:rFonts w:cs="Arial"/>
                <w:szCs w:val="18"/>
              </w:rPr>
            </w:pPr>
          </w:p>
        </w:tc>
        <w:tc>
          <w:tcPr>
            <w:tcW w:w="1695" w:type="dxa"/>
            <w:tcBorders>
              <w:top w:val="single" w:sz="4" w:space="0" w:color="auto"/>
              <w:left w:val="single" w:sz="4" w:space="0" w:color="auto"/>
              <w:bottom w:val="single" w:sz="4" w:space="0" w:color="auto"/>
              <w:right w:val="single" w:sz="4" w:space="0" w:color="auto"/>
            </w:tcBorders>
          </w:tcPr>
          <w:p w14:paraId="71216F3F" w14:textId="77777777" w:rsidR="00626462" w:rsidRPr="00276E9B" w:rsidRDefault="00626462" w:rsidP="002553A7">
            <w:pPr>
              <w:pStyle w:val="TAL"/>
            </w:pPr>
          </w:p>
        </w:tc>
        <w:tc>
          <w:tcPr>
            <w:tcW w:w="1130" w:type="dxa"/>
            <w:tcBorders>
              <w:top w:val="single" w:sz="4" w:space="0" w:color="auto"/>
              <w:left w:val="single" w:sz="4" w:space="0" w:color="auto"/>
              <w:bottom w:val="single" w:sz="4" w:space="0" w:color="auto"/>
              <w:right w:val="single" w:sz="4" w:space="0" w:color="auto"/>
            </w:tcBorders>
          </w:tcPr>
          <w:p w14:paraId="2AB5A90B" w14:textId="77777777" w:rsidR="00626462" w:rsidRPr="00276E9B" w:rsidRDefault="00626462" w:rsidP="002553A7">
            <w:pPr>
              <w:pStyle w:val="TAL"/>
            </w:pPr>
          </w:p>
        </w:tc>
      </w:tr>
      <w:tr w:rsidR="00626462" w:rsidRPr="00276E9B" w14:paraId="3B626C8C" w14:textId="77777777" w:rsidTr="002553A7">
        <w:tc>
          <w:tcPr>
            <w:tcW w:w="4518" w:type="dxa"/>
            <w:tcBorders>
              <w:top w:val="nil"/>
              <w:left w:val="single" w:sz="4" w:space="0" w:color="auto"/>
              <w:bottom w:val="single" w:sz="4" w:space="0" w:color="auto"/>
              <w:right w:val="single" w:sz="4" w:space="0" w:color="auto"/>
            </w:tcBorders>
            <w:hideMark/>
          </w:tcPr>
          <w:p w14:paraId="4F33EB25" w14:textId="77777777" w:rsidR="00626462" w:rsidRPr="00276E9B" w:rsidRDefault="00626462" w:rsidP="002553A7">
            <w:pPr>
              <w:pStyle w:val="TAL"/>
            </w:pPr>
            <w:r w:rsidRPr="00276E9B">
              <w:t>ESM data transport message identity</w:t>
            </w:r>
          </w:p>
        </w:tc>
        <w:tc>
          <w:tcPr>
            <w:tcW w:w="2260" w:type="dxa"/>
            <w:tcBorders>
              <w:top w:val="single" w:sz="4" w:space="0" w:color="auto"/>
              <w:left w:val="single" w:sz="4" w:space="0" w:color="auto"/>
              <w:bottom w:val="single" w:sz="4" w:space="0" w:color="auto"/>
              <w:right w:val="single" w:sz="4" w:space="0" w:color="auto"/>
            </w:tcBorders>
          </w:tcPr>
          <w:p w14:paraId="15D0C2A3" w14:textId="77777777" w:rsidR="00626462" w:rsidRPr="00276E9B" w:rsidRDefault="00626462" w:rsidP="002553A7">
            <w:pPr>
              <w:pStyle w:val="TAL"/>
              <w:rPr>
                <w:rFonts w:cs="Arial"/>
                <w:szCs w:val="18"/>
              </w:rPr>
            </w:pPr>
          </w:p>
        </w:tc>
        <w:tc>
          <w:tcPr>
            <w:tcW w:w="1695" w:type="dxa"/>
            <w:tcBorders>
              <w:top w:val="single" w:sz="4" w:space="0" w:color="auto"/>
              <w:left w:val="single" w:sz="4" w:space="0" w:color="auto"/>
              <w:bottom w:val="single" w:sz="4" w:space="0" w:color="auto"/>
              <w:right w:val="single" w:sz="4" w:space="0" w:color="auto"/>
            </w:tcBorders>
          </w:tcPr>
          <w:p w14:paraId="04C792AD" w14:textId="77777777" w:rsidR="00626462" w:rsidRPr="00276E9B" w:rsidRDefault="00626462" w:rsidP="002553A7">
            <w:pPr>
              <w:pStyle w:val="TAL"/>
            </w:pPr>
          </w:p>
        </w:tc>
        <w:tc>
          <w:tcPr>
            <w:tcW w:w="1130" w:type="dxa"/>
            <w:tcBorders>
              <w:top w:val="single" w:sz="4" w:space="0" w:color="auto"/>
              <w:left w:val="single" w:sz="4" w:space="0" w:color="auto"/>
              <w:bottom w:val="single" w:sz="4" w:space="0" w:color="auto"/>
              <w:right w:val="single" w:sz="4" w:space="0" w:color="auto"/>
            </w:tcBorders>
          </w:tcPr>
          <w:p w14:paraId="7752B7CF" w14:textId="77777777" w:rsidR="00626462" w:rsidRPr="00276E9B" w:rsidRDefault="00626462" w:rsidP="002553A7">
            <w:pPr>
              <w:pStyle w:val="TAL"/>
            </w:pPr>
          </w:p>
        </w:tc>
      </w:tr>
      <w:tr w:rsidR="00626462" w:rsidRPr="00276E9B" w14:paraId="7299DF2F" w14:textId="77777777" w:rsidTr="002553A7">
        <w:tc>
          <w:tcPr>
            <w:tcW w:w="4518" w:type="dxa"/>
            <w:tcBorders>
              <w:top w:val="nil"/>
              <w:left w:val="single" w:sz="4" w:space="0" w:color="auto"/>
              <w:bottom w:val="single" w:sz="4" w:space="0" w:color="auto"/>
              <w:right w:val="single" w:sz="4" w:space="0" w:color="auto"/>
            </w:tcBorders>
            <w:hideMark/>
          </w:tcPr>
          <w:p w14:paraId="49EB0383" w14:textId="77777777" w:rsidR="00626462" w:rsidRPr="00276E9B" w:rsidRDefault="00626462" w:rsidP="002553A7">
            <w:pPr>
              <w:pStyle w:val="TAL"/>
            </w:pPr>
            <w:r w:rsidRPr="00276E9B">
              <w:t>User data container</w:t>
            </w:r>
          </w:p>
        </w:tc>
        <w:tc>
          <w:tcPr>
            <w:tcW w:w="2260" w:type="dxa"/>
            <w:tcBorders>
              <w:top w:val="single" w:sz="4" w:space="0" w:color="auto"/>
              <w:left w:val="single" w:sz="4" w:space="0" w:color="auto"/>
              <w:bottom w:val="single" w:sz="4" w:space="0" w:color="auto"/>
              <w:right w:val="single" w:sz="4" w:space="0" w:color="auto"/>
            </w:tcBorders>
            <w:hideMark/>
          </w:tcPr>
          <w:p w14:paraId="57F28B76" w14:textId="77777777" w:rsidR="00626462" w:rsidRPr="00276E9B" w:rsidRDefault="00626462" w:rsidP="002553A7">
            <w:pPr>
              <w:pStyle w:val="TAL"/>
              <w:rPr>
                <w:rFonts w:cs="Arial"/>
                <w:szCs w:val="18"/>
              </w:rPr>
            </w:pPr>
            <w:r w:rsidRPr="00276E9B">
              <w:rPr>
                <w:rFonts w:cs="Arial"/>
                <w:szCs w:val="18"/>
              </w:rPr>
              <w:t>'11110000 11110000 11110000'B</w:t>
            </w:r>
          </w:p>
        </w:tc>
        <w:tc>
          <w:tcPr>
            <w:tcW w:w="1695" w:type="dxa"/>
            <w:tcBorders>
              <w:top w:val="single" w:sz="4" w:space="0" w:color="auto"/>
              <w:left w:val="single" w:sz="4" w:space="0" w:color="auto"/>
              <w:bottom w:val="single" w:sz="4" w:space="0" w:color="auto"/>
              <w:right w:val="single" w:sz="4" w:space="0" w:color="auto"/>
            </w:tcBorders>
            <w:hideMark/>
          </w:tcPr>
          <w:p w14:paraId="0EDD03AA" w14:textId="77777777" w:rsidR="00626462" w:rsidRPr="00276E9B" w:rsidRDefault="00626462" w:rsidP="002553A7">
            <w:pPr>
              <w:pStyle w:val="TAL"/>
              <w:rPr>
                <w:lang w:eastAsia="ko-KR"/>
              </w:rPr>
            </w:pPr>
            <w:r w:rsidRPr="00276E9B">
              <w:rPr>
                <w:lang w:eastAsia="ko-KR"/>
              </w:rPr>
              <w:t>3 Octets of user data</w:t>
            </w:r>
          </w:p>
          <w:p w14:paraId="4FE24369" w14:textId="77777777" w:rsidR="00626462" w:rsidRPr="00276E9B" w:rsidRDefault="00626462" w:rsidP="002553A7">
            <w:pPr>
              <w:pStyle w:val="TAL"/>
            </w:pPr>
            <w:r w:rsidRPr="00276E9B">
              <w:rPr>
                <w:lang w:eastAsia="ko-KR"/>
              </w:rPr>
              <w:t>- The value is arbitrary chosen</w:t>
            </w:r>
          </w:p>
        </w:tc>
        <w:tc>
          <w:tcPr>
            <w:tcW w:w="1130" w:type="dxa"/>
            <w:tcBorders>
              <w:top w:val="single" w:sz="4" w:space="0" w:color="auto"/>
              <w:left w:val="single" w:sz="4" w:space="0" w:color="auto"/>
              <w:bottom w:val="single" w:sz="4" w:space="0" w:color="auto"/>
              <w:right w:val="single" w:sz="4" w:space="0" w:color="auto"/>
            </w:tcBorders>
          </w:tcPr>
          <w:p w14:paraId="3640E4E4" w14:textId="77777777" w:rsidR="00626462" w:rsidRPr="00276E9B" w:rsidRDefault="00626462" w:rsidP="002553A7">
            <w:pPr>
              <w:pStyle w:val="TAL"/>
            </w:pPr>
          </w:p>
        </w:tc>
      </w:tr>
      <w:tr w:rsidR="00626462" w:rsidRPr="00276E9B" w14:paraId="3E2E2C74" w14:textId="77777777" w:rsidTr="002553A7">
        <w:tc>
          <w:tcPr>
            <w:tcW w:w="4518" w:type="dxa"/>
            <w:tcBorders>
              <w:top w:val="nil"/>
              <w:left w:val="single" w:sz="4" w:space="0" w:color="auto"/>
              <w:bottom w:val="single" w:sz="4" w:space="0" w:color="auto"/>
              <w:right w:val="single" w:sz="4" w:space="0" w:color="auto"/>
            </w:tcBorders>
            <w:hideMark/>
          </w:tcPr>
          <w:p w14:paraId="1413FE8B" w14:textId="77777777" w:rsidR="00626462" w:rsidRPr="00276E9B" w:rsidRDefault="00626462" w:rsidP="002553A7">
            <w:pPr>
              <w:pStyle w:val="TAL"/>
            </w:pPr>
            <w:r w:rsidRPr="00276E9B">
              <w:t>Release assistance indication</w:t>
            </w:r>
          </w:p>
        </w:tc>
        <w:tc>
          <w:tcPr>
            <w:tcW w:w="2260" w:type="dxa"/>
            <w:tcBorders>
              <w:top w:val="single" w:sz="4" w:space="0" w:color="auto"/>
              <w:left w:val="single" w:sz="4" w:space="0" w:color="auto"/>
              <w:bottom w:val="single" w:sz="4" w:space="0" w:color="auto"/>
              <w:right w:val="single" w:sz="4" w:space="0" w:color="auto"/>
            </w:tcBorders>
            <w:hideMark/>
          </w:tcPr>
          <w:p w14:paraId="5E18E6B2" w14:textId="77777777" w:rsidR="00626462" w:rsidRPr="00276E9B" w:rsidRDefault="00626462" w:rsidP="002553A7">
            <w:pPr>
              <w:pStyle w:val="TAL"/>
              <w:rPr>
                <w:rFonts w:cs="Arial"/>
                <w:szCs w:val="18"/>
              </w:rPr>
            </w:pPr>
            <w:r w:rsidRPr="00276E9B">
              <w:rPr>
                <w:rFonts w:cs="Arial"/>
                <w:szCs w:val="18"/>
              </w:rPr>
              <w:t>Not present</w:t>
            </w:r>
          </w:p>
        </w:tc>
        <w:tc>
          <w:tcPr>
            <w:tcW w:w="1695" w:type="dxa"/>
            <w:tcBorders>
              <w:top w:val="single" w:sz="4" w:space="0" w:color="auto"/>
              <w:left w:val="single" w:sz="4" w:space="0" w:color="auto"/>
              <w:bottom w:val="single" w:sz="4" w:space="0" w:color="auto"/>
              <w:right w:val="single" w:sz="4" w:space="0" w:color="auto"/>
            </w:tcBorders>
          </w:tcPr>
          <w:p w14:paraId="7C573073" w14:textId="77777777" w:rsidR="00626462" w:rsidRPr="00276E9B" w:rsidRDefault="00626462" w:rsidP="002553A7">
            <w:pPr>
              <w:pStyle w:val="TAL"/>
            </w:pPr>
          </w:p>
        </w:tc>
        <w:tc>
          <w:tcPr>
            <w:tcW w:w="1130" w:type="dxa"/>
            <w:tcBorders>
              <w:top w:val="single" w:sz="4" w:space="0" w:color="auto"/>
              <w:left w:val="single" w:sz="4" w:space="0" w:color="auto"/>
              <w:bottom w:val="single" w:sz="4" w:space="0" w:color="auto"/>
              <w:right w:val="single" w:sz="4" w:space="0" w:color="auto"/>
            </w:tcBorders>
          </w:tcPr>
          <w:p w14:paraId="37EA9A4C" w14:textId="77777777" w:rsidR="00626462" w:rsidRPr="00276E9B" w:rsidRDefault="00626462" w:rsidP="002553A7">
            <w:pPr>
              <w:pStyle w:val="TAL"/>
            </w:pPr>
          </w:p>
        </w:tc>
      </w:tr>
    </w:tbl>
    <w:p w14:paraId="0C6C25A0" w14:textId="77777777" w:rsidR="00626462" w:rsidRPr="00276E9B" w:rsidRDefault="00626462" w:rsidP="00626462">
      <w:pPr>
        <w:rPr>
          <w:lang w:eastAsia="zh-CN"/>
        </w:rPr>
      </w:pPr>
    </w:p>
    <w:p w14:paraId="2BEC298B" w14:textId="77777777" w:rsidR="00626462" w:rsidRPr="00276E9B" w:rsidRDefault="00626462" w:rsidP="00626462">
      <w:pPr>
        <w:pStyle w:val="TH"/>
      </w:pPr>
      <w:r w:rsidRPr="00276E9B">
        <w:t>Table 22.5.20.3.3-</w:t>
      </w:r>
      <w:r w:rsidRPr="00276E9B">
        <w:rPr>
          <w:lang w:eastAsia="zh-CN"/>
        </w:rPr>
        <w:t>2</w:t>
      </w:r>
      <w:r w:rsidRPr="00276E9B">
        <w:t>: Message SERVICE REJECT (</w:t>
      </w:r>
      <w:r w:rsidRPr="00276E9B">
        <w:rPr>
          <w:lang w:eastAsia="zh-CN"/>
        </w:rPr>
        <w:t>Step 6</w:t>
      </w:r>
      <w:r w:rsidRPr="00276E9B">
        <w:t>, Table 22.5.20.3.2-1)</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04"/>
      </w:tblGrid>
      <w:tr w:rsidR="00626462" w:rsidRPr="00276E9B" w14:paraId="5FDEA9D3" w14:textId="77777777" w:rsidTr="002553A7">
        <w:tc>
          <w:tcPr>
            <w:tcW w:w="9597" w:type="dxa"/>
            <w:gridSpan w:val="4"/>
          </w:tcPr>
          <w:p w14:paraId="1E0278BD" w14:textId="77777777" w:rsidR="00626462" w:rsidRPr="00276E9B" w:rsidRDefault="00626462" w:rsidP="002553A7">
            <w:pPr>
              <w:pStyle w:val="TAL"/>
            </w:pPr>
            <w:r w:rsidRPr="00276E9B">
              <w:t xml:space="preserve">Derivation Path: </w:t>
            </w:r>
            <w:r w:rsidRPr="00276E9B">
              <w:rPr>
                <w:lang w:eastAsia="zh-CN"/>
              </w:rPr>
              <w:t>TS</w:t>
            </w:r>
            <w:r w:rsidRPr="00276E9B">
              <w:rPr>
                <w:lang w:eastAsia="ko-KR"/>
              </w:rPr>
              <w:t xml:space="preserve"> 36.508</w:t>
            </w:r>
            <w:r w:rsidRPr="00276E9B">
              <w:rPr>
                <w:lang w:eastAsia="zh-CN"/>
              </w:rPr>
              <w:t xml:space="preserve"> t</w:t>
            </w:r>
            <w:r w:rsidRPr="00276E9B">
              <w:t>able 4.7.2.22</w:t>
            </w:r>
          </w:p>
        </w:tc>
      </w:tr>
      <w:tr w:rsidR="00626462" w:rsidRPr="00276E9B" w14:paraId="05F73EB5" w14:textId="77777777" w:rsidTr="002553A7">
        <w:tblPrEx>
          <w:tblCellMar>
            <w:left w:w="108" w:type="dxa"/>
            <w:right w:w="108" w:type="dxa"/>
          </w:tblCellMar>
        </w:tblPrEx>
        <w:tc>
          <w:tcPr>
            <w:tcW w:w="4535" w:type="dxa"/>
            <w:tcBorders>
              <w:bottom w:val="single" w:sz="4" w:space="0" w:color="auto"/>
            </w:tcBorders>
          </w:tcPr>
          <w:p w14:paraId="7C25E235" w14:textId="77777777" w:rsidR="00626462" w:rsidRPr="00276E9B" w:rsidRDefault="00626462" w:rsidP="002553A7">
            <w:pPr>
              <w:pStyle w:val="TAH"/>
            </w:pPr>
            <w:r w:rsidRPr="00276E9B">
              <w:t>Information Element</w:t>
            </w:r>
          </w:p>
        </w:tc>
        <w:tc>
          <w:tcPr>
            <w:tcW w:w="2267" w:type="dxa"/>
            <w:tcBorders>
              <w:bottom w:val="single" w:sz="4" w:space="0" w:color="auto"/>
            </w:tcBorders>
          </w:tcPr>
          <w:p w14:paraId="5464144C" w14:textId="77777777" w:rsidR="00626462" w:rsidRPr="00276E9B" w:rsidRDefault="00626462" w:rsidP="002553A7">
            <w:pPr>
              <w:pStyle w:val="TAH"/>
            </w:pPr>
            <w:r w:rsidRPr="00276E9B">
              <w:t>Value/remark</w:t>
            </w:r>
          </w:p>
        </w:tc>
        <w:tc>
          <w:tcPr>
            <w:tcW w:w="1700" w:type="dxa"/>
            <w:tcBorders>
              <w:bottom w:val="single" w:sz="4" w:space="0" w:color="auto"/>
            </w:tcBorders>
          </w:tcPr>
          <w:p w14:paraId="1E6B89FE" w14:textId="77777777" w:rsidR="00626462" w:rsidRPr="00276E9B" w:rsidRDefault="00626462" w:rsidP="002553A7">
            <w:pPr>
              <w:pStyle w:val="TAH"/>
            </w:pPr>
            <w:r w:rsidRPr="00276E9B">
              <w:t>Comment</w:t>
            </w:r>
          </w:p>
        </w:tc>
        <w:tc>
          <w:tcPr>
            <w:tcW w:w="1104" w:type="dxa"/>
            <w:tcBorders>
              <w:bottom w:val="single" w:sz="4" w:space="0" w:color="auto"/>
            </w:tcBorders>
          </w:tcPr>
          <w:p w14:paraId="1E999BB5" w14:textId="77777777" w:rsidR="00626462" w:rsidRPr="00276E9B" w:rsidRDefault="00626462" w:rsidP="002553A7">
            <w:pPr>
              <w:pStyle w:val="TAH"/>
            </w:pPr>
            <w:r w:rsidRPr="00276E9B">
              <w:t>Condition</w:t>
            </w:r>
          </w:p>
        </w:tc>
      </w:tr>
      <w:tr w:rsidR="00626462" w:rsidRPr="00276E9B" w14:paraId="0575B3F8" w14:textId="77777777" w:rsidTr="002553A7">
        <w:tblPrEx>
          <w:tblCellMar>
            <w:left w:w="108" w:type="dxa"/>
            <w:right w:w="108" w:type="dxa"/>
          </w:tblCellMar>
        </w:tblPrEx>
        <w:tc>
          <w:tcPr>
            <w:tcW w:w="4535" w:type="dxa"/>
          </w:tcPr>
          <w:p w14:paraId="792D51F5" w14:textId="77777777" w:rsidR="00626462" w:rsidRPr="00276E9B" w:rsidDel="00024760" w:rsidRDefault="00626462" w:rsidP="002553A7">
            <w:pPr>
              <w:pStyle w:val="TAL"/>
              <w:rPr>
                <w:lang w:eastAsia="zh-CN"/>
              </w:rPr>
            </w:pPr>
            <w:r w:rsidRPr="00276E9B">
              <w:t>EMM Cause</w:t>
            </w:r>
          </w:p>
        </w:tc>
        <w:tc>
          <w:tcPr>
            <w:tcW w:w="2267" w:type="dxa"/>
          </w:tcPr>
          <w:p w14:paraId="5AAE2AA6" w14:textId="77777777" w:rsidR="00626462" w:rsidRPr="00276E9B" w:rsidRDefault="00626462" w:rsidP="002553A7">
            <w:pPr>
              <w:pStyle w:val="TAL"/>
            </w:pPr>
            <w:r w:rsidRPr="00276E9B">
              <w:t>'0001 0110'B</w:t>
            </w:r>
          </w:p>
        </w:tc>
        <w:tc>
          <w:tcPr>
            <w:tcW w:w="1700" w:type="dxa"/>
          </w:tcPr>
          <w:p w14:paraId="66A70BE0" w14:textId="77777777" w:rsidR="00626462" w:rsidRPr="00276E9B" w:rsidRDefault="00626462" w:rsidP="002553A7">
            <w:pPr>
              <w:pStyle w:val="TAL"/>
            </w:pPr>
            <w:r w:rsidRPr="00276E9B">
              <w:rPr>
                <w:lang w:eastAsia="zh-CN"/>
              </w:rPr>
              <w:t>Congestion</w:t>
            </w:r>
          </w:p>
        </w:tc>
        <w:tc>
          <w:tcPr>
            <w:tcW w:w="1104" w:type="dxa"/>
          </w:tcPr>
          <w:p w14:paraId="317F8DF5" w14:textId="77777777" w:rsidR="00626462" w:rsidRPr="00276E9B" w:rsidRDefault="00626462" w:rsidP="002553A7">
            <w:pPr>
              <w:pStyle w:val="TAL"/>
            </w:pPr>
          </w:p>
        </w:tc>
      </w:tr>
      <w:tr w:rsidR="00626462" w:rsidRPr="00276E9B" w14:paraId="5FCE214B" w14:textId="77777777" w:rsidTr="002553A7">
        <w:tblPrEx>
          <w:tblCellMar>
            <w:left w:w="108" w:type="dxa"/>
            <w:right w:w="108" w:type="dxa"/>
          </w:tblCellMar>
        </w:tblPrEx>
        <w:tc>
          <w:tcPr>
            <w:tcW w:w="4535" w:type="dxa"/>
          </w:tcPr>
          <w:p w14:paraId="0F85DAE8" w14:textId="77777777" w:rsidR="00626462" w:rsidRPr="00276E9B" w:rsidRDefault="00626462" w:rsidP="002553A7">
            <w:pPr>
              <w:pStyle w:val="TAL"/>
              <w:rPr>
                <w:lang w:eastAsia="zh-CN"/>
              </w:rPr>
            </w:pPr>
            <w:r w:rsidRPr="00276E9B">
              <w:rPr>
                <w:lang w:eastAsia="zh-CN"/>
              </w:rPr>
              <w:t>T3448</w:t>
            </w:r>
          </w:p>
        </w:tc>
        <w:tc>
          <w:tcPr>
            <w:tcW w:w="2267" w:type="dxa"/>
          </w:tcPr>
          <w:p w14:paraId="1D2BB765" w14:textId="77777777" w:rsidR="00626462" w:rsidRPr="00276E9B" w:rsidRDefault="00626462" w:rsidP="002553A7">
            <w:pPr>
              <w:pStyle w:val="TAL"/>
            </w:pPr>
          </w:p>
        </w:tc>
        <w:tc>
          <w:tcPr>
            <w:tcW w:w="1700" w:type="dxa"/>
          </w:tcPr>
          <w:p w14:paraId="3127719D" w14:textId="77777777" w:rsidR="00626462" w:rsidRPr="00276E9B" w:rsidRDefault="00626462" w:rsidP="002553A7">
            <w:pPr>
              <w:pStyle w:val="TAL"/>
              <w:rPr>
                <w:lang w:eastAsia="zh-CN"/>
              </w:rPr>
            </w:pPr>
            <w:r w:rsidRPr="00276E9B">
              <w:rPr>
                <w:lang w:eastAsia="zh-CN"/>
              </w:rPr>
              <w:t>30 seconds</w:t>
            </w:r>
          </w:p>
        </w:tc>
        <w:tc>
          <w:tcPr>
            <w:tcW w:w="1104" w:type="dxa"/>
          </w:tcPr>
          <w:p w14:paraId="513E584B" w14:textId="77777777" w:rsidR="00626462" w:rsidRPr="00276E9B" w:rsidRDefault="00626462" w:rsidP="002553A7">
            <w:pPr>
              <w:pStyle w:val="TAL"/>
            </w:pPr>
          </w:p>
        </w:tc>
      </w:tr>
      <w:tr w:rsidR="00626462" w:rsidRPr="00276E9B" w14:paraId="75ABB2EB" w14:textId="77777777" w:rsidTr="002553A7">
        <w:tblPrEx>
          <w:tblCellMar>
            <w:left w:w="108" w:type="dxa"/>
            <w:right w:w="108" w:type="dxa"/>
          </w:tblCellMar>
        </w:tblPrEx>
        <w:tc>
          <w:tcPr>
            <w:tcW w:w="4535" w:type="dxa"/>
          </w:tcPr>
          <w:p w14:paraId="01E0113E" w14:textId="77777777" w:rsidR="00626462" w:rsidRPr="00276E9B" w:rsidRDefault="00626462" w:rsidP="002553A7">
            <w:pPr>
              <w:pStyle w:val="TAL"/>
              <w:rPr>
                <w:lang w:eastAsia="zh-CN"/>
              </w:rPr>
            </w:pPr>
            <w:r w:rsidRPr="00276E9B">
              <w:t xml:space="preserve">  Timer value</w:t>
            </w:r>
          </w:p>
        </w:tc>
        <w:tc>
          <w:tcPr>
            <w:tcW w:w="2267" w:type="dxa"/>
          </w:tcPr>
          <w:p w14:paraId="0C022695" w14:textId="77777777" w:rsidR="00626462" w:rsidRPr="00276E9B" w:rsidRDefault="00626462" w:rsidP="002553A7">
            <w:pPr>
              <w:pStyle w:val="TAL"/>
            </w:pPr>
            <w:r w:rsidRPr="00276E9B">
              <w:t>‘01111’B</w:t>
            </w:r>
          </w:p>
        </w:tc>
        <w:tc>
          <w:tcPr>
            <w:tcW w:w="1700" w:type="dxa"/>
          </w:tcPr>
          <w:p w14:paraId="498ED84E" w14:textId="77777777" w:rsidR="00626462" w:rsidRPr="00276E9B" w:rsidRDefault="00626462" w:rsidP="002553A7">
            <w:pPr>
              <w:pStyle w:val="TAL"/>
            </w:pPr>
          </w:p>
        </w:tc>
        <w:tc>
          <w:tcPr>
            <w:tcW w:w="1104" w:type="dxa"/>
          </w:tcPr>
          <w:p w14:paraId="080CFF52" w14:textId="77777777" w:rsidR="00626462" w:rsidRPr="00276E9B" w:rsidRDefault="00626462" w:rsidP="002553A7">
            <w:pPr>
              <w:pStyle w:val="TAL"/>
            </w:pPr>
          </w:p>
        </w:tc>
      </w:tr>
      <w:tr w:rsidR="00626462" w:rsidRPr="00276E9B" w14:paraId="77ECA7DC" w14:textId="77777777" w:rsidTr="002553A7">
        <w:tblPrEx>
          <w:tblCellMar>
            <w:left w:w="108" w:type="dxa"/>
            <w:right w:w="108" w:type="dxa"/>
          </w:tblCellMar>
        </w:tblPrEx>
        <w:tc>
          <w:tcPr>
            <w:tcW w:w="4535" w:type="dxa"/>
            <w:tcBorders>
              <w:bottom w:val="single" w:sz="4" w:space="0" w:color="auto"/>
            </w:tcBorders>
          </w:tcPr>
          <w:p w14:paraId="56FBE22C" w14:textId="77777777" w:rsidR="00626462" w:rsidRPr="00276E9B" w:rsidRDefault="00626462" w:rsidP="002553A7">
            <w:pPr>
              <w:pStyle w:val="TAL"/>
              <w:rPr>
                <w:lang w:eastAsia="zh-CN"/>
              </w:rPr>
            </w:pPr>
            <w:r w:rsidRPr="00276E9B">
              <w:t xml:space="preserve">  Unit</w:t>
            </w:r>
          </w:p>
        </w:tc>
        <w:tc>
          <w:tcPr>
            <w:tcW w:w="2267" w:type="dxa"/>
            <w:tcBorders>
              <w:bottom w:val="single" w:sz="4" w:space="0" w:color="auto"/>
            </w:tcBorders>
          </w:tcPr>
          <w:p w14:paraId="1820951E" w14:textId="77777777" w:rsidR="00626462" w:rsidRPr="00276E9B" w:rsidRDefault="00626462" w:rsidP="002553A7">
            <w:pPr>
              <w:pStyle w:val="TAL"/>
            </w:pPr>
            <w:r w:rsidRPr="00276E9B">
              <w:t>‘000’B</w:t>
            </w:r>
          </w:p>
        </w:tc>
        <w:tc>
          <w:tcPr>
            <w:tcW w:w="1700" w:type="dxa"/>
            <w:tcBorders>
              <w:bottom w:val="single" w:sz="4" w:space="0" w:color="auto"/>
            </w:tcBorders>
          </w:tcPr>
          <w:p w14:paraId="35055F4A" w14:textId="77777777" w:rsidR="00626462" w:rsidRPr="00276E9B" w:rsidRDefault="00626462" w:rsidP="002553A7">
            <w:pPr>
              <w:pStyle w:val="TAL"/>
            </w:pPr>
          </w:p>
        </w:tc>
        <w:tc>
          <w:tcPr>
            <w:tcW w:w="1104" w:type="dxa"/>
            <w:tcBorders>
              <w:bottom w:val="single" w:sz="4" w:space="0" w:color="auto"/>
            </w:tcBorders>
          </w:tcPr>
          <w:p w14:paraId="2A2566FC" w14:textId="77777777" w:rsidR="00626462" w:rsidRPr="00276E9B" w:rsidRDefault="00626462" w:rsidP="002553A7">
            <w:pPr>
              <w:pStyle w:val="TAL"/>
            </w:pPr>
          </w:p>
        </w:tc>
      </w:tr>
    </w:tbl>
    <w:p w14:paraId="4CF0ACB7" w14:textId="77777777" w:rsidR="00626462" w:rsidRPr="00276E9B" w:rsidRDefault="00626462" w:rsidP="00626462"/>
    <w:p w14:paraId="481EC3D1" w14:textId="77777777" w:rsidR="00626462" w:rsidRPr="00276E9B" w:rsidRDefault="00626462" w:rsidP="00626462">
      <w:pPr>
        <w:pStyle w:val="TH"/>
      </w:pPr>
      <w:r w:rsidRPr="00276E9B">
        <w:lastRenderedPageBreak/>
        <w:t>Table 22.5.20.3.3-</w:t>
      </w:r>
      <w:r w:rsidRPr="00276E9B">
        <w:rPr>
          <w:lang w:eastAsia="zh-CN"/>
        </w:rPr>
        <w:t>3</w:t>
      </w:r>
      <w:r w:rsidRPr="00276E9B">
        <w:t xml:space="preserve">: Message </w:t>
      </w:r>
      <w:r w:rsidRPr="00276E9B">
        <w:rPr>
          <w:i/>
        </w:rPr>
        <w:t>RRCConnectionRelease-NB</w:t>
      </w:r>
      <w:r w:rsidRPr="00276E9B">
        <w:t xml:space="preserve"> (step 11, Table 22.5.20.3.2-1)</w:t>
      </w:r>
    </w:p>
    <w:tbl>
      <w:tblPr>
        <w:tblW w:w="0" w:type="auto"/>
        <w:tblLayout w:type="fixed"/>
        <w:tblLook w:val="0000" w:firstRow="0" w:lastRow="0" w:firstColumn="0" w:lastColumn="0" w:noHBand="0" w:noVBand="0"/>
      </w:tblPr>
      <w:tblGrid>
        <w:gridCol w:w="4503"/>
        <w:gridCol w:w="2268"/>
        <w:gridCol w:w="1701"/>
        <w:gridCol w:w="1134"/>
      </w:tblGrid>
      <w:tr w:rsidR="00626462" w:rsidRPr="00276E9B" w14:paraId="5E1FEF12" w14:textId="77777777" w:rsidTr="002553A7">
        <w:tc>
          <w:tcPr>
            <w:tcW w:w="9606" w:type="dxa"/>
            <w:gridSpan w:val="4"/>
            <w:tcBorders>
              <w:top w:val="single" w:sz="4" w:space="0" w:color="auto"/>
              <w:left w:val="single" w:sz="4" w:space="0" w:color="auto"/>
              <w:bottom w:val="single" w:sz="4" w:space="0" w:color="auto"/>
              <w:right w:val="single" w:sz="4" w:space="0" w:color="auto"/>
            </w:tcBorders>
          </w:tcPr>
          <w:p w14:paraId="5F4B12DF" w14:textId="77777777" w:rsidR="00626462" w:rsidRPr="00276E9B" w:rsidRDefault="00626462" w:rsidP="002553A7">
            <w:pPr>
              <w:pStyle w:val="TAL"/>
              <w:rPr>
                <w:lang w:eastAsia="zh-CN"/>
              </w:rPr>
            </w:pPr>
            <w:r w:rsidRPr="00276E9B">
              <w:rPr>
                <w:lang w:eastAsia="ko-KR"/>
              </w:rPr>
              <w:t>Derivation Path:</w:t>
            </w:r>
            <w:r w:rsidRPr="00276E9B">
              <w:rPr>
                <w:lang w:eastAsia="zh-CN"/>
              </w:rPr>
              <w:t>TS</w:t>
            </w:r>
            <w:r w:rsidRPr="00276E9B">
              <w:rPr>
                <w:lang w:eastAsia="ko-KR"/>
              </w:rPr>
              <w:t xml:space="preserve"> 36.508 table </w:t>
            </w:r>
            <w:r w:rsidRPr="00276E9B">
              <w:rPr>
                <w:lang w:eastAsia="zh-CN"/>
              </w:rPr>
              <w:t>8.1</w:t>
            </w:r>
            <w:r w:rsidRPr="00276E9B">
              <w:rPr>
                <w:lang w:eastAsia="ko-KR"/>
              </w:rPr>
              <w:t>.6.1-</w:t>
            </w:r>
            <w:r w:rsidRPr="00276E9B">
              <w:rPr>
                <w:lang w:eastAsia="zh-CN"/>
              </w:rPr>
              <w:t>9</w:t>
            </w:r>
          </w:p>
        </w:tc>
      </w:tr>
      <w:tr w:rsidR="00626462" w:rsidRPr="00276E9B" w14:paraId="6AA6EE98" w14:textId="77777777" w:rsidTr="002553A7">
        <w:tc>
          <w:tcPr>
            <w:tcW w:w="4503" w:type="dxa"/>
            <w:tcBorders>
              <w:top w:val="single" w:sz="4" w:space="0" w:color="auto"/>
              <w:left w:val="single" w:sz="4" w:space="0" w:color="auto"/>
              <w:bottom w:val="single" w:sz="4" w:space="0" w:color="auto"/>
              <w:right w:val="single" w:sz="4" w:space="0" w:color="auto"/>
            </w:tcBorders>
          </w:tcPr>
          <w:p w14:paraId="0A235B43" w14:textId="77777777" w:rsidR="00626462" w:rsidRPr="00276E9B" w:rsidRDefault="00626462" w:rsidP="002553A7">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Pr>
          <w:p w14:paraId="0970C507" w14:textId="77777777" w:rsidR="00626462" w:rsidRPr="00276E9B" w:rsidRDefault="00626462" w:rsidP="002553A7">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Pr>
          <w:p w14:paraId="46434D0C" w14:textId="77777777" w:rsidR="00626462" w:rsidRPr="00276E9B" w:rsidRDefault="00626462" w:rsidP="002553A7">
            <w:pPr>
              <w:pStyle w:val="TAH"/>
            </w:pPr>
            <w:r w:rsidRPr="00276E9B">
              <w:t>Comment</w:t>
            </w:r>
          </w:p>
        </w:tc>
        <w:tc>
          <w:tcPr>
            <w:tcW w:w="1134" w:type="dxa"/>
            <w:tcBorders>
              <w:top w:val="single" w:sz="4" w:space="0" w:color="auto"/>
              <w:left w:val="single" w:sz="4" w:space="0" w:color="auto"/>
              <w:bottom w:val="single" w:sz="4" w:space="0" w:color="auto"/>
              <w:right w:val="single" w:sz="4" w:space="0" w:color="auto"/>
            </w:tcBorders>
          </w:tcPr>
          <w:p w14:paraId="1EEFA558" w14:textId="77777777" w:rsidR="00626462" w:rsidRPr="00276E9B" w:rsidRDefault="00626462" w:rsidP="002553A7">
            <w:pPr>
              <w:pStyle w:val="TAH"/>
            </w:pPr>
            <w:r w:rsidRPr="00276E9B">
              <w:t>Condition</w:t>
            </w:r>
          </w:p>
        </w:tc>
      </w:tr>
      <w:tr w:rsidR="00626462" w:rsidRPr="00276E9B" w14:paraId="28B790E5" w14:textId="77777777" w:rsidTr="002553A7">
        <w:tc>
          <w:tcPr>
            <w:tcW w:w="4503" w:type="dxa"/>
            <w:tcBorders>
              <w:top w:val="single" w:sz="4" w:space="0" w:color="auto"/>
              <w:left w:val="single" w:sz="4" w:space="0" w:color="auto"/>
              <w:bottom w:val="single" w:sz="4" w:space="0" w:color="auto"/>
              <w:right w:val="single" w:sz="4" w:space="0" w:color="auto"/>
            </w:tcBorders>
          </w:tcPr>
          <w:p w14:paraId="211C1DF4" w14:textId="77777777" w:rsidR="00626462" w:rsidRPr="00276E9B" w:rsidRDefault="00626462" w:rsidP="002553A7">
            <w:pPr>
              <w:pStyle w:val="TAL"/>
            </w:pPr>
            <w:r w:rsidRPr="00276E9B">
              <w:t>RRCConnectionRelease</w:t>
            </w:r>
            <w:r w:rsidRPr="00276E9B">
              <w:rPr>
                <w:lang w:eastAsia="zh-CN"/>
              </w:rPr>
              <w:t>-NB</w:t>
            </w:r>
            <w:r w:rsidRPr="00276E9B">
              <w:t xml:space="preserve"> ::= SEQUENCE {</w:t>
            </w:r>
          </w:p>
        </w:tc>
        <w:tc>
          <w:tcPr>
            <w:tcW w:w="2268" w:type="dxa"/>
            <w:tcBorders>
              <w:top w:val="single" w:sz="4" w:space="0" w:color="auto"/>
              <w:left w:val="single" w:sz="4" w:space="0" w:color="auto"/>
              <w:bottom w:val="single" w:sz="4" w:space="0" w:color="auto"/>
              <w:right w:val="single" w:sz="4" w:space="0" w:color="auto"/>
            </w:tcBorders>
          </w:tcPr>
          <w:p w14:paraId="4EB5E039"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3267C898"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5287398C" w14:textId="77777777" w:rsidR="00626462" w:rsidRPr="00276E9B" w:rsidRDefault="00626462" w:rsidP="002553A7">
            <w:pPr>
              <w:pStyle w:val="TAL"/>
            </w:pPr>
          </w:p>
        </w:tc>
      </w:tr>
      <w:tr w:rsidR="00626462" w:rsidRPr="00276E9B" w14:paraId="0968FABE" w14:textId="77777777" w:rsidTr="002553A7">
        <w:tc>
          <w:tcPr>
            <w:tcW w:w="4503" w:type="dxa"/>
            <w:tcBorders>
              <w:top w:val="single" w:sz="4" w:space="0" w:color="auto"/>
              <w:left w:val="single" w:sz="4" w:space="0" w:color="auto"/>
              <w:bottom w:val="single" w:sz="4" w:space="0" w:color="auto"/>
              <w:right w:val="single" w:sz="4" w:space="0" w:color="auto"/>
            </w:tcBorders>
          </w:tcPr>
          <w:p w14:paraId="253E5D49" w14:textId="77777777" w:rsidR="00626462" w:rsidRPr="00276E9B" w:rsidRDefault="00626462" w:rsidP="002553A7">
            <w:pPr>
              <w:pStyle w:val="TAL"/>
            </w:pPr>
            <w:r w:rsidRPr="00276E9B">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648D86EB"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247DD790"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0AC38243" w14:textId="77777777" w:rsidR="00626462" w:rsidRPr="00276E9B" w:rsidRDefault="00626462" w:rsidP="002553A7">
            <w:pPr>
              <w:pStyle w:val="TAL"/>
            </w:pPr>
          </w:p>
        </w:tc>
      </w:tr>
      <w:tr w:rsidR="00626462" w:rsidRPr="00276E9B" w14:paraId="322BEEB7" w14:textId="77777777" w:rsidTr="002553A7">
        <w:tc>
          <w:tcPr>
            <w:tcW w:w="4503" w:type="dxa"/>
            <w:tcBorders>
              <w:top w:val="single" w:sz="4" w:space="0" w:color="auto"/>
              <w:left w:val="single" w:sz="4" w:space="0" w:color="auto"/>
              <w:bottom w:val="single" w:sz="4" w:space="0" w:color="auto"/>
              <w:right w:val="single" w:sz="4" w:space="0" w:color="auto"/>
            </w:tcBorders>
          </w:tcPr>
          <w:p w14:paraId="1B67F98E" w14:textId="77777777" w:rsidR="00626462" w:rsidRPr="00276E9B" w:rsidRDefault="00626462" w:rsidP="002553A7">
            <w:pPr>
              <w:pStyle w:val="TAL"/>
            </w:pPr>
            <w:r w:rsidRPr="00276E9B">
              <w:t xml:space="preserve">    c1 CHOICE {</w:t>
            </w:r>
          </w:p>
        </w:tc>
        <w:tc>
          <w:tcPr>
            <w:tcW w:w="2268" w:type="dxa"/>
            <w:tcBorders>
              <w:top w:val="single" w:sz="4" w:space="0" w:color="auto"/>
              <w:left w:val="single" w:sz="4" w:space="0" w:color="auto"/>
              <w:bottom w:val="single" w:sz="4" w:space="0" w:color="auto"/>
              <w:right w:val="single" w:sz="4" w:space="0" w:color="auto"/>
            </w:tcBorders>
          </w:tcPr>
          <w:p w14:paraId="7EDD8EB4"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14B89298"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07DC86CC" w14:textId="77777777" w:rsidR="00626462" w:rsidRPr="00276E9B" w:rsidRDefault="00626462" w:rsidP="002553A7">
            <w:pPr>
              <w:pStyle w:val="TAL"/>
            </w:pPr>
          </w:p>
        </w:tc>
      </w:tr>
      <w:tr w:rsidR="00626462" w:rsidRPr="00276E9B" w14:paraId="5AEBA1F4" w14:textId="77777777" w:rsidTr="002553A7">
        <w:tc>
          <w:tcPr>
            <w:tcW w:w="4503" w:type="dxa"/>
            <w:tcBorders>
              <w:top w:val="single" w:sz="4" w:space="0" w:color="auto"/>
              <w:left w:val="single" w:sz="4" w:space="0" w:color="auto"/>
              <w:bottom w:val="single" w:sz="4" w:space="0" w:color="auto"/>
              <w:right w:val="single" w:sz="4" w:space="0" w:color="auto"/>
            </w:tcBorders>
          </w:tcPr>
          <w:p w14:paraId="5A71BB92" w14:textId="77777777" w:rsidR="00626462" w:rsidRPr="00276E9B" w:rsidRDefault="00626462" w:rsidP="002553A7">
            <w:pPr>
              <w:pStyle w:val="TAL"/>
            </w:pPr>
            <w:r w:rsidRPr="00276E9B">
              <w:t xml:space="preserve">      rrcConnectionRelease-r13 SEQUENCE {</w:t>
            </w:r>
          </w:p>
        </w:tc>
        <w:tc>
          <w:tcPr>
            <w:tcW w:w="2268" w:type="dxa"/>
            <w:tcBorders>
              <w:top w:val="single" w:sz="4" w:space="0" w:color="auto"/>
              <w:left w:val="single" w:sz="4" w:space="0" w:color="auto"/>
              <w:bottom w:val="single" w:sz="4" w:space="0" w:color="auto"/>
              <w:right w:val="single" w:sz="4" w:space="0" w:color="auto"/>
            </w:tcBorders>
          </w:tcPr>
          <w:p w14:paraId="5835A8C1"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1D97D05A"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6420D72C" w14:textId="77777777" w:rsidR="00626462" w:rsidRPr="00276E9B" w:rsidRDefault="00626462" w:rsidP="002553A7">
            <w:pPr>
              <w:pStyle w:val="TAL"/>
            </w:pPr>
          </w:p>
        </w:tc>
      </w:tr>
      <w:tr w:rsidR="00626462" w:rsidRPr="00276E9B" w14:paraId="0FE7FBF7" w14:textId="77777777" w:rsidTr="002553A7">
        <w:tc>
          <w:tcPr>
            <w:tcW w:w="4503" w:type="dxa"/>
            <w:tcBorders>
              <w:top w:val="single" w:sz="4" w:space="0" w:color="auto"/>
              <w:left w:val="single" w:sz="4" w:space="0" w:color="auto"/>
              <w:bottom w:val="single" w:sz="4" w:space="0" w:color="auto"/>
              <w:right w:val="single" w:sz="4" w:space="0" w:color="auto"/>
            </w:tcBorders>
          </w:tcPr>
          <w:p w14:paraId="1CB0E7DB" w14:textId="77777777" w:rsidR="00626462" w:rsidRPr="00276E9B" w:rsidRDefault="00626462" w:rsidP="002553A7">
            <w:pPr>
              <w:pStyle w:val="TAL"/>
              <w:rPr>
                <w:lang w:eastAsia="zh-CN"/>
              </w:rPr>
            </w:pPr>
            <w:r w:rsidRPr="00276E9B">
              <w:t xml:space="preserve">        redirectedCarrierInfo-r13</w:t>
            </w:r>
            <w:r w:rsidRPr="00276E9B">
              <w:rPr>
                <w:lang w:eastAsia="zh-CN"/>
              </w:rPr>
              <w:t xml:space="preserve"> </w:t>
            </w:r>
            <w:r w:rsidRPr="00276E9B">
              <w:t>SEQUENCE {</w:t>
            </w:r>
          </w:p>
        </w:tc>
        <w:tc>
          <w:tcPr>
            <w:tcW w:w="2268" w:type="dxa"/>
            <w:tcBorders>
              <w:top w:val="single" w:sz="4" w:space="0" w:color="auto"/>
              <w:left w:val="single" w:sz="4" w:space="0" w:color="auto"/>
              <w:bottom w:val="single" w:sz="4" w:space="0" w:color="auto"/>
              <w:right w:val="single" w:sz="4" w:space="0" w:color="auto"/>
            </w:tcBorders>
          </w:tcPr>
          <w:p w14:paraId="49BB8AB5"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3AC52CE7"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39586A04" w14:textId="77777777" w:rsidR="00626462" w:rsidRPr="00276E9B" w:rsidRDefault="00626462" w:rsidP="002553A7">
            <w:pPr>
              <w:pStyle w:val="TAL"/>
            </w:pPr>
          </w:p>
        </w:tc>
      </w:tr>
      <w:tr w:rsidR="00626462" w:rsidRPr="00276E9B" w14:paraId="5EC4621C" w14:textId="77777777" w:rsidTr="002553A7">
        <w:tc>
          <w:tcPr>
            <w:tcW w:w="4503" w:type="dxa"/>
            <w:tcBorders>
              <w:top w:val="single" w:sz="4" w:space="0" w:color="auto"/>
              <w:left w:val="single" w:sz="4" w:space="0" w:color="auto"/>
              <w:bottom w:val="single" w:sz="4" w:space="0" w:color="auto"/>
              <w:right w:val="single" w:sz="4" w:space="0" w:color="auto"/>
            </w:tcBorders>
          </w:tcPr>
          <w:p w14:paraId="51B9E468" w14:textId="77777777" w:rsidR="00626462" w:rsidRPr="00276E9B" w:rsidRDefault="00626462" w:rsidP="002553A7">
            <w:pPr>
              <w:pStyle w:val="TAL"/>
            </w:pPr>
            <w:bookmarkStart w:id="549" w:name="_Hlk514401384"/>
            <w:r w:rsidRPr="00276E9B">
              <w:t xml:space="preserve">          carrierFreq-r13</w:t>
            </w:r>
          </w:p>
        </w:tc>
        <w:tc>
          <w:tcPr>
            <w:tcW w:w="2268" w:type="dxa"/>
            <w:tcBorders>
              <w:top w:val="single" w:sz="4" w:space="0" w:color="auto"/>
              <w:left w:val="single" w:sz="4" w:space="0" w:color="auto"/>
              <w:bottom w:val="single" w:sz="4" w:space="0" w:color="auto"/>
              <w:right w:val="single" w:sz="4" w:space="0" w:color="auto"/>
            </w:tcBorders>
          </w:tcPr>
          <w:p w14:paraId="637C5407" w14:textId="77777777" w:rsidR="00626462" w:rsidRPr="00276E9B" w:rsidRDefault="00626462" w:rsidP="002553A7">
            <w:pPr>
              <w:pStyle w:val="TAL"/>
              <w:rPr>
                <w:lang w:eastAsia="ko-KR"/>
              </w:rPr>
            </w:pPr>
            <w:r w:rsidRPr="00276E9B">
              <w:rPr>
                <w:lang w:eastAsia="ko-KR"/>
              </w:rPr>
              <w:t xml:space="preserve">Downlink ARFCN of </w:t>
            </w:r>
            <w:r w:rsidRPr="00276E9B">
              <w:rPr>
                <w:lang w:eastAsia="zh-CN"/>
              </w:rPr>
              <w:t>N</w:t>
            </w:r>
            <w:r w:rsidRPr="00276E9B">
              <w:rPr>
                <w:lang w:eastAsia="ko-KR"/>
              </w:rPr>
              <w:t xml:space="preserve">cell </w:t>
            </w:r>
            <w:r w:rsidR="001F128E" w:rsidRPr="00276E9B">
              <w:rPr>
                <w:lang w:eastAsia="ko-KR"/>
              </w:rPr>
              <w:t>1</w:t>
            </w:r>
          </w:p>
        </w:tc>
        <w:tc>
          <w:tcPr>
            <w:tcW w:w="1701" w:type="dxa"/>
            <w:tcBorders>
              <w:top w:val="single" w:sz="4" w:space="0" w:color="auto"/>
              <w:left w:val="single" w:sz="4" w:space="0" w:color="auto"/>
              <w:bottom w:val="single" w:sz="4" w:space="0" w:color="auto"/>
              <w:right w:val="single" w:sz="4" w:space="0" w:color="auto"/>
            </w:tcBorders>
          </w:tcPr>
          <w:p w14:paraId="33B0801D"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152F9DC6" w14:textId="77777777" w:rsidR="00626462" w:rsidRPr="00276E9B" w:rsidRDefault="00626462" w:rsidP="002553A7">
            <w:pPr>
              <w:pStyle w:val="TAL"/>
            </w:pPr>
          </w:p>
        </w:tc>
      </w:tr>
      <w:bookmarkEnd w:id="549"/>
      <w:tr w:rsidR="00626462" w:rsidRPr="00276E9B" w14:paraId="72FF0938" w14:textId="77777777" w:rsidTr="002553A7">
        <w:tc>
          <w:tcPr>
            <w:tcW w:w="4503" w:type="dxa"/>
            <w:tcBorders>
              <w:top w:val="single" w:sz="4" w:space="0" w:color="auto"/>
              <w:left w:val="single" w:sz="4" w:space="0" w:color="auto"/>
              <w:bottom w:val="single" w:sz="4" w:space="0" w:color="auto"/>
              <w:right w:val="single" w:sz="4" w:space="0" w:color="auto"/>
            </w:tcBorders>
          </w:tcPr>
          <w:p w14:paraId="2EF4BA51" w14:textId="77777777" w:rsidR="00626462" w:rsidRPr="00276E9B" w:rsidRDefault="00626462" w:rsidP="002553A7">
            <w:pPr>
              <w:pStyle w:val="TAL"/>
              <w:rPr>
                <w:lang w:eastAsia="zh-CN"/>
              </w:rPr>
            </w:pPr>
            <w:r w:rsidRPr="00276E9B">
              <w:t xml:space="preserve">          </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D9C8FB6" w14:textId="77777777" w:rsidR="00626462" w:rsidRPr="00276E9B" w:rsidRDefault="00626462" w:rsidP="002553A7">
            <w:pPr>
              <w:pStyle w:val="TAL"/>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7A423499"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58E8B89B" w14:textId="77777777" w:rsidR="00626462" w:rsidRPr="00276E9B" w:rsidRDefault="00626462" w:rsidP="002553A7">
            <w:pPr>
              <w:pStyle w:val="TAL"/>
            </w:pPr>
          </w:p>
        </w:tc>
      </w:tr>
      <w:tr w:rsidR="00626462" w:rsidRPr="00276E9B" w14:paraId="72328449" w14:textId="77777777" w:rsidTr="002553A7">
        <w:tc>
          <w:tcPr>
            <w:tcW w:w="4503" w:type="dxa"/>
            <w:tcBorders>
              <w:top w:val="single" w:sz="4" w:space="0" w:color="auto"/>
              <w:left w:val="single" w:sz="4" w:space="0" w:color="auto"/>
              <w:bottom w:val="single" w:sz="4" w:space="0" w:color="auto"/>
              <w:right w:val="single" w:sz="4" w:space="0" w:color="auto"/>
            </w:tcBorders>
          </w:tcPr>
          <w:p w14:paraId="3D118D4C" w14:textId="77777777" w:rsidR="00626462" w:rsidRPr="00276E9B" w:rsidRDefault="00626462" w:rsidP="002553A7">
            <w:pPr>
              <w:pStyle w:val="TAL"/>
            </w:pPr>
            <w:r w:rsidRPr="00276E9B">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6566826F"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28A6D6C2"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2389A2AD" w14:textId="77777777" w:rsidR="00626462" w:rsidRPr="00276E9B" w:rsidRDefault="00626462" w:rsidP="002553A7">
            <w:pPr>
              <w:pStyle w:val="TAL"/>
              <w:rPr>
                <w:lang w:eastAsia="zh-CN"/>
              </w:rPr>
            </w:pPr>
          </w:p>
        </w:tc>
      </w:tr>
      <w:tr w:rsidR="00626462" w:rsidRPr="00276E9B" w14:paraId="7FC8FA6B" w14:textId="77777777" w:rsidTr="002553A7">
        <w:tc>
          <w:tcPr>
            <w:tcW w:w="4503" w:type="dxa"/>
            <w:tcBorders>
              <w:top w:val="single" w:sz="4" w:space="0" w:color="auto"/>
              <w:left w:val="single" w:sz="4" w:space="0" w:color="auto"/>
              <w:bottom w:val="single" w:sz="4" w:space="0" w:color="auto"/>
              <w:right w:val="single" w:sz="4" w:space="0" w:color="auto"/>
            </w:tcBorders>
          </w:tcPr>
          <w:p w14:paraId="1709E2A0" w14:textId="77777777" w:rsidR="00626462" w:rsidRPr="00276E9B" w:rsidRDefault="00626462" w:rsidP="002553A7">
            <w:pPr>
              <w:pStyle w:val="TAL"/>
            </w:pPr>
            <w:bookmarkStart w:id="550" w:name="_Hlk514400630"/>
            <w:r w:rsidRPr="00276E9B">
              <w:t xml:space="preserve">          extendedWaitTime-CPdata-r14</w:t>
            </w:r>
          </w:p>
        </w:tc>
        <w:tc>
          <w:tcPr>
            <w:tcW w:w="2268" w:type="dxa"/>
            <w:tcBorders>
              <w:top w:val="single" w:sz="4" w:space="0" w:color="auto"/>
              <w:left w:val="single" w:sz="4" w:space="0" w:color="auto"/>
              <w:bottom w:val="single" w:sz="4" w:space="0" w:color="auto"/>
              <w:right w:val="single" w:sz="4" w:space="0" w:color="auto"/>
            </w:tcBorders>
          </w:tcPr>
          <w:p w14:paraId="7147E292" w14:textId="77777777" w:rsidR="00626462" w:rsidRPr="00276E9B" w:rsidRDefault="00626462" w:rsidP="002553A7">
            <w:pPr>
              <w:pStyle w:val="TAL"/>
              <w:rPr>
                <w:lang w:eastAsia="zh-CN"/>
              </w:rPr>
            </w:pPr>
            <w:r w:rsidRPr="00276E9B">
              <w:rPr>
                <w:lang w:eastAsia="zh-CN"/>
              </w:rPr>
              <w:t>30</w:t>
            </w:r>
          </w:p>
        </w:tc>
        <w:tc>
          <w:tcPr>
            <w:tcW w:w="1701" w:type="dxa"/>
            <w:tcBorders>
              <w:top w:val="single" w:sz="4" w:space="0" w:color="auto"/>
              <w:left w:val="single" w:sz="4" w:space="0" w:color="auto"/>
              <w:bottom w:val="single" w:sz="4" w:space="0" w:color="auto"/>
              <w:right w:val="single" w:sz="4" w:space="0" w:color="auto"/>
            </w:tcBorders>
          </w:tcPr>
          <w:p w14:paraId="6DCC020F"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4677DF94" w14:textId="77777777" w:rsidR="00626462" w:rsidRPr="00276E9B" w:rsidDel="00C5223F" w:rsidRDefault="00626462" w:rsidP="002553A7">
            <w:pPr>
              <w:pStyle w:val="TAL"/>
            </w:pPr>
          </w:p>
        </w:tc>
      </w:tr>
      <w:bookmarkEnd w:id="550"/>
      <w:tr w:rsidR="00626462" w:rsidRPr="00276E9B" w14:paraId="4EF486DB" w14:textId="77777777" w:rsidTr="002553A7">
        <w:tc>
          <w:tcPr>
            <w:tcW w:w="4503" w:type="dxa"/>
            <w:tcBorders>
              <w:top w:val="single" w:sz="4" w:space="0" w:color="auto"/>
              <w:left w:val="single" w:sz="4" w:space="0" w:color="auto"/>
              <w:bottom w:val="single" w:sz="4" w:space="0" w:color="auto"/>
              <w:right w:val="single" w:sz="4" w:space="0" w:color="auto"/>
            </w:tcBorders>
          </w:tcPr>
          <w:p w14:paraId="5C3BC9EA" w14:textId="77777777" w:rsidR="00626462" w:rsidRPr="00276E9B" w:rsidRDefault="00626462"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7CBDF756"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1EC69C93"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44717078" w14:textId="77777777" w:rsidR="00626462" w:rsidRPr="00276E9B" w:rsidRDefault="00626462" w:rsidP="002553A7">
            <w:pPr>
              <w:pStyle w:val="TAL"/>
            </w:pPr>
          </w:p>
        </w:tc>
      </w:tr>
      <w:tr w:rsidR="00626462" w:rsidRPr="00276E9B" w14:paraId="47C1F7FD" w14:textId="77777777" w:rsidTr="002553A7">
        <w:tc>
          <w:tcPr>
            <w:tcW w:w="4503" w:type="dxa"/>
            <w:tcBorders>
              <w:top w:val="single" w:sz="4" w:space="0" w:color="auto"/>
              <w:left w:val="single" w:sz="4" w:space="0" w:color="auto"/>
              <w:bottom w:val="single" w:sz="4" w:space="0" w:color="auto"/>
              <w:right w:val="single" w:sz="4" w:space="0" w:color="auto"/>
            </w:tcBorders>
          </w:tcPr>
          <w:p w14:paraId="15E6628B" w14:textId="77777777" w:rsidR="00626462" w:rsidRPr="00276E9B" w:rsidRDefault="00626462"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25F1FF3"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5659829F"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42F4E354" w14:textId="77777777" w:rsidR="00626462" w:rsidRPr="00276E9B" w:rsidRDefault="00626462" w:rsidP="002553A7">
            <w:pPr>
              <w:pStyle w:val="TAL"/>
            </w:pPr>
          </w:p>
        </w:tc>
      </w:tr>
      <w:tr w:rsidR="00626462" w:rsidRPr="00276E9B" w14:paraId="4394675F" w14:textId="77777777" w:rsidTr="002553A7">
        <w:tc>
          <w:tcPr>
            <w:tcW w:w="4503" w:type="dxa"/>
            <w:tcBorders>
              <w:top w:val="single" w:sz="4" w:space="0" w:color="auto"/>
              <w:left w:val="single" w:sz="4" w:space="0" w:color="auto"/>
              <w:bottom w:val="single" w:sz="4" w:space="0" w:color="auto"/>
              <w:right w:val="single" w:sz="4" w:space="0" w:color="auto"/>
            </w:tcBorders>
          </w:tcPr>
          <w:p w14:paraId="77538304" w14:textId="77777777" w:rsidR="00626462" w:rsidRPr="00276E9B" w:rsidRDefault="00626462"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59D6360D"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09E46578"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1A1570C8" w14:textId="77777777" w:rsidR="00626462" w:rsidRPr="00276E9B" w:rsidRDefault="00626462" w:rsidP="002553A7">
            <w:pPr>
              <w:pStyle w:val="TAL"/>
            </w:pPr>
          </w:p>
        </w:tc>
      </w:tr>
      <w:tr w:rsidR="00626462" w:rsidRPr="00276E9B" w14:paraId="0E6B2C31" w14:textId="77777777" w:rsidTr="002553A7">
        <w:tc>
          <w:tcPr>
            <w:tcW w:w="4503" w:type="dxa"/>
            <w:tcBorders>
              <w:top w:val="single" w:sz="4" w:space="0" w:color="auto"/>
              <w:left w:val="single" w:sz="4" w:space="0" w:color="auto"/>
              <w:bottom w:val="single" w:sz="4" w:space="0" w:color="auto"/>
              <w:right w:val="single" w:sz="4" w:space="0" w:color="auto"/>
            </w:tcBorders>
          </w:tcPr>
          <w:p w14:paraId="2F4E82A0" w14:textId="77777777" w:rsidR="00626462" w:rsidRPr="00276E9B" w:rsidRDefault="00626462"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71F6092A"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06CA96AF"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250365F5" w14:textId="77777777" w:rsidR="00626462" w:rsidRPr="00276E9B" w:rsidRDefault="00626462" w:rsidP="002553A7">
            <w:pPr>
              <w:pStyle w:val="TAL"/>
            </w:pPr>
          </w:p>
        </w:tc>
      </w:tr>
      <w:tr w:rsidR="00626462" w:rsidRPr="00276E9B" w14:paraId="58610203" w14:textId="77777777" w:rsidTr="002553A7">
        <w:tc>
          <w:tcPr>
            <w:tcW w:w="4503" w:type="dxa"/>
            <w:tcBorders>
              <w:top w:val="single" w:sz="4" w:space="0" w:color="auto"/>
              <w:left w:val="single" w:sz="4" w:space="0" w:color="auto"/>
              <w:bottom w:val="single" w:sz="4" w:space="0" w:color="auto"/>
              <w:right w:val="single" w:sz="4" w:space="0" w:color="auto"/>
            </w:tcBorders>
          </w:tcPr>
          <w:p w14:paraId="408B1284" w14:textId="77777777" w:rsidR="00626462" w:rsidRPr="00276E9B" w:rsidRDefault="00626462" w:rsidP="002553A7">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32522D11" w14:textId="77777777" w:rsidR="00626462" w:rsidRPr="00276E9B" w:rsidRDefault="00626462"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1597BA39" w14:textId="77777777" w:rsidR="00626462" w:rsidRPr="00276E9B" w:rsidRDefault="00626462" w:rsidP="002553A7">
            <w:pPr>
              <w:pStyle w:val="TAL"/>
            </w:pPr>
          </w:p>
        </w:tc>
        <w:tc>
          <w:tcPr>
            <w:tcW w:w="1134" w:type="dxa"/>
            <w:tcBorders>
              <w:top w:val="single" w:sz="4" w:space="0" w:color="auto"/>
              <w:left w:val="single" w:sz="4" w:space="0" w:color="auto"/>
              <w:bottom w:val="single" w:sz="4" w:space="0" w:color="auto"/>
              <w:right w:val="single" w:sz="4" w:space="0" w:color="auto"/>
            </w:tcBorders>
          </w:tcPr>
          <w:p w14:paraId="78CFD666" w14:textId="77777777" w:rsidR="00626462" w:rsidRPr="00276E9B" w:rsidRDefault="00626462" w:rsidP="002553A7">
            <w:pPr>
              <w:pStyle w:val="TAL"/>
            </w:pPr>
          </w:p>
        </w:tc>
      </w:tr>
    </w:tbl>
    <w:p w14:paraId="1C9709C7" w14:textId="77777777" w:rsidR="00DE410C" w:rsidRPr="00276E9B" w:rsidRDefault="00DE410C" w:rsidP="00DE410C"/>
    <w:p w14:paraId="695EE537" w14:textId="77777777" w:rsidR="00626462" w:rsidRPr="00276E9B" w:rsidRDefault="00626462" w:rsidP="00626462">
      <w:pPr>
        <w:pStyle w:val="TH"/>
      </w:pPr>
      <w:r w:rsidRPr="00276E9B">
        <w:t>Table 22.5.2</w:t>
      </w:r>
      <w:r w:rsidRPr="00276E9B">
        <w:rPr>
          <w:lang w:eastAsia="zh-CN"/>
        </w:rPr>
        <w:t>0</w:t>
      </w:r>
      <w:r w:rsidRPr="00276E9B">
        <w:t>.3.3-</w:t>
      </w:r>
      <w:r w:rsidRPr="00276E9B">
        <w:rPr>
          <w:lang w:eastAsia="zh-CN"/>
        </w:rPr>
        <w:t>4</w:t>
      </w:r>
      <w:r w:rsidRPr="00276E9B">
        <w:t>: Message TRACKING AREA UPDATE REQUEST (</w:t>
      </w:r>
      <w:r w:rsidRPr="00276E9B">
        <w:rPr>
          <w:lang w:eastAsia="zh-CN"/>
        </w:rPr>
        <w:t>step 10 and step 13</w:t>
      </w:r>
      <w:r w:rsidRPr="00276E9B">
        <w:t>, Table 22.5.2</w:t>
      </w:r>
      <w:r w:rsidRPr="00276E9B">
        <w:rPr>
          <w:lang w:eastAsia="zh-CN"/>
        </w:rPr>
        <w:t>0</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26462" w:rsidRPr="00276E9B" w14:paraId="3E0835F4" w14:textId="77777777" w:rsidTr="002553A7">
        <w:tc>
          <w:tcPr>
            <w:tcW w:w="9603" w:type="dxa"/>
            <w:gridSpan w:val="4"/>
            <w:shd w:val="clear" w:color="auto" w:fill="auto"/>
          </w:tcPr>
          <w:p w14:paraId="788C6B95" w14:textId="77777777" w:rsidR="00626462" w:rsidRPr="00276E9B" w:rsidRDefault="00626462" w:rsidP="002553A7">
            <w:pPr>
              <w:pStyle w:val="TAL"/>
              <w:rPr>
                <w:lang w:eastAsia="zh-CN"/>
              </w:rPr>
            </w:pPr>
            <w:r w:rsidRPr="00276E9B">
              <w:t>Derivation path: 36.508 table 4.7.</w:t>
            </w:r>
            <w:r w:rsidRPr="00276E9B">
              <w:rPr>
                <w:lang w:eastAsia="zh-CN"/>
              </w:rPr>
              <w:t>2</w:t>
            </w:r>
            <w:r w:rsidRPr="00276E9B">
              <w:t>-</w:t>
            </w:r>
            <w:r w:rsidRPr="00276E9B">
              <w:rPr>
                <w:lang w:eastAsia="zh-CN"/>
              </w:rPr>
              <w:t>27</w:t>
            </w:r>
          </w:p>
        </w:tc>
      </w:tr>
      <w:tr w:rsidR="00626462" w:rsidRPr="00276E9B" w14:paraId="3CA8BB29" w14:textId="77777777" w:rsidTr="002553A7">
        <w:tc>
          <w:tcPr>
            <w:tcW w:w="4518" w:type="dxa"/>
            <w:shd w:val="clear" w:color="auto" w:fill="auto"/>
          </w:tcPr>
          <w:p w14:paraId="5C0AB12C" w14:textId="77777777" w:rsidR="00626462" w:rsidRPr="00276E9B" w:rsidRDefault="00626462" w:rsidP="002553A7">
            <w:pPr>
              <w:pStyle w:val="TAH"/>
            </w:pPr>
            <w:r w:rsidRPr="00276E9B">
              <w:t>Information Element</w:t>
            </w:r>
          </w:p>
        </w:tc>
        <w:tc>
          <w:tcPr>
            <w:tcW w:w="2260" w:type="dxa"/>
            <w:shd w:val="clear" w:color="auto" w:fill="auto"/>
          </w:tcPr>
          <w:p w14:paraId="213BD587" w14:textId="77777777" w:rsidR="00626462" w:rsidRPr="00276E9B" w:rsidRDefault="00626462" w:rsidP="002553A7">
            <w:pPr>
              <w:pStyle w:val="TAH"/>
            </w:pPr>
            <w:r w:rsidRPr="00276E9B">
              <w:t>Value/Remark</w:t>
            </w:r>
          </w:p>
        </w:tc>
        <w:tc>
          <w:tcPr>
            <w:tcW w:w="1695" w:type="dxa"/>
            <w:shd w:val="clear" w:color="auto" w:fill="auto"/>
          </w:tcPr>
          <w:p w14:paraId="0F7B6F24" w14:textId="77777777" w:rsidR="00626462" w:rsidRPr="00276E9B" w:rsidRDefault="00626462" w:rsidP="002553A7">
            <w:pPr>
              <w:pStyle w:val="TAH"/>
            </w:pPr>
            <w:r w:rsidRPr="00276E9B">
              <w:t>Comment</w:t>
            </w:r>
          </w:p>
        </w:tc>
        <w:tc>
          <w:tcPr>
            <w:tcW w:w="1130" w:type="dxa"/>
            <w:shd w:val="clear" w:color="auto" w:fill="auto"/>
          </w:tcPr>
          <w:p w14:paraId="0D637C6B" w14:textId="77777777" w:rsidR="00626462" w:rsidRPr="00276E9B" w:rsidRDefault="00626462" w:rsidP="002553A7">
            <w:pPr>
              <w:pStyle w:val="TAH"/>
            </w:pPr>
            <w:r w:rsidRPr="00276E9B">
              <w:t>Condition</w:t>
            </w:r>
          </w:p>
        </w:tc>
      </w:tr>
      <w:tr w:rsidR="00626462" w:rsidRPr="00276E9B" w14:paraId="77EECBF0" w14:textId="77777777" w:rsidTr="002553A7">
        <w:tc>
          <w:tcPr>
            <w:tcW w:w="4518" w:type="dxa"/>
            <w:shd w:val="clear" w:color="auto" w:fill="auto"/>
          </w:tcPr>
          <w:p w14:paraId="3020E6C4" w14:textId="77777777" w:rsidR="00626462" w:rsidRPr="00276E9B" w:rsidRDefault="00626462" w:rsidP="002553A7">
            <w:pPr>
              <w:pStyle w:val="TAL"/>
              <w:rPr>
                <w:lang w:eastAsia="zh-CN"/>
              </w:rPr>
            </w:pPr>
            <w:r w:rsidRPr="00276E9B">
              <w:t>UE network capability</w:t>
            </w:r>
          </w:p>
        </w:tc>
        <w:tc>
          <w:tcPr>
            <w:tcW w:w="2260" w:type="dxa"/>
            <w:shd w:val="clear" w:color="auto" w:fill="auto"/>
          </w:tcPr>
          <w:p w14:paraId="7941C2FE" w14:textId="77777777" w:rsidR="00626462" w:rsidRPr="00276E9B" w:rsidRDefault="00626462" w:rsidP="002553A7">
            <w:pPr>
              <w:pStyle w:val="TAL"/>
              <w:rPr>
                <w:lang w:eastAsia="zh-CN"/>
              </w:rPr>
            </w:pPr>
            <w:r w:rsidRPr="00276E9B">
              <w:rPr>
                <w:lang w:eastAsia="zh-CN"/>
              </w:rPr>
              <w:t xml:space="preserve">the bit that </w:t>
            </w:r>
            <w:r w:rsidRPr="00276E9B">
              <w:t>indicates the support of back-off timer for transport of user data via the control plane</w:t>
            </w:r>
            <w:r w:rsidRPr="00276E9B">
              <w:rPr>
                <w:lang w:eastAsia="zh-CN"/>
              </w:rPr>
              <w:t xml:space="preserve"> is 1</w:t>
            </w:r>
          </w:p>
        </w:tc>
        <w:tc>
          <w:tcPr>
            <w:tcW w:w="1695" w:type="dxa"/>
            <w:shd w:val="clear" w:color="auto" w:fill="auto"/>
          </w:tcPr>
          <w:p w14:paraId="6AE289A6" w14:textId="77777777" w:rsidR="00626462" w:rsidRPr="00276E9B" w:rsidRDefault="00626462" w:rsidP="002553A7">
            <w:pPr>
              <w:pStyle w:val="TAL"/>
              <w:rPr>
                <w:lang w:eastAsia="zh-CN"/>
              </w:rPr>
            </w:pPr>
            <w:r w:rsidRPr="00276E9B">
              <w:t>Control Plane data back-off timer</w:t>
            </w:r>
          </w:p>
        </w:tc>
        <w:tc>
          <w:tcPr>
            <w:tcW w:w="1130" w:type="dxa"/>
            <w:shd w:val="clear" w:color="auto" w:fill="auto"/>
          </w:tcPr>
          <w:p w14:paraId="0FC79D6B" w14:textId="77777777" w:rsidR="00626462" w:rsidRPr="00276E9B" w:rsidRDefault="00626462" w:rsidP="002553A7">
            <w:pPr>
              <w:pStyle w:val="TAL"/>
            </w:pPr>
          </w:p>
        </w:tc>
      </w:tr>
    </w:tbl>
    <w:p w14:paraId="1F12ADA0" w14:textId="77777777" w:rsidR="00626462" w:rsidRPr="00276E9B" w:rsidRDefault="00626462" w:rsidP="00626462">
      <w:pPr>
        <w:rPr>
          <w:lang w:eastAsia="zh-CN"/>
        </w:rPr>
      </w:pPr>
    </w:p>
    <w:p w14:paraId="2A9B9B48" w14:textId="77777777" w:rsidR="00626462" w:rsidRPr="00276E9B" w:rsidRDefault="00626462" w:rsidP="00626462">
      <w:pPr>
        <w:pStyle w:val="TH"/>
      </w:pPr>
      <w:r w:rsidRPr="00276E9B">
        <w:t>Table 22.5.2</w:t>
      </w:r>
      <w:r w:rsidRPr="00276E9B">
        <w:rPr>
          <w:lang w:eastAsia="zh-CN"/>
        </w:rPr>
        <w:t>0</w:t>
      </w:r>
      <w:r w:rsidRPr="00276E9B">
        <w:t>.3.3-</w:t>
      </w:r>
      <w:r w:rsidRPr="00276E9B">
        <w:rPr>
          <w:lang w:eastAsia="zh-CN"/>
        </w:rPr>
        <w:t>5</w:t>
      </w:r>
      <w:r w:rsidRPr="00276E9B">
        <w:t>: Message ATTACH ACCEPT (</w:t>
      </w:r>
      <w:r w:rsidRPr="00276E9B">
        <w:rPr>
          <w:lang w:eastAsia="zh-CN"/>
        </w:rPr>
        <w:t>step 24</w:t>
      </w:r>
      <w:r w:rsidRPr="00276E9B">
        <w:t>, Table 22.5.2</w:t>
      </w:r>
      <w:r w:rsidRPr="00276E9B">
        <w:rPr>
          <w:lang w:eastAsia="zh-CN"/>
        </w:rPr>
        <w:t>0</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26462" w:rsidRPr="00276E9B" w14:paraId="6F21179C" w14:textId="77777777" w:rsidTr="002553A7">
        <w:tc>
          <w:tcPr>
            <w:tcW w:w="9603" w:type="dxa"/>
            <w:gridSpan w:val="4"/>
            <w:shd w:val="clear" w:color="auto" w:fill="auto"/>
          </w:tcPr>
          <w:p w14:paraId="2EA0EFED" w14:textId="77777777" w:rsidR="00626462" w:rsidRPr="00276E9B" w:rsidRDefault="00626462" w:rsidP="002553A7">
            <w:pPr>
              <w:pStyle w:val="TAL"/>
            </w:pPr>
            <w:r w:rsidRPr="00276E9B">
              <w:t xml:space="preserve">Derivation path: </w:t>
            </w:r>
            <w:r w:rsidRPr="00276E9B">
              <w:rPr>
                <w:lang w:eastAsia="zh-CN"/>
              </w:rPr>
              <w:t xml:space="preserve">TS </w:t>
            </w:r>
            <w:r w:rsidRPr="00276E9B">
              <w:t>36.508 table 4.7.3-1</w:t>
            </w:r>
          </w:p>
        </w:tc>
      </w:tr>
      <w:tr w:rsidR="00626462" w:rsidRPr="00276E9B" w14:paraId="3B222CD1" w14:textId="77777777" w:rsidTr="002553A7">
        <w:tc>
          <w:tcPr>
            <w:tcW w:w="4518" w:type="dxa"/>
            <w:shd w:val="clear" w:color="auto" w:fill="auto"/>
          </w:tcPr>
          <w:p w14:paraId="6393A492" w14:textId="77777777" w:rsidR="00626462" w:rsidRPr="00276E9B" w:rsidRDefault="00626462" w:rsidP="002553A7">
            <w:pPr>
              <w:pStyle w:val="TAH"/>
            </w:pPr>
            <w:r w:rsidRPr="00276E9B">
              <w:t>Information Element</w:t>
            </w:r>
          </w:p>
        </w:tc>
        <w:tc>
          <w:tcPr>
            <w:tcW w:w="2260" w:type="dxa"/>
            <w:shd w:val="clear" w:color="auto" w:fill="auto"/>
          </w:tcPr>
          <w:p w14:paraId="321D5A45" w14:textId="77777777" w:rsidR="00626462" w:rsidRPr="00276E9B" w:rsidRDefault="00626462" w:rsidP="002553A7">
            <w:pPr>
              <w:pStyle w:val="TAH"/>
            </w:pPr>
            <w:r w:rsidRPr="00276E9B">
              <w:t>Value/Remark</w:t>
            </w:r>
          </w:p>
        </w:tc>
        <w:tc>
          <w:tcPr>
            <w:tcW w:w="1695" w:type="dxa"/>
            <w:shd w:val="clear" w:color="auto" w:fill="auto"/>
          </w:tcPr>
          <w:p w14:paraId="2B1CCBC1" w14:textId="77777777" w:rsidR="00626462" w:rsidRPr="00276E9B" w:rsidRDefault="00626462" w:rsidP="002553A7">
            <w:pPr>
              <w:pStyle w:val="TAH"/>
            </w:pPr>
            <w:r w:rsidRPr="00276E9B">
              <w:t>Comment</w:t>
            </w:r>
          </w:p>
        </w:tc>
        <w:tc>
          <w:tcPr>
            <w:tcW w:w="1130" w:type="dxa"/>
            <w:shd w:val="clear" w:color="auto" w:fill="auto"/>
          </w:tcPr>
          <w:p w14:paraId="0AC177EB" w14:textId="77777777" w:rsidR="00626462" w:rsidRPr="00276E9B" w:rsidRDefault="00626462" w:rsidP="002553A7">
            <w:pPr>
              <w:pStyle w:val="TAH"/>
            </w:pPr>
            <w:r w:rsidRPr="00276E9B">
              <w:t>Condition</w:t>
            </w:r>
          </w:p>
        </w:tc>
      </w:tr>
      <w:tr w:rsidR="00626462" w:rsidRPr="00276E9B" w14:paraId="4F68C033" w14:textId="77777777" w:rsidTr="002553A7">
        <w:tc>
          <w:tcPr>
            <w:tcW w:w="4518" w:type="dxa"/>
            <w:shd w:val="clear" w:color="auto" w:fill="auto"/>
          </w:tcPr>
          <w:p w14:paraId="291E1B7A" w14:textId="77777777" w:rsidR="00626462" w:rsidRPr="00276E9B" w:rsidRDefault="00626462" w:rsidP="002553A7">
            <w:pPr>
              <w:pStyle w:val="TAL"/>
            </w:pPr>
            <w:r w:rsidRPr="00276E9B">
              <w:t>T3448</w:t>
            </w:r>
          </w:p>
        </w:tc>
        <w:tc>
          <w:tcPr>
            <w:tcW w:w="2260" w:type="dxa"/>
            <w:shd w:val="clear" w:color="auto" w:fill="auto"/>
          </w:tcPr>
          <w:p w14:paraId="0310F117" w14:textId="77777777" w:rsidR="00626462" w:rsidRPr="00276E9B" w:rsidRDefault="00626462" w:rsidP="002553A7">
            <w:pPr>
              <w:pStyle w:val="TAL"/>
            </w:pPr>
          </w:p>
        </w:tc>
        <w:tc>
          <w:tcPr>
            <w:tcW w:w="1695" w:type="dxa"/>
            <w:shd w:val="clear" w:color="auto" w:fill="auto"/>
          </w:tcPr>
          <w:p w14:paraId="3BFDA3B2" w14:textId="77777777" w:rsidR="00626462" w:rsidRPr="00276E9B" w:rsidRDefault="00626462" w:rsidP="002553A7">
            <w:pPr>
              <w:pStyle w:val="TAL"/>
              <w:rPr>
                <w:lang w:eastAsia="zh-CN"/>
              </w:rPr>
            </w:pPr>
            <w:r w:rsidRPr="00276E9B">
              <w:rPr>
                <w:lang w:eastAsia="zh-CN"/>
              </w:rPr>
              <w:t>1 minute</w:t>
            </w:r>
          </w:p>
        </w:tc>
        <w:tc>
          <w:tcPr>
            <w:tcW w:w="1130" w:type="dxa"/>
            <w:shd w:val="clear" w:color="auto" w:fill="auto"/>
          </w:tcPr>
          <w:p w14:paraId="0C7DC12E" w14:textId="77777777" w:rsidR="00626462" w:rsidRPr="00276E9B" w:rsidRDefault="00626462" w:rsidP="002553A7">
            <w:pPr>
              <w:pStyle w:val="TAL"/>
            </w:pPr>
          </w:p>
        </w:tc>
      </w:tr>
      <w:tr w:rsidR="00626462" w:rsidRPr="00276E9B" w14:paraId="3170E9A5" w14:textId="77777777" w:rsidTr="002553A7">
        <w:tc>
          <w:tcPr>
            <w:tcW w:w="4518" w:type="dxa"/>
            <w:tcBorders>
              <w:top w:val="single" w:sz="4" w:space="0" w:color="auto"/>
              <w:left w:val="single" w:sz="4" w:space="0" w:color="auto"/>
              <w:bottom w:val="single" w:sz="4" w:space="0" w:color="auto"/>
              <w:right w:val="single" w:sz="4" w:space="0" w:color="auto"/>
            </w:tcBorders>
            <w:shd w:val="clear" w:color="auto" w:fill="auto"/>
          </w:tcPr>
          <w:p w14:paraId="00A2511A" w14:textId="77777777" w:rsidR="00626462" w:rsidRPr="00276E9B" w:rsidRDefault="00626462" w:rsidP="002553A7">
            <w:pPr>
              <w:pStyle w:val="TAL"/>
            </w:pPr>
            <w:r w:rsidRPr="00276E9B">
              <w:t xml:space="preserve">  Timer value</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6E0E0D7C" w14:textId="77777777" w:rsidR="00626462" w:rsidRPr="00276E9B" w:rsidRDefault="00626462" w:rsidP="002553A7">
            <w:pPr>
              <w:pStyle w:val="TAL"/>
            </w:pPr>
            <w:r w:rsidRPr="00276E9B">
              <w:t>‘0000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C285359" w14:textId="77777777" w:rsidR="00626462" w:rsidRPr="00276E9B" w:rsidRDefault="00626462" w:rsidP="002553A7">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221241BE" w14:textId="77777777" w:rsidR="00626462" w:rsidRPr="00276E9B" w:rsidRDefault="00626462" w:rsidP="002553A7">
            <w:pPr>
              <w:pStyle w:val="TAL"/>
            </w:pPr>
          </w:p>
        </w:tc>
      </w:tr>
      <w:tr w:rsidR="00626462" w:rsidRPr="00276E9B" w14:paraId="3F1E9F5E" w14:textId="77777777" w:rsidTr="002553A7">
        <w:tc>
          <w:tcPr>
            <w:tcW w:w="4518" w:type="dxa"/>
            <w:tcBorders>
              <w:top w:val="single" w:sz="4" w:space="0" w:color="auto"/>
              <w:left w:val="single" w:sz="4" w:space="0" w:color="auto"/>
              <w:bottom w:val="single" w:sz="4" w:space="0" w:color="auto"/>
              <w:right w:val="single" w:sz="4" w:space="0" w:color="auto"/>
            </w:tcBorders>
            <w:shd w:val="clear" w:color="auto" w:fill="auto"/>
          </w:tcPr>
          <w:p w14:paraId="53C02DB1" w14:textId="77777777" w:rsidR="00626462" w:rsidRPr="00276E9B" w:rsidRDefault="00626462" w:rsidP="002553A7">
            <w:pPr>
              <w:pStyle w:val="TAL"/>
            </w:pPr>
            <w:r w:rsidRPr="00276E9B">
              <w:t xml:space="preserve">  Unit</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0EA5B579" w14:textId="77777777" w:rsidR="00626462" w:rsidRPr="00276E9B" w:rsidRDefault="00626462" w:rsidP="002553A7">
            <w:pPr>
              <w:pStyle w:val="TAL"/>
            </w:pPr>
            <w:r w:rsidRPr="00276E9B">
              <w:t>‘00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62F9217" w14:textId="77777777" w:rsidR="00626462" w:rsidRPr="00276E9B" w:rsidRDefault="00626462" w:rsidP="002553A7">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6A04397F" w14:textId="77777777" w:rsidR="00626462" w:rsidRPr="00276E9B" w:rsidRDefault="00626462" w:rsidP="002553A7">
            <w:pPr>
              <w:pStyle w:val="TAL"/>
            </w:pPr>
          </w:p>
        </w:tc>
      </w:tr>
    </w:tbl>
    <w:p w14:paraId="14D4B803" w14:textId="77777777" w:rsidR="000E47AE" w:rsidRPr="00276E9B" w:rsidRDefault="000E47AE" w:rsidP="000E47AE">
      <w:pPr>
        <w:rPr>
          <w:lang w:eastAsia="zh-CN"/>
        </w:rPr>
      </w:pPr>
    </w:p>
    <w:p w14:paraId="3FA3FCEB" w14:textId="77777777" w:rsidR="00735F48" w:rsidRPr="00276E9B" w:rsidRDefault="00735F48" w:rsidP="00735F48">
      <w:pPr>
        <w:pStyle w:val="TH"/>
      </w:pPr>
      <w:r w:rsidRPr="00276E9B">
        <w:t>Table 22.5.20.3.3-5: Message SERVICE REJECT (</w:t>
      </w:r>
      <w:r w:rsidRPr="00276E9B">
        <w:rPr>
          <w:lang w:eastAsia="zh-CN"/>
        </w:rPr>
        <w:t>Step 8B</w:t>
      </w:r>
      <w:r w:rsidRPr="00276E9B">
        <w:t>, Table 22.5.20.3.2-1)</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04"/>
      </w:tblGrid>
      <w:tr w:rsidR="00735F48" w:rsidRPr="00276E9B" w14:paraId="29AA6021" w14:textId="77777777" w:rsidTr="002C59E4">
        <w:tc>
          <w:tcPr>
            <w:tcW w:w="9597" w:type="dxa"/>
            <w:gridSpan w:val="4"/>
          </w:tcPr>
          <w:p w14:paraId="112A9532" w14:textId="77777777" w:rsidR="00735F48" w:rsidRPr="00276E9B" w:rsidRDefault="00735F48" w:rsidP="002C59E4">
            <w:pPr>
              <w:pStyle w:val="TAL"/>
            </w:pPr>
            <w:r w:rsidRPr="00276E9B">
              <w:t xml:space="preserve">Derivation Path: </w:t>
            </w:r>
            <w:r w:rsidRPr="00276E9B">
              <w:rPr>
                <w:lang w:eastAsia="zh-CN"/>
              </w:rPr>
              <w:t>TS</w:t>
            </w:r>
            <w:r w:rsidRPr="00276E9B">
              <w:rPr>
                <w:lang w:eastAsia="ko-KR"/>
              </w:rPr>
              <w:t xml:space="preserve"> 36.508</w:t>
            </w:r>
            <w:r w:rsidRPr="00276E9B">
              <w:rPr>
                <w:lang w:eastAsia="zh-CN"/>
              </w:rPr>
              <w:t xml:space="preserve"> t</w:t>
            </w:r>
            <w:r w:rsidRPr="00276E9B">
              <w:t>able 4.7.2.22</w:t>
            </w:r>
          </w:p>
        </w:tc>
      </w:tr>
      <w:tr w:rsidR="00735F48" w:rsidRPr="00276E9B" w14:paraId="3C19F1FE" w14:textId="77777777" w:rsidTr="002C59E4">
        <w:tblPrEx>
          <w:tblCellMar>
            <w:left w:w="108" w:type="dxa"/>
            <w:right w:w="108" w:type="dxa"/>
          </w:tblCellMar>
        </w:tblPrEx>
        <w:tc>
          <w:tcPr>
            <w:tcW w:w="4535" w:type="dxa"/>
            <w:tcBorders>
              <w:bottom w:val="single" w:sz="4" w:space="0" w:color="auto"/>
            </w:tcBorders>
          </w:tcPr>
          <w:p w14:paraId="083697FA" w14:textId="77777777" w:rsidR="00735F48" w:rsidRPr="00276E9B" w:rsidRDefault="00735F48" w:rsidP="002C59E4">
            <w:pPr>
              <w:pStyle w:val="TAH"/>
            </w:pPr>
            <w:r w:rsidRPr="00276E9B">
              <w:t>Information Element</w:t>
            </w:r>
          </w:p>
        </w:tc>
        <w:tc>
          <w:tcPr>
            <w:tcW w:w="2267" w:type="dxa"/>
            <w:tcBorders>
              <w:bottom w:val="single" w:sz="4" w:space="0" w:color="auto"/>
            </w:tcBorders>
          </w:tcPr>
          <w:p w14:paraId="3170F7F6" w14:textId="77777777" w:rsidR="00735F48" w:rsidRPr="00276E9B" w:rsidRDefault="00735F48" w:rsidP="002C59E4">
            <w:pPr>
              <w:pStyle w:val="TAH"/>
            </w:pPr>
            <w:r w:rsidRPr="00276E9B">
              <w:t>Value/remark</w:t>
            </w:r>
          </w:p>
        </w:tc>
        <w:tc>
          <w:tcPr>
            <w:tcW w:w="1700" w:type="dxa"/>
            <w:tcBorders>
              <w:bottom w:val="single" w:sz="4" w:space="0" w:color="auto"/>
            </w:tcBorders>
          </w:tcPr>
          <w:p w14:paraId="55E55D4D" w14:textId="77777777" w:rsidR="00735F48" w:rsidRPr="00276E9B" w:rsidRDefault="00735F48" w:rsidP="002C59E4">
            <w:pPr>
              <w:pStyle w:val="TAH"/>
            </w:pPr>
            <w:r w:rsidRPr="00276E9B">
              <w:t>Comment</w:t>
            </w:r>
          </w:p>
        </w:tc>
        <w:tc>
          <w:tcPr>
            <w:tcW w:w="1104" w:type="dxa"/>
            <w:tcBorders>
              <w:bottom w:val="single" w:sz="4" w:space="0" w:color="auto"/>
            </w:tcBorders>
          </w:tcPr>
          <w:p w14:paraId="5B393102" w14:textId="77777777" w:rsidR="00735F48" w:rsidRPr="00276E9B" w:rsidRDefault="00735F48" w:rsidP="002C59E4">
            <w:pPr>
              <w:pStyle w:val="TAH"/>
            </w:pPr>
            <w:r w:rsidRPr="00276E9B">
              <w:t>Condition</w:t>
            </w:r>
          </w:p>
        </w:tc>
      </w:tr>
      <w:tr w:rsidR="00735F48" w:rsidRPr="00276E9B" w14:paraId="7D6B7134" w14:textId="77777777" w:rsidTr="002C59E4">
        <w:tblPrEx>
          <w:tblCellMar>
            <w:left w:w="108" w:type="dxa"/>
            <w:right w:w="108" w:type="dxa"/>
          </w:tblCellMar>
        </w:tblPrEx>
        <w:tc>
          <w:tcPr>
            <w:tcW w:w="4535" w:type="dxa"/>
          </w:tcPr>
          <w:p w14:paraId="4A657610" w14:textId="77777777" w:rsidR="00735F48" w:rsidRPr="00276E9B" w:rsidDel="00024760" w:rsidRDefault="00735F48" w:rsidP="002C59E4">
            <w:pPr>
              <w:pStyle w:val="TAL"/>
              <w:rPr>
                <w:lang w:eastAsia="zh-CN"/>
              </w:rPr>
            </w:pPr>
            <w:r w:rsidRPr="00276E9B">
              <w:t>EMM Cause</w:t>
            </w:r>
          </w:p>
        </w:tc>
        <w:tc>
          <w:tcPr>
            <w:tcW w:w="2267" w:type="dxa"/>
          </w:tcPr>
          <w:p w14:paraId="316F2705" w14:textId="77777777" w:rsidR="00735F48" w:rsidRPr="00276E9B" w:rsidRDefault="00735F48" w:rsidP="002C59E4">
            <w:pPr>
              <w:pStyle w:val="TAL"/>
            </w:pPr>
            <w:r w:rsidRPr="00276E9B">
              <w:t>'0001 0110'B</w:t>
            </w:r>
          </w:p>
        </w:tc>
        <w:tc>
          <w:tcPr>
            <w:tcW w:w="1700" w:type="dxa"/>
          </w:tcPr>
          <w:p w14:paraId="1038B12D" w14:textId="77777777" w:rsidR="00735F48" w:rsidRPr="00276E9B" w:rsidRDefault="00735F48" w:rsidP="002C59E4">
            <w:pPr>
              <w:pStyle w:val="TAL"/>
            </w:pPr>
            <w:r w:rsidRPr="00276E9B">
              <w:rPr>
                <w:lang w:eastAsia="zh-CN"/>
              </w:rPr>
              <w:t>Congestion</w:t>
            </w:r>
          </w:p>
        </w:tc>
        <w:tc>
          <w:tcPr>
            <w:tcW w:w="1104" w:type="dxa"/>
          </w:tcPr>
          <w:p w14:paraId="69F1D453" w14:textId="77777777" w:rsidR="00735F48" w:rsidRPr="00276E9B" w:rsidRDefault="00735F48" w:rsidP="002C59E4">
            <w:pPr>
              <w:pStyle w:val="TAL"/>
            </w:pPr>
          </w:p>
        </w:tc>
      </w:tr>
      <w:tr w:rsidR="00735F48" w:rsidRPr="00276E9B" w14:paraId="335C872E" w14:textId="77777777" w:rsidTr="002C59E4">
        <w:tblPrEx>
          <w:tblCellMar>
            <w:left w:w="108" w:type="dxa"/>
            <w:right w:w="108" w:type="dxa"/>
          </w:tblCellMar>
        </w:tblPrEx>
        <w:tc>
          <w:tcPr>
            <w:tcW w:w="4535" w:type="dxa"/>
          </w:tcPr>
          <w:p w14:paraId="1DE2DE2A" w14:textId="77777777" w:rsidR="00735F48" w:rsidRPr="00276E9B" w:rsidRDefault="00735F48" w:rsidP="002C59E4">
            <w:pPr>
              <w:pStyle w:val="TAL"/>
              <w:rPr>
                <w:lang w:eastAsia="zh-CN"/>
              </w:rPr>
            </w:pPr>
            <w:r w:rsidRPr="00276E9B">
              <w:rPr>
                <w:lang w:eastAsia="zh-CN"/>
              </w:rPr>
              <w:t>T3448</w:t>
            </w:r>
          </w:p>
        </w:tc>
        <w:tc>
          <w:tcPr>
            <w:tcW w:w="2267" w:type="dxa"/>
          </w:tcPr>
          <w:p w14:paraId="2371B7EB" w14:textId="77777777" w:rsidR="00735F48" w:rsidRPr="00276E9B" w:rsidRDefault="00735F48" w:rsidP="002C59E4">
            <w:pPr>
              <w:pStyle w:val="TAL"/>
            </w:pPr>
          </w:p>
        </w:tc>
        <w:tc>
          <w:tcPr>
            <w:tcW w:w="1700" w:type="dxa"/>
          </w:tcPr>
          <w:p w14:paraId="5CA970DC" w14:textId="77777777" w:rsidR="00735F48" w:rsidRPr="00276E9B" w:rsidRDefault="00735F48" w:rsidP="002C59E4">
            <w:pPr>
              <w:pStyle w:val="TAL"/>
              <w:rPr>
                <w:lang w:eastAsia="zh-CN"/>
              </w:rPr>
            </w:pPr>
            <w:r w:rsidRPr="00276E9B">
              <w:rPr>
                <w:lang w:eastAsia="zh-CN"/>
              </w:rPr>
              <w:t>1 minute</w:t>
            </w:r>
          </w:p>
        </w:tc>
        <w:tc>
          <w:tcPr>
            <w:tcW w:w="1104" w:type="dxa"/>
          </w:tcPr>
          <w:p w14:paraId="6B5B947E" w14:textId="77777777" w:rsidR="00735F48" w:rsidRPr="00276E9B" w:rsidRDefault="00735F48" w:rsidP="002C59E4">
            <w:pPr>
              <w:pStyle w:val="TAL"/>
            </w:pPr>
          </w:p>
        </w:tc>
      </w:tr>
      <w:tr w:rsidR="00735F48" w:rsidRPr="00276E9B" w14:paraId="5E509ED5" w14:textId="77777777" w:rsidTr="002C59E4">
        <w:tblPrEx>
          <w:tblCellMar>
            <w:left w:w="108" w:type="dxa"/>
            <w:right w:w="108" w:type="dxa"/>
          </w:tblCellMar>
        </w:tblPrEx>
        <w:tc>
          <w:tcPr>
            <w:tcW w:w="4535" w:type="dxa"/>
          </w:tcPr>
          <w:p w14:paraId="7FBACEA4" w14:textId="77777777" w:rsidR="00735F48" w:rsidRPr="00276E9B" w:rsidRDefault="00735F48" w:rsidP="002C59E4">
            <w:pPr>
              <w:pStyle w:val="TAL"/>
              <w:rPr>
                <w:lang w:eastAsia="zh-CN"/>
              </w:rPr>
            </w:pPr>
            <w:r w:rsidRPr="00276E9B">
              <w:t xml:space="preserve">  Timer value</w:t>
            </w:r>
          </w:p>
        </w:tc>
        <w:tc>
          <w:tcPr>
            <w:tcW w:w="2267" w:type="dxa"/>
          </w:tcPr>
          <w:p w14:paraId="3C966F1A" w14:textId="77777777" w:rsidR="00735F48" w:rsidRPr="00276E9B" w:rsidRDefault="00735F48" w:rsidP="002C59E4">
            <w:pPr>
              <w:pStyle w:val="TAL"/>
            </w:pPr>
            <w:r w:rsidRPr="00276E9B">
              <w:t>‘00001’B</w:t>
            </w:r>
          </w:p>
        </w:tc>
        <w:tc>
          <w:tcPr>
            <w:tcW w:w="1700" w:type="dxa"/>
          </w:tcPr>
          <w:p w14:paraId="7231064B" w14:textId="77777777" w:rsidR="00735F48" w:rsidRPr="00276E9B" w:rsidRDefault="00735F48" w:rsidP="002C59E4">
            <w:pPr>
              <w:pStyle w:val="TAL"/>
            </w:pPr>
          </w:p>
        </w:tc>
        <w:tc>
          <w:tcPr>
            <w:tcW w:w="1104" w:type="dxa"/>
          </w:tcPr>
          <w:p w14:paraId="5DCB60E2" w14:textId="77777777" w:rsidR="00735F48" w:rsidRPr="00276E9B" w:rsidRDefault="00735F48" w:rsidP="002C59E4">
            <w:pPr>
              <w:pStyle w:val="TAL"/>
            </w:pPr>
          </w:p>
        </w:tc>
      </w:tr>
      <w:tr w:rsidR="00735F48" w:rsidRPr="00276E9B" w14:paraId="591BA682" w14:textId="77777777" w:rsidTr="002C59E4">
        <w:tblPrEx>
          <w:tblCellMar>
            <w:left w:w="108" w:type="dxa"/>
            <w:right w:w="108" w:type="dxa"/>
          </w:tblCellMar>
        </w:tblPrEx>
        <w:tc>
          <w:tcPr>
            <w:tcW w:w="4535" w:type="dxa"/>
            <w:tcBorders>
              <w:bottom w:val="single" w:sz="4" w:space="0" w:color="auto"/>
            </w:tcBorders>
          </w:tcPr>
          <w:p w14:paraId="55EA3E53" w14:textId="77777777" w:rsidR="00735F48" w:rsidRPr="00276E9B" w:rsidRDefault="00735F48" w:rsidP="002C59E4">
            <w:pPr>
              <w:pStyle w:val="TAL"/>
              <w:rPr>
                <w:lang w:eastAsia="zh-CN"/>
              </w:rPr>
            </w:pPr>
            <w:r w:rsidRPr="00276E9B">
              <w:t xml:space="preserve">  Unit</w:t>
            </w:r>
          </w:p>
        </w:tc>
        <w:tc>
          <w:tcPr>
            <w:tcW w:w="2267" w:type="dxa"/>
            <w:tcBorders>
              <w:bottom w:val="single" w:sz="4" w:space="0" w:color="auto"/>
            </w:tcBorders>
          </w:tcPr>
          <w:p w14:paraId="1665D40A" w14:textId="77777777" w:rsidR="00735F48" w:rsidRPr="00276E9B" w:rsidRDefault="00735F48" w:rsidP="002C59E4">
            <w:pPr>
              <w:pStyle w:val="TAL"/>
            </w:pPr>
            <w:r w:rsidRPr="00276E9B">
              <w:t>‘001’B</w:t>
            </w:r>
          </w:p>
        </w:tc>
        <w:tc>
          <w:tcPr>
            <w:tcW w:w="1700" w:type="dxa"/>
            <w:tcBorders>
              <w:bottom w:val="single" w:sz="4" w:space="0" w:color="auto"/>
            </w:tcBorders>
          </w:tcPr>
          <w:p w14:paraId="5B844DF6" w14:textId="77777777" w:rsidR="00735F48" w:rsidRPr="00276E9B" w:rsidRDefault="00735F48" w:rsidP="002C59E4">
            <w:pPr>
              <w:pStyle w:val="TAL"/>
            </w:pPr>
          </w:p>
        </w:tc>
        <w:tc>
          <w:tcPr>
            <w:tcW w:w="1104" w:type="dxa"/>
            <w:tcBorders>
              <w:bottom w:val="single" w:sz="4" w:space="0" w:color="auto"/>
            </w:tcBorders>
          </w:tcPr>
          <w:p w14:paraId="7DAFB765" w14:textId="77777777" w:rsidR="00735F48" w:rsidRPr="00276E9B" w:rsidRDefault="00735F48" w:rsidP="002C59E4">
            <w:pPr>
              <w:pStyle w:val="TAL"/>
            </w:pPr>
          </w:p>
        </w:tc>
      </w:tr>
    </w:tbl>
    <w:p w14:paraId="14CFBD25" w14:textId="77777777" w:rsidR="00735F48" w:rsidRPr="00276E9B" w:rsidRDefault="00735F48" w:rsidP="000E47AE">
      <w:pPr>
        <w:rPr>
          <w:lang w:eastAsia="zh-CN"/>
        </w:rPr>
      </w:pPr>
    </w:p>
    <w:p w14:paraId="0097E7D9" w14:textId="77777777" w:rsidR="000E47AE" w:rsidRPr="00276E9B" w:rsidRDefault="000E47AE" w:rsidP="000E47AE">
      <w:pPr>
        <w:pStyle w:val="Heading3"/>
        <w:rPr>
          <w:lang w:eastAsia="zh-CN"/>
        </w:rPr>
      </w:pPr>
      <w:r w:rsidRPr="00276E9B">
        <w:t>22.5.21</w:t>
      </w:r>
      <w:r w:rsidRPr="00276E9B">
        <w:tab/>
        <w:t>NB-IoT/APN rate control for MO exception data</w:t>
      </w:r>
    </w:p>
    <w:p w14:paraId="5EA6142C" w14:textId="77777777" w:rsidR="000E47AE" w:rsidRPr="00276E9B" w:rsidRDefault="000E47AE" w:rsidP="000E47AE">
      <w:pPr>
        <w:pStyle w:val="Heading4"/>
      </w:pPr>
      <w:r w:rsidRPr="00276E9B">
        <w:t>22.5.21.1</w:t>
      </w:r>
      <w:r w:rsidRPr="00276E9B">
        <w:tab/>
        <w:t>Test Purpose (TP)</w:t>
      </w:r>
    </w:p>
    <w:p w14:paraId="2460B980" w14:textId="77777777" w:rsidR="000E47AE" w:rsidRPr="00276E9B" w:rsidRDefault="000E47AE" w:rsidP="000E47AE">
      <w:pPr>
        <w:pStyle w:val="H6"/>
      </w:pPr>
      <w:r w:rsidRPr="00276E9B">
        <w:t>(1)</w:t>
      </w:r>
    </w:p>
    <w:p w14:paraId="2DB91674" w14:textId="77777777" w:rsidR="000E47AE" w:rsidRPr="00276E9B" w:rsidRDefault="000E47AE" w:rsidP="000E47AE">
      <w:pPr>
        <w:pStyle w:val="PL"/>
        <w:rPr>
          <w:noProof w:val="0"/>
          <w:lang w:val="en-GB" w:eastAsia="zh-CN"/>
        </w:rPr>
      </w:pPr>
      <w:r w:rsidRPr="00276E9B">
        <w:rPr>
          <w:b/>
          <w:bCs/>
          <w:noProof w:val="0"/>
          <w:lang w:val="en-GB"/>
        </w:rPr>
        <w:t>with</w:t>
      </w:r>
      <w:r w:rsidRPr="00276E9B">
        <w:rPr>
          <w:noProof w:val="0"/>
          <w:lang w:val="en-GB"/>
        </w:rPr>
        <w:t xml:space="preserve"> { UE supports APN rate control and indicates support of additional APN rate control for exception data reporting</w:t>
      </w:r>
      <w:r w:rsidRPr="00276E9B" w:rsidDel="0047022B">
        <w:rPr>
          <w:noProof w:val="0"/>
          <w:lang w:val="en-GB"/>
        </w:rPr>
        <w:t xml:space="preserve"> </w:t>
      </w:r>
      <w:r w:rsidRPr="00276E9B">
        <w:rPr>
          <w:noProof w:val="0"/>
          <w:lang w:val="en-GB" w:eastAsia="zh-CN"/>
        </w:rPr>
        <w:t>}</w:t>
      </w:r>
    </w:p>
    <w:p w14:paraId="309F2766" w14:textId="77777777" w:rsidR="000E47AE" w:rsidRPr="00276E9B" w:rsidRDefault="000E47AE" w:rsidP="000E47AE">
      <w:pPr>
        <w:pStyle w:val="PL"/>
        <w:rPr>
          <w:noProof w:val="0"/>
          <w:lang w:val="en-GB"/>
        </w:rPr>
      </w:pPr>
      <w:r w:rsidRPr="00276E9B">
        <w:rPr>
          <w:b/>
          <w:bCs/>
          <w:noProof w:val="0"/>
          <w:lang w:val="en-GB"/>
        </w:rPr>
        <w:t>ensure that</w:t>
      </w:r>
      <w:r w:rsidRPr="00276E9B">
        <w:rPr>
          <w:noProof w:val="0"/>
          <w:lang w:val="en-GB"/>
        </w:rPr>
        <w:t xml:space="preserve"> {</w:t>
      </w:r>
    </w:p>
    <w:p w14:paraId="64B743ED" w14:textId="77777777" w:rsidR="000E47AE" w:rsidRPr="00276E9B" w:rsidRDefault="000E47AE" w:rsidP="000E47AE">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rFonts w:eastAsia="MS Gothic"/>
          <w:noProof w:val="0"/>
          <w:lang w:val="en-GB"/>
        </w:rPr>
        <w:t xml:space="preserve">receives an </w:t>
      </w:r>
      <w:r w:rsidRPr="00276E9B">
        <w:rPr>
          <w:noProof w:val="0"/>
          <w:lang w:val="en-GB" w:eastAsia="zh-CN"/>
        </w:rPr>
        <w:t xml:space="preserve">ACTIVATE </w:t>
      </w:r>
      <w:r w:rsidRPr="00276E9B">
        <w:rPr>
          <w:noProof w:val="0"/>
          <w:lang w:val="en-GB"/>
        </w:rPr>
        <w:t>DEFAULT EPS BEARER CONTEXT REQUEST message with n additional APN rate control parameters for exception data container in the protocol configuration options IE or extended protocol configuration options IE}</w:t>
      </w:r>
    </w:p>
    <w:p w14:paraId="65B5CD10" w14:textId="77777777" w:rsidR="000E47AE" w:rsidRPr="00276E9B" w:rsidRDefault="000E47AE" w:rsidP="000E47AE">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tores the additional APN rate control parameters for exception data value and use the stored additional APN rate control parameters for exception data value</w:t>
      </w:r>
      <w:r w:rsidRPr="00276E9B">
        <w:rPr>
          <w:noProof w:val="0"/>
          <w:lang w:val="en-GB" w:eastAsia="zh-CN"/>
        </w:rPr>
        <w:t xml:space="preserve"> </w:t>
      </w:r>
      <w:r w:rsidRPr="00276E9B">
        <w:rPr>
          <w:noProof w:val="0"/>
          <w:lang w:val="en-GB"/>
        </w:rPr>
        <w:t>as the maximum allowed limit of uplink exception data related to the APN indicated }</w:t>
      </w:r>
    </w:p>
    <w:p w14:paraId="0A88C338" w14:textId="77777777" w:rsidR="000E47AE" w:rsidRPr="00276E9B" w:rsidRDefault="000E47AE" w:rsidP="000E47AE">
      <w:pPr>
        <w:pStyle w:val="PL"/>
        <w:rPr>
          <w:noProof w:val="0"/>
          <w:lang w:val="en-GB"/>
        </w:rPr>
      </w:pPr>
      <w:r w:rsidRPr="00276E9B">
        <w:rPr>
          <w:noProof w:val="0"/>
          <w:lang w:val="en-GB"/>
        </w:rPr>
        <w:t xml:space="preserve">            }</w:t>
      </w:r>
    </w:p>
    <w:p w14:paraId="3BB5FE1B" w14:textId="77777777" w:rsidR="000E47AE" w:rsidRPr="00276E9B" w:rsidRDefault="000E47AE" w:rsidP="000E47AE">
      <w:pPr>
        <w:pStyle w:val="PL"/>
        <w:rPr>
          <w:noProof w:val="0"/>
          <w:lang w:val="en-GB" w:eastAsia="zh-CN"/>
        </w:rPr>
      </w:pPr>
    </w:p>
    <w:p w14:paraId="4FE22594" w14:textId="77777777" w:rsidR="000E47AE" w:rsidRPr="00276E9B" w:rsidRDefault="000E47AE" w:rsidP="000E47AE">
      <w:pPr>
        <w:pStyle w:val="Heading4"/>
      </w:pPr>
      <w:r w:rsidRPr="00276E9B">
        <w:lastRenderedPageBreak/>
        <w:t>22.5.2</w:t>
      </w:r>
      <w:r w:rsidRPr="00276E9B">
        <w:rPr>
          <w:lang w:eastAsia="zh-CN"/>
        </w:rPr>
        <w:t>1</w:t>
      </w:r>
      <w:r w:rsidRPr="00276E9B">
        <w:t>.2</w:t>
      </w:r>
      <w:r w:rsidRPr="00276E9B">
        <w:tab/>
        <w:t>Conformance requirements</w:t>
      </w:r>
    </w:p>
    <w:p w14:paraId="31C87B74" w14:textId="77777777" w:rsidR="000E47AE" w:rsidRPr="00276E9B" w:rsidRDefault="000E47AE" w:rsidP="000E47AE">
      <w:r w:rsidRPr="00276E9B">
        <w:t>References: The conformance requirements covered in the current TC are specified in: TS 24.301, clauses 6.3.9, 6.4.1.3, 6.5.1.2.</w:t>
      </w:r>
    </w:p>
    <w:p w14:paraId="7334DF10" w14:textId="77777777" w:rsidR="000E47AE" w:rsidRPr="00276E9B" w:rsidRDefault="000E47AE" w:rsidP="000E47AE">
      <w:r w:rsidRPr="00276E9B">
        <w:t>[TS 2</w:t>
      </w:r>
      <w:r w:rsidRPr="00276E9B">
        <w:rPr>
          <w:lang w:eastAsia="zh-CN"/>
        </w:rPr>
        <w:t>4</w:t>
      </w:r>
      <w:r w:rsidRPr="00276E9B">
        <w:t>.</w:t>
      </w:r>
      <w:r w:rsidRPr="00276E9B">
        <w:rPr>
          <w:lang w:eastAsia="zh-CN"/>
        </w:rPr>
        <w:t>3</w:t>
      </w:r>
      <w:r w:rsidRPr="00276E9B">
        <w:t>01, clause 6.3.9]</w:t>
      </w:r>
    </w:p>
    <w:p w14:paraId="4E5E656B" w14:textId="77777777" w:rsidR="000E47AE" w:rsidRPr="00276E9B" w:rsidRDefault="000E47AE" w:rsidP="000E47AE">
      <w:r w:rsidRPr="00276E9B">
        <w:t xml:space="preserve">If the UE supports </w:t>
      </w:r>
      <w:r w:rsidRPr="00276E9B">
        <w:rPr>
          <w:lang w:eastAsia="zh-CN"/>
        </w:rPr>
        <w:t xml:space="preserve">APN rate control, the UE shall provide the support indication of </w:t>
      </w:r>
      <w:r w:rsidRPr="00276E9B">
        <w:t xml:space="preserve">APN rate control and additional APN rate control for exception </w:t>
      </w:r>
      <w:r w:rsidRPr="00276E9B">
        <w:rPr>
          <w:lang w:eastAsia="zh-CN"/>
        </w:rPr>
        <w:t>data reporting to the network</w:t>
      </w:r>
      <w:r w:rsidRPr="00276E9B">
        <w:t xml:space="preserve">. If the UE indicates support of additional APN rate control for exception </w:t>
      </w:r>
      <w:r w:rsidRPr="00276E9B">
        <w:rPr>
          <w:lang w:eastAsia="zh-CN"/>
        </w:rPr>
        <w:t xml:space="preserve">data reporting, the network may provide </w:t>
      </w:r>
      <w:r w:rsidRPr="00276E9B">
        <w:t xml:space="preserve">the APN rate control parameters for exception data to the UE. If the UE does not indicate support of additional APN rate control for exception </w:t>
      </w:r>
      <w:r w:rsidRPr="00276E9B">
        <w:rPr>
          <w:lang w:eastAsia="zh-CN"/>
        </w:rPr>
        <w:t xml:space="preserve">data reporting, the network shall not provide </w:t>
      </w:r>
      <w:r w:rsidRPr="00276E9B">
        <w:t>the APN rate control parameters for exception data to the UE.</w:t>
      </w:r>
    </w:p>
    <w:p w14:paraId="16659669" w14:textId="77777777" w:rsidR="000E47AE" w:rsidRPr="00276E9B" w:rsidRDefault="000E47AE" w:rsidP="000E47AE">
      <w:r w:rsidRPr="00276E9B">
        <w:t>If an allowed indication of additional exception reports is provided with the APN rate control parameters and:</w:t>
      </w:r>
    </w:p>
    <w:p w14:paraId="5247FA22" w14:textId="77777777" w:rsidR="000E47AE" w:rsidRPr="00276E9B" w:rsidRDefault="000E47AE" w:rsidP="000E47AE">
      <w:pPr>
        <w:pStyle w:val="B1"/>
      </w:pPr>
      <w:r w:rsidRPr="00276E9B">
        <w:t>-</w:t>
      </w:r>
      <w:r w:rsidRPr="00276E9B">
        <w:tab/>
        <w:t>the additional APN rate control parameters for exception data is provided and the limit for additional rate for exception data reporting is not reached; or</w:t>
      </w:r>
    </w:p>
    <w:p w14:paraId="2E53C8D6" w14:textId="77777777" w:rsidR="000E47AE" w:rsidRPr="00276E9B" w:rsidRDefault="000E47AE" w:rsidP="000E47AE">
      <w:pPr>
        <w:pStyle w:val="B1"/>
      </w:pPr>
      <w:r w:rsidRPr="00276E9B">
        <w:t>-</w:t>
      </w:r>
      <w:r w:rsidRPr="00276E9B">
        <w:tab/>
        <w:t>the additional APN rate control parameters for exception data is not provided,</w:t>
      </w:r>
    </w:p>
    <w:p w14:paraId="5F4C9574" w14:textId="77777777" w:rsidR="000E47AE" w:rsidRPr="00276E9B" w:rsidRDefault="000E47AE" w:rsidP="000E47AE">
      <w:r w:rsidRPr="00276E9B">
        <w:t>the UE is allowed to send uplink exception reports even if the limit for the APN rate control has been reached.</w:t>
      </w:r>
    </w:p>
    <w:p w14:paraId="180E6992" w14:textId="77777777" w:rsidR="000E47AE" w:rsidRPr="00276E9B" w:rsidRDefault="000E47AE" w:rsidP="000E47AE">
      <w:r w:rsidRPr="00276E9B">
        <w:t>[TS 2</w:t>
      </w:r>
      <w:r w:rsidRPr="00276E9B">
        <w:rPr>
          <w:lang w:eastAsia="zh-CN"/>
        </w:rPr>
        <w:t>4</w:t>
      </w:r>
      <w:r w:rsidRPr="00276E9B">
        <w:t>.</w:t>
      </w:r>
      <w:r w:rsidRPr="00276E9B">
        <w:rPr>
          <w:lang w:eastAsia="zh-CN"/>
        </w:rPr>
        <w:t>3</w:t>
      </w:r>
      <w:r w:rsidRPr="00276E9B">
        <w:t>01, clause 6.4.1.3]</w:t>
      </w:r>
    </w:p>
    <w:p w14:paraId="7BF4C520" w14:textId="77777777" w:rsidR="000E47AE" w:rsidRPr="00276E9B" w:rsidRDefault="000E47AE" w:rsidP="000E47AE">
      <w:pPr>
        <w:rPr>
          <w:lang w:eastAsia="ko-KR"/>
        </w:rPr>
      </w:pPr>
      <w:r w:rsidRPr="00276E9B">
        <w:t>If the UE receives 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276E9B">
        <w:rPr>
          <w:lang w:eastAsia="zh-CN"/>
        </w:rPr>
        <w:t xml:space="preserve"> </w:t>
      </w:r>
      <w:r w:rsidRPr="00276E9B">
        <w:t>as the maximum allowed limit of uplink exception data related to the APN indicated in the ACTIVATE DEFAULT EPS BEARER CONTEXT REQUEST message in accordance with 3GPP TS 23.</w:t>
      </w:r>
      <w:r w:rsidRPr="00276E9B">
        <w:rPr>
          <w:lang w:eastAsia="zh-CN"/>
        </w:rPr>
        <w:t>401</w:t>
      </w:r>
      <w:r w:rsidRPr="00276E9B">
        <w:t> [</w:t>
      </w:r>
      <w:r w:rsidRPr="00276E9B">
        <w:rPr>
          <w:lang w:eastAsia="zh-CN"/>
        </w:rPr>
        <w:t>10</w:t>
      </w:r>
      <w:r w:rsidRPr="00276E9B">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783B5A94" w14:textId="77777777" w:rsidR="000E47AE" w:rsidRPr="00276E9B" w:rsidRDefault="000E47AE" w:rsidP="000E47AE">
      <w:pPr>
        <w:rPr>
          <w:lang w:eastAsia="zh-CN"/>
        </w:rPr>
      </w:pPr>
      <w:r w:rsidRPr="00276E9B">
        <w:t>[TS 2</w:t>
      </w:r>
      <w:r w:rsidRPr="00276E9B">
        <w:rPr>
          <w:lang w:eastAsia="zh-CN"/>
        </w:rPr>
        <w:t>4</w:t>
      </w:r>
      <w:r w:rsidRPr="00276E9B">
        <w:t>.</w:t>
      </w:r>
      <w:r w:rsidRPr="00276E9B">
        <w:rPr>
          <w:lang w:eastAsia="zh-CN"/>
        </w:rPr>
        <w:t>3</w:t>
      </w:r>
      <w:r w:rsidRPr="00276E9B">
        <w:t>01, clause 6.5.1.2]</w:t>
      </w:r>
      <w:r w:rsidRPr="00276E9B">
        <w:rPr>
          <w:lang w:eastAsia="zh-CN"/>
        </w:rPr>
        <w:t>If the UE supports APN rate control</w:t>
      </w:r>
      <w:r w:rsidRPr="00276E9B">
        <w:t>, the UE shall include an APN rate control support indicator and an additional APN rate control for exception data support indicator in the protocol configuration options IE or extended protocol configuration options IE</w:t>
      </w:r>
    </w:p>
    <w:p w14:paraId="180EC6A5" w14:textId="77777777" w:rsidR="000E47AE" w:rsidRPr="00276E9B" w:rsidRDefault="000E47AE" w:rsidP="000E47AE">
      <w:pPr>
        <w:pStyle w:val="Heading4"/>
      </w:pPr>
      <w:r w:rsidRPr="00276E9B">
        <w:t>22.5.21.3</w:t>
      </w:r>
      <w:r w:rsidRPr="00276E9B">
        <w:tab/>
        <w:t>Test description</w:t>
      </w:r>
    </w:p>
    <w:p w14:paraId="09E76A8E" w14:textId="77777777" w:rsidR="000E47AE" w:rsidRPr="00276E9B" w:rsidRDefault="000E47AE" w:rsidP="000E47AE">
      <w:pPr>
        <w:pStyle w:val="Heading5"/>
      </w:pPr>
      <w:r w:rsidRPr="00276E9B">
        <w:t>22.5.21.3.1</w:t>
      </w:r>
      <w:r w:rsidRPr="00276E9B">
        <w:tab/>
        <w:t>Pre-test conditions</w:t>
      </w:r>
    </w:p>
    <w:p w14:paraId="0DEF8F6C" w14:textId="77777777" w:rsidR="000E47AE" w:rsidRPr="00276E9B" w:rsidRDefault="000E47AE" w:rsidP="000E47AE">
      <w:pPr>
        <w:pStyle w:val="H6"/>
      </w:pPr>
      <w:r w:rsidRPr="00276E9B">
        <w:t>System Simulator:</w:t>
      </w:r>
    </w:p>
    <w:p w14:paraId="3A5DE0CD" w14:textId="77777777" w:rsidR="000E47AE" w:rsidRPr="00276E9B" w:rsidRDefault="000E47AE" w:rsidP="000E47AE">
      <w:pPr>
        <w:pStyle w:val="B1"/>
      </w:pPr>
      <w:r w:rsidRPr="00276E9B">
        <w:t>-</w:t>
      </w:r>
      <w:r w:rsidRPr="00276E9B">
        <w:tab/>
        <w:t>Ncell 1</w:t>
      </w:r>
      <w:r w:rsidRPr="00276E9B">
        <w:rPr>
          <w:lang w:eastAsia="zh-CN"/>
        </w:rPr>
        <w:t xml:space="preserve"> is</w:t>
      </w:r>
      <w:r w:rsidRPr="00276E9B">
        <w:t xml:space="preserve"> defined in </w:t>
      </w:r>
      <w:r w:rsidRPr="00276E9B">
        <w:rPr>
          <w:lang w:eastAsia="zh-CN"/>
        </w:rPr>
        <w:t xml:space="preserve">clause </w:t>
      </w:r>
      <w:r w:rsidRPr="00276E9B">
        <w:t>8.1.4.2 in TS 36.508[18].</w:t>
      </w:r>
    </w:p>
    <w:p w14:paraId="3E85E5A6" w14:textId="77777777" w:rsidR="000E47AE" w:rsidRPr="00276E9B" w:rsidRDefault="000E47AE" w:rsidP="000E47AE">
      <w:pPr>
        <w:pStyle w:val="B1"/>
      </w:pPr>
      <w:r w:rsidRPr="00276E9B">
        <w:t>-</w:t>
      </w:r>
      <w:r w:rsidRPr="00276E9B">
        <w:tab/>
        <w:t>System information combination 1 is defined in TS 36.508[18] clause 8.1.4.3.1.1 is used in NB-IoT cells;</w:t>
      </w:r>
    </w:p>
    <w:p w14:paraId="31C7EE97" w14:textId="77777777" w:rsidR="000E47AE" w:rsidRPr="00276E9B" w:rsidRDefault="000E47AE" w:rsidP="000E47AE">
      <w:pPr>
        <w:pStyle w:val="H6"/>
      </w:pPr>
      <w:r w:rsidRPr="00276E9B">
        <w:t>UE:</w:t>
      </w:r>
    </w:p>
    <w:p w14:paraId="5E18F62A" w14:textId="77777777" w:rsidR="0024089F" w:rsidRPr="00276E9B" w:rsidRDefault="0024089F" w:rsidP="0024089F">
      <w:pPr>
        <w:pStyle w:val="B1"/>
      </w:pPr>
      <w:r w:rsidRPr="00276E9B">
        <w:t>The UE is equipped with a USIM containing default values (as per TS 36.508) except for those shown in Table 22.5.21.3.1-1.</w:t>
      </w:r>
    </w:p>
    <w:p w14:paraId="7EA884E4" w14:textId="3BF3DE7A" w:rsidR="0024089F" w:rsidRPr="00276E9B" w:rsidRDefault="0024089F" w:rsidP="0024089F">
      <w:pPr>
        <w:pStyle w:val="TH"/>
      </w:pPr>
      <w:r w:rsidRPr="00276E9B">
        <w:t>Table 22.5.21.3.1</w:t>
      </w:r>
      <w:r w:rsidR="00692595" w:rsidRPr="00276E9B">
        <w:t>-</w:t>
      </w:r>
      <w:r w:rsidRPr="00276E9B">
        <w:t>1: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3761"/>
      </w:tblGrid>
      <w:tr w:rsidR="0024089F" w:rsidRPr="00276E9B" w14:paraId="7EAB97B1" w14:textId="77777777" w:rsidTr="002C59E4">
        <w:trPr>
          <w:jc w:val="center"/>
        </w:trPr>
        <w:tc>
          <w:tcPr>
            <w:tcW w:w="1818" w:type="dxa"/>
          </w:tcPr>
          <w:p w14:paraId="21FF24A7" w14:textId="77777777" w:rsidR="0024089F" w:rsidRPr="00276E9B" w:rsidRDefault="0024089F" w:rsidP="002C59E4">
            <w:pPr>
              <w:keepNext/>
              <w:keepLines/>
              <w:spacing w:after="0"/>
              <w:jc w:val="center"/>
              <w:rPr>
                <w:rFonts w:ascii="Arial" w:hAnsi="Arial"/>
                <w:b/>
                <w:sz w:val="18"/>
              </w:rPr>
            </w:pPr>
            <w:r w:rsidRPr="00276E9B">
              <w:rPr>
                <w:rFonts w:ascii="Arial" w:hAnsi="Arial"/>
                <w:b/>
                <w:sz w:val="18"/>
              </w:rPr>
              <w:t>USIM field</w:t>
            </w:r>
          </w:p>
        </w:tc>
        <w:tc>
          <w:tcPr>
            <w:tcW w:w="3761" w:type="dxa"/>
          </w:tcPr>
          <w:p w14:paraId="542DDE07" w14:textId="77777777" w:rsidR="0024089F" w:rsidRPr="00276E9B" w:rsidRDefault="0024089F" w:rsidP="002C59E4">
            <w:pPr>
              <w:keepNext/>
              <w:keepLines/>
              <w:spacing w:after="0"/>
              <w:jc w:val="center"/>
              <w:rPr>
                <w:rFonts w:ascii="Arial" w:hAnsi="Arial"/>
                <w:b/>
                <w:sz w:val="18"/>
              </w:rPr>
            </w:pPr>
            <w:r w:rsidRPr="00276E9B">
              <w:rPr>
                <w:rFonts w:ascii="Arial" w:hAnsi="Arial"/>
                <w:b/>
                <w:sz w:val="18"/>
              </w:rPr>
              <w:t>Value</w:t>
            </w:r>
          </w:p>
        </w:tc>
      </w:tr>
      <w:tr w:rsidR="00692595" w:rsidRPr="00276E9B" w14:paraId="3165BD50" w14:textId="77777777" w:rsidTr="002C59E4">
        <w:trPr>
          <w:jc w:val="center"/>
        </w:trPr>
        <w:tc>
          <w:tcPr>
            <w:tcW w:w="1818" w:type="dxa"/>
          </w:tcPr>
          <w:p w14:paraId="5F6DFB6D" w14:textId="436BF7B9" w:rsidR="00692595" w:rsidRPr="00276E9B" w:rsidRDefault="00692595" w:rsidP="00692595">
            <w:pPr>
              <w:pStyle w:val="TAL"/>
              <w:rPr>
                <w:b/>
              </w:rPr>
            </w:pPr>
            <w:r w:rsidRPr="00276E9B">
              <w:rPr>
                <w:rFonts w:eastAsia="Calibri"/>
                <w:lang w:eastAsia="en-GB"/>
              </w:rPr>
              <w:t>EF</w:t>
            </w:r>
            <w:r w:rsidRPr="00276E9B">
              <w:rPr>
                <w:rFonts w:eastAsia="Calibri"/>
                <w:vertAlign w:val="subscript"/>
                <w:lang w:eastAsia="en-GB"/>
              </w:rPr>
              <w:t>UST</w:t>
            </w:r>
          </w:p>
        </w:tc>
        <w:tc>
          <w:tcPr>
            <w:tcW w:w="3761" w:type="dxa"/>
          </w:tcPr>
          <w:p w14:paraId="195372BF" w14:textId="123C1B4E" w:rsidR="00692595" w:rsidRPr="00276E9B" w:rsidRDefault="00692595" w:rsidP="00692595">
            <w:pPr>
              <w:pStyle w:val="TAL"/>
              <w:rPr>
                <w:b/>
              </w:rPr>
            </w:pPr>
            <w:r w:rsidRPr="00276E9B">
              <w:rPr>
                <w:rFonts w:eastAsia="Calibri"/>
                <w:lang w:eastAsia="en-GB"/>
              </w:rPr>
              <w:t>Service 96 is supported</w:t>
            </w:r>
          </w:p>
        </w:tc>
      </w:tr>
      <w:tr w:rsidR="0024089F" w:rsidRPr="00276E9B" w14:paraId="13FFB801" w14:textId="77777777" w:rsidTr="002C59E4">
        <w:trPr>
          <w:cantSplit/>
          <w:jc w:val="center"/>
        </w:trPr>
        <w:tc>
          <w:tcPr>
            <w:tcW w:w="1818" w:type="dxa"/>
          </w:tcPr>
          <w:p w14:paraId="17E769BF" w14:textId="77777777" w:rsidR="0024089F" w:rsidRPr="00276E9B" w:rsidRDefault="0024089F" w:rsidP="00692595">
            <w:pPr>
              <w:pStyle w:val="TAL"/>
            </w:pPr>
            <w:r w:rsidRPr="00276E9B">
              <w:t>EF</w:t>
            </w:r>
            <w:r w:rsidRPr="00276E9B">
              <w:rPr>
                <w:vertAlign w:val="subscript"/>
              </w:rPr>
              <w:t>ACC</w:t>
            </w:r>
          </w:p>
        </w:tc>
        <w:tc>
          <w:tcPr>
            <w:tcW w:w="3761" w:type="dxa"/>
          </w:tcPr>
          <w:p w14:paraId="23D09563" w14:textId="77777777" w:rsidR="0024089F" w:rsidRPr="00276E9B" w:rsidRDefault="0024089F" w:rsidP="00692595">
            <w:pPr>
              <w:pStyle w:val="TAL"/>
            </w:pPr>
            <w:r w:rsidRPr="00276E9B">
              <w:t>Type “A” as defined in TS 34.108 clause 8.3.2.15</w:t>
            </w:r>
          </w:p>
        </w:tc>
      </w:tr>
      <w:tr w:rsidR="0024089F" w:rsidRPr="00276E9B" w14:paraId="136B8C83" w14:textId="77777777" w:rsidTr="002C59E4">
        <w:trPr>
          <w:cantSplit/>
          <w:jc w:val="center"/>
        </w:trPr>
        <w:tc>
          <w:tcPr>
            <w:tcW w:w="1818" w:type="dxa"/>
            <w:tcBorders>
              <w:top w:val="single" w:sz="4" w:space="0" w:color="auto"/>
              <w:left w:val="single" w:sz="4" w:space="0" w:color="auto"/>
              <w:bottom w:val="single" w:sz="4" w:space="0" w:color="auto"/>
              <w:right w:val="single" w:sz="4" w:space="0" w:color="auto"/>
            </w:tcBorders>
          </w:tcPr>
          <w:p w14:paraId="5442CB50" w14:textId="77777777" w:rsidR="0024089F" w:rsidRPr="00276E9B" w:rsidRDefault="0024089F" w:rsidP="00692595">
            <w:pPr>
              <w:pStyle w:val="TAL"/>
            </w:pPr>
            <w:r w:rsidRPr="00276E9B">
              <w:t>EFNASCONFIG</w:t>
            </w:r>
          </w:p>
        </w:tc>
        <w:tc>
          <w:tcPr>
            <w:tcW w:w="3761" w:type="dxa"/>
            <w:tcBorders>
              <w:top w:val="single" w:sz="4" w:space="0" w:color="auto"/>
              <w:left w:val="single" w:sz="4" w:space="0" w:color="auto"/>
              <w:bottom w:val="single" w:sz="4" w:space="0" w:color="auto"/>
              <w:right w:val="single" w:sz="4" w:space="0" w:color="auto"/>
            </w:tcBorders>
          </w:tcPr>
          <w:p w14:paraId="217EAACF" w14:textId="77777777" w:rsidR="0024089F" w:rsidRPr="00276E9B" w:rsidRDefault="0024089F" w:rsidP="00692595">
            <w:pPr>
              <w:pStyle w:val="TAL"/>
            </w:pPr>
            <w:r w:rsidRPr="00276E9B">
              <w:t>“Exception Data Reporting Allowed is set to 01”</w:t>
            </w:r>
          </w:p>
        </w:tc>
      </w:tr>
    </w:tbl>
    <w:p w14:paraId="1FFA31BE" w14:textId="77777777" w:rsidR="0024089F" w:rsidRPr="00276E9B" w:rsidRDefault="0024089F" w:rsidP="00500EF6"/>
    <w:p w14:paraId="5C5309AF" w14:textId="77777777" w:rsidR="000E47AE" w:rsidRPr="00276E9B" w:rsidRDefault="000E47AE" w:rsidP="000E47AE">
      <w:pPr>
        <w:pStyle w:val="H6"/>
      </w:pPr>
      <w:r w:rsidRPr="00276E9B">
        <w:t>Preamble:</w:t>
      </w:r>
    </w:p>
    <w:p w14:paraId="78A7593C" w14:textId="77777777" w:rsidR="000E47AE" w:rsidRPr="00276E9B" w:rsidRDefault="000E47AE" w:rsidP="000E47AE">
      <w:pPr>
        <w:pStyle w:val="B1"/>
      </w:pPr>
      <w:r w:rsidRPr="00276E9B">
        <w:t>-</w:t>
      </w:r>
      <w:r w:rsidRPr="00276E9B">
        <w:tab/>
        <w:t>The UE is in state Switched OFF (state 1-NB) according to TS 36.508 [18].</w:t>
      </w:r>
    </w:p>
    <w:p w14:paraId="47174AC2" w14:textId="77777777" w:rsidR="000E47AE" w:rsidRPr="00276E9B" w:rsidRDefault="000E47AE" w:rsidP="000E47AE">
      <w:pPr>
        <w:pStyle w:val="Heading5"/>
      </w:pPr>
      <w:r w:rsidRPr="00276E9B">
        <w:lastRenderedPageBreak/>
        <w:t>22.5.21.3.2</w:t>
      </w:r>
      <w:r w:rsidRPr="00276E9B">
        <w:tab/>
        <w:t>Test procedure sequence</w:t>
      </w:r>
    </w:p>
    <w:p w14:paraId="639BC6F9" w14:textId="77777777" w:rsidR="000E47AE" w:rsidRPr="00276E9B" w:rsidRDefault="000E47AE" w:rsidP="000E47AE">
      <w:pPr>
        <w:pStyle w:val="TH"/>
      </w:pPr>
      <w:r w:rsidRPr="00276E9B">
        <w:t>Table 22.5.21.3.2-1: Main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3"/>
        <w:gridCol w:w="3573"/>
        <w:gridCol w:w="704"/>
        <w:gridCol w:w="3246"/>
        <w:gridCol w:w="469"/>
        <w:gridCol w:w="962"/>
      </w:tblGrid>
      <w:tr w:rsidR="000E47AE" w:rsidRPr="00276E9B" w14:paraId="1BCF6F05" w14:textId="77777777" w:rsidTr="002553A7">
        <w:tc>
          <w:tcPr>
            <w:tcW w:w="793" w:type="dxa"/>
          </w:tcPr>
          <w:p w14:paraId="6A2D17C5" w14:textId="77777777" w:rsidR="000E47AE" w:rsidRPr="00276E9B" w:rsidRDefault="000E47AE" w:rsidP="002553A7">
            <w:pPr>
              <w:pStyle w:val="TAH"/>
            </w:pPr>
            <w:r w:rsidRPr="00276E9B">
              <w:lastRenderedPageBreak/>
              <w:t>St</w:t>
            </w:r>
          </w:p>
        </w:tc>
        <w:tc>
          <w:tcPr>
            <w:tcW w:w="3573" w:type="dxa"/>
          </w:tcPr>
          <w:p w14:paraId="5EF5CE2F" w14:textId="77777777" w:rsidR="000E47AE" w:rsidRPr="00276E9B" w:rsidRDefault="000E47AE" w:rsidP="002553A7">
            <w:pPr>
              <w:pStyle w:val="TAH"/>
            </w:pPr>
            <w:r w:rsidRPr="00276E9B">
              <w:t>Procedure</w:t>
            </w:r>
          </w:p>
        </w:tc>
        <w:tc>
          <w:tcPr>
            <w:tcW w:w="3950" w:type="dxa"/>
            <w:gridSpan w:val="2"/>
          </w:tcPr>
          <w:p w14:paraId="16F3D750" w14:textId="77777777" w:rsidR="000E47AE" w:rsidRPr="00276E9B" w:rsidRDefault="000E47AE" w:rsidP="002553A7">
            <w:pPr>
              <w:pStyle w:val="TAH"/>
            </w:pPr>
            <w:r w:rsidRPr="00276E9B">
              <w:t>Message Sequence</w:t>
            </w:r>
          </w:p>
        </w:tc>
        <w:tc>
          <w:tcPr>
            <w:tcW w:w="469" w:type="dxa"/>
          </w:tcPr>
          <w:p w14:paraId="2397E3AB" w14:textId="77777777" w:rsidR="000E47AE" w:rsidRPr="00276E9B" w:rsidRDefault="000E47AE" w:rsidP="002553A7">
            <w:pPr>
              <w:pStyle w:val="TAH"/>
            </w:pPr>
            <w:r w:rsidRPr="00276E9B">
              <w:t>TP</w:t>
            </w:r>
          </w:p>
        </w:tc>
        <w:tc>
          <w:tcPr>
            <w:tcW w:w="962" w:type="dxa"/>
          </w:tcPr>
          <w:p w14:paraId="1505D52A" w14:textId="77777777" w:rsidR="000E47AE" w:rsidRPr="00276E9B" w:rsidRDefault="000E47AE" w:rsidP="002553A7">
            <w:pPr>
              <w:pStyle w:val="TAH"/>
            </w:pPr>
            <w:r w:rsidRPr="00276E9B">
              <w:t>Verdict</w:t>
            </w:r>
          </w:p>
        </w:tc>
      </w:tr>
      <w:tr w:rsidR="000E47AE" w:rsidRPr="00276E9B" w14:paraId="719CC683" w14:textId="77777777" w:rsidTr="002553A7">
        <w:tc>
          <w:tcPr>
            <w:tcW w:w="793" w:type="dxa"/>
          </w:tcPr>
          <w:p w14:paraId="7FE2E695" w14:textId="77777777" w:rsidR="000E47AE" w:rsidRPr="00276E9B" w:rsidRDefault="000E47AE" w:rsidP="002553A7">
            <w:pPr>
              <w:pStyle w:val="TAH"/>
              <w:rPr>
                <w:rFonts w:eastAsia="MS Gothic"/>
              </w:rPr>
            </w:pPr>
          </w:p>
        </w:tc>
        <w:tc>
          <w:tcPr>
            <w:tcW w:w="3573" w:type="dxa"/>
          </w:tcPr>
          <w:p w14:paraId="3EB4E52E" w14:textId="77777777" w:rsidR="000E47AE" w:rsidRPr="00276E9B" w:rsidRDefault="000E47AE" w:rsidP="002553A7">
            <w:pPr>
              <w:pStyle w:val="TAH"/>
              <w:rPr>
                <w:rFonts w:eastAsia="MS Gothic"/>
              </w:rPr>
            </w:pPr>
          </w:p>
        </w:tc>
        <w:tc>
          <w:tcPr>
            <w:tcW w:w="704" w:type="dxa"/>
          </w:tcPr>
          <w:p w14:paraId="3CC8E3B6" w14:textId="77777777" w:rsidR="000E47AE" w:rsidRPr="00276E9B" w:rsidRDefault="000E47AE" w:rsidP="002553A7">
            <w:pPr>
              <w:pStyle w:val="TAH"/>
            </w:pPr>
            <w:r w:rsidRPr="00276E9B">
              <w:t>U – S</w:t>
            </w:r>
          </w:p>
        </w:tc>
        <w:tc>
          <w:tcPr>
            <w:tcW w:w="3246" w:type="dxa"/>
          </w:tcPr>
          <w:p w14:paraId="01D49A55" w14:textId="77777777" w:rsidR="000E47AE" w:rsidRPr="00276E9B" w:rsidRDefault="000E47AE" w:rsidP="002553A7">
            <w:pPr>
              <w:pStyle w:val="TAH"/>
            </w:pPr>
            <w:r w:rsidRPr="00276E9B">
              <w:t>Message</w:t>
            </w:r>
          </w:p>
        </w:tc>
        <w:tc>
          <w:tcPr>
            <w:tcW w:w="469" w:type="dxa"/>
          </w:tcPr>
          <w:p w14:paraId="543160DB" w14:textId="77777777" w:rsidR="000E47AE" w:rsidRPr="00276E9B" w:rsidRDefault="000E47AE" w:rsidP="002553A7">
            <w:pPr>
              <w:pStyle w:val="TAH"/>
              <w:rPr>
                <w:rFonts w:eastAsia="MS Gothic"/>
                <w:color w:val="000000"/>
              </w:rPr>
            </w:pPr>
          </w:p>
        </w:tc>
        <w:tc>
          <w:tcPr>
            <w:tcW w:w="962" w:type="dxa"/>
          </w:tcPr>
          <w:p w14:paraId="055D9153" w14:textId="77777777" w:rsidR="000E47AE" w:rsidRPr="00276E9B" w:rsidRDefault="000E47AE" w:rsidP="002553A7">
            <w:pPr>
              <w:pStyle w:val="TAH"/>
              <w:rPr>
                <w:rFonts w:eastAsia="MS Gothic"/>
                <w:color w:val="000000"/>
              </w:rPr>
            </w:pPr>
          </w:p>
        </w:tc>
      </w:tr>
      <w:tr w:rsidR="000E47AE" w:rsidRPr="00276E9B" w14:paraId="6369AC4E" w14:textId="77777777" w:rsidTr="002553A7">
        <w:tc>
          <w:tcPr>
            <w:tcW w:w="793" w:type="dxa"/>
          </w:tcPr>
          <w:p w14:paraId="2678739F" w14:textId="77777777" w:rsidR="000E47AE" w:rsidRPr="00276E9B" w:rsidRDefault="000E47AE" w:rsidP="002553A7">
            <w:pPr>
              <w:pStyle w:val="TAC"/>
              <w:rPr>
                <w:lang w:eastAsia="zh-CN"/>
              </w:rPr>
            </w:pPr>
            <w:bookmarkStart w:id="551" w:name="_Hlk514315336"/>
            <w:r w:rsidRPr="00276E9B">
              <w:rPr>
                <w:lang w:eastAsia="zh-CN"/>
              </w:rPr>
              <w:t>1-12</w:t>
            </w:r>
          </w:p>
        </w:tc>
        <w:tc>
          <w:tcPr>
            <w:tcW w:w="3573" w:type="dxa"/>
          </w:tcPr>
          <w:p w14:paraId="75F8611E" w14:textId="77777777" w:rsidR="000E47AE" w:rsidRPr="00276E9B" w:rsidRDefault="000E47AE" w:rsidP="002553A7">
            <w:pPr>
              <w:pStyle w:val="TAL"/>
            </w:pPr>
            <w:r w:rsidRPr="00276E9B">
              <w:t xml:space="preserve">Steps </w:t>
            </w:r>
            <w:r w:rsidRPr="00276E9B">
              <w:rPr>
                <w:lang w:eastAsia="zh-CN"/>
              </w:rPr>
              <w:t>1A</w:t>
            </w:r>
            <w:r w:rsidRPr="00276E9B">
              <w:t>-12 of the generic procedure for UE registration specified in TS 36.508 subclause 8.1.5.2.3 are performed.</w:t>
            </w:r>
          </w:p>
        </w:tc>
        <w:tc>
          <w:tcPr>
            <w:tcW w:w="704" w:type="dxa"/>
          </w:tcPr>
          <w:p w14:paraId="54B2AB3E" w14:textId="77777777" w:rsidR="000E47AE" w:rsidRPr="00276E9B" w:rsidRDefault="000E47AE" w:rsidP="002553A7">
            <w:pPr>
              <w:pStyle w:val="TAC"/>
              <w:rPr>
                <w:sz w:val="16"/>
                <w:szCs w:val="16"/>
              </w:rPr>
            </w:pPr>
            <w:r w:rsidRPr="00276E9B">
              <w:rPr>
                <w:sz w:val="16"/>
                <w:szCs w:val="16"/>
              </w:rPr>
              <w:t>-</w:t>
            </w:r>
          </w:p>
        </w:tc>
        <w:tc>
          <w:tcPr>
            <w:tcW w:w="3246" w:type="dxa"/>
          </w:tcPr>
          <w:p w14:paraId="6560405D" w14:textId="77777777" w:rsidR="000E47AE" w:rsidRPr="00276E9B" w:rsidRDefault="000E47AE" w:rsidP="002553A7">
            <w:pPr>
              <w:pStyle w:val="TAL"/>
            </w:pPr>
            <w:r w:rsidRPr="00276E9B">
              <w:t>-</w:t>
            </w:r>
          </w:p>
        </w:tc>
        <w:tc>
          <w:tcPr>
            <w:tcW w:w="469" w:type="dxa"/>
          </w:tcPr>
          <w:p w14:paraId="38921DA1" w14:textId="77777777" w:rsidR="000E47AE" w:rsidRPr="00276E9B" w:rsidRDefault="000E47AE" w:rsidP="002553A7">
            <w:pPr>
              <w:pStyle w:val="TAC"/>
            </w:pPr>
            <w:r w:rsidRPr="00276E9B">
              <w:t>-</w:t>
            </w:r>
          </w:p>
        </w:tc>
        <w:tc>
          <w:tcPr>
            <w:tcW w:w="962" w:type="dxa"/>
          </w:tcPr>
          <w:p w14:paraId="58878E44" w14:textId="77777777" w:rsidR="000E47AE" w:rsidRPr="00276E9B" w:rsidRDefault="000E47AE" w:rsidP="002553A7">
            <w:pPr>
              <w:pStyle w:val="TAC"/>
            </w:pPr>
            <w:r w:rsidRPr="00276E9B">
              <w:t>-</w:t>
            </w:r>
          </w:p>
        </w:tc>
      </w:tr>
      <w:tr w:rsidR="000E47AE" w:rsidRPr="00276E9B" w14:paraId="2E8E9AF1" w14:textId="77777777" w:rsidTr="002553A7">
        <w:tc>
          <w:tcPr>
            <w:tcW w:w="793" w:type="dxa"/>
          </w:tcPr>
          <w:p w14:paraId="680411DD" w14:textId="77777777" w:rsidR="000E47AE" w:rsidRPr="00276E9B" w:rsidRDefault="000E47AE" w:rsidP="002553A7">
            <w:pPr>
              <w:pStyle w:val="TAC"/>
              <w:rPr>
                <w:lang w:eastAsia="zh-CN"/>
              </w:rPr>
            </w:pPr>
            <w:r w:rsidRPr="00276E9B">
              <w:t>-</w:t>
            </w:r>
          </w:p>
        </w:tc>
        <w:tc>
          <w:tcPr>
            <w:tcW w:w="3573" w:type="dxa"/>
          </w:tcPr>
          <w:p w14:paraId="7F2E29D7" w14:textId="77777777" w:rsidR="000E47AE" w:rsidRPr="00276E9B" w:rsidRDefault="000E47AE" w:rsidP="002553A7">
            <w:pPr>
              <w:pStyle w:val="TAL"/>
            </w:pPr>
            <w:r w:rsidRPr="00276E9B">
              <w:t>EXCEPTION: Steps 13a1 to 13c1 describe behaviour that depends on UE capabilities; the "lower case letter" identifies a step sequence that take place depending on whether the UE is configured for S1_U_DataTransfer and if not then if it is configured to do Attach Without PDN or not.</w:t>
            </w:r>
          </w:p>
        </w:tc>
        <w:tc>
          <w:tcPr>
            <w:tcW w:w="704" w:type="dxa"/>
          </w:tcPr>
          <w:p w14:paraId="29082627" w14:textId="77777777" w:rsidR="000E47AE" w:rsidRPr="00276E9B" w:rsidRDefault="000E47AE" w:rsidP="002553A7">
            <w:pPr>
              <w:pStyle w:val="TAC"/>
              <w:rPr>
                <w:sz w:val="16"/>
                <w:szCs w:val="16"/>
              </w:rPr>
            </w:pPr>
            <w:r w:rsidRPr="00276E9B">
              <w:rPr>
                <w:sz w:val="16"/>
                <w:szCs w:val="16"/>
              </w:rPr>
              <w:t>-</w:t>
            </w:r>
          </w:p>
        </w:tc>
        <w:tc>
          <w:tcPr>
            <w:tcW w:w="3246" w:type="dxa"/>
          </w:tcPr>
          <w:p w14:paraId="38AC6230" w14:textId="77777777" w:rsidR="000E47AE" w:rsidRPr="00276E9B" w:rsidRDefault="000E47AE" w:rsidP="002553A7">
            <w:pPr>
              <w:pStyle w:val="TAL"/>
            </w:pPr>
            <w:r w:rsidRPr="00276E9B">
              <w:t>-</w:t>
            </w:r>
          </w:p>
        </w:tc>
        <w:tc>
          <w:tcPr>
            <w:tcW w:w="469" w:type="dxa"/>
          </w:tcPr>
          <w:p w14:paraId="483F91DF" w14:textId="77777777" w:rsidR="000E47AE" w:rsidRPr="00276E9B" w:rsidRDefault="000E47AE" w:rsidP="002553A7">
            <w:pPr>
              <w:pStyle w:val="TAC"/>
            </w:pPr>
            <w:r w:rsidRPr="00276E9B">
              <w:t>-</w:t>
            </w:r>
          </w:p>
        </w:tc>
        <w:tc>
          <w:tcPr>
            <w:tcW w:w="962" w:type="dxa"/>
          </w:tcPr>
          <w:p w14:paraId="49CBE7F6" w14:textId="77777777" w:rsidR="000E47AE" w:rsidRPr="00276E9B" w:rsidRDefault="000E47AE" w:rsidP="002553A7">
            <w:pPr>
              <w:pStyle w:val="TAC"/>
            </w:pPr>
            <w:r w:rsidRPr="00276E9B">
              <w:t>-</w:t>
            </w:r>
          </w:p>
        </w:tc>
      </w:tr>
      <w:tr w:rsidR="000E47AE" w:rsidRPr="00276E9B" w14:paraId="5383CAB0" w14:textId="77777777" w:rsidTr="002553A7">
        <w:tc>
          <w:tcPr>
            <w:tcW w:w="793" w:type="dxa"/>
          </w:tcPr>
          <w:p w14:paraId="2FDAC979" w14:textId="77777777" w:rsidR="000E47AE" w:rsidRPr="00276E9B" w:rsidDel="008D5A85" w:rsidRDefault="000E47AE" w:rsidP="002553A7">
            <w:pPr>
              <w:pStyle w:val="TAC"/>
            </w:pPr>
            <w:r w:rsidRPr="00276E9B">
              <w:t>13a1</w:t>
            </w:r>
          </w:p>
        </w:tc>
        <w:tc>
          <w:tcPr>
            <w:tcW w:w="3573" w:type="dxa"/>
          </w:tcPr>
          <w:p w14:paraId="776FEA17" w14:textId="77777777" w:rsidR="000E47AE" w:rsidRPr="00276E9B" w:rsidRDefault="000E47AE" w:rsidP="002553A7">
            <w:pPr>
              <w:pStyle w:val="TAL"/>
            </w:pPr>
            <w:r w:rsidRPr="00276E9B">
              <w:t xml:space="preserve">IF S1_U_DataTransfer THEN the SS transmits a </w:t>
            </w:r>
            <w:r w:rsidRPr="00276E9B">
              <w:rPr>
                <w:i/>
              </w:rPr>
              <w:t>RRCConnectionReconfiguration-NB</w:t>
            </w:r>
            <w:r w:rsidRPr="00276E9B">
              <w:t xml:space="preserve"> message to establish the default bearer with condition DRB(1) according to [8.1.8]</w:t>
            </w:r>
            <w:r w:rsidRPr="00276E9B">
              <w:rPr>
                <w:i/>
              </w:rPr>
              <w:t>.</w:t>
            </w:r>
          </w:p>
          <w:p w14:paraId="1B746AF8" w14:textId="77777777" w:rsidR="000E47AE" w:rsidRPr="00276E9B" w:rsidRDefault="000E47AE" w:rsidP="002553A7">
            <w:pPr>
              <w:pStyle w:val="TAL"/>
            </w:pPr>
            <w:r w:rsidRPr="00276E9B">
              <w:t>This message includes the ATTACH ACCEPT message and the ACTIVATE DEFAULT EPS BEARER CONTEXT REQUEST message is piggybacked in the ATTACH ACCEPT.</w:t>
            </w:r>
          </w:p>
          <w:p w14:paraId="5C387440" w14:textId="77777777" w:rsidR="000E47AE" w:rsidRPr="00276E9B" w:rsidRDefault="000E47AE" w:rsidP="002553A7">
            <w:pPr>
              <w:pStyle w:val="TAN"/>
            </w:pPr>
            <w:r w:rsidRPr="00276E9B">
              <w:t>NOTE:</w:t>
            </w:r>
            <w:r w:rsidRPr="00276E9B">
              <w:tab/>
              <w:t>Settings in ACTIVATE DEFAULT EPS BEARER CONTEXT REQUEST to check additional APN rate control</w:t>
            </w:r>
          </w:p>
          <w:p w14:paraId="7CD09203" w14:textId="77777777" w:rsidR="000E47AE" w:rsidRPr="00276E9B" w:rsidRDefault="000E47AE" w:rsidP="002553A7">
            <w:pPr>
              <w:pStyle w:val="TAN"/>
            </w:pPr>
          </w:p>
          <w:p w14:paraId="687E8A54" w14:textId="77777777" w:rsidR="000E47AE" w:rsidRPr="00276E9B" w:rsidRDefault="000E47AE" w:rsidP="002553A7">
            <w:pPr>
              <w:pStyle w:val="TAL"/>
            </w:pPr>
            <w:r w:rsidRPr="00276E9B">
              <w:t xml:space="preserve">- Additional APN control set for max 1 message per minute; </w:t>
            </w:r>
          </w:p>
          <w:p w14:paraId="598DA17D" w14:textId="77777777" w:rsidR="000E47AE" w:rsidRPr="00276E9B" w:rsidRDefault="000E47AE" w:rsidP="002553A7">
            <w:pPr>
              <w:pStyle w:val="TAL"/>
            </w:pPr>
            <w:r w:rsidRPr="00276E9B">
              <w:t>- MTU parameters are not provided</w:t>
            </w:r>
          </w:p>
          <w:p w14:paraId="2979249C" w14:textId="77777777" w:rsidR="00C722A3" w:rsidRPr="00276E9B" w:rsidRDefault="000E47AE" w:rsidP="00C722A3">
            <w:pPr>
              <w:pStyle w:val="TAL"/>
            </w:pPr>
            <w:r w:rsidRPr="00276E9B">
              <w:t>- PLMN Rate control not provided</w:t>
            </w:r>
            <w:r w:rsidR="00C722A3" w:rsidRPr="00276E9B">
              <w:t xml:space="preserve"> </w:t>
            </w:r>
          </w:p>
          <w:p w14:paraId="277E333D" w14:textId="77777777" w:rsidR="000E47AE" w:rsidRPr="00276E9B" w:rsidDel="008D5A85" w:rsidRDefault="00C722A3" w:rsidP="00C722A3">
            <w:pPr>
              <w:pStyle w:val="TAL"/>
            </w:pPr>
            <w:r w:rsidRPr="00276E9B">
              <w:t>SS starts 1 min APN Rate Control Timer</w:t>
            </w:r>
          </w:p>
        </w:tc>
        <w:tc>
          <w:tcPr>
            <w:tcW w:w="704" w:type="dxa"/>
          </w:tcPr>
          <w:p w14:paraId="2F807856" w14:textId="77777777" w:rsidR="000E47AE" w:rsidRPr="00276E9B" w:rsidDel="008D5A85" w:rsidRDefault="000E47AE" w:rsidP="002553A7">
            <w:pPr>
              <w:pStyle w:val="TAC"/>
              <w:rPr>
                <w:sz w:val="16"/>
                <w:szCs w:val="16"/>
              </w:rPr>
            </w:pPr>
            <w:r w:rsidRPr="00276E9B">
              <w:rPr>
                <w:sz w:val="16"/>
                <w:szCs w:val="16"/>
              </w:rPr>
              <w:t>&lt;--</w:t>
            </w:r>
          </w:p>
        </w:tc>
        <w:tc>
          <w:tcPr>
            <w:tcW w:w="3246" w:type="dxa"/>
          </w:tcPr>
          <w:p w14:paraId="6E955887" w14:textId="77777777" w:rsidR="000E47AE" w:rsidRPr="00276E9B" w:rsidRDefault="000E47AE" w:rsidP="002553A7">
            <w:pPr>
              <w:pStyle w:val="TAL"/>
            </w:pPr>
            <w:smartTag w:uri="urn:schemas-microsoft-com:office:smarttags" w:element="stockticker">
              <w:r w:rsidRPr="00276E9B">
                <w:t>RRC</w:t>
              </w:r>
            </w:smartTag>
            <w:r w:rsidRPr="00276E9B">
              <w:t xml:space="preserve">: </w:t>
            </w:r>
            <w:r w:rsidRPr="00276E9B">
              <w:rPr>
                <w:i/>
              </w:rPr>
              <w:t>RRCConnectionReconfiguration-NB</w:t>
            </w:r>
            <w:r w:rsidRPr="00276E9B">
              <w:t>NAS: ATTACH ACCEPT</w:t>
            </w:r>
          </w:p>
          <w:p w14:paraId="72721259" w14:textId="77777777" w:rsidR="000E47AE" w:rsidRPr="00276E9B" w:rsidDel="008D5A85" w:rsidRDefault="000E47AE" w:rsidP="002553A7">
            <w:pPr>
              <w:pStyle w:val="TAL"/>
            </w:pPr>
            <w:r w:rsidRPr="00276E9B">
              <w:t>NAS: ACTIVATE DEFAULT EPS BEARER CONTEXT REQUEST</w:t>
            </w:r>
          </w:p>
        </w:tc>
        <w:tc>
          <w:tcPr>
            <w:tcW w:w="469" w:type="dxa"/>
          </w:tcPr>
          <w:p w14:paraId="1D36E256" w14:textId="77777777" w:rsidR="000E47AE" w:rsidRPr="00276E9B" w:rsidDel="008D5A85" w:rsidRDefault="000E47AE" w:rsidP="002553A7">
            <w:pPr>
              <w:pStyle w:val="TAC"/>
            </w:pPr>
            <w:r w:rsidRPr="00276E9B">
              <w:t>-</w:t>
            </w:r>
          </w:p>
        </w:tc>
        <w:tc>
          <w:tcPr>
            <w:tcW w:w="962" w:type="dxa"/>
          </w:tcPr>
          <w:p w14:paraId="5D95B669" w14:textId="77777777" w:rsidR="000E47AE" w:rsidRPr="00276E9B" w:rsidDel="008D5A85" w:rsidRDefault="000E47AE" w:rsidP="002553A7">
            <w:pPr>
              <w:pStyle w:val="TAC"/>
            </w:pPr>
            <w:r w:rsidRPr="00276E9B">
              <w:t>-</w:t>
            </w:r>
          </w:p>
        </w:tc>
      </w:tr>
      <w:tr w:rsidR="000E47AE" w:rsidRPr="00276E9B" w14:paraId="6CA0F8EA" w14:textId="77777777" w:rsidTr="002553A7">
        <w:tc>
          <w:tcPr>
            <w:tcW w:w="793" w:type="dxa"/>
          </w:tcPr>
          <w:p w14:paraId="02039509" w14:textId="77777777" w:rsidR="000E47AE" w:rsidRPr="00276E9B" w:rsidRDefault="000E47AE" w:rsidP="002553A7">
            <w:pPr>
              <w:pStyle w:val="TAC"/>
              <w:rPr>
                <w:lang w:eastAsia="zh-CN"/>
              </w:rPr>
            </w:pPr>
            <w:bookmarkStart w:id="552" w:name="_Hlk514253588"/>
            <w:r w:rsidRPr="00276E9B">
              <w:t>13a2</w:t>
            </w:r>
          </w:p>
        </w:tc>
        <w:tc>
          <w:tcPr>
            <w:tcW w:w="3573" w:type="dxa"/>
          </w:tcPr>
          <w:p w14:paraId="5E793E9A" w14:textId="77777777" w:rsidR="000E47AE" w:rsidRPr="00276E9B" w:rsidRDefault="000E47AE" w:rsidP="002553A7">
            <w:pPr>
              <w:pStyle w:val="TAL"/>
              <w:rPr>
                <w:lang w:eastAsia="zh-CN"/>
              </w:rPr>
            </w:pPr>
            <w:r w:rsidRPr="00276E9B">
              <w:t xml:space="preserve">The UE transmits an </w:t>
            </w:r>
            <w:r w:rsidRPr="00276E9B">
              <w:rPr>
                <w:i/>
              </w:rPr>
              <w:t xml:space="preserve">RRCConnectionReconfigurationComplete-NB </w:t>
            </w:r>
            <w:r w:rsidRPr="00276E9B">
              <w:t>message to confirm the establishment of default bearer,</w:t>
            </w:r>
          </w:p>
        </w:tc>
        <w:tc>
          <w:tcPr>
            <w:tcW w:w="704" w:type="dxa"/>
          </w:tcPr>
          <w:p w14:paraId="6C638CF6" w14:textId="77777777" w:rsidR="000E47AE" w:rsidRPr="00276E9B" w:rsidRDefault="000E47AE" w:rsidP="002553A7">
            <w:pPr>
              <w:pStyle w:val="TAC"/>
              <w:rPr>
                <w:sz w:val="16"/>
                <w:szCs w:val="16"/>
              </w:rPr>
            </w:pPr>
            <w:r w:rsidRPr="00276E9B">
              <w:rPr>
                <w:sz w:val="16"/>
                <w:szCs w:val="16"/>
              </w:rPr>
              <w:t>--&gt;</w:t>
            </w:r>
          </w:p>
        </w:tc>
        <w:tc>
          <w:tcPr>
            <w:tcW w:w="3246" w:type="dxa"/>
          </w:tcPr>
          <w:p w14:paraId="4223A33E" w14:textId="77777777" w:rsidR="000E47AE" w:rsidRPr="00276E9B" w:rsidRDefault="000E47AE" w:rsidP="002553A7">
            <w:pPr>
              <w:pStyle w:val="TAL"/>
            </w:pPr>
            <w:smartTag w:uri="urn:schemas-microsoft-com:office:smarttags" w:element="stockticker">
              <w:r w:rsidRPr="00276E9B">
                <w:t>RRC</w:t>
              </w:r>
            </w:smartTag>
            <w:r w:rsidRPr="00276E9B">
              <w:t xml:space="preserve">: </w:t>
            </w:r>
            <w:r w:rsidRPr="00276E9B">
              <w:rPr>
                <w:i/>
              </w:rPr>
              <w:t>RRCConnectionReconfigurationComplete-NB</w:t>
            </w:r>
          </w:p>
        </w:tc>
        <w:tc>
          <w:tcPr>
            <w:tcW w:w="469" w:type="dxa"/>
          </w:tcPr>
          <w:p w14:paraId="6C3A4E53" w14:textId="77777777" w:rsidR="000E47AE" w:rsidRPr="00276E9B" w:rsidRDefault="000E47AE" w:rsidP="002553A7">
            <w:pPr>
              <w:pStyle w:val="TAC"/>
            </w:pPr>
            <w:r w:rsidRPr="00276E9B">
              <w:t>-</w:t>
            </w:r>
          </w:p>
        </w:tc>
        <w:tc>
          <w:tcPr>
            <w:tcW w:w="962" w:type="dxa"/>
          </w:tcPr>
          <w:p w14:paraId="13DBA6F6" w14:textId="77777777" w:rsidR="000E47AE" w:rsidRPr="00276E9B" w:rsidRDefault="000E47AE" w:rsidP="002553A7">
            <w:pPr>
              <w:pStyle w:val="TAC"/>
            </w:pPr>
            <w:r w:rsidRPr="00276E9B">
              <w:t>-</w:t>
            </w:r>
          </w:p>
        </w:tc>
      </w:tr>
      <w:tr w:rsidR="000E47AE" w:rsidRPr="00276E9B" w14:paraId="735D5D04" w14:textId="77777777" w:rsidTr="002553A7">
        <w:tc>
          <w:tcPr>
            <w:tcW w:w="793" w:type="dxa"/>
          </w:tcPr>
          <w:p w14:paraId="767A2922" w14:textId="77777777" w:rsidR="000E47AE" w:rsidRPr="00276E9B" w:rsidRDefault="000E47AE" w:rsidP="002553A7">
            <w:pPr>
              <w:pStyle w:val="TAC"/>
            </w:pPr>
            <w:bookmarkStart w:id="553" w:name="_Hlk514316022"/>
            <w:bookmarkEnd w:id="552"/>
            <w:r w:rsidRPr="00276E9B">
              <w:t>13b1</w:t>
            </w:r>
          </w:p>
        </w:tc>
        <w:tc>
          <w:tcPr>
            <w:tcW w:w="3573" w:type="dxa"/>
          </w:tcPr>
          <w:p w14:paraId="4788EE91" w14:textId="77777777" w:rsidR="000E47AE" w:rsidRPr="00276E9B" w:rsidRDefault="000E47AE" w:rsidP="002553A7">
            <w:pPr>
              <w:pStyle w:val="TAL"/>
            </w:pPr>
            <w:r w:rsidRPr="00276E9B">
              <w:t>ELSE IF px_DoAttachWithoutPDN THEN</w:t>
            </w:r>
          </w:p>
          <w:p w14:paraId="6B351C32" w14:textId="77777777" w:rsidR="000E47AE" w:rsidRPr="00276E9B" w:rsidRDefault="000E47AE" w:rsidP="002553A7">
            <w:pPr>
              <w:pStyle w:val="TAL"/>
            </w:pPr>
          </w:p>
          <w:p w14:paraId="6F879D1A" w14:textId="77777777" w:rsidR="000E47AE" w:rsidRPr="00276E9B" w:rsidRDefault="000E47AE" w:rsidP="002553A7">
            <w:pPr>
              <w:pStyle w:val="TAL"/>
            </w:pPr>
            <w:r w:rsidRPr="00276E9B">
              <w:t>SS transmits an ATTACH ACCEPT message and an ESM DUMMY MESSAGE is piggybacked in the ATTACH ACCEPT.</w:t>
            </w:r>
          </w:p>
        </w:tc>
        <w:tc>
          <w:tcPr>
            <w:tcW w:w="704" w:type="dxa"/>
          </w:tcPr>
          <w:p w14:paraId="40A2E0DC" w14:textId="77777777" w:rsidR="000E47AE" w:rsidRPr="00276E9B" w:rsidRDefault="000E47AE" w:rsidP="002553A7">
            <w:pPr>
              <w:pStyle w:val="TAC"/>
              <w:rPr>
                <w:sz w:val="16"/>
                <w:szCs w:val="16"/>
              </w:rPr>
            </w:pPr>
            <w:r w:rsidRPr="00276E9B">
              <w:rPr>
                <w:sz w:val="16"/>
                <w:szCs w:val="16"/>
              </w:rPr>
              <w:t>&lt;--</w:t>
            </w:r>
          </w:p>
        </w:tc>
        <w:tc>
          <w:tcPr>
            <w:tcW w:w="3246" w:type="dxa"/>
          </w:tcPr>
          <w:p w14:paraId="43993FD9" w14:textId="77777777" w:rsidR="000E47AE" w:rsidRPr="00276E9B" w:rsidRDefault="000E47AE" w:rsidP="002553A7">
            <w:pPr>
              <w:pStyle w:val="TAL"/>
            </w:pPr>
            <w:r w:rsidRPr="00276E9B">
              <w:t xml:space="preserve">RRC: </w:t>
            </w:r>
            <w:r w:rsidRPr="00276E9B">
              <w:rPr>
                <w:i/>
              </w:rPr>
              <w:t>DLInformationTransfer-NB</w:t>
            </w:r>
          </w:p>
          <w:p w14:paraId="69333F32" w14:textId="77777777" w:rsidR="000E47AE" w:rsidRPr="00276E9B" w:rsidRDefault="000E47AE" w:rsidP="002553A7">
            <w:pPr>
              <w:pStyle w:val="TAL"/>
            </w:pPr>
            <w:r w:rsidRPr="00276E9B">
              <w:t>NAS: ATTACH ACCEPT</w:t>
            </w:r>
          </w:p>
          <w:p w14:paraId="6E0C596C" w14:textId="77777777" w:rsidR="000E47AE" w:rsidRPr="00276E9B" w:rsidRDefault="000E47AE" w:rsidP="002553A7">
            <w:pPr>
              <w:pStyle w:val="TAL"/>
            </w:pPr>
            <w:r w:rsidRPr="00276E9B">
              <w:t>NAS: ESM DUMMY MESSAGE</w:t>
            </w:r>
          </w:p>
        </w:tc>
        <w:tc>
          <w:tcPr>
            <w:tcW w:w="469" w:type="dxa"/>
          </w:tcPr>
          <w:p w14:paraId="6ACF7287" w14:textId="77777777" w:rsidR="000E47AE" w:rsidRPr="00276E9B" w:rsidRDefault="000E47AE" w:rsidP="002553A7">
            <w:pPr>
              <w:pStyle w:val="TAC"/>
            </w:pPr>
            <w:r w:rsidRPr="00276E9B">
              <w:t>-</w:t>
            </w:r>
          </w:p>
        </w:tc>
        <w:tc>
          <w:tcPr>
            <w:tcW w:w="962" w:type="dxa"/>
          </w:tcPr>
          <w:p w14:paraId="33698D45" w14:textId="77777777" w:rsidR="000E47AE" w:rsidRPr="00276E9B" w:rsidRDefault="000E47AE" w:rsidP="002553A7">
            <w:pPr>
              <w:pStyle w:val="TAC"/>
            </w:pPr>
            <w:r w:rsidRPr="00276E9B">
              <w:t>-</w:t>
            </w:r>
          </w:p>
        </w:tc>
      </w:tr>
      <w:tr w:rsidR="000E47AE" w:rsidRPr="00276E9B" w14:paraId="4BF64636" w14:textId="77777777" w:rsidTr="002553A7">
        <w:tc>
          <w:tcPr>
            <w:tcW w:w="793" w:type="dxa"/>
          </w:tcPr>
          <w:p w14:paraId="5FC65132" w14:textId="77777777" w:rsidR="000E47AE" w:rsidRPr="00276E9B" w:rsidRDefault="000E47AE" w:rsidP="002553A7">
            <w:pPr>
              <w:pStyle w:val="TAC"/>
            </w:pPr>
            <w:r w:rsidRPr="00276E9B">
              <w:lastRenderedPageBreak/>
              <w:t>13c1</w:t>
            </w:r>
          </w:p>
        </w:tc>
        <w:tc>
          <w:tcPr>
            <w:tcW w:w="3573" w:type="dxa"/>
          </w:tcPr>
          <w:p w14:paraId="5625D6FC" w14:textId="77777777" w:rsidR="000E47AE" w:rsidRPr="00276E9B" w:rsidRDefault="000E47AE" w:rsidP="002553A7">
            <w:pPr>
              <w:pStyle w:val="TAL"/>
            </w:pPr>
            <w:r w:rsidRPr="00276E9B">
              <w:t>ELSE</w:t>
            </w:r>
          </w:p>
          <w:p w14:paraId="04B56A00" w14:textId="77777777" w:rsidR="000E47AE" w:rsidRPr="00276E9B" w:rsidRDefault="000E47AE" w:rsidP="002553A7">
            <w:pPr>
              <w:pStyle w:val="TAL"/>
            </w:pPr>
          </w:p>
          <w:p w14:paraId="3EB03D6B" w14:textId="77777777" w:rsidR="000E47AE" w:rsidRPr="00276E9B" w:rsidRDefault="000E47AE" w:rsidP="002553A7">
            <w:pPr>
              <w:pStyle w:val="TAL"/>
            </w:pPr>
            <w:r w:rsidRPr="00276E9B">
              <w:t>SS transmits an ATTACH ACCEPT message and an ACTIVATE DEFAULT EPS BEARER CONTEXT REQUEST message is piggybacked in the ATTACH ACCEPT</w:t>
            </w:r>
          </w:p>
          <w:p w14:paraId="0A310D4A" w14:textId="77777777" w:rsidR="000E47AE" w:rsidRPr="00276E9B" w:rsidRDefault="000E47AE" w:rsidP="002553A7">
            <w:pPr>
              <w:pStyle w:val="TAL"/>
            </w:pPr>
          </w:p>
          <w:p w14:paraId="16D77413" w14:textId="77777777" w:rsidR="000E47AE" w:rsidRPr="00276E9B" w:rsidRDefault="000E47AE" w:rsidP="002553A7">
            <w:pPr>
              <w:pStyle w:val="TAL"/>
              <w:rPr>
                <w:lang w:eastAsia="zh-CN"/>
              </w:rPr>
            </w:pPr>
            <w:r w:rsidRPr="00276E9B">
              <w:t>If PDN type "IP" was included in the PDN CONNECTIVITY REQUEST step 4b1 then the network shall include the PDN type and the PDN address information within the PDN address IE in the ACTIVATE DEFAULT EPS BEARER CONTEXT REQUEST message sent to the UE</w:t>
            </w:r>
          </w:p>
          <w:p w14:paraId="628CCC79" w14:textId="77777777" w:rsidR="000E47AE" w:rsidRPr="00276E9B" w:rsidRDefault="000E47AE" w:rsidP="002553A7">
            <w:pPr>
              <w:pStyle w:val="TAN"/>
            </w:pPr>
            <w:r w:rsidRPr="00276E9B">
              <w:t>NOTE:</w:t>
            </w:r>
            <w:r w:rsidRPr="00276E9B">
              <w:tab/>
              <w:t>Settings in ACTIVATE DEFAULT EPS BEARER CONTEXT REQUEST to check additional APN rate control</w:t>
            </w:r>
          </w:p>
          <w:p w14:paraId="4E8D3A6A" w14:textId="77777777" w:rsidR="000E47AE" w:rsidRPr="00276E9B" w:rsidRDefault="000E47AE" w:rsidP="002553A7">
            <w:pPr>
              <w:pStyle w:val="TAN"/>
            </w:pPr>
          </w:p>
          <w:p w14:paraId="1B06C309" w14:textId="77777777" w:rsidR="000E47AE" w:rsidRPr="00276E9B" w:rsidRDefault="000E47AE" w:rsidP="002553A7">
            <w:pPr>
              <w:pStyle w:val="TAL"/>
            </w:pPr>
            <w:r w:rsidRPr="00276E9B">
              <w:t>- Additional APN control set for max 1 message per minute</w:t>
            </w:r>
          </w:p>
          <w:p w14:paraId="6D74F188" w14:textId="77777777" w:rsidR="0024089F" w:rsidRPr="00276E9B" w:rsidRDefault="0024089F" w:rsidP="002553A7">
            <w:pPr>
              <w:pStyle w:val="TAL"/>
            </w:pPr>
            <w:r w:rsidRPr="00276E9B">
              <w:t>- APN rate control set for max 4 messages per minute</w:t>
            </w:r>
          </w:p>
          <w:p w14:paraId="3A62D043" w14:textId="77777777" w:rsidR="000E47AE" w:rsidRPr="00276E9B" w:rsidRDefault="000E47AE" w:rsidP="002553A7">
            <w:pPr>
              <w:pStyle w:val="TAL"/>
            </w:pPr>
            <w:r w:rsidRPr="00276E9B">
              <w:t>- MTU parameters are not provided</w:t>
            </w:r>
          </w:p>
          <w:p w14:paraId="7BDC7CDE" w14:textId="77777777" w:rsidR="00EF5A05" w:rsidRPr="00276E9B" w:rsidRDefault="000E47AE" w:rsidP="00EF5A05">
            <w:pPr>
              <w:pStyle w:val="TAL"/>
            </w:pPr>
            <w:r w:rsidRPr="00276E9B">
              <w:t>- PLMN Rate control not provided</w:t>
            </w:r>
            <w:r w:rsidR="00EF5A05" w:rsidRPr="00276E9B">
              <w:t xml:space="preserve"> </w:t>
            </w:r>
          </w:p>
          <w:p w14:paraId="54AF4B61" w14:textId="77777777" w:rsidR="000E47AE" w:rsidRPr="00276E9B" w:rsidRDefault="00EF5A05" w:rsidP="00EF5A05">
            <w:pPr>
              <w:pStyle w:val="TAL"/>
              <w:rPr>
                <w:lang w:eastAsia="zh-CN"/>
              </w:rPr>
            </w:pPr>
            <w:r w:rsidRPr="00276E9B">
              <w:t>SS starts 1 min APN Rate Control Timer</w:t>
            </w:r>
          </w:p>
        </w:tc>
        <w:tc>
          <w:tcPr>
            <w:tcW w:w="704" w:type="dxa"/>
          </w:tcPr>
          <w:p w14:paraId="63EBB675" w14:textId="77777777" w:rsidR="000E47AE" w:rsidRPr="00276E9B" w:rsidRDefault="000E47AE" w:rsidP="002553A7">
            <w:pPr>
              <w:pStyle w:val="TAC"/>
              <w:rPr>
                <w:sz w:val="16"/>
                <w:szCs w:val="16"/>
              </w:rPr>
            </w:pPr>
            <w:r w:rsidRPr="00276E9B">
              <w:rPr>
                <w:sz w:val="16"/>
                <w:szCs w:val="16"/>
              </w:rPr>
              <w:t>&lt;--</w:t>
            </w:r>
          </w:p>
        </w:tc>
        <w:tc>
          <w:tcPr>
            <w:tcW w:w="3246" w:type="dxa"/>
          </w:tcPr>
          <w:p w14:paraId="64C387C2" w14:textId="77777777" w:rsidR="000E47AE" w:rsidRPr="00276E9B" w:rsidRDefault="000E47AE" w:rsidP="002553A7">
            <w:pPr>
              <w:pStyle w:val="TAL"/>
            </w:pPr>
            <w:r w:rsidRPr="00276E9B">
              <w:t xml:space="preserve">RRC: </w:t>
            </w:r>
            <w:r w:rsidRPr="00276E9B">
              <w:rPr>
                <w:i/>
              </w:rPr>
              <w:t>DLInformationTransfer-NB</w:t>
            </w:r>
          </w:p>
          <w:p w14:paraId="3C3C14D6" w14:textId="77777777" w:rsidR="000E47AE" w:rsidRPr="00276E9B" w:rsidRDefault="000E47AE" w:rsidP="002553A7">
            <w:pPr>
              <w:pStyle w:val="TAL"/>
            </w:pPr>
            <w:r w:rsidRPr="00276E9B">
              <w:t>NAS: ATTACH ACCEPT</w:t>
            </w:r>
          </w:p>
          <w:p w14:paraId="67F83D24" w14:textId="77777777" w:rsidR="000E47AE" w:rsidRPr="00276E9B" w:rsidRDefault="000E47AE" w:rsidP="002553A7">
            <w:pPr>
              <w:pStyle w:val="TAL"/>
            </w:pPr>
            <w:r w:rsidRPr="00276E9B">
              <w:t>NAS: ACTIVATE DEFAULT EPS BEARER CONTEXT REQUEST</w:t>
            </w:r>
          </w:p>
        </w:tc>
        <w:tc>
          <w:tcPr>
            <w:tcW w:w="469" w:type="dxa"/>
          </w:tcPr>
          <w:p w14:paraId="394E8165" w14:textId="77777777" w:rsidR="000E47AE" w:rsidRPr="00276E9B" w:rsidRDefault="000E47AE" w:rsidP="002553A7">
            <w:pPr>
              <w:pStyle w:val="TAC"/>
            </w:pPr>
            <w:r w:rsidRPr="00276E9B">
              <w:t>-</w:t>
            </w:r>
          </w:p>
        </w:tc>
        <w:tc>
          <w:tcPr>
            <w:tcW w:w="962" w:type="dxa"/>
          </w:tcPr>
          <w:p w14:paraId="13C6C813" w14:textId="77777777" w:rsidR="000E47AE" w:rsidRPr="00276E9B" w:rsidRDefault="000E47AE" w:rsidP="002553A7">
            <w:pPr>
              <w:pStyle w:val="TAC"/>
            </w:pPr>
            <w:r w:rsidRPr="00276E9B">
              <w:t>-</w:t>
            </w:r>
          </w:p>
        </w:tc>
      </w:tr>
      <w:bookmarkEnd w:id="553"/>
      <w:tr w:rsidR="000E47AE" w:rsidRPr="00276E9B" w14:paraId="735370B4" w14:textId="77777777" w:rsidTr="002553A7">
        <w:tc>
          <w:tcPr>
            <w:tcW w:w="793" w:type="dxa"/>
          </w:tcPr>
          <w:p w14:paraId="41F06021" w14:textId="77777777" w:rsidR="000E47AE" w:rsidRPr="00276E9B" w:rsidRDefault="000E47AE" w:rsidP="002553A7">
            <w:pPr>
              <w:pStyle w:val="TAC"/>
              <w:rPr>
                <w:lang w:eastAsia="zh-CN"/>
              </w:rPr>
            </w:pPr>
            <w:r w:rsidRPr="00276E9B">
              <w:rPr>
                <w:lang w:eastAsia="zh-CN"/>
              </w:rPr>
              <w:t>14a1-14b1</w:t>
            </w:r>
          </w:p>
        </w:tc>
        <w:tc>
          <w:tcPr>
            <w:tcW w:w="3573" w:type="dxa"/>
          </w:tcPr>
          <w:p w14:paraId="3DA4BC03" w14:textId="77777777" w:rsidR="000E47AE" w:rsidRPr="00276E9B" w:rsidRDefault="000E47AE" w:rsidP="002553A7">
            <w:pPr>
              <w:pStyle w:val="TAL"/>
            </w:pPr>
            <w:r w:rsidRPr="00276E9B">
              <w:t>Steps 14a1-14b1 of the generic procedure for UE registration specified in TS 36.508 subclause 8.1.5.2.3 are performed.</w:t>
            </w:r>
          </w:p>
          <w:p w14:paraId="73CD99C0" w14:textId="77777777" w:rsidR="0024089F" w:rsidRPr="00276E9B" w:rsidRDefault="0024089F" w:rsidP="002553A7">
            <w:pPr>
              <w:pStyle w:val="TAL"/>
            </w:pPr>
          </w:p>
          <w:p w14:paraId="319052B6" w14:textId="77777777" w:rsidR="0024089F" w:rsidRPr="00276E9B" w:rsidRDefault="0024089F" w:rsidP="002553A7">
            <w:pPr>
              <w:pStyle w:val="TAL"/>
            </w:pPr>
            <w:r w:rsidRPr="00276E9B">
              <w:t>NOTE: For successful completion of IP address allocation, UE may send a Router Solicitation message encapsulated in ESM Data transport message</w:t>
            </w:r>
          </w:p>
        </w:tc>
        <w:tc>
          <w:tcPr>
            <w:tcW w:w="704" w:type="dxa"/>
          </w:tcPr>
          <w:p w14:paraId="08C1E29E" w14:textId="77777777" w:rsidR="000E47AE" w:rsidRPr="00276E9B" w:rsidRDefault="000E47AE" w:rsidP="002553A7">
            <w:pPr>
              <w:pStyle w:val="TAC"/>
              <w:rPr>
                <w:sz w:val="16"/>
                <w:szCs w:val="16"/>
              </w:rPr>
            </w:pPr>
            <w:r w:rsidRPr="00276E9B">
              <w:rPr>
                <w:sz w:val="16"/>
                <w:szCs w:val="16"/>
              </w:rPr>
              <w:t>-</w:t>
            </w:r>
          </w:p>
        </w:tc>
        <w:tc>
          <w:tcPr>
            <w:tcW w:w="3246" w:type="dxa"/>
          </w:tcPr>
          <w:p w14:paraId="111F7A5A" w14:textId="77777777" w:rsidR="000E47AE" w:rsidRPr="00276E9B" w:rsidRDefault="000E47AE" w:rsidP="002553A7">
            <w:pPr>
              <w:pStyle w:val="TAL"/>
              <w:rPr>
                <w:i/>
              </w:rPr>
            </w:pPr>
            <w:r w:rsidRPr="00276E9B">
              <w:t>-</w:t>
            </w:r>
          </w:p>
        </w:tc>
        <w:tc>
          <w:tcPr>
            <w:tcW w:w="469" w:type="dxa"/>
          </w:tcPr>
          <w:p w14:paraId="7FA595F3" w14:textId="77777777" w:rsidR="000E47AE" w:rsidRPr="00276E9B" w:rsidRDefault="000E47AE" w:rsidP="002553A7">
            <w:pPr>
              <w:pStyle w:val="TAC"/>
            </w:pPr>
          </w:p>
        </w:tc>
        <w:tc>
          <w:tcPr>
            <w:tcW w:w="962" w:type="dxa"/>
          </w:tcPr>
          <w:p w14:paraId="0E768184" w14:textId="77777777" w:rsidR="000E47AE" w:rsidRPr="00276E9B" w:rsidRDefault="000E47AE" w:rsidP="002553A7">
            <w:pPr>
              <w:pStyle w:val="TAC"/>
            </w:pPr>
          </w:p>
        </w:tc>
      </w:tr>
      <w:tr w:rsidR="000E47AE" w:rsidRPr="00276E9B" w14:paraId="5BFA2B38" w14:textId="77777777" w:rsidTr="002553A7">
        <w:tc>
          <w:tcPr>
            <w:tcW w:w="793" w:type="dxa"/>
          </w:tcPr>
          <w:p w14:paraId="63179BBB" w14:textId="77777777" w:rsidR="000E47AE" w:rsidRPr="00276E9B" w:rsidRDefault="000E47AE" w:rsidP="002553A7">
            <w:pPr>
              <w:pStyle w:val="TAC"/>
              <w:rPr>
                <w:lang w:eastAsia="zh-CN"/>
              </w:rPr>
            </w:pPr>
            <w:r w:rsidRPr="00276E9B">
              <w:rPr>
                <w:lang w:eastAsia="zh-CN"/>
              </w:rPr>
              <w:t>-</w:t>
            </w:r>
          </w:p>
        </w:tc>
        <w:tc>
          <w:tcPr>
            <w:tcW w:w="3573" w:type="dxa"/>
          </w:tcPr>
          <w:p w14:paraId="1BBE35F8" w14:textId="77777777" w:rsidR="000E47AE" w:rsidRPr="00276E9B" w:rsidRDefault="000E47AE" w:rsidP="002553A7">
            <w:pPr>
              <w:pStyle w:val="TAL"/>
            </w:pPr>
            <w:r w:rsidRPr="00276E9B">
              <w:t xml:space="preserve">EXCEPTION: Steps15a1-15a3 describe behaviour that depends on UE configuration; the "lower case letter" identifies a step sequence that takes place if the UE did not establish a PDN connection in step </w:t>
            </w:r>
            <w:r w:rsidR="000139C9" w:rsidRPr="00276E9B">
              <w:rPr>
                <w:lang w:eastAsia="zh-CN"/>
              </w:rPr>
              <w:t>1-</w:t>
            </w:r>
            <w:r w:rsidRPr="00276E9B">
              <w:rPr>
                <w:lang w:eastAsia="zh-CN"/>
              </w:rPr>
              <w:t>1</w:t>
            </w:r>
            <w:r w:rsidRPr="00276E9B">
              <w:t>4b1.</w:t>
            </w:r>
          </w:p>
        </w:tc>
        <w:tc>
          <w:tcPr>
            <w:tcW w:w="704" w:type="dxa"/>
          </w:tcPr>
          <w:p w14:paraId="6B29272F" w14:textId="77777777" w:rsidR="000E47AE" w:rsidRPr="00276E9B" w:rsidRDefault="000E47AE" w:rsidP="002553A7">
            <w:pPr>
              <w:pStyle w:val="TAC"/>
              <w:rPr>
                <w:sz w:val="16"/>
                <w:szCs w:val="16"/>
              </w:rPr>
            </w:pPr>
            <w:r w:rsidRPr="00276E9B">
              <w:rPr>
                <w:sz w:val="16"/>
                <w:szCs w:val="16"/>
              </w:rPr>
              <w:t>-</w:t>
            </w:r>
          </w:p>
        </w:tc>
        <w:tc>
          <w:tcPr>
            <w:tcW w:w="3246" w:type="dxa"/>
          </w:tcPr>
          <w:p w14:paraId="24D129D7" w14:textId="77777777" w:rsidR="000E47AE" w:rsidRPr="00276E9B" w:rsidRDefault="000E47AE" w:rsidP="002553A7">
            <w:pPr>
              <w:pStyle w:val="TAL"/>
            </w:pPr>
            <w:r w:rsidRPr="00276E9B">
              <w:rPr>
                <w:i/>
                <w:sz w:val="16"/>
                <w:szCs w:val="16"/>
              </w:rPr>
              <w:t>-</w:t>
            </w:r>
          </w:p>
        </w:tc>
        <w:tc>
          <w:tcPr>
            <w:tcW w:w="469" w:type="dxa"/>
          </w:tcPr>
          <w:p w14:paraId="073EE903" w14:textId="77777777" w:rsidR="000E47AE" w:rsidRPr="00276E9B" w:rsidRDefault="000E47AE" w:rsidP="002553A7">
            <w:pPr>
              <w:pStyle w:val="TAC"/>
            </w:pPr>
            <w:r w:rsidRPr="00276E9B">
              <w:rPr>
                <w:sz w:val="16"/>
                <w:szCs w:val="16"/>
              </w:rPr>
              <w:t>-</w:t>
            </w:r>
          </w:p>
        </w:tc>
        <w:tc>
          <w:tcPr>
            <w:tcW w:w="962" w:type="dxa"/>
          </w:tcPr>
          <w:p w14:paraId="137DCBA5" w14:textId="77777777" w:rsidR="000E47AE" w:rsidRPr="00276E9B" w:rsidRDefault="000E47AE" w:rsidP="002553A7">
            <w:pPr>
              <w:pStyle w:val="TAC"/>
            </w:pPr>
            <w:r w:rsidRPr="00276E9B">
              <w:rPr>
                <w:sz w:val="16"/>
                <w:szCs w:val="16"/>
              </w:rPr>
              <w:t>-</w:t>
            </w:r>
          </w:p>
        </w:tc>
      </w:tr>
      <w:bookmarkEnd w:id="551"/>
      <w:tr w:rsidR="000E47AE" w:rsidRPr="00276E9B" w14:paraId="42D7EF95" w14:textId="77777777" w:rsidTr="002553A7">
        <w:tc>
          <w:tcPr>
            <w:tcW w:w="793" w:type="dxa"/>
          </w:tcPr>
          <w:p w14:paraId="2758D89D" w14:textId="77777777" w:rsidR="000E47AE" w:rsidRPr="00276E9B" w:rsidRDefault="000E47AE" w:rsidP="002553A7">
            <w:pPr>
              <w:pStyle w:val="TAC"/>
              <w:rPr>
                <w:lang w:eastAsia="zh-CN"/>
              </w:rPr>
            </w:pPr>
            <w:r w:rsidRPr="00276E9B">
              <w:rPr>
                <w:lang w:eastAsia="zh-CN"/>
              </w:rPr>
              <w:t>-</w:t>
            </w:r>
          </w:p>
        </w:tc>
        <w:tc>
          <w:tcPr>
            <w:tcW w:w="3573" w:type="dxa"/>
          </w:tcPr>
          <w:p w14:paraId="167ACDA3" w14:textId="77777777" w:rsidR="000E47AE" w:rsidRPr="00276E9B" w:rsidRDefault="000E47AE" w:rsidP="002553A7">
            <w:pPr>
              <w:pStyle w:val="TAL"/>
            </w:pPr>
            <w:r w:rsidRPr="00276E9B">
              <w:t>Cause the UE to request PDN connectivity. (see Note 1)</w:t>
            </w:r>
          </w:p>
        </w:tc>
        <w:tc>
          <w:tcPr>
            <w:tcW w:w="704" w:type="dxa"/>
          </w:tcPr>
          <w:p w14:paraId="002FAE73" w14:textId="77777777" w:rsidR="000E47AE" w:rsidRPr="00276E9B" w:rsidRDefault="000E47AE" w:rsidP="002553A7">
            <w:pPr>
              <w:pStyle w:val="TAC"/>
            </w:pPr>
            <w:r w:rsidRPr="00276E9B">
              <w:rPr>
                <w:sz w:val="16"/>
                <w:szCs w:val="16"/>
              </w:rPr>
              <w:t>-</w:t>
            </w:r>
          </w:p>
        </w:tc>
        <w:tc>
          <w:tcPr>
            <w:tcW w:w="3246" w:type="dxa"/>
          </w:tcPr>
          <w:p w14:paraId="40442926" w14:textId="77777777" w:rsidR="000E47AE" w:rsidRPr="00276E9B" w:rsidRDefault="000E47AE" w:rsidP="002553A7">
            <w:pPr>
              <w:pStyle w:val="TAL"/>
            </w:pPr>
            <w:r w:rsidRPr="00276E9B">
              <w:rPr>
                <w:sz w:val="16"/>
                <w:szCs w:val="16"/>
              </w:rPr>
              <w:t>-</w:t>
            </w:r>
          </w:p>
        </w:tc>
        <w:tc>
          <w:tcPr>
            <w:tcW w:w="469" w:type="dxa"/>
          </w:tcPr>
          <w:p w14:paraId="11EB7991" w14:textId="77777777" w:rsidR="000E47AE" w:rsidRPr="00276E9B" w:rsidRDefault="000E47AE" w:rsidP="002553A7">
            <w:pPr>
              <w:pStyle w:val="TAC"/>
            </w:pPr>
            <w:r w:rsidRPr="00276E9B">
              <w:rPr>
                <w:sz w:val="16"/>
                <w:szCs w:val="16"/>
              </w:rPr>
              <w:t>-</w:t>
            </w:r>
          </w:p>
        </w:tc>
        <w:tc>
          <w:tcPr>
            <w:tcW w:w="962" w:type="dxa"/>
          </w:tcPr>
          <w:p w14:paraId="11A35A9D" w14:textId="77777777" w:rsidR="000E47AE" w:rsidRPr="00276E9B" w:rsidRDefault="000E47AE" w:rsidP="002553A7">
            <w:pPr>
              <w:pStyle w:val="TAC"/>
            </w:pPr>
            <w:r w:rsidRPr="00276E9B">
              <w:rPr>
                <w:sz w:val="16"/>
                <w:szCs w:val="16"/>
              </w:rPr>
              <w:t>-</w:t>
            </w:r>
          </w:p>
        </w:tc>
      </w:tr>
      <w:tr w:rsidR="000E47AE" w:rsidRPr="00276E9B" w14:paraId="3C35FEBE" w14:textId="77777777" w:rsidTr="002553A7">
        <w:tc>
          <w:tcPr>
            <w:tcW w:w="793" w:type="dxa"/>
          </w:tcPr>
          <w:p w14:paraId="710F09F5" w14:textId="77777777" w:rsidR="000E47AE" w:rsidRPr="00276E9B" w:rsidRDefault="000E47AE" w:rsidP="002553A7">
            <w:pPr>
              <w:pStyle w:val="TAC"/>
              <w:rPr>
                <w:lang w:eastAsia="zh-CN"/>
              </w:rPr>
            </w:pPr>
            <w:bookmarkStart w:id="554" w:name="_Hlk514313201"/>
            <w:r w:rsidRPr="00276E9B">
              <w:rPr>
                <w:lang w:eastAsia="zh-CN"/>
              </w:rPr>
              <w:t>15a1</w:t>
            </w:r>
          </w:p>
        </w:tc>
        <w:tc>
          <w:tcPr>
            <w:tcW w:w="3573" w:type="dxa"/>
          </w:tcPr>
          <w:p w14:paraId="68FDEC3F" w14:textId="77777777" w:rsidR="000E47AE" w:rsidRPr="00276E9B" w:rsidRDefault="000E47AE" w:rsidP="002553A7">
            <w:pPr>
              <w:pStyle w:val="TAL"/>
            </w:pPr>
            <w:r w:rsidRPr="00276E9B">
              <w:t>The UE transmits a PDN CONNECTIVITY REQUEST message.</w:t>
            </w:r>
          </w:p>
        </w:tc>
        <w:tc>
          <w:tcPr>
            <w:tcW w:w="704" w:type="dxa"/>
          </w:tcPr>
          <w:p w14:paraId="705D0A9F" w14:textId="77777777" w:rsidR="000E47AE" w:rsidRPr="00276E9B" w:rsidRDefault="000E47AE" w:rsidP="002553A7">
            <w:pPr>
              <w:pStyle w:val="TAC"/>
            </w:pPr>
            <w:r w:rsidRPr="00276E9B">
              <w:rPr>
                <w:sz w:val="16"/>
                <w:szCs w:val="16"/>
              </w:rPr>
              <w:t>--&gt;</w:t>
            </w:r>
          </w:p>
        </w:tc>
        <w:tc>
          <w:tcPr>
            <w:tcW w:w="3246" w:type="dxa"/>
          </w:tcPr>
          <w:p w14:paraId="3C6D5885" w14:textId="77777777" w:rsidR="000E47AE" w:rsidRPr="00276E9B" w:rsidRDefault="000E47AE" w:rsidP="002553A7">
            <w:pPr>
              <w:pStyle w:val="TAL"/>
            </w:pPr>
            <w:r w:rsidRPr="00276E9B">
              <w:t xml:space="preserve">RRC: </w:t>
            </w:r>
            <w:r w:rsidRPr="00276E9B">
              <w:rPr>
                <w:i/>
              </w:rPr>
              <w:t>ULInformationTransfer-NB</w:t>
            </w:r>
          </w:p>
          <w:p w14:paraId="49E9A960" w14:textId="77777777" w:rsidR="000E47AE" w:rsidRPr="00276E9B" w:rsidRDefault="000E47AE" w:rsidP="002553A7">
            <w:pPr>
              <w:pStyle w:val="TAL"/>
            </w:pPr>
            <w:r w:rsidRPr="00276E9B">
              <w:t>NAS: PDN CONNECTIVITY REQUEST</w:t>
            </w:r>
          </w:p>
        </w:tc>
        <w:tc>
          <w:tcPr>
            <w:tcW w:w="469" w:type="dxa"/>
          </w:tcPr>
          <w:p w14:paraId="2413B785" w14:textId="77777777" w:rsidR="000E47AE" w:rsidRPr="00276E9B" w:rsidRDefault="000E47AE" w:rsidP="002553A7">
            <w:pPr>
              <w:pStyle w:val="TAC"/>
            </w:pPr>
            <w:r w:rsidRPr="00276E9B">
              <w:rPr>
                <w:sz w:val="16"/>
                <w:szCs w:val="16"/>
              </w:rPr>
              <w:t>-</w:t>
            </w:r>
          </w:p>
        </w:tc>
        <w:tc>
          <w:tcPr>
            <w:tcW w:w="962" w:type="dxa"/>
          </w:tcPr>
          <w:p w14:paraId="23743585" w14:textId="77777777" w:rsidR="000E47AE" w:rsidRPr="00276E9B" w:rsidRDefault="000E47AE" w:rsidP="002553A7">
            <w:pPr>
              <w:pStyle w:val="TAC"/>
            </w:pPr>
            <w:r w:rsidRPr="00276E9B">
              <w:rPr>
                <w:sz w:val="16"/>
                <w:szCs w:val="16"/>
              </w:rPr>
              <w:t>-</w:t>
            </w:r>
          </w:p>
        </w:tc>
      </w:tr>
      <w:tr w:rsidR="000E47AE" w:rsidRPr="00276E9B" w14:paraId="44D84B92" w14:textId="77777777" w:rsidTr="002553A7">
        <w:tc>
          <w:tcPr>
            <w:tcW w:w="793" w:type="dxa"/>
          </w:tcPr>
          <w:p w14:paraId="7E7A872D" w14:textId="77777777" w:rsidR="000E47AE" w:rsidRPr="00276E9B" w:rsidRDefault="000E47AE" w:rsidP="002553A7">
            <w:pPr>
              <w:pStyle w:val="TAC"/>
              <w:rPr>
                <w:lang w:eastAsia="zh-CN"/>
              </w:rPr>
            </w:pPr>
            <w:bookmarkStart w:id="555" w:name="_Hlk514315400"/>
            <w:r w:rsidRPr="00276E9B">
              <w:rPr>
                <w:lang w:eastAsia="zh-CN"/>
              </w:rPr>
              <w:t>15a2</w:t>
            </w:r>
          </w:p>
        </w:tc>
        <w:tc>
          <w:tcPr>
            <w:tcW w:w="3573" w:type="dxa"/>
          </w:tcPr>
          <w:p w14:paraId="3DA0C67A" w14:textId="77777777" w:rsidR="000E47AE" w:rsidRPr="00276E9B" w:rsidRDefault="000E47AE" w:rsidP="002553A7">
            <w:pPr>
              <w:pStyle w:val="TAL"/>
            </w:pPr>
            <w:r w:rsidRPr="00276E9B">
              <w:t>The SS transmits an ACTIVATE DEFAULT EPS BEARER CONTEXT REQUEST message.</w:t>
            </w:r>
          </w:p>
          <w:p w14:paraId="5BEB1D58" w14:textId="77777777" w:rsidR="000E47AE" w:rsidRPr="00276E9B" w:rsidRDefault="000E47AE" w:rsidP="002553A7">
            <w:pPr>
              <w:pStyle w:val="TAL"/>
            </w:pPr>
          </w:p>
          <w:p w14:paraId="65D1AFCE" w14:textId="77777777" w:rsidR="000E47AE" w:rsidRPr="00276E9B" w:rsidRDefault="000E47AE" w:rsidP="002553A7">
            <w:pPr>
              <w:pStyle w:val="TAN"/>
            </w:pPr>
            <w:r w:rsidRPr="00276E9B">
              <w:t>NOTE:</w:t>
            </w:r>
            <w:r w:rsidRPr="00276E9B">
              <w:tab/>
              <w:t>Settings in ACTIVATE DEFAULT EPS BEARER CONTEXT REQUEST to check APN rate control</w:t>
            </w:r>
          </w:p>
          <w:p w14:paraId="38524ED3" w14:textId="77777777" w:rsidR="000E47AE" w:rsidRPr="00276E9B" w:rsidRDefault="000E47AE" w:rsidP="002553A7">
            <w:pPr>
              <w:pStyle w:val="TAN"/>
            </w:pPr>
          </w:p>
          <w:p w14:paraId="48A6B816" w14:textId="77777777" w:rsidR="0024089F" w:rsidRPr="00276E9B" w:rsidRDefault="000E47AE" w:rsidP="002553A7">
            <w:pPr>
              <w:pStyle w:val="TAL"/>
            </w:pPr>
            <w:r w:rsidRPr="00276E9B">
              <w:t>- Additional APN control set for max 1 message per minute</w:t>
            </w:r>
          </w:p>
          <w:p w14:paraId="3EF1101D" w14:textId="77777777" w:rsidR="000E47AE" w:rsidRPr="00276E9B" w:rsidRDefault="0024089F" w:rsidP="002553A7">
            <w:pPr>
              <w:pStyle w:val="TAL"/>
            </w:pPr>
            <w:r w:rsidRPr="00276E9B">
              <w:t>- APN rate control set for max 4 messages per minute</w:t>
            </w:r>
          </w:p>
          <w:p w14:paraId="4104067F" w14:textId="77777777" w:rsidR="000E47AE" w:rsidRPr="00276E9B" w:rsidRDefault="000E47AE" w:rsidP="002553A7">
            <w:pPr>
              <w:pStyle w:val="TAL"/>
            </w:pPr>
            <w:r w:rsidRPr="00276E9B">
              <w:t>- MTU parameters are not provided</w:t>
            </w:r>
          </w:p>
          <w:p w14:paraId="527A076F" w14:textId="77777777" w:rsidR="00EF5A05" w:rsidRPr="00276E9B" w:rsidRDefault="000E47AE" w:rsidP="00EF5A05">
            <w:pPr>
              <w:pStyle w:val="TAL"/>
            </w:pPr>
            <w:r w:rsidRPr="00276E9B">
              <w:t>- PLMN Rate control not provided</w:t>
            </w:r>
            <w:r w:rsidR="00EF5A05" w:rsidRPr="00276E9B">
              <w:t xml:space="preserve"> </w:t>
            </w:r>
          </w:p>
          <w:p w14:paraId="2E7C0A3D" w14:textId="77777777" w:rsidR="000E47AE" w:rsidRPr="00276E9B" w:rsidRDefault="00EF5A05" w:rsidP="00EF5A05">
            <w:pPr>
              <w:pStyle w:val="TAL"/>
            </w:pPr>
            <w:r w:rsidRPr="00276E9B">
              <w:t>SS starts 1 min APN Rate Control Timer</w:t>
            </w:r>
          </w:p>
        </w:tc>
        <w:tc>
          <w:tcPr>
            <w:tcW w:w="704" w:type="dxa"/>
          </w:tcPr>
          <w:p w14:paraId="67A182A0" w14:textId="77777777" w:rsidR="000E47AE" w:rsidRPr="00276E9B" w:rsidRDefault="000E47AE" w:rsidP="002553A7">
            <w:pPr>
              <w:pStyle w:val="TAC"/>
              <w:rPr>
                <w:sz w:val="16"/>
                <w:szCs w:val="16"/>
              </w:rPr>
            </w:pPr>
            <w:r w:rsidRPr="00276E9B">
              <w:rPr>
                <w:sz w:val="16"/>
                <w:szCs w:val="16"/>
              </w:rPr>
              <w:t>&lt;--</w:t>
            </w:r>
          </w:p>
        </w:tc>
        <w:tc>
          <w:tcPr>
            <w:tcW w:w="3246" w:type="dxa"/>
          </w:tcPr>
          <w:p w14:paraId="3A1D245E" w14:textId="77777777" w:rsidR="000E47AE" w:rsidRPr="00276E9B" w:rsidRDefault="000E47AE" w:rsidP="002553A7">
            <w:pPr>
              <w:pStyle w:val="TAL"/>
            </w:pPr>
            <w:smartTag w:uri="urn:schemas-microsoft-com:office:smarttags" w:element="stockticker">
              <w:r w:rsidRPr="00276E9B">
                <w:t>RRC</w:t>
              </w:r>
            </w:smartTag>
            <w:r w:rsidRPr="00276E9B">
              <w:t xml:space="preserve">: </w:t>
            </w:r>
            <w:r w:rsidRPr="00276E9B">
              <w:rPr>
                <w:i/>
              </w:rPr>
              <w:t>DLInformationTransfer-NB</w:t>
            </w:r>
          </w:p>
          <w:p w14:paraId="0B0907BD" w14:textId="77777777" w:rsidR="000E47AE" w:rsidRPr="00276E9B" w:rsidRDefault="000E47AE" w:rsidP="002553A7">
            <w:pPr>
              <w:pStyle w:val="TAL"/>
            </w:pPr>
            <w:r w:rsidRPr="00276E9B">
              <w:t>NAS:</w:t>
            </w:r>
          </w:p>
          <w:p w14:paraId="747A8C1D" w14:textId="77777777" w:rsidR="000E47AE" w:rsidRPr="00276E9B" w:rsidRDefault="000E47AE" w:rsidP="002553A7">
            <w:pPr>
              <w:pStyle w:val="TAL"/>
            </w:pPr>
            <w:r w:rsidRPr="00276E9B">
              <w:t>ACTIVATE DEFAULT EPS BEARER CONTEXT REQUEST</w:t>
            </w:r>
          </w:p>
        </w:tc>
        <w:tc>
          <w:tcPr>
            <w:tcW w:w="469" w:type="dxa"/>
          </w:tcPr>
          <w:p w14:paraId="1C5E260E" w14:textId="77777777" w:rsidR="000E47AE" w:rsidRPr="00276E9B" w:rsidRDefault="000E47AE" w:rsidP="002553A7">
            <w:pPr>
              <w:pStyle w:val="TAC"/>
            </w:pPr>
            <w:r w:rsidRPr="00276E9B">
              <w:rPr>
                <w:sz w:val="16"/>
                <w:szCs w:val="16"/>
              </w:rPr>
              <w:t>-</w:t>
            </w:r>
          </w:p>
        </w:tc>
        <w:tc>
          <w:tcPr>
            <w:tcW w:w="962" w:type="dxa"/>
          </w:tcPr>
          <w:p w14:paraId="62E6A1C1" w14:textId="77777777" w:rsidR="000E47AE" w:rsidRPr="00276E9B" w:rsidRDefault="000E47AE" w:rsidP="002553A7">
            <w:pPr>
              <w:pStyle w:val="TAC"/>
            </w:pPr>
            <w:r w:rsidRPr="00276E9B">
              <w:rPr>
                <w:sz w:val="16"/>
                <w:szCs w:val="16"/>
              </w:rPr>
              <w:t>-</w:t>
            </w:r>
          </w:p>
        </w:tc>
      </w:tr>
      <w:tr w:rsidR="0024089F" w:rsidRPr="00276E9B" w14:paraId="3AB0C07E" w14:textId="77777777" w:rsidTr="002C59E4">
        <w:tc>
          <w:tcPr>
            <w:tcW w:w="793" w:type="dxa"/>
          </w:tcPr>
          <w:p w14:paraId="38D7ED71" w14:textId="77777777" w:rsidR="0024089F" w:rsidRPr="00276E9B" w:rsidRDefault="0024089F" w:rsidP="002C59E4">
            <w:pPr>
              <w:pStyle w:val="TAC"/>
              <w:rPr>
                <w:lang w:eastAsia="zh-CN"/>
              </w:rPr>
            </w:pPr>
            <w:r w:rsidRPr="00276E9B">
              <w:rPr>
                <w:lang w:eastAsia="zh-CN"/>
              </w:rPr>
              <w:lastRenderedPageBreak/>
              <w:t>-</w:t>
            </w:r>
          </w:p>
        </w:tc>
        <w:tc>
          <w:tcPr>
            <w:tcW w:w="3573" w:type="dxa"/>
          </w:tcPr>
          <w:p w14:paraId="4EBCD3E1" w14:textId="77777777" w:rsidR="0024089F" w:rsidRPr="00276E9B" w:rsidRDefault="0024089F" w:rsidP="002C59E4">
            <w:pPr>
              <w:pStyle w:val="TAL"/>
            </w:pPr>
            <w:r w:rsidRPr="00276E9B">
              <w:t>EXCEPTION: In parallel to the event described in step 15a3 below the generic procedure for IP address allocation specified in TS 36.508 subclause 8.1.5A.1 takes place performing IP address allocation if requested by the UE.</w:t>
            </w:r>
          </w:p>
          <w:p w14:paraId="3D1931AF" w14:textId="77777777" w:rsidR="0024089F" w:rsidRPr="00276E9B" w:rsidRDefault="0024089F" w:rsidP="002C59E4">
            <w:pPr>
              <w:pStyle w:val="TAL"/>
            </w:pPr>
          </w:p>
          <w:p w14:paraId="0A93E357" w14:textId="77777777" w:rsidR="0024089F" w:rsidRPr="00276E9B" w:rsidRDefault="0024089F" w:rsidP="002C59E4">
            <w:pPr>
              <w:pStyle w:val="TAL"/>
            </w:pPr>
            <w:r w:rsidRPr="00276E9B">
              <w:t>NOTE: For successful completion of IP address allocation, UE may send a Router Solicitation message encapsulated in ESM Data transport message</w:t>
            </w:r>
          </w:p>
        </w:tc>
        <w:tc>
          <w:tcPr>
            <w:tcW w:w="704" w:type="dxa"/>
          </w:tcPr>
          <w:p w14:paraId="66852F22" w14:textId="77777777" w:rsidR="0024089F" w:rsidRPr="00276E9B" w:rsidRDefault="0024089F" w:rsidP="002C59E4">
            <w:pPr>
              <w:pStyle w:val="TAC"/>
              <w:rPr>
                <w:sz w:val="16"/>
                <w:szCs w:val="16"/>
              </w:rPr>
            </w:pPr>
            <w:r w:rsidRPr="00276E9B">
              <w:rPr>
                <w:sz w:val="16"/>
                <w:szCs w:val="16"/>
              </w:rPr>
              <w:t>-</w:t>
            </w:r>
          </w:p>
        </w:tc>
        <w:tc>
          <w:tcPr>
            <w:tcW w:w="3246" w:type="dxa"/>
          </w:tcPr>
          <w:p w14:paraId="1E6E23D7" w14:textId="77777777" w:rsidR="0024089F" w:rsidRPr="00276E9B" w:rsidRDefault="0024089F" w:rsidP="002C59E4">
            <w:pPr>
              <w:pStyle w:val="TAL"/>
            </w:pPr>
            <w:r w:rsidRPr="00276E9B">
              <w:t>-</w:t>
            </w:r>
          </w:p>
        </w:tc>
        <w:tc>
          <w:tcPr>
            <w:tcW w:w="469" w:type="dxa"/>
          </w:tcPr>
          <w:p w14:paraId="0261A595" w14:textId="77777777" w:rsidR="0024089F" w:rsidRPr="00276E9B" w:rsidRDefault="0024089F" w:rsidP="002C59E4">
            <w:pPr>
              <w:pStyle w:val="TAC"/>
              <w:rPr>
                <w:sz w:val="16"/>
                <w:szCs w:val="16"/>
              </w:rPr>
            </w:pPr>
            <w:r w:rsidRPr="00276E9B">
              <w:rPr>
                <w:sz w:val="16"/>
                <w:szCs w:val="16"/>
              </w:rPr>
              <w:t>-</w:t>
            </w:r>
          </w:p>
        </w:tc>
        <w:tc>
          <w:tcPr>
            <w:tcW w:w="962" w:type="dxa"/>
          </w:tcPr>
          <w:p w14:paraId="7719FAA0" w14:textId="77777777" w:rsidR="0024089F" w:rsidRPr="00276E9B" w:rsidRDefault="0024089F" w:rsidP="002C59E4">
            <w:pPr>
              <w:pStyle w:val="TAC"/>
              <w:rPr>
                <w:sz w:val="16"/>
                <w:szCs w:val="16"/>
              </w:rPr>
            </w:pPr>
            <w:r w:rsidRPr="00276E9B">
              <w:rPr>
                <w:sz w:val="16"/>
                <w:szCs w:val="16"/>
              </w:rPr>
              <w:t>-</w:t>
            </w:r>
          </w:p>
        </w:tc>
      </w:tr>
      <w:bookmarkEnd w:id="554"/>
      <w:tr w:rsidR="000E47AE" w:rsidRPr="00276E9B" w14:paraId="39ED9F09" w14:textId="77777777" w:rsidTr="002553A7">
        <w:tc>
          <w:tcPr>
            <w:tcW w:w="793" w:type="dxa"/>
          </w:tcPr>
          <w:p w14:paraId="29D56FA0" w14:textId="77777777" w:rsidR="000E47AE" w:rsidRPr="00276E9B" w:rsidRDefault="000E47AE" w:rsidP="002553A7">
            <w:pPr>
              <w:pStyle w:val="TAC"/>
              <w:rPr>
                <w:lang w:eastAsia="zh-CN"/>
              </w:rPr>
            </w:pPr>
            <w:r w:rsidRPr="00276E9B">
              <w:rPr>
                <w:lang w:eastAsia="zh-CN"/>
              </w:rPr>
              <w:t>15a3</w:t>
            </w:r>
          </w:p>
        </w:tc>
        <w:tc>
          <w:tcPr>
            <w:tcW w:w="3573" w:type="dxa"/>
          </w:tcPr>
          <w:p w14:paraId="7C281C65" w14:textId="77777777" w:rsidR="000E47AE" w:rsidRPr="00276E9B" w:rsidRDefault="000E47AE" w:rsidP="002553A7">
            <w:pPr>
              <w:pStyle w:val="TAL"/>
            </w:pPr>
            <w:r w:rsidRPr="00276E9B">
              <w:t>The UE transmits an ACTIVATE DEFAULT EPS BEARER CONTEXT ACCEPT message.</w:t>
            </w:r>
          </w:p>
        </w:tc>
        <w:tc>
          <w:tcPr>
            <w:tcW w:w="704" w:type="dxa"/>
          </w:tcPr>
          <w:p w14:paraId="29D655A4" w14:textId="77777777" w:rsidR="000E47AE" w:rsidRPr="00276E9B" w:rsidRDefault="000E47AE" w:rsidP="002553A7">
            <w:pPr>
              <w:pStyle w:val="TAC"/>
              <w:rPr>
                <w:sz w:val="16"/>
                <w:szCs w:val="16"/>
              </w:rPr>
            </w:pPr>
            <w:r w:rsidRPr="00276E9B">
              <w:rPr>
                <w:sz w:val="16"/>
                <w:szCs w:val="16"/>
              </w:rPr>
              <w:t>--&gt;</w:t>
            </w:r>
          </w:p>
        </w:tc>
        <w:tc>
          <w:tcPr>
            <w:tcW w:w="3246" w:type="dxa"/>
          </w:tcPr>
          <w:p w14:paraId="1EA02D4D" w14:textId="77777777" w:rsidR="000E47AE" w:rsidRPr="00276E9B" w:rsidRDefault="000E47AE" w:rsidP="002553A7">
            <w:pPr>
              <w:pStyle w:val="TAL"/>
            </w:pPr>
            <w:smartTag w:uri="urn:schemas-microsoft-com:office:smarttags" w:element="stockticker">
              <w:r w:rsidRPr="00276E9B">
                <w:t>RRC</w:t>
              </w:r>
            </w:smartTag>
            <w:r w:rsidRPr="00276E9B">
              <w:t xml:space="preserve">: </w:t>
            </w:r>
            <w:r w:rsidRPr="00276E9B">
              <w:rPr>
                <w:i/>
              </w:rPr>
              <w:t>ULInformationTransfer-NB</w:t>
            </w:r>
          </w:p>
          <w:p w14:paraId="01F6A9B6" w14:textId="77777777" w:rsidR="000E47AE" w:rsidRPr="00276E9B" w:rsidRDefault="000E47AE" w:rsidP="002553A7">
            <w:pPr>
              <w:pStyle w:val="TAL"/>
            </w:pPr>
            <w:r w:rsidRPr="00276E9B">
              <w:t>NAS: ACTIVATE DEFAULT EPS BEARER CONTEXT ACCEPT</w:t>
            </w:r>
          </w:p>
        </w:tc>
        <w:tc>
          <w:tcPr>
            <w:tcW w:w="469" w:type="dxa"/>
          </w:tcPr>
          <w:p w14:paraId="6ED94A36" w14:textId="77777777" w:rsidR="000E47AE" w:rsidRPr="00276E9B" w:rsidRDefault="000E47AE" w:rsidP="002553A7">
            <w:pPr>
              <w:pStyle w:val="TAC"/>
            </w:pPr>
            <w:r w:rsidRPr="00276E9B">
              <w:rPr>
                <w:sz w:val="16"/>
                <w:szCs w:val="16"/>
              </w:rPr>
              <w:t>-</w:t>
            </w:r>
          </w:p>
        </w:tc>
        <w:tc>
          <w:tcPr>
            <w:tcW w:w="962" w:type="dxa"/>
          </w:tcPr>
          <w:p w14:paraId="2100E212" w14:textId="77777777" w:rsidR="000E47AE" w:rsidRPr="00276E9B" w:rsidRDefault="000E47AE" w:rsidP="002553A7">
            <w:pPr>
              <w:pStyle w:val="TAC"/>
            </w:pPr>
            <w:r w:rsidRPr="00276E9B">
              <w:rPr>
                <w:sz w:val="16"/>
                <w:szCs w:val="16"/>
              </w:rPr>
              <w:t>-</w:t>
            </w:r>
          </w:p>
        </w:tc>
      </w:tr>
      <w:tr w:rsidR="000E47AE" w:rsidRPr="00276E9B" w14:paraId="74E76744" w14:textId="77777777" w:rsidTr="002553A7">
        <w:tc>
          <w:tcPr>
            <w:tcW w:w="793" w:type="dxa"/>
          </w:tcPr>
          <w:p w14:paraId="6BFAF595" w14:textId="77777777" w:rsidR="000E47AE" w:rsidRPr="00276E9B" w:rsidRDefault="000E47AE" w:rsidP="002553A7">
            <w:pPr>
              <w:pStyle w:val="TAC"/>
              <w:rPr>
                <w:lang w:eastAsia="zh-CN"/>
              </w:rPr>
            </w:pPr>
            <w:r w:rsidRPr="00276E9B">
              <w:rPr>
                <w:lang w:eastAsia="zh-CN"/>
              </w:rPr>
              <w:t>16</w:t>
            </w:r>
          </w:p>
        </w:tc>
        <w:tc>
          <w:tcPr>
            <w:tcW w:w="3573" w:type="dxa"/>
          </w:tcPr>
          <w:p w14:paraId="15AC42C0" w14:textId="77777777" w:rsidR="000E47AE" w:rsidRPr="00276E9B" w:rsidRDefault="000E47AE" w:rsidP="002553A7">
            <w:pPr>
              <w:pStyle w:val="TAL"/>
            </w:pPr>
            <w:r w:rsidRPr="00276E9B">
              <w:t xml:space="preserve">The SS transmits an </w:t>
            </w:r>
            <w:r w:rsidRPr="00276E9B">
              <w:rPr>
                <w:i/>
              </w:rPr>
              <w:t>RRCConnectionRelease-NB</w:t>
            </w:r>
            <w:r w:rsidRPr="00276E9B">
              <w:t xml:space="preserve"> message to release RRC connection and move to RRC_IDLE.</w:t>
            </w:r>
          </w:p>
        </w:tc>
        <w:tc>
          <w:tcPr>
            <w:tcW w:w="704" w:type="dxa"/>
          </w:tcPr>
          <w:p w14:paraId="0C898FB4" w14:textId="77777777" w:rsidR="000E47AE" w:rsidRPr="00276E9B" w:rsidRDefault="000E47AE" w:rsidP="002553A7">
            <w:pPr>
              <w:pStyle w:val="TAC"/>
              <w:rPr>
                <w:sz w:val="16"/>
                <w:szCs w:val="16"/>
              </w:rPr>
            </w:pPr>
            <w:r w:rsidRPr="00276E9B">
              <w:rPr>
                <w:sz w:val="16"/>
                <w:szCs w:val="16"/>
              </w:rPr>
              <w:t>&lt;--</w:t>
            </w:r>
          </w:p>
        </w:tc>
        <w:tc>
          <w:tcPr>
            <w:tcW w:w="3246" w:type="dxa"/>
          </w:tcPr>
          <w:p w14:paraId="145A989A" w14:textId="77777777" w:rsidR="000E47AE" w:rsidRPr="00276E9B" w:rsidRDefault="000E47AE" w:rsidP="002553A7">
            <w:pPr>
              <w:pStyle w:val="TAL"/>
              <w:rPr>
                <w:i/>
              </w:rPr>
            </w:pPr>
            <w:smartTag w:uri="urn:schemas-microsoft-com:office:smarttags" w:element="stockticker">
              <w:r w:rsidRPr="00276E9B">
                <w:t>RRC</w:t>
              </w:r>
            </w:smartTag>
            <w:r w:rsidRPr="00276E9B">
              <w:t xml:space="preserve">: </w:t>
            </w:r>
            <w:r w:rsidRPr="00276E9B">
              <w:rPr>
                <w:i/>
              </w:rPr>
              <w:t>RRCConnectionRelease-NB</w:t>
            </w:r>
          </w:p>
        </w:tc>
        <w:tc>
          <w:tcPr>
            <w:tcW w:w="469" w:type="dxa"/>
          </w:tcPr>
          <w:p w14:paraId="729D05DD" w14:textId="77777777" w:rsidR="000E47AE" w:rsidRPr="00276E9B" w:rsidRDefault="000E47AE" w:rsidP="002553A7">
            <w:pPr>
              <w:pStyle w:val="TAC"/>
            </w:pPr>
            <w:r w:rsidRPr="00276E9B">
              <w:t>-</w:t>
            </w:r>
          </w:p>
        </w:tc>
        <w:tc>
          <w:tcPr>
            <w:tcW w:w="962" w:type="dxa"/>
          </w:tcPr>
          <w:p w14:paraId="0CF6D8CA" w14:textId="77777777" w:rsidR="000E47AE" w:rsidRPr="00276E9B" w:rsidRDefault="000E47AE" w:rsidP="002553A7">
            <w:pPr>
              <w:pStyle w:val="TAC"/>
            </w:pPr>
            <w:r w:rsidRPr="00276E9B">
              <w:t>-</w:t>
            </w:r>
          </w:p>
        </w:tc>
      </w:tr>
      <w:tr w:rsidR="00EF5A05" w:rsidRPr="00276E9B" w14:paraId="16573A7B" w14:textId="77777777" w:rsidTr="0015015C">
        <w:tc>
          <w:tcPr>
            <w:tcW w:w="793" w:type="dxa"/>
          </w:tcPr>
          <w:p w14:paraId="6C718A25" w14:textId="77777777" w:rsidR="00EF5A05" w:rsidRPr="00276E9B" w:rsidRDefault="00EF5A05" w:rsidP="0015015C">
            <w:pPr>
              <w:pStyle w:val="TAC"/>
            </w:pPr>
            <w:r w:rsidRPr="00276E9B">
              <w:t>16A</w:t>
            </w:r>
          </w:p>
        </w:tc>
        <w:tc>
          <w:tcPr>
            <w:tcW w:w="3573" w:type="dxa"/>
          </w:tcPr>
          <w:p w14:paraId="5ACDA3C0" w14:textId="77777777" w:rsidR="00EF5A05" w:rsidRPr="00276E9B" w:rsidRDefault="00EF5A05" w:rsidP="0015015C">
            <w:pPr>
              <w:pStyle w:val="TAL"/>
            </w:pPr>
            <w:r w:rsidRPr="00276E9B">
              <w:t>Wait until APN rate control timer expires.</w:t>
            </w:r>
          </w:p>
        </w:tc>
        <w:tc>
          <w:tcPr>
            <w:tcW w:w="704" w:type="dxa"/>
          </w:tcPr>
          <w:p w14:paraId="1E0FF5C3" w14:textId="77777777" w:rsidR="00EF5A05" w:rsidRPr="00276E9B" w:rsidRDefault="00EF5A05" w:rsidP="0015015C">
            <w:pPr>
              <w:pStyle w:val="TAC"/>
              <w:rPr>
                <w:sz w:val="16"/>
                <w:szCs w:val="16"/>
              </w:rPr>
            </w:pPr>
            <w:r w:rsidRPr="00276E9B">
              <w:rPr>
                <w:sz w:val="16"/>
                <w:szCs w:val="16"/>
              </w:rPr>
              <w:t>-</w:t>
            </w:r>
          </w:p>
        </w:tc>
        <w:tc>
          <w:tcPr>
            <w:tcW w:w="3246" w:type="dxa"/>
          </w:tcPr>
          <w:p w14:paraId="6553FABA" w14:textId="77777777" w:rsidR="00EF5A05" w:rsidRPr="00276E9B" w:rsidRDefault="00EF5A05" w:rsidP="0015015C">
            <w:pPr>
              <w:pStyle w:val="TAL"/>
            </w:pPr>
            <w:r w:rsidRPr="00276E9B">
              <w:t>-</w:t>
            </w:r>
          </w:p>
        </w:tc>
        <w:tc>
          <w:tcPr>
            <w:tcW w:w="469" w:type="dxa"/>
          </w:tcPr>
          <w:p w14:paraId="61C696F2" w14:textId="77777777" w:rsidR="00EF5A05" w:rsidRPr="00276E9B" w:rsidRDefault="00EF5A05" w:rsidP="0015015C">
            <w:pPr>
              <w:pStyle w:val="TAC"/>
            </w:pPr>
            <w:r w:rsidRPr="00276E9B">
              <w:t>-</w:t>
            </w:r>
          </w:p>
        </w:tc>
        <w:tc>
          <w:tcPr>
            <w:tcW w:w="962" w:type="dxa"/>
          </w:tcPr>
          <w:p w14:paraId="1A99B8E7" w14:textId="77777777" w:rsidR="00EF5A05" w:rsidRPr="00276E9B" w:rsidRDefault="00EF5A05" w:rsidP="0015015C">
            <w:pPr>
              <w:pStyle w:val="TAC"/>
            </w:pPr>
            <w:r w:rsidRPr="00276E9B">
              <w:t>-</w:t>
            </w:r>
          </w:p>
        </w:tc>
      </w:tr>
      <w:tr w:rsidR="000E47AE" w:rsidRPr="00276E9B" w14:paraId="4E52C028" w14:textId="77777777" w:rsidTr="002553A7">
        <w:tc>
          <w:tcPr>
            <w:tcW w:w="793" w:type="dxa"/>
          </w:tcPr>
          <w:p w14:paraId="2B6B3BE1" w14:textId="77777777" w:rsidR="000E47AE" w:rsidRPr="00276E9B" w:rsidRDefault="000E47AE" w:rsidP="002553A7">
            <w:pPr>
              <w:pStyle w:val="TAC"/>
            </w:pPr>
            <w:bookmarkStart w:id="556" w:name="_Hlk514312591"/>
            <w:r w:rsidRPr="00276E9B">
              <w:t>-</w:t>
            </w:r>
          </w:p>
        </w:tc>
        <w:tc>
          <w:tcPr>
            <w:tcW w:w="3573" w:type="dxa"/>
          </w:tcPr>
          <w:p w14:paraId="4BE4ED3F" w14:textId="77777777" w:rsidR="000E47AE" w:rsidRPr="00276E9B" w:rsidRDefault="000E47AE" w:rsidP="002553A7">
            <w:pPr>
              <w:pStyle w:val="TAL"/>
            </w:pPr>
            <w:r w:rsidRPr="00276E9B">
              <w:t>Trigger the UE to initiate MO Exception Data.</w:t>
            </w:r>
          </w:p>
        </w:tc>
        <w:tc>
          <w:tcPr>
            <w:tcW w:w="704" w:type="dxa"/>
          </w:tcPr>
          <w:p w14:paraId="286E60CE" w14:textId="77777777" w:rsidR="000E47AE" w:rsidRPr="00276E9B" w:rsidRDefault="000E47AE" w:rsidP="002553A7">
            <w:pPr>
              <w:pStyle w:val="TAC"/>
              <w:rPr>
                <w:sz w:val="16"/>
                <w:szCs w:val="16"/>
              </w:rPr>
            </w:pPr>
            <w:r w:rsidRPr="00276E9B">
              <w:rPr>
                <w:sz w:val="16"/>
                <w:szCs w:val="16"/>
              </w:rPr>
              <w:t>-</w:t>
            </w:r>
          </w:p>
        </w:tc>
        <w:tc>
          <w:tcPr>
            <w:tcW w:w="3246" w:type="dxa"/>
          </w:tcPr>
          <w:p w14:paraId="2D848D4A" w14:textId="77777777" w:rsidR="000E47AE" w:rsidRPr="00276E9B" w:rsidRDefault="000E47AE" w:rsidP="002553A7">
            <w:pPr>
              <w:pStyle w:val="TAL"/>
            </w:pPr>
            <w:r w:rsidRPr="00276E9B">
              <w:t>-</w:t>
            </w:r>
          </w:p>
        </w:tc>
        <w:tc>
          <w:tcPr>
            <w:tcW w:w="469" w:type="dxa"/>
          </w:tcPr>
          <w:p w14:paraId="512D0A2D" w14:textId="77777777" w:rsidR="000E47AE" w:rsidRPr="00276E9B" w:rsidRDefault="000E47AE" w:rsidP="002553A7">
            <w:pPr>
              <w:pStyle w:val="TAC"/>
            </w:pPr>
            <w:r w:rsidRPr="00276E9B">
              <w:t>-</w:t>
            </w:r>
          </w:p>
        </w:tc>
        <w:tc>
          <w:tcPr>
            <w:tcW w:w="962" w:type="dxa"/>
          </w:tcPr>
          <w:p w14:paraId="47EC4653" w14:textId="77777777" w:rsidR="000E47AE" w:rsidRPr="00276E9B" w:rsidRDefault="000E47AE" w:rsidP="002553A7">
            <w:pPr>
              <w:pStyle w:val="TAC"/>
            </w:pPr>
            <w:r w:rsidRPr="00276E9B">
              <w:t>-</w:t>
            </w:r>
          </w:p>
        </w:tc>
      </w:tr>
      <w:bookmarkEnd w:id="556"/>
      <w:tr w:rsidR="000E47AE" w:rsidRPr="00276E9B" w14:paraId="703027CE" w14:textId="77777777" w:rsidTr="002553A7">
        <w:tc>
          <w:tcPr>
            <w:tcW w:w="793" w:type="dxa"/>
          </w:tcPr>
          <w:p w14:paraId="57A2AED9" w14:textId="77777777" w:rsidR="000E47AE" w:rsidRPr="00276E9B" w:rsidRDefault="000E47AE" w:rsidP="002553A7">
            <w:pPr>
              <w:pStyle w:val="TAC"/>
            </w:pPr>
            <w:r w:rsidRPr="00276E9B">
              <w:rPr>
                <w:lang w:eastAsia="zh-CN"/>
              </w:rPr>
              <w:t>17</w:t>
            </w:r>
          </w:p>
        </w:tc>
        <w:tc>
          <w:tcPr>
            <w:tcW w:w="3573" w:type="dxa"/>
          </w:tcPr>
          <w:p w14:paraId="171A9F63" w14:textId="77777777" w:rsidR="000E47AE" w:rsidRPr="00276E9B" w:rsidRDefault="000E47AE" w:rsidP="002553A7">
            <w:pPr>
              <w:pStyle w:val="TAL"/>
            </w:pPr>
            <w:r w:rsidRPr="00276E9B">
              <w:t xml:space="preserve">Check: Does the UE transmit an </w:t>
            </w:r>
            <w:r w:rsidRPr="00276E9B">
              <w:rPr>
                <w:i/>
                <w:iCs/>
              </w:rPr>
              <w:t>RRCConnectionRequest-NB</w:t>
            </w:r>
            <w:r w:rsidRPr="00276E9B">
              <w:t xml:space="preserve"> message on Ncell </w:t>
            </w:r>
            <w:r w:rsidR="00D7570F" w:rsidRPr="00276E9B">
              <w:t>1</w:t>
            </w:r>
            <w:r w:rsidRPr="00276E9B">
              <w:t xml:space="preserve"> with establishmentCause-r13 set to mo-ExceptionData?</w:t>
            </w:r>
          </w:p>
        </w:tc>
        <w:tc>
          <w:tcPr>
            <w:tcW w:w="704" w:type="dxa"/>
          </w:tcPr>
          <w:p w14:paraId="736169A9" w14:textId="77777777" w:rsidR="000E47AE" w:rsidRPr="00276E9B" w:rsidRDefault="000E47AE" w:rsidP="002553A7">
            <w:pPr>
              <w:pStyle w:val="TAC"/>
              <w:rPr>
                <w:sz w:val="16"/>
                <w:szCs w:val="16"/>
              </w:rPr>
            </w:pPr>
            <w:r w:rsidRPr="00276E9B">
              <w:rPr>
                <w:sz w:val="16"/>
                <w:szCs w:val="16"/>
              </w:rPr>
              <w:t>--&gt;</w:t>
            </w:r>
          </w:p>
        </w:tc>
        <w:tc>
          <w:tcPr>
            <w:tcW w:w="3246" w:type="dxa"/>
          </w:tcPr>
          <w:p w14:paraId="7B1F6A48" w14:textId="77777777" w:rsidR="000E47AE" w:rsidRPr="00276E9B" w:rsidRDefault="000E47AE" w:rsidP="002553A7">
            <w:pPr>
              <w:pStyle w:val="TAL"/>
            </w:pPr>
            <w:r w:rsidRPr="00276E9B">
              <w:rPr>
                <w:i/>
                <w:iCs/>
              </w:rPr>
              <w:t>RRCConnectionRequest-NB</w:t>
            </w:r>
          </w:p>
        </w:tc>
        <w:tc>
          <w:tcPr>
            <w:tcW w:w="469" w:type="dxa"/>
          </w:tcPr>
          <w:p w14:paraId="7F3D4FF4" w14:textId="77777777" w:rsidR="000E47AE" w:rsidRPr="00276E9B" w:rsidRDefault="000E47AE" w:rsidP="002553A7">
            <w:pPr>
              <w:pStyle w:val="TAC"/>
            </w:pPr>
            <w:r w:rsidRPr="00276E9B">
              <w:t>-</w:t>
            </w:r>
          </w:p>
        </w:tc>
        <w:tc>
          <w:tcPr>
            <w:tcW w:w="962" w:type="dxa"/>
          </w:tcPr>
          <w:p w14:paraId="6E3130F5" w14:textId="77777777" w:rsidR="000E47AE" w:rsidRPr="00276E9B" w:rsidRDefault="000E47AE" w:rsidP="002553A7">
            <w:pPr>
              <w:pStyle w:val="TAC"/>
            </w:pPr>
            <w:r w:rsidRPr="00276E9B">
              <w:t>-</w:t>
            </w:r>
          </w:p>
        </w:tc>
      </w:tr>
      <w:tr w:rsidR="000E47AE" w:rsidRPr="00276E9B" w14:paraId="11F95874" w14:textId="77777777" w:rsidTr="002553A7">
        <w:tc>
          <w:tcPr>
            <w:tcW w:w="793" w:type="dxa"/>
          </w:tcPr>
          <w:p w14:paraId="0273ECF8" w14:textId="77777777" w:rsidR="000E47AE" w:rsidRPr="00276E9B" w:rsidRDefault="000E47AE" w:rsidP="002553A7">
            <w:pPr>
              <w:pStyle w:val="TAC"/>
              <w:rPr>
                <w:lang w:eastAsia="zh-CN"/>
              </w:rPr>
            </w:pPr>
            <w:r w:rsidRPr="00276E9B">
              <w:rPr>
                <w:lang w:eastAsia="zh-CN"/>
              </w:rPr>
              <w:t>18</w:t>
            </w:r>
          </w:p>
        </w:tc>
        <w:tc>
          <w:tcPr>
            <w:tcW w:w="3573" w:type="dxa"/>
          </w:tcPr>
          <w:p w14:paraId="3456A58F" w14:textId="77777777" w:rsidR="000E47AE" w:rsidRPr="00276E9B" w:rsidRDefault="000E47AE" w:rsidP="002553A7">
            <w:pPr>
              <w:pStyle w:val="TAL"/>
            </w:pPr>
            <w:r w:rsidRPr="00276E9B">
              <w:t xml:space="preserve">SS transmits an </w:t>
            </w:r>
            <w:r w:rsidRPr="00276E9B">
              <w:rPr>
                <w:i/>
              </w:rPr>
              <w:t>RRCConnectionSetup-NB</w:t>
            </w:r>
            <w:r w:rsidRPr="00276E9B">
              <w:t xml:space="preserve"> message.</w:t>
            </w:r>
          </w:p>
        </w:tc>
        <w:tc>
          <w:tcPr>
            <w:tcW w:w="704" w:type="dxa"/>
            <w:vAlign w:val="center"/>
          </w:tcPr>
          <w:p w14:paraId="7B1A3305" w14:textId="77777777" w:rsidR="000E47AE" w:rsidRPr="00276E9B" w:rsidRDefault="000E47AE" w:rsidP="002553A7">
            <w:pPr>
              <w:pStyle w:val="TAC"/>
              <w:rPr>
                <w:sz w:val="16"/>
                <w:szCs w:val="16"/>
              </w:rPr>
            </w:pPr>
            <w:r w:rsidRPr="00276E9B">
              <w:rPr>
                <w:sz w:val="16"/>
                <w:szCs w:val="16"/>
              </w:rPr>
              <w:t>&lt;--</w:t>
            </w:r>
          </w:p>
        </w:tc>
        <w:tc>
          <w:tcPr>
            <w:tcW w:w="3246" w:type="dxa"/>
          </w:tcPr>
          <w:p w14:paraId="37243004" w14:textId="77777777" w:rsidR="000E47AE" w:rsidRPr="00276E9B" w:rsidRDefault="000E47AE" w:rsidP="002553A7">
            <w:pPr>
              <w:pStyle w:val="TAL"/>
            </w:pPr>
            <w:r w:rsidRPr="00276E9B">
              <w:t xml:space="preserve">RRC: </w:t>
            </w:r>
            <w:r w:rsidRPr="00276E9B">
              <w:rPr>
                <w:i/>
              </w:rPr>
              <w:t>RRCConnectionSetup-NB</w:t>
            </w:r>
          </w:p>
        </w:tc>
        <w:tc>
          <w:tcPr>
            <w:tcW w:w="469" w:type="dxa"/>
          </w:tcPr>
          <w:p w14:paraId="0252E432" w14:textId="77777777" w:rsidR="000E47AE" w:rsidRPr="00276E9B" w:rsidRDefault="000E47AE" w:rsidP="002553A7">
            <w:pPr>
              <w:pStyle w:val="TAC"/>
            </w:pPr>
            <w:r w:rsidRPr="00276E9B">
              <w:t>-</w:t>
            </w:r>
          </w:p>
        </w:tc>
        <w:tc>
          <w:tcPr>
            <w:tcW w:w="962" w:type="dxa"/>
          </w:tcPr>
          <w:p w14:paraId="4109045E" w14:textId="77777777" w:rsidR="000E47AE" w:rsidRPr="00276E9B" w:rsidRDefault="000E47AE" w:rsidP="002553A7">
            <w:pPr>
              <w:pStyle w:val="TAC"/>
            </w:pPr>
            <w:r w:rsidRPr="00276E9B">
              <w:t>-</w:t>
            </w:r>
          </w:p>
        </w:tc>
      </w:tr>
      <w:tr w:rsidR="000E47AE" w:rsidRPr="00276E9B" w14:paraId="3F34DD6C" w14:textId="77777777" w:rsidTr="002553A7">
        <w:tc>
          <w:tcPr>
            <w:tcW w:w="793" w:type="dxa"/>
          </w:tcPr>
          <w:p w14:paraId="25C31D81" w14:textId="77777777" w:rsidR="000E47AE" w:rsidRPr="00276E9B" w:rsidRDefault="000E47AE" w:rsidP="002553A7">
            <w:pPr>
              <w:pStyle w:val="TAC"/>
              <w:rPr>
                <w:lang w:eastAsia="zh-CN"/>
              </w:rPr>
            </w:pPr>
            <w:r w:rsidRPr="00276E9B">
              <w:rPr>
                <w:lang w:eastAsia="zh-CN"/>
              </w:rPr>
              <w:t>19</w:t>
            </w:r>
          </w:p>
        </w:tc>
        <w:tc>
          <w:tcPr>
            <w:tcW w:w="3573" w:type="dxa"/>
          </w:tcPr>
          <w:p w14:paraId="494F9CA7" w14:textId="77777777" w:rsidR="000E47AE" w:rsidRPr="00276E9B" w:rsidRDefault="000E47AE" w:rsidP="002553A7">
            <w:pPr>
              <w:pStyle w:val="TAL"/>
            </w:pPr>
            <w:r w:rsidRPr="00276E9B">
              <w:t>SS starts timer 1 min APN Rate control</w:t>
            </w:r>
            <w:r w:rsidR="0024089F" w:rsidRPr="00276E9B">
              <w:t xml:space="preserve"> (see Note 2)</w:t>
            </w:r>
          </w:p>
        </w:tc>
        <w:tc>
          <w:tcPr>
            <w:tcW w:w="704" w:type="dxa"/>
          </w:tcPr>
          <w:p w14:paraId="0E3994C1" w14:textId="77777777" w:rsidR="000E47AE" w:rsidRPr="00276E9B" w:rsidRDefault="000E47AE" w:rsidP="002553A7">
            <w:pPr>
              <w:pStyle w:val="TAC"/>
              <w:rPr>
                <w:sz w:val="16"/>
                <w:szCs w:val="16"/>
              </w:rPr>
            </w:pPr>
            <w:r w:rsidRPr="00276E9B">
              <w:rPr>
                <w:sz w:val="16"/>
                <w:szCs w:val="16"/>
              </w:rPr>
              <w:t>-</w:t>
            </w:r>
          </w:p>
        </w:tc>
        <w:tc>
          <w:tcPr>
            <w:tcW w:w="3246" w:type="dxa"/>
          </w:tcPr>
          <w:p w14:paraId="520C5AAC" w14:textId="77777777" w:rsidR="000E47AE" w:rsidRPr="00276E9B" w:rsidRDefault="000E47AE" w:rsidP="002553A7">
            <w:pPr>
              <w:pStyle w:val="TAL"/>
            </w:pPr>
            <w:r w:rsidRPr="00276E9B">
              <w:rPr>
                <w:sz w:val="16"/>
                <w:szCs w:val="16"/>
              </w:rPr>
              <w:t>-</w:t>
            </w:r>
          </w:p>
        </w:tc>
        <w:tc>
          <w:tcPr>
            <w:tcW w:w="469" w:type="dxa"/>
          </w:tcPr>
          <w:p w14:paraId="3EFF58EB" w14:textId="77777777" w:rsidR="000E47AE" w:rsidRPr="00276E9B" w:rsidRDefault="000E47AE" w:rsidP="002553A7">
            <w:pPr>
              <w:pStyle w:val="TAC"/>
              <w:rPr>
                <w:lang w:eastAsia="zh-CN"/>
              </w:rPr>
            </w:pPr>
            <w:r w:rsidRPr="00276E9B">
              <w:rPr>
                <w:lang w:eastAsia="zh-CN"/>
              </w:rPr>
              <w:t>-</w:t>
            </w:r>
          </w:p>
        </w:tc>
        <w:tc>
          <w:tcPr>
            <w:tcW w:w="962" w:type="dxa"/>
          </w:tcPr>
          <w:p w14:paraId="65030071" w14:textId="77777777" w:rsidR="000E47AE" w:rsidRPr="00276E9B" w:rsidRDefault="000E47AE" w:rsidP="002553A7">
            <w:pPr>
              <w:pStyle w:val="TAC"/>
              <w:rPr>
                <w:lang w:eastAsia="zh-CN"/>
              </w:rPr>
            </w:pPr>
            <w:r w:rsidRPr="00276E9B">
              <w:rPr>
                <w:lang w:eastAsia="zh-CN"/>
              </w:rPr>
              <w:t>-</w:t>
            </w:r>
          </w:p>
        </w:tc>
      </w:tr>
      <w:tr w:rsidR="000E47AE" w:rsidRPr="00276E9B" w14:paraId="5438A644" w14:textId="77777777" w:rsidTr="002553A7">
        <w:tc>
          <w:tcPr>
            <w:tcW w:w="793" w:type="dxa"/>
          </w:tcPr>
          <w:p w14:paraId="6A1F4110" w14:textId="77777777" w:rsidR="000E47AE" w:rsidRPr="00276E9B" w:rsidRDefault="000E47AE" w:rsidP="002553A7">
            <w:pPr>
              <w:pStyle w:val="TAC"/>
              <w:rPr>
                <w:lang w:eastAsia="zh-CN"/>
              </w:rPr>
            </w:pPr>
            <w:r w:rsidRPr="00276E9B">
              <w:rPr>
                <w:lang w:eastAsia="zh-CN"/>
              </w:rPr>
              <w:t>20</w:t>
            </w:r>
          </w:p>
        </w:tc>
        <w:tc>
          <w:tcPr>
            <w:tcW w:w="3573" w:type="dxa"/>
          </w:tcPr>
          <w:p w14:paraId="4C0FF1EE" w14:textId="77777777" w:rsidR="000E47AE" w:rsidRPr="00276E9B" w:rsidRDefault="000E47AE" w:rsidP="002553A7">
            <w:pPr>
              <w:pStyle w:val="TAL"/>
            </w:pPr>
            <w:r w:rsidRPr="00276E9B">
              <w:t xml:space="preserve">Check: Does the UE transmit an </w:t>
            </w:r>
            <w:r w:rsidRPr="00276E9B">
              <w:rPr>
                <w:i/>
              </w:rPr>
              <w:t>RRCConnectionSetupComplete-NB</w:t>
            </w:r>
            <w:r w:rsidRPr="00276E9B">
              <w:t xml:space="preserve"> message and a CONTROL PLANE SERVICE REQUEST message containing user data encapsulated in an ESM DATA TRANSPORT message included in the ESM message container IE?</w:t>
            </w:r>
          </w:p>
        </w:tc>
        <w:tc>
          <w:tcPr>
            <w:tcW w:w="704" w:type="dxa"/>
          </w:tcPr>
          <w:p w14:paraId="1AC11F9D" w14:textId="77777777" w:rsidR="000E47AE" w:rsidRPr="00276E9B" w:rsidRDefault="000E47AE" w:rsidP="002553A7">
            <w:pPr>
              <w:pStyle w:val="TAC"/>
              <w:rPr>
                <w:sz w:val="16"/>
                <w:szCs w:val="16"/>
              </w:rPr>
            </w:pPr>
            <w:r w:rsidRPr="00276E9B">
              <w:rPr>
                <w:sz w:val="16"/>
                <w:szCs w:val="16"/>
              </w:rPr>
              <w:t>--&gt;</w:t>
            </w:r>
          </w:p>
        </w:tc>
        <w:tc>
          <w:tcPr>
            <w:tcW w:w="3246" w:type="dxa"/>
          </w:tcPr>
          <w:p w14:paraId="7DE68FF1" w14:textId="77777777" w:rsidR="000E47AE" w:rsidRPr="00276E9B" w:rsidRDefault="000E47AE" w:rsidP="002553A7">
            <w:pPr>
              <w:pStyle w:val="TAL"/>
              <w:rPr>
                <w:i/>
              </w:rPr>
            </w:pPr>
            <w:r w:rsidRPr="00276E9B">
              <w:t xml:space="preserve">RRC: </w:t>
            </w:r>
            <w:r w:rsidRPr="00276E9B">
              <w:rPr>
                <w:i/>
              </w:rPr>
              <w:t>RRCConnectionSetupComplete-NB</w:t>
            </w:r>
          </w:p>
          <w:p w14:paraId="112CFC73" w14:textId="77777777" w:rsidR="000E47AE" w:rsidRPr="00276E9B" w:rsidRDefault="000E47AE" w:rsidP="002553A7">
            <w:pPr>
              <w:pStyle w:val="TAL"/>
            </w:pPr>
            <w:r w:rsidRPr="00276E9B">
              <w:t>NAS: CONTROL PLANE SERVICE REQUEST</w:t>
            </w:r>
          </w:p>
          <w:p w14:paraId="05DD90D6" w14:textId="77777777" w:rsidR="000E47AE" w:rsidRPr="00276E9B" w:rsidRDefault="000E47AE" w:rsidP="002553A7">
            <w:pPr>
              <w:pStyle w:val="TAL"/>
            </w:pPr>
            <w:r w:rsidRPr="00276E9B">
              <w:t>NAS: ESM DATA TRANSPORT</w:t>
            </w:r>
          </w:p>
        </w:tc>
        <w:tc>
          <w:tcPr>
            <w:tcW w:w="469" w:type="dxa"/>
          </w:tcPr>
          <w:p w14:paraId="200A190B" w14:textId="77777777" w:rsidR="000E47AE" w:rsidRPr="00276E9B" w:rsidRDefault="000E47AE" w:rsidP="002553A7">
            <w:pPr>
              <w:pStyle w:val="TAC"/>
            </w:pPr>
            <w:r w:rsidRPr="00276E9B">
              <w:t>1</w:t>
            </w:r>
          </w:p>
        </w:tc>
        <w:tc>
          <w:tcPr>
            <w:tcW w:w="962" w:type="dxa"/>
          </w:tcPr>
          <w:p w14:paraId="3E6F706C" w14:textId="77777777" w:rsidR="000E47AE" w:rsidRPr="00276E9B" w:rsidRDefault="000E47AE" w:rsidP="002553A7">
            <w:pPr>
              <w:pStyle w:val="TAC"/>
            </w:pPr>
            <w:r w:rsidRPr="00276E9B">
              <w:rPr>
                <w:lang w:eastAsia="zh-CN"/>
              </w:rPr>
              <w:t>P</w:t>
            </w:r>
          </w:p>
        </w:tc>
      </w:tr>
      <w:tr w:rsidR="000E47AE" w:rsidRPr="00276E9B" w14:paraId="0364E21F" w14:textId="77777777" w:rsidTr="002553A7">
        <w:tc>
          <w:tcPr>
            <w:tcW w:w="793" w:type="dxa"/>
          </w:tcPr>
          <w:p w14:paraId="1C4F600A" w14:textId="77777777" w:rsidR="000E47AE" w:rsidRPr="00276E9B" w:rsidRDefault="000E47AE" w:rsidP="002553A7">
            <w:pPr>
              <w:pStyle w:val="TAC"/>
              <w:rPr>
                <w:lang w:eastAsia="zh-CN"/>
              </w:rPr>
            </w:pPr>
            <w:r w:rsidRPr="00276E9B">
              <w:rPr>
                <w:lang w:eastAsia="zh-CN"/>
              </w:rPr>
              <w:t>21</w:t>
            </w:r>
          </w:p>
        </w:tc>
        <w:tc>
          <w:tcPr>
            <w:tcW w:w="3573" w:type="dxa"/>
          </w:tcPr>
          <w:p w14:paraId="2C24113D" w14:textId="77777777" w:rsidR="000E47AE" w:rsidRPr="00276E9B" w:rsidRDefault="000E47AE" w:rsidP="002553A7">
            <w:pPr>
              <w:pStyle w:val="TAL"/>
            </w:pPr>
            <w:r w:rsidRPr="00276E9B">
              <w:t>The SS transmits a SERVICE ACCEPT message.</w:t>
            </w:r>
          </w:p>
        </w:tc>
        <w:tc>
          <w:tcPr>
            <w:tcW w:w="704" w:type="dxa"/>
          </w:tcPr>
          <w:p w14:paraId="7EB60E13" w14:textId="77777777" w:rsidR="000E47AE" w:rsidRPr="00276E9B" w:rsidRDefault="000E47AE" w:rsidP="002553A7">
            <w:pPr>
              <w:pStyle w:val="TAC"/>
              <w:rPr>
                <w:sz w:val="16"/>
                <w:szCs w:val="16"/>
              </w:rPr>
            </w:pPr>
            <w:r w:rsidRPr="00276E9B">
              <w:rPr>
                <w:sz w:val="16"/>
                <w:szCs w:val="16"/>
              </w:rPr>
              <w:t>&lt;--</w:t>
            </w:r>
          </w:p>
        </w:tc>
        <w:tc>
          <w:tcPr>
            <w:tcW w:w="3246" w:type="dxa"/>
          </w:tcPr>
          <w:p w14:paraId="2946E298" w14:textId="77777777" w:rsidR="000E47AE" w:rsidRPr="00276E9B" w:rsidRDefault="000E47AE" w:rsidP="002553A7">
            <w:pPr>
              <w:pStyle w:val="TAL"/>
            </w:pPr>
            <w:smartTag w:uri="urn:schemas-microsoft-com:office:smarttags" w:element="stockticker">
              <w:r w:rsidRPr="00276E9B">
                <w:t>RRC</w:t>
              </w:r>
            </w:smartTag>
            <w:r w:rsidRPr="00276E9B">
              <w:t xml:space="preserve">: </w:t>
            </w:r>
            <w:r w:rsidRPr="00276E9B">
              <w:rPr>
                <w:i/>
              </w:rPr>
              <w:t>DLInformationTransfer</w:t>
            </w:r>
          </w:p>
          <w:p w14:paraId="1F6FA615" w14:textId="77777777" w:rsidR="000E47AE" w:rsidRPr="00276E9B" w:rsidRDefault="000E47AE" w:rsidP="002553A7">
            <w:pPr>
              <w:pStyle w:val="TAL"/>
            </w:pPr>
            <w:r w:rsidRPr="00276E9B">
              <w:t>NAS: SERVICE ACCEPT</w:t>
            </w:r>
          </w:p>
        </w:tc>
        <w:tc>
          <w:tcPr>
            <w:tcW w:w="469" w:type="dxa"/>
          </w:tcPr>
          <w:p w14:paraId="19432456" w14:textId="77777777" w:rsidR="000E47AE" w:rsidRPr="00276E9B" w:rsidRDefault="000E47AE" w:rsidP="002553A7">
            <w:pPr>
              <w:pStyle w:val="TAC"/>
              <w:rPr>
                <w:lang w:eastAsia="zh-CN"/>
              </w:rPr>
            </w:pPr>
            <w:r w:rsidRPr="00276E9B">
              <w:rPr>
                <w:lang w:eastAsia="zh-CN"/>
              </w:rPr>
              <w:t>-</w:t>
            </w:r>
          </w:p>
        </w:tc>
        <w:tc>
          <w:tcPr>
            <w:tcW w:w="962" w:type="dxa"/>
          </w:tcPr>
          <w:p w14:paraId="3FD5AD44" w14:textId="77777777" w:rsidR="000E47AE" w:rsidRPr="00276E9B" w:rsidRDefault="000E47AE" w:rsidP="002553A7">
            <w:pPr>
              <w:pStyle w:val="TAC"/>
              <w:rPr>
                <w:lang w:eastAsia="zh-CN"/>
              </w:rPr>
            </w:pPr>
            <w:r w:rsidRPr="00276E9B">
              <w:rPr>
                <w:lang w:eastAsia="zh-CN"/>
              </w:rPr>
              <w:t>-</w:t>
            </w:r>
          </w:p>
        </w:tc>
      </w:tr>
      <w:tr w:rsidR="0024089F" w:rsidRPr="00276E9B" w14:paraId="39C4E745" w14:textId="77777777" w:rsidTr="002C59E4">
        <w:tc>
          <w:tcPr>
            <w:tcW w:w="793" w:type="dxa"/>
          </w:tcPr>
          <w:p w14:paraId="50437FA0" w14:textId="77777777" w:rsidR="0024089F" w:rsidRPr="00276E9B" w:rsidRDefault="0024089F" w:rsidP="002C59E4">
            <w:pPr>
              <w:pStyle w:val="TAC"/>
              <w:rPr>
                <w:lang w:eastAsia="zh-CN"/>
              </w:rPr>
            </w:pPr>
            <w:r w:rsidRPr="00276E9B">
              <w:rPr>
                <w:lang w:eastAsia="zh-CN"/>
              </w:rPr>
              <w:t>-</w:t>
            </w:r>
          </w:p>
        </w:tc>
        <w:tc>
          <w:tcPr>
            <w:tcW w:w="3573" w:type="dxa"/>
          </w:tcPr>
          <w:p w14:paraId="4883F816" w14:textId="77777777" w:rsidR="0024089F" w:rsidRPr="00276E9B" w:rsidRDefault="0024089F" w:rsidP="002C59E4">
            <w:pPr>
              <w:pStyle w:val="TAL"/>
            </w:pPr>
            <w:r w:rsidRPr="00276E9B">
              <w:t>EXCEPTION: Steps 21A – 21B are repeated 4 times.</w:t>
            </w:r>
          </w:p>
        </w:tc>
        <w:tc>
          <w:tcPr>
            <w:tcW w:w="704" w:type="dxa"/>
          </w:tcPr>
          <w:p w14:paraId="09D15177" w14:textId="77777777" w:rsidR="0024089F" w:rsidRPr="00276E9B" w:rsidRDefault="0024089F" w:rsidP="002C59E4">
            <w:pPr>
              <w:pStyle w:val="TAC"/>
              <w:rPr>
                <w:sz w:val="16"/>
                <w:szCs w:val="16"/>
              </w:rPr>
            </w:pPr>
            <w:r w:rsidRPr="00276E9B">
              <w:rPr>
                <w:sz w:val="16"/>
                <w:szCs w:val="16"/>
              </w:rPr>
              <w:t>-</w:t>
            </w:r>
          </w:p>
        </w:tc>
        <w:tc>
          <w:tcPr>
            <w:tcW w:w="3246" w:type="dxa"/>
          </w:tcPr>
          <w:p w14:paraId="3E2F042B" w14:textId="77777777" w:rsidR="0024089F" w:rsidRPr="00276E9B" w:rsidRDefault="0024089F" w:rsidP="002C59E4">
            <w:pPr>
              <w:pStyle w:val="TAL"/>
            </w:pPr>
            <w:r w:rsidRPr="00276E9B">
              <w:t>-</w:t>
            </w:r>
          </w:p>
        </w:tc>
        <w:tc>
          <w:tcPr>
            <w:tcW w:w="469" w:type="dxa"/>
          </w:tcPr>
          <w:p w14:paraId="2CBFB978" w14:textId="77777777" w:rsidR="0024089F" w:rsidRPr="00276E9B" w:rsidRDefault="0024089F" w:rsidP="002C59E4">
            <w:pPr>
              <w:pStyle w:val="TAC"/>
              <w:rPr>
                <w:lang w:eastAsia="zh-CN"/>
              </w:rPr>
            </w:pPr>
            <w:r w:rsidRPr="00276E9B">
              <w:rPr>
                <w:lang w:eastAsia="zh-CN"/>
              </w:rPr>
              <w:t>-</w:t>
            </w:r>
          </w:p>
        </w:tc>
        <w:tc>
          <w:tcPr>
            <w:tcW w:w="962" w:type="dxa"/>
          </w:tcPr>
          <w:p w14:paraId="523AEDE2" w14:textId="77777777" w:rsidR="0024089F" w:rsidRPr="00276E9B" w:rsidRDefault="0024089F" w:rsidP="002C59E4">
            <w:pPr>
              <w:pStyle w:val="TAC"/>
              <w:rPr>
                <w:lang w:eastAsia="zh-CN"/>
              </w:rPr>
            </w:pPr>
            <w:r w:rsidRPr="00276E9B">
              <w:rPr>
                <w:lang w:eastAsia="zh-CN"/>
              </w:rPr>
              <w:t>-</w:t>
            </w:r>
          </w:p>
        </w:tc>
      </w:tr>
      <w:tr w:rsidR="0024089F" w:rsidRPr="00276E9B" w14:paraId="4BE79BAA" w14:textId="77777777" w:rsidTr="002C59E4">
        <w:tc>
          <w:tcPr>
            <w:tcW w:w="793" w:type="dxa"/>
          </w:tcPr>
          <w:p w14:paraId="51E918AF" w14:textId="77777777" w:rsidR="0024089F" w:rsidRPr="00276E9B" w:rsidRDefault="0024089F" w:rsidP="002C59E4">
            <w:pPr>
              <w:pStyle w:val="TAC"/>
              <w:rPr>
                <w:lang w:eastAsia="zh-CN"/>
              </w:rPr>
            </w:pPr>
            <w:r w:rsidRPr="00276E9B">
              <w:rPr>
                <w:lang w:eastAsia="zh-CN"/>
              </w:rPr>
              <w:t>21A</w:t>
            </w:r>
          </w:p>
        </w:tc>
        <w:tc>
          <w:tcPr>
            <w:tcW w:w="3573" w:type="dxa"/>
          </w:tcPr>
          <w:p w14:paraId="7664CA83" w14:textId="77777777" w:rsidR="0024089F" w:rsidRPr="00276E9B" w:rsidRDefault="0024089F" w:rsidP="002C59E4">
            <w:pPr>
              <w:pStyle w:val="TAL"/>
            </w:pPr>
            <w:r w:rsidRPr="00276E9B">
              <w:t>Trigger the UE to initiate MO Exception Data (see Note 3)</w:t>
            </w:r>
          </w:p>
        </w:tc>
        <w:tc>
          <w:tcPr>
            <w:tcW w:w="704" w:type="dxa"/>
          </w:tcPr>
          <w:p w14:paraId="13B9F4BC" w14:textId="77777777" w:rsidR="0024089F" w:rsidRPr="00276E9B" w:rsidRDefault="0024089F" w:rsidP="002C59E4">
            <w:pPr>
              <w:pStyle w:val="TAC"/>
              <w:rPr>
                <w:sz w:val="16"/>
                <w:szCs w:val="16"/>
              </w:rPr>
            </w:pPr>
            <w:r w:rsidRPr="00276E9B">
              <w:rPr>
                <w:sz w:val="16"/>
                <w:szCs w:val="16"/>
              </w:rPr>
              <w:t>-</w:t>
            </w:r>
          </w:p>
        </w:tc>
        <w:tc>
          <w:tcPr>
            <w:tcW w:w="3246" w:type="dxa"/>
          </w:tcPr>
          <w:p w14:paraId="5FEE8E90" w14:textId="77777777" w:rsidR="0024089F" w:rsidRPr="00276E9B" w:rsidRDefault="0024089F" w:rsidP="002C59E4">
            <w:pPr>
              <w:pStyle w:val="TAL"/>
            </w:pPr>
            <w:r w:rsidRPr="00276E9B">
              <w:t>-</w:t>
            </w:r>
          </w:p>
        </w:tc>
        <w:tc>
          <w:tcPr>
            <w:tcW w:w="469" w:type="dxa"/>
          </w:tcPr>
          <w:p w14:paraId="5DE001FA" w14:textId="77777777" w:rsidR="0024089F" w:rsidRPr="00276E9B" w:rsidRDefault="0024089F" w:rsidP="002C59E4">
            <w:pPr>
              <w:pStyle w:val="TAC"/>
              <w:rPr>
                <w:lang w:eastAsia="zh-CN"/>
              </w:rPr>
            </w:pPr>
            <w:r w:rsidRPr="00276E9B">
              <w:rPr>
                <w:lang w:eastAsia="zh-CN"/>
              </w:rPr>
              <w:t>-</w:t>
            </w:r>
          </w:p>
        </w:tc>
        <w:tc>
          <w:tcPr>
            <w:tcW w:w="962" w:type="dxa"/>
          </w:tcPr>
          <w:p w14:paraId="75B8C196" w14:textId="77777777" w:rsidR="0024089F" w:rsidRPr="00276E9B" w:rsidRDefault="0024089F" w:rsidP="002C59E4">
            <w:pPr>
              <w:pStyle w:val="TAC"/>
              <w:rPr>
                <w:lang w:eastAsia="zh-CN"/>
              </w:rPr>
            </w:pPr>
            <w:r w:rsidRPr="00276E9B">
              <w:rPr>
                <w:lang w:eastAsia="zh-CN"/>
              </w:rPr>
              <w:t>-</w:t>
            </w:r>
          </w:p>
        </w:tc>
      </w:tr>
      <w:tr w:rsidR="0024089F" w:rsidRPr="00276E9B" w14:paraId="68CCFD0A" w14:textId="77777777" w:rsidTr="002C59E4">
        <w:tc>
          <w:tcPr>
            <w:tcW w:w="793" w:type="dxa"/>
          </w:tcPr>
          <w:p w14:paraId="0F4BB27C" w14:textId="77777777" w:rsidR="0024089F" w:rsidRPr="00276E9B" w:rsidRDefault="0024089F" w:rsidP="002C59E4">
            <w:pPr>
              <w:pStyle w:val="TAC"/>
              <w:rPr>
                <w:lang w:eastAsia="zh-CN"/>
              </w:rPr>
            </w:pPr>
            <w:r w:rsidRPr="00276E9B">
              <w:t>21B</w:t>
            </w:r>
          </w:p>
        </w:tc>
        <w:tc>
          <w:tcPr>
            <w:tcW w:w="3573" w:type="dxa"/>
          </w:tcPr>
          <w:p w14:paraId="660AFDD6" w14:textId="77777777" w:rsidR="0024089F" w:rsidRPr="00276E9B" w:rsidRDefault="0024089F" w:rsidP="002C59E4">
            <w:pPr>
              <w:pStyle w:val="TAL"/>
            </w:pPr>
            <w:r w:rsidRPr="00276E9B">
              <w:t>Check: Does the UE send an ESM DATA TRANSPORT message.</w:t>
            </w:r>
          </w:p>
        </w:tc>
        <w:tc>
          <w:tcPr>
            <w:tcW w:w="704" w:type="dxa"/>
          </w:tcPr>
          <w:p w14:paraId="4EB8DCD3" w14:textId="77777777" w:rsidR="0024089F" w:rsidRPr="00276E9B" w:rsidRDefault="0024089F" w:rsidP="002C59E4">
            <w:pPr>
              <w:pStyle w:val="TAC"/>
              <w:rPr>
                <w:sz w:val="16"/>
                <w:szCs w:val="16"/>
              </w:rPr>
            </w:pPr>
            <w:r w:rsidRPr="00276E9B">
              <w:rPr>
                <w:sz w:val="16"/>
                <w:szCs w:val="16"/>
              </w:rPr>
              <w:t>--&gt;</w:t>
            </w:r>
          </w:p>
        </w:tc>
        <w:tc>
          <w:tcPr>
            <w:tcW w:w="3246" w:type="dxa"/>
          </w:tcPr>
          <w:p w14:paraId="24FC5B94" w14:textId="77777777" w:rsidR="0024089F" w:rsidRPr="00276E9B" w:rsidRDefault="0024089F" w:rsidP="002C59E4">
            <w:pPr>
              <w:pStyle w:val="TAL"/>
            </w:pPr>
            <w:smartTag w:uri="urn:schemas-microsoft-com:office:smarttags" w:element="stockticker">
              <w:r w:rsidRPr="00276E9B">
                <w:t>RRC</w:t>
              </w:r>
            </w:smartTag>
            <w:r w:rsidRPr="00276E9B">
              <w:t xml:space="preserve">: </w:t>
            </w:r>
            <w:r w:rsidRPr="00276E9B">
              <w:rPr>
                <w:i/>
              </w:rPr>
              <w:t>ULInformationTransfer-NB</w:t>
            </w:r>
          </w:p>
          <w:p w14:paraId="0051F6D7" w14:textId="4221CDC4" w:rsidR="0024089F" w:rsidRPr="00276E9B" w:rsidRDefault="007C1488" w:rsidP="002C59E4">
            <w:pPr>
              <w:pStyle w:val="TAL"/>
            </w:pPr>
            <w:r w:rsidRPr="00276E9B">
              <w:t>NAS</w:t>
            </w:r>
            <w:r w:rsidR="0024089F" w:rsidRPr="00276E9B">
              <w:t>: ESM DATA TRANSPORT</w:t>
            </w:r>
          </w:p>
        </w:tc>
        <w:tc>
          <w:tcPr>
            <w:tcW w:w="469" w:type="dxa"/>
          </w:tcPr>
          <w:p w14:paraId="637740D0" w14:textId="77777777" w:rsidR="0024089F" w:rsidRPr="00276E9B" w:rsidRDefault="0024089F" w:rsidP="002C59E4">
            <w:pPr>
              <w:pStyle w:val="TAC"/>
              <w:rPr>
                <w:lang w:eastAsia="zh-CN"/>
              </w:rPr>
            </w:pPr>
            <w:r w:rsidRPr="00276E9B">
              <w:rPr>
                <w:lang w:eastAsia="zh-CN"/>
              </w:rPr>
              <w:t>1</w:t>
            </w:r>
          </w:p>
        </w:tc>
        <w:tc>
          <w:tcPr>
            <w:tcW w:w="962" w:type="dxa"/>
          </w:tcPr>
          <w:p w14:paraId="70FE59EE" w14:textId="77777777" w:rsidR="0024089F" w:rsidRPr="00276E9B" w:rsidRDefault="0024089F" w:rsidP="002C59E4">
            <w:pPr>
              <w:pStyle w:val="TAC"/>
              <w:rPr>
                <w:lang w:eastAsia="zh-CN"/>
              </w:rPr>
            </w:pPr>
            <w:r w:rsidRPr="00276E9B">
              <w:rPr>
                <w:lang w:eastAsia="zh-CN"/>
              </w:rPr>
              <w:t>P</w:t>
            </w:r>
          </w:p>
        </w:tc>
      </w:tr>
      <w:tr w:rsidR="0024089F" w:rsidRPr="00276E9B" w14:paraId="04CE4853" w14:textId="77777777" w:rsidTr="002C59E4">
        <w:tc>
          <w:tcPr>
            <w:tcW w:w="793" w:type="dxa"/>
          </w:tcPr>
          <w:p w14:paraId="1B1452F5" w14:textId="77777777" w:rsidR="0024089F" w:rsidRPr="00276E9B" w:rsidRDefault="0024089F" w:rsidP="002C59E4">
            <w:pPr>
              <w:pStyle w:val="TAC"/>
              <w:rPr>
                <w:lang w:eastAsia="zh-CN"/>
              </w:rPr>
            </w:pPr>
            <w:r w:rsidRPr="00276E9B">
              <w:t>21C</w:t>
            </w:r>
          </w:p>
        </w:tc>
        <w:tc>
          <w:tcPr>
            <w:tcW w:w="3573" w:type="dxa"/>
          </w:tcPr>
          <w:p w14:paraId="75BF512D" w14:textId="77777777" w:rsidR="0024089F" w:rsidRPr="00276E9B" w:rsidRDefault="0024089F" w:rsidP="002C59E4">
            <w:pPr>
              <w:pStyle w:val="TAL"/>
            </w:pPr>
            <w:r w:rsidRPr="00276E9B">
              <w:t>Trigger the UE to initiate MO Exception Data.</w:t>
            </w:r>
          </w:p>
        </w:tc>
        <w:tc>
          <w:tcPr>
            <w:tcW w:w="704" w:type="dxa"/>
          </w:tcPr>
          <w:p w14:paraId="479A12D3" w14:textId="77777777" w:rsidR="0024089F" w:rsidRPr="00276E9B" w:rsidRDefault="0024089F" w:rsidP="002C59E4">
            <w:pPr>
              <w:pStyle w:val="TAC"/>
              <w:rPr>
                <w:sz w:val="16"/>
                <w:szCs w:val="16"/>
              </w:rPr>
            </w:pPr>
            <w:r w:rsidRPr="00276E9B">
              <w:rPr>
                <w:sz w:val="16"/>
                <w:szCs w:val="16"/>
              </w:rPr>
              <w:t>-</w:t>
            </w:r>
          </w:p>
        </w:tc>
        <w:tc>
          <w:tcPr>
            <w:tcW w:w="3246" w:type="dxa"/>
          </w:tcPr>
          <w:p w14:paraId="7CD0FCA5" w14:textId="77777777" w:rsidR="0024089F" w:rsidRPr="00276E9B" w:rsidRDefault="0024089F" w:rsidP="002C59E4">
            <w:pPr>
              <w:pStyle w:val="TAL"/>
            </w:pPr>
            <w:r w:rsidRPr="00276E9B">
              <w:t>-</w:t>
            </w:r>
          </w:p>
        </w:tc>
        <w:tc>
          <w:tcPr>
            <w:tcW w:w="469" w:type="dxa"/>
          </w:tcPr>
          <w:p w14:paraId="78793788" w14:textId="77777777" w:rsidR="0024089F" w:rsidRPr="00276E9B" w:rsidRDefault="0024089F" w:rsidP="002C59E4">
            <w:pPr>
              <w:pStyle w:val="TAC"/>
              <w:rPr>
                <w:lang w:eastAsia="zh-CN"/>
              </w:rPr>
            </w:pPr>
          </w:p>
        </w:tc>
        <w:tc>
          <w:tcPr>
            <w:tcW w:w="962" w:type="dxa"/>
          </w:tcPr>
          <w:p w14:paraId="5D544455" w14:textId="77777777" w:rsidR="0024089F" w:rsidRPr="00276E9B" w:rsidRDefault="0024089F" w:rsidP="002C59E4">
            <w:pPr>
              <w:pStyle w:val="TAC"/>
              <w:rPr>
                <w:lang w:eastAsia="zh-CN"/>
              </w:rPr>
            </w:pPr>
          </w:p>
        </w:tc>
      </w:tr>
      <w:tr w:rsidR="0024089F" w:rsidRPr="00276E9B" w14:paraId="083562E4" w14:textId="77777777" w:rsidTr="002C59E4">
        <w:tc>
          <w:tcPr>
            <w:tcW w:w="793" w:type="dxa"/>
          </w:tcPr>
          <w:p w14:paraId="78B94AA7" w14:textId="77777777" w:rsidR="0024089F" w:rsidRPr="00276E9B" w:rsidRDefault="0024089F" w:rsidP="002C59E4">
            <w:pPr>
              <w:pStyle w:val="TAC"/>
              <w:rPr>
                <w:lang w:eastAsia="zh-CN"/>
              </w:rPr>
            </w:pPr>
            <w:r w:rsidRPr="00276E9B">
              <w:t>21D</w:t>
            </w:r>
          </w:p>
        </w:tc>
        <w:tc>
          <w:tcPr>
            <w:tcW w:w="3573" w:type="dxa"/>
          </w:tcPr>
          <w:p w14:paraId="7771D2D7" w14:textId="77777777" w:rsidR="0024089F" w:rsidRPr="00276E9B" w:rsidRDefault="0024089F" w:rsidP="002C59E4">
            <w:pPr>
              <w:pStyle w:val="TAL"/>
            </w:pPr>
            <w:r w:rsidRPr="00276E9B">
              <w:t>Check: Does the UE send an ESM DATA TRANSPORT message.</w:t>
            </w:r>
          </w:p>
        </w:tc>
        <w:tc>
          <w:tcPr>
            <w:tcW w:w="704" w:type="dxa"/>
          </w:tcPr>
          <w:p w14:paraId="64B26AC7" w14:textId="77777777" w:rsidR="0024089F" w:rsidRPr="00276E9B" w:rsidRDefault="0024089F" w:rsidP="002C59E4">
            <w:pPr>
              <w:pStyle w:val="TAC"/>
              <w:rPr>
                <w:sz w:val="16"/>
                <w:szCs w:val="16"/>
              </w:rPr>
            </w:pPr>
            <w:r w:rsidRPr="00276E9B">
              <w:rPr>
                <w:sz w:val="16"/>
                <w:szCs w:val="16"/>
              </w:rPr>
              <w:t>--&gt;</w:t>
            </w:r>
          </w:p>
        </w:tc>
        <w:tc>
          <w:tcPr>
            <w:tcW w:w="3246" w:type="dxa"/>
          </w:tcPr>
          <w:p w14:paraId="2BB74B0E" w14:textId="77777777" w:rsidR="0024089F" w:rsidRPr="00276E9B" w:rsidRDefault="0024089F" w:rsidP="002C59E4">
            <w:pPr>
              <w:pStyle w:val="TAL"/>
            </w:pPr>
            <w:smartTag w:uri="urn:schemas-microsoft-com:office:smarttags" w:element="stockticker">
              <w:r w:rsidRPr="00276E9B">
                <w:t>RRC</w:t>
              </w:r>
            </w:smartTag>
            <w:r w:rsidRPr="00276E9B">
              <w:t xml:space="preserve">: </w:t>
            </w:r>
            <w:r w:rsidRPr="00276E9B">
              <w:rPr>
                <w:i/>
              </w:rPr>
              <w:t>ULInformationTransfer-NB</w:t>
            </w:r>
          </w:p>
          <w:p w14:paraId="31C72E1B" w14:textId="25DFACCD" w:rsidR="0024089F" w:rsidRPr="00276E9B" w:rsidRDefault="007C1488" w:rsidP="002C59E4">
            <w:pPr>
              <w:pStyle w:val="TAL"/>
            </w:pPr>
            <w:r w:rsidRPr="00276E9B">
              <w:t>NAS</w:t>
            </w:r>
            <w:r w:rsidR="0024089F" w:rsidRPr="00276E9B">
              <w:t>: ESM DATA TRANSPORT</w:t>
            </w:r>
          </w:p>
        </w:tc>
        <w:tc>
          <w:tcPr>
            <w:tcW w:w="469" w:type="dxa"/>
          </w:tcPr>
          <w:p w14:paraId="4140895E" w14:textId="77777777" w:rsidR="0024089F" w:rsidRPr="00276E9B" w:rsidRDefault="0024089F" w:rsidP="002C59E4">
            <w:pPr>
              <w:pStyle w:val="TAC"/>
              <w:rPr>
                <w:lang w:eastAsia="zh-CN"/>
              </w:rPr>
            </w:pPr>
            <w:r w:rsidRPr="00276E9B">
              <w:rPr>
                <w:lang w:eastAsia="zh-CN"/>
              </w:rPr>
              <w:t>1</w:t>
            </w:r>
          </w:p>
        </w:tc>
        <w:tc>
          <w:tcPr>
            <w:tcW w:w="962" w:type="dxa"/>
          </w:tcPr>
          <w:p w14:paraId="63E2A088" w14:textId="77777777" w:rsidR="0024089F" w:rsidRPr="00276E9B" w:rsidRDefault="0024089F" w:rsidP="002C59E4">
            <w:pPr>
              <w:pStyle w:val="TAC"/>
              <w:rPr>
                <w:lang w:eastAsia="zh-CN"/>
              </w:rPr>
            </w:pPr>
            <w:r w:rsidRPr="00276E9B">
              <w:rPr>
                <w:lang w:eastAsia="zh-CN"/>
              </w:rPr>
              <w:t>F</w:t>
            </w:r>
          </w:p>
        </w:tc>
      </w:tr>
      <w:tr w:rsidR="000E47AE" w:rsidRPr="00276E9B" w14:paraId="14087F2F" w14:textId="77777777" w:rsidTr="002553A7">
        <w:tc>
          <w:tcPr>
            <w:tcW w:w="793" w:type="dxa"/>
          </w:tcPr>
          <w:p w14:paraId="031F845F" w14:textId="77777777" w:rsidR="000E47AE" w:rsidRPr="00276E9B" w:rsidRDefault="000E47AE" w:rsidP="002553A7">
            <w:pPr>
              <w:pStyle w:val="TAC"/>
              <w:rPr>
                <w:lang w:eastAsia="zh-CN"/>
              </w:rPr>
            </w:pPr>
            <w:r w:rsidRPr="00276E9B">
              <w:rPr>
                <w:lang w:eastAsia="zh-CN"/>
              </w:rPr>
              <w:t>22</w:t>
            </w:r>
          </w:p>
        </w:tc>
        <w:tc>
          <w:tcPr>
            <w:tcW w:w="3573" w:type="dxa"/>
          </w:tcPr>
          <w:p w14:paraId="6B25E52F" w14:textId="77777777" w:rsidR="000E47AE" w:rsidRPr="00276E9B" w:rsidRDefault="000E47AE" w:rsidP="002553A7">
            <w:pPr>
              <w:pStyle w:val="TAL"/>
            </w:pPr>
            <w:r w:rsidRPr="00276E9B">
              <w:t>Wait until timer 1 min additional APN Rate control expires.</w:t>
            </w:r>
          </w:p>
        </w:tc>
        <w:tc>
          <w:tcPr>
            <w:tcW w:w="704" w:type="dxa"/>
          </w:tcPr>
          <w:p w14:paraId="27D63084" w14:textId="77777777" w:rsidR="000E47AE" w:rsidRPr="00276E9B" w:rsidRDefault="000E47AE" w:rsidP="002553A7">
            <w:pPr>
              <w:pStyle w:val="TAC"/>
              <w:rPr>
                <w:sz w:val="16"/>
                <w:szCs w:val="16"/>
              </w:rPr>
            </w:pPr>
            <w:r w:rsidRPr="00276E9B">
              <w:rPr>
                <w:sz w:val="16"/>
                <w:szCs w:val="16"/>
              </w:rPr>
              <w:t>-</w:t>
            </w:r>
          </w:p>
        </w:tc>
        <w:tc>
          <w:tcPr>
            <w:tcW w:w="3246" w:type="dxa"/>
          </w:tcPr>
          <w:p w14:paraId="5F100CD8" w14:textId="77777777" w:rsidR="000E47AE" w:rsidRPr="00276E9B" w:rsidRDefault="000E47AE" w:rsidP="002553A7">
            <w:pPr>
              <w:pStyle w:val="TAL"/>
            </w:pPr>
            <w:r w:rsidRPr="00276E9B">
              <w:rPr>
                <w:sz w:val="16"/>
                <w:szCs w:val="16"/>
              </w:rPr>
              <w:t>-</w:t>
            </w:r>
          </w:p>
        </w:tc>
        <w:tc>
          <w:tcPr>
            <w:tcW w:w="469" w:type="dxa"/>
          </w:tcPr>
          <w:p w14:paraId="05C9B2F5" w14:textId="77777777" w:rsidR="000E47AE" w:rsidRPr="00276E9B" w:rsidRDefault="000E47AE" w:rsidP="002553A7">
            <w:pPr>
              <w:pStyle w:val="TAC"/>
            </w:pPr>
            <w:r w:rsidRPr="00276E9B">
              <w:rPr>
                <w:lang w:eastAsia="zh-CN"/>
              </w:rPr>
              <w:t>-</w:t>
            </w:r>
          </w:p>
        </w:tc>
        <w:tc>
          <w:tcPr>
            <w:tcW w:w="962" w:type="dxa"/>
          </w:tcPr>
          <w:p w14:paraId="25E3177B" w14:textId="77777777" w:rsidR="000E47AE" w:rsidRPr="00276E9B" w:rsidRDefault="000E47AE" w:rsidP="002553A7">
            <w:pPr>
              <w:pStyle w:val="TAC"/>
            </w:pPr>
            <w:r w:rsidRPr="00276E9B">
              <w:rPr>
                <w:lang w:eastAsia="zh-CN"/>
              </w:rPr>
              <w:t>-</w:t>
            </w:r>
          </w:p>
        </w:tc>
      </w:tr>
      <w:tr w:rsidR="0024089F" w:rsidRPr="00276E9B" w14:paraId="2D6955B2" w14:textId="77777777" w:rsidTr="002C59E4">
        <w:tc>
          <w:tcPr>
            <w:tcW w:w="793" w:type="dxa"/>
          </w:tcPr>
          <w:p w14:paraId="2503FC14" w14:textId="77777777" w:rsidR="0024089F" w:rsidRPr="00276E9B" w:rsidRDefault="0024089F" w:rsidP="002C59E4">
            <w:pPr>
              <w:pStyle w:val="TAC"/>
              <w:rPr>
                <w:lang w:eastAsia="zh-CN"/>
              </w:rPr>
            </w:pPr>
            <w:r w:rsidRPr="00276E9B">
              <w:t>22A</w:t>
            </w:r>
          </w:p>
        </w:tc>
        <w:tc>
          <w:tcPr>
            <w:tcW w:w="3573" w:type="dxa"/>
          </w:tcPr>
          <w:p w14:paraId="24EA421D" w14:textId="10F4EAB9" w:rsidR="0024089F" w:rsidRPr="00276E9B" w:rsidRDefault="007C1488" w:rsidP="002C59E4">
            <w:pPr>
              <w:pStyle w:val="TAL"/>
            </w:pPr>
            <w:r w:rsidRPr="00276E9B">
              <w:t xml:space="preserve"> Void</w:t>
            </w:r>
          </w:p>
        </w:tc>
        <w:tc>
          <w:tcPr>
            <w:tcW w:w="704" w:type="dxa"/>
          </w:tcPr>
          <w:p w14:paraId="49F72AE0" w14:textId="1EDD822B" w:rsidR="0024089F" w:rsidRPr="00276E9B" w:rsidRDefault="0024089F" w:rsidP="002C59E4">
            <w:pPr>
              <w:pStyle w:val="TAC"/>
              <w:rPr>
                <w:sz w:val="16"/>
                <w:szCs w:val="16"/>
              </w:rPr>
            </w:pPr>
          </w:p>
        </w:tc>
        <w:tc>
          <w:tcPr>
            <w:tcW w:w="3246" w:type="dxa"/>
          </w:tcPr>
          <w:p w14:paraId="2A34B323" w14:textId="32D75F9F" w:rsidR="0024089F" w:rsidRPr="00276E9B" w:rsidRDefault="0024089F" w:rsidP="002C59E4">
            <w:pPr>
              <w:pStyle w:val="TAL"/>
              <w:rPr>
                <w:sz w:val="16"/>
                <w:szCs w:val="16"/>
              </w:rPr>
            </w:pPr>
          </w:p>
        </w:tc>
        <w:tc>
          <w:tcPr>
            <w:tcW w:w="469" w:type="dxa"/>
          </w:tcPr>
          <w:p w14:paraId="42C8FE70" w14:textId="0B7C32DA" w:rsidR="0024089F" w:rsidRPr="00276E9B" w:rsidRDefault="0024089F" w:rsidP="002C59E4">
            <w:pPr>
              <w:pStyle w:val="TAC"/>
              <w:rPr>
                <w:lang w:eastAsia="zh-CN"/>
              </w:rPr>
            </w:pPr>
          </w:p>
        </w:tc>
        <w:tc>
          <w:tcPr>
            <w:tcW w:w="962" w:type="dxa"/>
          </w:tcPr>
          <w:p w14:paraId="33D5D56C" w14:textId="36B791BD" w:rsidR="0024089F" w:rsidRPr="00276E9B" w:rsidRDefault="0024089F" w:rsidP="002C59E4">
            <w:pPr>
              <w:pStyle w:val="TAC"/>
              <w:rPr>
                <w:lang w:eastAsia="zh-CN"/>
              </w:rPr>
            </w:pPr>
          </w:p>
        </w:tc>
      </w:tr>
      <w:tr w:rsidR="007C1488" w:rsidRPr="00276E9B" w14:paraId="78679871" w14:textId="77777777" w:rsidTr="002C59E4">
        <w:tc>
          <w:tcPr>
            <w:tcW w:w="793" w:type="dxa"/>
          </w:tcPr>
          <w:p w14:paraId="4392A730" w14:textId="79B051C9" w:rsidR="007C1488" w:rsidRPr="00276E9B" w:rsidRDefault="007C1488" w:rsidP="007C1488">
            <w:pPr>
              <w:pStyle w:val="TAC"/>
            </w:pPr>
            <w:r w:rsidRPr="00276E9B">
              <w:rPr>
                <w:lang w:eastAsia="zh-CN"/>
              </w:rPr>
              <w:t>-</w:t>
            </w:r>
          </w:p>
        </w:tc>
        <w:tc>
          <w:tcPr>
            <w:tcW w:w="3573" w:type="dxa"/>
          </w:tcPr>
          <w:p w14:paraId="6C24BE84" w14:textId="7C3E7A29" w:rsidR="007C1488" w:rsidRPr="00276E9B" w:rsidDel="007C1488" w:rsidRDefault="007C1488" w:rsidP="007C1488">
            <w:pPr>
              <w:pStyle w:val="TAL"/>
            </w:pPr>
            <w:r w:rsidRPr="00276E9B">
              <w:t>EXCEPTION: Behaviour specified in step 22Ca1 – 22Cb1 is dependent on UE implementation. (Note 4)</w:t>
            </w:r>
          </w:p>
        </w:tc>
        <w:tc>
          <w:tcPr>
            <w:tcW w:w="704" w:type="dxa"/>
          </w:tcPr>
          <w:p w14:paraId="58ADC53D" w14:textId="03E177B3" w:rsidR="007C1488" w:rsidRPr="00276E9B" w:rsidDel="007C1488" w:rsidRDefault="007C1488" w:rsidP="007C1488">
            <w:pPr>
              <w:pStyle w:val="TAC"/>
              <w:rPr>
                <w:sz w:val="16"/>
                <w:szCs w:val="16"/>
              </w:rPr>
            </w:pPr>
            <w:r w:rsidRPr="00276E9B">
              <w:rPr>
                <w:sz w:val="16"/>
                <w:szCs w:val="16"/>
              </w:rPr>
              <w:t>-</w:t>
            </w:r>
          </w:p>
        </w:tc>
        <w:tc>
          <w:tcPr>
            <w:tcW w:w="3246" w:type="dxa"/>
          </w:tcPr>
          <w:p w14:paraId="1D749598" w14:textId="7BB9CACA" w:rsidR="007C1488" w:rsidRPr="00276E9B" w:rsidDel="007C1488" w:rsidRDefault="007C1488" w:rsidP="007C1488">
            <w:pPr>
              <w:pStyle w:val="TAL"/>
              <w:rPr>
                <w:sz w:val="16"/>
                <w:szCs w:val="16"/>
              </w:rPr>
            </w:pPr>
            <w:r w:rsidRPr="00276E9B">
              <w:rPr>
                <w:sz w:val="16"/>
                <w:szCs w:val="16"/>
              </w:rPr>
              <w:t>-</w:t>
            </w:r>
          </w:p>
        </w:tc>
        <w:tc>
          <w:tcPr>
            <w:tcW w:w="469" w:type="dxa"/>
          </w:tcPr>
          <w:p w14:paraId="1C9BB94B" w14:textId="21A5B380" w:rsidR="007C1488" w:rsidRPr="00276E9B" w:rsidDel="007C1488" w:rsidRDefault="007C1488" w:rsidP="007C1488">
            <w:pPr>
              <w:pStyle w:val="TAC"/>
              <w:rPr>
                <w:lang w:eastAsia="zh-CN"/>
              </w:rPr>
            </w:pPr>
            <w:r w:rsidRPr="00276E9B">
              <w:rPr>
                <w:lang w:eastAsia="zh-CN"/>
              </w:rPr>
              <w:t>-</w:t>
            </w:r>
          </w:p>
        </w:tc>
        <w:tc>
          <w:tcPr>
            <w:tcW w:w="962" w:type="dxa"/>
          </w:tcPr>
          <w:p w14:paraId="1D203A41" w14:textId="6CE402C0" w:rsidR="007C1488" w:rsidRPr="00276E9B" w:rsidDel="007C1488" w:rsidRDefault="007C1488" w:rsidP="007C1488">
            <w:pPr>
              <w:pStyle w:val="TAC"/>
              <w:rPr>
                <w:lang w:eastAsia="zh-CN"/>
              </w:rPr>
            </w:pPr>
            <w:r w:rsidRPr="00276E9B">
              <w:rPr>
                <w:lang w:eastAsia="zh-CN"/>
              </w:rPr>
              <w:t>-</w:t>
            </w:r>
          </w:p>
        </w:tc>
      </w:tr>
      <w:tr w:rsidR="007C1488" w:rsidRPr="00276E9B" w14:paraId="56ADAC53" w14:textId="77777777" w:rsidTr="002C59E4">
        <w:tc>
          <w:tcPr>
            <w:tcW w:w="793" w:type="dxa"/>
          </w:tcPr>
          <w:p w14:paraId="2DFD39BF" w14:textId="024A6402" w:rsidR="007C1488" w:rsidRPr="00276E9B" w:rsidRDefault="007C1488" w:rsidP="007C1488">
            <w:pPr>
              <w:pStyle w:val="TAC"/>
            </w:pPr>
            <w:r w:rsidRPr="00276E9B">
              <w:rPr>
                <w:lang w:eastAsia="zh-CN"/>
              </w:rPr>
              <w:t>22B</w:t>
            </w:r>
          </w:p>
        </w:tc>
        <w:tc>
          <w:tcPr>
            <w:tcW w:w="3573" w:type="dxa"/>
          </w:tcPr>
          <w:p w14:paraId="669D296E" w14:textId="7AEB55B3" w:rsidR="007C1488" w:rsidRPr="00276E9B" w:rsidDel="007C1488" w:rsidRDefault="007C1488" w:rsidP="007C1488">
            <w:pPr>
              <w:pStyle w:val="TAL"/>
            </w:pPr>
            <w:r w:rsidRPr="00276E9B">
              <w:rPr>
                <w:rFonts w:eastAsia="SimSun"/>
              </w:rPr>
              <w:t>Start Timer T1=5 seconds. NOTE: This is an arbitrary value to wait for UE to initiate ESM Data Transport.</w:t>
            </w:r>
          </w:p>
        </w:tc>
        <w:tc>
          <w:tcPr>
            <w:tcW w:w="704" w:type="dxa"/>
          </w:tcPr>
          <w:p w14:paraId="364B4105" w14:textId="31439DFB" w:rsidR="007C1488" w:rsidRPr="00276E9B" w:rsidDel="007C1488" w:rsidRDefault="007C1488" w:rsidP="007C1488">
            <w:pPr>
              <w:pStyle w:val="TAC"/>
              <w:rPr>
                <w:sz w:val="16"/>
                <w:szCs w:val="16"/>
              </w:rPr>
            </w:pPr>
            <w:r w:rsidRPr="00276E9B">
              <w:rPr>
                <w:sz w:val="16"/>
                <w:szCs w:val="16"/>
              </w:rPr>
              <w:t>-</w:t>
            </w:r>
          </w:p>
        </w:tc>
        <w:tc>
          <w:tcPr>
            <w:tcW w:w="3246" w:type="dxa"/>
          </w:tcPr>
          <w:p w14:paraId="000A316A" w14:textId="0A106A99" w:rsidR="007C1488" w:rsidRPr="00276E9B" w:rsidDel="007C1488" w:rsidRDefault="007C1488" w:rsidP="007C1488">
            <w:pPr>
              <w:pStyle w:val="TAL"/>
              <w:rPr>
                <w:sz w:val="16"/>
                <w:szCs w:val="16"/>
              </w:rPr>
            </w:pPr>
            <w:r w:rsidRPr="00276E9B">
              <w:rPr>
                <w:sz w:val="16"/>
                <w:szCs w:val="16"/>
              </w:rPr>
              <w:t>-</w:t>
            </w:r>
          </w:p>
        </w:tc>
        <w:tc>
          <w:tcPr>
            <w:tcW w:w="469" w:type="dxa"/>
          </w:tcPr>
          <w:p w14:paraId="221665C2" w14:textId="32D61CD7" w:rsidR="007C1488" w:rsidRPr="00276E9B" w:rsidDel="007C1488" w:rsidRDefault="007C1488" w:rsidP="007C1488">
            <w:pPr>
              <w:pStyle w:val="TAC"/>
              <w:rPr>
                <w:lang w:eastAsia="zh-CN"/>
              </w:rPr>
            </w:pPr>
            <w:r w:rsidRPr="00276E9B">
              <w:rPr>
                <w:lang w:eastAsia="zh-CN"/>
              </w:rPr>
              <w:t>-</w:t>
            </w:r>
          </w:p>
        </w:tc>
        <w:tc>
          <w:tcPr>
            <w:tcW w:w="962" w:type="dxa"/>
          </w:tcPr>
          <w:p w14:paraId="504A8A6F" w14:textId="5B1D32DB" w:rsidR="007C1488" w:rsidRPr="00276E9B" w:rsidDel="007C1488" w:rsidRDefault="007C1488" w:rsidP="007C1488">
            <w:pPr>
              <w:pStyle w:val="TAC"/>
              <w:rPr>
                <w:lang w:eastAsia="zh-CN"/>
              </w:rPr>
            </w:pPr>
            <w:r w:rsidRPr="00276E9B">
              <w:rPr>
                <w:lang w:eastAsia="zh-CN"/>
              </w:rPr>
              <w:t>-</w:t>
            </w:r>
          </w:p>
        </w:tc>
      </w:tr>
      <w:tr w:rsidR="007C1488" w:rsidRPr="00276E9B" w14:paraId="44CB1E9A" w14:textId="77777777" w:rsidTr="002C59E4">
        <w:tc>
          <w:tcPr>
            <w:tcW w:w="793" w:type="dxa"/>
          </w:tcPr>
          <w:p w14:paraId="316598BE" w14:textId="0A34D1BB" w:rsidR="007C1488" w:rsidRPr="00276E9B" w:rsidRDefault="007C1488" w:rsidP="007C1488">
            <w:pPr>
              <w:pStyle w:val="TAC"/>
            </w:pPr>
            <w:r w:rsidRPr="00276E9B">
              <w:rPr>
                <w:lang w:eastAsia="zh-CN"/>
              </w:rPr>
              <w:t>22Ca1</w:t>
            </w:r>
          </w:p>
        </w:tc>
        <w:tc>
          <w:tcPr>
            <w:tcW w:w="3573" w:type="dxa"/>
          </w:tcPr>
          <w:p w14:paraId="21A17E0D" w14:textId="275EA211" w:rsidR="007C1488" w:rsidRPr="00276E9B" w:rsidDel="007C1488" w:rsidRDefault="007C1488" w:rsidP="007C1488">
            <w:pPr>
              <w:pStyle w:val="TAL"/>
            </w:pPr>
            <w:r w:rsidRPr="00276E9B">
              <w:t>The UE sends an ESM DATA TRANSPORT message.</w:t>
            </w:r>
          </w:p>
        </w:tc>
        <w:tc>
          <w:tcPr>
            <w:tcW w:w="704" w:type="dxa"/>
          </w:tcPr>
          <w:p w14:paraId="4B6D8812" w14:textId="747C2350" w:rsidR="007C1488" w:rsidRPr="00276E9B" w:rsidDel="007C1488" w:rsidRDefault="007C1488" w:rsidP="007C1488">
            <w:pPr>
              <w:pStyle w:val="TAC"/>
              <w:rPr>
                <w:sz w:val="16"/>
                <w:szCs w:val="16"/>
              </w:rPr>
            </w:pPr>
            <w:r w:rsidRPr="00276E9B">
              <w:rPr>
                <w:sz w:val="16"/>
                <w:szCs w:val="16"/>
              </w:rPr>
              <w:t>--&gt;</w:t>
            </w:r>
          </w:p>
        </w:tc>
        <w:tc>
          <w:tcPr>
            <w:tcW w:w="3246" w:type="dxa"/>
          </w:tcPr>
          <w:p w14:paraId="5963BCA8" w14:textId="77777777" w:rsidR="007C1488" w:rsidRPr="00276E9B" w:rsidRDefault="007C1488" w:rsidP="007C1488">
            <w:pPr>
              <w:pStyle w:val="TAL"/>
            </w:pPr>
            <w:smartTag w:uri="urn:schemas-microsoft-com:office:smarttags" w:element="stockticker">
              <w:r w:rsidRPr="00276E9B">
                <w:t>RRC</w:t>
              </w:r>
            </w:smartTag>
            <w:r w:rsidRPr="00276E9B">
              <w:t xml:space="preserve">: </w:t>
            </w:r>
            <w:r w:rsidRPr="00276E9B">
              <w:rPr>
                <w:i/>
              </w:rPr>
              <w:t>ULInformationTransfer-NB</w:t>
            </w:r>
          </w:p>
          <w:p w14:paraId="440A0217" w14:textId="624957F7" w:rsidR="007C1488" w:rsidRPr="00276E9B" w:rsidDel="007C1488" w:rsidRDefault="007C1488" w:rsidP="007C1488">
            <w:pPr>
              <w:pStyle w:val="TAL"/>
              <w:rPr>
                <w:sz w:val="16"/>
                <w:szCs w:val="16"/>
              </w:rPr>
            </w:pPr>
            <w:r w:rsidRPr="00276E9B">
              <w:t>NAS: ESM DATA TRANSPORT</w:t>
            </w:r>
          </w:p>
        </w:tc>
        <w:tc>
          <w:tcPr>
            <w:tcW w:w="469" w:type="dxa"/>
          </w:tcPr>
          <w:p w14:paraId="4EFF073E" w14:textId="32C07DE4" w:rsidR="007C1488" w:rsidRPr="00276E9B" w:rsidDel="007C1488" w:rsidRDefault="007C1488" w:rsidP="007C1488">
            <w:pPr>
              <w:pStyle w:val="TAC"/>
              <w:rPr>
                <w:lang w:eastAsia="zh-CN"/>
              </w:rPr>
            </w:pPr>
            <w:r w:rsidRPr="00276E9B">
              <w:rPr>
                <w:lang w:eastAsia="zh-CN"/>
              </w:rPr>
              <w:t>-</w:t>
            </w:r>
          </w:p>
        </w:tc>
        <w:tc>
          <w:tcPr>
            <w:tcW w:w="962" w:type="dxa"/>
          </w:tcPr>
          <w:p w14:paraId="28C5BC07" w14:textId="1DAA6188" w:rsidR="007C1488" w:rsidRPr="00276E9B" w:rsidDel="007C1488" w:rsidRDefault="007C1488" w:rsidP="007C1488">
            <w:pPr>
              <w:pStyle w:val="TAC"/>
              <w:rPr>
                <w:lang w:eastAsia="zh-CN"/>
              </w:rPr>
            </w:pPr>
            <w:r w:rsidRPr="00276E9B">
              <w:rPr>
                <w:lang w:eastAsia="zh-CN"/>
              </w:rPr>
              <w:t>-</w:t>
            </w:r>
          </w:p>
        </w:tc>
      </w:tr>
      <w:tr w:rsidR="007C1488" w:rsidRPr="00276E9B" w14:paraId="5A58D1E4" w14:textId="77777777" w:rsidTr="002C59E4">
        <w:tc>
          <w:tcPr>
            <w:tcW w:w="793" w:type="dxa"/>
          </w:tcPr>
          <w:p w14:paraId="13710F73" w14:textId="2C6C5FBF" w:rsidR="007C1488" w:rsidRPr="00276E9B" w:rsidRDefault="007C1488" w:rsidP="007C1488">
            <w:pPr>
              <w:pStyle w:val="TAC"/>
            </w:pPr>
            <w:r w:rsidRPr="00276E9B">
              <w:rPr>
                <w:lang w:eastAsia="zh-CN"/>
              </w:rPr>
              <w:t>22Ca2</w:t>
            </w:r>
          </w:p>
        </w:tc>
        <w:tc>
          <w:tcPr>
            <w:tcW w:w="3573" w:type="dxa"/>
          </w:tcPr>
          <w:p w14:paraId="736A5909" w14:textId="54A1E4D9" w:rsidR="007C1488" w:rsidRPr="00276E9B" w:rsidDel="007C1488" w:rsidRDefault="007C1488" w:rsidP="007C1488">
            <w:pPr>
              <w:pStyle w:val="TAL"/>
            </w:pPr>
            <w:r w:rsidRPr="00276E9B">
              <w:t>Stop Timer T1</w:t>
            </w:r>
          </w:p>
        </w:tc>
        <w:tc>
          <w:tcPr>
            <w:tcW w:w="704" w:type="dxa"/>
          </w:tcPr>
          <w:p w14:paraId="51E69931" w14:textId="61D53717" w:rsidR="007C1488" w:rsidRPr="00276E9B" w:rsidDel="007C1488" w:rsidRDefault="007C1488" w:rsidP="007C1488">
            <w:pPr>
              <w:pStyle w:val="TAC"/>
              <w:rPr>
                <w:sz w:val="16"/>
                <w:szCs w:val="16"/>
              </w:rPr>
            </w:pPr>
            <w:r w:rsidRPr="00276E9B">
              <w:rPr>
                <w:sz w:val="16"/>
                <w:szCs w:val="16"/>
              </w:rPr>
              <w:t>-</w:t>
            </w:r>
          </w:p>
        </w:tc>
        <w:tc>
          <w:tcPr>
            <w:tcW w:w="3246" w:type="dxa"/>
          </w:tcPr>
          <w:p w14:paraId="168FCE6F" w14:textId="4BAF5A87" w:rsidR="007C1488" w:rsidRPr="00276E9B" w:rsidDel="007C1488" w:rsidRDefault="007C1488" w:rsidP="007C1488">
            <w:pPr>
              <w:pStyle w:val="TAL"/>
              <w:rPr>
                <w:sz w:val="16"/>
                <w:szCs w:val="16"/>
              </w:rPr>
            </w:pPr>
            <w:r w:rsidRPr="00276E9B">
              <w:t>-</w:t>
            </w:r>
          </w:p>
        </w:tc>
        <w:tc>
          <w:tcPr>
            <w:tcW w:w="469" w:type="dxa"/>
          </w:tcPr>
          <w:p w14:paraId="25EF45CD" w14:textId="2130B979" w:rsidR="007C1488" w:rsidRPr="00276E9B" w:rsidDel="007C1488" w:rsidRDefault="007C1488" w:rsidP="007C1488">
            <w:pPr>
              <w:pStyle w:val="TAC"/>
              <w:rPr>
                <w:lang w:eastAsia="zh-CN"/>
              </w:rPr>
            </w:pPr>
            <w:r w:rsidRPr="00276E9B">
              <w:rPr>
                <w:lang w:eastAsia="zh-CN"/>
              </w:rPr>
              <w:t>-</w:t>
            </w:r>
          </w:p>
        </w:tc>
        <w:tc>
          <w:tcPr>
            <w:tcW w:w="962" w:type="dxa"/>
          </w:tcPr>
          <w:p w14:paraId="67559C44" w14:textId="654814EC" w:rsidR="007C1488" w:rsidRPr="00276E9B" w:rsidDel="007C1488" w:rsidRDefault="007C1488" w:rsidP="007C1488">
            <w:pPr>
              <w:pStyle w:val="TAC"/>
              <w:rPr>
                <w:lang w:eastAsia="zh-CN"/>
              </w:rPr>
            </w:pPr>
            <w:r w:rsidRPr="00276E9B">
              <w:rPr>
                <w:lang w:eastAsia="zh-CN"/>
              </w:rPr>
              <w:t>-</w:t>
            </w:r>
          </w:p>
        </w:tc>
      </w:tr>
      <w:tr w:rsidR="007C1488" w:rsidRPr="00276E9B" w14:paraId="0624DF32" w14:textId="77777777" w:rsidTr="002C59E4">
        <w:tc>
          <w:tcPr>
            <w:tcW w:w="793" w:type="dxa"/>
          </w:tcPr>
          <w:p w14:paraId="1DDE94DE" w14:textId="195783E5" w:rsidR="007C1488" w:rsidRPr="00276E9B" w:rsidRDefault="007C1488" w:rsidP="007C1488">
            <w:pPr>
              <w:pStyle w:val="TAC"/>
            </w:pPr>
            <w:r w:rsidRPr="00276E9B">
              <w:rPr>
                <w:lang w:eastAsia="zh-CN"/>
              </w:rPr>
              <w:t>22Cb1</w:t>
            </w:r>
          </w:p>
        </w:tc>
        <w:tc>
          <w:tcPr>
            <w:tcW w:w="3573" w:type="dxa"/>
          </w:tcPr>
          <w:p w14:paraId="7F01DB11" w14:textId="4D6B99B8" w:rsidR="007C1488" w:rsidRPr="00276E9B" w:rsidDel="007C1488" w:rsidRDefault="007C1488" w:rsidP="007C1488">
            <w:pPr>
              <w:pStyle w:val="TAL"/>
            </w:pPr>
            <w:r w:rsidRPr="00276E9B">
              <w:t>Timer T1 expires</w:t>
            </w:r>
          </w:p>
        </w:tc>
        <w:tc>
          <w:tcPr>
            <w:tcW w:w="704" w:type="dxa"/>
          </w:tcPr>
          <w:p w14:paraId="053E13E4" w14:textId="33F50428" w:rsidR="007C1488" w:rsidRPr="00276E9B" w:rsidDel="007C1488" w:rsidRDefault="007C1488" w:rsidP="007C1488">
            <w:pPr>
              <w:pStyle w:val="TAC"/>
              <w:rPr>
                <w:sz w:val="16"/>
                <w:szCs w:val="16"/>
              </w:rPr>
            </w:pPr>
            <w:r w:rsidRPr="00276E9B">
              <w:rPr>
                <w:sz w:val="16"/>
                <w:szCs w:val="16"/>
              </w:rPr>
              <w:t>-</w:t>
            </w:r>
          </w:p>
        </w:tc>
        <w:tc>
          <w:tcPr>
            <w:tcW w:w="3246" w:type="dxa"/>
          </w:tcPr>
          <w:p w14:paraId="398DB6EB" w14:textId="59AD43FA" w:rsidR="007C1488" w:rsidRPr="00276E9B" w:rsidDel="007C1488" w:rsidRDefault="007C1488" w:rsidP="007C1488">
            <w:pPr>
              <w:pStyle w:val="TAL"/>
              <w:rPr>
                <w:sz w:val="16"/>
                <w:szCs w:val="16"/>
              </w:rPr>
            </w:pPr>
            <w:r w:rsidRPr="00276E9B">
              <w:t>-</w:t>
            </w:r>
          </w:p>
        </w:tc>
        <w:tc>
          <w:tcPr>
            <w:tcW w:w="469" w:type="dxa"/>
          </w:tcPr>
          <w:p w14:paraId="0CAF2BD8" w14:textId="6715B8AA" w:rsidR="007C1488" w:rsidRPr="00276E9B" w:rsidDel="007C1488" w:rsidRDefault="007C1488" w:rsidP="007C1488">
            <w:pPr>
              <w:pStyle w:val="TAC"/>
              <w:rPr>
                <w:lang w:eastAsia="zh-CN"/>
              </w:rPr>
            </w:pPr>
            <w:r w:rsidRPr="00276E9B">
              <w:rPr>
                <w:lang w:eastAsia="zh-CN"/>
              </w:rPr>
              <w:t>-</w:t>
            </w:r>
          </w:p>
        </w:tc>
        <w:tc>
          <w:tcPr>
            <w:tcW w:w="962" w:type="dxa"/>
          </w:tcPr>
          <w:p w14:paraId="3731A21C" w14:textId="475A52B6" w:rsidR="007C1488" w:rsidRPr="00276E9B" w:rsidDel="007C1488" w:rsidRDefault="007C1488" w:rsidP="007C1488">
            <w:pPr>
              <w:pStyle w:val="TAC"/>
              <w:rPr>
                <w:lang w:eastAsia="zh-CN"/>
              </w:rPr>
            </w:pPr>
            <w:r w:rsidRPr="00276E9B">
              <w:rPr>
                <w:lang w:eastAsia="zh-CN"/>
              </w:rPr>
              <w:t>-</w:t>
            </w:r>
          </w:p>
        </w:tc>
      </w:tr>
      <w:tr w:rsidR="007C1488" w:rsidRPr="00276E9B" w14:paraId="5EAEAFE5" w14:textId="77777777" w:rsidTr="002C59E4">
        <w:tc>
          <w:tcPr>
            <w:tcW w:w="793" w:type="dxa"/>
          </w:tcPr>
          <w:p w14:paraId="4F7A5625" w14:textId="6F23DABE" w:rsidR="007C1488" w:rsidRPr="00276E9B" w:rsidRDefault="007C1488" w:rsidP="007C1488">
            <w:pPr>
              <w:pStyle w:val="TAC"/>
            </w:pPr>
            <w:r w:rsidRPr="00276E9B">
              <w:rPr>
                <w:lang w:eastAsia="zh-CN"/>
              </w:rPr>
              <w:t>22D</w:t>
            </w:r>
          </w:p>
        </w:tc>
        <w:tc>
          <w:tcPr>
            <w:tcW w:w="3573" w:type="dxa"/>
          </w:tcPr>
          <w:p w14:paraId="2347A980" w14:textId="4D8BA7EE" w:rsidR="007C1488" w:rsidRPr="00276E9B" w:rsidDel="007C1488" w:rsidRDefault="007C1488" w:rsidP="007C1488">
            <w:pPr>
              <w:pStyle w:val="TAL"/>
            </w:pPr>
            <w:r w:rsidRPr="00276E9B">
              <w:t>Trigger the UE to initiate MO Exception Data</w:t>
            </w:r>
          </w:p>
        </w:tc>
        <w:tc>
          <w:tcPr>
            <w:tcW w:w="704" w:type="dxa"/>
          </w:tcPr>
          <w:p w14:paraId="0F3E6819" w14:textId="01B62783" w:rsidR="007C1488" w:rsidRPr="00276E9B" w:rsidDel="007C1488" w:rsidRDefault="007C1488" w:rsidP="007C1488">
            <w:pPr>
              <w:pStyle w:val="TAC"/>
              <w:rPr>
                <w:sz w:val="16"/>
                <w:szCs w:val="16"/>
              </w:rPr>
            </w:pPr>
            <w:r w:rsidRPr="00276E9B">
              <w:rPr>
                <w:sz w:val="16"/>
                <w:szCs w:val="16"/>
              </w:rPr>
              <w:t>-</w:t>
            </w:r>
          </w:p>
        </w:tc>
        <w:tc>
          <w:tcPr>
            <w:tcW w:w="3246" w:type="dxa"/>
          </w:tcPr>
          <w:p w14:paraId="682C3D54" w14:textId="44167C18" w:rsidR="007C1488" w:rsidRPr="00276E9B" w:rsidDel="007C1488" w:rsidRDefault="007C1488" w:rsidP="007C1488">
            <w:pPr>
              <w:pStyle w:val="TAL"/>
              <w:rPr>
                <w:sz w:val="16"/>
                <w:szCs w:val="16"/>
              </w:rPr>
            </w:pPr>
            <w:r w:rsidRPr="00276E9B">
              <w:t>-</w:t>
            </w:r>
          </w:p>
        </w:tc>
        <w:tc>
          <w:tcPr>
            <w:tcW w:w="469" w:type="dxa"/>
          </w:tcPr>
          <w:p w14:paraId="0439ACD7" w14:textId="2DA384B5" w:rsidR="007C1488" w:rsidRPr="00276E9B" w:rsidDel="007C1488" w:rsidRDefault="007C1488" w:rsidP="007C1488">
            <w:pPr>
              <w:pStyle w:val="TAC"/>
              <w:rPr>
                <w:lang w:eastAsia="zh-CN"/>
              </w:rPr>
            </w:pPr>
            <w:r w:rsidRPr="00276E9B">
              <w:rPr>
                <w:lang w:eastAsia="zh-CN"/>
              </w:rPr>
              <w:t>-</w:t>
            </w:r>
          </w:p>
        </w:tc>
        <w:tc>
          <w:tcPr>
            <w:tcW w:w="962" w:type="dxa"/>
          </w:tcPr>
          <w:p w14:paraId="33A8681B" w14:textId="7526D204" w:rsidR="007C1488" w:rsidRPr="00276E9B" w:rsidDel="007C1488" w:rsidRDefault="007C1488" w:rsidP="007C1488">
            <w:pPr>
              <w:pStyle w:val="TAC"/>
              <w:rPr>
                <w:lang w:eastAsia="zh-CN"/>
              </w:rPr>
            </w:pPr>
            <w:r w:rsidRPr="00276E9B">
              <w:rPr>
                <w:lang w:eastAsia="zh-CN"/>
              </w:rPr>
              <w:t>-</w:t>
            </w:r>
          </w:p>
        </w:tc>
      </w:tr>
      <w:tr w:rsidR="000E47AE" w:rsidRPr="00276E9B" w14:paraId="6F2A02E1" w14:textId="77777777" w:rsidTr="002553A7">
        <w:tc>
          <w:tcPr>
            <w:tcW w:w="793" w:type="dxa"/>
          </w:tcPr>
          <w:p w14:paraId="3D094FC0" w14:textId="77777777" w:rsidR="000E47AE" w:rsidRPr="00276E9B" w:rsidRDefault="000E47AE" w:rsidP="002553A7">
            <w:pPr>
              <w:pStyle w:val="TAC"/>
              <w:rPr>
                <w:lang w:eastAsia="zh-CN"/>
              </w:rPr>
            </w:pPr>
            <w:r w:rsidRPr="00276E9B">
              <w:rPr>
                <w:lang w:eastAsia="zh-CN"/>
              </w:rPr>
              <w:t>23</w:t>
            </w:r>
          </w:p>
        </w:tc>
        <w:tc>
          <w:tcPr>
            <w:tcW w:w="3573" w:type="dxa"/>
          </w:tcPr>
          <w:p w14:paraId="29455A88" w14:textId="77777777" w:rsidR="000E47AE" w:rsidRPr="00276E9B" w:rsidRDefault="000E47AE" w:rsidP="002553A7">
            <w:pPr>
              <w:pStyle w:val="TAL"/>
            </w:pPr>
            <w:r w:rsidRPr="00276E9B">
              <w:t>SS starts timer 1 min additional APN Rate control</w:t>
            </w:r>
          </w:p>
        </w:tc>
        <w:tc>
          <w:tcPr>
            <w:tcW w:w="704" w:type="dxa"/>
          </w:tcPr>
          <w:p w14:paraId="64AEEED1" w14:textId="77777777" w:rsidR="000E47AE" w:rsidRPr="00276E9B" w:rsidRDefault="000E47AE" w:rsidP="002553A7">
            <w:pPr>
              <w:pStyle w:val="TAC"/>
              <w:rPr>
                <w:sz w:val="16"/>
                <w:szCs w:val="16"/>
              </w:rPr>
            </w:pPr>
            <w:r w:rsidRPr="00276E9B">
              <w:rPr>
                <w:sz w:val="16"/>
                <w:szCs w:val="16"/>
              </w:rPr>
              <w:t>-</w:t>
            </w:r>
          </w:p>
        </w:tc>
        <w:tc>
          <w:tcPr>
            <w:tcW w:w="3246" w:type="dxa"/>
          </w:tcPr>
          <w:p w14:paraId="260CB8D8" w14:textId="77777777" w:rsidR="000E47AE" w:rsidRPr="00276E9B" w:rsidRDefault="000E47AE" w:rsidP="002553A7">
            <w:pPr>
              <w:pStyle w:val="TAL"/>
            </w:pPr>
            <w:r w:rsidRPr="00276E9B">
              <w:rPr>
                <w:sz w:val="16"/>
                <w:szCs w:val="16"/>
              </w:rPr>
              <w:t>-</w:t>
            </w:r>
          </w:p>
        </w:tc>
        <w:tc>
          <w:tcPr>
            <w:tcW w:w="469" w:type="dxa"/>
          </w:tcPr>
          <w:p w14:paraId="511C060B" w14:textId="77777777" w:rsidR="000E47AE" w:rsidRPr="00276E9B" w:rsidRDefault="000E47AE" w:rsidP="002553A7">
            <w:pPr>
              <w:pStyle w:val="TAC"/>
              <w:rPr>
                <w:lang w:eastAsia="zh-CN"/>
              </w:rPr>
            </w:pPr>
            <w:r w:rsidRPr="00276E9B">
              <w:rPr>
                <w:lang w:eastAsia="zh-CN"/>
              </w:rPr>
              <w:t>-</w:t>
            </w:r>
          </w:p>
        </w:tc>
        <w:tc>
          <w:tcPr>
            <w:tcW w:w="962" w:type="dxa"/>
          </w:tcPr>
          <w:p w14:paraId="3B20AA17" w14:textId="77777777" w:rsidR="000E47AE" w:rsidRPr="00276E9B" w:rsidRDefault="000E47AE" w:rsidP="002553A7">
            <w:pPr>
              <w:pStyle w:val="TAC"/>
              <w:rPr>
                <w:lang w:eastAsia="zh-CN"/>
              </w:rPr>
            </w:pPr>
            <w:r w:rsidRPr="00276E9B">
              <w:rPr>
                <w:lang w:eastAsia="zh-CN"/>
              </w:rPr>
              <w:t>-</w:t>
            </w:r>
          </w:p>
        </w:tc>
      </w:tr>
      <w:tr w:rsidR="000E47AE" w:rsidRPr="00276E9B" w14:paraId="706F66C1" w14:textId="77777777" w:rsidTr="002553A7">
        <w:tc>
          <w:tcPr>
            <w:tcW w:w="793" w:type="dxa"/>
          </w:tcPr>
          <w:p w14:paraId="39BD595D" w14:textId="77777777" w:rsidR="000E47AE" w:rsidRPr="00276E9B" w:rsidRDefault="000E47AE" w:rsidP="002553A7">
            <w:pPr>
              <w:pStyle w:val="TAC"/>
              <w:rPr>
                <w:lang w:eastAsia="zh-CN"/>
              </w:rPr>
            </w:pPr>
            <w:r w:rsidRPr="00276E9B">
              <w:rPr>
                <w:lang w:eastAsia="zh-CN"/>
              </w:rPr>
              <w:lastRenderedPageBreak/>
              <w:t>24</w:t>
            </w:r>
          </w:p>
        </w:tc>
        <w:tc>
          <w:tcPr>
            <w:tcW w:w="3573" w:type="dxa"/>
          </w:tcPr>
          <w:p w14:paraId="301A26B8" w14:textId="77777777" w:rsidR="000E47AE" w:rsidRPr="00276E9B" w:rsidRDefault="000E47AE" w:rsidP="002553A7">
            <w:pPr>
              <w:pStyle w:val="TAL"/>
            </w:pPr>
            <w:r w:rsidRPr="00276E9B">
              <w:t>Check: Does the UE send an ESM DATA TRANSPORT message</w:t>
            </w:r>
            <w:r w:rsidR="0024089F" w:rsidRPr="00276E9B">
              <w:t xml:space="preserve"> with in 1 min from step 23</w:t>
            </w:r>
            <w:r w:rsidRPr="00276E9B">
              <w:t>?</w:t>
            </w:r>
          </w:p>
        </w:tc>
        <w:tc>
          <w:tcPr>
            <w:tcW w:w="704" w:type="dxa"/>
          </w:tcPr>
          <w:p w14:paraId="764C23D4" w14:textId="77777777" w:rsidR="000E47AE" w:rsidRPr="00276E9B" w:rsidRDefault="000E47AE" w:rsidP="002553A7">
            <w:pPr>
              <w:pStyle w:val="TAC"/>
              <w:rPr>
                <w:sz w:val="16"/>
                <w:szCs w:val="16"/>
              </w:rPr>
            </w:pPr>
            <w:r w:rsidRPr="00276E9B">
              <w:rPr>
                <w:sz w:val="16"/>
                <w:szCs w:val="16"/>
              </w:rPr>
              <w:t>--&gt;</w:t>
            </w:r>
          </w:p>
        </w:tc>
        <w:tc>
          <w:tcPr>
            <w:tcW w:w="3246" w:type="dxa"/>
          </w:tcPr>
          <w:p w14:paraId="620764B0" w14:textId="77777777" w:rsidR="000E47AE" w:rsidRPr="00276E9B" w:rsidRDefault="000E47AE" w:rsidP="002553A7">
            <w:pPr>
              <w:pStyle w:val="TAL"/>
            </w:pPr>
            <w:smartTag w:uri="urn:schemas-microsoft-com:office:smarttags" w:element="stockticker">
              <w:r w:rsidRPr="00276E9B">
                <w:t>RRC</w:t>
              </w:r>
            </w:smartTag>
            <w:r w:rsidRPr="00276E9B">
              <w:t xml:space="preserve">: </w:t>
            </w:r>
            <w:r w:rsidRPr="00276E9B">
              <w:rPr>
                <w:i/>
              </w:rPr>
              <w:t>ULInformationTransfer-NB</w:t>
            </w:r>
          </w:p>
          <w:p w14:paraId="50AEAAB3" w14:textId="3B5ED082" w:rsidR="000E47AE" w:rsidRPr="00276E9B" w:rsidRDefault="007C1488" w:rsidP="002553A7">
            <w:pPr>
              <w:pStyle w:val="TAL"/>
            </w:pPr>
            <w:r w:rsidRPr="00276E9B">
              <w:t>NAS</w:t>
            </w:r>
            <w:r w:rsidR="000E47AE" w:rsidRPr="00276E9B">
              <w:t>: ESM DATA TRANSPORT</w:t>
            </w:r>
          </w:p>
        </w:tc>
        <w:tc>
          <w:tcPr>
            <w:tcW w:w="469" w:type="dxa"/>
          </w:tcPr>
          <w:p w14:paraId="57D76B0B" w14:textId="77777777" w:rsidR="000E47AE" w:rsidRPr="00276E9B" w:rsidRDefault="000E47AE" w:rsidP="002553A7">
            <w:pPr>
              <w:pStyle w:val="TAC"/>
              <w:rPr>
                <w:lang w:eastAsia="zh-CN"/>
              </w:rPr>
            </w:pPr>
            <w:r w:rsidRPr="00276E9B">
              <w:rPr>
                <w:lang w:eastAsia="zh-CN"/>
              </w:rPr>
              <w:t>1</w:t>
            </w:r>
          </w:p>
        </w:tc>
        <w:tc>
          <w:tcPr>
            <w:tcW w:w="962" w:type="dxa"/>
          </w:tcPr>
          <w:p w14:paraId="7E3272EA" w14:textId="77777777" w:rsidR="000E47AE" w:rsidRPr="00276E9B" w:rsidRDefault="000E47AE" w:rsidP="002553A7">
            <w:pPr>
              <w:pStyle w:val="TAC"/>
              <w:rPr>
                <w:lang w:eastAsia="zh-CN"/>
              </w:rPr>
            </w:pPr>
            <w:r w:rsidRPr="00276E9B">
              <w:rPr>
                <w:lang w:eastAsia="zh-CN"/>
              </w:rPr>
              <w:t>P</w:t>
            </w:r>
          </w:p>
        </w:tc>
      </w:tr>
      <w:bookmarkEnd w:id="555"/>
      <w:tr w:rsidR="00B06D1B" w:rsidRPr="00276E9B" w14:paraId="1CE30332" w14:textId="77777777" w:rsidTr="002553A7">
        <w:tc>
          <w:tcPr>
            <w:tcW w:w="793" w:type="dxa"/>
          </w:tcPr>
          <w:p w14:paraId="33EB74A8" w14:textId="73696E58" w:rsidR="00B06D1B" w:rsidRPr="00276E9B" w:rsidRDefault="00B06D1B" w:rsidP="00B06D1B">
            <w:pPr>
              <w:pStyle w:val="TAC"/>
              <w:rPr>
                <w:lang w:eastAsia="zh-CN"/>
              </w:rPr>
            </w:pPr>
            <w:r w:rsidRPr="00276E9B">
              <w:rPr>
                <w:lang w:eastAsia="zh-CN"/>
              </w:rPr>
              <w:t>24A</w:t>
            </w:r>
          </w:p>
        </w:tc>
        <w:tc>
          <w:tcPr>
            <w:tcW w:w="3573" w:type="dxa"/>
          </w:tcPr>
          <w:p w14:paraId="6AE71404" w14:textId="2EBB16BD" w:rsidR="00B06D1B" w:rsidRPr="00276E9B" w:rsidRDefault="00B06D1B" w:rsidP="00B06D1B">
            <w:pPr>
              <w:pStyle w:val="TAL"/>
            </w:pPr>
            <w:r w:rsidRPr="00276E9B">
              <w:t>Wait until timer 1 min additional APN Rate control expires.</w:t>
            </w:r>
          </w:p>
        </w:tc>
        <w:tc>
          <w:tcPr>
            <w:tcW w:w="704" w:type="dxa"/>
          </w:tcPr>
          <w:p w14:paraId="3DF7C621" w14:textId="5A64125F" w:rsidR="00B06D1B" w:rsidRPr="00276E9B" w:rsidRDefault="00B06D1B" w:rsidP="00B06D1B">
            <w:pPr>
              <w:pStyle w:val="TAC"/>
              <w:rPr>
                <w:sz w:val="16"/>
                <w:szCs w:val="16"/>
              </w:rPr>
            </w:pPr>
            <w:r w:rsidRPr="00276E9B">
              <w:rPr>
                <w:sz w:val="16"/>
                <w:szCs w:val="16"/>
              </w:rPr>
              <w:t>-</w:t>
            </w:r>
          </w:p>
        </w:tc>
        <w:tc>
          <w:tcPr>
            <w:tcW w:w="3246" w:type="dxa"/>
          </w:tcPr>
          <w:p w14:paraId="6578B062" w14:textId="4C21ABD0" w:rsidR="00B06D1B" w:rsidRPr="00276E9B" w:rsidRDefault="00B06D1B" w:rsidP="00B06D1B">
            <w:pPr>
              <w:pStyle w:val="TAL"/>
            </w:pPr>
            <w:r w:rsidRPr="00276E9B">
              <w:t>-</w:t>
            </w:r>
          </w:p>
        </w:tc>
        <w:tc>
          <w:tcPr>
            <w:tcW w:w="469" w:type="dxa"/>
          </w:tcPr>
          <w:p w14:paraId="62139BFB" w14:textId="42C93A95" w:rsidR="00B06D1B" w:rsidRPr="00276E9B" w:rsidRDefault="00B06D1B" w:rsidP="00B06D1B">
            <w:pPr>
              <w:pStyle w:val="TAC"/>
              <w:rPr>
                <w:lang w:eastAsia="zh-CN"/>
              </w:rPr>
            </w:pPr>
            <w:r w:rsidRPr="00276E9B">
              <w:rPr>
                <w:lang w:eastAsia="zh-CN"/>
              </w:rPr>
              <w:t>-</w:t>
            </w:r>
          </w:p>
        </w:tc>
        <w:tc>
          <w:tcPr>
            <w:tcW w:w="962" w:type="dxa"/>
          </w:tcPr>
          <w:p w14:paraId="2553DA1B" w14:textId="3CD92ECF" w:rsidR="00B06D1B" w:rsidRPr="00276E9B" w:rsidRDefault="00B06D1B" w:rsidP="00B06D1B">
            <w:pPr>
              <w:pStyle w:val="TAC"/>
              <w:rPr>
                <w:lang w:eastAsia="zh-CN"/>
              </w:rPr>
            </w:pPr>
            <w:r w:rsidRPr="00276E9B">
              <w:rPr>
                <w:lang w:eastAsia="zh-CN"/>
              </w:rPr>
              <w:t>-</w:t>
            </w:r>
          </w:p>
        </w:tc>
      </w:tr>
      <w:tr w:rsidR="00B06D1B" w:rsidRPr="00276E9B" w14:paraId="74942569" w14:textId="77777777" w:rsidTr="002553A7">
        <w:tc>
          <w:tcPr>
            <w:tcW w:w="793" w:type="dxa"/>
          </w:tcPr>
          <w:p w14:paraId="7CC5DBBE" w14:textId="77777777" w:rsidR="00B06D1B" w:rsidRPr="00276E9B" w:rsidRDefault="00B06D1B" w:rsidP="00B06D1B">
            <w:pPr>
              <w:pStyle w:val="TAC"/>
              <w:rPr>
                <w:lang w:eastAsia="zh-CN"/>
              </w:rPr>
            </w:pPr>
            <w:r w:rsidRPr="00276E9B">
              <w:rPr>
                <w:lang w:eastAsia="zh-CN"/>
              </w:rPr>
              <w:t>25</w:t>
            </w:r>
          </w:p>
        </w:tc>
        <w:tc>
          <w:tcPr>
            <w:tcW w:w="3573" w:type="dxa"/>
          </w:tcPr>
          <w:p w14:paraId="4D8BFBF0" w14:textId="77777777" w:rsidR="00B06D1B" w:rsidRPr="00276E9B" w:rsidRDefault="00B06D1B" w:rsidP="00B06D1B">
            <w:pPr>
              <w:pStyle w:val="TAL"/>
            </w:pPr>
            <w:r w:rsidRPr="00276E9B">
              <w:rPr>
                <w:lang w:eastAsia="zh-CN"/>
              </w:rPr>
              <w:t>Void</w:t>
            </w:r>
          </w:p>
        </w:tc>
        <w:tc>
          <w:tcPr>
            <w:tcW w:w="704" w:type="dxa"/>
          </w:tcPr>
          <w:p w14:paraId="0E4D0008" w14:textId="77777777" w:rsidR="00B06D1B" w:rsidRPr="00276E9B" w:rsidRDefault="00B06D1B" w:rsidP="00B06D1B">
            <w:pPr>
              <w:pStyle w:val="TAC"/>
              <w:rPr>
                <w:sz w:val="16"/>
                <w:szCs w:val="16"/>
              </w:rPr>
            </w:pPr>
          </w:p>
        </w:tc>
        <w:tc>
          <w:tcPr>
            <w:tcW w:w="3246" w:type="dxa"/>
          </w:tcPr>
          <w:p w14:paraId="3B06DE37" w14:textId="77777777" w:rsidR="00B06D1B" w:rsidRPr="00276E9B" w:rsidRDefault="00B06D1B" w:rsidP="00B06D1B">
            <w:pPr>
              <w:pStyle w:val="TAL"/>
            </w:pPr>
          </w:p>
        </w:tc>
        <w:tc>
          <w:tcPr>
            <w:tcW w:w="469" w:type="dxa"/>
          </w:tcPr>
          <w:p w14:paraId="1187BD60" w14:textId="77777777" w:rsidR="00B06D1B" w:rsidRPr="00276E9B" w:rsidRDefault="00B06D1B" w:rsidP="00B06D1B">
            <w:pPr>
              <w:pStyle w:val="TAC"/>
              <w:rPr>
                <w:lang w:eastAsia="zh-CN"/>
              </w:rPr>
            </w:pPr>
          </w:p>
        </w:tc>
        <w:tc>
          <w:tcPr>
            <w:tcW w:w="962" w:type="dxa"/>
          </w:tcPr>
          <w:p w14:paraId="1F78B3BD" w14:textId="77777777" w:rsidR="00B06D1B" w:rsidRPr="00276E9B" w:rsidRDefault="00B06D1B" w:rsidP="00B06D1B">
            <w:pPr>
              <w:pStyle w:val="TAC"/>
              <w:rPr>
                <w:lang w:eastAsia="zh-CN"/>
              </w:rPr>
            </w:pPr>
          </w:p>
        </w:tc>
      </w:tr>
      <w:tr w:rsidR="00B06D1B" w:rsidRPr="00276E9B" w14:paraId="3A741A7A" w14:textId="77777777" w:rsidTr="002553A7">
        <w:tc>
          <w:tcPr>
            <w:tcW w:w="793" w:type="dxa"/>
          </w:tcPr>
          <w:p w14:paraId="726C1F7B" w14:textId="77777777" w:rsidR="00B06D1B" w:rsidRPr="00276E9B" w:rsidRDefault="00B06D1B" w:rsidP="00B06D1B">
            <w:pPr>
              <w:pStyle w:val="TAC"/>
              <w:rPr>
                <w:lang w:eastAsia="zh-CN"/>
              </w:rPr>
            </w:pPr>
            <w:r w:rsidRPr="00276E9B">
              <w:rPr>
                <w:lang w:eastAsia="zh-CN"/>
              </w:rPr>
              <w:t>26</w:t>
            </w:r>
          </w:p>
        </w:tc>
        <w:tc>
          <w:tcPr>
            <w:tcW w:w="3573" w:type="dxa"/>
          </w:tcPr>
          <w:p w14:paraId="3900B914" w14:textId="77777777" w:rsidR="00B06D1B" w:rsidRPr="00276E9B" w:rsidRDefault="00B06D1B" w:rsidP="00B06D1B">
            <w:pPr>
              <w:pStyle w:val="TAL"/>
            </w:pPr>
            <w:r w:rsidRPr="00276E9B">
              <w:t xml:space="preserve">The SS transmits an </w:t>
            </w:r>
            <w:r w:rsidRPr="00276E9B">
              <w:rPr>
                <w:i/>
                <w:iCs/>
              </w:rPr>
              <w:t>RRCConnectionRelease-NB</w:t>
            </w:r>
            <w:r w:rsidRPr="00276E9B">
              <w:t xml:space="preserve"> message</w:t>
            </w:r>
          </w:p>
        </w:tc>
        <w:tc>
          <w:tcPr>
            <w:tcW w:w="704" w:type="dxa"/>
          </w:tcPr>
          <w:p w14:paraId="6BC916CB" w14:textId="77777777" w:rsidR="00B06D1B" w:rsidRPr="00276E9B" w:rsidRDefault="00B06D1B" w:rsidP="00B06D1B">
            <w:pPr>
              <w:pStyle w:val="TAC"/>
              <w:rPr>
                <w:sz w:val="16"/>
                <w:szCs w:val="16"/>
              </w:rPr>
            </w:pPr>
            <w:r w:rsidRPr="00276E9B">
              <w:rPr>
                <w:sz w:val="16"/>
                <w:szCs w:val="16"/>
              </w:rPr>
              <w:t>&lt;--</w:t>
            </w:r>
          </w:p>
        </w:tc>
        <w:tc>
          <w:tcPr>
            <w:tcW w:w="3246" w:type="dxa"/>
          </w:tcPr>
          <w:p w14:paraId="1C7C647B" w14:textId="77777777" w:rsidR="00B06D1B" w:rsidRPr="00276E9B" w:rsidRDefault="00B06D1B" w:rsidP="00B06D1B">
            <w:pPr>
              <w:pStyle w:val="TAL"/>
              <w:rPr>
                <w:sz w:val="16"/>
                <w:szCs w:val="16"/>
              </w:rPr>
            </w:pPr>
            <w:r w:rsidRPr="00276E9B">
              <w:rPr>
                <w:i/>
                <w:iCs/>
              </w:rPr>
              <w:t>RRCConnectionRelease-NB</w:t>
            </w:r>
          </w:p>
        </w:tc>
        <w:tc>
          <w:tcPr>
            <w:tcW w:w="469" w:type="dxa"/>
          </w:tcPr>
          <w:p w14:paraId="6B278A8A" w14:textId="77777777" w:rsidR="00B06D1B" w:rsidRPr="00276E9B" w:rsidRDefault="00B06D1B" w:rsidP="00B06D1B">
            <w:pPr>
              <w:pStyle w:val="TAC"/>
              <w:rPr>
                <w:lang w:eastAsia="zh-CN"/>
              </w:rPr>
            </w:pPr>
            <w:r w:rsidRPr="00276E9B">
              <w:t>-</w:t>
            </w:r>
          </w:p>
        </w:tc>
        <w:tc>
          <w:tcPr>
            <w:tcW w:w="962" w:type="dxa"/>
          </w:tcPr>
          <w:p w14:paraId="66FAB163" w14:textId="77777777" w:rsidR="00B06D1B" w:rsidRPr="00276E9B" w:rsidRDefault="00B06D1B" w:rsidP="00B06D1B">
            <w:pPr>
              <w:pStyle w:val="TAC"/>
              <w:rPr>
                <w:lang w:eastAsia="zh-CN"/>
              </w:rPr>
            </w:pPr>
            <w:r w:rsidRPr="00276E9B">
              <w:t>-</w:t>
            </w:r>
          </w:p>
        </w:tc>
      </w:tr>
      <w:tr w:rsidR="00B06D1B" w:rsidRPr="00276E9B" w14:paraId="1549BB01" w14:textId="77777777" w:rsidTr="002553A7">
        <w:tc>
          <w:tcPr>
            <w:tcW w:w="9747" w:type="dxa"/>
            <w:gridSpan w:val="6"/>
          </w:tcPr>
          <w:p w14:paraId="1328894C" w14:textId="77777777" w:rsidR="00B06D1B" w:rsidRPr="00276E9B" w:rsidRDefault="00B06D1B" w:rsidP="007C1488">
            <w:pPr>
              <w:pStyle w:val="TAN"/>
            </w:pPr>
            <w:r w:rsidRPr="00276E9B">
              <w:t>Note 1:</w:t>
            </w:r>
            <w:r w:rsidRPr="00276E9B">
              <w:rPr>
                <w:sz w:val="16"/>
                <w:szCs w:val="16"/>
              </w:rPr>
              <w:t xml:space="preserve"> </w:t>
            </w:r>
            <w:r w:rsidRPr="00276E9B">
              <w:t>The request of connectivity to a PDN may be performed by MMI or AT command.</w:t>
            </w:r>
          </w:p>
          <w:p w14:paraId="1527ED52" w14:textId="77777777" w:rsidR="00B06D1B" w:rsidRPr="00276E9B" w:rsidRDefault="00B06D1B" w:rsidP="007C1488">
            <w:pPr>
              <w:pStyle w:val="TAN"/>
            </w:pPr>
            <w:r w:rsidRPr="00276E9B">
              <w:t>Note 2: Steps 19 to 22 shall happen within one minute.</w:t>
            </w:r>
          </w:p>
          <w:p w14:paraId="0596E6FF" w14:textId="77777777" w:rsidR="00B06D1B" w:rsidRPr="00276E9B" w:rsidRDefault="00B06D1B" w:rsidP="007C1488">
            <w:pPr>
              <w:pStyle w:val="TAN"/>
            </w:pPr>
            <w:r w:rsidRPr="00276E9B">
              <w:t>Note 3: After the last attempt, maximum allowed limit of uplink exception data is reached.</w:t>
            </w:r>
          </w:p>
          <w:p w14:paraId="37C82BEB" w14:textId="12B048B8" w:rsidR="007C1488" w:rsidRPr="00276E9B" w:rsidRDefault="007C1488" w:rsidP="007C1488">
            <w:pPr>
              <w:pStyle w:val="TAN"/>
            </w:pPr>
            <w:r w:rsidRPr="00276E9B">
              <w:t>Note 4: Some UEs may keep the ESM data generated as a result of AT command in Step 21C for more than 1 minute and transmit it after expiry of additional APN Rate Control timer.</w:t>
            </w:r>
          </w:p>
        </w:tc>
      </w:tr>
    </w:tbl>
    <w:p w14:paraId="4897C6AA" w14:textId="77777777" w:rsidR="000E47AE" w:rsidRPr="00276E9B" w:rsidRDefault="000E47AE" w:rsidP="000E47AE"/>
    <w:p w14:paraId="01AD5588" w14:textId="77777777" w:rsidR="000E47AE" w:rsidRPr="00276E9B" w:rsidRDefault="000E47AE" w:rsidP="000E47AE">
      <w:pPr>
        <w:pStyle w:val="Heading5"/>
        <w:rPr>
          <w:snapToGrid w:val="0"/>
        </w:rPr>
      </w:pPr>
      <w:r w:rsidRPr="00276E9B">
        <w:lastRenderedPageBreak/>
        <w:t>22.5.2</w:t>
      </w:r>
      <w:r w:rsidRPr="00276E9B">
        <w:rPr>
          <w:lang w:eastAsia="zh-CN"/>
        </w:rPr>
        <w:t>1</w:t>
      </w:r>
      <w:r w:rsidRPr="00276E9B">
        <w:t>.3</w:t>
      </w:r>
      <w:r w:rsidRPr="00276E9B">
        <w:rPr>
          <w:snapToGrid w:val="0"/>
        </w:rPr>
        <w:t>.3</w:t>
      </w:r>
      <w:r w:rsidRPr="00276E9B">
        <w:rPr>
          <w:snapToGrid w:val="0"/>
        </w:rPr>
        <w:tab/>
        <w:t>Specific message contents</w:t>
      </w:r>
    </w:p>
    <w:p w14:paraId="71B6F9DA" w14:textId="77777777" w:rsidR="000E47AE" w:rsidRPr="00276E9B" w:rsidRDefault="000E47AE" w:rsidP="000E47AE">
      <w:pPr>
        <w:pStyle w:val="TH"/>
      </w:pPr>
      <w:r w:rsidRPr="00276E9B">
        <w:t>Table 22.5.2</w:t>
      </w:r>
      <w:r w:rsidRPr="00276E9B">
        <w:rPr>
          <w:lang w:eastAsia="zh-CN"/>
        </w:rPr>
        <w:t>1</w:t>
      </w:r>
      <w:r w:rsidRPr="00276E9B">
        <w:t>.3.3-1: Message ACTIVATE DEFAULT EPS BEARER CONTEXT REQUEST (</w:t>
      </w:r>
      <w:r w:rsidRPr="00276E9B">
        <w:rPr>
          <w:lang w:eastAsia="zh-CN"/>
        </w:rPr>
        <w:t>Step 13a1, Step 13c1, step15a2</w:t>
      </w:r>
      <w:r w:rsidRPr="00276E9B">
        <w:t>, Table 22.5.2</w:t>
      </w:r>
      <w:r w:rsidRPr="00276E9B">
        <w:rPr>
          <w:lang w:eastAsia="zh-CN"/>
        </w:rPr>
        <w:t>1</w:t>
      </w:r>
      <w:r w:rsidRPr="00276E9B">
        <w:t>.3.2-1)</w:t>
      </w:r>
    </w:p>
    <w:tbl>
      <w:tblPr>
        <w:tblW w:w="9612"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1"/>
        <w:gridCol w:w="1930"/>
        <w:gridCol w:w="1559"/>
        <w:gridCol w:w="2832"/>
      </w:tblGrid>
      <w:tr w:rsidR="000E47AE" w:rsidRPr="00276E9B" w14:paraId="64357886" w14:textId="77777777" w:rsidTr="002553A7">
        <w:tc>
          <w:tcPr>
            <w:tcW w:w="9603" w:type="dxa"/>
            <w:gridSpan w:val="4"/>
            <w:shd w:val="clear" w:color="auto" w:fill="auto"/>
          </w:tcPr>
          <w:p w14:paraId="139C09ED" w14:textId="77777777" w:rsidR="000E47AE" w:rsidRPr="00276E9B" w:rsidRDefault="000E47AE" w:rsidP="002553A7">
            <w:pPr>
              <w:keepNext/>
              <w:keepLines/>
              <w:spacing w:after="0"/>
            </w:pPr>
            <w:r w:rsidRPr="00276E9B">
              <w:rPr>
                <w:rFonts w:ascii="Arial" w:hAnsi="Arial"/>
                <w:sz w:val="18"/>
              </w:rPr>
              <w:lastRenderedPageBreak/>
              <w:t>Derivation path: TS 36.508 [18], Table 4.7.3-6.</w:t>
            </w:r>
          </w:p>
        </w:tc>
      </w:tr>
      <w:tr w:rsidR="000E47AE" w:rsidRPr="00276E9B" w14:paraId="11FA8A31" w14:textId="77777777" w:rsidTr="002553A7">
        <w:tc>
          <w:tcPr>
            <w:tcW w:w="3282" w:type="dxa"/>
            <w:shd w:val="clear" w:color="auto" w:fill="auto"/>
          </w:tcPr>
          <w:p w14:paraId="725DAC0E" w14:textId="77777777" w:rsidR="000E47AE" w:rsidRPr="00276E9B" w:rsidRDefault="000E47AE" w:rsidP="002553A7">
            <w:pPr>
              <w:pStyle w:val="TAH"/>
            </w:pPr>
            <w:r w:rsidRPr="00276E9B">
              <w:t>Information Element</w:t>
            </w:r>
          </w:p>
        </w:tc>
        <w:tc>
          <w:tcPr>
            <w:tcW w:w="1930" w:type="dxa"/>
            <w:shd w:val="clear" w:color="auto" w:fill="auto"/>
          </w:tcPr>
          <w:p w14:paraId="0E9E8D33" w14:textId="77777777" w:rsidR="000E47AE" w:rsidRPr="00276E9B" w:rsidRDefault="000E47AE" w:rsidP="002553A7">
            <w:pPr>
              <w:pStyle w:val="TAH"/>
            </w:pPr>
            <w:r w:rsidRPr="00276E9B">
              <w:t>Value/Remark</w:t>
            </w:r>
          </w:p>
        </w:tc>
        <w:tc>
          <w:tcPr>
            <w:tcW w:w="1559" w:type="dxa"/>
            <w:shd w:val="clear" w:color="auto" w:fill="auto"/>
          </w:tcPr>
          <w:p w14:paraId="739B9798" w14:textId="77777777" w:rsidR="000E47AE" w:rsidRPr="00276E9B" w:rsidRDefault="000E47AE" w:rsidP="002553A7">
            <w:pPr>
              <w:pStyle w:val="TAH"/>
            </w:pPr>
            <w:r w:rsidRPr="00276E9B">
              <w:t>Comment</w:t>
            </w:r>
          </w:p>
        </w:tc>
        <w:tc>
          <w:tcPr>
            <w:tcW w:w="2832" w:type="dxa"/>
            <w:shd w:val="clear" w:color="auto" w:fill="auto"/>
          </w:tcPr>
          <w:p w14:paraId="331399A8" w14:textId="77777777" w:rsidR="000E47AE" w:rsidRPr="00276E9B" w:rsidRDefault="000E47AE" w:rsidP="002553A7">
            <w:pPr>
              <w:pStyle w:val="TAH"/>
            </w:pPr>
            <w:r w:rsidRPr="00276E9B">
              <w:t>Condition</w:t>
            </w:r>
          </w:p>
        </w:tc>
      </w:tr>
      <w:tr w:rsidR="000E47AE" w:rsidRPr="00276E9B" w14:paraId="5F225888" w14:textId="77777777" w:rsidTr="002553A7">
        <w:tblPrEx>
          <w:tblLook w:val="0000" w:firstRow="0" w:lastRow="0" w:firstColumn="0" w:lastColumn="0" w:noHBand="0" w:noVBand="0"/>
        </w:tblPrEx>
        <w:tc>
          <w:tcPr>
            <w:tcW w:w="3291" w:type="dxa"/>
          </w:tcPr>
          <w:p w14:paraId="53942A34" w14:textId="77777777" w:rsidR="000E47AE" w:rsidRPr="00276E9B" w:rsidRDefault="000E47AE" w:rsidP="002553A7">
            <w:pPr>
              <w:pStyle w:val="TAL"/>
            </w:pPr>
            <w:r w:rsidRPr="00276E9B">
              <w:t>Protocol discriminator</w:t>
            </w:r>
          </w:p>
        </w:tc>
        <w:tc>
          <w:tcPr>
            <w:tcW w:w="1930" w:type="dxa"/>
          </w:tcPr>
          <w:p w14:paraId="7623F3C4" w14:textId="77777777" w:rsidR="000E47AE" w:rsidRPr="00276E9B" w:rsidRDefault="000E47AE" w:rsidP="002553A7">
            <w:pPr>
              <w:pStyle w:val="TAL"/>
            </w:pPr>
            <w:r w:rsidRPr="00276E9B">
              <w:t>ESM</w:t>
            </w:r>
          </w:p>
        </w:tc>
        <w:tc>
          <w:tcPr>
            <w:tcW w:w="1559" w:type="dxa"/>
          </w:tcPr>
          <w:p w14:paraId="5C4B8F1A" w14:textId="77777777" w:rsidR="000E47AE" w:rsidRPr="00276E9B" w:rsidRDefault="000E47AE" w:rsidP="002553A7">
            <w:pPr>
              <w:pStyle w:val="TAL"/>
            </w:pPr>
          </w:p>
        </w:tc>
        <w:tc>
          <w:tcPr>
            <w:tcW w:w="2832" w:type="dxa"/>
          </w:tcPr>
          <w:p w14:paraId="59BDBDAC" w14:textId="77777777" w:rsidR="000E47AE" w:rsidRPr="00276E9B" w:rsidRDefault="000E47AE" w:rsidP="002553A7">
            <w:pPr>
              <w:pStyle w:val="TAL"/>
            </w:pPr>
          </w:p>
        </w:tc>
      </w:tr>
      <w:tr w:rsidR="000E47AE" w:rsidRPr="00276E9B" w14:paraId="7073D900" w14:textId="77777777" w:rsidTr="002553A7">
        <w:tblPrEx>
          <w:tblLook w:val="0000" w:firstRow="0" w:lastRow="0" w:firstColumn="0" w:lastColumn="0" w:noHBand="0" w:noVBand="0"/>
        </w:tblPrEx>
        <w:tc>
          <w:tcPr>
            <w:tcW w:w="3291" w:type="dxa"/>
          </w:tcPr>
          <w:p w14:paraId="43AB4C92" w14:textId="77777777" w:rsidR="000E47AE" w:rsidRPr="00276E9B" w:rsidRDefault="000E47AE" w:rsidP="002553A7">
            <w:pPr>
              <w:pStyle w:val="TAL"/>
            </w:pPr>
            <w:r w:rsidRPr="00276E9B">
              <w:t>EPS bearer identity</w:t>
            </w:r>
          </w:p>
        </w:tc>
        <w:tc>
          <w:tcPr>
            <w:tcW w:w="1930" w:type="dxa"/>
          </w:tcPr>
          <w:p w14:paraId="1DA55DD9" w14:textId="77777777" w:rsidR="000E47AE" w:rsidRPr="00276E9B" w:rsidRDefault="000E47AE" w:rsidP="002553A7">
            <w:pPr>
              <w:pStyle w:val="TAL"/>
            </w:pPr>
            <w:r w:rsidRPr="00276E9B">
              <w:t>An arbitrarily selected value between '0101'B and '1111'B.</w:t>
            </w:r>
          </w:p>
        </w:tc>
        <w:tc>
          <w:tcPr>
            <w:tcW w:w="1559" w:type="dxa"/>
          </w:tcPr>
          <w:p w14:paraId="6C0E1B61" w14:textId="77777777" w:rsidR="000E47AE" w:rsidRPr="00276E9B" w:rsidRDefault="000E47AE" w:rsidP="002553A7">
            <w:pPr>
              <w:pStyle w:val="TAL"/>
            </w:pPr>
          </w:p>
        </w:tc>
        <w:tc>
          <w:tcPr>
            <w:tcW w:w="2832" w:type="dxa"/>
          </w:tcPr>
          <w:p w14:paraId="743D585D" w14:textId="77777777" w:rsidR="000E47AE" w:rsidRPr="00276E9B" w:rsidRDefault="000E47AE" w:rsidP="002553A7">
            <w:pPr>
              <w:pStyle w:val="TAL"/>
            </w:pPr>
          </w:p>
        </w:tc>
      </w:tr>
      <w:tr w:rsidR="000E47AE" w:rsidRPr="00276E9B" w14:paraId="7C066883" w14:textId="77777777" w:rsidTr="002553A7">
        <w:tblPrEx>
          <w:tblLook w:val="0000" w:firstRow="0" w:lastRow="0" w:firstColumn="0" w:lastColumn="0" w:noHBand="0" w:noVBand="0"/>
        </w:tblPrEx>
        <w:tc>
          <w:tcPr>
            <w:tcW w:w="3291" w:type="dxa"/>
          </w:tcPr>
          <w:p w14:paraId="2758C086" w14:textId="77777777" w:rsidR="000E47AE" w:rsidRPr="00276E9B" w:rsidRDefault="000E47AE" w:rsidP="002553A7">
            <w:pPr>
              <w:pStyle w:val="TAL"/>
            </w:pPr>
            <w:r w:rsidRPr="00276E9B">
              <w:t>Procedure transaction identity</w:t>
            </w:r>
          </w:p>
        </w:tc>
        <w:tc>
          <w:tcPr>
            <w:tcW w:w="1930" w:type="dxa"/>
          </w:tcPr>
          <w:p w14:paraId="12DEA156" w14:textId="77777777" w:rsidR="000E47AE" w:rsidRPr="00276E9B" w:rsidRDefault="000E47AE" w:rsidP="002553A7">
            <w:pPr>
              <w:pStyle w:val="TAL"/>
            </w:pPr>
            <w:r w:rsidRPr="00276E9B">
              <w:t>The same value as the value set in the latest PDN CONNECTIVITY REQUEST message sent prior to this message.</w:t>
            </w:r>
          </w:p>
        </w:tc>
        <w:tc>
          <w:tcPr>
            <w:tcW w:w="1559" w:type="dxa"/>
          </w:tcPr>
          <w:p w14:paraId="01E00CC1" w14:textId="77777777" w:rsidR="000E47AE" w:rsidRPr="00276E9B" w:rsidRDefault="000E47AE" w:rsidP="002553A7">
            <w:pPr>
              <w:pStyle w:val="TAL"/>
            </w:pPr>
          </w:p>
        </w:tc>
        <w:tc>
          <w:tcPr>
            <w:tcW w:w="2832" w:type="dxa"/>
          </w:tcPr>
          <w:p w14:paraId="0B55F78C" w14:textId="77777777" w:rsidR="000E47AE" w:rsidRPr="00276E9B" w:rsidRDefault="000E47AE" w:rsidP="002553A7">
            <w:pPr>
              <w:pStyle w:val="TAL"/>
            </w:pPr>
          </w:p>
        </w:tc>
      </w:tr>
      <w:tr w:rsidR="000E47AE" w:rsidRPr="00276E9B" w14:paraId="5E25AF15" w14:textId="77777777" w:rsidTr="002553A7">
        <w:tblPrEx>
          <w:tblLook w:val="0000" w:firstRow="0" w:lastRow="0" w:firstColumn="0" w:lastColumn="0" w:noHBand="0" w:noVBand="0"/>
        </w:tblPrEx>
        <w:tc>
          <w:tcPr>
            <w:tcW w:w="3291" w:type="dxa"/>
          </w:tcPr>
          <w:p w14:paraId="1CE45255" w14:textId="77777777" w:rsidR="000E47AE" w:rsidRPr="00276E9B" w:rsidRDefault="000E47AE" w:rsidP="002553A7">
            <w:pPr>
              <w:pStyle w:val="TAL"/>
            </w:pPr>
            <w:r w:rsidRPr="00276E9B">
              <w:t>Activate default EPS bearer context request message identity</w:t>
            </w:r>
          </w:p>
        </w:tc>
        <w:tc>
          <w:tcPr>
            <w:tcW w:w="1930" w:type="dxa"/>
          </w:tcPr>
          <w:p w14:paraId="7E374F08" w14:textId="77777777" w:rsidR="000E47AE" w:rsidRPr="00276E9B" w:rsidRDefault="000E47AE" w:rsidP="002553A7">
            <w:pPr>
              <w:pStyle w:val="TAL"/>
            </w:pPr>
            <w:r w:rsidRPr="00276E9B">
              <w:t>'1100 0001'B</w:t>
            </w:r>
          </w:p>
        </w:tc>
        <w:tc>
          <w:tcPr>
            <w:tcW w:w="1559" w:type="dxa"/>
          </w:tcPr>
          <w:p w14:paraId="2ADFE30A" w14:textId="77777777" w:rsidR="000E47AE" w:rsidRPr="00276E9B" w:rsidRDefault="000E47AE" w:rsidP="002553A7">
            <w:pPr>
              <w:pStyle w:val="TAL"/>
            </w:pPr>
            <w:r w:rsidRPr="00276E9B">
              <w:t>Activate default EPS bearer context request</w:t>
            </w:r>
          </w:p>
        </w:tc>
        <w:tc>
          <w:tcPr>
            <w:tcW w:w="2832" w:type="dxa"/>
          </w:tcPr>
          <w:p w14:paraId="6A15B74B" w14:textId="77777777" w:rsidR="000E47AE" w:rsidRPr="00276E9B" w:rsidRDefault="000E47AE" w:rsidP="002553A7">
            <w:pPr>
              <w:pStyle w:val="TAL"/>
            </w:pPr>
          </w:p>
        </w:tc>
      </w:tr>
      <w:tr w:rsidR="000E47AE" w:rsidRPr="00276E9B" w14:paraId="70F78050" w14:textId="77777777" w:rsidTr="002553A7">
        <w:tc>
          <w:tcPr>
            <w:tcW w:w="3282" w:type="dxa"/>
            <w:tcBorders>
              <w:top w:val="nil"/>
              <w:bottom w:val="single" w:sz="4" w:space="0" w:color="auto"/>
            </w:tcBorders>
            <w:shd w:val="clear" w:color="auto" w:fill="auto"/>
          </w:tcPr>
          <w:p w14:paraId="66BA959D" w14:textId="77777777" w:rsidR="000E47AE" w:rsidRPr="00276E9B" w:rsidRDefault="000E47AE" w:rsidP="002553A7">
            <w:pPr>
              <w:pStyle w:val="TAL"/>
            </w:pPr>
            <w:r w:rsidRPr="00276E9B">
              <w:t>EPS bearer identity</w:t>
            </w:r>
          </w:p>
        </w:tc>
        <w:tc>
          <w:tcPr>
            <w:tcW w:w="1930" w:type="dxa"/>
            <w:shd w:val="clear" w:color="auto" w:fill="auto"/>
          </w:tcPr>
          <w:p w14:paraId="1F0A91D6" w14:textId="77777777" w:rsidR="000E47AE" w:rsidRPr="00276E9B" w:rsidRDefault="000E47AE" w:rsidP="002553A7">
            <w:pPr>
              <w:pStyle w:val="TAL"/>
            </w:pPr>
            <w:r w:rsidRPr="00276E9B">
              <w:t>The same value as the value set in the latest ACTIVATE DEFAULT EPS BEARER CONTEXT REQUEST message sent prior to this message</w:t>
            </w:r>
          </w:p>
        </w:tc>
        <w:tc>
          <w:tcPr>
            <w:tcW w:w="1559" w:type="dxa"/>
            <w:shd w:val="clear" w:color="auto" w:fill="auto"/>
          </w:tcPr>
          <w:p w14:paraId="7389847F" w14:textId="77777777" w:rsidR="000E47AE" w:rsidRPr="00276E9B" w:rsidRDefault="000E47AE" w:rsidP="002553A7">
            <w:pPr>
              <w:pStyle w:val="TAL"/>
            </w:pPr>
          </w:p>
        </w:tc>
        <w:tc>
          <w:tcPr>
            <w:tcW w:w="2832" w:type="dxa"/>
            <w:shd w:val="clear" w:color="auto" w:fill="auto"/>
          </w:tcPr>
          <w:p w14:paraId="7DAD0075" w14:textId="77777777" w:rsidR="000E47AE" w:rsidRPr="00276E9B" w:rsidRDefault="000E47AE" w:rsidP="002553A7">
            <w:pPr>
              <w:pStyle w:val="TAL"/>
            </w:pPr>
          </w:p>
        </w:tc>
      </w:tr>
      <w:tr w:rsidR="000E47AE" w:rsidRPr="00276E9B" w14:paraId="7820529E" w14:textId="77777777" w:rsidTr="002553A7">
        <w:tc>
          <w:tcPr>
            <w:tcW w:w="3282" w:type="dxa"/>
            <w:tcBorders>
              <w:top w:val="single" w:sz="4" w:space="0" w:color="auto"/>
            </w:tcBorders>
            <w:shd w:val="clear" w:color="auto" w:fill="auto"/>
          </w:tcPr>
          <w:p w14:paraId="620267FC" w14:textId="77777777" w:rsidR="000E47AE" w:rsidRPr="00276E9B" w:rsidRDefault="000E47AE" w:rsidP="002553A7">
            <w:pPr>
              <w:pStyle w:val="TAL"/>
            </w:pPr>
            <w:r w:rsidRPr="00276E9B">
              <w:t>Protocol configuration options</w:t>
            </w:r>
          </w:p>
        </w:tc>
        <w:tc>
          <w:tcPr>
            <w:tcW w:w="1930" w:type="dxa"/>
            <w:shd w:val="clear" w:color="auto" w:fill="auto"/>
          </w:tcPr>
          <w:p w14:paraId="115C102E" w14:textId="77777777" w:rsidR="000E47AE" w:rsidRPr="00276E9B" w:rsidRDefault="000E47AE" w:rsidP="002553A7">
            <w:pPr>
              <w:pStyle w:val="TAL"/>
            </w:pPr>
            <w:r w:rsidRPr="00276E9B">
              <w:t>Not Present</w:t>
            </w:r>
          </w:p>
        </w:tc>
        <w:tc>
          <w:tcPr>
            <w:tcW w:w="1559" w:type="dxa"/>
            <w:shd w:val="clear" w:color="auto" w:fill="auto"/>
          </w:tcPr>
          <w:p w14:paraId="13E58231" w14:textId="77777777" w:rsidR="000E47AE" w:rsidRPr="00276E9B" w:rsidRDefault="000E47AE" w:rsidP="002553A7">
            <w:pPr>
              <w:pStyle w:val="TAL"/>
            </w:pPr>
          </w:p>
        </w:tc>
        <w:tc>
          <w:tcPr>
            <w:tcW w:w="2832" w:type="dxa"/>
            <w:shd w:val="clear" w:color="auto" w:fill="auto"/>
          </w:tcPr>
          <w:p w14:paraId="66C03E3B" w14:textId="77777777" w:rsidR="000E47AE" w:rsidRPr="00276E9B" w:rsidRDefault="000E47AE" w:rsidP="002553A7">
            <w:pPr>
              <w:pStyle w:val="TAL"/>
            </w:pPr>
          </w:p>
        </w:tc>
      </w:tr>
      <w:tr w:rsidR="000E47AE" w:rsidRPr="00276E9B" w14:paraId="50743DDD" w14:textId="77777777" w:rsidTr="002553A7">
        <w:tc>
          <w:tcPr>
            <w:tcW w:w="3282" w:type="dxa"/>
            <w:tcBorders>
              <w:top w:val="single" w:sz="4" w:space="0" w:color="auto"/>
            </w:tcBorders>
            <w:shd w:val="clear" w:color="auto" w:fill="auto"/>
          </w:tcPr>
          <w:p w14:paraId="0B0E7AE7" w14:textId="77777777" w:rsidR="000E47AE" w:rsidRPr="00276E9B" w:rsidRDefault="000E47AE" w:rsidP="002553A7">
            <w:pPr>
              <w:pStyle w:val="TAL"/>
            </w:pPr>
            <w:r w:rsidRPr="00276E9B">
              <w:t>Extended protocol configuration options</w:t>
            </w:r>
          </w:p>
        </w:tc>
        <w:tc>
          <w:tcPr>
            <w:tcW w:w="1930" w:type="dxa"/>
            <w:tcBorders>
              <w:top w:val="single" w:sz="4" w:space="0" w:color="auto"/>
            </w:tcBorders>
            <w:shd w:val="clear" w:color="auto" w:fill="auto"/>
          </w:tcPr>
          <w:p w14:paraId="458D9B00" w14:textId="77777777" w:rsidR="000E47AE" w:rsidRPr="00276E9B" w:rsidRDefault="000E47AE" w:rsidP="002553A7">
            <w:pPr>
              <w:pStyle w:val="TAL"/>
            </w:pPr>
          </w:p>
        </w:tc>
        <w:tc>
          <w:tcPr>
            <w:tcW w:w="1559" w:type="dxa"/>
            <w:tcBorders>
              <w:top w:val="single" w:sz="4" w:space="0" w:color="auto"/>
            </w:tcBorders>
            <w:shd w:val="clear" w:color="auto" w:fill="auto"/>
          </w:tcPr>
          <w:p w14:paraId="648039D9" w14:textId="77777777" w:rsidR="000E47AE" w:rsidRPr="00276E9B" w:rsidRDefault="000E47AE" w:rsidP="002553A7">
            <w:pPr>
              <w:pStyle w:val="TAL"/>
            </w:pPr>
          </w:p>
        </w:tc>
        <w:tc>
          <w:tcPr>
            <w:tcW w:w="2832" w:type="dxa"/>
            <w:tcBorders>
              <w:top w:val="single" w:sz="4" w:space="0" w:color="auto"/>
            </w:tcBorders>
            <w:shd w:val="clear" w:color="auto" w:fill="auto"/>
          </w:tcPr>
          <w:p w14:paraId="2638146C" w14:textId="77777777" w:rsidR="000E47AE" w:rsidRPr="00276E9B" w:rsidRDefault="000E47AE" w:rsidP="002553A7">
            <w:pPr>
              <w:pStyle w:val="TAL"/>
            </w:pPr>
          </w:p>
        </w:tc>
      </w:tr>
      <w:tr w:rsidR="000139C9" w:rsidRPr="00276E9B" w14:paraId="0E743597" w14:textId="77777777" w:rsidTr="000D1CE7">
        <w:tc>
          <w:tcPr>
            <w:tcW w:w="3282" w:type="dxa"/>
            <w:tcBorders>
              <w:top w:val="single" w:sz="4" w:space="0" w:color="auto"/>
            </w:tcBorders>
            <w:shd w:val="clear" w:color="auto" w:fill="auto"/>
          </w:tcPr>
          <w:p w14:paraId="16761DD5" w14:textId="77777777" w:rsidR="000139C9" w:rsidRPr="00276E9B" w:rsidRDefault="000139C9" w:rsidP="000D1CE7">
            <w:pPr>
              <w:pStyle w:val="TAL"/>
            </w:pPr>
            <w:r w:rsidRPr="00276E9B">
              <w:t xml:space="preserve">  Container ID n+X+</w:t>
            </w:r>
            <w:r w:rsidRPr="00276E9B">
              <w:rPr>
                <w:lang w:eastAsia="zh-CN"/>
              </w:rPr>
              <w:t>1</w:t>
            </w:r>
          </w:p>
        </w:tc>
        <w:tc>
          <w:tcPr>
            <w:tcW w:w="1930" w:type="dxa"/>
            <w:tcBorders>
              <w:top w:val="single" w:sz="4" w:space="0" w:color="auto"/>
            </w:tcBorders>
            <w:shd w:val="clear" w:color="auto" w:fill="auto"/>
          </w:tcPr>
          <w:p w14:paraId="4C631FFD" w14:textId="77777777" w:rsidR="000139C9" w:rsidRPr="00276E9B" w:rsidRDefault="000139C9" w:rsidP="000D1CE7">
            <w:pPr>
              <w:pStyle w:val="TAL"/>
            </w:pPr>
            <w:r w:rsidRPr="00276E9B">
              <w:t>‘001</w:t>
            </w:r>
            <w:r w:rsidRPr="00276E9B">
              <w:rPr>
                <w:lang w:eastAsia="zh-CN"/>
              </w:rPr>
              <w:t>6</w:t>
            </w:r>
            <w:r w:rsidRPr="00276E9B">
              <w:t>’H</w:t>
            </w:r>
          </w:p>
        </w:tc>
        <w:tc>
          <w:tcPr>
            <w:tcW w:w="1559" w:type="dxa"/>
            <w:tcBorders>
              <w:top w:val="single" w:sz="4" w:space="0" w:color="auto"/>
            </w:tcBorders>
            <w:shd w:val="clear" w:color="auto" w:fill="auto"/>
          </w:tcPr>
          <w:p w14:paraId="11CEFBD0" w14:textId="77777777" w:rsidR="000139C9" w:rsidRPr="00276E9B" w:rsidRDefault="0024089F" w:rsidP="000D1CE7">
            <w:pPr>
              <w:pStyle w:val="TAL"/>
            </w:pPr>
            <w:r w:rsidRPr="00276E9B">
              <w:rPr>
                <w:rFonts w:cs="Arial"/>
              </w:rPr>
              <w:t>APN rate control</w:t>
            </w:r>
            <w:r w:rsidRPr="00276E9B">
              <w:t xml:space="preserve"> </w:t>
            </w:r>
            <w:r w:rsidRPr="00276E9B">
              <w:rPr>
                <w:rFonts w:cs="Arial"/>
              </w:rPr>
              <w:t>support parameters</w:t>
            </w:r>
          </w:p>
        </w:tc>
        <w:tc>
          <w:tcPr>
            <w:tcW w:w="2832" w:type="dxa"/>
            <w:tcBorders>
              <w:top w:val="single" w:sz="4" w:space="0" w:color="auto"/>
            </w:tcBorders>
            <w:shd w:val="clear" w:color="auto" w:fill="auto"/>
          </w:tcPr>
          <w:p w14:paraId="4C9F184E" w14:textId="77777777" w:rsidR="000139C9" w:rsidRPr="00276E9B" w:rsidRDefault="000139C9" w:rsidP="000D1CE7">
            <w:pPr>
              <w:pStyle w:val="TAL"/>
            </w:pPr>
            <w:r w:rsidRPr="00276E9B">
              <w:t>pc_APN_RateControl</w:t>
            </w:r>
          </w:p>
        </w:tc>
      </w:tr>
      <w:tr w:rsidR="000E47AE" w:rsidRPr="00276E9B" w14:paraId="04105C76" w14:textId="77777777" w:rsidTr="002553A7">
        <w:tc>
          <w:tcPr>
            <w:tcW w:w="3282" w:type="dxa"/>
            <w:tcBorders>
              <w:top w:val="nil"/>
            </w:tcBorders>
            <w:shd w:val="clear" w:color="auto" w:fill="auto"/>
          </w:tcPr>
          <w:p w14:paraId="1B389FC0" w14:textId="77777777" w:rsidR="000E47AE" w:rsidRPr="00276E9B" w:rsidRDefault="000E47AE" w:rsidP="002553A7">
            <w:pPr>
              <w:pStyle w:val="TAL"/>
            </w:pPr>
            <w:r w:rsidRPr="00276E9B">
              <w:t xml:space="preserve">    Length of container ID n+X+1 contents</w:t>
            </w:r>
          </w:p>
        </w:tc>
        <w:tc>
          <w:tcPr>
            <w:tcW w:w="1930" w:type="dxa"/>
            <w:shd w:val="clear" w:color="auto" w:fill="auto"/>
          </w:tcPr>
          <w:p w14:paraId="66553D93" w14:textId="77777777" w:rsidR="000E47AE" w:rsidRPr="00276E9B" w:rsidRDefault="000E47AE" w:rsidP="002553A7">
            <w:pPr>
              <w:pStyle w:val="TAL"/>
              <w:rPr>
                <w:rFonts w:eastAsia="Batang" w:cs="Arial"/>
                <w:szCs w:val="18"/>
                <w:lang w:eastAsia="ko-KR"/>
              </w:rPr>
            </w:pPr>
            <w:r w:rsidRPr="00276E9B">
              <w:t>4</w:t>
            </w:r>
          </w:p>
        </w:tc>
        <w:tc>
          <w:tcPr>
            <w:tcW w:w="1559" w:type="dxa"/>
            <w:shd w:val="clear" w:color="auto" w:fill="auto"/>
          </w:tcPr>
          <w:p w14:paraId="6F280C69" w14:textId="77777777" w:rsidR="000E47AE" w:rsidRPr="00276E9B" w:rsidRDefault="000E47AE" w:rsidP="002553A7">
            <w:pPr>
              <w:pStyle w:val="TAL"/>
            </w:pPr>
          </w:p>
        </w:tc>
        <w:tc>
          <w:tcPr>
            <w:tcW w:w="2832" w:type="dxa"/>
            <w:shd w:val="clear" w:color="auto" w:fill="auto"/>
          </w:tcPr>
          <w:p w14:paraId="6E711A71" w14:textId="77777777" w:rsidR="000E47AE" w:rsidRPr="00276E9B" w:rsidRDefault="000E47AE" w:rsidP="002553A7">
            <w:pPr>
              <w:pStyle w:val="TAL"/>
            </w:pPr>
          </w:p>
        </w:tc>
      </w:tr>
      <w:tr w:rsidR="000E47AE" w:rsidRPr="00276E9B" w14:paraId="33A24FD6" w14:textId="77777777" w:rsidTr="002553A7">
        <w:tc>
          <w:tcPr>
            <w:tcW w:w="3282" w:type="dxa"/>
            <w:tcBorders>
              <w:top w:val="nil"/>
            </w:tcBorders>
            <w:shd w:val="clear" w:color="auto" w:fill="auto"/>
          </w:tcPr>
          <w:p w14:paraId="02B7D4A4" w14:textId="77777777" w:rsidR="000E47AE" w:rsidRPr="00276E9B" w:rsidRDefault="000E47AE" w:rsidP="002553A7">
            <w:pPr>
              <w:pStyle w:val="TAL"/>
            </w:pPr>
            <w:r w:rsidRPr="00276E9B">
              <w:t xml:space="preserve">    Container ID n+X+1 contents</w:t>
            </w:r>
          </w:p>
        </w:tc>
        <w:tc>
          <w:tcPr>
            <w:tcW w:w="1930" w:type="dxa"/>
            <w:shd w:val="clear" w:color="auto" w:fill="auto"/>
          </w:tcPr>
          <w:p w14:paraId="61654CC7" w14:textId="77777777" w:rsidR="000E47AE" w:rsidRPr="00276E9B" w:rsidRDefault="000E47AE" w:rsidP="002553A7">
            <w:pPr>
              <w:pStyle w:val="TAL"/>
            </w:pPr>
          </w:p>
        </w:tc>
        <w:tc>
          <w:tcPr>
            <w:tcW w:w="1559" w:type="dxa"/>
            <w:shd w:val="clear" w:color="auto" w:fill="auto"/>
          </w:tcPr>
          <w:p w14:paraId="063F46CA" w14:textId="77777777" w:rsidR="000E47AE" w:rsidRPr="00276E9B" w:rsidRDefault="000E47AE" w:rsidP="002553A7">
            <w:pPr>
              <w:pStyle w:val="TAL"/>
            </w:pPr>
            <w:r w:rsidRPr="00276E9B">
              <w:t>The container identifier contents field contains parameters for APN rate control functionality</w:t>
            </w:r>
          </w:p>
        </w:tc>
        <w:tc>
          <w:tcPr>
            <w:tcW w:w="2832" w:type="dxa"/>
            <w:shd w:val="clear" w:color="auto" w:fill="auto"/>
          </w:tcPr>
          <w:p w14:paraId="448B6B5B" w14:textId="77777777" w:rsidR="000E47AE" w:rsidRPr="00276E9B" w:rsidRDefault="000E47AE" w:rsidP="002553A7">
            <w:pPr>
              <w:pStyle w:val="TAL"/>
            </w:pPr>
          </w:p>
        </w:tc>
      </w:tr>
      <w:tr w:rsidR="000E47AE" w:rsidRPr="00276E9B" w14:paraId="2E1072E1" w14:textId="77777777" w:rsidTr="002553A7">
        <w:tc>
          <w:tcPr>
            <w:tcW w:w="3282" w:type="dxa"/>
            <w:tcBorders>
              <w:top w:val="nil"/>
            </w:tcBorders>
            <w:shd w:val="clear" w:color="auto" w:fill="auto"/>
          </w:tcPr>
          <w:p w14:paraId="74DD8D0C" w14:textId="77777777" w:rsidR="000E47AE" w:rsidRPr="00276E9B" w:rsidRDefault="000E47AE" w:rsidP="002553A7">
            <w:pPr>
              <w:pStyle w:val="TAL"/>
            </w:pPr>
            <w:r w:rsidRPr="00276E9B">
              <w:rPr>
                <w:lang w:eastAsia="zh-CN"/>
              </w:rPr>
              <w:t xml:space="preserve">      Octet 1 </w:t>
            </w:r>
            <w:r w:rsidRPr="00276E9B">
              <w:t>AER+</w:t>
            </w:r>
            <w:r w:rsidRPr="00276E9B">
              <w:rPr>
                <w:rFonts w:cs="Arial"/>
                <w:lang w:eastAsia="ja-JP"/>
              </w:rPr>
              <w:t>Uplink time unit</w:t>
            </w:r>
          </w:p>
        </w:tc>
        <w:tc>
          <w:tcPr>
            <w:tcW w:w="1930" w:type="dxa"/>
            <w:shd w:val="clear" w:color="auto" w:fill="auto"/>
          </w:tcPr>
          <w:p w14:paraId="7278EA0F" w14:textId="77777777" w:rsidR="000E47AE" w:rsidRPr="00276E9B" w:rsidRDefault="0024089F" w:rsidP="002553A7">
            <w:pPr>
              <w:pStyle w:val="TAL"/>
            </w:pPr>
            <w:r w:rsidRPr="00276E9B">
              <w:t>'1001'B</w:t>
            </w:r>
          </w:p>
        </w:tc>
        <w:tc>
          <w:tcPr>
            <w:tcW w:w="1559" w:type="dxa"/>
            <w:shd w:val="clear" w:color="auto" w:fill="auto"/>
          </w:tcPr>
          <w:p w14:paraId="23B84673" w14:textId="77777777" w:rsidR="000E47AE" w:rsidRPr="00276E9B" w:rsidRDefault="000E47AE" w:rsidP="002553A7">
            <w:pPr>
              <w:pStyle w:val="TAL"/>
            </w:pPr>
            <w:r w:rsidRPr="00276E9B">
              <w:t>- Additional exception reports at maximum rate reached are allowed</w:t>
            </w:r>
          </w:p>
          <w:p w14:paraId="6F736D23" w14:textId="77777777" w:rsidR="000E47AE" w:rsidRPr="00276E9B" w:rsidRDefault="000E47AE" w:rsidP="002553A7">
            <w:pPr>
              <w:pStyle w:val="TAL"/>
            </w:pPr>
            <w:r w:rsidRPr="00276E9B">
              <w:t xml:space="preserve">- </w:t>
            </w:r>
            <w:r w:rsidR="00376087" w:rsidRPr="00276E9B">
              <w:t>minute</w:t>
            </w:r>
            <w:r w:rsidRPr="00276E9B">
              <w:t xml:space="preserve"> (interval)</w:t>
            </w:r>
          </w:p>
        </w:tc>
        <w:tc>
          <w:tcPr>
            <w:tcW w:w="2832" w:type="dxa"/>
            <w:shd w:val="clear" w:color="auto" w:fill="auto"/>
          </w:tcPr>
          <w:p w14:paraId="3A2EBCDE" w14:textId="77777777" w:rsidR="000E47AE" w:rsidRPr="00276E9B" w:rsidRDefault="000E47AE" w:rsidP="002553A7">
            <w:pPr>
              <w:pStyle w:val="TAL"/>
            </w:pPr>
          </w:p>
        </w:tc>
      </w:tr>
      <w:tr w:rsidR="000E47AE" w:rsidRPr="00276E9B" w14:paraId="5B759C3F" w14:textId="77777777" w:rsidTr="002553A7">
        <w:tc>
          <w:tcPr>
            <w:tcW w:w="3282" w:type="dxa"/>
            <w:tcBorders>
              <w:top w:val="nil"/>
            </w:tcBorders>
            <w:shd w:val="clear" w:color="auto" w:fill="auto"/>
          </w:tcPr>
          <w:p w14:paraId="48140099" w14:textId="77777777" w:rsidR="000E47AE" w:rsidRPr="00276E9B" w:rsidRDefault="000E47AE" w:rsidP="002553A7">
            <w:pPr>
              <w:pStyle w:val="TAL"/>
              <w:rPr>
                <w:lang w:eastAsia="zh-CN"/>
              </w:rPr>
            </w:pPr>
            <w:r w:rsidRPr="00276E9B">
              <w:rPr>
                <w:lang w:eastAsia="zh-CN"/>
              </w:rPr>
              <w:lastRenderedPageBreak/>
              <w:t xml:space="preserve">      Octets 2-4</w:t>
            </w:r>
          </w:p>
        </w:tc>
        <w:tc>
          <w:tcPr>
            <w:tcW w:w="1930" w:type="dxa"/>
            <w:shd w:val="clear" w:color="auto" w:fill="auto"/>
          </w:tcPr>
          <w:p w14:paraId="4267C5C6" w14:textId="77777777" w:rsidR="000E47AE" w:rsidRPr="00276E9B" w:rsidRDefault="0024089F" w:rsidP="002553A7">
            <w:pPr>
              <w:pStyle w:val="TAL"/>
            </w:pPr>
            <w:r w:rsidRPr="00276E9B">
              <w:t>'00000000 00000000 00000100'B</w:t>
            </w:r>
          </w:p>
        </w:tc>
        <w:tc>
          <w:tcPr>
            <w:tcW w:w="1559" w:type="dxa"/>
            <w:shd w:val="clear" w:color="auto" w:fill="auto"/>
          </w:tcPr>
          <w:p w14:paraId="221B0EC1" w14:textId="77777777" w:rsidR="000E47AE" w:rsidRPr="00276E9B" w:rsidRDefault="000E47AE" w:rsidP="002553A7">
            <w:pPr>
              <w:pStyle w:val="TAL"/>
            </w:pPr>
            <w:r w:rsidRPr="00276E9B">
              <w:t>Maximum uplink rate (octet 2 to octet 4) is a binary coded representation of the maximum number of messages the UE is restricted to send per time unit. The time unit is indicated in the uplink time unit. If the uplink time unit is set to "unrestricted", the maximum uplink data volume the UE can send is not restricted.</w:t>
            </w:r>
          </w:p>
        </w:tc>
        <w:tc>
          <w:tcPr>
            <w:tcW w:w="2832" w:type="dxa"/>
            <w:shd w:val="clear" w:color="auto" w:fill="auto"/>
          </w:tcPr>
          <w:p w14:paraId="0311C315" w14:textId="77777777" w:rsidR="000E47AE" w:rsidRPr="00276E9B" w:rsidRDefault="000E47AE" w:rsidP="002553A7">
            <w:pPr>
              <w:pStyle w:val="TAL"/>
            </w:pPr>
          </w:p>
        </w:tc>
      </w:tr>
      <w:tr w:rsidR="000E47AE" w:rsidRPr="00276E9B" w14:paraId="06A6BE0C" w14:textId="77777777" w:rsidTr="002553A7">
        <w:tc>
          <w:tcPr>
            <w:tcW w:w="3282" w:type="dxa"/>
            <w:tcBorders>
              <w:top w:val="nil"/>
            </w:tcBorders>
            <w:shd w:val="clear" w:color="auto" w:fill="auto"/>
          </w:tcPr>
          <w:p w14:paraId="49F80FC1" w14:textId="77777777" w:rsidR="000E47AE" w:rsidRPr="00276E9B" w:rsidRDefault="000E47AE" w:rsidP="002553A7">
            <w:pPr>
              <w:keepNext/>
              <w:keepLines/>
              <w:spacing w:after="0"/>
            </w:pPr>
            <w:r w:rsidRPr="00276E9B">
              <w:t xml:space="preserve">  </w:t>
            </w:r>
            <w:r w:rsidRPr="00276E9B">
              <w:rPr>
                <w:rFonts w:ascii="Arial" w:hAnsi="Arial"/>
                <w:sz w:val="18"/>
              </w:rPr>
              <w:t>Container ID n+X+2</w:t>
            </w:r>
          </w:p>
        </w:tc>
        <w:tc>
          <w:tcPr>
            <w:tcW w:w="1930" w:type="dxa"/>
            <w:shd w:val="clear" w:color="auto" w:fill="auto"/>
          </w:tcPr>
          <w:p w14:paraId="4C813B0D" w14:textId="77777777" w:rsidR="000E47AE" w:rsidRPr="00276E9B" w:rsidRDefault="000E47AE" w:rsidP="002553A7">
            <w:pPr>
              <w:keepNext/>
              <w:keepLines/>
              <w:spacing w:after="0"/>
            </w:pPr>
            <w:r w:rsidRPr="00276E9B">
              <w:rPr>
                <w:rFonts w:ascii="Arial" w:hAnsi="Arial"/>
                <w:sz w:val="18"/>
              </w:rPr>
              <w:t>‘0019’H</w:t>
            </w:r>
          </w:p>
        </w:tc>
        <w:tc>
          <w:tcPr>
            <w:tcW w:w="1559" w:type="dxa"/>
            <w:shd w:val="clear" w:color="auto" w:fill="auto"/>
          </w:tcPr>
          <w:p w14:paraId="14C336B2" w14:textId="77777777" w:rsidR="000E47AE" w:rsidRPr="00276E9B" w:rsidRDefault="000E47AE" w:rsidP="002553A7">
            <w:pPr>
              <w:pStyle w:val="TAL"/>
            </w:pPr>
            <w:r w:rsidRPr="00276E9B">
              <w:rPr>
                <w:rFonts w:cs="Arial"/>
              </w:rPr>
              <w:t>Additional APN rate control</w:t>
            </w:r>
            <w:r w:rsidRPr="00276E9B">
              <w:t xml:space="preserve"> </w:t>
            </w:r>
            <w:r w:rsidRPr="00276E9B">
              <w:rPr>
                <w:rFonts w:cs="Arial"/>
              </w:rPr>
              <w:t>for exception data parameters</w:t>
            </w:r>
          </w:p>
        </w:tc>
        <w:tc>
          <w:tcPr>
            <w:tcW w:w="2832" w:type="dxa"/>
            <w:shd w:val="clear" w:color="auto" w:fill="auto"/>
          </w:tcPr>
          <w:p w14:paraId="2015FD65" w14:textId="77777777" w:rsidR="000E47AE" w:rsidRPr="00276E9B" w:rsidRDefault="000E47AE" w:rsidP="002553A7">
            <w:pPr>
              <w:pStyle w:val="TAL"/>
            </w:pPr>
            <w:r w:rsidRPr="00276E9B">
              <w:t>pc_Additional_APN_RateControl</w:t>
            </w:r>
          </w:p>
        </w:tc>
      </w:tr>
      <w:tr w:rsidR="000E47AE" w:rsidRPr="00276E9B" w14:paraId="165A9838" w14:textId="77777777" w:rsidTr="002553A7">
        <w:tc>
          <w:tcPr>
            <w:tcW w:w="3282" w:type="dxa"/>
            <w:tcBorders>
              <w:top w:val="nil"/>
            </w:tcBorders>
            <w:shd w:val="clear" w:color="auto" w:fill="auto"/>
          </w:tcPr>
          <w:p w14:paraId="45D5883C" w14:textId="77777777" w:rsidR="000E47AE" w:rsidRPr="00276E9B" w:rsidRDefault="000E47AE" w:rsidP="002553A7">
            <w:pPr>
              <w:keepNext/>
              <w:keepLines/>
              <w:spacing w:after="0"/>
            </w:pPr>
            <w:r w:rsidRPr="00276E9B">
              <w:t xml:space="preserve">    </w:t>
            </w:r>
            <w:r w:rsidRPr="00276E9B">
              <w:rPr>
                <w:rFonts w:ascii="Arial" w:hAnsi="Arial"/>
                <w:sz w:val="18"/>
              </w:rPr>
              <w:t>Length of container ID n+X+2 contents</w:t>
            </w:r>
          </w:p>
        </w:tc>
        <w:tc>
          <w:tcPr>
            <w:tcW w:w="1930" w:type="dxa"/>
            <w:shd w:val="clear" w:color="auto" w:fill="auto"/>
          </w:tcPr>
          <w:p w14:paraId="2BD83047" w14:textId="77777777" w:rsidR="000E47AE" w:rsidRPr="00276E9B" w:rsidRDefault="000E47AE" w:rsidP="002553A7">
            <w:pPr>
              <w:pStyle w:val="TAL"/>
              <w:rPr>
                <w:rFonts w:eastAsia="Batang" w:cs="Arial"/>
                <w:szCs w:val="18"/>
                <w:lang w:eastAsia="ko-KR"/>
              </w:rPr>
            </w:pPr>
            <w:r w:rsidRPr="00276E9B">
              <w:t>3</w:t>
            </w:r>
          </w:p>
        </w:tc>
        <w:tc>
          <w:tcPr>
            <w:tcW w:w="1559" w:type="dxa"/>
            <w:shd w:val="clear" w:color="auto" w:fill="auto"/>
          </w:tcPr>
          <w:p w14:paraId="1FC0DC67" w14:textId="77777777" w:rsidR="000E47AE" w:rsidRPr="00276E9B" w:rsidRDefault="000E47AE" w:rsidP="002553A7">
            <w:pPr>
              <w:pStyle w:val="TAL"/>
            </w:pPr>
          </w:p>
        </w:tc>
        <w:tc>
          <w:tcPr>
            <w:tcW w:w="2832" w:type="dxa"/>
            <w:shd w:val="clear" w:color="auto" w:fill="auto"/>
          </w:tcPr>
          <w:p w14:paraId="44D40F45" w14:textId="77777777" w:rsidR="000E47AE" w:rsidRPr="00276E9B" w:rsidRDefault="000E47AE" w:rsidP="002553A7">
            <w:pPr>
              <w:pStyle w:val="TAL"/>
            </w:pPr>
          </w:p>
        </w:tc>
      </w:tr>
      <w:tr w:rsidR="000E47AE" w:rsidRPr="00276E9B" w14:paraId="51034D61" w14:textId="77777777" w:rsidTr="002553A7">
        <w:tc>
          <w:tcPr>
            <w:tcW w:w="3282" w:type="dxa"/>
            <w:tcBorders>
              <w:top w:val="nil"/>
            </w:tcBorders>
            <w:shd w:val="clear" w:color="auto" w:fill="auto"/>
          </w:tcPr>
          <w:p w14:paraId="2C8E6121" w14:textId="77777777" w:rsidR="000E47AE" w:rsidRPr="00276E9B" w:rsidRDefault="000E47AE" w:rsidP="002553A7">
            <w:pPr>
              <w:keepNext/>
              <w:keepLines/>
              <w:spacing w:after="0"/>
            </w:pPr>
            <w:r w:rsidRPr="00276E9B">
              <w:t xml:space="preserve">    </w:t>
            </w:r>
            <w:r w:rsidRPr="00276E9B">
              <w:rPr>
                <w:rFonts w:ascii="Arial" w:hAnsi="Arial"/>
                <w:sz w:val="18"/>
              </w:rPr>
              <w:t>Container ID n+X+2 contents</w:t>
            </w:r>
          </w:p>
        </w:tc>
        <w:tc>
          <w:tcPr>
            <w:tcW w:w="1930" w:type="dxa"/>
            <w:shd w:val="clear" w:color="auto" w:fill="auto"/>
          </w:tcPr>
          <w:p w14:paraId="6D30FF16" w14:textId="77777777" w:rsidR="000E47AE" w:rsidRPr="00276E9B" w:rsidRDefault="000E47AE" w:rsidP="002553A7">
            <w:pPr>
              <w:pStyle w:val="TAL"/>
            </w:pPr>
          </w:p>
        </w:tc>
        <w:tc>
          <w:tcPr>
            <w:tcW w:w="1559" w:type="dxa"/>
            <w:shd w:val="clear" w:color="auto" w:fill="auto"/>
          </w:tcPr>
          <w:p w14:paraId="0BB6CF81" w14:textId="77777777" w:rsidR="000E47AE" w:rsidRPr="00276E9B" w:rsidRDefault="000E47AE" w:rsidP="002553A7">
            <w:pPr>
              <w:pStyle w:val="TAL"/>
            </w:pPr>
            <w:r w:rsidRPr="00276E9B">
              <w:t>The container identifier contents field contains parameters indicate the additional APN rate control parameters for exception data functionality</w:t>
            </w:r>
          </w:p>
        </w:tc>
        <w:tc>
          <w:tcPr>
            <w:tcW w:w="2832" w:type="dxa"/>
            <w:shd w:val="clear" w:color="auto" w:fill="auto"/>
          </w:tcPr>
          <w:p w14:paraId="7F43398A" w14:textId="77777777" w:rsidR="000E47AE" w:rsidRPr="00276E9B" w:rsidRDefault="000E47AE" w:rsidP="002553A7">
            <w:pPr>
              <w:pStyle w:val="TAL"/>
            </w:pPr>
          </w:p>
        </w:tc>
      </w:tr>
      <w:tr w:rsidR="000E47AE" w:rsidRPr="00276E9B" w14:paraId="651D2EC5" w14:textId="77777777" w:rsidTr="002553A7">
        <w:tc>
          <w:tcPr>
            <w:tcW w:w="3282" w:type="dxa"/>
            <w:tcBorders>
              <w:top w:val="nil"/>
            </w:tcBorders>
            <w:shd w:val="clear" w:color="auto" w:fill="auto"/>
          </w:tcPr>
          <w:p w14:paraId="06BC71F6" w14:textId="77777777" w:rsidR="000E47AE" w:rsidRPr="00276E9B" w:rsidRDefault="000E47AE" w:rsidP="002553A7">
            <w:pPr>
              <w:keepNext/>
              <w:keepLines/>
              <w:spacing w:after="0"/>
            </w:pPr>
            <w:r w:rsidRPr="00276E9B">
              <w:rPr>
                <w:lang w:eastAsia="zh-CN"/>
              </w:rPr>
              <w:t xml:space="preserve">      </w:t>
            </w:r>
            <w:r w:rsidRPr="00276E9B">
              <w:rPr>
                <w:rFonts w:ascii="Arial" w:hAnsi="Arial"/>
                <w:sz w:val="18"/>
              </w:rPr>
              <w:t>Octet 1 Uplink time unit</w:t>
            </w:r>
          </w:p>
        </w:tc>
        <w:tc>
          <w:tcPr>
            <w:tcW w:w="1930" w:type="dxa"/>
            <w:shd w:val="clear" w:color="auto" w:fill="auto"/>
          </w:tcPr>
          <w:p w14:paraId="066C972E" w14:textId="77777777" w:rsidR="000E47AE" w:rsidRPr="00276E9B" w:rsidRDefault="000E47AE" w:rsidP="002553A7">
            <w:pPr>
              <w:keepNext/>
              <w:keepLines/>
              <w:spacing w:after="0"/>
            </w:pPr>
            <w:r w:rsidRPr="00276E9B">
              <w:t>'</w:t>
            </w:r>
            <w:r w:rsidRPr="00276E9B">
              <w:rPr>
                <w:rFonts w:ascii="Arial" w:hAnsi="Arial"/>
                <w:sz w:val="18"/>
              </w:rPr>
              <w:t>001'B</w:t>
            </w:r>
          </w:p>
        </w:tc>
        <w:tc>
          <w:tcPr>
            <w:tcW w:w="1559" w:type="dxa"/>
            <w:shd w:val="clear" w:color="auto" w:fill="auto"/>
          </w:tcPr>
          <w:p w14:paraId="0EF064A7" w14:textId="77777777" w:rsidR="000E47AE" w:rsidRPr="00276E9B" w:rsidRDefault="000E47AE" w:rsidP="002553A7">
            <w:pPr>
              <w:pStyle w:val="TAL"/>
            </w:pPr>
            <w:r w:rsidRPr="00276E9B">
              <w:t>- minute (interval)</w:t>
            </w:r>
          </w:p>
        </w:tc>
        <w:tc>
          <w:tcPr>
            <w:tcW w:w="2832" w:type="dxa"/>
            <w:shd w:val="clear" w:color="auto" w:fill="auto"/>
          </w:tcPr>
          <w:p w14:paraId="37522333" w14:textId="77777777" w:rsidR="000E47AE" w:rsidRPr="00276E9B" w:rsidRDefault="000E47AE" w:rsidP="002553A7">
            <w:pPr>
              <w:pStyle w:val="TAL"/>
            </w:pPr>
          </w:p>
        </w:tc>
      </w:tr>
      <w:tr w:rsidR="000E47AE" w:rsidRPr="00276E9B" w14:paraId="2D546543" w14:textId="77777777" w:rsidTr="002553A7">
        <w:tc>
          <w:tcPr>
            <w:tcW w:w="3282" w:type="dxa"/>
            <w:tcBorders>
              <w:top w:val="nil"/>
            </w:tcBorders>
            <w:shd w:val="clear" w:color="auto" w:fill="auto"/>
          </w:tcPr>
          <w:p w14:paraId="2B983434" w14:textId="77777777" w:rsidR="000E47AE" w:rsidRPr="00276E9B" w:rsidRDefault="000E47AE" w:rsidP="002553A7">
            <w:pPr>
              <w:pStyle w:val="TAL"/>
              <w:rPr>
                <w:lang w:eastAsia="zh-CN"/>
              </w:rPr>
            </w:pPr>
            <w:r w:rsidRPr="00276E9B">
              <w:rPr>
                <w:lang w:eastAsia="zh-CN"/>
              </w:rPr>
              <w:t xml:space="preserve">      Octets 2-</w:t>
            </w:r>
            <w:r w:rsidR="000139C9" w:rsidRPr="00276E9B">
              <w:rPr>
                <w:lang w:eastAsia="zh-CN"/>
              </w:rPr>
              <w:t>3</w:t>
            </w:r>
          </w:p>
        </w:tc>
        <w:tc>
          <w:tcPr>
            <w:tcW w:w="1930" w:type="dxa"/>
            <w:shd w:val="clear" w:color="auto" w:fill="auto"/>
          </w:tcPr>
          <w:p w14:paraId="0917734E" w14:textId="77777777" w:rsidR="000E47AE" w:rsidRPr="00276E9B" w:rsidRDefault="000E47AE" w:rsidP="002553A7">
            <w:pPr>
              <w:pStyle w:val="TAL"/>
            </w:pPr>
            <w:r w:rsidRPr="00276E9B">
              <w:t>'</w:t>
            </w:r>
            <w:r w:rsidR="000139C9" w:rsidRPr="00276E9B">
              <w:rPr>
                <w:lang w:eastAsia="zh-CN"/>
              </w:rPr>
              <w:t>00000000 0000000</w:t>
            </w:r>
            <w:r w:rsidRPr="00276E9B">
              <w:t>1'B</w:t>
            </w:r>
          </w:p>
        </w:tc>
        <w:tc>
          <w:tcPr>
            <w:tcW w:w="1559" w:type="dxa"/>
            <w:shd w:val="clear" w:color="auto" w:fill="auto"/>
          </w:tcPr>
          <w:p w14:paraId="63AF2497" w14:textId="77777777" w:rsidR="000E47AE" w:rsidRPr="00276E9B" w:rsidRDefault="000E47AE" w:rsidP="002553A7">
            <w:pPr>
              <w:pStyle w:val="TAL"/>
            </w:pPr>
            <w:r w:rsidRPr="00276E9B">
              <w:t>- Max 1 message per minute</w:t>
            </w:r>
          </w:p>
        </w:tc>
        <w:tc>
          <w:tcPr>
            <w:tcW w:w="2832" w:type="dxa"/>
            <w:shd w:val="clear" w:color="auto" w:fill="auto"/>
          </w:tcPr>
          <w:p w14:paraId="511BA9F8" w14:textId="77777777" w:rsidR="000E47AE" w:rsidRPr="00276E9B" w:rsidRDefault="000E47AE" w:rsidP="002553A7">
            <w:pPr>
              <w:pStyle w:val="TAL"/>
            </w:pPr>
          </w:p>
        </w:tc>
      </w:tr>
    </w:tbl>
    <w:p w14:paraId="19BD90D6" w14:textId="77777777" w:rsidR="0089333F" w:rsidRPr="00276E9B" w:rsidRDefault="0089333F" w:rsidP="0089333F"/>
    <w:p w14:paraId="186A1EE3" w14:textId="77777777" w:rsidR="00933D52" w:rsidRPr="00276E9B" w:rsidRDefault="00933D52" w:rsidP="00933D52">
      <w:pPr>
        <w:pStyle w:val="Heading3"/>
      </w:pPr>
      <w:r w:rsidRPr="00276E9B">
        <w:t>22.5.22</w:t>
      </w:r>
      <w:r w:rsidRPr="00276E9B">
        <w:tab/>
        <w:t>NB-IoT / Tracking area update/Inter-RAT change between NB-I</w:t>
      </w:r>
      <w:r w:rsidR="00B33906" w:rsidRPr="00276E9B">
        <w:t>o</w:t>
      </w:r>
      <w:r w:rsidRPr="00276E9B">
        <w:t>T and E-UTRA</w:t>
      </w:r>
    </w:p>
    <w:p w14:paraId="3A2FA655" w14:textId="77777777" w:rsidR="00933D52" w:rsidRPr="00276E9B" w:rsidRDefault="00933D52" w:rsidP="00922F03">
      <w:pPr>
        <w:pStyle w:val="H6"/>
      </w:pPr>
      <w:r w:rsidRPr="00276E9B">
        <w:t>22.5.22.1</w:t>
      </w:r>
      <w:r w:rsidRPr="00276E9B">
        <w:tab/>
        <w:t>Test Purpose (TP)</w:t>
      </w:r>
    </w:p>
    <w:p w14:paraId="510CE9BD" w14:textId="77777777" w:rsidR="00933D52" w:rsidRPr="00276E9B" w:rsidRDefault="00933D52" w:rsidP="00933D52">
      <w:pPr>
        <w:pStyle w:val="H6"/>
      </w:pPr>
      <w:r w:rsidRPr="00276E9B">
        <w:t>(1)</w:t>
      </w:r>
    </w:p>
    <w:p w14:paraId="776FCFD9" w14:textId="77777777" w:rsidR="00933D52" w:rsidRPr="00276E9B" w:rsidRDefault="00933D52" w:rsidP="00933D52">
      <w:pPr>
        <w:pStyle w:val="PL"/>
        <w:rPr>
          <w:noProof w:val="0"/>
          <w:lang w:val="en-GB"/>
        </w:rPr>
      </w:pPr>
      <w:r w:rsidRPr="00276E9B">
        <w:rPr>
          <w:b/>
          <w:bCs/>
          <w:noProof w:val="0"/>
          <w:lang w:val="en-GB"/>
        </w:rPr>
        <w:t>with</w:t>
      </w:r>
      <w:r w:rsidRPr="00276E9B">
        <w:rPr>
          <w:noProof w:val="0"/>
          <w:lang w:val="en-GB"/>
        </w:rPr>
        <w:t xml:space="preserve"> { UE </w:t>
      </w:r>
      <w:r w:rsidRPr="00276E9B">
        <w:rPr>
          <w:rFonts w:eastAsia="MS Gothic"/>
          <w:noProof w:val="0"/>
          <w:lang w:val="en-GB"/>
        </w:rPr>
        <w:t xml:space="preserve">receives an </w:t>
      </w:r>
      <w:r w:rsidRPr="00276E9B">
        <w:rPr>
          <w:noProof w:val="0"/>
          <w:lang w:val="en-GB"/>
        </w:rPr>
        <w:t xml:space="preserve">ATTACH ACCEPT message </w:t>
      </w:r>
      <w:r w:rsidR="000A01AD" w:rsidRPr="00276E9B">
        <w:rPr>
          <w:noProof w:val="0"/>
          <w:lang w:val="en-GB"/>
        </w:rPr>
        <w:t>without</w:t>
      </w:r>
      <w:r w:rsidRPr="00276E9B">
        <w:rPr>
          <w:noProof w:val="0"/>
          <w:lang w:val="en-GB"/>
        </w:rPr>
        <w:t xml:space="preserve"> TAI of E-UTRA cell and </w:t>
      </w:r>
      <w:r w:rsidR="000A01AD" w:rsidRPr="00276E9B">
        <w:rPr>
          <w:noProof w:val="0"/>
          <w:lang w:val="en-GB" w:eastAsia="zh-CN"/>
        </w:rPr>
        <w:t>camps</w:t>
      </w:r>
      <w:r w:rsidRPr="00276E9B">
        <w:rPr>
          <w:noProof w:val="0"/>
          <w:lang w:val="en-GB" w:eastAsia="zh-CN"/>
        </w:rPr>
        <w:t xml:space="preserve"> on a NB-I</w:t>
      </w:r>
      <w:r w:rsidR="00B33906" w:rsidRPr="00276E9B">
        <w:rPr>
          <w:noProof w:val="0"/>
          <w:lang w:val="en-GB" w:eastAsia="zh-CN"/>
        </w:rPr>
        <w:t>o</w:t>
      </w:r>
      <w:r w:rsidRPr="00276E9B">
        <w:rPr>
          <w:noProof w:val="0"/>
          <w:lang w:val="en-GB" w:eastAsia="zh-CN"/>
        </w:rPr>
        <w:t>T cell successfully</w:t>
      </w:r>
      <w:r w:rsidR="00B33906" w:rsidRPr="00276E9B">
        <w:rPr>
          <w:noProof w:val="0"/>
          <w:lang w:val="en-GB" w:eastAsia="zh-CN"/>
        </w:rPr>
        <w:t xml:space="preserve"> </w:t>
      </w:r>
      <w:r w:rsidRPr="00276E9B">
        <w:rPr>
          <w:noProof w:val="0"/>
          <w:lang w:val="en-GB"/>
        </w:rPr>
        <w:t>}</w:t>
      </w:r>
    </w:p>
    <w:p w14:paraId="1785B005" w14:textId="77777777" w:rsidR="00933D52" w:rsidRPr="00276E9B" w:rsidRDefault="00933D52" w:rsidP="00933D52">
      <w:pPr>
        <w:pStyle w:val="PL"/>
        <w:rPr>
          <w:noProof w:val="0"/>
          <w:lang w:val="en-GB"/>
        </w:rPr>
      </w:pPr>
      <w:r w:rsidRPr="00276E9B">
        <w:rPr>
          <w:b/>
          <w:bCs/>
          <w:noProof w:val="0"/>
          <w:lang w:val="en-GB"/>
        </w:rPr>
        <w:t>ensure that</w:t>
      </w:r>
      <w:r w:rsidRPr="00276E9B">
        <w:rPr>
          <w:noProof w:val="0"/>
          <w:lang w:val="en-GB"/>
        </w:rPr>
        <w:t xml:space="preserve"> {</w:t>
      </w:r>
    </w:p>
    <w:p w14:paraId="7EBE70C7" w14:textId="77777777" w:rsidR="00933D52" w:rsidRPr="00276E9B" w:rsidRDefault="00933D52" w:rsidP="00933D5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rFonts w:eastAsia="MS Gothic"/>
          <w:noProof w:val="0"/>
          <w:lang w:val="en-GB"/>
        </w:rPr>
        <w:t>enters a new E-UTRA cell with different TAI</w:t>
      </w:r>
      <w:r w:rsidRPr="00276E9B">
        <w:rPr>
          <w:noProof w:val="0"/>
          <w:lang w:val="en-GB"/>
        </w:rPr>
        <w:t xml:space="preserve"> }</w:t>
      </w:r>
    </w:p>
    <w:p w14:paraId="6AF96EA3" w14:textId="77777777" w:rsidR="00933D52" w:rsidRPr="00276E9B" w:rsidRDefault="00933D52" w:rsidP="00933D5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requests tracking area update on the new E-UTRA cell with the last visited TAI and GUTI allocated }</w:t>
      </w:r>
    </w:p>
    <w:p w14:paraId="7E16563A" w14:textId="77777777" w:rsidR="00933D52" w:rsidRPr="00276E9B" w:rsidRDefault="00933D52" w:rsidP="00933D52">
      <w:pPr>
        <w:pStyle w:val="PL"/>
        <w:rPr>
          <w:noProof w:val="0"/>
          <w:lang w:val="en-GB"/>
        </w:rPr>
      </w:pPr>
      <w:r w:rsidRPr="00276E9B">
        <w:rPr>
          <w:noProof w:val="0"/>
          <w:lang w:val="en-GB"/>
        </w:rPr>
        <w:t xml:space="preserve">            }</w:t>
      </w:r>
    </w:p>
    <w:p w14:paraId="39F6E861" w14:textId="77777777" w:rsidR="00933D52" w:rsidRPr="00276E9B" w:rsidRDefault="00933D52" w:rsidP="00933D52">
      <w:pPr>
        <w:pStyle w:val="PL"/>
        <w:rPr>
          <w:rFonts w:eastAsia="MS Gothic"/>
          <w:noProof w:val="0"/>
          <w:lang w:val="en-GB"/>
        </w:rPr>
      </w:pPr>
    </w:p>
    <w:p w14:paraId="503DAE13" w14:textId="77777777" w:rsidR="00933D52" w:rsidRPr="00276E9B" w:rsidRDefault="00933D52" w:rsidP="00933D52">
      <w:pPr>
        <w:pStyle w:val="H6"/>
      </w:pPr>
      <w:r w:rsidRPr="00276E9B">
        <w:t>(2)</w:t>
      </w:r>
    </w:p>
    <w:p w14:paraId="694BEAC3" w14:textId="77777777" w:rsidR="00933D52" w:rsidRPr="00276E9B" w:rsidRDefault="00933D52" w:rsidP="00933D52">
      <w:pPr>
        <w:pStyle w:val="PL"/>
        <w:rPr>
          <w:noProof w:val="0"/>
          <w:lang w:val="en-GB"/>
        </w:rPr>
      </w:pPr>
      <w:r w:rsidRPr="00276E9B">
        <w:rPr>
          <w:b/>
          <w:bCs/>
          <w:noProof w:val="0"/>
          <w:lang w:val="en-GB"/>
        </w:rPr>
        <w:t>with</w:t>
      </w:r>
      <w:r w:rsidRPr="00276E9B">
        <w:rPr>
          <w:noProof w:val="0"/>
          <w:lang w:val="en-GB"/>
        </w:rPr>
        <w:t xml:space="preserve"> { UE </w:t>
      </w:r>
      <w:r w:rsidRPr="00276E9B">
        <w:rPr>
          <w:rFonts w:eastAsia="MS Gothic"/>
          <w:noProof w:val="0"/>
          <w:lang w:val="en-GB"/>
        </w:rPr>
        <w:t xml:space="preserve">receives an </w:t>
      </w:r>
      <w:r w:rsidRPr="00276E9B">
        <w:rPr>
          <w:noProof w:val="0"/>
          <w:lang w:val="en-GB"/>
        </w:rPr>
        <w:t xml:space="preserve">TRACKING AREA UPDATE ACCEPT message </w:t>
      </w:r>
      <w:r w:rsidR="000A01AD" w:rsidRPr="00276E9B">
        <w:rPr>
          <w:noProof w:val="0"/>
          <w:lang w:val="en-GB"/>
        </w:rPr>
        <w:t>without</w:t>
      </w:r>
      <w:r w:rsidRPr="00276E9B">
        <w:rPr>
          <w:noProof w:val="0"/>
          <w:lang w:val="en-GB"/>
        </w:rPr>
        <w:t xml:space="preserve"> TAI of NB</w:t>
      </w:r>
      <w:r w:rsidRPr="00276E9B">
        <w:rPr>
          <w:noProof w:val="0"/>
          <w:lang w:val="en-GB" w:eastAsia="zh-CN"/>
        </w:rPr>
        <w:t>-</w:t>
      </w:r>
      <w:r w:rsidRPr="00276E9B">
        <w:rPr>
          <w:noProof w:val="0"/>
          <w:lang w:val="en-GB"/>
        </w:rPr>
        <w:t>I</w:t>
      </w:r>
      <w:r w:rsidR="00B33906" w:rsidRPr="00276E9B">
        <w:rPr>
          <w:noProof w:val="0"/>
          <w:lang w:val="en-GB"/>
        </w:rPr>
        <w:t>o</w:t>
      </w:r>
      <w:r w:rsidRPr="00276E9B">
        <w:rPr>
          <w:noProof w:val="0"/>
          <w:lang w:val="en-GB"/>
        </w:rPr>
        <w:t xml:space="preserve">T cell and </w:t>
      </w:r>
      <w:r w:rsidR="000A01AD" w:rsidRPr="00276E9B">
        <w:rPr>
          <w:noProof w:val="0"/>
          <w:lang w:val="en-GB" w:eastAsia="zh-CN"/>
        </w:rPr>
        <w:t>camps</w:t>
      </w:r>
      <w:r w:rsidRPr="00276E9B">
        <w:rPr>
          <w:noProof w:val="0"/>
          <w:lang w:val="en-GB" w:eastAsia="zh-CN"/>
        </w:rPr>
        <w:t xml:space="preserve"> on a E-UTRA cell successfully</w:t>
      </w:r>
      <w:r w:rsidR="00B33906" w:rsidRPr="00276E9B">
        <w:rPr>
          <w:noProof w:val="0"/>
          <w:lang w:val="en-GB" w:eastAsia="zh-CN"/>
        </w:rPr>
        <w:t xml:space="preserve"> </w:t>
      </w:r>
      <w:r w:rsidRPr="00276E9B">
        <w:rPr>
          <w:noProof w:val="0"/>
          <w:lang w:val="en-GB"/>
        </w:rPr>
        <w:t>}</w:t>
      </w:r>
    </w:p>
    <w:p w14:paraId="207A2F35" w14:textId="77777777" w:rsidR="00933D52" w:rsidRPr="00276E9B" w:rsidRDefault="00933D52" w:rsidP="00933D52">
      <w:pPr>
        <w:pStyle w:val="PL"/>
        <w:rPr>
          <w:noProof w:val="0"/>
          <w:lang w:val="en-GB"/>
        </w:rPr>
      </w:pPr>
      <w:r w:rsidRPr="00276E9B">
        <w:rPr>
          <w:b/>
          <w:bCs/>
          <w:noProof w:val="0"/>
          <w:lang w:val="en-GB"/>
        </w:rPr>
        <w:t>ensure that</w:t>
      </w:r>
      <w:r w:rsidRPr="00276E9B">
        <w:rPr>
          <w:noProof w:val="0"/>
          <w:lang w:val="en-GB"/>
        </w:rPr>
        <w:t xml:space="preserve"> {</w:t>
      </w:r>
    </w:p>
    <w:p w14:paraId="0A71BB1B" w14:textId="77777777" w:rsidR="00933D52" w:rsidRPr="00276E9B" w:rsidRDefault="00933D52" w:rsidP="00933D5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rFonts w:eastAsia="MS Gothic"/>
          <w:noProof w:val="0"/>
          <w:lang w:val="en-GB"/>
        </w:rPr>
        <w:t>enters a new NB-I</w:t>
      </w:r>
      <w:r w:rsidR="00B33906" w:rsidRPr="00276E9B">
        <w:rPr>
          <w:rFonts w:eastAsia="MS Gothic"/>
          <w:noProof w:val="0"/>
          <w:lang w:val="en-GB"/>
        </w:rPr>
        <w:t>o</w:t>
      </w:r>
      <w:r w:rsidRPr="00276E9B">
        <w:rPr>
          <w:rFonts w:eastAsia="MS Gothic"/>
          <w:noProof w:val="0"/>
          <w:lang w:val="en-GB"/>
        </w:rPr>
        <w:t>T cell with different TAI</w:t>
      </w:r>
      <w:r w:rsidRPr="00276E9B">
        <w:rPr>
          <w:noProof w:val="0"/>
          <w:lang w:val="en-GB"/>
        </w:rPr>
        <w:t xml:space="preserve"> }</w:t>
      </w:r>
    </w:p>
    <w:p w14:paraId="4823ACC9" w14:textId="77777777" w:rsidR="00933D52" w:rsidRPr="00276E9B" w:rsidRDefault="00933D52" w:rsidP="00933D52">
      <w:pPr>
        <w:pStyle w:val="PL"/>
        <w:rPr>
          <w:noProof w:val="0"/>
          <w:lang w:val="en-GB"/>
        </w:rPr>
      </w:pPr>
      <w:r w:rsidRPr="00276E9B">
        <w:rPr>
          <w:noProof w:val="0"/>
          <w:lang w:val="en-GB"/>
        </w:rPr>
        <w:lastRenderedPageBreak/>
        <w:t xml:space="preserve">    </w:t>
      </w:r>
      <w:r w:rsidRPr="00276E9B">
        <w:rPr>
          <w:b/>
          <w:bCs/>
          <w:noProof w:val="0"/>
          <w:lang w:val="en-GB"/>
        </w:rPr>
        <w:t>then</w:t>
      </w:r>
      <w:r w:rsidRPr="00276E9B">
        <w:rPr>
          <w:noProof w:val="0"/>
          <w:lang w:val="en-GB"/>
        </w:rPr>
        <w:t xml:space="preserve"> { UE requests tracking area update on the new NB-I</w:t>
      </w:r>
      <w:r w:rsidR="00B33906" w:rsidRPr="00276E9B">
        <w:rPr>
          <w:noProof w:val="0"/>
          <w:lang w:val="en-GB"/>
        </w:rPr>
        <w:t>o</w:t>
      </w:r>
      <w:r w:rsidRPr="00276E9B">
        <w:rPr>
          <w:noProof w:val="0"/>
          <w:lang w:val="en-GB"/>
        </w:rPr>
        <w:t>T cell with the last visited TAI and GUTI allocated }</w:t>
      </w:r>
    </w:p>
    <w:p w14:paraId="1BA87AC8" w14:textId="77777777" w:rsidR="00933D52" w:rsidRPr="00276E9B" w:rsidRDefault="00933D52" w:rsidP="00933D52">
      <w:pPr>
        <w:pStyle w:val="PL"/>
        <w:rPr>
          <w:noProof w:val="0"/>
          <w:lang w:val="en-GB"/>
        </w:rPr>
      </w:pPr>
      <w:r w:rsidRPr="00276E9B">
        <w:rPr>
          <w:noProof w:val="0"/>
          <w:lang w:val="en-GB"/>
        </w:rPr>
        <w:t xml:space="preserve">            }</w:t>
      </w:r>
    </w:p>
    <w:p w14:paraId="297B0361" w14:textId="77777777" w:rsidR="00933D52" w:rsidRPr="00276E9B" w:rsidRDefault="00933D52" w:rsidP="00933D52">
      <w:pPr>
        <w:pStyle w:val="PL"/>
        <w:rPr>
          <w:rFonts w:eastAsia="MS Gothic"/>
          <w:noProof w:val="0"/>
          <w:lang w:val="en-GB"/>
        </w:rPr>
      </w:pPr>
    </w:p>
    <w:p w14:paraId="6F3D66F8" w14:textId="77777777" w:rsidR="00933D52" w:rsidRPr="00276E9B" w:rsidRDefault="00933D52" w:rsidP="00933D52">
      <w:pPr>
        <w:pStyle w:val="Heading4"/>
      </w:pPr>
      <w:r w:rsidRPr="00276E9B">
        <w:t>22.5.22.2</w:t>
      </w:r>
      <w:r w:rsidRPr="00276E9B">
        <w:tab/>
        <w:t>Conformance requirements</w:t>
      </w:r>
    </w:p>
    <w:p w14:paraId="21A423EB" w14:textId="77777777" w:rsidR="00933D52" w:rsidRPr="00276E9B" w:rsidRDefault="00933D52" w:rsidP="00933D52">
      <w:r w:rsidRPr="00276E9B">
        <w:t>References: The conformance requirements covered in the current TC are specified in: TS 24.301, clauses 5.5.1.2.4, 5.5.3.2.4, 5.5.3.2.5 and 5.5.3.3.5.</w:t>
      </w:r>
    </w:p>
    <w:p w14:paraId="3102B089" w14:textId="77777777" w:rsidR="00933D52" w:rsidRPr="00276E9B" w:rsidRDefault="00933D52" w:rsidP="00933D52">
      <w:r w:rsidRPr="00276E9B">
        <w:t>[TS 24.301, clause 5.5.1.2.4]</w:t>
      </w:r>
    </w:p>
    <w:p w14:paraId="4F3B3A28" w14:textId="77777777" w:rsidR="00933D52" w:rsidRPr="00276E9B" w:rsidRDefault="00933D52" w:rsidP="00933D52">
      <w:pPr>
        <w:rPr>
          <w:lang w:eastAsia="zh-CN"/>
        </w:rPr>
      </w:pPr>
      <w:r w:rsidRPr="00276E9B">
        <w:t xml:space="preserve">I The MME shall assign and include the TAI list the UE is registered to in the ATTACH ACCEPT message. </w:t>
      </w:r>
      <w:r w:rsidRPr="00276E9B">
        <w:rPr>
          <w:lang w:eastAsia="zh-CN"/>
        </w:rPr>
        <w:t xml:space="preserve">The MME shall not assign a TAI list containing both tracking areas in NB-S1 mode and tracking areas in WB-S1 mode. </w:t>
      </w:r>
      <w:r w:rsidRPr="00276E9B">
        <w:t>The UE, upon receiving an ATTACH ACCEPT message, shall delete its old TAI list and store the received TAI list.</w:t>
      </w:r>
      <w:r w:rsidRPr="00276E9B">
        <w:rPr>
          <w:lang w:eastAsia="zh-CN"/>
        </w:rPr>
        <w:t xml:space="preserve"> </w:t>
      </w:r>
    </w:p>
    <w:p w14:paraId="2E32E7D3" w14:textId="77777777" w:rsidR="00933D52" w:rsidRPr="00276E9B" w:rsidRDefault="00933D52" w:rsidP="00933D52">
      <w:r w:rsidRPr="00276E9B">
        <w:t>[TS 24.301, clause 5.5.3.2.4]</w:t>
      </w:r>
    </w:p>
    <w:p w14:paraId="71F45494" w14:textId="77777777" w:rsidR="00933D52" w:rsidRPr="00276E9B" w:rsidRDefault="00933D52" w:rsidP="00933D52">
      <w:pPr>
        <w:rPr>
          <w:lang w:eastAsia="zh-CN"/>
        </w:rPr>
      </w:pPr>
      <w:r w:rsidRPr="00276E9B">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276E9B">
        <w:rPr>
          <w:lang w:eastAsia="zh-CN"/>
        </w:rPr>
        <w:t xml:space="preserve"> T</w:t>
      </w:r>
      <w:r w:rsidRPr="00276E9B">
        <w:t xml:space="preserve">he MME </w:t>
      </w:r>
      <w:r w:rsidRPr="00276E9B">
        <w:rPr>
          <w:lang w:eastAsia="zh-CN"/>
        </w:rPr>
        <w:t>may include</w:t>
      </w:r>
      <w:r w:rsidRPr="00276E9B">
        <w:t xml:space="preserve"> a new </w:t>
      </w:r>
      <w:r w:rsidRPr="00276E9B">
        <w:rPr>
          <w:lang w:eastAsia="zh-CN"/>
        </w:rPr>
        <w:t>TAI list</w:t>
      </w:r>
      <w:r w:rsidRPr="00276E9B">
        <w:t xml:space="preserve"> for the UE</w:t>
      </w:r>
      <w:r w:rsidRPr="00276E9B">
        <w:rPr>
          <w:lang w:eastAsia="zh-CN"/>
        </w:rPr>
        <w:t xml:space="preserve"> in the </w:t>
      </w:r>
      <w:r w:rsidRPr="00276E9B">
        <w:t>TRACKING AREA UPDATE ACCEPT message.</w:t>
      </w:r>
      <w:r w:rsidRPr="00276E9B">
        <w:rPr>
          <w:lang w:eastAsia="zh-CN"/>
        </w:rPr>
        <w:t xml:space="preserve"> The MME shall not assign a TAI list containing both tracking areas in NB-S1 mode and tracking areas in WB-S1 mode.</w:t>
      </w:r>
    </w:p>
    <w:p w14:paraId="455DA42E" w14:textId="77777777" w:rsidR="00933D52" w:rsidRPr="00276E9B" w:rsidRDefault="00933D52" w:rsidP="00933D52">
      <w:pPr>
        <w:pStyle w:val="Heading4"/>
      </w:pPr>
      <w:r w:rsidRPr="00276E9B">
        <w:t>22.5.22.3</w:t>
      </w:r>
      <w:r w:rsidRPr="00276E9B">
        <w:tab/>
        <w:t>Test description</w:t>
      </w:r>
    </w:p>
    <w:p w14:paraId="347060A3" w14:textId="77777777" w:rsidR="00933D52" w:rsidRPr="00276E9B" w:rsidRDefault="00933D52" w:rsidP="00933D52">
      <w:pPr>
        <w:pStyle w:val="Heading5"/>
      </w:pPr>
      <w:r w:rsidRPr="00276E9B">
        <w:t>22.5.22.3.1</w:t>
      </w:r>
      <w:r w:rsidRPr="00276E9B">
        <w:tab/>
        <w:t>Pre-test conditions</w:t>
      </w:r>
    </w:p>
    <w:p w14:paraId="56382495" w14:textId="77777777" w:rsidR="00933D52" w:rsidRPr="00276E9B" w:rsidRDefault="00933D52" w:rsidP="00933D52">
      <w:pPr>
        <w:pStyle w:val="H6"/>
      </w:pPr>
      <w:r w:rsidRPr="00276E9B">
        <w:t>System Simulator:</w:t>
      </w:r>
    </w:p>
    <w:p w14:paraId="42E03A07" w14:textId="77777777" w:rsidR="00933D52" w:rsidRPr="00276E9B" w:rsidRDefault="00933D52" w:rsidP="001E3A8B">
      <w:pPr>
        <w:pStyle w:val="B1"/>
        <w:numPr>
          <w:ilvl w:val="0"/>
          <w:numId w:val="15"/>
        </w:numPr>
        <w:overflowPunct/>
        <w:autoSpaceDE/>
        <w:autoSpaceDN/>
        <w:adjustRightInd/>
        <w:textAlignment w:val="auto"/>
      </w:pPr>
      <w:r w:rsidRPr="00276E9B">
        <w:t>Ncell 50 is a NB-IOT cell belongs to HPLMN.</w:t>
      </w:r>
    </w:p>
    <w:p w14:paraId="2F1EE67A" w14:textId="77777777" w:rsidR="00933D52" w:rsidRPr="00276E9B" w:rsidRDefault="00933D52" w:rsidP="001E3A8B">
      <w:pPr>
        <w:pStyle w:val="B1"/>
        <w:numPr>
          <w:ilvl w:val="0"/>
          <w:numId w:val="15"/>
        </w:numPr>
        <w:overflowPunct/>
        <w:autoSpaceDE/>
        <w:autoSpaceDN/>
        <w:adjustRightInd/>
        <w:textAlignment w:val="auto"/>
      </w:pPr>
      <w:r w:rsidRPr="00276E9B">
        <w:t>Cell C is an E-UTRA cell belongs to HPLMN using different TAI and frequency.</w:t>
      </w:r>
    </w:p>
    <w:p w14:paraId="4F7C982F" w14:textId="77777777" w:rsidR="00933D52" w:rsidRPr="00276E9B" w:rsidRDefault="00933D52" w:rsidP="00933D52">
      <w:pPr>
        <w:pStyle w:val="TH"/>
      </w:pPr>
      <w:r w:rsidRPr="00276E9B">
        <w:t>Table 22.5.22-1: Cell TAI values</w:t>
      </w:r>
    </w:p>
    <w:tbl>
      <w:tblPr>
        <w:tblW w:w="5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9"/>
        <w:gridCol w:w="917"/>
        <w:gridCol w:w="708"/>
        <w:gridCol w:w="1134"/>
        <w:gridCol w:w="708"/>
        <w:gridCol w:w="1193"/>
      </w:tblGrid>
      <w:tr w:rsidR="00933D52" w:rsidRPr="00276E9B" w14:paraId="320FF7BF" w14:textId="77777777" w:rsidTr="00487469">
        <w:trPr>
          <w:jc w:val="center"/>
        </w:trPr>
        <w:tc>
          <w:tcPr>
            <w:tcW w:w="899" w:type="dxa"/>
          </w:tcPr>
          <w:p w14:paraId="79E70FF3" w14:textId="77777777" w:rsidR="00933D52" w:rsidRPr="00276E9B" w:rsidRDefault="00933D52" w:rsidP="00487469">
            <w:pPr>
              <w:pStyle w:val="TAH"/>
            </w:pPr>
            <w:r w:rsidRPr="00276E9B">
              <w:t>Cell</w:t>
            </w:r>
          </w:p>
        </w:tc>
        <w:tc>
          <w:tcPr>
            <w:tcW w:w="917" w:type="dxa"/>
          </w:tcPr>
          <w:p w14:paraId="305BC50E" w14:textId="77777777" w:rsidR="00933D52" w:rsidRPr="00276E9B" w:rsidRDefault="00933D52" w:rsidP="00487469">
            <w:pPr>
              <w:pStyle w:val="TAH"/>
            </w:pPr>
            <w:r w:rsidRPr="00276E9B">
              <w:t>MCC</w:t>
            </w:r>
          </w:p>
        </w:tc>
        <w:tc>
          <w:tcPr>
            <w:tcW w:w="708" w:type="dxa"/>
          </w:tcPr>
          <w:p w14:paraId="4BA37397" w14:textId="77777777" w:rsidR="00933D52" w:rsidRPr="00276E9B" w:rsidRDefault="00933D52" w:rsidP="00487469">
            <w:pPr>
              <w:pStyle w:val="TAH"/>
            </w:pPr>
            <w:r w:rsidRPr="00276E9B">
              <w:t>MNC</w:t>
            </w:r>
          </w:p>
        </w:tc>
        <w:tc>
          <w:tcPr>
            <w:tcW w:w="1134" w:type="dxa"/>
          </w:tcPr>
          <w:p w14:paraId="589648F6" w14:textId="77777777" w:rsidR="00933D52" w:rsidRPr="00276E9B" w:rsidRDefault="00933D52" w:rsidP="00487469">
            <w:pPr>
              <w:pStyle w:val="TAH"/>
            </w:pPr>
            <w:r w:rsidRPr="00276E9B">
              <w:t>TAC (hex)</w:t>
            </w:r>
          </w:p>
        </w:tc>
        <w:tc>
          <w:tcPr>
            <w:tcW w:w="708" w:type="dxa"/>
          </w:tcPr>
          <w:p w14:paraId="1879EECB" w14:textId="77777777" w:rsidR="00933D52" w:rsidRPr="00276E9B" w:rsidRDefault="00933D52" w:rsidP="00487469">
            <w:pPr>
              <w:pStyle w:val="TAH"/>
            </w:pPr>
            <w:r w:rsidRPr="00276E9B">
              <w:t>Freq</w:t>
            </w:r>
          </w:p>
        </w:tc>
        <w:tc>
          <w:tcPr>
            <w:tcW w:w="1193" w:type="dxa"/>
          </w:tcPr>
          <w:p w14:paraId="18CAAB07" w14:textId="77777777" w:rsidR="00933D52" w:rsidRPr="00276E9B" w:rsidRDefault="00933D52" w:rsidP="00487469">
            <w:pPr>
              <w:pStyle w:val="TAH"/>
            </w:pPr>
            <w:r w:rsidRPr="00276E9B">
              <w:t>Remark</w:t>
            </w:r>
          </w:p>
        </w:tc>
      </w:tr>
      <w:tr w:rsidR="00933D52" w:rsidRPr="00276E9B" w14:paraId="0519EA01" w14:textId="77777777" w:rsidTr="00487469">
        <w:trPr>
          <w:jc w:val="center"/>
        </w:trPr>
        <w:tc>
          <w:tcPr>
            <w:tcW w:w="899" w:type="dxa"/>
          </w:tcPr>
          <w:p w14:paraId="29A029D0" w14:textId="77777777" w:rsidR="00933D52" w:rsidRPr="00276E9B" w:rsidRDefault="00933D52" w:rsidP="00487469">
            <w:pPr>
              <w:pStyle w:val="TAH"/>
            </w:pPr>
            <w:r w:rsidRPr="00276E9B">
              <w:t>Ncell50</w:t>
            </w:r>
          </w:p>
        </w:tc>
        <w:tc>
          <w:tcPr>
            <w:tcW w:w="917" w:type="dxa"/>
          </w:tcPr>
          <w:p w14:paraId="0070D8B9" w14:textId="77777777" w:rsidR="00933D52" w:rsidRPr="00276E9B" w:rsidRDefault="00933D52" w:rsidP="00487469">
            <w:pPr>
              <w:pStyle w:val="TAC"/>
            </w:pPr>
            <w:r w:rsidRPr="00276E9B">
              <w:t>001</w:t>
            </w:r>
          </w:p>
        </w:tc>
        <w:tc>
          <w:tcPr>
            <w:tcW w:w="708" w:type="dxa"/>
          </w:tcPr>
          <w:p w14:paraId="0436E19D" w14:textId="77777777" w:rsidR="00933D52" w:rsidRPr="00276E9B" w:rsidRDefault="00933D52" w:rsidP="00487469">
            <w:pPr>
              <w:pStyle w:val="TAC"/>
            </w:pPr>
            <w:r w:rsidRPr="00276E9B">
              <w:t>01</w:t>
            </w:r>
          </w:p>
        </w:tc>
        <w:tc>
          <w:tcPr>
            <w:tcW w:w="1134" w:type="dxa"/>
          </w:tcPr>
          <w:p w14:paraId="487A048D" w14:textId="77777777" w:rsidR="00933D52" w:rsidRPr="00276E9B" w:rsidRDefault="00933D52" w:rsidP="00487469">
            <w:pPr>
              <w:pStyle w:val="TAC"/>
            </w:pPr>
            <w:r w:rsidRPr="00276E9B">
              <w:t>0001</w:t>
            </w:r>
          </w:p>
        </w:tc>
        <w:tc>
          <w:tcPr>
            <w:tcW w:w="708" w:type="dxa"/>
          </w:tcPr>
          <w:p w14:paraId="0C0D6342" w14:textId="77777777" w:rsidR="00933D52" w:rsidRPr="00276E9B" w:rsidRDefault="00933D52" w:rsidP="00487469">
            <w:pPr>
              <w:pStyle w:val="TAC"/>
            </w:pPr>
            <w:r w:rsidRPr="00276E9B">
              <w:t>f1</w:t>
            </w:r>
          </w:p>
        </w:tc>
        <w:tc>
          <w:tcPr>
            <w:tcW w:w="1193" w:type="dxa"/>
          </w:tcPr>
          <w:p w14:paraId="78A5A0E2" w14:textId="77777777" w:rsidR="00933D52" w:rsidRPr="00276E9B" w:rsidRDefault="00933D52" w:rsidP="00487469">
            <w:pPr>
              <w:pStyle w:val="TAC"/>
            </w:pPr>
            <w:r w:rsidRPr="00276E9B">
              <w:t>HPLMN</w:t>
            </w:r>
          </w:p>
        </w:tc>
      </w:tr>
      <w:tr w:rsidR="00933D52" w:rsidRPr="00276E9B" w14:paraId="7D6685F0" w14:textId="77777777" w:rsidTr="00487469">
        <w:trPr>
          <w:jc w:val="center"/>
        </w:trPr>
        <w:tc>
          <w:tcPr>
            <w:tcW w:w="899" w:type="dxa"/>
          </w:tcPr>
          <w:p w14:paraId="4E32CB0E" w14:textId="77777777" w:rsidR="00933D52" w:rsidRPr="00276E9B" w:rsidRDefault="00933D52" w:rsidP="00487469">
            <w:pPr>
              <w:pStyle w:val="TAH"/>
            </w:pPr>
            <w:r w:rsidRPr="00276E9B">
              <w:t>Cell C</w:t>
            </w:r>
          </w:p>
        </w:tc>
        <w:tc>
          <w:tcPr>
            <w:tcW w:w="917" w:type="dxa"/>
          </w:tcPr>
          <w:p w14:paraId="0DA4B5C0" w14:textId="77777777" w:rsidR="00933D52" w:rsidRPr="00276E9B" w:rsidRDefault="00933D52" w:rsidP="00487469">
            <w:pPr>
              <w:pStyle w:val="TAC"/>
            </w:pPr>
            <w:r w:rsidRPr="00276E9B">
              <w:t>001</w:t>
            </w:r>
          </w:p>
        </w:tc>
        <w:tc>
          <w:tcPr>
            <w:tcW w:w="708" w:type="dxa"/>
          </w:tcPr>
          <w:p w14:paraId="02DD3C2E" w14:textId="77777777" w:rsidR="00933D52" w:rsidRPr="00276E9B" w:rsidRDefault="00933D52" w:rsidP="00487469">
            <w:pPr>
              <w:pStyle w:val="TAC"/>
            </w:pPr>
            <w:r w:rsidRPr="00276E9B">
              <w:t>01</w:t>
            </w:r>
          </w:p>
        </w:tc>
        <w:tc>
          <w:tcPr>
            <w:tcW w:w="1134" w:type="dxa"/>
          </w:tcPr>
          <w:p w14:paraId="7C5A5160" w14:textId="77777777" w:rsidR="00933D52" w:rsidRPr="00276E9B" w:rsidRDefault="00933D52" w:rsidP="00487469">
            <w:pPr>
              <w:pStyle w:val="TAC"/>
            </w:pPr>
            <w:r w:rsidRPr="00276E9B">
              <w:t>0003</w:t>
            </w:r>
          </w:p>
        </w:tc>
        <w:tc>
          <w:tcPr>
            <w:tcW w:w="708" w:type="dxa"/>
          </w:tcPr>
          <w:p w14:paraId="2FF0D793" w14:textId="77777777" w:rsidR="00933D52" w:rsidRPr="00276E9B" w:rsidRDefault="00933D52" w:rsidP="00487469">
            <w:pPr>
              <w:pStyle w:val="TAC"/>
            </w:pPr>
            <w:r w:rsidRPr="00276E9B">
              <w:t>f2</w:t>
            </w:r>
          </w:p>
        </w:tc>
        <w:tc>
          <w:tcPr>
            <w:tcW w:w="1193" w:type="dxa"/>
          </w:tcPr>
          <w:p w14:paraId="458AEB02" w14:textId="77777777" w:rsidR="00933D52" w:rsidRPr="00276E9B" w:rsidRDefault="00933D52" w:rsidP="00487469">
            <w:pPr>
              <w:pStyle w:val="TAC"/>
            </w:pPr>
            <w:r w:rsidRPr="00276E9B">
              <w:t>HPLMN</w:t>
            </w:r>
          </w:p>
        </w:tc>
      </w:tr>
    </w:tbl>
    <w:p w14:paraId="612D3CB3" w14:textId="77777777" w:rsidR="00933D52" w:rsidRPr="00276E9B" w:rsidRDefault="00933D52" w:rsidP="00933D52"/>
    <w:p w14:paraId="1F7E8A41" w14:textId="77777777" w:rsidR="00933D52" w:rsidRPr="00276E9B" w:rsidRDefault="00933D52" w:rsidP="00933D52">
      <w:pPr>
        <w:pStyle w:val="B1"/>
      </w:pPr>
      <w:r w:rsidRPr="00276E9B">
        <w:t>-</w:t>
      </w:r>
      <w:r w:rsidRPr="00276E9B">
        <w:tab/>
        <w:t>System information combination FFS;</w:t>
      </w:r>
    </w:p>
    <w:p w14:paraId="548A9051" w14:textId="77777777" w:rsidR="00933D52" w:rsidRPr="00276E9B" w:rsidRDefault="00933D52" w:rsidP="00933D52">
      <w:pPr>
        <w:pStyle w:val="H6"/>
      </w:pPr>
      <w:r w:rsidRPr="00276E9B">
        <w:t>UE:</w:t>
      </w:r>
    </w:p>
    <w:p w14:paraId="62CF4FD0" w14:textId="77777777" w:rsidR="00933D52" w:rsidRPr="00276E9B" w:rsidRDefault="00933D52" w:rsidP="00933D52">
      <w:pPr>
        <w:pStyle w:val="B1"/>
      </w:pPr>
      <w:r w:rsidRPr="00276E9B">
        <w:t>-</w:t>
      </w:r>
      <w:r w:rsidRPr="00276E9B">
        <w:tab/>
        <w:t>The UE is previously registered on NB-IoT Cell.</w:t>
      </w:r>
    </w:p>
    <w:p w14:paraId="4635B6FA" w14:textId="77777777" w:rsidR="00933D52" w:rsidRPr="00276E9B" w:rsidRDefault="00933D52" w:rsidP="00933D52">
      <w:pPr>
        <w:pStyle w:val="H6"/>
      </w:pPr>
      <w:r w:rsidRPr="00276E9B">
        <w:t>Preamble:</w:t>
      </w:r>
    </w:p>
    <w:p w14:paraId="15B97B8D" w14:textId="77777777" w:rsidR="00933D52" w:rsidRPr="00276E9B" w:rsidRDefault="00933D52" w:rsidP="00933D52">
      <w:pPr>
        <w:pStyle w:val="B1"/>
      </w:pPr>
      <w:r w:rsidRPr="00276E9B">
        <w:t>-</w:t>
      </w:r>
      <w:r w:rsidRPr="00276E9B">
        <w:tab/>
        <w:t>The UE is in state Idle Mode (State 3-NB) according to TS 36.508 [18].</w:t>
      </w:r>
    </w:p>
    <w:p w14:paraId="07C584D3" w14:textId="77777777" w:rsidR="00933D52" w:rsidRPr="00276E9B" w:rsidRDefault="00933D52" w:rsidP="00933D52">
      <w:pPr>
        <w:pStyle w:val="Heading5"/>
      </w:pPr>
      <w:r w:rsidRPr="00276E9B">
        <w:lastRenderedPageBreak/>
        <w:t>22.5.22.3.2</w:t>
      </w:r>
      <w:r w:rsidRPr="00276E9B">
        <w:tab/>
        <w:t>Test procedure sequence</w:t>
      </w:r>
    </w:p>
    <w:p w14:paraId="3F8559C2" w14:textId="77777777" w:rsidR="00933D52" w:rsidRPr="00276E9B" w:rsidRDefault="00933D52" w:rsidP="00933D52">
      <w:pPr>
        <w:pStyle w:val="TH"/>
      </w:pPr>
      <w:r w:rsidRPr="00276E9B">
        <w:t>Table 22.5.22.3.2-1: Main behaviour</w:t>
      </w:r>
    </w:p>
    <w:tbl>
      <w:tblPr>
        <w:tblW w:w="9606" w:type="dxa"/>
        <w:tblLayout w:type="fixed"/>
        <w:tblLook w:val="01E0" w:firstRow="1" w:lastRow="1" w:firstColumn="1" w:lastColumn="1" w:noHBand="0" w:noVBand="0"/>
      </w:tblPr>
      <w:tblGrid>
        <w:gridCol w:w="660"/>
        <w:gridCol w:w="3893"/>
        <w:gridCol w:w="694"/>
        <w:gridCol w:w="2937"/>
        <w:gridCol w:w="565"/>
        <w:gridCol w:w="857"/>
      </w:tblGrid>
      <w:tr w:rsidR="00933D52" w:rsidRPr="00276E9B" w14:paraId="4CC8F3E6" w14:textId="77777777" w:rsidTr="00487469">
        <w:tc>
          <w:tcPr>
            <w:tcW w:w="660" w:type="dxa"/>
            <w:tcBorders>
              <w:top w:val="single" w:sz="4" w:space="0" w:color="auto"/>
              <w:left w:val="single" w:sz="4" w:space="0" w:color="auto"/>
              <w:bottom w:val="nil"/>
              <w:right w:val="single" w:sz="4" w:space="0" w:color="auto"/>
            </w:tcBorders>
          </w:tcPr>
          <w:p w14:paraId="79D14FC6" w14:textId="77777777" w:rsidR="00933D52" w:rsidRPr="00276E9B" w:rsidRDefault="00933D52" w:rsidP="00487469">
            <w:pPr>
              <w:pStyle w:val="TAH"/>
            </w:pPr>
            <w:r w:rsidRPr="00276E9B">
              <w:t>St</w:t>
            </w:r>
          </w:p>
        </w:tc>
        <w:tc>
          <w:tcPr>
            <w:tcW w:w="3893" w:type="dxa"/>
            <w:tcBorders>
              <w:top w:val="single" w:sz="4" w:space="0" w:color="auto"/>
              <w:left w:val="single" w:sz="4" w:space="0" w:color="auto"/>
              <w:bottom w:val="nil"/>
              <w:right w:val="single" w:sz="4" w:space="0" w:color="auto"/>
            </w:tcBorders>
          </w:tcPr>
          <w:p w14:paraId="6DEE5923" w14:textId="77777777" w:rsidR="00933D52" w:rsidRPr="00276E9B" w:rsidRDefault="00933D52" w:rsidP="00487469">
            <w:pPr>
              <w:pStyle w:val="TAH"/>
            </w:pPr>
            <w:r w:rsidRPr="00276E9B">
              <w:t>Procedure</w:t>
            </w:r>
          </w:p>
        </w:tc>
        <w:tc>
          <w:tcPr>
            <w:tcW w:w="3631" w:type="dxa"/>
            <w:gridSpan w:val="2"/>
            <w:tcBorders>
              <w:top w:val="single" w:sz="4" w:space="0" w:color="auto"/>
              <w:left w:val="single" w:sz="4" w:space="0" w:color="auto"/>
              <w:bottom w:val="single" w:sz="4" w:space="0" w:color="auto"/>
              <w:right w:val="single" w:sz="4" w:space="0" w:color="auto"/>
            </w:tcBorders>
          </w:tcPr>
          <w:p w14:paraId="6BDE7771" w14:textId="77777777" w:rsidR="00933D52" w:rsidRPr="00276E9B" w:rsidRDefault="00933D52" w:rsidP="00487469">
            <w:pPr>
              <w:pStyle w:val="TAH"/>
            </w:pPr>
            <w:r w:rsidRPr="00276E9B">
              <w:t>Message Sequence</w:t>
            </w:r>
          </w:p>
        </w:tc>
        <w:tc>
          <w:tcPr>
            <w:tcW w:w="565" w:type="dxa"/>
            <w:tcBorders>
              <w:top w:val="single" w:sz="4" w:space="0" w:color="auto"/>
              <w:left w:val="single" w:sz="4" w:space="0" w:color="auto"/>
              <w:bottom w:val="nil"/>
              <w:right w:val="single" w:sz="4" w:space="0" w:color="auto"/>
            </w:tcBorders>
          </w:tcPr>
          <w:p w14:paraId="50992143" w14:textId="77777777" w:rsidR="00933D52" w:rsidRPr="00276E9B" w:rsidRDefault="00933D52" w:rsidP="00487469">
            <w:pPr>
              <w:pStyle w:val="TAH"/>
            </w:pPr>
            <w:r w:rsidRPr="00276E9B">
              <w:t>TP</w:t>
            </w:r>
          </w:p>
        </w:tc>
        <w:tc>
          <w:tcPr>
            <w:tcW w:w="857" w:type="dxa"/>
            <w:tcBorders>
              <w:top w:val="single" w:sz="4" w:space="0" w:color="auto"/>
              <w:left w:val="single" w:sz="4" w:space="0" w:color="auto"/>
              <w:bottom w:val="nil"/>
              <w:right w:val="single" w:sz="4" w:space="0" w:color="auto"/>
            </w:tcBorders>
          </w:tcPr>
          <w:p w14:paraId="1D9DE0E2" w14:textId="77777777" w:rsidR="00933D52" w:rsidRPr="00276E9B" w:rsidRDefault="00933D52" w:rsidP="00487469">
            <w:pPr>
              <w:pStyle w:val="TAH"/>
            </w:pPr>
            <w:r w:rsidRPr="00276E9B">
              <w:t>Verdict</w:t>
            </w:r>
          </w:p>
        </w:tc>
      </w:tr>
      <w:tr w:rsidR="00933D52" w:rsidRPr="00276E9B" w14:paraId="412AEB5E" w14:textId="77777777" w:rsidTr="00487469">
        <w:tc>
          <w:tcPr>
            <w:tcW w:w="660" w:type="dxa"/>
            <w:tcBorders>
              <w:top w:val="nil"/>
              <w:left w:val="single" w:sz="4" w:space="0" w:color="auto"/>
              <w:bottom w:val="single" w:sz="4" w:space="0" w:color="auto"/>
              <w:right w:val="single" w:sz="4" w:space="0" w:color="auto"/>
            </w:tcBorders>
          </w:tcPr>
          <w:p w14:paraId="5441A86D" w14:textId="77777777" w:rsidR="00933D52" w:rsidRPr="00276E9B" w:rsidRDefault="00933D52" w:rsidP="00487469">
            <w:pPr>
              <w:pStyle w:val="TAH"/>
              <w:rPr>
                <w:rFonts w:eastAsia="MS Gothic"/>
              </w:rPr>
            </w:pPr>
          </w:p>
        </w:tc>
        <w:tc>
          <w:tcPr>
            <w:tcW w:w="3893" w:type="dxa"/>
            <w:tcBorders>
              <w:top w:val="nil"/>
              <w:left w:val="single" w:sz="4" w:space="0" w:color="auto"/>
              <w:bottom w:val="single" w:sz="4" w:space="0" w:color="auto"/>
              <w:right w:val="single" w:sz="4" w:space="0" w:color="auto"/>
            </w:tcBorders>
          </w:tcPr>
          <w:p w14:paraId="75E750AF" w14:textId="77777777" w:rsidR="00933D52" w:rsidRPr="00276E9B" w:rsidRDefault="00933D52" w:rsidP="00487469">
            <w:pPr>
              <w:pStyle w:val="TAH"/>
              <w:rPr>
                <w:rFonts w:eastAsia="MS Gothic"/>
              </w:rPr>
            </w:pPr>
          </w:p>
        </w:tc>
        <w:tc>
          <w:tcPr>
            <w:tcW w:w="694" w:type="dxa"/>
            <w:tcBorders>
              <w:top w:val="single" w:sz="4" w:space="0" w:color="auto"/>
              <w:left w:val="single" w:sz="4" w:space="0" w:color="auto"/>
              <w:bottom w:val="single" w:sz="4" w:space="0" w:color="auto"/>
              <w:right w:val="single" w:sz="4" w:space="0" w:color="auto"/>
            </w:tcBorders>
          </w:tcPr>
          <w:p w14:paraId="460F49C7" w14:textId="77777777" w:rsidR="00933D52" w:rsidRPr="00276E9B" w:rsidRDefault="00933D52" w:rsidP="00487469">
            <w:pPr>
              <w:pStyle w:val="TAH"/>
            </w:pPr>
            <w:r w:rsidRPr="00276E9B">
              <w:t>U – S</w:t>
            </w:r>
          </w:p>
        </w:tc>
        <w:tc>
          <w:tcPr>
            <w:tcW w:w="2937" w:type="dxa"/>
            <w:tcBorders>
              <w:top w:val="single" w:sz="4" w:space="0" w:color="auto"/>
              <w:left w:val="single" w:sz="4" w:space="0" w:color="auto"/>
              <w:bottom w:val="single" w:sz="4" w:space="0" w:color="auto"/>
              <w:right w:val="single" w:sz="4" w:space="0" w:color="auto"/>
            </w:tcBorders>
          </w:tcPr>
          <w:p w14:paraId="538E290A" w14:textId="77777777" w:rsidR="00933D52" w:rsidRPr="00276E9B" w:rsidRDefault="00933D52" w:rsidP="00487469">
            <w:pPr>
              <w:pStyle w:val="TAH"/>
            </w:pPr>
            <w:r w:rsidRPr="00276E9B">
              <w:t>Message</w:t>
            </w:r>
          </w:p>
        </w:tc>
        <w:tc>
          <w:tcPr>
            <w:tcW w:w="565" w:type="dxa"/>
            <w:tcBorders>
              <w:top w:val="nil"/>
              <w:left w:val="single" w:sz="4" w:space="0" w:color="auto"/>
              <w:bottom w:val="single" w:sz="4" w:space="0" w:color="auto"/>
              <w:right w:val="single" w:sz="4" w:space="0" w:color="auto"/>
            </w:tcBorders>
          </w:tcPr>
          <w:p w14:paraId="0FC944FE" w14:textId="77777777" w:rsidR="00933D52" w:rsidRPr="00276E9B" w:rsidRDefault="00933D52" w:rsidP="00487469">
            <w:pPr>
              <w:pStyle w:val="TAH"/>
              <w:rPr>
                <w:rFonts w:eastAsia="MS Gothic"/>
                <w:color w:val="000000"/>
              </w:rPr>
            </w:pPr>
          </w:p>
        </w:tc>
        <w:tc>
          <w:tcPr>
            <w:tcW w:w="857" w:type="dxa"/>
            <w:tcBorders>
              <w:top w:val="nil"/>
              <w:left w:val="single" w:sz="4" w:space="0" w:color="auto"/>
              <w:bottom w:val="single" w:sz="4" w:space="0" w:color="auto"/>
              <w:right w:val="single" w:sz="4" w:space="0" w:color="auto"/>
            </w:tcBorders>
          </w:tcPr>
          <w:p w14:paraId="37688E61" w14:textId="77777777" w:rsidR="00933D52" w:rsidRPr="00276E9B" w:rsidRDefault="00933D52" w:rsidP="00487469">
            <w:pPr>
              <w:pStyle w:val="TAH"/>
              <w:rPr>
                <w:rFonts w:eastAsia="MS Gothic"/>
                <w:color w:val="000000"/>
              </w:rPr>
            </w:pPr>
          </w:p>
        </w:tc>
      </w:tr>
      <w:tr w:rsidR="00933D52" w:rsidRPr="00276E9B" w14:paraId="5C06F8A5" w14:textId="77777777" w:rsidTr="00487469">
        <w:tc>
          <w:tcPr>
            <w:tcW w:w="660" w:type="dxa"/>
            <w:tcBorders>
              <w:top w:val="single" w:sz="4" w:space="0" w:color="auto"/>
              <w:left w:val="single" w:sz="4" w:space="0" w:color="auto"/>
              <w:bottom w:val="single" w:sz="6" w:space="0" w:color="auto"/>
              <w:right w:val="single" w:sz="6" w:space="0" w:color="auto"/>
            </w:tcBorders>
          </w:tcPr>
          <w:p w14:paraId="26943D9B" w14:textId="77777777" w:rsidR="00933D52" w:rsidRPr="00276E9B" w:rsidRDefault="00933D52" w:rsidP="00487469">
            <w:pPr>
              <w:pStyle w:val="TAC"/>
            </w:pPr>
            <w:r w:rsidRPr="00276E9B">
              <w:t>1</w:t>
            </w:r>
          </w:p>
        </w:tc>
        <w:tc>
          <w:tcPr>
            <w:tcW w:w="3893" w:type="dxa"/>
            <w:tcBorders>
              <w:top w:val="single" w:sz="4" w:space="0" w:color="auto"/>
              <w:left w:val="single" w:sz="6" w:space="0" w:color="auto"/>
              <w:bottom w:val="single" w:sz="6" w:space="0" w:color="auto"/>
              <w:right w:val="single" w:sz="6" w:space="0" w:color="auto"/>
            </w:tcBorders>
          </w:tcPr>
          <w:p w14:paraId="200C2F96" w14:textId="77777777" w:rsidR="00933D52" w:rsidRPr="00276E9B" w:rsidRDefault="00933D52" w:rsidP="00487469">
            <w:pPr>
              <w:pStyle w:val="TAL"/>
            </w:pPr>
            <w:r w:rsidRPr="00276E9B">
              <w:t>The SS configures:</w:t>
            </w:r>
          </w:p>
          <w:p w14:paraId="0E8A63E3" w14:textId="77777777" w:rsidR="00933D52" w:rsidRPr="00276E9B" w:rsidRDefault="00933D52" w:rsidP="00487469">
            <w:pPr>
              <w:pStyle w:val="TAL"/>
            </w:pPr>
            <w:r w:rsidRPr="00276E9B">
              <w:t>- Cell B as the "Serving cell".</w:t>
            </w:r>
          </w:p>
          <w:p w14:paraId="6E26BF7F" w14:textId="77777777" w:rsidR="00933D52" w:rsidRPr="00276E9B" w:rsidRDefault="00933D52" w:rsidP="00487469">
            <w:pPr>
              <w:pStyle w:val="TAL"/>
            </w:pPr>
            <w:r w:rsidRPr="00276E9B">
              <w:t>- NCell 50 as a "Non-Suitable cell".</w:t>
            </w:r>
          </w:p>
        </w:tc>
        <w:tc>
          <w:tcPr>
            <w:tcW w:w="694" w:type="dxa"/>
            <w:tcBorders>
              <w:top w:val="single" w:sz="4" w:space="0" w:color="auto"/>
              <w:left w:val="single" w:sz="6" w:space="0" w:color="auto"/>
              <w:bottom w:val="single" w:sz="6" w:space="0" w:color="auto"/>
              <w:right w:val="single" w:sz="6" w:space="0" w:color="auto"/>
            </w:tcBorders>
          </w:tcPr>
          <w:p w14:paraId="5F8D68A4" w14:textId="77777777" w:rsidR="00933D52" w:rsidRPr="00276E9B" w:rsidRDefault="00933D52" w:rsidP="00487469">
            <w:pPr>
              <w:pStyle w:val="TAC"/>
            </w:pPr>
            <w:r w:rsidRPr="00276E9B">
              <w:t>-</w:t>
            </w:r>
          </w:p>
        </w:tc>
        <w:tc>
          <w:tcPr>
            <w:tcW w:w="2937" w:type="dxa"/>
            <w:tcBorders>
              <w:top w:val="single" w:sz="4" w:space="0" w:color="auto"/>
              <w:left w:val="single" w:sz="6" w:space="0" w:color="auto"/>
              <w:bottom w:val="single" w:sz="6" w:space="0" w:color="auto"/>
              <w:right w:val="single" w:sz="6" w:space="0" w:color="auto"/>
            </w:tcBorders>
          </w:tcPr>
          <w:p w14:paraId="4EF43F02" w14:textId="77777777" w:rsidR="00933D52" w:rsidRPr="00276E9B" w:rsidRDefault="00933D52" w:rsidP="00487469">
            <w:pPr>
              <w:pStyle w:val="TAL"/>
            </w:pPr>
            <w:r w:rsidRPr="00276E9B">
              <w:t>-</w:t>
            </w:r>
          </w:p>
        </w:tc>
        <w:tc>
          <w:tcPr>
            <w:tcW w:w="565" w:type="dxa"/>
            <w:tcBorders>
              <w:top w:val="single" w:sz="4" w:space="0" w:color="auto"/>
              <w:left w:val="single" w:sz="6" w:space="0" w:color="auto"/>
              <w:bottom w:val="single" w:sz="6" w:space="0" w:color="auto"/>
              <w:right w:val="single" w:sz="6" w:space="0" w:color="auto"/>
            </w:tcBorders>
          </w:tcPr>
          <w:p w14:paraId="0B220AFE" w14:textId="77777777" w:rsidR="00933D52" w:rsidRPr="00276E9B" w:rsidRDefault="00933D52" w:rsidP="00487469">
            <w:pPr>
              <w:pStyle w:val="TAC"/>
            </w:pPr>
            <w:r w:rsidRPr="00276E9B">
              <w:t>-</w:t>
            </w:r>
          </w:p>
        </w:tc>
        <w:tc>
          <w:tcPr>
            <w:tcW w:w="857" w:type="dxa"/>
            <w:tcBorders>
              <w:top w:val="single" w:sz="4" w:space="0" w:color="auto"/>
              <w:left w:val="single" w:sz="6" w:space="0" w:color="auto"/>
              <w:bottom w:val="single" w:sz="6" w:space="0" w:color="auto"/>
              <w:right w:val="single" w:sz="4" w:space="0" w:color="auto"/>
            </w:tcBorders>
          </w:tcPr>
          <w:p w14:paraId="340C6EE4" w14:textId="77777777" w:rsidR="00933D52" w:rsidRPr="00276E9B" w:rsidRDefault="00933D52" w:rsidP="00487469">
            <w:pPr>
              <w:pStyle w:val="TAC"/>
            </w:pPr>
            <w:r w:rsidRPr="00276E9B">
              <w:t>-</w:t>
            </w:r>
          </w:p>
        </w:tc>
      </w:tr>
      <w:tr w:rsidR="00933D52" w:rsidRPr="00276E9B" w14:paraId="5F0295B6" w14:textId="77777777" w:rsidTr="00487469">
        <w:tc>
          <w:tcPr>
            <w:tcW w:w="660" w:type="dxa"/>
            <w:tcBorders>
              <w:top w:val="single" w:sz="4" w:space="0" w:color="auto"/>
              <w:left w:val="single" w:sz="4" w:space="0" w:color="auto"/>
              <w:bottom w:val="single" w:sz="6" w:space="0" w:color="auto"/>
              <w:right w:val="single" w:sz="6" w:space="0" w:color="auto"/>
            </w:tcBorders>
          </w:tcPr>
          <w:p w14:paraId="127DA74A" w14:textId="77777777" w:rsidR="00933D52" w:rsidRPr="00276E9B" w:rsidRDefault="00933D52" w:rsidP="00487469">
            <w:pPr>
              <w:pStyle w:val="TAC"/>
            </w:pPr>
            <w:r w:rsidRPr="00276E9B">
              <w:t>-</w:t>
            </w:r>
          </w:p>
        </w:tc>
        <w:tc>
          <w:tcPr>
            <w:tcW w:w="3893" w:type="dxa"/>
            <w:tcBorders>
              <w:top w:val="single" w:sz="4" w:space="0" w:color="auto"/>
              <w:left w:val="single" w:sz="6" w:space="0" w:color="auto"/>
              <w:bottom w:val="single" w:sz="6" w:space="0" w:color="auto"/>
              <w:right w:val="single" w:sz="6" w:space="0" w:color="auto"/>
            </w:tcBorders>
          </w:tcPr>
          <w:p w14:paraId="79877116" w14:textId="77777777" w:rsidR="00933D52" w:rsidRPr="00276E9B" w:rsidRDefault="00933D52" w:rsidP="00487469">
            <w:pPr>
              <w:pStyle w:val="TAL"/>
            </w:pPr>
            <w:r w:rsidRPr="00276E9B">
              <w:t>The following messages are to be observed on E-UTRAN Cell B unless explicitly stated otherwise.</w:t>
            </w:r>
          </w:p>
        </w:tc>
        <w:tc>
          <w:tcPr>
            <w:tcW w:w="694" w:type="dxa"/>
            <w:tcBorders>
              <w:top w:val="single" w:sz="4" w:space="0" w:color="auto"/>
              <w:left w:val="single" w:sz="6" w:space="0" w:color="auto"/>
              <w:bottom w:val="single" w:sz="6" w:space="0" w:color="auto"/>
              <w:right w:val="single" w:sz="6" w:space="0" w:color="auto"/>
            </w:tcBorders>
          </w:tcPr>
          <w:p w14:paraId="5C0A4377" w14:textId="77777777" w:rsidR="00933D52" w:rsidRPr="00276E9B" w:rsidRDefault="00933D52" w:rsidP="00487469">
            <w:pPr>
              <w:pStyle w:val="TAC"/>
            </w:pPr>
            <w:r w:rsidRPr="00276E9B">
              <w:t>-</w:t>
            </w:r>
          </w:p>
        </w:tc>
        <w:tc>
          <w:tcPr>
            <w:tcW w:w="2937" w:type="dxa"/>
            <w:tcBorders>
              <w:top w:val="single" w:sz="4" w:space="0" w:color="auto"/>
              <w:left w:val="single" w:sz="6" w:space="0" w:color="auto"/>
              <w:bottom w:val="single" w:sz="6" w:space="0" w:color="auto"/>
              <w:right w:val="single" w:sz="6" w:space="0" w:color="auto"/>
            </w:tcBorders>
          </w:tcPr>
          <w:p w14:paraId="10CB0A6B" w14:textId="77777777" w:rsidR="00933D52" w:rsidRPr="00276E9B" w:rsidRDefault="00933D52" w:rsidP="00487469">
            <w:pPr>
              <w:pStyle w:val="TAL"/>
            </w:pPr>
            <w:r w:rsidRPr="00276E9B">
              <w:t>-</w:t>
            </w:r>
          </w:p>
        </w:tc>
        <w:tc>
          <w:tcPr>
            <w:tcW w:w="565" w:type="dxa"/>
            <w:tcBorders>
              <w:top w:val="single" w:sz="4" w:space="0" w:color="auto"/>
              <w:left w:val="single" w:sz="6" w:space="0" w:color="auto"/>
              <w:bottom w:val="single" w:sz="6" w:space="0" w:color="auto"/>
              <w:right w:val="single" w:sz="6" w:space="0" w:color="auto"/>
            </w:tcBorders>
          </w:tcPr>
          <w:p w14:paraId="585B6AB5" w14:textId="77777777" w:rsidR="00933D52" w:rsidRPr="00276E9B" w:rsidRDefault="00933D52" w:rsidP="00487469">
            <w:pPr>
              <w:pStyle w:val="TAC"/>
            </w:pPr>
            <w:r w:rsidRPr="00276E9B">
              <w:t>-</w:t>
            </w:r>
          </w:p>
        </w:tc>
        <w:tc>
          <w:tcPr>
            <w:tcW w:w="857" w:type="dxa"/>
            <w:tcBorders>
              <w:top w:val="single" w:sz="4" w:space="0" w:color="auto"/>
              <w:left w:val="single" w:sz="6" w:space="0" w:color="auto"/>
              <w:bottom w:val="single" w:sz="6" w:space="0" w:color="auto"/>
              <w:right w:val="single" w:sz="4" w:space="0" w:color="auto"/>
            </w:tcBorders>
          </w:tcPr>
          <w:p w14:paraId="461998AA" w14:textId="77777777" w:rsidR="00933D52" w:rsidRPr="00276E9B" w:rsidRDefault="00933D52" w:rsidP="00487469">
            <w:pPr>
              <w:pStyle w:val="TAC"/>
            </w:pPr>
            <w:r w:rsidRPr="00276E9B">
              <w:t>-</w:t>
            </w:r>
          </w:p>
        </w:tc>
      </w:tr>
      <w:tr w:rsidR="00933D52" w:rsidRPr="00276E9B" w14:paraId="0B418FA4" w14:textId="77777777" w:rsidTr="00487469">
        <w:tc>
          <w:tcPr>
            <w:tcW w:w="660" w:type="dxa"/>
            <w:tcBorders>
              <w:top w:val="single" w:sz="4" w:space="0" w:color="auto"/>
              <w:left w:val="single" w:sz="4" w:space="0" w:color="auto"/>
              <w:bottom w:val="single" w:sz="6" w:space="0" w:color="auto"/>
              <w:right w:val="single" w:sz="6" w:space="0" w:color="auto"/>
            </w:tcBorders>
          </w:tcPr>
          <w:p w14:paraId="01364CCD" w14:textId="77777777" w:rsidR="00933D52" w:rsidRPr="00276E9B" w:rsidRDefault="00933D52" w:rsidP="00487469">
            <w:pPr>
              <w:pStyle w:val="TAC"/>
              <w:rPr>
                <w:lang w:eastAsia="zh-CN"/>
              </w:rPr>
            </w:pPr>
            <w:r w:rsidRPr="00276E9B">
              <w:rPr>
                <w:lang w:eastAsia="zh-CN"/>
              </w:rPr>
              <w:t>2</w:t>
            </w:r>
          </w:p>
        </w:tc>
        <w:tc>
          <w:tcPr>
            <w:tcW w:w="3893" w:type="dxa"/>
            <w:tcBorders>
              <w:top w:val="single" w:sz="4" w:space="0" w:color="auto"/>
              <w:left w:val="single" w:sz="6" w:space="0" w:color="auto"/>
              <w:bottom w:val="single" w:sz="6" w:space="0" w:color="auto"/>
              <w:right w:val="single" w:sz="6" w:space="0" w:color="auto"/>
            </w:tcBorders>
          </w:tcPr>
          <w:p w14:paraId="1B2CF43F" w14:textId="77777777" w:rsidR="00933D52" w:rsidRPr="00276E9B" w:rsidRDefault="00933D52" w:rsidP="00487469">
            <w:pPr>
              <w:pStyle w:val="TAL"/>
              <w:rPr>
                <w:lang w:eastAsia="zh-CN"/>
              </w:rPr>
            </w:pPr>
            <w:r w:rsidRPr="00276E9B">
              <w:t>Check: Does the UE transmit a TRACKING AREA UPDATE REQUEST message with the last visited TAI correctly indicating the TAI of Ncell 50; the GUTI allocated in preamble?</w:t>
            </w:r>
          </w:p>
        </w:tc>
        <w:tc>
          <w:tcPr>
            <w:tcW w:w="694" w:type="dxa"/>
            <w:tcBorders>
              <w:top w:val="single" w:sz="4" w:space="0" w:color="auto"/>
              <w:left w:val="single" w:sz="6" w:space="0" w:color="auto"/>
              <w:bottom w:val="single" w:sz="6" w:space="0" w:color="auto"/>
              <w:right w:val="single" w:sz="6" w:space="0" w:color="auto"/>
            </w:tcBorders>
          </w:tcPr>
          <w:p w14:paraId="26A2C8F7" w14:textId="77777777" w:rsidR="00933D52" w:rsidRPr="00276E9B" w:rsidRDefault="00933D52" w:rsidP="00487469">
            <w:pPr>
              <w:pStyle w:val="TAC"/>
            </w:pPr>
            <w:r w:rsidRPr="00276E9B">
              <w:t>--&gt;</w:t>
            </w:r>
          </w:p>
        </w:tc>
        <w:tc>
          <w:tcPr>
            <w:tcW w:w="2937" w:type="dxa"/>
            <w:tcBorders>
              <w:top w:val="single" w:sz="4" w:space="0" w:color="auto"/>
              <w:left w:val="single" w:sz="6" w:space="0" w:color="auto"/>
              <w:bottom w:val="single" w:sz="6" w:space="0" w:color="auto"/>
              <w:right w:val="single" w:sz="6" w:space="0" w:color="auto"/>
            </w:tcBorders>
          </w:tcPr>
          <w:p w14:paraId="4E0473EC" w14:textId="77777777" w:rsidR="00933D52" w:rsidRPr="00276E9B" w:rsidRDefault="00933D52" w:rsidP="00487469">
            <w:pPr>
              <w:pStyle w:val="TAL"/>
            </w:pPr>
            <w:r w:rsidRPr="00276E9B">
              <w:t>TRACKING AREA UPDATE REQUEST</w:t>
            </w:r>
          </w:p>
        </w:tc>
        <w:tc>
          <w:tcPr>
            <w:tcW w:w="565" w:type="dxa"/>
            <w:tcBorders>
              <w:top w:val="single" w:sz="4" w:space="0" w:color="auto"/>
              <w:left w:val="single" w:sz="6" w:space="0" w:color="auto"/>
              <w:bottom w:val="single" w:sz="6" w:space="0" w:color="auto"/>
              <w:right w:val="single" w:sz="6" w:space="0" w:color="auto"/>
            </w:tcBorders>
          </w:tcPr>
          <w:p w14:paraId="1BE0122B" w14:textId="77777777" w:rsidR="00933D52" w:rsidRPr="00276E9B" w:rsidRDefault="00933D52" w:rsidP="00487469">
            <w:pPr>
              <w:pStyle w:val="TAC"/>
            </w:pPr>
            <w:r w:rsidRPr="00276E9B">
              <w:t>1</w:t>
            </w:r>
          </w:p>
        </w:tc>
        <w:tc>
          <w:tcPr>
            <w:tcW w:w="857" w:type="dxa"/>
            <w:tcBorders>
              <w:top w:val="single" w:sz="4" w:space="0" w:color="auto"/>
              <w:left w:val="single" w:sz="6" w:space="0" w:color="auto"/>
              <w:bottom w:val="single" w:sz="6" w:space="0" w:color="auto"/>
              <w:right w:val="single" w:sz="4" w:space="0" w:color="auto"/>
            </w:tcBorders>
          </w:tcPr>
          <w:p w14:paraId="7E25CD4A" w14:textId="77777777" w:rsidR="00933D52" w:rsidRPr="00276E9B" w:rsidRDefault="00933D52" w:rsidP="00487469">
            <w:pPr>
              <w:pStyle w:val="TAC"/>
            </w:pPr>
            <w:r w:rsidRPr="00276E9B">
              <w:rPr>
                <w:lang w:eastAsia="zh-CN"/>
              </w:rPr>
              <w:t>P</w:t>
            </w:r>
          </w:p>
        </w:tc>
      </w:tr>
      <w:tr w:rsidR="00933D52" w:rsidRPr="00276E9B" w14:paraId="3D1135EC" w14:textId="77777777" w:rsidTr="00487469">
        <w:tc>
          <w:tcPr>
            <w:tcW w:w="660" w:type="dxa"/>
            <w:tcBorders>
              <w:top w:val="single" w:sz="4" w:space="0" w:color="auto"/>
              <w:left w:val="single" w:sz="4" w:space="0" w:color="auto"/>
              <w:bottom w:val="single" w:sz="6" w:space="0" w:color="auto"/>
              <w:right w:val="single" w:sz="6" w:space="0" w:color="auto"/>
            </w:tcBorders>
          </w:tcPr>
          <w:p w14:paraId="6D302E83" w14:textId="77777777" w:rsidR="00933D52" w:rsidRPr="00276E9B" w:rsidRDefault="00933D52" w:rsidP="00487469">
            <w:pPr>
              <w:pStyle w:val="TAC"/>
              <w:rPr>
                <w:lang w:eastAsia="zh-CN"/>
              </w:rPr>
            </w:pPr>
            <w:r w:rsidRPr="00276E9B">
              <w:rPr>
                <w:lang w:eastAsia="zh-CN"/>
              </w:rPr>
              <w:t>3</w:t>
            </w:r>
          </w:p>
        </w:tc>
        <w:tc>
          <w:tcPr>
            <w:tcW w:w="3893" w:type="dxa"/>
            <w:tcBorders>
              <w:top w:val="single" w:sz="4" w:space="0" w:color="auto"/>
              <w:left w:val="single" w:sz="6" w:space="0" w:color="auto"/>
              <w:bottom w:val="single" w:sz="6" w:space="0" w:color="auto"/>
              <w:right w:val="single" w:sz="6" w:space="0" w:color="auto"/>
            </w:tcBorders>
          </w:tcPr>
          <w:p w14:paraId="6C7550AC" w14:textId="77777777" w:rsidR="00933D52" w:rsidRPr="00276E9B" w:rsidRDefault="00933D52" w:rsidP="00487469">
            <w:pPr>
              <w:pStyle w:val="TAL"/>
            </w:pPr>
            <w:r w:rsidRPr="00276E9B">
              <w:t>The SS transmits a TRACKING</w:t>
            </w:r>
            <w:r w:rsidRPr="00276E9B">
              <w:rPr>
                <w:i/>
              </w:rPr>
              <w:t xml:space="preserve"> </w:t>
            </w:r>
            <w:r w:rsidRPr="00276E9B">
              <w:t xml:space="preserve">AREA UPDATE </w:t>
            </w:r>
            <w:r w:rsidR="000A01AD" w:rsidRPr="00276E9B">
              <w:t>ACCEPT message</w:t>
            </w:r>
            <w:r w:rsidRPr="00276E9B">
              <w:t>.</w:t>
            </w:r>
          </w:p>
        </w:tc>
        <w:tc>
          <w:tcPr>
            <w:tcW w:w="694" w:type="dxa"/>
            <w:tcBorders>
              <w:top w:val="single" w:sz="4" w:space="0" w:color="auto"/>
              <w:left w:val="single" w:sz="6" w:space="0" w:color="auto"/>
              <w:bottom w:val="single" w:sz="6" w:space="0" w:color="auto"/>
              <w:right w:val="single" w:sz="6" w:space="0" w:color="auto"/>
            </w:tcBorders>
          </w:tcPr>
          <w:p w14:paraId="6BA4C4B4" w14:textId="77777777" w:rsidR="00933D52" w:rsidRPr="00276E9B" w:rsidRDefault="00933D52" w:rsidP="00487469">
            <w:pPr>
              <w:pStyle w:val="TAC"/>
            </w:pPr>
            <w:r w:rsidRPr="00276E9B">
              <w:t>&lt;--</w:t>
            </w:r>
          </w:p>
        </w:tc>
        <w:tc>
          <w:tcPr>
            <w:tcW w:w="2937" w:type="dxa"/>
            <w:tcBorders>
              <w:top w:val="single" w:sz="4" w:space="0" w:color="auto"/>
              <w:left w:val="single" w:sz="6" w:space="0" w:color="auto"/>
              <w:bottom w:val="single" w:sz="6" w:space="0" w:color="auto"/>
              <w:right w:val="single" w:sz="6" w:space="0" w:color="auto"/>
            </w:tcBorders>
          </w:tcPr>
          <w:p w14:paraId="2B1B0EB9" w14:textId="77777777" w:rsidR="00933D52" w:rsidRPr="00276E9B" w:rsidRDefault="00933D52" w:rsidP="00487469">
            <w:pPr>
              <w:pStyle w:val="TAL"/>
              <w:rPr>
                <w:i/>
              </w:rPr>
            </w:pPr>
            <w:r w:rsidRPr="00276E9B">
              <w:t>TRACKING AREA UPDATE ACCEPT</w:t>
            </w:r>
          </w:p>
        </w:tc>
        <w:tc>
          <w:tcPr>
            <w:tcW w:w="565" w:type="dxa"/>
            <w:tcBorders>
              <w:top w:val="single" w:sz="4" w:space="0" w:color="auto"/>
              <w:left w:val="single" w:sz="6" w:space="0" w:color="auto"/>
              <w:bottom w:val="single" w:sz="6" w:space="0" w:color="auto"/>
              <w:right w:val="single" w:sz="6" w:space="0" w:color="auto"/>
            </w:tcBorders>
          </w:tcPr>
          <w:p w14:paraId="4810A73F" w14:textId="77777777" w:rsidR="00933D52" w:rsidRPr="00276E9B" w:rsidRDefault="00933D52" w:rsidP="00487469">
            <w:pPr>
              <w:pStyle w:val="TAC"/>
            </w:pPr>
          </w:p>
        </w:tc>
        <w:tc>
          <w:tcPr>
            <w:tcW w:w="857" w:type="dxa"/>
            <w:tcBorders>
              <w:top w:val="single" w:sz="4" w:space="0" w:color="auto"/>
              <w:left w:val="single" w:sz="6" w:space="0" w:color="auto"/>
              <w:bottom w:val="single" w:sz="6" w:space="0" w:color="auto"/>
              <w:right w:val="single" w:sz="4" w:space="0" w:color="auto"/>
            </w:tcBorders>
          </w:tcPr>
          <w:p w14:paraId="41ED0623" w14:textId="77777777" w:rsidR="00933D52" w:rsidRPr="00276E9B" w:rsidRDefault="00933D52" w:rsidP="00487469">
            <w:pPr>
              <w:pStyle w:val="TAC"/>
            </w:pPr>
          </w:p>
        </w:tc>
      </w:tr>
      <w:tr w:rsidR="00933D52" w:rsidRPr="00276E9B" w14:paraId="0CCF3E05" w14:textId="77777777" w:rsidTr="00487469">
        <w:tc>
          <w:tcPr>
            <w:tcW w:w="660" w:type="dxa"/>
            <w:tcBorders>
              <w:top w:val="single" w:sz="4" w:space="0" w:color="auto"/>
              <w:left w:val="single" w:sz="4" w:space="0" w:color="auto"/>
              <w:bottom w:val="single" w:sz="6" w:space="0" w:color="auto"/>
              <w:right w:val="single" w:sz="6" w:space="0" w:color="auto"/>
            </w:tcBorders>
          </w:tcPr>
          <w:p w14:paraId="584E63F8" w14:textId="77777777" w:rsidR="00933D52" w:rsidRPr="00276E9B" w:rsidRDefault="00933D52" w:rsidP="00487469">
            <w:pPr>
              <w:pStyle w:val="TAC"/>
            </w:pPr>
            <w:r w:rsidRPr="00276E9B">
              <w:t>4</w:t>
            </w:r>
          </w:p>
        </w:tc>
        <w:tc>
          <w:tcPr>
            <w:tcW w:w="3893" w:type="dxa"/>
            <w:tcBorders>
              <w:top w:val="single" w:sz="4" w:space="0" w:color="auto"/>
              <w:left w:val="single" w:sz="6" w:space="0" w:color="auto"/>
              <w:bottom w:val="single" w:sz="6" w:space="0" w:color="auto"/>
              <w:right w:val="single" w:sz="6" w:space="0" w:color="auto"/>
            </w:tcBorders>
          </w:tcPr>
          <w:p w14:paraId="525DF4A3" w14:textId="77777777" w:rsidR="00933D52" w:rsidRPr="00276E9B" w:rsidRDefault="00933D52" w:rsidP="00487469">
            <w:pPr>
              <w:pStyle w:val="TAL"/>
            </w:pPr>
            <w:r w:rsidRPr="00276E9B">
              <w:t xml:space="preserve">The </w:t>
            </w:r>
            <w:r w:rsidRPr="00276E9B">
              <w:rPr>
                <w:lang w:eastAsia="zh-CN"/>
              </w:rPr>
              <w:t>UE</w:t>
            </w:r>
            <w:r w:rsidRPr="00276E9B">
              <w:t xml:space="preserve"> transmits </w:t>
            </w:r>
            <w:r w:rsidR="000A01AD" w:rsidRPr="00276E9B">
              <w:t>a</w:t>
            </w:r>
            <w:r w:rsidRPr="00276E9B">
              <w:t> TRACKING</w:t>
            </w:r>
            <w:r w:rsidRPr="00276E9B">
              <w:rPr>
                <w:i/>
              </w:rPr>
              <w:t xml:space="preserve"> </w:t>
            </w:r>
            <w:r w:rsidRPr="00276E9B">
              <w:t>AREA UPDATE COMPLETE message.</w:t>
            </w:r>
          </w:p>
        </w:tc>
        <w:tc>
          <w:tcPr>
            <w:tcW w:w="694" w:type="dxa"/>
            <w:tcBorders>
              <w:top w:val="single" w:sz="4" w:space="0" w:color="auto"/>
              <w:left w:val="single" w:sz="6" w:space="0" w:color="auto"/>
              <w:bottom w:val="single" w:sz="6" w:space="0" w:color="auto"/>
              <w:right w:val="single" w:sz="6" w:space="0" w:color="auto"/>
            </w:tcBorders>
          </w:tcPr>
          <w:p w14:paraId="797EFF5B" w14:textId="77777777" w:rsidR="00933D52" w:rsidRPr="00276E9B" w:rsidRDefault="00933D52" w:rsidP="00487469">
            <w:pPr>
              <w:pStyle w:val="TAC"/>
            </w:pPr>
            <w:r w:rsidRPr="00276E9B">
              <w:t>&lt;--</w:t>
            </w:r>
          </w:p>
        </w:tc>
        <w:tc>
          <w:tcPr>
            <w:tcW w:w="2937" w:type="dxa"/>
            <w:tcBorders>
              <w:top w:val="single" w:sz="4" w:space="0" w:color="auto"/>
              <w:left w:val="single" w:sz="6" w:space="0" w:color="auto"/>
              <w:bottom w:val="single" w:sz="6" w:space="0" w:color="auto"/>
              <w:right w:val="single" w:sz="6" w:space="0" w:color="auto"/>
            </w:tcBorders>
          </w:tcPr>
          <w:p w14:paraId="181746B7" w14:textId="77777777" w:rsidR="00933D52" w:rsidRPr="00276E9B" w:rsidRDefault="00933D52" w:rsidP="00487469">
            <w:pPr>
              <w:pStyle w:val="TAL"/>
              <w:rPr>
                <w:i/>
              </w:rPr>
            </w:pPr>
            <w:r w:rsidRPr="00276E9B">
              <w:t>TRACKING</w:t>
            </w:r>
            <w:r w:rsidRPr="00276E9B">
              <w:rPr>
                <w:i/>
              </w:rPr>
              <w:t xml:space="preserve"> </w:t>
            </w:r>
            <w:r w:rsidRPr="00276E9B">
              <w:t>AREA UPDATE COMPLETE</w:t>
            </w:r>
          </w:p>
        </w:tc>
        <w:tc>
          <w:tcPr>
            <w:tcW w:w="565" w:type="dxa"/>
            <w:tcBorders>
              <w:top w:val="single" w:sz="4" w:space="0" w:color="auto"/>
              <w:left w:val="single" w:sz="6" w:space="0" w:color="auto"/>
              <w:bottom w:val="single" w:sz="6" w:space="0" w:color="auto"/>
              <w:right w:val="single" w:sz="6" w:space="0" w:color="auto"/>
            </w:tcBorders>
          </w:tcPr>
          <w:p w14:paraId="5000894F" w14:textId="77777777" w:rsidR="00933D52" w:rsidRPr="00276E9B" w:rsidRDefault="00933D52" w:rsidP="00487469">
            <w:pPr>
              <w:pStyle w:val="TAC"/>
            </w:pPr>
            <w:r w:rsidRPr="00276E9B">
              <w:t>-</w:t>
            </w:r>
          </w:p>
        </w:tc>
        <w:tc>
          <w:tcPr>
            <w:tcW w:w="857" w:type="dxa"/>
            <w:tcBorders>
              <w:top w:val="single" w:sz="4" w:space="0" w:color="auto"/>
              <w:left w:val="single" w:sz="6" w:space="0" w:color="auto"/>
              <w:bottom w:val="single" w:sz="6" w:space="0" w:color="auto"/>
              <w:right w:val="single" w:sz="4" w:space="0" w:color="auto"/>
            </w:tcBorders>
          </w:tcPr>
          <w:p w14:paraId="3FA089B2" w14:textId="77777777" w:rsidR="00933D52" w:rsidRPr="00276E9B" w:rsidRDefault="00933D52" w:rsidP="00487469">
            <w:pPr>
              <w:pStyle w:val="TAC"/>
            </w:pPr>
            <w:r w:rsidRPr="00276E9B">
              <w:t>-</w:t>
            </w:r>
          </w:p>
        </w:tc>
      </w:tr>
      <w:tr w:rsidR="00933D52" w:rsidRPr="00276E9B" w14:paraId="6C8ADC75" w14:textId="77777777" w:rsidTr="00487469">
        <w:tc>
          <w:tcPr>
            <w:tcW w:w="660" w:type="dxa"/>
            <w:tcBorders>
              <w:top w:val="single" w:sz="6" w:space="0" w:color="auto"/>
              <w:left w:val="single" w:sz="4" w:space="0" w:color="auto"/>
              <w:bottom w:val="single" w:sz="6" w:space="0" w:color="auto"/>
              <w:right w:val="single" w:sz="6" w:space="0" w:color="auto"/>
            </w:tcBorders>
          </w:tcPr>
          <w:p w14:paraId="058AFCD1" w14:textId="77777777" w:rsidR="00933D52" w:rsidRPr="00276E9B" w:rsidDel="008D5A85" w:rsidRDefault="00933D52" w:rsidP="00487469">
            <w:pPr>
              <w:pStyle w:val="TAC"/>
            </w:pPr>
            <w:r w:rsidRPr="00276E9B">
              <w:t>5</w:t>
            </w:r>
          </w:p>
        </w:tc>
        <w:tc>
          <w:tcPr>
            <w:tcW w:w="3893" w:type="dxa"/>
            <w:tcBorders>
              <w:top w:val="single" w:sz="6" w:space="0" w:color="auto"/>
              <w:left w:val="single" w:sz="6" w:space="0" w:color="auto"/>
              <w:bottom w:val="single" w:sz="6" w:space="0" w:color="auto"/>
              <w:right w:val="single" w:sz="6" w:space="0" w:color="auto"/>
            </w:tcBorders>
          </w:tcPr>
          <w:p w14:paraId="40119DD7" w14:textId="77777777" w:rsidR="00933D52" w:rsidRPr="00276E9B" w:rsidRDefault="00933D52" w:rsidP="00487469">
            <w:pPr>
              <w:pStyle w:val="TAL"/>
            </w:pPr>
            <w:r w:rsidRPr="00276E9B">
              <w:t>The SS configures:</w:t>
            </w:r>
          </w:p>
          <w:p w14:paraId="7EE1189E" w14:textId="77777777" w:rsidR="00933D52" w:rsidRPr="00276E9B" w:rsidRDefault="00933D52" w:rsidP="00487469">
            <w:pPr>
              <w:pStyle w:val="TAL"/>
            </w:pPr>
            <w:r w:rsidRPr="00276E9B">
              <w:t>- Cell B as the "Non-Suitable cell".</w:t>
            </w:r>
          </w:p>
          <w:p w14:paraId="1C7A6B99" w14:textId="77777777" w:rsidR="00933D52" w:rsidRPr="00276E9B" w:rsidDel="008D5A85" w:rsidRDefault="00933D52" w:rsidP="00487469">
            <w:pPr>
              <w:pStyle w:val="TAL"/>
            </w:pPr>
            <w:r w:rsidRPr="00276E9B">
              <w:t>- NCell 50 as a "Serving cell".</w:t>
            </w:r>
          </w:p>
        </w:tc>
        <w:tc>
          <w:tcPr>
            <w:tcW w:w="694" w:type="dxa"/>
            <w:tcBorders>
              <w:top w:val="single" w:sz="6" w:space="0" w:color="auto"/>
              <w:left w:val="single" w:sz="6" w:space="0" w:color="auto"/>
              <w:bottom w:val="single" w:sz="6" w:space="0" w:color="auto"/>
              <w:right w:val="single" w:sz="6" w:space="0" w:color="auto"/>
            </w:tcBorders>
          </w:tcPr>
          <w:p w14:paraId="1F7E8C59" w14:textId="77777777" w:rsidR="00933D52" w:rsidRPr="00276E9B" w:rsidDel="008D5A85" w:rsidRDefault="00933D52" w:rsidP="00487469">
            <w:pPr>
              <w:pStyle w:val="TAC"/>
            </w:pPr>
            <w:r w:rsidRPr="00276E9B">
              <w:t>-</w:t>
            </w:r>
          </w:p>
        </w:tc>
        <w:tc>
          <w:tcPr>
            <w:tcW w:w="2937" w:type="dxa"/>
            <w:tcBorders>
              <w:top w:val="single" w:sz="6" w:space="0" w:color="auto"/>
              <w:left w:val="single" w:sz="6" w:space="0" w:color="auto"/>
              <w:bottom w:val="single" w:sz="6" w:space="0" w:color="auto"/>
              <w:right w:val="single" w:sz="6" w:space="0" w:color="auto"/>
            </w:tcBorders>
          </w:tcPr>
          <w:p w14:paraId="54DAFBE9" w14:textId="77777777" w:rsidR="00933D52" w:rsidRPr="00276E9B" w:rsidDel="008D5A85" w:rsidRDefault="00933D52" w:rsidP="00487469">
            <w:pPr>
              <w:pStyle w:val="TAL"/>
            </w:pPr>
            <w:r w:rsidRPr="00276E9B">
              <w:t>-</w:t>
            </w:r>
          </w:p>
        </w:tc>
        <w:tc>
          <w:tcPr>
            <w:tcW w:w="565" w:type="dxa"/>
            <w:tcBorders>
              <w:top w:val="single" w:sz="6" w:space="0" w:color="auto"/>
              <w:left w:val="single" w:sz="6" w:space="0" w:color="auto"/>
              <w:bottom w:val="single" w:sz="6" w:space="0" w:color="auto"/>
              <w:right w:val="single" w:sz="6" w:space="0" w:color="auto"/>
            </w:tcBorders>
          </w:tcPr>
          <w:p w14:paraId="6FFF01B8" w14:textId="77777777" w:rsidR="00933D52" w:rsidRPr="00276E9B" w:rsidDel="008D5A85" w:rsidRDefault="00933D52" w:rsidP="00487469">
            <w:pPr>
              <w:pStyle w:val="TAC"/>
            </w:pPr>
            <w:r w:rsidRPr="00276E9B">
              <w:t>-</w:t>
            </w:r>
          </w:p>
        </w:tc>
        <w:tc>
          <w:tcPr>
            <w:tcW w:w="857" w:type="dxa"/>
            <w:tcBorders>
              <w:top w:val="single" w:sz="6" w:space="0" w:color="auto"/>
              <w:left w:val="single" w:sz="6" w:space="0" w:color="auto"/>
              <w:bottom w:val="single" w:sz="6" w:space="0" w:color="auto"/>
              <w:right w:val="single" w:sz="4" w:space="0" w:color="auto"/>
            </w:tcBorders>
          </w:tcPr>
          <w:p w14:paraId="24F1D526" w14:textId="77777777" w:rsidR="00933D52" w:rsidRPr="00276E9B" w:rsidDel="008D5A85" w:rsidRDefault="00933D52" w:rsidP="00487469">
            <w:pPr>
              <w:pStyle w:val="TAC"/>
            </w:pPr>
            <w:r w:rsidRPr="00276E9B">
              <w:t>-</w:t>
            </w:r>
          </w:p>
        </w:tc>
      </w:tr>
      <w:tr w:rsidR="00933D52" w:rsidRPr="00276E9B" w14:paraId="09B58A42" w14:textId="77777777" w:rsidTr="00487469">
        <w:tc>
          <w:tcPr>
            <w:tcW w:w="660" w:type="dxa"/>
            <w:tcBorders>
              <w:top w:val="single" w:sz="4" w:space="0" w:color="auto"/>
              <w:left w:val="single" w:sz="4" w:space="0" w:color="auto"/>
              <w:bottom w:val="single" w:sz="6" w:space="0" w:color="auto"/>
              <w:right w:val="single" w:sz="6" w:space="0" w:color="auto"/>
            </w:tcBorders>
          </w:tcPr>
          <w:p w14:paraId="2638638D" w14:textId="77777777" w:rsidR="00933D52" w:rsidRPr="00276E9B" w:rsidRDefault="00933D52" w:rsidP="00487469">
            <w:pPr>
              <w:pStyle w:val="TAC"/>
            </w:pPr>
            <w:r w:rsidRPr="00276E9B">
              <w:t>-</w:t>
            </w:r>
          </w:p>
        </w:tc>
        <w:tc>
          <w:tcPr>
            <w:tcW w:w="3893" w:type="dxa"/>
            <w:tcBorders>
              <w:top w:val="single" w:sz="4" w:space="0" w:color="auto"/>
              <w:left w:val="single" w:sz="6" w:space="0" w:color="auto"/>
              <w:bottom w:val="single" w:sz="6" w:space="0" w:color="auto"/>
              <w:right w:val="single" w:sz="6" w:space="0" w:color="auto"/>
            </w:tcBorders>
          </w:tcPr>
          <w:p w14:paraId="5C4FD331" w14:textId="77777777" w:rsidR="00933D52" w:rsidRPr="00276E9B" w:rsidRDefault="00933D52" w:rsidP="00487469">
            <w:pPr>
              <w:pStyle w:val="TAL"/>
            </w:pPr>
            <w:r w:rsidRPr="00276E9B">
              <w:t>The following messages are to be observed on Ncell 50 unless explicitly stated otherwise.</w:t>
            </w:r>
          </w:p>
        </w:tc>
        <w:tc>
          <w:tcPr>
            <w:tcW w:w="694" w:type="dxa"/>
            <w:tcBorders>
              <w:top w:val="single" w:sz="4" w:space="0" w:color="auto"/>
              <w:left w:val="single" w:sz="6" w:space="0" w:color="auto"/>
              <w:bottom w:val="single" w:sz="6" w:space="0" w:color="auto"/>
              <w:right w:val="single" w:sz="6" w:space="0" w:color="auto"/>
            </w:tcBorders>
          </w:tcPr>
          <w:p w14:paraId="7D65D6C3" w14:textId="77777777" w:rsidR="00933D52" w:rsidRPr="00276E9B" w:rsidRDefault="00933D52" w:rsidP="00487469">
            <w:pPr>
              <w:pStyle w:val="TAC"/>
            </w:pPr>
            <w:r w:rsidRPr="00276E9B">
              <w:rPr>
                <w:rFonts w:ascii="Times New Roman" w:eastAsia="MS Mincho" w:hAnsi="Times New Roman"/>
                <w:sz w:val="20"/>
              </w:rPr>
              <w:t>-</w:t>
            </w:r>
          </w:p>
        </w:tc>
        <w:tc>
          <w:tcPr>
            <w:tcW w:w="2937" w:type="dxa"/>
            <w:tcBorders>
              <w:top w:val="single" w:sz="4" w:space="0" w:color="auto"/>
              <w:left w:val="single" w:sz="6" w:space="0" w:color="auto"/>
              <w:bottom w:val="single" w:sz="6" w:space="0" w:color="auto"/>
              <w:right w:val="single" w:sz="6" w:space="0" w:color="auto"/>
            </w:tcBorders>
          </w:tcPr>
          <w:p w14:paraId="46ED007C" w14:textId="77777777" w:rsidR="00933D52" w:rsidRPr="00276E9B" w:rsidRDefault="00933D52" w:rsidP="00487469">
            <w:pPr>
              <w:pStyle w:val="TAL"/>
            </w:pPr>
            <w:r w:rsidRPr="00276E9B">
              <w:t>-</w:t>
            </w:r>
          </w:p>
        </w:tc>
        <w:tc>
          <w:tcPr>
            <w:tcW w:w="565" w:type="dxa"/>
            <w:tcBorders>
              <w:top w:val="single" w:sz="4" w:space="0" w:color="auto"/>
              <w:left w:val="single" w:sz="6" w:space="0" w:color="auto"/>
              <w:bottom w:val="single" w:sz="6" w:space="0" w:color="auto"/>
              <w:right w:val="single" w:sz="6" w:space="0" w:color="auto"/>
            </w:tcBorders>
          </w:tcPr>
          <w:p w14:paraId="0D386274" w14:textId="77777777" w:rsidR="00933D52" w:rsidRPr="00276E9B" w:rsidRDefault="00933D52" w:rsidP="00487469">
            <w:pPr>
              <w:pStyle w:val="TAC"/>
            </w:pPr>
            <w:r w:rsidRPr="00276E9B">
              <w:t>-</w:t>
            </w:r>
          </w:p>
        </w:tc>
        <w:tc>
          <w:tcPr>
            <w:tcW w:w="857" w:type="dxa"/>
            <w:tcBorders>
              <w:top w:val="single" w:sz="4" w:space="0" w:color="auto"/>
              <w:left w:val="single" w:sz="6" w:space="0" w:color="auto"/>
              <w:bottom w:val="single" w:sz="6" w:space="0" w:color="auto"/>
              <w:right w:val="single" w:sz="4" w:space="0" w:color="auto"/>
            </w:tcBorders>
          </w:tcPr>
          <w:p w14:paraId="4725A19B" w14:textId="77777777" w:rsidR="00933D52" w:rsidRPr="00276E9B" w:rsidRDefault="00933D52" w:rsidP="00487469">
            <w:pPr>
              <w:pStyle w:val="TAC"/>
            </w:pPr>
            <w:r w:rsidRPr="00276E9B">
              <w:t>-</w:t>
            </w:r>
          </w:p>
        </w:tc>
      </w:tr>
      <w:tr w:rsidR="00933D52" w:rsidRPr="00276E9B" w14:paraId="5CFDB636" w14:textId="77777777" w:rsidTr="00487469">
        <w:tc>
          <w:tcPr>
            <w:tcW w:w="660" w:type="dxa"/>
            <w:tcBorders>
              <w:top w:val="single" w:sz="4" w:space="0" w:color="auto"/>
              <w:left w:val="single" w:sz="4" w:space="0" w:color="auto"/>
              <w:bottom w:val="single" w:sz="6" w:space="0" w:color="auto"/>
              <w:right w:val="single" w:sz="6" w:space="0" w:color="auto"/>
            </w:tcBorders>
          </w:tcPr>
          <w:p w14:paraId="1485BC61" w14:textId="77777777" w:rsidR="00933D52" w:rsidRPr="00276E9B" w:rsidRDefault="00933D52" w:rsidP="00487469">
            <w:pPr>
              <w:pStyle w:val="TAC"/>
              <w:rPr>
                <w:lang w:eastAsia="zh-CN"/>
              </w:rPr>
            </w:pPr>
            <w:r w:rsidRPr="00276E9B">
              <w:rPr>
                <w:lang w:eastAsia="zh-CN"/>
              </w:rPr>
              <w:t>6</w:t>
            </w:r>
          </w:p>
        </w:tc>
        <w:tc>
          <w:tcPr>
            <w:tcW w:w="3893" w:type="dxa"/>
            <w:tcBorders>
              <w:top w:val="single" w:sz="4" w:space="0" w:color="auto"/>
              <w:left w:val="single" w:sz="6" w:space="0" w:color="auto"/>
              <w:bottom w:val="single" w:sz="6" w:space="0" w:color="auto"/>
              <w:right w:val="single" w:sz="6" w:space="0" w:color="auto"/>
            </w:tcBorders>
          </w:tcPr>
          <w:p w14:paraId="699883C4" w14:textId="77777777" w:rsidR="00933D52" w:rsidRPr="00276E9B" w:rsidRDefault="00933D52" w:rsidP="00487469">
            <w:pPr>
              <w:pStyle w:val="TAL"/>
              <w:rPr>
                <w:lang w:eastAsia="zh-CN"/>
              </w:rPr>
            </w:pPr>
            <w:r w:rsidRPr="00276E9B">
              <w:t xml:space="preserve">Check: Does the UE transmit a TRACKING AREA UPDATE REQUEST message with the last visited TAI correctly indicating the TAI of Ncell 50; the GUTI allocated in </w:t>
            </w:r>
            <w:r w:rsidRPr="00276E9B">
              <w:rPr>
                <w:lang w:eastAsia="zh-CN"/>
              </w:rPr>
              <w:t>step</w:t>
            </w:r>
            <w:r w:rsidRPr="00276E9B">
              <w:t xml:space="preserve"> 3?</w:t>
            </w:r>
          </w:p>
        </w:tc>
        <w:tc>
          <w:tcPr>
            <w:tcW w:w="694" w:type="dxa"/>
            <w:tcBorders>
              <w:top w:val="single" w:sz="4" w:space="0" w:color="auto"/>
              <w:left w:val="single" w:sz="6" w:space="0" w:color="auto"/>
              <w:bottom w:val="single" w:sz="6" w:space="0" w:color="auto"/>
              <w:right w:val="single" w:sz="6" w:space="0" w:color="auto"/>
            </w:tcBorders>
          </w:tcPr>
          <w:p w14:paraId="1B03EEB1" w14:textId="77777777" w:rsidR="00933D52" w:rsidRPr="00276E9B" w:rsidRDefault="00933D52" w:rsidP="00487469">
            <w:pPr>
              <w:pStyle w:val="TAC"/>
            </w:pPr>
            <w:r w:rsidRPr="00276E9B">
              <w:t>--&gt;</w:t>
            </w:r>
          </w:p>
        </w:tc>
        <w:tc>
          <w:tcPr>
            <w:tcW w:w="2937" w:type="dxa"/>
            <w:tcBorders>
              <w:top w:val="single" w:sz="4" w:space="0" w:color="auto"/>
              <w:left w:val="single" w:sz="6" w:space="0" w:color="auto"/>
              <w:bottom w:val="single" w:sz="6" w:space="0" w:color="auto"/>
              <w:right w:val="single" w:sz="6" w:space="0" w:color="auto"/>
            </w:tcBorders>
          </w:tcPr>
          <w:p w14:paraId="00E8B2C7" w14:textId="77777777" w:rsidR="00933D52" w:rsidRPr="00276E9B" w:rsidRDefault="00933D52" w:rsidP="00487469">
            <w:pPr>
              <w:pStyle w:val="TAL"/>
            </w:pPr>
            <w:r w:rsidRPr="00276E9B">
              <w:t>TRACKING AREA UPDATE REQUEST</w:t>
            </w:r>
          </w:p>
        </w:tc>
        <w:tc>
          <w:tcPr>
            <w:tcW w:w="565" w:type="dxa"/>
            <w:tcBorders>
              <w:top w:val="single" w:sz="4" w:space="0" w:color="auto"/>
              <w:left w:val="single" w:sz="6" w:space="0" w:color="auto"/>
              <w:bottom w:val="single" w:sz="6" w:space="0" w:color="auto"/>
              <w:right w:val="single" w:sz="6" w:space="0" w:color="auto"/>
            </w:tcBorders>
          </w:tcPr>
          <w:p w14:paraId="7A1F31CA" w14:textId="77777777" w:rsidR="00933D52" w:rsidRPr="00276E9B" w:rsidRDefault="00933D52" w:rsidP="00487469">
            <w:pPr>
              <w:pStyle w:val="TAC"/>
            </w:pPr>
            <w:r w:rsidRPr="00276E9B">
              <w:t>2</w:t>
            </w:r>
          </w:p>
        </w:tc>
        <w:tc>
          <w:tcPr>
            <w:tcW w:w="857" w:type="dxa"/>
            <w:tcBorders>
              <w:top w:val="single" w:sz="4" w:space="0" w:color="auto"/>
              <w:left w:val="single" w:sz="6" w:space="0" w:color="auto"/>
              <w:bottom w:val="single" w:sz="6" w:space="0" w:color="auto"/>
              <w:right w:val="single" w:sz="4" w:space="0" w:color="auto"/>
            </w:tcBorders>
          </w:tcPr>
          <w:p w14:paraId="19C606C0" w14:textId="77777777" w:rsidR="00933D52" w:rsidRPr="00276E9B" w:rsidRDefault="00933D52" w:rsidP="00487469">
            <w:pPr>
              <w:pStyle w:val="TAC"/>
            </w:pPr>
            <w:r w:rsidRPr="00276E9B">
              <w:rPr>
                <w:lang w:eastAsia="zh-CN"/>
              </w:rPr>
              <w:t>P</w:t>
            </w:r>
          </w:p>
        </w:tc>
      </w:tr>
      <w:tr w:rsidR="00933D52" w:rsidRPr="00276E9B" w14:paraId="3ADF4DAD" w14:textId="77777777" w:rsidTr="00487469">
        <w:tc>
          <w:tcPr>
            <w:tcW w:w="660" w:type="dxa"/>
            <w:tcBorders>
              <w:top w:val="single" w:sz="4" w:space="0" w:color="auto"/>
              <w:left w:val="single" w:sz="4" w:space="0" w:color="auto"/>
              <w:bottom w:val="single" w:sz="6" w:space="0" w:color="auto"/>
              <w:right w:val="single" w:sz="6" w:space="0" w:color="auto"/>
            </w:tcBorders>
          </w:tcPr>
          <w:p w14:paraId="0C4413E1" w14:textId="77777777" w:rsidR="00933D52" w:rsidRPr="00276E9B" w:rsidRDefault="00933D52" w:rsidP="00487469">
            <w:pPr>
              <w:pStyle w:val="TAC"/>
              <w:rPr>
                <w:lang w:eastAsia="zh-CN"/>
              </w:rPr>
            </w:pPr>
            <w:r w:rsidRPr="00276E9B">
              <w:rPr>
                <w:lang w:eastAsia="zh-CN"/>
              </w:rPr>
              <w:t>7</w:t>
            </w:r>
          </w:p>
        </w:tc>
        <w:tc>
          <w:tcPr>
            <w:tcW w:w="3893" w:type="dxa"/>
            <w:tcBorders>
              <w:top w:val="single" w:sz="4" w:space="0" w:color="auto"/>
              <w:left w:val="single" w:sz="6" w:space="0" w:color="auto"/>
              <w:bottom w:val="single" w:sz="6" w:space="0" w:color="auto"/>
              <w:right w:val="single" w:sz="6" w:space="0" w:color="auto"/>
            </w:tcBorders>
          </w:tcPr>
          <w:p w14:paraId="2ABB658C" w14:textId="77777777" w:rsidR="00933D52" w:rsidRPr="00276E9B" w:rsidRDefault="00933D52" w:rsidP="00487469">
            <w:pPr>
              <w:pStyle w:val="TAL"/>
            </w:pPr>
            <w:r w:rsidRPr="00276E9B">
              <w:t>The SS transmits a TRACKING</w:t>
            </w:r>
            <w:r w:rsidRPr="00276E9B">
              <w:rPr>
                <w:i/>
              </w:rPr>
              <w:t xml:space="preserve"> </w:t>
            </w:r>
            <w:r w:rsidRPr="00276E9B">
              <w:t xml:space="preserve">AREA UPDATE </w:t>
            </w:r>
            <w:r w:rsidR="000A01AD" w:rsidRPr="00276E9B">
              <w:t>ACCEPT message</w:t>
            </w:r>
            <w:r w:rsidRPr="00276E9B">
              <w:t>.</w:t>
            </w:r>
          </w:p>
        </w:tc>
        <w:tc>
          <w:tcPr>
            <w:tcW w:w="694" w:type="dxa"/>
            <w:tcBorders>
              <w:top w:val="single" w:sz="4" w:space="0" w:color="auto"/>
              <w:left w:val="single" w:sz="6" w:space="0" w:color="auto"/>
              <w:bottom w:val="single" w:sz="6" w:space="0" w:color="auto"/>
              <w:right w:val="single" w:sz="6" w:space="0" w:color="auto"/>
            </w:tcBorders>
          </w:tcPr>
          <w:p w14:paraId="72337849" w14:textId="77777777" w:rsidR="00933D52" w:rsidRPr="00276E9B" w:rsidRDefault="00933D52" w:rsidP="00487469">
            <w:pPr>
              <w:pStyle w:val="TAC"/>
            </w:pPr>
            <w:r w:rsidRPr="00276E9B">
              <w:t>&lt;--</w:t>
            </w:r>
          </w:p>
        </w:tc>
        <w:tc>
          <w:tcPr>
            <w:tcW w:w="2937" w:type="dxa"/>
            <w:tcBorders>
              <w:top w:val="single" w:sz="4" w:space="0" w:color="auto"/>
              <w:left w:val="single" w:sz="6" w:space="0" w:color="auto"/>
              <w:bottom w:val="single" w:sz="6" w:space="0" w:color="auto"/>
              <w:right w:val="single" w:sz="6" w:space="0" w:color="auto"/>
            </w:tcBorders>
          </w:tcPr>
          <w:p w14:paraId="3B9A6CD9" w14:textId="77777777" w:rsidR="00933D52" w:rsidRPr="00276E9B" w:rsidRDefault="00933D52" w:rsidP="00487469">
            <w:pPr>
              <w:pStyle w:val="TAL"/>
              <w:rPr>
                <w:i/>
              </w:rPr>
            </w:pPr>
            <w:r w:rsidRPr="00276E9B">
              <w:t>TRACKING AREA UPDATE ACCEPT</w:t>
            </w:r>
          </w:p>
        </w:tc>
        <w:tc>
          <w:tcPr>
            <w:tcW w:w="565" w:type="dxa"/>
            <w:tcBorders>
              <w:top w:val="single" w:sz="4" w:space="0" w:color="auto"/>
              <w:left w:val="single" w:sz="6" w:space="0" w:color="auto"/>
              <w:bottom w:val="single" w:sz="6" w:space="0" w:color="auto"/>
              <w:right w:val="single" w:sz="6" w:space="0" w:color="auto"/>
            </w:tcBorders>
          </w:tcPr>
          <w:p w14:paraId="2E4EA310" w14:textId="77777777" w:rsidR="00933D52" w:rsidRPr="00276E9B" w:rsidRDefault="00933D52" w:rsidP="00487469">
            <w:pPr>
              <w:pStyle w:val="TAC"/>
            </w:pPr>
          </w:p>
        </w:tc>
        <w:tc>
          <w:tcPr>
            <w:tcW w:w="857" w:type="dxa"/>
            <w:tcBorders>
              <w:top w:val="single" w:sz="4" w:space="0" w:color="auto"/>
              <w:left w:val="single" w:sz="6" w:space="0" w:color="auto"/>
              <w:bottom w:val="single" w:sz="6" w:space="0" w:color="auto"/>
              <w:right w:val="single" w:sz="4" w:space="0" w:color="auto"/>
            </w:tcBorders>
          </w:tcPr>
          <w:p w14:paraId="19D27BAD" w14:textId="77777777" w:rsidR="00933D52" w:rsidRPr="00276E9B" w:rsidRDefault="00933D52" w:rsidP="00487469">
            <w:pPr>
              <w:pStyle w:val="TAC"/>
            </w:pPr>
          </w:p>
        </w:tc>
      </w:tr>
      <w:tr w:rsidR="00933D52" w:rsidRPr="00276E9B" w14:paraId="0729D9CD" w14:textId="77777777" w:rsidTr="00487469">
        <w:tc>
          <w:tcPr>
            <w:tcW w:w="660" w:type="dxa"/>
            <w:tcBorders>
              <w:top w:val="single" w:sz="4" w:space="0" w:color="auto"/>
              <w:left w:val="single" w:sz="4" w:space="0" w:color="auto"/>
              <w:bottom w:val="single" w:sz="6" w:space="0" w:color="auto"/>
              <w:right w:val="single" w:sz="6" w:space="0" w:color="auto"/>
            </w:tcBorders>
          </w:tcPr>
          <w:p w14:paraId="23B3B7AC" w14:textId="77777777" w:rsidR="00933D52" w:rsidRPr="00276E9B" w:rsidRDefault="00933D52" w:rsidP="00487469">
            <w:pPr>
              <w:pStyle w:val="TAC"/>
            </w:pPr>
            <w:r w:rsidRPr="00276E9B">
              <w:t>8</w:t>
            </w:r>
          </w:p>
        </w:tc>
        <w:tc>
          <w:tcPr>
            <w:tcW w:w="3893" w:type="dxa"/>
            <w:tcBorders>
              <w:top w:val="single" w:sz="4" w:space="0" w:color="auto"/>
              <w:left w:val="single" w:sz="6" w:space="0" w:color="auto"/>
              <w:bottom w:val="single" w:sz="6" w:space="0" w:color="auto"/>
              <w:right w:val="single" w:sz="6" w:space="0" w:color="auto"/>
            </w:tcBorders>
          </w:tcPr>
          <w:p w14:paraId="409A0273" w14:textId="77777777" w:rsidR="00933D52" w:rsidRPr="00276E9B" w:rsidRDefault="00933D52" w:rsidP="00487469">
            <w:pPr>
              <w:pStyle w:val="TAL"/>
            </w:pPr>
            <w:r w:rsidRPr="00276E9B">
              <w:t xml:space="preserve">The </w:t>
            </w:r>
            <w:r w:rsidRPr="00276E9B">
              <w:rPr>
                <w:lang w:eastAsia="zh-CN"/>
              </w:rPr>
              <w:t>UE</w:t>
            </w:r>
            <w:r w:rsidRPr="00276E9B">
              <w:t xml:space="preserve"> transmits </w:t>
            </w:r>
            <w:r w:rsidR="000A01AD" w:rsidRPr="00276E9B">
              <w:t>a</w:t>
            </w:r>
            <w:r w:rsidRPr="00276E9B">
              <w:t> TRACKING</w:t>
            </w:r>
            <w:r w:rsidRPr="00276E9B">
              <w:rPr>
                <w:i/>
              </w:rPr>
              <w:t xml:space="preserve"> </w:t>
            </w:r>
            <w:r w:rsidRPr="00276E9B">
              <w:t>AREA UPDATE COMPLETE message.</w:t>
            </w:r>
          </w:p>
        </w:tc>
        <w:tc>
          <w:tcPr>
            <w:tcW w:w="694" w:type="dxa"/>
            <w:tcBorders>
              <w:top w:val="single" w:sz="4" w:space="0" w:color="auto"/>
              <w:left w:val="single" w:sz="6" w:space="0" w:color="auto"/>
              <w:bottom w:val="single" w:sz="6" w:space="0" w:color="auto"/>
              <w:right w:val="single" w:sz="6" w:space="0" w:color="auto"/>
            </w:tcBorders>
          </w:tcPr>
          <w:p w14:paraId="6F5CBBC2" w14:textId="77777777" w:rsidR="00933D52" w:rsidRPr="00276E9B" w:rsidRDefault="00933D52" w:rsidP="00487469">
            <w:pPr>
              <w:pStyle w:val="TAC"/>
            </w:pPr>
            <w:r w:rsidRPr="00276E9B">
              <w:t>&lt;--</w:t>
            </w:r>
          </w:p>
        </w:tc>
        <w:tc>
          <w:tcPr>
            <w:tcW w:w="2937" w:type="dxa"/>
            <w:tcBorders>
              <w:top w:val="single" w:sz="4" w:space="0" w:color="auto"/>
              <w:left w:val="single" w:sz="6" w:space="0" w:color="auto"/>
              <w:bottom w:val="single" w:sz="6" w:space="0" w:color="auto"/>
              <w:right w:val="single" w:sz="6" w:space="0" w:color="auto"/>
            </w:tcBorders>
          </w:tcPr>
          <w:p w14:paraId="539BF457" w14:textId="77777777" w:rsidR="00933D52" w:rsidRPr="00276E9B" w:rsidRDefault="00933D52" w:rsidP="00487469">
            <w:pPr>
              <w:pStyle w:val="TAL"/>
              <w:rPr>
                <w:i/>
              </w:rPr>
            </w:pPr>
            <w:r w:rsidRPr="00276E9B">
              <w:t>TRACKING</w:t>
            </w:r>
            <w:r w:rsidRPr="00276E9B">
              <w:rPr>
                <w:i/>
              </w:rPr>
              <w:t xml:space="preserve"> </w:t>
            </w:r>
            <w:r w:rsidRPr="00276E9B">
              <w:t>AREA UPDATE COMPLETE</w:t>
            </w:r>
          </w:p>
        </w:tc>
        <w:tc>
          <w:tcPr>
            <w:tcW w:w="565" w:type="dxa"/>
            <w:tcBorders>
              <w:top w:val="single" w:sz="4" w:space="0" w:color="auto"/>
              <w:left w:val="single" w:sz="6" w:space="0" w:color="auto"/>
              <w:bottom w:val="single" w:sz="6" w:space="0" w:color="auto"/>
              <w:right w:val="single" w:sz="6" w:space="0" w:color="auto"/>
            </w:tcBorders>
          </w:tcPr>
          <w:p w14:paraId="20F998FB" w14:textId="77777777" w:rsidR="00933D52" w:rsidRPr="00276E9B" w:rsidRDefault="00933D52" w:rsidP="00487469">
            <w:pPr>
              <w:pStyle w:val="TAC"/>
            </w:pPr>
            <w:r w:rsidRPr="00276E9B">
              <w:t>-</w:t>
            </w:r>
          </w:p>
        </w:tc>
        <w:tc>
          <w:tcPr>
            <w:tcW w:w="857" w:type="dxa"/>
            <w:tcBorders>
              <w:top w:val="single" w:sz="4" w:space="0" w:color="auto"/>
              <w:left w:val="single" w:sz="6" w:space="0" w:color="auto"/>
              <w:bottom w:val="single" w:sz="6" w:space="0" w:color="auto"/>
              <w:right w:val="single" w:sz="4" w:space="0" w:color="auto"/>
            </w:tcBorders>
          </w:tcPr>
          <w:p w14:paraId="226E93D3" w14:textId="77777777" w:rsidR="00933D52" w:rsidRPr="00276E9B" w:rsidRDefault="00933D52" w:rsidP="00487469">
            <w:pPr>
              <w:pStyle w:val="TAC"/>
            </w:pPr>
            <w:r w:rsidRPr="00276E9B">
              <w:t>-</w:t>
            </w:r>
          </w:p>
        </w:tc>
      </w:tr>
    </w:tbl>
    <w:p w14:paraId="6B954046" w14:textId="77777777" w:rsidR="00933D52" w:rsidRPr="00276E9B" w:rsidRDefault="00933D52" w:rsidP="00933D52"/>
    <w:p w14:paraId="57CF9D1D" w14:textId="77777777" w:rsidR="00933D52" w:rsidRPr="00276E9B" w:rsidRDefault="00933D52" w:rsidP="00DE410C">
      <w:pPr>
        <w:pStyle w:val="Heading5"/>
        <w:rPr>
          <w:snapToGrid w:val="0"/>
        </w:rPr>
      </w:pPr>
      <w:r w:rsidRPr="00276E9B">
        <w:t>22.5.22.3</w:t>
      </w:r>
      <w:r w:rsidR="00DE410C" w:rsidRPr="00276E9B">
        <w:rPr>
          <w:snapToGrid w:val="0"/>
        </w:rPr>
        <w:t>.3</w:t>
      </w:r>
      <w:r w:rsidR="00DE410C" w:rsidRPr="00276E9B">
        <w:rPr>
          <w:snapToGrid w:val="0"/>
        </w:rPr>
        <w:tab/>
        <w:t>Specific message contents</w:t>
      </w:r>
    </w:p>
    <w:p w14:paraId="52CB39BA" w14:textId="55C9C634" w:rsidR="00933D52" w:rsidRPr="00276E9B" w:rsidRDefault="00933D52" w:rsidP="00933D52">
      <w:pPr>
        <w:pStyle w:val="TH"/>
      </w:pPr>
      <w:r w:rsidRPr="00276E9B">
        <w:t>Table 22.5.</w:t>
      </w:r>
      <w:r w:rsidR="00C024A3" w:rsidRPr="00276E9B">
        <w:t>22</w:t>
      </w:r>
      <w:r w:rsidRPr="00276E9B">
        <w:t>.3.3-1: Message TRACKING AREA UPDATE REQUEST (step 2, Table 22.5.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33D52" w:rsidRPr="00276E9B" w14:paraId="14CEF1A8" w14:textId="77777777" w:rsidTr="00487469">
        <w:tc>
          <w:tcPr>
            <w:tcW w:w="9603" w:type="dxa"/>
            <w:gridSpan w:val="4"/>
            <w:shd w:val="clear" w:color="auto" w:fill="auto"/>
          </w:tcPr>
          <w:p w14:paraId="59726664" w14:textId="77777777" w:rsidR="00933D52" w:rsidRPr="00276E9B" w:rsidRDefault="00933D52" w:rsidP="00487469">
            <w:pPr>
              <w:pStyle w:val="TAL"/>
            </w:pPr>
            <w:r w:rsidRPr="00276E9B">
              <w:t>Derivation path: 36.508 table 4.7.2-27</w:t>
            </w:r>
          </w:p>
        </w:tc>
      </w:tr>
      <w:tr w:rsidR="00933D52" w:rsidRPr="00276E9B" w14:paraId="7895CFF8" w14:textId="77777777" w:rsidTr="00487469">
        <w:tc>
          <w:tcPr>
            <w:tcW w:w="4518" w:type="dxa"/>
            <w:shd w:val="clear" w:color="auto" w:fill="auto"/>
          </w:tcPr>
          <w:p w14:paraId="62198003" w14:textId="77777777" w:rsidR="00933D52" w:rsidRPr="00276E9B" w:rsidRDefault="00933D52" w:rsidP="00487469">
            <w:pPr>
              <w:pStyle w:val="TAH"/>
            </w:pPr>
            <w:r w:rsidRPr="00276E9B">
              <w:t>Information Element</w:t>
            </w:r>
          </w:p>
        </w:tc>
        <w:tc>
          <w:tcPr>
            <w:tcW w:w="2260" w:type="dxa"/>
            <w:shd w:val="clear" w:color="auto" w:fill="auto"/>
          </w:tcPr>
          <w:p w14:paraId="0750E5F5" w14:textId="77777777" w:rsidR="00933D52" w:rsidRPr="00276E9B" w:rsidRDefault="00933D52" w:rsidP="00487469">
            <w:pPr>
              <w:pStyle w:val="TAH"/>
            </w:pPr>
            <w:r w:rsidRPr="00276E9B">
              <w:t>Value/Remark</w:t>
            </w:r>
          </w:p>
        </w:tc>
        <w:tc>
          <w:tcPr>
            <w:tcW w:w="1695" w:type="dxa"/>
            <w:shd w:val="clear" w:color="auto" w:fill="auto"/>
          </w:tcPr>
          <w:p w14:paraId="4592ACF0" w14:textId="77777777" w:rsidR="00933D52" w:rsidRPr="00276E9B" w:rsidRDefault="00933D52" w:rsidP="00487469">
            <w:pPr>
              <w:pStyle w:val="TAH"/>
            </w:pPr>
            <w:r w:rsidRPr="00276E9B">
              <w:t>Comment</w:t>
            </w:r>
          </w:p>
        </w:tc>
        <w:tc>
          <w:tcPr>
            <w:tcW w:w="1130" w:type="dxa"/>
            <w:shd w:val="clear" w:color="auto" w:fill="auto"/>
          </w:tcPr>
          <w:p w14:paraId="27015139" w14:textId="77777777" w:rsidR="00933D52" w:rsidRPr="00276E9B" w:rsidRDefault="00933D52" w:rsidP="00487469">
            <w:pPr>
              <w:pStyle w:val="TAH"/>
            </w:pPr>
            <w:r w:rsidRPr="00276E9B">
              <w:t>Condition</w:t>
            </w:r>
          </w:p>
        </w:tc>
      </w:tr>
      <w:tr w:rsidR="00933D52" w:rsidRPr="00276E9B" w14:paraId="120296C9" w14:textId="77777777" w:rsidTr="00487469">
        <w:tc>
          <w:tcPr>
            <w:tcW w:w="4518" w:type="dxa"/>
            <w:shd w:val="clear" w:color="auto" w:fill="auto"/>
          </w:tcPr>
          <w:p w14:paraId="26585C40" w14:textId="77777777" w:rsidR="00933D52" w:rsidRPr="00276E9B" w:rsidRDefault="00933D52" w:rsidP="00487469">
            <w:pPr>
              <w:pStyle w:val="TAL"/>
            </w:pPr>
            <w:r w:rsidRPr="00276E9B">
              <w:t>Old GUTI</w:t>
            </w:r>
          </w:p>
        </w:tc>
        <w:tc>
          <w:tcPr>
            <w:tcW w:w="2260" w:type="dxa"/>
            <w:shd w:val="clear" w:color="auto" w:fill="auto"/>
          </w:tcPr>
          <w:p w14:paraId="26D7C02B" w14:textId="77777777" w:rsidR="00933D52" w:rsidRPr="00276E9B" w:rsidRDefault="00933D52" w:rsidP="00487469">
            <w:pPr>
              <w:pStyle w:val="TAL"/>
            </w:pPr>
            <w:r w:rsidRPr="00276E9B">
              <w:t xml:space="preserve">GUTI allocated in </w:t>
            </w:r>
            <w:r w:rsidRPr="00276E9B">
              <w:rPr>
                <w:lang w:eastAsia="zh-CN"/>
              </w:rPr>
              <w:t>preamble</w:t>
            </w:r>
          </w:p>
        </w:tc>
        <w:tc>
          <w:tcPr>
            <w:tcW w:w="1695" w:type="dxa"/>
            <w:shd w:val="clear" w:color="auto" w:fill="auto"/>
          </w:tcPr>
          <w:p w14:paraId="3DF3FEF3" w14:textId="77777777" w:rsidR="00933D52" w:rsidRPr="00276E9B" w:rsidRDefault="00933D52" w:rsidP="00487469">
            <w:pPr>
              <w:pStyle w:val="TAL"/>
            </w:pPr>
          </w:p>
        </w:tc>
        <w:tc>
          <w:tcPr>
            <w:tcW w:w="1130" w:type="dxa"/>
            <w:shd w:val="clear" w:color="auto" w:fill="auto"/>
          </w:tcPr>
          <w:p w14:paraId="54887523" w14:textId="77777777" w:rsidR="00933D52" w:rsidRPr="00276E9B" w:rsidRDefault="00933D52" w:rsidP="00487469">
            <w:pPr>
              <w:pStyle w:val="TAL"/>
            </w:pPr>
          </w:p>
        </w:tc>
      </w:tr>
      <w:tr w:rsidR="00933D52" w:rsidRPr="00276E9B" w14:paraId="6844BA13" w14:textId="77777777" w:rsidTr="00487469">
        <w:tc>
          <w:tcPr>
            <w:tcW w:w="4518" w:type="dxa"/>
            <w:shd w:val="clear" w:color="auto" w:fill="auto"/>
          </w:tcPr>
          <w:p w14:paraId="085F530C" w14:textId="77777777" w:rsidR="00933D52" w:rsidRPr="00276E9B" w:rsidRDefault="00933D52" w:rsidP="00487469">
            <w:pPr>
              <w:pStyle w:val="TAL"/>
            </w:pPr>
            <w:r w:rsidRPr="00276E9B">
              <w:t>Last visited registered TAI</w:t>
            </w:r>
          </w:p>
        </w:tc>
        <w:tc>
          <w:tcPr>
            <w:tcW w:w="2260" w:type="dxa"/>
            <w:shd w:val="clear" w:color="auto" w:fill="auto"/>
          </w:tcPr>
          <w:p w14:paraId="4C01A569" w14:textId="77777777" w:rsidR="00933D52" w:rsidRPr="00276E9B" w:rsidRDefault="00933D52" w:rsidP="00487469">
            <w:pPr>
              <w:pStyle w:val="TAL"/>
            </w:pPr>
            <w:r w:rsidRPr="00276E9B">
              <w:t>TAI of Ncell 50</w:t>
            </w:r>
          </w:p>
        </w:tc>
        <w:tc>
          <w:tcPr>
            <w:tcW w:w="1695" w:type="dxa"/>
            <w:shd w:val="clear" w:color="auto" w:fill="auto"/>
          </w:tcPr>
          <w:p w14:paraId="763393DE" w14:textId="77777777" w:rsidR="00933D52" w:rsidRPr="00276E9B" w:rsidRDefault="00933D52" w:rsidP="00487469">
            <w:pPr>
              <w:pStyle w:val="TAL"/>
            </w:pPr>
          </w:p>
        </w:tc>
        <w:tc>
          <w:tcPr>
            <w:tcW w:w="1130" w:type="dxa"/>
            <w:shd w:val="clear" w:color="auto" w:fill="auto"/>
          </w:tcPr>
          <w:p w14:paraId="33BCACFA" w14:textId="77777777" w:rsidR="00933D52" w:rsidRPr="00276E9B" w:rsidRDefault="00933D52" w:rsidP="00487469">
            <w:pPr>
              <w:pStyle w:val="TAL"/>
            </w:pPr>
          </w:p>
        </w:tc>
      </w:tr>
    </w:tbl>
    <w:p w14:paraId="2FA36124" w14:textId="77777777" w:rsidR="00DE410C" w:rsidRPr="00276E9B" w:rsidRDefault="00DE410C" w:rsidP="00DE410C"/>
    <w:p w14:paraId="29D26DAF" w14:textId="77777777" w:rsidR="00933D52" w:rsidRPr="00276E9B" w:rsidRDefault="00933D52" w:rsidP="00933D52">
      <w:pPr>
        <w:pStyle w:val="TH"/>
      </w:pPr>
      <w:r w:rsidRPr="00276E9B">
        <w:t>Table 22.5.22.3.3-2: Message TRACKING AREA UPDATE ACCEPT (</w:t>
      </w:r>
      <w:r w:rsidRPr="00276E9B">
        <w:rPr>
          <w:lang w:eastAsia="zh-CN"/>
        </w:rPr>
        <w:t>step 3</w:t>
      </w:r>
      <w:r w:rsidRPr="00276E9B">
        <w:t>, Table 22.5.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33D52" w:rsidRPr="00276E9B" w14:paraId="44A6C029" w14:textId="77777777" w:rsidTr="00487469">
        <w:tc>
          <w:tcPr>
            <w:tcW w:w="9603" w:type="dxa"/>
            <w:gridSpan w:val="4"/>
            <w:shd w:val="clear" w:color="auto" w:fill="auto"/>
          </w:tcPr>
          <w:p w14:paraId="08C6909E" w14:textId="77777777" w:rsidR="00933D52" w:rsidRPr="00276E9B" w:rsidRDefault="00933D52" w:rsidP="00487469">
            <w:pPr>
              <w:pStyle w:val="TAL"/>
            </w:pPr>
            <w:r w:rsidRPr="00276E9B">
              <w:t>Derivation path: 36.508 table 4.7.2-1</w:t>
            </w:r>
          </w:p>
        </w:tc>
      </w:tr>
      <w:tr w:rsidR="00933D52" w:rsidRPr="00276E9B" w14:paraId="1F4F854C" w14:textId="77777777" w:rsidTr="00487469">
        <w:tc>
          <w:tcPr>
            <w:tcW w:w="4518" w:type="dxa"/>
            <w:shd w:val="clear" w:color="auto" w:fill="auto"/>
          </w:tcPr>
          <w:p w14:paraId="4C26B8AA" w14:textId="77777777" w:rsidR="00933D52" w:rsidRPr="00276E9B" w:rsidRDefault="00933D52" w:rsidP="00487469">
            <w:pPr>
              <w:pStyle w:val="TAH"/>
            </w:pPr>
            <w:r w:rsidRPr="00276E9B">
              <w:t>Information Element</w:t>
            </w:r>
          </w:p>
        </w:tc>
        <w:tc>
          <w:tcPr>
            <w:tcW w:w="2260" w:type="dxa"/>
            <w:shd w:val="clear" w:color="auto" w:fill="auto"/>
          </w:tcPr>
          <w:p w14:paraId="04872E73" w14:textId="77777777" w:rsidR="00933D52" w:rsidRPr="00276E9B" w:rsidRDefault="00933D52" w:rsidP="00487469">
            <w:pPr>
              <w:pStyle w:val="TAH"/>
            </w:pPr>
            <w:r w:rsidRPr="00276E9B">
              <w:t>Value/Remark</w:t>
            </w:r>
          </w:p>
        </w:tc>
        <w:tc>
          <w:tcPr>
            <w:tcW w:w="1695" w:type="dxa"/>
            <w:shd w:val="clear" w:color="auto" w:fill="auto"/>
          </w:tcPr>
          <w:p w14:paraId="510D9957" w14:textId="77777777" w:rsidR="00933D52" w:rsidRPr="00276E9B" w:rsidRDefault="00933D52" w:rsidP="00487469">
            <w:pPr>
              <w:pStyle w:val="TAH"/>
            </w:pPr>
            <w:r w:rsidRPr="00276E9B">
              <w:t>Comment</w:t>
            </w:r>
          </w:p>
        </w:tc>
        <w:tc>
          <w:tcPr>
            <w:tcW w:w="1130" w:type="dxa"/>
            <w:shd w:val="clear" w:color="auto" w:fill="auto"/>
          </w:tcPr>
          <w:p w14:paraId="11C074DA" w14:textId="77777777" w:rsidR="00933D52" w:rsidRPr="00276E9B" w:rsidRDefault="00933D52" w:rsidP="00487469">
            <w:pPr>
              <w:pStyle w:val="TAH"/>
            </w:pPr>
            <w:r w:rsidRPr="00276E9B">
              <w:t>Condition</w:t>
            </w:r>
          </w:p>
        </w:tc>
      </w:tr>
      <w:tr w:rsidR="00933D52" w:rsidRPr="00276E9B" w14:paraId="20D163F7" w14:textId="77777777" w:rsidTr="00487469">
        <w:tc>
          <w:tcPr>
            <w:tcW w:w="4518" w:type="dxa"/>
            <w:shd w:val="clear" w:color="auto" w:fill="auto"/>
          </w:tcPr>
          <w:p w14:paraId="48B96DA1" w14:textId="77777777" w:rsidR="00933D52" w:rsidRPr="00276E9B" w:rsidRDefault="00933D52" w:rsidP="00487469">
            <w:pPr>
              <w:pStyle w:val="TAL"/>
            </w:pPr>
            <w:r w:rsidRPr="00276E9B">
              <w:t>TAI list</w:t>
            </w:r>
          </w:p>
        </w:tc>
        <w:tc>
          <w:tcPr>
            <w:tcW w:w="2260" w:type="dxa"/>
            <w:shd w:val="clear" w:color="auto" w:fill="auto"/>
          </w:tcPr>
          <w:p w14:paraId="0CAF9C19" w14:textId="77777777" w:rsidR="00933D52" w:rsidRPr="00276E9B" w:rsidRDefault="00933D52" w:rsidP="00487469">
            <w:pPr>
              <w:pStyle w:val="TAL"/>
            </w:pPr>
          </w:p>
        </w:tc>
        <w:tc>
          <w:tcPr>
            <w:tcW w:w="1695" w:type="dxa"/>
            <w:shd w:val="clear" w:color="auto" w:fill="auto"/>
          </w:tcPr>
          <w:p w14:paraId="4804200E" w14:textId="77777777" w:rsidR="00933D52" w:rsidRPr="00276E9B" w:rsidRDefault="00933D52" w:rsidP="00487469">
            <w:pPr>
              <w:pStyle w:val="TAL"/>
            </w:pPr>
          </w:p>
        </w:tc>
        <w:tc>
          <w:tcPr>
            <w:tcW w:w="1130" w:type="dxa"/>
            <w:shd w:val="clear" w:color="auto" w:fill="auto"/>
          </w:tcPr>
          <w:p w14:paraId="614EA308" w14:textId="77777777" w:rsidR="00933D52" w:rsidRPr="00276E9B" w:rsidRDefault="00933D52" w:rsidP="00487469">
            <w:pPr>
              <w:pStyle w:val="TAL"/>
            </w:pPr>
          </w:p>
        </w:tc>
      </w:tr>
      <w:tr w:rsidR="00933D52" w:rsidRPr="00276E9B" w14:paraId="136E529A" w14:textId="77777777" w:rsidTr="00487469">
        <w:tc>
          <w:tcPr>
            <w:tcW w:w="4518" w:type="dxa"/>
            <w:shd w:val="clear" w:color="auto" w:fill="auto"/>
          </w:tcPr>
          <w:p w14:paraId="1BF4D073" w14:textId="77777777" w:rsidR="00933D52" w:rsidRPr="00276E9B" w:rsidRDefault="00933D52" w:rsidP="00487469">
            <w:pPr>
              <w:pStyle w:val="TAL"/>
            </w:pPr>
            <w:r w:rsidRPr="00276E9B">
              <w:t xml:space="preserve">  Length of tracking area identity list contents</w:t>
            </w:r>
          </w:p>
        </w:tc>
        <w:tc>
          <w:tcPr>
            <w:tcW w:w="2260" w:type="dxa"/>
            <w:shd w:val="clear" w:color="auto" w:fill="auto"/>
          </w:tcPr>
          <w:p w14:paraId="19ED9DD4" w14:textId="77777777" w:rsidR="00933D52" w:rsidRPr="00276E9B" w:rsidRDefault="00933D52" w:rsidP="00487469">
            <w:pPr>
              <w:pStyle w:val="TAL"/>
            </w:pPr>
            <w:r w:rsidRPr="00276E9B">
              <w:t>'0000</w:t>
            </w:r>
            <w:r w:rsidRPr="00276E9B">
              <w:rPr>
                <w:lang w:eastAsia="zh-CN"/>
              </w:rPr>
              <w:t>0110</w:t>
            </w:r>
            <w:r w:rsidRPr="00276E9B">
              <w:t>'B</w:t>
            </w:r>
          </w:p>
        </w:tc>
        <w:tc>
          <w:tcPr>
            <w:tcW w:w="1695" w:type="dxa"/>
            <w:shd w:val="clear" w:color="auto" w:fill="auto"/>
          </w:tcPr>
          <w:p w14:paraId="4BCC7D85" w14:textId="77777777" w:rsidR="00933D52" w:rsidRPr="00276E9B" w:rsidRDefault="00933D52" w:rsidP="00487469">
            <w:pPr>
              <w:pStyle w:val="TAL"/>
            </w:pPr>
          </w:p>
        </w:tc>
        <w:tc>
          <w:tcPr>
            <w:tcW w:w="1130" w:type="dxa"/>
            <w:shd w:val="clear" w:color="auto" w:fill="auto"/>
          </w:tcPr>
          <w:p w14:paraId="7EF8374C" w14:textId="77777777" w:rsidR="00933D52" w:rsidRPr="00276E9B" w:rsidRDefault="00933D52" w:rsidP="00487469">
            <w:pPr>
              <w:pStyle w:val="TAL"/>
            </w:pPr>
          </w:p>
        </w:tc>
      </w:tr>
      <w:tr w:rsidR="00933D52" w:rsidRPr="00276E9B" w14:paraId="106DE1D2" w14:textId="77777777" w:rsidTr="00487469">
        <w:tc>
          <w:tcPr>
            <w:tcW w:w="4518" w:type="dxa"/>
            <w:shd w:val="clear" w:color="auto" w:fill="auto"/>
          </w:tcPr>
          <w:p w14:paraId="0A639851" w14:textId="77777777" w:rsidR="00933D52" w:rsidRPr="00276E9B" w:rsidRDefault="00933D52" w:rsidP="00487469">
            <w:pPr>
              <w:pStyle w:val="TAL"/>
            </w:pPr>
            <w:r w:rsidRPr="00276E9B">
              <w:t xml:space="preserve">  Partial tracking area identity list</w:t>
            </w:r>
          </w:p>
        </w:tc>
        <w:tc>
          <w:tcPr>
            <w:tcW w:w="2260" w:type="dxa"/>
            <w:shd w:val="clear" w:color="auto" w:fill="auto"/>
          </w:tcPr>
          <w:p w14:paraId="29D72203" w14:textId="77777777" w:rsidR="00933D52" w:rsidRPr="00276E9B" w:rsidRDefault="00933D52" w:rsidP="00487469">
            <w:pPr>
              <w:pStyle w:val="TAL"/>
            </w:pPr>
          </w:p>
        </w:tc>
        <w:tc>
          <w:tcPr>
            <w:tcW w:w="1695" w:type="dxa"/>
            <w:shd w:val="clear" w:color="auto" w:fill="auto"/>
          </w:tcPr>
          <w:p w14:paraId="3D40849D" w14:textId="77777777" w:rsidR="00933D52" w:rsidRPr="00276E9B" w:rsidRDefault="00933D52" w:rsidP="00487469">
            <w:pPr>
              <w:pStyle w:val="TAL"/>
            </w:pPr>
          </w:p>
        </w:tc>
        <w:tc>
          <w:tcPr>
            <w:tcW w:w="1130" w:type="dxa"/>
            <w:shd w:val="clear" w:color="auto" w:fill="auto"/>
          </w:tcPr>
          <w:p w14:paraId="6F2C455D" w14:textId="77777777" w:rsidR="00933D52" w:rsidRPr="00276E9B" w:rsidRDefault="00933D52" w:rsidP="00487469">
            <w:pPr>
              <w:pStyle w:val="TAL"/>
            </w:pPr>
          </w:p>
        </w:tc>
      </w:tr>
      <w:tr w:rsidR="00933D52" w:rsidRPr="00276E9B" w14:paraId="2559A964" w14:textId="77777777" w:rsidTr="00487469">
        <w:tc>
          <w:tcPr>
            <w:tcW w:w="4518" w:type="dxa"/>
            <w:shd w:val="clear" w:color="auto" w:fill="auto"/>
          </w:tcPr>
          <w:p w14:paraId="627CF174" w14:textId="77777777" w:rsidR="00933D52" w:rsidRPr="00276E9B" w:rsidRDefault="00933D52" w:rsidP="00487469">
            <w:pPr>
              <w:pStyle w:val="TAL"/>
            </w:pPr>
            <w:r w:rsidRPr="00276E9B">
              <w:t xml:space="preserve">    Number of elements</w:t>
            </w:r>
          </w:p>
        </w:tc>
        <w:tc>
          <w:tcPr>
            <w:tcW w:w="2260" w:type="dxa"/>
            <w:shd w:val="clear" w:color="auto" w:fill="auto"/>
          </w:tcPr>
          <w:p w14:paraId="6E47E9DF" w14:textId="77777777" w:rsidR="00933D52" w:rsidRPr="00276E9B" w:rsidRDefault="00933D52" w:rsidP="00487469">
            <w:pPr>
              <w:pStyle w:val="TAL"/>
            </w:pPr>
            <w:r w:rsidRPr="00276E9B">
              <w:t>'0000</w:t>
            </w:r>
            <w:r w:rsidRPr="00276E9B">
              <w:rPr>
                <w:lang w:eastAsia="zh-CN"/>
              </w:rPr>
              <w:t>0</w:t>
            </w:r>
            <w:r w:rsidRPr="00276E9B">
              <w:t>'B</w:t>
            </w:r>
          </w:p>
        </w:tc>
        <w:tc>
          <w:tcPr>
            <w:tcW w:w="1695" w:type="dxa"/>
            <w:shd w:val="clear" w:color="auto" w:fill="auto"/>
          </w:tcPr>
          <w:p w14:paraId="57E3FE15" w14:textId="77777777" w:rsidR="00933D52" w:rsidRPr="00276E9B" w:rsidRDefault="00933D52" w:rsidP="00487469">
            <w:pPr>
              <w:pStyle w:val="TAL"/>
            </w:pPr>
          </w:p>
        </w:tc>
        <w:tc>
          <w:tcPr>
            <w:tcW w:w="1130" w:type="dxa"/>
            <w:shd w:val="clear" w:color="auto" w:fill="auto"/>
          </w:tcPr>
          <w:p w14:paraId="60973F06" w14:textId="77777777" w:rsidR="00933D52" w:rsidRPr="00276E9B" w:rsidRDefault="00933D52" w:rsidP="00487469">
            <w:pPr>
              <w:pStyle w:val="TAL"/>
            </w:pPr>
          </w:p>
        </w:tc>
      </w:tr>
      <w:tr w:rsidR="00933D52" w:rsidRPr="00276E9B" w14:paraId="3DF69776" w14:textId="77777777" w:rsidTr="00487469">
        <w:tc>
          <w:tcPr>
            <w:tcW w:w="4518" w:type="dxa"/>
            <w:shd w:val="clear" w:color="auto" w:fill="auto"/>
          </w:tcPr>
          <w:p w14:paraId="7BC41D7E" w14:textId="77777777" w:rsidR="00933D52" w:rsidRPr="00276E9B" w:rsidRDefault="00933D52" w:rsidP="00487469">
            <w:pPr>
              <w:pStyle w:val="TAL"/>
            </w:pPr>
            <w:r w:rsidRPr="00276E9B">
              <w:t xml:space="preserve">    Type of list</w:t>
            </w:r>
          </w:p>
        </w:tc>
        <w:tc>
          <w:tcPr>
            <w:tcW w:w="2260" w:type="dxa"/>
            <w:shd w:val="clear" w:color="auto" w:fill="auto"/>
          </w:tcPr>
          <w:p w14:paraId="2DAC6582" w14:textId="77777777" w:rsidR="00933D52" w:rsidRPr="00276E9B" w:rsidRDefault="00933D52" w:rsidP="00487469">
            <w:pPr>
              <w:pStyle w:val="TAL"/>
            </w:pPr>
            <w:r w:rsidRPr="00276E9B">
              <w:t>'00'B</w:t>
            </w:r>
          </w:p>
        </w:tc>
        <w:tc>
          <w:tcPr>
            <w:tcW w:w="1695" w:type="dxa"/>
            <w:shd w:val="clear" w:color="auto" w:fill="auto"/>
          </w:tcPr>
          <w:p w14:paraId="49BEF415" w14:textId="77777777" w:rsidR="00933D52" w:rsidRPr="00276E9B" w:rsidRDefault="00933D52" w:rsidP="00487469">
            <w:pPr>
              <w:pStyle w:val="TAL"/>
            </w:pPr>
            <w:r w:rsidRPr="00276E9B">
              <w:t>''list of TACs belonging to one PLMN, with non-consecutive TAC values''</w:t>
            </w:r>
          </w:p>
        </w:tc>
        <w:tc>
          <w:tcPr>
            <w:tcW w:w="1130" w:type="dxa"/>
            <w:shd w:val="clear" w:color="auto" w:fill="auto"/>
          </w:tcPr>
          <w:p w14:paraId="3DA6AAE3" w14:textId="77777777" w:rsidR="00933D52" w:rsidRPr="00276E9B" w:rsidRDefault="00933D52" w:rsidP="00487469">
            <w:pPr>
              <w:pStyle w:val="TAL"/>
            </w:pPr>
          </w:p>
        </w:tc>
      </w:tr>
      <w:tr w:rsidR="00933D52" w:rsidRPr="00276E9B" w14:paraId="04B01AC6" w14:textId="77777777" w:rsidTr="00487469">
        <w:tc>
          <w:tcPr>
            <w:tcW w:w="4518" w:type="dxa"/>
            <w:shd w:val="clear" w:color="auto" w:fill="auto"/>
          </w:tcPr>
          <w:p w14:paraId="381D7145" w14:textId="77777777" w:rsidR="00933D52" w:rsidRPr="00276E9B" w:rsidRDefault="00933D52" w:rsidP="00487469">
            <w:pPr>
              <w:pStyle w:val="TAL"/>
              <w:ind w:firstLineChars="100" w:firstLine="180"/>
            </w:pPr>
            <w:r w:rsidRPr="00276E9B">
              <w:t>MCC</w:t>
            </w:r>
          </w:p>
          <w:p w14:paraId="5C8F3104" w14:textId="77777777" w:rsidR="00933D52" w:rsidRPr="00276E9B" w:rsidRDefault="00933D52" w:rsidP="00487469">
            <w:pPr>
              <w:pStyle w:val="TAL"/>
              <w:ind w:firstLineChars="100" w:firstLine="180"/>
            </w:pPr>
            <w:r w:rsidRPr="00276E9B">
              <w:t>MNC</w:t>
            </w:r>
          </w:p>
          <w:p w14:paraId="7C585532" w14:textId="77777777" w:rsidR="00933D52" w:rsidRPr="00276E9B" w:rsidRDefault="00933D52" w:rsidP="00487469">
            <w:pPr>
              <w:pStyle w:val="TAL"/>
              <w:ind w:firstLineChars="100" w:firstLine="180"/>
            </w:pPr>
            <w:r w:rsidRPr="00276E9B">
              <w:t>TAC 1</w:t>
            </w:r>
          </w:p>
        </w:tc>
        <w:tc>
          <w:tcPr>
            <w:tcW w:w="2260" w:type="dxa"/>
            <w:shd w:val="clear" w:color="auto" w:fill="auto"/>
          </w:tcPr>
          <w:p w14:paraId="63C94AD6" w14:textId="77777777" w:rsidR="00933D52" w:rsidRPr="00276E9B" w:rsidRDefault="00933D52" w:rsidP="00487469">
            <w:pPr>
              <w:pStyle w:val="TAL"/>
            </w:pPr>
            <w:r w:rsidRPr="00276E9B">
              <w:t>TAI-3</w:t>
            </w:r>
          </w:p>
        </w:tc>
        <w:tc>
          <w:tcPr>
            <w:tcW w:w="1695" w:type="dxa"/>
            <w:shd w:val="clear" w:color="auto" w:fill="auto"/>
          </w:tcPr>
          <w:p w14:paraId="3C48CE55" w14:textId="77777777" w:rsidR="00933D52" w:rsidRPr="00276E9B" w:rsidRDefault="00933D52" w:rsidP="00487469">
            <w:pPr>
              <w:pStyle w:val="TAL"/>
            </w:pPr>
          </w:p>
        </w:tc>
        <w:tc>
          <w:tcPr>
            <w:tcW w:w="1130" w:type="dxa"/>
            <w:shd w:val="clear" w:color="auto" w:fill="auto"/>
          </w:tcPr>
          <w:p w14:paraId="50205D82" w14:textId="77777777" w:rsidR="00933D52" w:rsidRPr="00276E9B" w:rsidRDefault="00933D52" w:rsidP="00487469">
            <w:pPr>
              <w:pStyle w:val="TAL"/>
            </w:pPr>
          </w:p>
        </w:tc>
      </w:tr>
      <w:tr w:rsidR="00933D52" w:rsidRPr="00276E9B" w14:paraId="47BD30C0" w14:textId="77777777" w:rsidTr="00487469">
        <w:tc>
          <w:tcPr>
            <w:tcW w:w="4518" w:type="dxa"/>
            <w:shd w:val="clear" w:color="auto" w:fill="auto"/>
          </w:tcPr>
          <w:p w14:paraId="72FFC989" w14:textId="77777777" w:rsidR="00933D52" w:rsidRPr="00276E9B" w:rsidRDefault="00933D52" w:rsidP="00487469">
            <w:pPr>
              <w:pStyle w:val="TAL"/>
            </w:pPr>
            <w:r w:rsidRPr="00276E9B">
              <w:t>GUTI</w:t>
            </w:r>
          </w:p>
        </w:tc>
        <w:tc>
          <w:tcPr>
            <w:tcW w:w="2260" w:type="dxa"/>
            <w:shd w:val="clear" w:color="auto" w:fill="auto"/>
          </w:tcPr>
          <w:p w14:paraId="59E38208" w14:textId="77777777" w:rsidR="00933D52" w:rsidRPr="00276E9B" w:rsidRDefault="00933D52" w:rsidP="00487469">
            <w:pPr>
              <w:pStyle w:val="TAL"/>
            </w:pPr>
            <w:r w:rsidRPr="00276E9B">
              <w:t>GUTI-3</w:t>
            </w:r>
          </w:p>
        </w:tc>
        <w:tc>
          <w:tcPr>
            <w:tcW w:w="1695" w:type="dxa"/>
            <w:shd w:val="clear" w:color="auto" w:fill="auto"/>
          </w:tcPr>
          <w:p w14:paraId="08005117" w14:textId="77777777" w:rsidR="00933D52" w:rsidRPr="00276E9B" w:rsidRDefault="00933D52" w:rsidP="00487469">
            <w:pPr>
              <w:pStyle w:val="TAL"/>
            </w:pPr>
          </w:p>
        </w:tc>
        <w:tc>
          <w:tcPr>
            <w:tcW w:w="1130" w:type="dxa"/>
            <w:shd w:val="clear" w:color="auto" w:fill="auto"/>
          </w:tcPr>
          <w:p w14:paraId="0F338D37" w14:textId="77777777" w:rsidR="00933D52" w:rsidRPr="00276E9B" w:rsidRDefault="00933D52" w:rsidP="00487469">
            <w:pPr>
              <w:pStyle w:val="TAL"/>
            </w:pPr>
          </w:p>
        </w:tc>
      </w:tr>
    </w:tbl>
    <w:p w14:paraId="40041150" w14:textId="77777777" w:rsidR="00933D52" w:rsidRPr="00276E9B" w:rsidRDefault="00933D52" w:rsidP="00933D52"/>
    <w:p w14:paraId="7719028D" w14:textId="38C5A0BE" w:rsidR="00933D52" w:rsidRPr="00276E9B" w:rsidRDefault="00933D52" w:rsidP="00933D52">
      <w:pPr>
        <w:pStyle w:val="TH"/>
      </w:pPr>
      <w:r w:rsidRPr="00276E9B">
        <w:lastRenderedPageBreak/>
        <w:t>Table 22.5.</w:t>
      </w:r>
      <w:r w:rsidR="00C024A3" w:rsidRPr="00276E9B">
        <w:t>22</w:t>
      </w:r>
      <w:r w:rsidRPr="00276E9B">
        <w:t>.3.3-3: Message TRACKING AREA UPDATE REQUEST (step 6, Table 22.5.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33D52" w:rsidRPr="00276E9B" w14:paraId="7BBFB636" w14:textId="77777777" w:rsidTr="00487469">
        <w:tc>
          <w:tcPr>
            <w:tcW w:w="9603" w:type="dxa"/>
            <w:gridSpan w:val="4"/>
            <w:shd w:val="clear" w:color="auto" w:fill="auto"/>
          </w:tcPr>
          <w:p w14:paraId="1583C8EC" w14:textId="77777777" w:rsidR="00933D52" w:rsidRPr="00276E9B" w:rsidRDefault="00933D52" w:rsidP="00487469">
            <w:pPr>
              <w:pStyle w:val="TAL"/>
            </w:pPr>
            <w:r w:rsidRPr="00276E9B">
              <w:t>Derivation path: 36.508 table 4.7.2-27</w:t>
            </w:r>
          </w:p>
        </w:tc>
      </w:tr>
      <w:tr w:rsidR="00933D52" w:rsidRPr="00276E9B" w14:paraId="09304026" w14:textId="77777777" w:rsidTr="00487469">
        <w:tc>
          <w:tcPr>
            <w:tcW w:w="4518" w:type="dxa"/>
            <w:shd w:val="clear" w:color="auto" w:fill="auto"/>
          </w:tcPr>
          <w:p w14:paraId="04BE2377" w14:textId="77777777" w:rsidR="00933D52" w:rsidRPr="00276E9B" w:rsidRDefault="00933D52" w:rsidP="00487469">
            <w:pPr>
              <w:pStyle w:val="TAH"/>
            </w:pPr>
            <w:r w:rsidRPr="00276E9B">
              <w:t>Information Element</w:t>
            </w:r>
          </w:p>
        </w:tc>
        <w:tc>
          <w:tcPr>
            <w:tcW w:w="2260" w:type="dxa"/>
            <w:shd w:val="clear" w:color="auto" w:fill="auto"/>
          </w:tcPr>
          <w:p w14:paraId="0D634ACD" w14:textId="77777777" w:rsidR="00933D52" w:rsidRPr="00276E9B" w:rsidRDefault="00933D52" w:rsidP="00487469">
            <w:pPr>
              <w:pStyle w:val="TAH"/>
            </w:pPr>
            <w:r w:rsidRPr="00276E9B">
              <w:t>Value/Remark</w:t>
            </w:r>
          </w:p>
        </w:tc>
        <w:tc>
          <w:tcPr>
            <w:tcW w:w="1695" w:type="dxa"/>
            <w:shd w:val="clear" w:color="auto" w:fill="auto"/>
          </w:tcPr>
          <w:p w14:paraId="35394149" w14:textId="77777777" w:rsidR="00933D52" w:rsidRPr="00276E9B" w:rsidRDefault="00933D52" w:rsidP="00487469">
            <w:pPr>
              <w:pStyle w:val="TAH"/>
            </w:pPr>
            <w:r w:rsidRPr="00276E9B">
              <w:t>Comment</w:t>
            </w:r>
          </w:p>
        </w:tc>
        <w:tc>
          <w:tcPr>
            <w:tcW w:w="1130" w:type="dxa"/>
            <w:shd w:val="clear" w:color="auto" w:fill="auto"/>
          </w:tcPr>
          <w:p w14:paraId="708A6ACD" w14:textId="77777777" w:rsidR="00933D52" w:rsidRPr="00276E9B" w:rsidRDefault="00933D52" w:rsidP="00487469">
            <w:pPr>
              <w:pStyle w:val="TAH"/>
            </w:pPr>
            <w:r w:rsidRPr="00276E9B">
              <w:t>Condition</w:t>
            </w:r>
          </w:p>
        </w:tc>
      </w:tr>
      <w:tr w:rsidR="00933D52" w:rsidRPr="00276E9B" w14:paraId="3DD86756" w14:textId="77777777" w:rsidTr="00487469">
        <w:tc>
          <w:tcPr>
            <w:tcW w:w="4518" w:type="dxa"/>
            <w:shd w:val="clear" w:color="auto" w:fill="auto"/>
          </w:tcPr>
          <w:p w14:paraId="1B19A715" w14:textId="77777777" w:rsidR="00933D52" w:rsidRPr="00276E9B" w:rsidRDefault="00933D52" w:rsidP="00487469">
            <w:pPr>
              <w:pStyle w:val="TAL"/>
            </w:pPr>
            <w:r w:rsidRPr="00276E9B">
              <w:t>Old GUTI</w:t>
            </w:r>
          </w:p>
        </w:tc>
        <w:tc>
          <w:tcPr>
            <w:tcW w:w="2260" w:type="dxa"/>
            <w:shd w:val="clear" w:color="auto" w:fill="auto"/>
          </w:tcPr>
          <w:p w14:paraId="422B89B9" w14:textId="77777777" w:rsidR="00933D52" w:rsidRPr="00276E9B" w:rsidRDefault="00933D52" w:rsidP="00487469">
            <w:pPr>
              <w:pStyle w:val="TAL"/>
            </w:pPr>
            <w:r w:rsidRPr="00276E9B">
              <w:t xml:space="preserve">GUTI allocated in </w:t>
            </w:r>
            <w:r w:rsidRPr="00276E9B">
              <w:rPr>
                <w:lang w:eastAsia="zh-CN"/>
              </w:rPr>
              <w:t>step 3</w:t>
            </w:r>
          </w:p>
        </w:tc>
        <w:tc>
          <w:tcPr>
            <w:tcW w:w="1695" w:type="dxa"/>
            <w:shd w:val="clear" w:color="auto" w:fill="auto"/>
          </w:tcPr>
          <w:p w14:paraId="1B4F67C9" w14:textId="77777777" w:rsidR="00933D52" w:rsidRPr="00276E9B" w:rsidRDefault="00933D52" w:rsidP="00487469">
            <w:pPr>
              <w:pStyle w:val="TAL"/>
            </w:pPr>
          </w:p>
        </w:tc>
        <w:tc>
          <w:tcPr>
            <w:tcW w:w="1130" w:type="dxa"/>
            <w:shd w:val="clear" w:color="auto" w:fill="auto"/>
          </w:tcPr>
          <w:p w14:paraId="504D3ADF" w14:textId="77777777" w:rsidR="00933D52" w:rsidRPr="00276E9B" w:rsidRDefault="00933D52" w:rsidP="00487469">
            <w:pPr>
              <w:pStyle w:val="TAL"/>
            </w:pPr>
          </w:p>
        </w:tc>
      </w:tr>
      <w:tr w:rsidR="00933D52" w:rsidRPr="00276E9B" w14:paraId="1879F43F" w14:textId="77777777" w:rsidTr="00487469">
        <w:tc>
          <w:tcPr>
            <w:tcW w:w="4518" w:type="dxa"/>
            <w:shd w:val="clear" w:color="auto" w:fill="auto"/>
          </w:tcPr>
          <w:p w14:paraId="32011E6B" w14:textId="77777777" w:rsidR="00933D52" w:rsidRPr="00276E9B" w:rsidRDefault="00933D52" w:rsidP="00487469">
            <w:pPr>
              <w:pStyle w:val="TAL"/>
            </w:pPr>
            <w:r w:rsidRPr="00276E9B">
              <w:t>Last visited registered TAI</w:t>
            </w:r>
          </w:p>
        </w:tc>
        <w:tc>
          <w:tcPr>
            <w:tcW w:w="2260" w:type="dxa"/>
            <w:shd w:val="clear" w:color="auto" w:fill="auto"/>
          </w:tcPr>
          <w:p w14:paraId="6FF8AFFB" w14:textId="77777777" w:rsidR="00933D52" w:rsidRPr="00276E9B" w:rsidRDefault="00933D52" w:rsidP="00487469">
            <w:pPr>
              <w:pStyle w:val="TAL"/>
            </w:pPr>
            <w:r w:rsidRPr="00276E9B">
              <w:t>TAI of Cell B</w:t>
            </w:r>
          </w:p>
        </w:tc>
        <w:tc>
          <w:tcPr>
            <w:tcW w:w="1695" w:type="dxa"/>
            <w:shd w:val="clear" w:color="auto" w:fill="auto"/>
          </w:tcPr>
          <w:p w14:paraId="32842A78" w14:textId="77777777" w:rsidR="00933D52" w:rsidRPr="00276E9B" w:rsidRDefault="00933D52" w:rsidP="00487469">
            <w:pPr>
              <w:pStyle w:val="TAL"/>
            </w:pPr>
          </w:p>
        </w:tc>
        <w:tc>
          <w:tcPr>
            <w:tcW w:w="1130" w:type="dxa"/>
            <w:shd w:val="clear" w:color="auto" w:fill="auto"/>
          </w:tcPr>
          <w:p w14:paraId="135E01DB" w14:textId="77777777" w:rsidR="00933D52" w:rsidRPr="00276E9B" w:rsidRDefault="00933D52" w:rsidP="00487469">
            <w:pPr>
              <w:pStyle w:val="TAL"/>
            </w:pPr>
          </w:p>
        </w:tc>
      </w:tr>
    </w:tbl>
    <w:p w14:paraId="199BC585" w14:textId="77777777" w:rsidR="00933D52" w:rsidRPr="00276E9B" w:rsidRDefault="00933D52" w:rsidP="008A032F"/>
    <w:p w14:paraId="5A26D5B9" w14:textId="77777777" w:rsidR="00C024A3" w:rsidRPr="00276E9B" w:rsidRDefault="00C024A3" w:rsidP="00C024A3">
      <w:pPr>
        <w:pStyle w:val="Heading3"/>
      </w:pPr>
      <w:r w:rsidRPr="00276E9B">
        <w:t>22.5.23</w:t>
      </w:r>
      <w:r w:rsidRPr="00276E9B">
        <w:tab/>
        <w:t>NB-IoT / NTN / GNSS position reporting / reject cause #78 "PLMN not allowed to operate at the present UE location"</w:t>
      </w:r>
    </w:p>
    <w:p w14:paraId="1EE2085B" w14:textId="77777777" w:rsidR="00C024A3" w:rsidRPr="00276E9B" w:rsidRDefault="00C024A3" w:rsidP="00C024A3">
      <w:pPr>
        <w:pStyle w:val="Heading4"/>
      </w:pPr>
      <w:r w:rsidRPr="00276E9B">
        <w:t>22.5.23.1</w:t>
      </w:r>
      <w:r w:rsidRPr="00276E9B">
        <w:tab/>
        <w:t>Test Purpose (TP)</w:t>
      </w:r>
    </w:p>
    <w:p w14:paraId="60673EFB" w14:textId="77777777" w:rsidR="00C024A3" w:rsidRPr="00276E9B" w:rsidRDefault="00C024A3" w:rsidP="00C024A3">
      <w:pPr>
        <w:pStyle w:val="H6"/>
      </w:pPr>
      <w:r w:rsidRPr="00276E9B">
        <w:t>(1)</w:t>
      </w:r>
    </w:p>
    <w:p w14:paraId="73E81EAA" w14:textId="73E7C897" w:rsidR="00C024A3" w:rsidRPr="00276E9B" w:rsidRDefault="00C024A3" w:rsidP="00C024A3">
      <w:pPr>
        <w:pStyle w:val="PL"/>
        <w:rPr>
          <w:noProof w:val="0"/>
          <w:lang w:val="en-GB"/>
        </w:rPr>
      </w:pPr>
      <w:r w:rsidRPr="00276E9B">
        <w:rPr>
          <w:b/>
          <w:noProof w:val="0"/>
          <w:lang w:val="en-GB"/>
        </w:rPr>
        <w:t>with</w:t>
      </w:r>
      <w:r w:rsidRPr="00276E9B">
        <w:rPr>
          <w:noProof w:val="0"/>
          <w:lang w:val="en-GB"/>
        </w:rPr>
        <w:t xml:space="preserve"> { UE has sent an ATTACH REQUEST message }</w:t>
      </w:r>
    </w:p>
    <w:p w14:paraId="2AED46C9" w14:textId="77777777" w:rsidR="00C024A3" w:rsidRPr="00276E9B" w:rsidRDefault="00C024A3" w:rsidP="00C024A3">
      <w:pPr>
        <w:pStyle w:val="PL"/>
        <w:rPr>
          <w:noProof w:val="0"/>
          <w:lang w:val="en-GB"/>
        </w:rPr>
      </w:pPr>
      <w:r w:rsidRPr="00276E9B">
        <w:rPr>
          <w:b/>
          <w:noProof w:val="0"/>
          <w:lang w:val="en-GB"/>
        </w:rPr>
        <w:t>ensure that</w:t>
      </w:r>
      <w:r w:rsidRPr="00276E9B">
        <w:rPr>
          <w:noProof w:val="0"/>
          <w:lang w:val="en-GB"/>
        </w:rPr>
        <w:t xml:space="preserve"> {</w:t>
      </w:r>
    </w:p>
    <w:p w14:paraId="6BC15D91" w14:textId="77777777"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n ATTACH REJECT message with the reject cause set to "PLMN not allowed to operate at the present UE location" }</w:t>
      </w:r>
    </w:p>
    <w:p w14:paraId="742F67A1" w14:textId="77777777" w:rsidR="00C024A3" w:rsidRPr="00276E9B" w:rsidRDefault="00C024A3" w:rsidP="00C024A3">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ts the EPS update status to EU3 ROAMING NOT ALLOWED, UE deletes the GUTI, last visited registered TAI, TAI list and eKSI, UE resets the registration attempt counter, UE enters the state EMM-DEREGISTERED.PLMN-SEARCH and perform a PLMN selection }</w:t>
      </w:r>
    </w:p>
    <w:p w14:paraId="59A77151" w14:textId="77777777" w:rsidR="00C024A3" w:rsidRPr="00276E9B" w:rsidRDefault="00C024A3" w:rsidP="00C024A3">
      <w:pPr>
        <w:pStyle w:val="PL"/>
        <w:rPr>
          <w:noProof w:val="0"/>
          <w:lang w:val="en-GB"/>
        </w:rPr>
      </w:pPr>
      <w:r w:rsidRPr="00276E9B">
        <w:rPr>
          <w:noProof w:val="0"/>
          <w:lang w:val="en-GB"/>
        </w:rPr>
        <w:t xml:space="preserve">            }</w:t>
      </w:r>
    </w:p>
    <w:p w14:paraId="07B30493" w14:textId="77777777" w:rsidR="00C024A3" w:rsidRPr="00276E9B" w:rsidRDefault="00C024A3" w:rsidP="00C024A3">
      <w:pPr>
        <w:pStyle w:val="PL"/>
        <w:rPr>
          <w:noProof w:val="0"/>
          <w:lang w:val="en-GB"/>
        </w:rPr>
      </w:pPr>
    </w:p>
    <w:p w14:paraId="79C32E33" w14:textId="77777777" w:rsidR="00C024A3" w:rsidRPr="00276E9B" w:rsidRDefault="00C024A3" w:rsidP="00C024A3">
      <w:pPr>
        <w:pStyle w:val="Heading4"/>
      </w:pPr>
      <w:r w:rsidRPr="00276E9B">
        <w:t>22.5.23.2</w:t>
      </w:r>
      <w:r w:rsidRPr="00276E9B">
        <w:tab/>
        <w:t>Conformance requirements</w:t>
      </w:r>
    </w:p>
    <w:p w14:paraId="4FD06093" w14:textId="1463060D" w:rsidR="00C024A3" w:rsidRPr="00276E9B" w:rsidRDefault="00C024A3" w:rsidP="00C024A3">
      <w:pPr>
        <w:rPr>
          <w:rFonts w:eastAsia="SimSun"/>
        </w:rPr>
      </w:pPr>
      <w:r w:rsidRPr="00276E9B">
        <w:t xml:space="preserve">References: The conformance requirements covered in the present TC are specified in: TS 24.301 clauses 4.11.2 </w:t>
      </w:r>
      <w:r w:rsidR="00FE121C" w:rsidRPr="00276E9B">
        <w:t xml:space="preserve">and </w:t>
      </w:r>
      <w:r w:rsidRPr="00276E9B">
        <w:t>5.5.1.2.5.</w:t>
      </w:r>
      <w:r w:rsidRPr="00276E9B">
        <w:rPr>
          <w:rFonts w:eastAsia="SimSun"/>
        </w:rPr>
        <w:t xml:space="preserve"> Unless otherwise stated these are Rel-17 requirements.</w:t>
      </w:r>
    </w:p>
    <w:p w14:paraId="0815BF99" w14:textId="77777777" w:rsidR="00C024A3" w:rsidRPr="00276E9B" w:rsidRDefault="00C024A3" w:rsidP="00C024A3">
      <w:r w:rsidRPr="00276E9B">
        <w:t>[TS 24.301, clause 4.11.2]</w:t>
      </w:r>
    </w:p>
    <w:p w14:paraId="4563FC0A" w14:textId="77777777" w:rsidR="00C024A3" w:rsidRPr="00276E9B" w:rsidRDefault="00C024A3" w:rsidP="00C024A3">
      <w:pPr>
        <w:rPr>
          <w:lang w:eastAsia="en-GB"/>
        </w:rPr>
      </w:pPr>
      <w:r w:rsidRPr="00276E9B">
        <w:t xml:space="preserve">The UE may be rejected with EMM cause #78 in ATTACH REJECT message, TRACKING AREA UPDATE REJECT message or DETACH REQUEST message. The EMM cause #78 is applicable for the UE only when the UE is accessing a </w:t>
      </w:r>
      <w:r w:rsidRPr="00276E9B">
        <w:rPr>
          <w:lang w:eastAsia="zh-CN"/>
        </w:rPr>
        <w:t>PLMN</w:t>
      </w:r>
      <w:r w:rsidRPr="00276E9B">
        <w:t xml:space="preserve"> using a satellite E-UTRAN access.</w:t>
      </w:r>
    </w:p>
    <w:p w14:paraId="27C8F2F6" w14:textId="77777777" w:rsidR="00C024A3" w:rsidRPr="00276E9B" w:rsidRDefault="00C024A3" w:rsidP="00C024A3">
      <w:r w:rsidRPr="00276E9B">
        <w:t>For the satellite E-UTRAN access the UE shall store a list of "PLMN not allowed to operate at the present UE location". Each entry in the list consists of:</w:t>
      </w:r>
    </w:p>
    <w:p w14:paraId="631D8D59" w14:textId="77777777" w:rsidR="00C024A3" w:rsidRPr="00276E9B" w:rsidRDefault="00C024A3" w:rsidP="00C024A3">
      <w:pPr>
        <w:pStyle w:val="B1"/>
      </w:pPr>
      <w:r w:rsidRPr="00276E9B">
        <w:t>a)</w:t>
      </w:r>
      <w:r w:rsidRPr="00276E9B">
        <w:tab/>
        <w:t>PLMN identity of the PLMN which sent a message including EMM cause value #78 "PLMN not allowed to operate at the present UE location" via the satellite E-UTRAN access technology;</w:t>
      </w:r>
    </w:p>
    <w:p w14:paraId="7FC48232" w14:textId="77777777" w:rsidR="00C024A3" w:rsidRPr="00276E9B" w:rsidRDefault="00C024A3" w:rsidP="00C024A3">
      <w:pPr>
        <w:pStyle w:val="B1"/>
      </w:pPr>
      <w:r w:rsidRPr="00276E9B">
        <w:t>b)</w:t>
      </w:r>
      <w:r w:rsidRPr="00276E9B">
        <w:tab/>
        <w:t>geographical location, if known by the UE, where the EMM cause value #78 was received over the satellite E-UTRAN access technology; and</w:t>
      </w:r>
    </w:p>
    <w:p w14:paraId="30C3A376" w14:textId="77777777" w:rsidR="00C024A3" w:rsidRPr="00276E9B" w:rsidRDefault="00C024A3" w:rsidP="00C024A3">
      <w:pPr>
        <w:pStyle w:val="B1"/>
        <w:snapToGrid w:val="0"/>
        <w:rPr>
          <w:lang w:eastAsia="zh-CN"/>
        </w:rPr>
      </w:pPr>
      <w:r w:rsidRPr="00276E9B">
        <w:t>c)</w:t>
      </w:r>
      <w:r w:rsidRPr="00276E9B">
        <w:tab/>
      </w:r>
      <w:r w:rsidRPr="00276E9B">
        <w:rPr>
          <w:lang w:eastAsia="zh-CN"/>
        </w:rPr>
        <w:t xml:space="preserve">if </w:t>
      </w:r>
      <w:r w:rsidRPr="00276E9B">
        <w:t>the geographical location</w:t>
      </w:r>
      <w:r w:rsidRPr="00276E9B">
        <w:rPr>
          <w:lang w:eastAsia="zh-CN"/>
        </w:rPr>
        <w:t xml:space="preserve"> exists,</w:t>
      </w:r>
      <w:r w:rsidRPr="00276E9B">
        <w:t xml:space="preserve"> a UE </w:t>
      </w:r>
      <w:r w:rsidRPr="00276E9B">
        <w:rPr>
          <w:lang w:eastAsia="ko-KR"/>
        </w:rPr>
        <w:t>implementation specific</w:t>
      </w:r>
      <w:r w:rsidRPr="00276E9B">
        <w:t xml:space="preserve"> </w:t>
      </w:r>
      <w:r w:rsidRPr="00276E9B">
        <w:rPr>
          <w:lang w:eastAsia="zh-CN"/>
        </w:rPr>
        <w:t>distance</w:t>
      </w:r>
      <w:r w:rsidRPr="00276E9B">
        <w:t xml:space="preserve"> value</w:t>
      </w:r>
      <w:r w:rsidRPr="00276E9B">
        <w:rPr>
          <w:lang w:eastAsia="zh-CN"/>
        </w:rPr>
        <w:t>.</w:t>
      </w:r>
    </w:p>
    <w:p w14:paraId="54024D2F" w14:textId="7D019F3D" w:rsidR="00C024A3" w:rsidRPr="00276E9B" w:rsidRDefault="00FE121C" w:rsidP="00FE121C">
      <w:pPr>
        <w:rPr>
          <w:lang w:eastAsia="ko-KR"/>
        </w:rPr>
      </w:pPr>
      <w:r w:rsidRPr="00276E9B">
        <w:rPr>
          <w:lang w:eastAsia="ko-KR"/>
        </w:rPr>
        <w:t>Before storing a new entry in the list, the UE shall delete any existing entry with the same PLMN identity. Upon storing a new entry, the UE starts a timer instance associated with the entry with an implementation specific value that shall not be set to a value smaller than the timer value indicated by the network in the Lower bound timer value IE, if any. If the Lower bound timer value IE was not provided by the network, the value of the timer shall be set based on the UE implementation</w:t>
      </w:r>
    </w:p>
    <w:p w14:paraId="7757DCDC" w14:textId="35A2470C" w:rsidR="00C024A3" w:rsidRPr="00276E9B" w:rsidRDefault="00C024A3" w:rsidP="00C024A3">
      <w:r w:rsidRPr="00276E9B">
        <w:rPr>
          <w:lang w:eastAsia="ko-KR"/>
        </w:rPr>
        <w:t xml:space="preserve">The UE </w:t>
      </w:r>
      <w:r w:rsidR="00FE121C" w:rsidRPr="00276E9B">
        <w:rPr>
          <w:lang w:eastAsia="ko-KR"/>
        </w:rPr>
        <w:t>is allowed</w:t>
      </w:r>
      <w:r w:rsidRPr="00276E9B">
        <w:rPr>
          <w:lang w:eastAsia="ko-KR"/>
        </w:rPr>
        <w:t xml:space="preserve"> to access a PLMN via the </w:t>
      </w:r>
      <w:r w:rsidRPr="00276E9B">
        <w:t xml:space="preserve">satellite E-UTRAN access technology which is part of the list of </w:t>
      </w:r>
      <w:r w:rsidRPr="00276E9B">
        <w:rPr>
          <w:lang w:eastAsia="ja-JP"/>
        </w:rPr>
        <w:t>"</w:t>
      </w:r>
      <w:r w:rsidRPr="00276E9B">
        <w:t xml:space="preserve">PLMNs not allowed </w:t>
      </w:r>
      <w:r w:rsidRPr="00276E9B">
        <w:rPr>
          <w:lang w:eastAsia="zh-CN"/>
        </w:rPr>
        <w:t>to operate at the present UE location</w:t>
      </w:r>
      <w:r w:rsidRPr="00276E9B">
        <w:rPr>
          <w:lang w:eastAsia="ja-JP"/>
        </w:rPr>
        <w:t xml:space="preserve">" </w:t>
      </w:r>
      <w:r w:rsidRPr="00276E9B">
        <w:rPr>
          <w:lang w:eastAsia="ko-KR"/>
        </w:rPr>
        <w:t>if</w:t>
      </w:r>
      <w:r w:rsidRPr="00276E9B">
        <w:t>:</w:t>
      </w:r>
    </w:p>
    <w:p w14:paraId="00C0ED7F" w14:textId="1CBFA6F3" w:rsidR="00C024A3" w:rsidRPr="00276E9B" w:rsidRDefault="00C024A3" w:rsidP="00C024A3">
      <w:pPr>
        <w:pStyle w:val="B1"/>
      </w:pPr>
      <w:r w:rsidRPr="00276E9B">
        <w:t>a)</w:t>
      </w:r>
      <w:r w:rsidRPr="00276E9B">
        <w:tab/>
        <w:t xml:space="preserve">the current UE location is known, a </w:t>
      </w:r>
      <w:r w:rsidRPr="00276E9B">
        <w:rPr>
          <w:lang w:eastAsia="ko-KR"/>
        </w:rPr>
        <w:t>geographical location is stored for the</w:t>
      </w:r>
      <w:r w:rsidRPr="00276E9B">
        <w:t xml:space="preserve"> entry of this PLMN, and</w:t>
      </w:r>
      <w:r w:rsidRPr="00276E9B">
        <w:rPr>
          <w:lang w:eastAsia="ko-KR"/>
        </w:rPr>
        <w:t xml:space="preserve"> the distance from location where EMM cause value #78 was received to the current UE location is </w:t>
      </w:r>
      <w:r w:rsidR="001A3CB7" w:rsidRPr="00276E9B">
        <w:rPr>
          <w:lang w:eastAsia="ko-KR"/>
        </w:rPr>
        <w:t>larg</w:t>
      </w:r>
      <w:r w:rsidRPr="00276E9B">
        <w:rPr>
          <w:lang w:eastAsia="ko-KR"/>
        </w:rPr>
        <w:t>er than a UE implementation specific value:</w:t>
      </w:r>
    </w:p>
    <w:p w14:paraId="0463C123" w14:textId="77777777" w:rsidR="00C024A3" w:rsidRPr="00276E9B" w:rsidRDefault="00C024A3" w:rsidP="00C024A3">
      <w:pPr>
        <w:pStyle w:val="B1"/>
      </w:pPr>
      <w:r w:rsidRPr="00276E9B">
        <w:t>b)</w:t>
      </w:r>
      <w:r w:rsidRPr="00276E9B">
        <w:tab/>
        <w:t>the timer associated with the entry of this PLMN has expired; or</w:t>
      </w:r>
    </w:p>
    <w:p w14:paraId="01F4FE56" w14:textId="77777777" w:rsidR="00C024A3" w:rsidRPr="00276E9B" w:rsidRDefault="00C024A3" w:rsidP="00C024A3">
      <w:pPr>
        <w:pStyle w:val="B1"/>
      </w:pPr>
      <w:r w:rsidRPr="00276E9B">
        <w:t>c)</w:t>
      </w:r>
      <w:r w:rsidRPr="00276E9B">
        <w:tab/>
        <w:t>the access is for emergency services (see 3GPP TS 23.122 [5] for further details)</w:t>
      </w:r>
      <w:r w:rsidRPr="00276E9B">
        <w:rPr>
          <w:lang w:eastAsia="ko-KR"/>
        </w:rPr>
        <w:t>.</w:t>
      </w:r>
    </w:p>
    <w:p w14:paraId="2ECDE512" w14:textId="2D8C66EF" w:rsidR="00C024A3" w:rsidRPr="00276E9B" w:rsidRDefault="00C024A3" w:rsidP="00C024A3">
      <w:pPr>
        <w:pStyle w:val="NO"/>
        <w:rPr>
          <w:lang w:eastAsia="ko-KR"/>
        </w:rPr>
      </w:pPr>
      <w:r w:rsidRPr="00276E9B">
        <w:rPr>
          <w:lang w:eastAsia="ko-KR"/>
        </w:rPr>
        <w:t>NOTE:</w:t>
      </w:r>
      <w:r w:rsidRPr="00276E9B">
        <w:rPr>
          <w:lang w:eastAsia="ko-KR"/>
        </w:rPr>
        <w:tab/>
      </w:r>
      <w:r w:rsidR="00FE121C" w:rsidRPr="00276E9B">
        <w:rPr>
          <w:lang w:eastAsia="ko-KR"/>
        </w:rPr>
        <w:t>When the UE is accessing network for emergency services, it is up to operator and regulatory policies whether the network needs to determine if the UE is in a location where network is not allowed to operate</w:t>
      </w:r>
      <w:r w:rsidRPr="00276E9B">
        <w:rPr>
          <w:lang w:eastAsia="ko-KR"/>
        </w:rPr>
        <w:t>.</w:t>
      </w:r>
      <w:r w:rsidRPr="00276E9B">
        <w:t xml:space="preserve"> </w:t>
      </w:r>
    </w:p>
    <w:p w14:paraId="2BD9A41C" w14:textId="77777777" w:rsidR="00C024A3" w:rsidRPr="00276E9B" w:rsidRDefault="00C024A3" w:rsidP="00C024A3">
      <w:pPr>
        <w:rPr>
          <w:lang w:eastAsia="ko-KR"/>
        </w:rPr>
      </w:pPr>
      <w:r w:rsidRPr="00276E9B">
        <w:rPr>
          <w:lang w:eastAsia="ko-KR"/>
        </w:rPr>
        <w:lastRenderedPageBreak/>
        <w:t xml:space="preserve">The list shall </w:t>
      </w:r>
      <w:r w:rsidRPr="00276E9B">
        <w:t>accommodate three or more</w:t>
      </w:r>
      <w:r w:rsidRPr="00276E9B">
        <w:rPr>
          <w:lang w:eastAsia="ko-KR"/>
        </w:rPr>
        <w:t xml:space="preserve"> entries. The maximum number of entries is an implementation decision. </w:t>
      </w:r>
      <w:r w:rsidRPr="00276E9B">
        <w:t>When the list is full and a new entry has to be inserted, the oldest entry shall be deleted.</w:t>
      </w:r>
    </w:p>
    <w:p w14:paraId="5779808A" w14:textId="77777777" w:rsidR="00C024A3" w:rsidRPr="00276E9B" w:rsidRDefault="00C024A3" w:rsidP="00C024A3">
      <w:pPr>
        <w:rPr>
          <w:lang w:eastAsia="ko-KR"/>
        </w:rPr>
      </w:pPr>
      <w:r w:rsidRPr="00276E9B">
        <w:rPr>
          <w:lang w:eastAsia="ko-KR"/>
        </w:rPr>
        <w:t xml:space="preserve">Each entry shall be removed </w:t>
      </w:r>
      <w:r w:rsidRPr="00276E9B">
        <w:t>if for the entry</w:t>
      </w:r>
      <w:r w:rsidRPr="00276E9B">
        <w:rPr>
          <w:lang w:eastAsia="ko-KR"/>
        </w:rPr>
        <w:t>:</w:t>
      </w:r>
    </w:p>
    <w:p w14:paraId="6B451B14" w14:textId="48DE4004" w:rsidR="00C024A3" w:rsidRPr="00276E9B" w:rsidRDefault="00C024A3" w:rsidP="00C024A3">
      <w:pPr>
        <w:pStyle w:val="B1"/>
        <w:rPr>
          <w:lang w:eastAsia="ko-KR"/>
        </w:rPr>
      </w:pPr>
      <w:r w:rsidRPr="00276E9B">
        <w:rPr>
          <w:lang w:eastAsia="ko-KR"/>
        </w:rPr>
        <w:t>a)</w:t>
      </w:r>
      <w:r w:rsidRPr="00276E9B">
        <w:rPr>
          <w:lang w:eastAsia="ko-KR"/>
        </w:rPr>
        <w:tab/>
        <w:t xml:space="preserve">the UE successfully registers </w:t>
      </w:r>
      <w:r w:rsidRPr="00276E9B">
        <w:t xml:space="preserve">via the satellite E-UTRAN access technology </w:t>
      </w:r>
      <w:r w:rsidRPr="00276E9B">
        <w:rPr>
          <w:lang w:eastAsia="ko-KR"/>
        </w:rPr>
        <w:t>to the PLMN stored in the entry</w:t>
      </w:r>
      <w:r w:rsidR="00FE121C" w:rsidRPr="00276E9B">
        <w:rPr>
          <w:lang w:eastAsia="ko-KR"/>
        </w:rPr>
        <w:t xml:space="preserve"> except when the UE is attached for emergency bearer services</w:t>
      </w:r>
      <w:r w:rsidRPr="00276E9B">
        <w:rPr>
          <w:lang w:eastAsia="ko-KR"/>
        </w:rPr>
        <w:t>; or</w:t>
      </w:r>
    </w:p>
    <w:p w14:paraId="552CAC26" w14:textId="77777777" w:rsidR="00C024A3" w:rsidRPr="00276E9B" w:rsidRDefault="00C024A3" w:rsidP="00C024A3">
      <w:pPr>
        <w:pStyle w:val="B1"/>
        <w:rPr>
          <w:lang w:eastAsia="en-GB"/>
        </w:rPr>
      </w:pPr>
      <w:r w:rsidRPr="00276E9B">
        <w:t>b)</w:t>
      </w:r>
      <w:r w:rsidRPr="00276E9B">
        <w:tab/>
        <w:t>the timer instance associated with the entry expires.</w:t>
      </w:r>
    </w:p>
    <w:p w14:paraId="2DD51E93" w14:textId="77777777" w:rsidR="00C024A3" w:rsidRPr="00276E9B" w:rsidRDefault="00C024A3" w:rsidP="00C024A3">
      <w:r w:rsidRPr="00276E9B">
        <w:t xml:space="preserve">The UE may remove an entry in the list, if the UE's current location is known, a geographical is stored for the entry of this PLMN, and </w:t>
      </w:r>
      <w:r w:rsidRPr="00276E9B">
        <w:rPr>
          <w:lang w:eastAsia="ko-KR"/>
        </w:rPr>
        <w:t>the distance from location where EMM cause value #78 was received to the current UE location is larger than the UE implementation specific value.</w:t>
      </w:r>
    </w:p>
    <w:p w14:paraId="1D6DEB35" w14:textId="77777777" w:rsidR="001A3CB7" w:rsidRPr="00276E9B" w:rsidRDefault="00FE121C" w:rsidP="00FE121C">
      <w:r w:rsidRPr="00276E9B">
        <w:t>If the UE is in EMM-DEREGISTERED.LIMITED-SERVICE state and an entry from the list of "PLMNs not allowed to operate at the present UE location" is removed, the UE shall perform PLMN selection according to 3GPP TS 23.122 [6]</w:t>
      </w:r>
      <w:r w:rsidR="001A3CB7" w:rsidRPr="00276E9B">
        <w:t>.</w:t>
      </w:r>
    </w:p>
    <w:p w14:paraId="011DDEFA" w14:textId="61AF4EC6" w:rsidR="00FE121C" w:rsidRPr="00276E9B" w:rsidRDefault="00C024A3" w:rsidP="00FE121C">
      <w:r w:rsidRPr="00276E9B">
        <w:t>When the UE is switched off, the UE shall keep the list of "</w:t>
      </w:r>
      <w:r w:rsidRPr="00276E9B">
        <w:rPr>
          <w:lang w:eastAsia="zh-CN"/>
        </w:rPr>
        <w:t>PLMNs not allowed to operate at the present UE location</w:t>
      </w:r>
      <w:r w:rsidRPr="00276E9B">
        <w:t>" in its non-volatile memory together with the SUPI from the USIM. The UE shall delete the list of "</w:t>
      </w:r>
      <w:r w:rsidRPr="00276E9B">
        <w:rPr>
          <w:lang w:eastAsia="zh-CN"/>
        </w:rPr>
        <w:t>PLMNs not allowed to operate at the present UE location</w:t>
      </w:r>
      <w:r w:rsidRPr="00276E9B">
        <w:t>" if the USIM is removed.</w:t>
      </w:r>
    </w:p>
    <w:p w14:paraId="71FFD982" w14:textId="77777777" w:rsidR="00FE121C" w:rsidRPr="00276E9B" w:rsidRDefault="00FE121C" w:rsidP="00FE121C">
      <w:r w:rsidRPr="00276E9B">
        <w:t>If the UE is switched off when the timer instance associated with the entry in the list is running, the UE shall behave as follows when the UE is switched on and the USIM in the UE remains the same:</w:t>
      </w:r>
    </w:p>
    <w:p w14:paraId="6402AF0A" w14:textId="7F48555F" w:rsidR="00C024A3" w:rsidRPr="00276E9B" w:rsidRDefault="00FE121C" w:rsidP="00FE121C">
      <w:pPr>
        <w:pStyle w:val="B1"/>
      </w:pPr>
      <w:r w:rsidRPr="00276E9B">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601F0F7" w14:textId="77777777" w:rsidR="00C024A3" w:rsidRPr="00276E9B" w:rsidRDefault="00C024A3" w:rsidP="00C024A3">
      <w:r w:rsidRPr="00276E9B">
        <w:t>[TS 24.301, clause 5.5.1.2.5]</w:t>
      </w:r>
    </w:p>
    <w:p w14:paraId="238627DF" w14:textId="77777777" w:rsidR="00C024A3" w:rsidRPr="00276E9B" w:rsidRDefault="00C024A3" w:rsidP="00C024A3">
      <w:r w:rsidRPr="00276E9B">
        <w:t>If the attach request cannot be accepted by the network, the MME shall send an ATTACH REJECT message to the UE including an appropriate EMM cause value.</w:t>
      </w:r>
    </w:p>
    <w:p w14:paraId="6CB45E51" w14:textId="77777777" w:rsidR="00C024A3" w:rsidRPr="00276E9B" w:rsidRDefault="00C024A3" w:rsidP="00C024A3">
      <w:pPr>
        <w:pStyle w:val="NO"/>
        <w:ind w:left="0" w:firstLine="0"/>
      </w:pPr>
      <w:r w:rsidRPr="00276E9B">
        <w:t>…</w:t>
      </w:r>
    </w:p>
    <w:p w14:paraId="5E932E21" w14:textId="7E55B4EA" w:rsidR="00C024A3" w:rsidRPr="00276E9B" w:rsidRDefault="00C024A3" w:rsidP="00C024A3">
      <w:pPr>
        <w:rPr>
          <w:lang w:eastAsia="zh-CN"/>
        </w:rPr>
      </w:pPr>
      <w:r w:rsidRPr="00276E9B">
        <w:rPr>
          <w:lang w:eastAsia="zh-CN"/>
        </w:rPr>
        <w:t xml:space="preserve">In NB-S1 mode or WB-S1 mode via satellite E-UTRAN access, if the attach request is from a UE via a satellite E-UTRA cell and the network using the User Location Information provided by the </w:t>
      </w:r>
      <w:r w:rsidRPr="00276E9B">
        <w:rPr>
          <w:lang w:eastAsia="ja-JP"/>
        </w:rPr>
        <w:t>eNodeB</w:t>
      </w:r>
      <w:r w:rsidRPr="00276E9B">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41DF7954" w14:textId="77777777" w:rsidR="00C024A3" w:rsidRPr="00276E9B" w:rsidRDefault="00C024A3" w:rsidP="00C024A3">
      <w:r w:rsidRPr="00276E9B">
        <w:t>…</w:t>
      </w:r>
    </w:p>
    <w:p w14:paraId="353E71B8" w14:textId="0680A921" w:rsidR="00C024A3" w:rsidRPr="00276E9B" w:rsidRDefault="00FE121C" w:rsidP="00C024A3">
      <w:r w:rsidRPr="00276E9B">
        <w:t>Furthermore, t</w:t>
      </w:r>
      <w:r w:rsidR="00C024A3" w:rsidRPr="00276E9B">
        <w:t>he UE shall take the following actions depending on the EMM cause value received in the ATTACH REJECT message.</w:t>
      </w:r>
    </w:p>
    <w:p w14:paraId="379D7064" w14:textId="77777777" w:rsidR="00C024A3" w:rsidRPr="00276E9B" w:rsidRDefault="00C024A3" w:rsidP="00C024A3">
      <w:pPr>
        <w:pStyle w:val="B1"/>
      </w:pPr>
      <w:r w:rsidRPr="00276E9B">
        <w:t>…</w:t>
      </w:r>
    </w:p>
    <w:p w14:paraId="2DED9049" w14:textId="77777777" w:rsidR="00C024A3" w:rsidRPr="00276E9B" w:rsidRDefault="00C024A3" w:rsidP="00C024A3">
      <w:pPr>
        <w:pStyle w:val="B1"/>
      </w:pPr>
      <w:r w:rsidRPr="00276E9B">
        <w:t>#7</w:t>
      </w:r>
      <w:r w:rsidRPr="00276E9B">
        <w:rPr>
          <w:lang w:eastAsia="zh-CN"/>
        </w:rPr>
        <w:t>8</w:t>
      </w:r>
      <w:r w:rsidRPr="00276E9B">
        <w:rPr>
          <w:lang w:eastAsia="ko-KR"/>
        </w:rPr>
        <w:tab/>
      </w:r>
      <w:r w:rsidRPr="00276E9B">
        <w:t>(PLMN not allowed to operate at the present UE location).</w:t>
      </w:r>
    </w:p>
    <w:p w14:paraId="0DC4FFD6" w14:textId="77777777" w:rsidR="00C024A3" w:rsidRPr="00276E9B" w:rsidRDefault="00C024A3" w:rsidP="00C024A3">
      <w:pPr>
        <w:pStyle w:val="B1"/>
        <w:rPr>
          <w:lang w:eastAsia="zh-CN"/>
        </w:rPr>
      </w:pPr>
      <w:r w:rsidRPr="00276E9B">
        <w:tab/>
        <w:t xml:space="preserve">This cause value received from </w:t>
      </w:r>
      <w:r w:rsidRPr="00276E9B">
        <w:rPr>
          <w:lang w:eastAsia="zh-CN"/>
        </w:rPr>
        <w:t>a non-</w:t>
      </w:r>
      <w:r w:rsidRPr="00276E9B">
        <w:t>satellite E-UTRA cell is considered as an abnormal case and the behaviour of the UE is specified in clause 5.5.1.2.6.</w:t>
      </w:r>
    </w:p>
    <w:p w14:paraId="0AA75D17" w14:textId="7F7472DE" w:rsidR="00FE121C" w:rsidRPr="00276E9B" w:rsidRDefault="00C024A3" w:rsidP="00FE121C">
      <w:pPr>
        <w:pStyle w:val="B1"/>
      </w:pPr>
      <w:r w:rsidRPr="00276E9B">
        <w:tab/>
        <w:t>The UE shall set the EPS update status to EU3 ROAMING NOT ALLOWED (and shall store it according to clause 5.1.3.3) and shall delete any GUTI, last visited registered TAI, TAI list and eKSI. Additionally, the UE shall reset the registration attempt counter</w:t>
      </w:r>
      <w:r w:rsidR="00FE121C" w:rsidRPr="00276E9B">
        <w:t>. The UE shall store the PLMN identity and, if it is known, the current geographical location in the list of "PLMNs not allowed to operate at the present UE location", start a corresponding timer instance (see clause 4.11.2)</w:t>
      </w:r>
      <w:r w:rsidR="001A3CB7" w:rsidRPr="00276E9B">
        <w:t>,</w:t>
      </w:r>
      <w:r w:rsidRPr="00276E9B">
        <w:t xml:space="preserve"> enter state EMM-DEREGISTERED.PLMN-SEARCH and perform a PLMN selection according to 3GPP TS 23.122 [6].</w:t>
      </w:r>
    </w:p>
    <w:p w14:paraId="59977AE0" w14:textId="72111205" w:rsidR="00C024A3" w:rsidRPr="00276E9B" w:rsidRDefault="00FE121C" w:rsidP="00FE121C">
      <w:pPr>
        <w:pStyle w:val="B1"/>
      </w:pPr>
      <w:r w:rsidRPr="00276E9B">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2351BDD1" w14:textId="3CB87573" w:rsidR="00C024A3" w:rsidRPr="00276E9B" w:rsidRDefault="00C024A3" w:rsidP="00C024A3">
      <w:pPr>
        <w:pStyle w:val="EditorsNote"/>
      </w:pPr>
    </w:p>
    <w:p w14:paraId="11EBB79F" w14:textId="77777777" w:rsidR="00C024A3" w:rsidRPr="00276E9B" w:rsidRDefault="00C024A3" w:rsidP="00C024A3">
      <w:r w:rsidRPr="00276E9B">
        <w:t>Other values are considered as abnormal cases. The behaviour of the UE in those cases is specified in clause 5.5.1.2.6.</w:t>
      </w:r>
    </w:p>
    <w:p w14:paraId="0048347C" w14:textId="77777777" w:rsidR="00C024A3" w:rsidRPr="00276E9B" w:rsidRDefault="00C024A3" w:rsidP="00C024A3">
      <w:pPr>
        <w:pStyle w:val="Heading4"/>
      </w:pPr>
      <w:r w:rsidRPr="00276E9B">
        <w:t>22.5.23.3</w:t>
      </w:r>
      <w:r w:rsidRPr="00276E9B">
        <w:tab/>
        <w:t>Test description</w:t>
      </w:r>
    </w:p>
    <w:p w14:paraId="6D122926" w14:textId="77777777" w:rsidR="00C024A3" w:rsidRPr="00276E9B" w:rsidRDefault="00C024A3" w:rsidP="00C024A3">
      <w:pPr>
        <w:pStyle w:val="Heading5"/>
      </w:pPr>
      <w:r w:rsidRPr="00276E9B">
        <w:t>22.5.23.3.1</w:t>
      </w:r>
      <w:r w:rsidRPr="00276E9B">
        <w:tab/>
        <w:t>Pre-test conditions</w:t>
      </w:r>
    </w:p>
    <w:p w14:paraId="6CC1882C" w14:textId="77777777" w:rsidR="00C024A3" w:rsidRPr="00276E9B" w:rsidRDefault="00C024A3" w:rsidP="00C024A3">
      <w:pPr>
        <w:pStyle w:val="H6"/>
      </w:pPr>
      <w:r w:rsidRPr="00276E9B">
        <w:t>System Simulator:</w:t>
      </w:r>
    </w:p>
    <w:p w14:paraId="5791E177" w14:textId="720792C0" w:rsidR="00C024A3" w:rsidRPr="00276E9B" w:rsidRDefault="00C024A3" w:rsidP="00C024A3">
      <w:pPr>
        <w:pStyle w:val="B1"/>
        <w:rPr>
          <w:rFonts w:eastAsia="SimSun"/>
          <w:lang w:eastAsia="zh-CN"/>
        </w:rPr>
      </w:pPr>
      <w:r w:rsidRPr="00276E9B">
        <w:t>-</w:t>
      </w:r>
      <w:r w:rsidRPr="00276E9B">
        <w:tab/>
        <w:t xml:space="preserve">Ncell 50 (PLMN1, HPLMN) and Ncell </w:t>
      </w:r>
      <w:r w:rsidR="00FE121C" w:rsidRPr="00276E9B">
        <w:t>62</w:t>
      </w:r>
      <w:r w:rsidRPr="00276E9B">
        <w:t xml:space="preserve"> (PLMN2, visited PLMN belongs to TAI-7, MCC=001 MNC=02) are configured according to Table 8.1.4.2-3 and Table 8.1.4.2-5 in TS 36.508 [18].</w:t>
      </w:r>
    </w:p>
    <w:p w14:paraId="12837836" w14:textId="1A3A9FD9" w:rsidR="00C024A3" w:rsidRPr="00276E9B" w:rsidRDefault="00C024A3" w:rsidP="00C024A3">
      <w:pPr>
        <w:pStyle w:val="B1"/>
        <w:rPr>
          <w:rFonts w:eastAsia="SimSun"/>
        </w:rPr>
      </w:pPr>
      <w:r w:rsidRPr="00276E9B">
        <w:rPr>
          <w:rFonts w:eastAsia="SimSun"/>
        </w:rPr>
        <w:t>-</w:t>
      </w:r>
      <w:r w:rsidRPr="00276E9B">
        <w:rPr>
          <w:rFonts w:eastAsia="SimSun"/>
        </w:rPr>
        <w:tab/>
        <w:t>System information combination 9 as defined in TS 36.508 [18] clause 8.1.4.3.1.1 is used</w:t>
      </w:r>
      <w:r w:rsidR="00FE121C" w:rsidRPr="00276E9B">
        <w:rPr>
          <w:rFonts w:eastAsia="SimSun"/>
        </w:rPr>
        <w:t xml:space="preserve"> for both cells</w:t>
      </w:r>
      <w:r w:rsidRPr="00276E9B">
        <w:rPr>
          <w:rFonts w:eastAsia="SimSun"/>
        </w:rPr>
        <w:t>.</w:t>
      </w:r>
    </w:p>
    <w:p w14:paraId="58A76B42" w14:textId="77777777" w:rsidR="00C024A3" w:rsidRPr="00276E9B" w:rsidRDefault="00C024A3" w:rsidP="00C024A3">
      <w:pPr>
        <w:pStyle w:val="H6"/>
      </w:pPr>
      <w:r w:rsidRPr="00276E9B">
        <w:t>UE:</w:t>
      </w:r>
    </w:p>
    <w:p w14:paraId="604D28CC" w14:textId="77777777" w:rsidR="00C024A3" w:rsidRPr="00276E9B" w:rsidRDefault="00C024A3" w:rsidP="00C024A3">
      <w:pPr>
        <w:pStyle w:val="B1"/>
      </w:pPr>
      <w:r w:rsidRPr="00276E9B">
        <w:t>-</w:t>
      </w:r>
      <w:r w:rsidRPr="00276E9B">
        <w:tab/>
        <w:t>The UE is previously registered on Ncell 50 and the UE is last authenticated and registered using default message contents according to TS 36.508 [18].</w:t>
      </w:r>
    </w:p>
    <w:p w14:paraId="0B23112D" w14:textId="06A701E3" w:rsidR="00C024A3" w:rsidRPr="00276E9B" w:rsidRDefault="00C024A3" w:rsidP="00C024A3">
      <w:pPr>
        <w:pStyle w:val="B1"/>
      </w:pPr>
      <w:r w:rsidRPr="00276E9B">
        <w:t>-</w:t>
      </w:r>
      <w:r w:rsidRPr="00276E9B">
        <w:tab/>
      </w:r>
      <w:r w:rsidR="00FE121C" w:rsidRPr="00276E9B">
        <w:rPr>
          <w:snapToGrid w:val="0"/>
        </w:rPr>
        <w:t>The preconfigured UE location is defined in TS 36.508 [18] Clause 4.13</w:t>
      </w:r>
      <w:r w:rsidRPr="00276E9B">
        <w:rPr>
          <w:snapToGrid w:val="0"/>
        </w:rPr>
        <w:t>.</w:t>
      </w:r>
    </w:p>
    <w:p w14:paraId="5B569083" w14:textId="77777777" w:rsidR="00C024A3" w:rsidRPr="00276E9B" w:rsidRDefault="00C024A3" w:rsidP="00C024A3">
      <w:pPr>
        <w:pStyle w:val="H6"/>
      </w:pPr>
      <w:r w:rsidRPr="00276E9B">
        <w:t>Preamble:</w:t>
      </w:r>
    </w:p>
    <w:p w14:paraId="22F2CF07" w14:textId="77777777" w:rsidR="00C024A3" w:rsidRPr="00276E9B" w:rsidRDefault="00C024A3" w:rsidP="00C024A3">
      <w:pPr>
        <w:pStyle w:val="B1"/>
      </w:pPr>
      <w:r w:rsidRPr="00276E9B">
        <w:t>-</w:t>
      </w:r>
      <w:r w:rsidRPr="00276E9B">
        <w:tab/>
        <w:t>The UE is in State 1-NB switched off according to TS 36.508 [18].</w:t>
      </w:r>
    </w:p>
    <w:p w14:paraId="57FD066D" w14:textId="77777777" w:rsidR="00C024A3" w:rsidRPr="00276E9B" w:rsidRDefault="00C024A3" w:rsidP="00C024A3">
      <w:pPr>
        <w:pStyle w:val="Heading5"/>
      </w:pPr>
      <w:r w:rsidRPr="00276E9B">
        <w:t>22.5.23.3.2</w:t>
      </w:r>
      <w:r w:rsidRPr="00276E9B">
        <w:tab/>
        <w:t>Test procedure sequence</w:t>
      </w:r>
    </w:p>
    <w:p w14:paraId="20EC56FF" w14:textId="17F69BF9" w:rsidR="00C024A3" w:rsidRPr="00276E9B" w:rsidRDefault="00C024A3" w:rsidP="00C024A3">
      <w:pPr>
        <w:rPr>
          <w:lang w:eastAsia="zh-CN"/>
        </w:rPr>
      </w:pPr>
      <w:r w:rsidRPr="00276E9B">
        <w:t>Table 22.5.23.3.2</w:t>
      </w:r>
      <w:r w:rsidRPr="00276E9B">
        <w:rPr>
          <w:lang w:eastAsia="zh-CN"/>
        </w:rPr>
        <w:t>-</w:t>
      </w:r>
      <w:r w:rsidRPr="00276E9B">
        <w:t xml:space="preserve">1 </w:t>
      </w:r>
      <w:r w:rsidR="00FE121C" w:rsidRPr="00276E9B">
        <w:t>illustrates the downlink power levels and other changing parameters to be applied for the cells at various time instants of the test execution. The configuration marked "T1" is applied at the point indicated in the Main behaviour description in</w:t>
      </w:r>
      <w:r w:rsidRPr="00276E9B">
        <w:t xml:space="preserve"> Table 22.5.23.3.2-2. Cell powers are chosen for a serving cell and a non-suitable “Off” cell as defined in TS 36.508 [18].</w:t>
      </w:r>
    </w:p>
    <w:p w14:paraId="25D22E7C" w14:textId="77777777" w:rsidR="00C024A3" w:rsidRPr="00276E9B" w:rsidRDefault="00C024A3" w:rsidP="00C024A3">
      <w:pPr>
        <w:pStyle w:val="TH"/>
      </w:pPr>
      <w:r w:rsidRPr="00276E9B">
        <w:t xml:space="preserve">Table 22.5.23.3.2-1: </w:t>
      </w:r>
      <w:r w:rsidRPr="00276E9B">
        <w:rPr>
          <w:lang w:eastAsia="zh-CN"/>
        </w:rPr>
        <w:t>Nc</w:t>
      </w:r>
      <w:r w:rsidRPr="00276E9B">
        <w:t>ell configuration changes over tim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4"/>
        <w:gridCol w:w="1414"/>
        <w:gridCol w:w="1147"/>
        <w:gridCol w:w="906"/>
        <w:gridCol w:w="992"/>
        <w:gridCol w:w="2732"/>
      </w:tblGrid>
      <w:tr w:rsidR="00C024A3" w:rsidRPr="00276E9B" w14:paraId="6E42D53F" w14:textId="77777777" w:rsidTr="00654704">
        <w:trPr>
          <w:trHeight w:val="270"/>
          <w:jc w:val="center"/>
        </w:trPr>
        <w:tc>
          <w:tcPr>
            <w:tcW w:w="884" w:type="dxa"/>
            <w:tcBorders>
              <w:top w:val="single" w:sz="4" w:space="0" w:color="auto"/>
              <w:left w:val="single" w:sz="4" w:space="0" w:color="auto"/>
              <w:bottom w:val="single" w:sz="4" w:space="0" w:color="auto"/>
              <w:right w:val="single" w:sz="4" w:space="0" w:color="auto"/>
            </w:tcBorders>
          </w:tcPr>
          <w:p w14:paraId="0B4E0738" w14:textId="77777777" w:rsidR="00C024A3" w:rsidRPr="00276E9B" w:rsidRDefault="00C024A3" w:rsidP="00654704">
            <w:pPr>
              <w:pStyle w:val="TAH"/>
            </w:pPr>
          </w:p>
        </w:tc>
        <w:tc>
          <w:tcPr>
            <w:tcW w:w="1414" w:type="dxa"/>
            <w:tcBorders>
              <w:top w:val="single" w:sz="4" w:space="0" w:color="auto"/>
              <w:left w:val="single" w:sz="4" w:space="0" w:color="auto"/>
              <w:bottom w:val="single" w:sz="4" w:space="0" w:color="auto"/>
              <w:right w:val="single" w:sz="4" w:space="0" w:color="auto"/>
            </w:tcBorders>
            <w:hideMark/>
          </w:tcPr>
          <w:p w14:paraId="4B779D59" w14:textId="77777777" w:rsidR="00C024A3" w:rsidRPr="00276E9B" w:rsidRDefault="00C024A3" w:rsidP="00654704">
            <w:pPr>
              <w:pStyle w:val="TAH"/>
            </w:pPr>
            <w:r w:rsidRPr="00276E9B">
              <w:t>Parameter</w:t>
            </w:r>
          </w:p>
        </w:tc>
        <w:tc>
          <w:tcPr>
            <w:tcW w:w="1147" w:type="dxa"/>
            <w:tcBorders>
              <w:top w:val="single" w:sz="4" w:space="0" w:color="auto"/>
              <w:left w:val="single" w:sz="4" w:space="0" w:color="auto"/>
              <w:bottom w:val="single" w:sz="4" w:space="0" w:color="auto"/>
              <w:right w:val="single" w:sz="4" w:space="0" w:color="auto"/>
            </w:tcBorders>
            <w:hideMark/>
          </w:tcPr>
          <w:p w14:paraId="46DC4D67" w14:textId="77777777" w:rsidR="00C024A3" w:rsidRPr="00276E9B" w:rsidRDefault="00C024A3" w:rsidP="00654704">
            <w:pPr>
              <w:pStyle w:val="TAH"/>
            </w:pPr>
            <w:r w:rsidRPr="00276E9B">
              <w:t>Unit</w:t>
            </w:r>
          </w:p>
        </w:tc>
        <w:tc>
          <w:tcPr>
            <w:tcW w:w="906" w:type="dxa"/>
            <w:tcBorders>
              <w:top w:val="single" w:sz="4" w:space="0" w:color="auto"/>
              <w:left w:val="single" w:sz="4" w:space="0" w:color="auto"/>
              <w:bottom w:val="single" w:sz="4" w:space="0" w:color="auto"/>
              <w:right w:val="single" w:sz="4" w:space="0" w:color="auto"/>
            </w:tcBorders>
            <w:hideMark/>
          </w:tcPr>
          <w:p w14:paraId="0C923BBE" w14:textId="77777777" w:rsidR="00C024A3" w:rsidRPr="00276E9B" w:rsidRDefault="00C024A3" w:rsidP="00654704">
            <w:pPr>
              <w:pStyle w:val="TAH"/>
            </w:pPr>
            <w:r w:rsidRPr="00276E9B">
              <w:rPr>
                <w:rFonts w:eastAsia="DengXian"/>
                <w:kern w:val="2"/>
                <w:szCs w:val="22"/>
                <w:lang w:eastAsia="zh-CN"/>
              </w:rPr>
              <w:t>Ncell</w:t>
            </w:r>
            <w:r w:rsidRPr="00276E9B">
              <w:rPr>
                <w:rFonts w:eastAsia="DengXian"/>
                <w:kern w:val="2"/>
                <w:szCs w:val="22"/>
              </w:rPr>
              <w:t xml:space="preserve"> </w:t>
            </w:r>
            <w:r w:rsidRPr="00276E9B">
              <w:t>50</w:t>
            </w:r>
          </w:p>
        </w:tc>
        <w:tc>
          <w:tcPr>
            <w:tcW w:w="992" w:type="dxa"/>
            <w:tcBorders>
              <w:top w:val="single" w:sz="4" w:space="0" w:color="auto"/>
              <w:left w:val="single" w:sz="4" w:space="0" w:color="auto"/>
              <w:bottom w:val="single" w:sz="4" w:space="0" w:color="auto"/>
              <w:right w:val="single" w:sz="4" w:space="0" w:color="auto"/>
            </w:tcBorders>
            <w:hideMark/>
          </w:tcPr>
          <w:p w14:paraId="610A9AE6" w14:textId="6ACA6AAF" w:rsidR="00C024A3" w:rsidRPr="00276E9B" w:rsidRDefault="00C024A3" w:rsidP="00654704">
            <w:pPr>
              <w:pStyle w:val="TAH"/>
            </w:pPr>
            <w:r w:rsidRPr="00276E9B">
              <w:rPr>
                <w:rFonts w:eastAsia="DengXian"/>
                <w:kern w:val="2"/>
                <w:szCs w:val="22"/>
              </w:rPr>
              <w:t>Ncell</w:t>
            </w:r>
            <w:r w:rsidRPr="00276E9B" w:rsidDel="00CA1B15">
              <w:rPr>
                <w:rFonts w:eastAsia="DengXian"/>
                <w:kern w:val="2"/>
                <w:szCs w:val="22"/>
              </w:rPr>
              <w:t xml:space="preserve"> </w:t>
            </w:r>
            <w:r w:rsidR="00FE121C" w:rsidRPr="00276E9B">
              <w:t>62</w:t>
            </w:r>
          </w:p>
        </w:tc>
        <w:tc>
          <w:tcPr>
            <w:tcW w:w="2732" w:type="dxa"/>
            <w:tcBorders>
              <w:top w:val="single" w:sz="4" w:space="0" w:color="auto"/>
              <w:left w:val="single" w:sz="4" w:space="0" w:color="auto"/>
              <w:bottom w:val="single" w:sz="4" w:space="0" w:color="auto"/>
              <w:right w:val="single" w:sz="4" w:space="0" w:color="auto"/>
            </w:tcBorders>
            <w:hideMark/>
          </w:tcPr>
          <w:p w14:paraId="6EE55034" w14:textId="77777777" w:rsidR="00C024A3" w:rsidRPr="00276E9B" w:rsidRDefault="00C024A3" w:rsidP="00654704">
            <w:pPr>
              <w:pStyle w:val="TAH"/>
            </w:pPr>
            <w:r w:rsidRPr="00276E9B">
              <w:t>Remarks</w:t>
            </w:r>
          </w:p>
        </w:tc>
      </w:tr>
      <w:tr w:rsidR="005B4E28" w:rsidRPr="00276E9B" w14:paraId="4FBCE16F" w14:textId="77777777" w:rsidTr="00654704">
        <w:trPr>
          <w:trHeight w:val="270"/>
          <w:jc w:val="center"/>
        </w:trPr>
        <w:tc>
          <w:tcPr>
            <w:tcW w:w="884" w:type="dxa"/>
            <w:tcBorders>
              <w:top w:val="single" w:sz="4" w:space="0" w:color="auto"/>
              <w:left w:val="single" w:sz="4" w:space="0" w:color="auto"/>
              <w:bottom w:val="single" w:sz="4" w:space="0" w:color="auto"/>
              <w:right w:val="single" w:sz="4" w:space="0" w:color="auto"/>
            </w:tcBorders>
            <w:hideMark/>
          </w:tcPr>
          <w:p w14:paraId="14FBC38E" w14:textId="77777777" w:rsidR="005B4E28" w:rsidRPr="00276E9B" w:rsidRDefault="005B4E28" w:rsidP="005B4E28">
            <w:pPr>
              <w:pStyle w:val="TAH"/>
            </w:pPr>
            <w:r w:rsidRPr="00276E9B">
              <w:t>T0</w:t>
            </w:r>
          </w:p>
        </w:tc>
        <w:tc>
          <w:tcPr>
            <w:tcW w:w="1414" w:type="dxa"/>
            <w:tcBorders>
              <w:top w:val="single" w:sz="4" w:space="0" w:color="auto"/>
              <w:left w:val="single" w:sz="4" w:space="0" w:color="auto"/>
              <w:bottom w:val="single" w:sz="4" w:space="0" w:color="auto"/>
              <w:right w:val="single" w:sz="4" w:space="0" w:color="auto"/>
            </w:tcBorders>
            <w:hideMark/>
          </w:tcPr>
          <w:p w14:paraId="1989E732" w14:textId="77777777" w:rsidR="005B4E28" w:rsidRPr="00276E9B" w:rsidRDefault="005B4E28" w:rsidP="005B4E28">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5A771D03" w14:textId="77777777" w:rsidR="005B4E28" w:rsidRPr="00276E9B" w:rsidRDefault="005B4E28" w:rsidP="005B4E28">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26A0F09B" w14:textId="77777777" w:rsidR="005B4E28" w:rsidRPr="00276E9B" w:rsidRDefault="005B4E28" w:rsidP="005B4E28">
            <w:pPr>
              <w:pStyle w:val="TAC"/>
            </w:pPr>
            <w:r w:rsidRPr="00276E9B">
              <w:t>-85</w:t>
            </w:r>
          </w:p>
        </w:tc>
        <w:tc>
          <w:tcPr>
            <w:tcW w:w="992" w:type="dxa"/>
            <w:tcBorders>
              <w:top w:val="single" w:sz="4" w:space="0" w:color="auto"/>
              <w:left w:val="single" w:sz="4" w:space="0" w:color="auto"/>
              <w:bottom w:val="single" w:sz="4" w:space="0" w:color="auto"/>
              <w:right w:val="single" w:sz="4" w:space="0" w:color="auto"/>
            </w:tcBorders>
            <w:hideMark/>
          </w:tcPr>
          <w:p w14:paraId="073B2F19" w14:textId="77777777" w:rsidR="005B4E28" w:rsidRPr="00276E9B" w:rsidRDefault="005B4E28" w:rsidP="005B4E28">
            <w:pPr>
              <w:pStyle w:val="TAC"/>
            </w:pPr>
            <w:r w:rsidRPr="00276E9B">
              <w:t>“Off”</w:t>
            </w:r>
          </w:p>
        </w:tc>
        <w:tc>
          <w:tcPr>
            <w:tcW w:w="2732" w:type="dxa"/>
            <w:tcBorders>
              <w:top w:val="single" w:sz="4" w:space="0" w:color="auto"/>
              <w:left w:val="single" w:sz="4" w:space="0" w:color="auto"/>
              <w:bottom w:val="single" w:sz="4" w:space="0" w:color="auto"/>
              <w:right w:val="single" w:sz="4" w:space="0" w:color="auto"/>
            </w:tcBorders>
            <w:hideMark/>
          </w:tcPr>
          <w:p w14:paraId="048A7BD2" w14:textId="10F4F3D4" w:rsidR="005B4E28" w:rsidRPr="00276E9B" w:rsidRDefault="005B4E28" w:rsidP="005B4E28">
            <w:pPr>
              <w:pStyle w:val="TAC"/>
            </w:pPr>
            <w:r w:rsidRPr="00276E9B">
              <w:t>Power level “Off” is defined in TS 36.508 Table 8.3.2.2.1-1</w:t>
            </w:r>
          </w:p>
        </w:tc>
      </w:tr>
      <w:tr w:rsidR="005B4E28" w:rsidRPr="00276E9B" w14:paraId="0A63B9A5" w14:textId="77777777" w:rsidTr="00654704">
        <w:trPr>
          <w:trHeight w:val="495"/>
          <w:jc w:val="center"/>
        </w:trPr>
        <w:tc>
          <w:tcPr>
            <w:tcW w:w="884" w:type="dxa"/>
            <w:tcBorders>
              <w:top w:val="single" w:sz="4" w:space="0" w:color="auto"/>
              <w:left w:val="single" w:sz="4" w:space="0" w:color="auto"/>
              <w:bottom w:val="single" w:sz="4" w:space="0" w:color="auto"/>
              <w:right w:val="single" w:sz="4" w:space="0" w:color="auto"/>
            </w:tcBorders>
            <w:hideMark/>
          </w:tcPr>
          <w:p w14:paraId="1C21375E" w14:textId="77777777" w:rsidR="005B4E28" w:rsidRPr="00276E9B" w:rsidRDefault="005B4E28" w:rsidP="005B4E28">
            <w:pPr>
              <w:pStyle w:val="TAH"/>
            </w:pPr>
            <w:r w:rsidRPr="00276E9B">
              <w:t>T1</w:t>
            </w:r>
          </w:p>
        </w:tc>
        <w:tc>
          <w:tcPr>
            <w:tcW w:w="1414" w:type="dxa"/>
            <w:tcBorders>
              <w:top w:val="single" w:sz="4" w:space="0" w:color="auto"/>
              <w:left w:val="single" w:sz="4" w:space="0" w:color="auto"/>
              <w:bottom w:val="single" w:sz="4" w:space="0" w:color="auto"/>
              <w:right w:val="single" w:sz="4" w:space="0" w:color="auto"/>
            </w:tcBorders>
            <w:hideMark/>
          </w:tcPr>
          <w:p w14:paraId="4155D509" w14:textId="77777777" w:rsidR="005B4E28" w:rsidRPr="00276E9B" w:rsidRDefault="005B4E28" w:rsidP="005B4E28">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14DA837A" w14:textId="77777777" w:rsidR="005B4E28" w:rsidRPr="00276E9B" w:rsidRDefault="005B4E28" w:rsidP="005B4E28">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1DF2A48E" w14:textId="77777777" w:rsidR="005B4E28" w:rsidRPr="00276E9B" w:rsidRDefault="005B4E28" w:rsidP="005B4E28">
            <w:pPr>
              <w:pStyle w:val="TAC"/>
            </w:pPr>
            <w:r w:rsidRPr="00276E9B">
              <w:t>-85</w:t>
            </w:r>
          </w:p>
        </w:tc>
        <w:tc>
          <w:tcPr>
            <w:tcW w:w="992" w:type="dxa"/>
            <w:tcBorders>
              <w:top w:val="single" w:sz="4" w:space="0" w:color="auto"/>
              <w:left w:val="single" w:sz="4" w:space="0" w:color="auto"/>
              <w:bottom w:val="single" w:sz="4" w:space="0" w:color="auto"/>
              <w:right w:val="single" w:sz="4" w:space="0" w:color="auto"/>
            </w:tcBorders>
            <w:hideMark/>
          </w:tcPr>
          <w:p w14:paraId="009FAF23" w14:textId="77777777" w:rsidR="005B4E28" w:rsidRPr="00276E9B" w:rsidRDefault="005B4E28" w:rsidP="005B4E28">
            <w:pPr>
              <w:pStyle w:val="TAC"/>
            </w:pPr>
            <w:r w:rsidRPr="00276E9B">
              <w:t>-73</w:t>
            </w:r>
          </w:p>
        </w:tc>
        <w:tc>
          <w:tcPr>
            <w:tcW w:w="2732" w:type="dxa"/>
            <w:tcBorders>
              <w:top w:val="single" w:sz="4" w:space="0" w:color="auto"/>
              <w:left w:val="single" w:sz="4" w:space="0" w:color="auto"/>
              <w:bottom w:val="single" w:sz="4" w:space="0" w:color="auto"/>
              <w:right w:val="single" w:sz="4" w:space="0" w:color="auto"/>
            </w:tcBorders>
            <w:hideMark/>
          </w:tcPr>
          <w:p w14:paraId="090E7323" w14:textId="77777777" w:rsidR="005B4E28" w:rsidRPr="00276E9B" w:rsidRDefault="005B4E28" w:rsidP="005B4E28">
            <w:pPr>
              <w:pStyle w:val="TAC"/>
            </w:pPr>
          </w:p>
        </w:tc>
      </w:tr>
    </w:tbl>
    <w:p w14:paraId="2ED5A933" w14:textId="77777777" w:rsidR="00C024A3" w:rsidRPr="00276E9B" w:rsidRDefault="00C024A3" w:rsidP="00C024A3"/>
    <w:p w14:paraId="55C8D8D7" w14:textId="77777777" w:rsidR="00C024A3" w:rsidRPr="00276E9B" w:rsidRDefault="00C024A3" w:rsidP="00C024A3">
      <w:pPr>
        <w:pStyle w:val="TH"/>
      </w:pPr>
      <w:r w:rsidRPr="00276E9B">
        <w:lastRenderedPageBreak/>
        <w:t>Table 22.5.23.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024A3" w:rsidRPr="00276E9B" w14:paraId="2B1624EF" w14:textId="77777777" w:rsidTr="00FE121C">
        <w:tc>
          <w:tcPr>
            <w:tcW w:w="533" w:type="dxa"/>
            <w:tcBorders>
              <w:top w:val="single" w:sz="4" w:space="0" w:color="auto"/>
              <w:left w:val="single" w:sz="4" w:space="0" w:color="auto"/>
              <w:bottom w:val="nil"/>
              <w:right w:val="single" w:sz="4" w:space="0" w:color="auto"/>
            </w:tcBorders>
            <w:hideMark/>
          </w:tcPr>
          <w:p w14:paraId="153380FE" w14:textId="77777777" w:rsidR="00C024A3" w:rsidRPr="00276E9B" w:rsidRDefault="00C024A3" w:rsidP="00654704">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73E85A00" w14:textId="77777777" w:rsidR="00C024A3" w:rsidRPr="00276E9B" w:rsidRDefault="00C024A3" w:rsidP="00654704">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3D1A803" w14:textId="77777777" w:rsidR="00C024A3" w:rsidRPr="00276E9B" w:rsidRDefault="00C024A3" w:rsidP="00654704">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0D27583B" w14:textId="77777777" w:rsidR="00C024A3" w:rsidRPr="00276E9B" w:rsidRDefault="00C024A3" w:rsidP="00654704">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39707A71" w14:textId="77777777" w:rsidR="00C024A3" w:rsidRPr="00276E9B" w:rsidRDefault="00C024A3" w:rsidP="00654704">
            <w:pPr>
              <w:pStyle w:val="TAH"/>
            </w:pPr>
            <w:r w:rsidRPr="00276E9B">
              <w:t>Verdict</w:t>
            </w:r>
          </w:p>
        </w:tc>
      </w:tr>
      <w:tr w:rsidR="00C024A3" w:rsidRPr="00276E9B" w14:paraId="754141CD" w14:textId="77777777" w:rsidTr="00FE121C">
        <w:tc>
          <w:tcPr>
            <w:tcW w:w="533" w:type="dxa"/>
            <w:tcBorders>
              <w:top w:val="nil"/>
              <w:left w:val="single" w:sz="4" w:space="0" w:color="auto"/>
              <w:bottom w:val="single" w:sz="4" w:space="0" w:color="auto"/>
              <w:right w:val="single" w:sz="4" w:space="0" w:color="auto"/>
            </w:tcBorders>
          </w:tcPr>
          <w:p w14:paraId="0B939D2C" w14:textId="77777777" w:rsidR="00C024A3" w:rsidRPr="00276E9B" w:rsidRDefault="00C024A3" w:rsidP="00654704">
            <w:pPr>
              <w:pStyle w:val="TAH"/>
            </w:pPr>
          </w:p>
        </w:tc>
        <w:tc>
          <w:tcPr>
            <w:tcW w:w="3967" w:type="dxa"/>
            <w:tcBorders>
              <w:top w:val="single" w:sz="4" w:space="0" w:color="auto"/>
              <w:left w:val="single" w:sz="4" w:space="0" w:color="auto"/>
              <w:bottom w:val="single" w:sz="4" w:space="0" w:color="auto"/>
              <w:right w:val="single" w:sz="4" w:space="0" w:color="auto"/>
            </w:tcBorders>
          </w:tcPr>
          <w:p w14:paraId="39016B3D" w14:textId="77777777" w:rsidR="00C024A3" w:rsidRPr="00276E9B" w:rsidRDefault="00C024A3" w:rsidP="0065470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7BDD3A" w14:textId="77777777" w:rsidR="00C024A3" w:rsidRPr="00276E9B" w:rsidRDefault="00C024A3" w:rsidP="00654704">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58E2BA48" w14:textId="77777777" w:rsidR="00C024A3" w:rsidRPr="00276E9B" w:rsidRDefault="00C024A3" w:rsidP="00654704">
            <w:pPr>
              <w:pStyle w:val="TAH"/>
            </w:pPr>
            <w:r w:rsidRPr="00276E9B">
              <w:t>Message</w:t>
            </w:r>
          </w:p>
        </w:tc>
        <w:tc>
          <w:tcPr>
            <w:tcW w:w="567" w:type="dxa"/>
            <w:tcBorders>
              <w:top w:val="nil"/>
              <w:left w:val="single" w:sz="4" w:space="0" w:color="auto"/>
              <w:bottom w:val="single" w:sz="4" w:space="0" w:color="auto"/>
              <w:right w:val="single" w:sz="4" w:space="0" w:color="auto"/>
            </w:tcBorders>
          </w:tcPr>
          <w:p w14:paraId="0D114F8D" w14:textId="77777777" w:rsidR="00C024A3" w:rsidRPr="00276E9B" w:rsidRDefault="00C024A3" w:rsidP="00654704">
            <w:pPr>
              <w:pStyle w:val="TAH"/>
            </w:pPr>
          </w:p>
        </w:tc>
        <w:tc>
          <w:tcPr>
            <w:tcW w:w="850" w:type="dxa"/>
            <w:tcBorders>
              <w:top w:val="nil"/>
              <w:left w:val="single" w:sz="4" w:space="0" w:color="auto"/>
              <w:bottom w:val="single" w:sz="4" w:space="0" w:color="auto"/>
              <w:right w:val="single" w:sz="4" w:space="0" w:color="auto"/>
            </w:tcBorders>
          </w:tcPr>
          <w:p w14:paraId="6C257D35" w14:textId="77777777" w:rsidR="00C024A3" w:rsidRPr="00276E9B" w:rsidRDefault="00C024A3" w:rsidP="00654704">
            <w:pPr>
              <w:pStyle w:val="TAH"/>
            </w:pPr>
          </w:p>
        </w:tc>
      </w:tr>
      <w:tr w:rsidR="00C024A3" w:rsidRPr="00276E9B" w14:paraId="62213B84" w14:textId="77777777" w:rsidTr="00FE121C">
        <w:tc>
          <w:tcPr>
            <w:tcW w:w="533" w:type="dxa"/>
            <w:tcBorders>
              <w:top w:val="single" w:sz="4" w:space="0" w:color="auto"/>
              <w:left w:val="single" w:sz="4" w:space="0" w:color="auto"/>
              <w:bottom w:val="single" w:sz="4" w:space="0" w:color="auto"/>
              <w:right w:val="single" w:sz="4" w:space="0" w:color="auto"/>
            </w:tcBorders>
          </w:tcPr>
          <w:p w14:paraId="638656DF" w14:textId="77777777" w:rsidR="00C024A3" w:rsidRPr="00276E9B" w:rsidRDefault="00C024A3" w:rsidP="00654704">
            <w:pPr>
              <w:pStyle w:val="TAC"/>
            </w:pPr>
            <w:r w:rsidRPr="00276E9B">
              <w:t>-</w:t>
            </w:r>
          </w:p>
        </w:tc>
        <w:tc>
          <w:tcPr>
            <w:tcW w:w="3967" w:type="dxa"/>
            <w:tcBorders>
              <w:top w:val="single" w:sz="4" w:space="0" w:color="auto"/>
              <w:left w:val="single" w:sz="4" w:space="0" w:color="auto"/>
              <w:bottom w:val="single" w:sz="4" w:space="0" w:color="auto"/>
              <w:right w:val="single" w:sz="4" w:space="0" w:color="auto"/>
            </w:tcBorders>
          </w:tcPr>
          <w:p w14:paraId="33BF9D87" w14:textId="77777777" w:rsidR="00C024A3" w:rsidRPr="00276E9B" w:rsidRDefault="00C024A3" w:rsidP="00654704">
            <w:pPr>
              <w:pStyle w:val="TAL"/>
            </w:pPr>
            <w:r w:rsidRPr="00276E9B">
              <w:t>The following messages are to be observed on Ncell 50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590B08D3" w14:textId="77777777" w:rsidR="00C024A3" w:rsidRPr="00276E9B" w:rsidRDefault="00C024A3" w:rsidP="00654704">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75E7D1E" w14:textId="77777777" w:rsidR="00C024A3" w:rsidRPr="00276E9B" w:rsidRDefault="00C024A3" w:rsidP="0065470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EF2A20C" w14:textId="77777777" w:rsidR="00C024A3" w:rsidRPr="00276E9B" w:rsidRDefault="00C024A3" w:rsidP="0065470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D3F5809" w14:textId="77777777" w:rsidR="00C024A3" w:rsidRPr="00276E9B" w:rsidRDefault="00C024A3" w:rsidP="00654704">
            <w:pPr>
              <w:pStyle w:val="TAC"/>
            </w:pPr>
            <w:r w:rsidRPr="00276E9B">
              <w:t>-</w:t>
            </w:r>
          </w:p>
        </w:tc>
      </w:tr>
      <w:tr w:rsidR="00C024A3" w:rsidRPr="00276E9B" w14:paraId="66AB9910" w14:textId="77777777" w:rsidTr="00FE121C">
        <w:tc>
          <w:tcPr>
            <w:tcW w:w="533" w:type="dxa"/>
            <w:tcBorders>
              <w:top w:val="single" w:sz="4" w:space="0" w:color="auto"/>
              <w:left w:val="single" w:sz="4" w:space="0" w:color="auto"/>
              <w:bottom w:val="single" w:sz="4" w:space="0" w:color="auto"/>
              <w:right w:val="single" w:sz="4" w:space="0" w:color="auto"/>
            </w:tcBorders>
          </w:tcPr>
          <w:p w14:paraId="2FF52686" w14:textId="77777777" w:rsidR="00C024A3" w:rsidRPr="00276E9B" w:rsidRDefault="00C024A3" w:rsidP="00654704">
            <w:pPr>
              <w:pStyle w:val="TAC"/>
            </w:pPr>
            <w:r w:rsidRPr="00276E9B">
              <w:t>1</w:t>
            </w:r>
          </w:p>
        </w:tc>
        <w:tc>
          <w:tcPr>
            <w:tcW w:w="3967" w:type="dxa"/>
            <w:tcBorders>
              <w:top w:val="single" w:sz="4" w:space="0" w:color="auto"/>
              <w:left w:val="single" w:sz="4" w:space="0" w:color="auto"/>
              <w:bottom w:val="single" w:sz="4" w:space="0" w:color="auto"/>
              <w:right w:val="single" w:sz="4" w:space="0" w:color="auto"/>
            </w:tcBorders>
          </w:tcPr>
          <w:p w14:paraId="6AD3A7E9" w14:textId="77777777" w:rsidR="00C024A3" w:rsidRPr="00276E9B" w:rsidRDefault="00C024A3" w:rsidP="00654704">
            <w:pPr>
              <w:pStyle w:val="TAL"/>
            </w:pPr>
            <w:r w:rsidRPr="00276E9B">
              <w:t>The UE is switched on.</w:t>
            </w:r>
          </w:p>
        </w:tc>
        <w:tc>
          <w:tcPr>
            <w:tcW w:w="708" w:type="dxa"/>
            <w:tcBorders>
              <w:top w:val="single" w:sz="4" w:space="0" w:color="auto"/>
              <w:left w:val="single" w:sz="4" w:space="0" w:color="auto"/>
              <w:bottom w:val="single" w:sz="4" w:space="0" w:color="auto"/>
              <w:right w:val="single" w:sz="4" w:space="0" w:color="auto"/>
            </w:tcBorders>
          </w:tcPr>
          <w:p w14:paraId="54DD8F8D" w14:textId="77777777" w:rsidR="00C024A3" w:rsidRPr="00276E9B" w:rsidRDefault="00C024A3" w:rsidP="00654704">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52D90271" w14:textId="77777777" w:rsidR="00C024A3" w:rsidRPr="00276E9B" w:rsidRDefault="00C024A3" w:rsidP="0065470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A3F8A4E" w14:textId="77777777" w:rsidR="00C024A3" w:rsidRPr="00276E9B" w:rsidRDefault="00C024A3" w:rsidP="0065470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2A9C9B3" w14:textId="77777777" w:rsidR="00C024A3" w:rsidRPr="00276E9B" w:rsidRDefault="00C024A3" w:rsidP="00654704">
            <w:pPr>
              <w:pStyle w:val="TAC"/>
            </w:pPr>
            <w:r w:rsidRPr="00276E9B">
              <w:t>-</w:t>
            </w:r>
          </w:p>
        </w:tc>
      </w:tr>
      <w:tr w:rsidR="00C024A3" w:rsidRPr="00276E9B" w14:paraId="31A790F1" w14:textId="77777777" w:rsidTr="00FE121C">
        <w:tc>
          <w:tcPr>
            <w:tcW w:w="533" w:type="dxa"/>
            <w:tcBorders>
              <w:top w:val="single" w:sz="4" w:space="0" w:color="auto"/>
              <w:left w:val="single" w:sz="4" w:space="0" w:color="auto"/>
              <w:bottom w:val="single" w:sz="4" w:space="0" w:color="auto"/>
              <w:right w:val="single" w:sz="4" w:space="0" w:color="auto"/>
            </w:tcBorders>
          </w:tcPr>
          <w:p w14:paraId="601BEE20" w14:textId="77777777" w:rsidR="00C024A3" w:rsidRPr="00276E9B" w:rsidRDefault="00C024A3" w:rsidP="00654704">
            <w:pPr>
              <w:pStyle w:val="TAC"/>
            </w:pPr>
            <w:r w:rsidRPr="00276E9B">
              <w:t>2</w:t>
            </w:r>
          </w:p>
        </w:tc>
        <w:tc>
          <w:tcPr>
            <w:tcW w:w="3967" w:type="dxa"/>
            <w:tcBorders>
              <w:top w:val="single" w:sz="4" w:space="0" w:color="auto"/>
              <w:left w:val="single" w:sz="4" w:space="0" w:color="auto"/>
              <w:bottom w:val="single" w:sz="4" w:space="0" w:color="auto"/>
              <w:right w:val="single" w:sz="4" w:space="0" w:color="auto"/>
            </w:tcBorders>
          </w:tcPr>
          <w:p w14:paraId="2A8B305F" w14:textId="77777777" w:rsidR="00C024A3" w:rsidRPr="00276E9B" w:rsidRDefault="00C024A3" w:rsidP="00654704">
            <w:pPr>
              <w:pStyle w:val="TAL"/>
            </w:pPr>
            <w:r w:rsidRPr="00276E9B">
              <w:t>The UE transmits an ATTACH REQUEST message.</w:t>
            </w:r>
          </w:p>
        </w:tc>
        <w:tc>
          <w:tcPr>
            <w:tcW w:w="708" w:type="dxa"/>
            <w:tcBorders>
              <w:top w:val="single" w:sz="4" w:space="0" w:color="auto"/>
              <w:left w:val="single" w:sz="4" w:space="0" w:color="auto"/>
              <w:bottom w:val="single" w:sz="4" w:space="0" w:color="auto"/>
              <w:right w:val="single" w:sz="4" w:space="0" w:color="auto"/>
            </w:tcBorders>
          </w:tcPr>
          <w:p w14:paraId="38CB71D2" w14:textId="77777777" w:rsidR="00C024A3" w:rsidRPr="00276E9B" w:rsidRDefault="00C024A3" w:rsidP="00654704">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6FDA5FCD" w14:textId="77777777" w:rsidR="00C024A3" w:rsidRPr="00276E9B" w:rsidRDefault="00C024A3" w:rsidP="00654704">
            <w:pPr>
              <w:pStyle w:val="TAL"/>
            </w:pPr>
            <w:r w:rsidRPr="00276E9B">
              <w:t>ATTACH REQUEST</w:t>
            </w:r>
          </w:p>
        </w:tc>
        <w:tc>
          <w:tcPr>
            <w:tcW w:w="567" w:type="dxa"/>
            <w:tcBorders>
              <w:top w:val="single" w:sz="4" w:space="0" w:color="auto"/>
              <w:left w:val="single" w:sz="4" w:space="0" w:color="auto"/>
              <w:bottom w:val="single" w:sz="4" w:space="0" w:color="auto"/>
              <w:right w:val="single" w:sz="4" w:space="0" w:color="auto"/>
            </w:tcBorders>
          </w:tcPr>
          <w:p w14:paraId="279A257F" w14:textId="77777777" w:rsidR="00C024A3" w:rsidRPr="00276E9B" w:rsidRDefault="00C024A3" w:rsidP="0065470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F9D53E0" w14:textId="77777777" w:rsidR="00C024A3" w:rsidRPr="00276E9B" w:rsidRDefault="00C024A3" w:rsidP="00654704">
            <w:pPr>
              <w:pStyle w:val="TAC"/>
            </w:pPr>
            <w:r w:rsidRPr="00276E9B">
              <w:t>-</w:t>
            </w:r>
          </w:p>
        </w:tc>
      </w:tr>
      <w:tr w:rsidR="00C024A3" w:rsidRPr="00276E9B" w14:paraId="1143A93A" w14:textId="77777777" w:rsidTr="00FE121C">
        <w:tc>
          <w:tcPr>
            <w:tcW w:w="533" w:type="dxa"/>
            <w:tcBorders>
              <w:top w:val="single" w:sz="4" w:space="0" w:color="auto"/>
              <w:left w:val="single" w:sz="4" w:space="0" w:color="auto"/>
              <w:bottom w:val="single" w:sz="4" w:space="0" w:color="auto"/>
              <w:right w:val="single" w:sz="4" w:space="0" w:color="auto"/>
            </w:tcBorders>
          </w:tcPr>
          <w:p w14:paraId="04703BDB" w14:textId="77777777" w:rsidR="00C024A3" w:rsidRPr="00276E9B" w:rsidRDefault="00C024A3" w:rsidP="00654704">
            <w:pPr>
              <w:pStyle w:val="TAC"/>
            </w:pPr>
            <w:r w:rsidRPr="00276E9B">
              <w:t>3</w:t>
            </w:r>
          </w:p>
        </w:tc>
        <w:tc>
          <w:tcPr>
            <w:tcW w:w="3967" w:type="dxa"/>
            <w:tcBorders>
              <w:top w:val="single" w:sz="4" w:space="0" w:color="auto"/>
              <w:left w:val="single" w:sz="4" w:space="0" w:color="auto"/>
              <w:bottom w:val="single" w:sz="4" w:space="0" w:color="auto"/>
              <w:right w:val="single" w:sz="4" w:space="0" w:color="auto"/>
            </w:tcBorders>
          </w:tcPr>
          <w:p w14:paraId="60B4ECEA" w14:textId="77777777" w:rsidR="00C024A3" w:rsidRPr="00276E9B" w:rsidRDefault="00C024A3" w:rsidP="00654704">
            <w:pPr>
              <w:pStyle w:val="TAL"/>
            </w:pPr>
            <w:r w:rsidRPr="00276E9B">
              <w:t>The SS transmits an ATTACH REJECT message including EMM cause = "PLMN not allowed to operate at the present UE location".</w:t>
            </w:r>
          </w:p>
        </w:tc>
        <w:tc>
          <w:tcPr>
            <w:tcW w:w="708" w:type="dxa"/>
            <w:tcBorders>
              <w:top w:val="single" w:sz="4" w:space="0" w:color="auto"/>
              <w:left w:val="single" w:sz="4" w:space="0" w:color="auto"/>
              <w:bottom w:val="single" w:sz="4" w:space="0" w:color="auto"/>
              <w:right w:val="single" w:sz="4" w:space="0" w:color="auto"/>
            </w:tcBorders>
          </w:tcPr>
          <w:p w14:paraId="17F1BB3B" w14:textId="77777777" w:rsidR="00C024A3" w:rsidRPr="00276E9B" w:rsidRDefault="00C024A3" w:rsidP="0065470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2FA88154" w14:textId="77777777" w:rsidR="00C024A3" w:rsidRPr="00276E9B" w:rsidRDefault="00C024A3" w:rsidP="00654704">
            <w:pPr>
              <w:pStyle w:val="TAL"/>
            </w:pPr>
            <w:r w:rsidRPr="00276E9B">
              <w:t>ATTACH REJECT</w:t>
            </w:r>
          </w:p>
        </w:tc>
        <w:tc>
          <w:tcPr>
            <w:tcW w:w="567" w:type="dxa"/>
            <w:tcBorders>
              <w:top w:val="single" w:sz="4" w:space="0" w:color="auto"/>
              <w:left w:val="single" w:sz="4" w:space="0" w:color="auto"/>
              <w:bottom w:val="single" w:sz="4" w:space="0" w:color="auto"/>
              <w:right w:val="single" w:sz="4" w:space="0" w:color="auto"/>
            </w:tcBorders>
          </w:tcPr>
          <w:p w14:paraId="6E764483" w14:textId="77777777" w:rsidR="00C024A3" w:rsidRPr="00276E9B" w:rsidRDefault="00C024A3" w:rsidP="0065470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A2F3CFE" w14:textId="77777777" w:rsidR="00C024A3" w:rsidRPr="00276E9B" w:rsidRDefault="00C024A3" w:rsidP="00654704">
            <w:pPr>
              <w:pStyle w:val="TAC"/>
            </w:pPr>
            <w:r w:rsidRPr="00276E9B">
              <w:t>-</w:t>
            </w:r>
          </w:p>
        </w:tc>
      </w:tr>
      <w:tr w:rsidR="00C024A3" w:rsidRPr="00276E9B" w14:paraId="7549B961" w14:textId="77777777" w:rsidTr="00FE121C">
        <w:tc>
          <w:tcPr>
            <w:tcW w:w="533" w:type="dxa"/>
            <w:tcBorders>
              <w:top w:val="single" w:sz="4" w:space="0" w:color="auto"/>
              <w:left w:val="single" w:sz="4" w:space="0" w:color="auto"/>
              <w:bottom w:val="single" w:sz="4" w:space="0" w:color="auto"/>
              <w:right w:val="single" w:sz="4" w:space="0" w:color="auto"/>
            </w:tcBorders>
          </w:tcPr>
          <w:p w14:paraId="6BBFDE73" w14:textId="77777777" w:rsidR="00C024A3" w:rsidRPr="00276E9B" w:rsidRDefault="00C024A3" w:rsidP="00654704">
            <w:pPr>
              <w:pStyle w:val="TAC"/>
            </w:pPr>
            <w:r w:rsidRPr="00276E9B">
              <w:t>4</w:t>
            </w:r>
          </w:p>
        </w:tc>
        <w:tc>
          <w:tcPr>
            <w:tcW w:w="3967" w:type="dxa"/>
            <w:tcBorders>
              <w:top w:val="single" w:sz="4" w:space="0" w:color="auto"/>
              <w:left w:val="single" w:sz="4" w:space="0" w:color="auto"/>
              <w:bottom w:val="single" w:sz="4" w:space="0" w:color="auto"/>
              <w:right w:val="single" w:sz="4" w:space="0" w:color="auto"/>
            </w:tcBorders>
          </w:tcPr>
          <w:p w14:paraId="3AC5CD73" w14:textId="77777777" w:rsidR="00C024A3" w:rsidRPr="00276E9B" w:rsidRDefault="00C024A3" w:rsidP="00654704">
            <w:pPr>
              <w:pStyle w:val="TAL"/>
            </w:pPr>
            <w:r w:rsidRPr="00276E9B">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51678F5D" w14:textId="77777777" w:rsidR="00C024A3" w:rsidRPr="00276E9B" w:rsidRDefault="00C024A3" w:rsidP="00654704">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0CF3D3C8" w14:textId="77777777" w:rsidR="00C024A3" w:rsidRPr="00276E9B" w:rsidRDefault="00C024A3" w:rsidP="0065470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1104FD7" w14:textId="77777777" w:rsidR="00C024A3" w:rsidRPr="00276E9B" w:rsidRDefault="00C024A3" w:rsidP="0065470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9D396B6" w14:textId="77777777" w:rsidR="00C024A3" w:rsidRPr="00276E9B" w:rsidRDefault="00C024A3" w:rsidP="00654704">
            <w:pPr>
              <w:pStyle w:val="TAC"/>
            </w:pPr>
            <w:r w:rsidRPr="00276E9B">
              <w:t>-</w:t>
            </w:r>
          </w:p>
        </w:tc>
      </w:tr>
      <w:tr w:rsidR="005B4E28" w:rsidRPr="00276E9B" w14:paraId="7EB57BC9" w14:textId="77777777" w:rsidTr="00FE121C">
        <w:tc>
          <w:tcPr>
            <w:tcW w:w="533" w:type="dxa"/>
            <w:tcBorders>
              <w:top w:val="single" w:sz="4" w:space="0" w:color="auto"/>
              <w:left w:val="single" w:sz="4" w:space="0" w:color="auto"/>
              <w:bottom w:val="single" w:sz="4" w:space="0" w:color="auto"/>
              <w:right w:val="single" w:sz="4" w:space="0" w:color="auto"/>
            </w:tcBorders>
          </w:tcPr>
          <w:p w14:paraId="2859ADCF" w14:textId="77777777" w:rsidR="005B4E28" w:rsidRPr="00276E9B" w:rsidRDefault="005B4E28" w:rsidP="005B4E28">
            <w:pPr>
              <w:pStyle w:val="TAC"/>
            </w:pPr>
            <w:r w:rsidRPr="00276E9B">
              <w:t>5</w:t>
            </w:r>
          </w:p>
        </w:tc>
        <w:tc>
          <w:tcPr>
            <w:tcW w:w="3967" w:type="dxa"/>
            <w:tcBorders>
              <w:top w:val="single" w:sz="4" w:space="0" w:color="auto"/>
              <w:left w:val="single" w:sz="4" w:space="0" w:color="auto"/>
              <w:bottom w:val="single" w:sz="4" w:space="0" w:color="auto"/>
              <w:right w:val="single" w:sz="4" w:space="0" w:color="auto"/>
            </w:tcBorders>
          </w:tcPr>
          <w:p w14:paraId="136DA383" w14:textId="77777777" w:rsidR="005B4E28" w:rsidRPr="00276E9B" w:rsidRDefault="005B4E28" w:rsidP="005B4E28">
            <w:pPr>
              <w:pStyle w:val="TAL"/>
            </w:pPr>
            <w:r w:rsidRPr="00276E9B">
              <w:t xml:space="preserve">SS adjusts </w:t>
            </w:r>
            <w:r w:rsidRPr="00276E9B">
              <w:rPr>
                <w:rFonts w:eastAsia="DengXian"/>
                <w:kern w:val="2"/>
                <w:szCs w:val="22"/>
                <w:lang w:eastAsia="zh-CN"/>
              </w:rPr>
              <w:t>N</w:t>
            </w:r>
            <w:r w:rsidRPr="00276E9B">
              <w:t>cell levels according to row T1 of table 22.5.23.3.2-1.</w:t>
            </w:r>
          </w:p>
        </w:tc>
        <w:tc>
          <w:tcPr>
            <w:tcW w:w="708" w:type="dxa"/>
            <w:tcBorders>
              <w:top w:val="single" w:sz="4" w:space="0" w:color="auto"/>
              <w:left w:val="single" w:sz="4" w:space="0" w:color="auto"/>
              <w:bottom w:val="single" w:sz="4" w:space="0" w:color="auto"/>
              <w:right w:val="single" w:sz="4" w:space="0" w:color="auto"/>
            </w:tcBorders>
          </w:tcPr>
          <w:p w14:paraId="70268CBD" w14:textId="77777777" w:rsidR="005B4E28" w:rsidRPr="00276E9B" w:rsidRDefault="005B4E28" w:rsidP="005B4E28">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1F218B0" w14:textId="7003C80E" w:rsidR="005B4E28" w:rsidRPr="00276E9B" w:rsidRDefault="005B4E28" w:rsidP="00505D8A">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FA9CC51" w14:textId="202125B4" w:rsidR="005B4E28" w:rsidRPr="00276E9B" w:rsidRDefault="005B4E28" w:rsidP="005B4E28">
            <w:pPr>
              <w:pStyle w:val="TAL"/>
              <w:jc w:val="center"/>
            </w:pPr>
            <w:r w:rsidRPr="00276E9B">
              <w:t>-</w:t>
            </w:r>
          </w:p>
        </w:tc>
        <w:tc>
          <w:tcPr>
            <w:tcW w:w="850" w:type="dxa"/>
            <w:tcBorders>
              <w:top w:val="single" w:sz="4" w:space="0" w:color="auto"/>
              <w:left w:val="single" w:sz="4" w:space="0" w:color="auto"/>
              <w:bottom w:val="single" w:sz="4" w:space="0" w:color="auto"/>
              <w:right w:val="single" w:sz="4" w:space="0" w:color="auto"/>
            </w:tcBorders>
          </w:tcPr>
          <w:p w14:paraId="000FF1A2" w14:textId="2E1F89A7" w:rsidR="005B4E28" w:rsidRPr="00276E9B" w:rsidRDefault="005B4E28" w:rsidP="005B4E28">
            <w:pPr>
              <w:pStyle w:val="TAL"/>
              <w:jc w:val="center"/>
            </w:pPr>
            <w:r w:rsidRPr="00276E9B">
              <w:t>-</w:t>
            </w:r>
          </w:p>
        </w:tc>
      </w:tr>
      <w:tr w:rsidR="005B4E28" w:rsidRPr="00276E9B" w14:paraId="43A943EC" w14:textId="77777777" w:rsidTr="00FE121C">
        <w:tc>
          <w:tcPr>
            <w:tcW w:w="533" w:type="dxa"/>
            <w:tcBorders>
              <w:top w:val="single" w:sz="4" w:space="0" w:color="auto"/>
              <w:left w:val="single" w:sz="4" w:space="0" w:color="auto"/>
              <w:bottom w:val="single" w:sz="4" w:space="0" w:color="auto"/>
              <w:right w:val="single" w:sz="4" w:space="0" w:color="auto"/>
            </w:tcBorders>
          </w:tcPr>
          <w:p w14:paraId="135AC71C" w14:textId="77777777" w:rsidR="005B4E28" w:rsidRPr="00276E9B" w:rsidRDefault="005B4E28" w:rsidP="005B4E28">
            <w:pPr>
              <w:pStyle w:val="TAC"/>
            </w:pPr>
            <w:r w:rsidRPr="00276E9B">
              <w:t>-</w:t>
            </w:r>
          </w:p>
        </w:tc>
        <w:tc>
          <w:tcPr>
            <w:tcW w:w="3967" w:type="dxa"/>
            <w:tcBorders>
              <w:top w:val="single" w:sz="4" w:space="0" w:color="auto"/>
              <w:left w:val="single" w:sz="4" w:space="0" w:color="auto"/>
              <w:bottom w:val="single" w:sz="4" w:space="0" w:color="auto"/>
              <w:right w:val="single" w:sz="4" w:space="0" w:color="auto"/>
            </w:tcBorders>
          </w:tcPr>
          <w:p w14:paraId="1C952C74" w14:textId="266C3CF1" w:rsidR="005B4E28" w:rsidRPr="00276E9B" w:rsidRDefault="005B4E28" w:rsidP="005B4E28">
            <w:pPr>
              <w:pStyle w:val="TAL"/>
            </w:pPr>
            <w:r w:rsidRPr="00276E9B">
              <w:t>The following messages are to be observed on Ncell 62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21D72939" w14:textId="77777777" w:rsidR="005B4E28" w:rsidRPr="00276E9B" w:rsidRDefault="005B4E28" w:rsidP="005B4E28">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56552355" w14:textId="49A34515" w:rsidR="005B4E28" w:rsidRPr="00276E9B" w:rsidRDefault="005B4E28" w:rsidP="005B4E28">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B39537D" w14:textId="290119B4" w:rsidR="005B4E28" w:rsidRPr="00276E9B" w:rsidRDefault="005B4E28" w:rsidP="005B4E28">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144B390" w14:textId="070375B5" w:rsidR="005B4E28" w:rsidRPr="00276E9B" w:rsidRDefault="005B4E28" w:rsidP="005B4E28">
            <w:pPr>
              <w:pStyle w:val="TAC"/>
            </w:pPr>
            <w:r w:rsidRPr="00276E9B">
              <w:t>-</w:t>
            </w:r>
          </w:p>
        </w:tc>
      </w:tr>
      <w:tr w:rsidR="005B4E28" w:rsidRPr="00276E9B" w14:paraId="14A76EB5" w14:textId="77777777" w:rsidTr="00FE121C">
        <w:tc>
          <w:tcPr>
            <w:tcW w:w="533" w:type="dxa"/>
            <w:tcBorders>
              <w:top w:val="single" w:sz="4" w:space="0" w:color="auto"/>
              <w:left w:val="single" w:sz="4" w:space="0" w:color="auto"/>
              <w:bottom w:val="single" w:sz="4" w:space="0" w:color="auto"/>
              <w:right w:val="single" w:sz="4" w:space="0" w:color="auto"/>
            </w:tcBorders>
          </w:tcPr>
          <w:p w14:paraId="4F9F9FCF" w14:textId="77777777" w:rsidR="005B4E28" w:rsidRPr="00276E9B" w:rsidRDefault="005B4E28" w:rsidP="005B4E28">
            <w:pPr>
              <w:pStyle w:val="TAC"/>
              <w:rPr>
                <w:rFonts w:eastAsia="DengXian"/>
                <w:kern w:val="2"/>
                <w:szCs w:val="22"/>
                <w:lang w:eastAsia="zh-CN"/>
              </w:rPr>
            </w:pPr>
            <w:r w:rsidRPr="00276E9B">
              <w:t>6</w:t>
            </w:r>
          </w:p>
        </w:tc>
        <w:tc>
          <w:tcPr>
            <w:tcW w:w="3967" w:type="dxa"/>
            <w:tcBorders>
              <w:top w:val="single" w:sz="4" w:space="0" w:color="auto"/>
              <w:left w:val="single" w:sz="4" w:space="0" w:color="auto"/>
              <w:bottom w:val="single" w:sz="4" w:space="0" w:color="auto"/>
              <w:right w:val="single" w:sz="4" w:space="0" w:color="auto"/>
            </w:tcBorders>
          </w:tcPr>
          <w:p w14:paraId="39C29CCB" w14:textId="203AB335" w:rsidR="005B4E28" w:rsidRPr="00276E9B" w:rsidRDefault="005B4E28" w:rsidP="005B4E28">
            <w:pPr>
              <w:pStyle w:val="TAL"/>
            </w:pPr>
            <w:r w:rsidRPr="00276E9B">
              <w:t>Check: Does the UE transmit an ATTACH REQUEST message?</w:t>
            </w:r>
          </w:p>
        </w:tc>
        <w:tc>
          <w:tcPr>
            <w:tcW w:w="708" w:type="dxa"/>
            <w:tcBorders>
              <w:top w:val="single" w:sz="4" w:space="0" w:color="auto"/>
              <w:left w:val="single" w:sz="4" w:space="0" w:color="auto"/>
              <w:bottom w:val="single" w:sz="4" w:space="0" w:color="auto"/>
              <w:right w:val="single" w:sz="4" w:space="0" w:color="auto"/>
            </w:tcBorders>
          </w:tcPr>
          <w:p w14:paraId="7A05F45B" w14:textId="4938B406" w:rsidR="005B4E28" w:rsidRPr="00276E9B" w:rsidRDefault="005B4E28" w:rsidP="005B4E28">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517C3461" w14:textId="77777777" w:rsidR="005B4E28" w:rsidRPr="00276E9B" w:rsidRDefault="005B4E28" w:rsidP="005B4E28">
            <w:pPr>
              <w:pStyle w:val="TAL"/>
            </w:pPr>
            <w:r w:rsidRPr="00276E9B">
              <w:t>ATTACH REQUEST</w:t>
            </w:r>
          </w:p>
        </w:tc>
        <w:tc>
          <w:tcPr>
            <w:tcW w:w="567" w:type="dxa"/>
            <w:tcBorders>
              <w:top w:val="single" w:sz="4" w:space="0" w:color="auto"/>
              <w:left w:val="single" w:sz="4" w:space="0" w:color="auto"/>
              <w:bottom w:val="single" w:sz="4" w:space="0" w:color="auto"/>
              <w:right w:val="single" w:sz="4" w:space="0" w:color="auto"/>
            </w:tcBorders>
          </w:tcPr>
          <w:p w14:paraId="24F247AE" w14:textId="77777777" w:rsidR="005B4E28" w:rsidRPr="00276E9B" w:rsidRDefault="005B4E28" w:rsidP="005B4E28">
            <w:pPr>
              <w:pStyle w:val="TAC"/>
            </w:pPr>
            <w:r w:rsidRPr="00276E9B">
              <w:t xml:space="preserve"> 1</w:t>
            </w:r>
          </w:p>
        </w:tc>
        <w:tc>
          <w:tcPr>
            <w:tcW w:w="850" w:type="dxa"/>
            <w:tcBorders>
              <w:top w:val="single" w:sz="4" w:space="0" w:color="auto"/>
              <w:left w:val="single" w:sz="4" w:space="0" w:color="auto"/>
              <w:bottom w:val="single" w:sz="4" w:space="0" w:color="auto"/>
              <w:right w:val="single" w:sz="4" w:space="0" w:color="auto"/>
            </w:tcBorders>
          </w:tcPr>
          <w:p w14:paraId="7DB49AE6" w14:textId="77777777" w:rsidR="005B4E28" w:rsidRPr="00276E9B" w:rsidRDefault="005B4E28" w:rsidP="005B4E28">
            <w:pPr>
              <w:pStyle w:val="TAC"/>
            </w:pPr>
            <w:r w:rsidRPr="00276E9B">
              <w:t>P</w:t>
            </w:r>
          </w:p>
        </w:tc>
      </w:tr>
      <w:tr w:rsidR="005B4E28" w:rsidRPr="00276E9B" w14:paraId="49AABD9A" w14:textId="77777777" w:rsidTr="00FE121C">
        <w:tc>
          <w:tcPr>
            <w:tcW w:w="533" w:type="dxa"/>
            <w:tcBorders>
              <w:top w:val="single" w:sz="4" w:space="0" w:color="auto"/>
              <w:left w:val="single" w:sz="4" w:space="0" w:color="auto"/>
              <w:bottom w:val="single" w:sz="4" w:space="0" w:color="auto"/>
              <w:right w:val="single" w:sz="4" w:space="0" w:color="auto"/>
            </w:tcBorders>
          </w:tcPr>
          <w:p w14:paraId="5E742CA8" w14:textId="77777777" w:rsidR="005B4E28" w:rsidRPr="00276E9B" w:rsidRDefault="005B4E28" w:rsidP="005B4E28">
            <w:pPr>
              <w:pStyle w:val="TAC"/>
            </w:pPr>
            <w:r w:rsidRPr="00276E9B">
              <w:t>7</w:t>
            </w:r>
          </w:p>
        </w:tc>
        <w:tc>
          <w:tcPr>
            <w:tcW w:w="3967" w:type="dxa"/>
            <w:tcBorders>
              <w:top w:val="single" w:sz="4" w:space="0" w:color="auto"/>
              <w:left w:val="single" w:sz="4" w:space="0" w:color="auto"/>
              <w:bottom w:val="single" w:sz="4" w:space="0" w:color="auto"/>
              <w:right w:val="single" w:sz="4" w:space="0" w:color="auto"/>
            </w:tcBorders>
          </w:tcPr>
          <w:p w14:paraId="29E21FA5" w14:textId="77777777" w:rsidR="005B4E28" w:rsidRPr="00276E9B" w:rsidRDefault="005B4E28" w:rsidP="005B4E28">
            <w:pPr>
              <w:pStyle w:val="TAL"/>
            </w:pPr>
            <w:r w:rsidRPr="00276E9B">
              <w:t>Steps 5 to 14b1 of the registration procedure described in TS 36.508 [18] subclause 8.1.5.2.3 are performed on Ncell 62.</w:t>
            </w:r>
          </w:p>
        </w:tc>
        <w:tc>
          <w:tcPr>
            <w:tcW w:w="708" w:type="dxa"/>
            <w:tcBorders>
              <w:top w:val="single" w:sz="4" w:space="0" w:color="auto"/>
              <w:left w:val="single" w:sz="4" w:space="0" w:color="auto"/>
              <w:bottom w:val="single" w:sz="4" w:space="0" w:color="auto"/>
              <w:right w:val="single" w:sz="4" w:space="0" w:color="auto"/>
            </w:tcBorders>
          </w:tcPr>
          <w:p w14:paraId="62E4C505" w14:textId="77777777" w:rsidR="005B4E28" w:rsidRPr="00276E9B" w:rsidRDefault="005B4E28" w:rsidP="005B4E28">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7D6746FA" w14:textId="77777777" w:rsidR="005B4E28" w:rsidRPr="00276E9B" w:rsidRDefault="005B4E28" w:rsidP="005B4E28">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E1ACFD0" w14:textId="77777777" w:rsidR="005B4E28" w:rsidRPr="00276E9B" w:rsidRDefault="005B4E28" w:rsidP="005B4E28">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5A36D73" w14:textId="77777777" w:rsidR="005B4E28" w:rsidRPr="00276E9B" w:rsidRDefault="005B4E28" w:rsidP="005B4E28">
            <w:pPr>
              <w:pStyle w:val="TAC"/>
            </w:pPr>
            <w:r w:rsidRPr="00276E9B">
              <w:t>-</w:t>
            </w:r>
          </w:p>
        </w:tc>
      </w:tr>
      <w:tr w:rsidR="005B4E28" w:rsidRPr="00276E9B" w14:paraId="52125AFD" w14:textId="77777777" w:rsidTr="00FE121C">
        <w:tc>
          <w:tcPr>
            <w:tcW w:w="533" w:type="dxa"/>
            <w:tcBorders>
              <w:top w:val="single" w:sz="4" w:space="0" w:color="auto"/>
              <w:left w:val="single" w:sz="4" w:space="0" w:color="auto"/>
              <w:bottom w:val="single" w:sz="4" w:space="0" w:color="auto"/>
              <w:right w:val="single" w:sz="4" w:space="0" w:color="auto"/>
            </w:tcBorders>
          </w:tcPr>
          <w:p w14:paraId="36389B35" w14:textId="77777777" w:rsidR="005B4E28" w:rsidRPr="00276E9B" w:rsidRDefault="005B4E28" w:rsidP="005B4E28">
            <w:pPr>
              <w:pStyle w:val="TAC"/>
            </w:pPr>
            <w:r w:rsidRPr="00276E9B">
              <w:t>8</w:t>
            </w:r>
          </w:p>
        </w:tc>
        <w:tc>
          <w:tcPr>
            <w:tcW w:w="3967" w:type="dxa"/>
            <w:tcBorders>
              <w:top w:val="single" w:sz="4" w:space="0" w:color="auto"/>
              <w:left w:val="single" w:sz="4" w:space="0" w:color="auto"/>
              <w:bottom w:val="single" w:sz="4" w:space="0" w:color="auto"/>
              <w:right w:val="single" w:sz="4" w:space="0" w:color="auto"/>
            </w:tcBorders>
          </w:tcPr>
          <w:p w14:paraId="34A70710" w14:textId="77777777" w:rsidR="005B4E28" w:rsidRPr="00276E9B" w:rsidRDefault="005B4E28" w:rsidP="005B4E28">
            <w:pPr>
              <w:pStyle w:val="TAL"/>
            </w:pPr>
            <w:r w:rsidRPr="00276E9B">
              <w:t>The SS transmits an RRCConnectionRelease-NB message to move to RRC_IDLE state.</w:t>
            </w:r>
          </w:p>
        </w:tc>
        <w:tc>
          <w:tcPr>
            <w:tcW w:w="708" w:type="dxa"/>
            <w:tcBorders>
              <w:top w:val="single" w:sz="4" w:space="0" w:color="auto"/>
              <w:left w:val="single" w:sz="4" w:space="0" w:color="auto"/>
              <w:bottom w:val="single" w:sz="4" w:space="0" w:color="auto"/>
              <w:right w:val="single" w:sz="4" w:space="0" w:color="auto"/>
            </w:tcBorders>
          </w:tcPr>
          <w:p w14:paraId="06C6BD3E" w14:textId="77777777" w:rsidR="005B4E28" w:rsidRPr="00276E9B" w:rsidRDefault="005B4E28" w:rsidP="005B4E28">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156B17E" w14:textId="77777777" w:rsidR="005B4E28" w:rsidRPr="00276E9B" w:rsidRDefault="005B4E28" w:rsidP="005B4E28">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5E3EA91" w14:textId="77777777" w:rsidR="005B4E28" w:rsidRPr="00276E9B" w:rsidRDefault="005B4E28" w:rsidP="005B4E28">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3AA9491" w14:textId="77777777" w:rsidR="005B4E28" w:rsidRPr="00276E9B" w:rsidRDefault="005B4E28" w:rsidP="005B4E28">
            <w:pPr>
              <w:pStyle w:val="TAC"/>
            </w:pPr>
            <w:r w:rsidRPr="00276E9B">
              <w:t>-</w:t>
            </w:r>
          </w:p>
        </w:tc>
      </w:tr>
      <w:tr w:rsidR="005B4E28" w:rsidRPr="00276E9B" w14:paraId="51C776B2" w14:textId="77777777" w:rsidTr="00FE121C">
        <w:tc>
          <w:tcPr>
            <w:tcW w:w="533" w:type="dxa"/>
            <w:tcBorders>
              <w:top w:val="single" w:sz="4" w:space="0" w:color="auto"/>
              <w:left w:val="single" w:sz="4" w:space="0" w:color="auto"/>
              <w:bottom w:val="single" w:sz="4" w:space="0" w:color="auto"/>
              <w:right w:val="single" w:sz="4" w:space="0" w:color="auto"/>
            </w:tcBorders>
          </w:tcPr>
          <w:p w14:paraId="25396D5C" w14:textId="77777777" w:rsidR="005B4E28" w:rsidRPr="00276E9B" w:rsidRDefault="005B4E28" w:rsidP="005B4E28">
            <w:pPr>
              <w:pStyle w:val="TAC"/>
            </w:pPr>
            <w:r w:rsidRPr="00276E9B">
              <w:t>9</w:t>
            </w:r>
          </w:p>
        </w:tc>
        <w:tc>
          <w:tcPr>
            <w:tcW w:w="3967" w:type="dxa"/>
            <w:tcBorders>
              <w:top w:val="single" w:sz="4" w:space="0" w:color="auto"/>
              <w:left w:val="single" w:sz="4" w:space="0" w:color="auto"/>
              <w:bottom w:val="single" w:sz="4" w:space="0" w:color="auto"/>
              <w:right w:val="single" w:sz="4" w:space="0" w:color="auto"/>
            </w:tcBorders>
          </w:tcPr>
          <w:p w14:paraId="272526E8" w14:textId="77777777" w:rsidR="005B4E28" w:rsidRPr="00276E9B" w:rsidRDefault="005B4E28" w:rsidP="005B4E28">
            <w:pPr>
              <w:pStyle w:val="TAL"/>
            </w:pPr>
            <w:r w:rsidRPr="00276E9B">
              <w:t>Make the UE delete the list of PLMNs not allowed to operate at the present UE location. (Note 1)</w:t>
            </w:r>
          </w:p>
        </w:tc>
        <w:tc>
          <w:tcPr>
            <w:tcW w:w="708" w:type="dxa"/>
            <w:tcBorders>
              <w:top w:val="single" w:sz="4" w:space="0" w:color="auto"/>
              <w:left w:val="single" w:sz="4" w:space="0" w:color="auto"/>
              <w:bottom w:val="single" w:sz="4" w:space="0" w:color="auto"/>
              <w:right w:val="single" w:sz="4" w:space="0" w:color="auto"/>
            </w:tcBorders>
          </w:tcPr>
          <w:p w14:paraId="57526CDE" w14:textId="77777777" w:rsidR="005B4E28" w:rsidRPr="00276E9B" w:rsidRDefault="005B4E28" w:rsidP="005B4E28">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02771A5" w14:textId="77777777" w:rsidR="005B4E28" w:rsidRPr="00276E9B" w:rsidRDefault="005B4E28" w:rsidP="005B4E28">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43F771F" w14:textId="77777777" w:rsidR="005B4E28" w:rsidRPr="00276E9B" w:rsidRDefault="005B4E28" w:rsidP="005B4E28">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1C9B23C" w14:textId="77777777" w:rsidR="005B4E28" w:rsidRPr="00276E9B" w:rsidRDefault="005B4E28" w:rsidP="005B4E28">
            <w:pPr>
              <w:pStyle w:val="TAC"/>
            </w:pPr>
            <w:r w:rsidRPr="00276E9B">
              <w:t>-</w:t>
            </w:r>
          </w:p>
        </w:tc>
      </w:tr>
      <w:tr w:rsidR="005B4E28" w:rsidRPr="00276E9B" w14:paraId="1D9E257B" w14:textId="77777777" w:rsidTr="00FE121C">
        <w:tc>
          <w:tcPr>
            <w:tcW w:w="9600" w:type="dxa"/>
            <w:gridSpan w:val="6"/>
            <w:tcBorders>
              <w:top w:val="single" w:sz="4" w:space="0" w:color="auto"/>
              <w:left w:val="single" w:sz="4" w:space="0" w:color="auto"/>
              <w:bottom w:val="single" w:sz="4" w:space="0" w:color="auto"/>
              <w:right w:val="single" w:sz="4" w:space="0" w:color="auto"/>
            </w:tcBorders>
          </w:tcPr>
          <w:p w14:paraId="18981659" w14:textId="7C4E83DB" w:rsidR="005B4E28" w:rsidRPr="00276E9B" w:rsidRDefault="005B4E28" w:rsidP="005B4E28">
            <w:pPr>
              <w:pStyle w:val="TAN"/>
            </w:pPr>
            <w:r w:rsidRPr="00276E9B">
              <w:rPr>
                <w:lang w:eastAsia="zh-CN"/>
              </w:rPr>
              <w:t xml:space="preserve">Note 1: </w:t>
            </w:r>
            <w:r w:rsidRPr="00276E9B">
              <w:t>This could be done by an MMI/AT command.</w:t>
            </w:r>
          </w:p>
        </w:tc>
      </w:tr>
    </w:tbl>
    <w:p w14:paraId="764EC0AF" w14:textId="77777777" w:rsidR="00C024A3" w:rsidRPr="00276E9B" w:rsidRDefault="00C024A3" w:rsidP="00C024A3">
      <w:pPr>
        <w:rPr>
          <w:snapToGrid w:val="0"/>
        </w:rPr>
      </w:pPr>
    </w:p>
    <w:p w14:paraId="4642FCD9" w14:textId="77777777" w:rsidR="00C024A3" w:rsidRPr="00276E9B" w:rsidRDefault="00C024A3" w:rsidP="00C024A3">
      <w:pPr>
        <w:pStyle w:val="Heading5"/>
        <w:rPr>
          <w:snapToGrid w:val="0"/>
        </w:rPr>
      </w:pPr>
      <w:r w:rsidRPr="00276E9B">
        <w:rPr>
          <w:snapToGrid w:val="0"/>
        </w:rPr>
        <w:t>22.5.23.3.3</w:t>
      </w:r>
      <w:r w:rsidRPr="00276E9B">
        <w:rPr>
          <w:snapToGrid w:val="0"/>
        </w:rPr>
        <w:tab/>
        <w:t>Specific message contents</w:t>
      </w:r>
    </w:p>
    <w:p w14:paraId="12EAF3AA" w14:textId="77777777" w:rsidR="00C024A3" w:rsidRPr="00276E9B" w:rsidRDefault="00C024A3" w:rsidP="00C024A3">
      <w:pPr>
        <w:pStyle w:val="TH"/>
      </w:pPr>
      <w:r w:rsidRPr="00276E9B">
        <w:t>Table 22.5.23.3.3-1: Message ATTACH REJECT (step 3, Table 22.5.23.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024A3" w:rsidRPr="00276E9B" w14:paraId="42DD6CCD" w14:textId="77777777" w:rsidTr="00654704">
        <w:tc>
          <w:tcPr>
            <w:tcW w:w="9637" w:type="dxa"/>
            <w:gridSpan w:val="4"/>
            <w:shd w:val="clear" w:color="auto" w:fill="auto"/>
          </w:tcPr>
          <w:p w14:paraId="5A928AA3" w14:textId="06F9ABA9" w:rsidR="00C024A3" w:rsidRPr="00276E9B" w:rsidRDefault="00C024A3" w:rsidP="00654704">
            <w:pPr>
              <w:keepNext/>
              <w:keepLines/>
              <w:spacing w:after="0"/>
              <w:rPr>
                <w:rFonts w:ascii="Arial" w:hAnsi="Arial"/>
                <w:sz w:val="18"/>
              </w:rPr>
            </w:pPr>
            <w:r w:rsidRPr="00276E9B">
              <w:rPr>
                <w:rFonts w:ascii="Arial" w:hAnsi="Arial"/>
                <w:sz w:val="18"/>
              </w:rPr>
              <w:t xml:space="preserve">Derivation path: TS 36.508 [18], </w:t>
            </w:r>
            <w:r w:rsidR="005B4E28" w:rsidRPr="00276E9B">
              <w:rPr>
                <w:rFonts w:ascii="Arial" w:hAnsi="Arial"/>
                <w:sz w:val="18"/>
              </w:rPr>
              <w:t>Table 4.7.2-3</w:t>
            </w:r>
          </w:p>
        </w:tc>
      </w:tr>
      <w:tr w:rsidR="00C024A3" w:rsidRPr="00276E9B" w14:paraId="76FF5007" w14:textId="77777777" w:rsidTr="00654704">
        <w:tc>
          <w:tcPr>
            <w:tcW w:w="4535" w:type="dxa"/>
            <w:tcBorders>
              <w:bottom w:val="single" w:sz="4" w:space="0" w:color="auto"/>
            </w:tcBorders>
            <w:shd w:val="clear" w:color="auto" w:fill="auto"/>
          </w:tcPr>
          <w:p w14:paraId="43A3C94B" w14:textId="77777777" w:rsidR="00C024A3" w:rsidRPr="00276E9B" w:rsidRDefault="00C024A3" w:rsidP="00654704">
            <w:pPr>
              <w:keepNext/>
              <w:keepLines/>
              <w:spacing w:after="0"/>
              <w:jc w:val="center"/>
              <w:rPr>
                <w:rFonts w:ascii="Arial" w:hAnsi="Arial"/>
                <w:b/>
                <w:sz w:val="18"/>
              </w:rPr>
            </w:pPr>
            <w:r w:rsidRPr="00276E9B">
              <w:rPr>
                <w:rFonts w:ascii="Arial" w:hAnsi="Arial"/>
                <w:b/>
                <w:sz w:val="18"/>
              </w:rPr>
              <w:t>Information Element</w:t>
            </w:r>
          </w:p>
        </w:tc>
        <w:tc>
          <w:tcPr>
            <w:tcW w:w="2267" w:type="dxa"/>
            <w:tcBorders>
              <w:bottom w:val="single" w:sz="4" w:space="0" w:color="auto"/>
            </w:tcBorders>
            <w:shd w:val="clear" w:color="auto" w:fill="auto"/>
          </w:tcPr>
          <w:p w14:paraId="7D6E0D65" w14:textId="77777777" w:rsidR="00C024A3" w:rsidRPr="00276E9B" w:rsidRDefault="00C024A3" w:rsidP="00654704">
            <w:pPr>
              <w:keepNext/>
              <w:keepLines/>
              <w:spacing w:after="0"/>
              <w:jc w:val="center"/>
              <w:rPr>
                <w:rFonts w:ascii="Arial" w:hAnsi="Arial"/>
                <w:b/>
                <w:sz w:val="18"/>
              </w:rPr>
            </w:pPr>
            <w:r w:rsidRPr="00276E9B">
              <w:rPr>
                <w:rFonts w:ascii="Arial" w:hAnsi="Arial"/>
                <w:b/>
                <w:sz w:val="18"/>
              </w:rPr>
              <w:t>Value/Remark</w:t>
            </w:r>
          </w:p>
        </w:tc>
        <w:tc>
          <w:tcPr>
            <w:tcW w:w="1700" w:type="dxa"/>
            <w:tcBorders>
              <w:bottom w:val="single" w:sz="4" w:space="0" w:color="auto"/>
            </w:tcBorders>
            <w:shd w:val="clear" w:color="auto" w:fill="auto"/>
          </w:tcPr>
          <w:p w14:paraId="0204E304" w14:textId="77777777" w:rsidR="00C024A3" w:rsidRPr="00276E9B" w:rsidRDefault="00C024A3" w:rsidP="00654704">
            <w:pPr>
              <w:keepNext/>
              <w:keepLines/>
              <w:spacing w:after="0"/>
              <w:jc w:val="center"/>
              <w:rPr>
                <w:rFonts w:ascii="Arial" w:hAnsi="Arial"/>
                <w:b/>
                <w:sz w:val="18"/>
              </w:rPr>
            </w:pPr>
            <w:r w:rsidRPr="00276E9B">
              <w:rPr>
                <w:rFonts w:ascii="Arial" w:hAnsi="Arial"/>
                <w:b/>
                <w:sz w:val="18"/>
              </w:rPr>
              <w:t>Comment</w:t>
            </w:r>
          </w:p>
        </w:tc>
        <w:tc>
          <w:tcPr>
            <w:tcW w:w="1135" w:type="dxa"/>
            <w:tcBorders>
              <w:bottom w:val="single" w:sz="4" w:space="0" w:color="auto"/>
            </w:tcBorders>
            <w:shd w:val="clear" w:color="auto" w:fill="auto"/>
          </w:tcPr>
          <w:p w14:paraId="1085C5BB" w14:textId="77777777" w:rsidR="00C024A3" w:rsidRPr="00276E9B" w:rsidRDefault="00C024A3" w:rsidP="00654704">
            <w:pPr>
              <w:keepNext/>
              <w:keepLines/>
              <w:spacing w:after="0"/>
              <w:jc w:val="center"/>
              <w:rPr>
                <w:rFonts w:ascii="Arial" w:hAnsi="Arial"/>
                <w:b/>
                <w:sz w:val="18"/>
              </w:rPr>
            </w:pPr>
            <w:r w:rsidRPr="00276E9B">
              <w:rPr>
                <w:rFonts w:ascii="Arial" w:hAnsi="Arial"/>
                <w:b/>
                <w:sz w:val="18"/>
              </w:rPr>
              <w:t>Condition</w:t>
            </w:r>
          </w:p>
        </w:tc>
      </w:tr>
      <w:tr w:rsidR="00C024A3" w:rsidRPr="00276E9B" w14:paraId="678ED479" w14:textId="77777777" w:rsidTr="00654704">
        <w:tc>
          <w:tcPr>
            <w:tcW w:w="4535" w:type="dxa"/>
            <w:tcBorders>
              <w:top w:val="single" w:sz="4" w:space="0" w:color="auto"/>
              <w:bottom w:val="single" w:sz="4" w:space="0" w:color="auto"/>
            </w:tcBorders>
            <w:shd w:val="clear" w:color="auto" w:fill="auto"/>
          </w:tcPr>
          <w:p w14:paraId="3BAE1D1F" w14:textId="77777777" w:rsidR="00C024A3" w:rsidRPr="00276E9B" w:rsidRDefault="00C024A3" w:rsidP="00654704">
            <w:pPr>
              <w:pStyle w:val="TAL"/>
            </w:pPr>
            <w:r w:rsidRPr="00276E9B">
              <w:t>EMM cause</w:t>
            </w:r>
          </w:p>
        </w:tc>
        <w:tc>
          <w:tcPr>
            <w:tcW w:w="2267" w:type="dxa"/>
            <w:tcBorders>
              <w:top w:val="single" w:sz="4" w:space="0" w:color="auto"/>
              <w:bottom w:val="single" w:sz="4" w:space="0" w:color="auto"/>
            </w:tcBorders>
            <w:shd w:val="clear" w:color="auto" w:fill="auto"/>
          </w:tcPr>
          <w:p w14:paraId="219FFC6A" w14:textId="77777777" w:rsidR="00C024A3" w:rsidRPr="00276E9B" w:rsidRDefault="00C024A3" w:rsidP="00654704">
            <w:pPr>
              <w:pStyle w:val="TAL"/>
            </w:pPr>
            <w:r w:rsidRPr="00276E9B">
              <w:t>01001110</w:t>
            </w:r>
          </w:p>
        </w:tc>
        <w:tc>
          <w:tcPr>
            <w:tcW w:w="1700" w:type="dxa"/>
            <w:tcBorders>
              <w:top w:val="single" w:sz="4" w:space="0" w:color="auto"/>
              <w:bottom w:val="single" w:sz="4" w:space="0" w:color="auto"/>
            </w:tcBorders>
            <w:shd w:val="clear" w:color="auto" w:fill="auto"/>
          </w:tcPr>
          <w:p w14:paraId="11A3334C" w14:textId="77777777" w:rsidR="00C024A3" w:rsidRPr="00276E9B" w:rsidRDefault="00C024A3" w:rsidP="00654704">
            <w:pPr>
              <w:pStyle w:val="TAL"/>
            </w:pPr>
            <w:r w:rsidRPr="00276E9B">
              <w:t xml:space="preserve">#78 "PLMN not allowed to operate at the present UE location" </w:t>
            </w:r>
          </w:p>
        </w:tc>
        <w:tc>
          <w:tcPr>
            <w:tcW w:w="1135" w:type="dxa"/>
            <w:tcBorders>
              <w:top w:val="single" w:sz="4" w:space="0" w:color="auto"/>
              <w:bottom w:val="single" w:sz="4" w:space="0" w:color="auto"/>
            </w:tcBorders>
            <w:shd w:val="clear" w:color="auto" w:fill="auto"/>
          </w:tcPr>
          <w:p w14:paraId="3CF39458" w14:textId="77777777" w:rsidR="00C024A3" w:rsidRPr="00276E9B" w:rsidRDefault="00C024A3" w:rsidP="00654704">
            <w:pPr>
              <w:pStyle w:val="TAL"/>
            </w:pPr>
          </w:p>
        </w:tc>
      </w:tr>
      <w:tr w:rsidR="00C024A3" w:rsidRPr="00276E9B" w14:paraId="1580AF1A" w14:textId="77777777" w:rsidTr="00654704">
        <w:tc>
          <w:tcPr>
            <w:tcW w:w="4535" w:type="dxa"/>
            <w:tcBorders>
              <w:top w:val="single" w:sz="4" w:space="0" w:color="auto"/>
            </w:tcBorders>
            <w:shd w:val="clear" w:color="auto" w:fill="auto"/>
          </w:tcPr>
          <w:p w14:paraId="6D7A245C" w14:textId="77777777" w:rsidR="00C024A3" w:rsidRPr="00276E9B" w:rsidRDefault="00C024A3" w:rsidP="00654704">
            <w:pPr>
              <w:pStyle w:val="TAL"/>
            </w:pPr>
            <w:r w:rsidRPr="00276E9B">
              <w:t>ESM message container</w:t>
            </w:r>
          </w:p>
        </w:tc>
        <w:tc>
          <w:tcPr>
            <w:tcW w:w="2267" w:type="dxa"/>
            <w:tcBorders>
              <w:top w:val="single" w:sz="4" w:space="0" w:color="auto"/>
            </w:tcBorders>
            <w:shd w:val="clear" w:color="auto" w:fill="auto"/>
          </w:tcPr>
          <w:p w14:paraId="01D1C7AD" w14:textId="77777777" w:rsidR="00C024A3" w:rsidRPr="00276E9B" w:rsidRDefault="00C024A3" w:rsidP="00654704">
            <w:pPr>
              <w:pStyle w:val="TAL"/>
            </w:pPr>
            <w:r w:rsidRPr="00276E9B">
              <w:t>Not present</w:t>
            </w:r>
          </w:p>
        </w:tc>
        <w:tc>
          <w:tcPr>
            <w:tcW w:w="1700" w:type="dxa"/>
            <w:tcBorders>
              <w:top w:val="single" w:sz="4" w:space="0" w:color="auto"/>
            </w:tcBorders>
            <w:shd w:val="clear" w:color="auto" w:fill="auto"/>
          </w:tcPr>
          <w:p w14:paraId="67E5DAD6" w14:textId="77777777" w:rsidR="00C024A3" w:rsidRPr="00276E9B" w:rsidRDefault="00C024A3" w:rsidP="00654704">
            <w:pPr>
              <w:pStyle w:val="TAL"/>
            </w:pPr>
          </w:p>
        </w:tc>
        <w:tc>
          <w:tcPr>
            <w:tcW w:w="1135" w:type="dxa"/>
            <w:tcBorders>
              <w:top w:val="single" w:sz="4" w:space="0" w:color="auto"/>
            </w:tcBorders>
            <w:shd w:val="clear" w:color="auto" w:fill="auto"/>
          </w:tcPr>
          <w:p w14:paraId="78093D46" w14:textId="77777777" w:rsidR="00C024A3" w:rsidRPr="00276E9B" w:rsidRDefault="00C024A3" w:rsidP="00654704">
            <w:pPr>
              <w:pStyle w:val="TAL"/>
            </w:pPr>
          </w:p>
        </w:tc>
      </w:tr>
    </w:tbl>
    <w:p w14:paraId="04CA37EA" w14:textId="77777777" w:rsidR="00C024A3" w:rsidRPr="00276E9B" w:rsidRDefault="00C024A3" w:rsidP="00C024A3"/>
    <w:p w14:paraId="5CCFB9B6" w14:textId="77777777" w:rsidR="00C024A3" w:rsidRPr="00276E9B" w:rsidRDefault="00C024A3" w:rsidP="00C024A3">
      <w:pPr>
        <w:pStyle w:val="TH"/>
      </w:pPr>
      <w:r w:rsidRPr="00276E9B">
        <w:t>Table 22.5.23.3.3-2: Message ATTACH REQUEST (step 6, Table 22.5.23.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024A3" w:rsidRPr="00276E9B" w14:paraId="33A697A7" w14:textId="77777777" w:rsidTr="00654704">
        <w:tc>
          <w:tcPr>
            <w:tcW w:w="9637" w:type="dxa"/>
            <w:gridSpan w:val="4"/>
            <w:shd w:val="clear" w:color="auto" w:fill="auto"/>
          </w:tcPr>
          <w:p w14:paraId="281473AE" w14:textId="333B16BC" w:rsidR="00C024A3" w:rsidRPr="00276E9B" w:rsidRDefault="00C024A3" w:rsidP="00654704">
            <w:pPr>
              <w:keepNext/>
              <w:keepLines/>
              <w:spacing w:after="0"/>
              <w:rPr>
                <w:rFonts w:ascii="Arial" w:hAnsi="Arial"/>
                <w:sz w:val="18"/>
              </w:rPr>
            </w:pPr>
            <w:r w:rsidRPr="00276E9B">
              <w:rPr>
                <w:rFonts w:ascii="Arial" w:hAnsi="Arial"/>
                <w:sz w:val="18"/>
              </w:rPr>
              <w:t xml:space="preserve">Derivation path: TS 36.508 [18], </w:t>
            </w:r>
            <w:r w:rsidR="005B4E28" w:rsidRPr="00276E9B">
              <w:rPr>
                <w:rFonts w:ascii="Arial" w:hAnsi="Arial"/>
                <w:sz w:val="18"/>
              </w:rPr>
              <w:t>Table 4.7.2-4</w:t>
            </w:r>
          </w:p>
        </w:tc>
      </w:tr>
      <w:tr w:rsidR="00C024A3" w:rsidRPr="00276E9B" w14:paraId="195B2380" w14:textId="77777777" w:rsidTr="00654704">
        <w:tc>
          <w:tcPr>
            <w:tcW w:w="4535" w:type="dxa"/>
            <w:tcBorders>
              <w:bottom w:val="single" w:sz="4" w:space="0" w:color="auto"/>
            </w:tcBorders>
            <w:shd w:val="clear" w:color="auto" w:fill="auto"/>
          </w:tcPr>
          <w:p w14:paraId="1914B969" w14:textId="77777777" w:rsidR="00C024A3" w:rsidRPr="00276E9B" w:rsidRDefault="00C024A3" w:rsidP="00654704">
            <w:pPr>
              <w:keepNext/>
              <w:keepLines/>
              <w:spacing w:after="0"/>
              <w:jc w:val="center"/>
              <w:rPr>
                <w:rFonts w:ascii="Arial" w:hAnsi="Arial"/>
                <w:b/>
                <w:sz w:val="18"/>
              </w:rPr>
            </w:pPr>
            <w:r w:rsidRPr="00276E9B">
              <w:rPr>
                <w:rFonts w:ascii="Arial" w:hAnsi="Arial"/>
                <w:b/>
                <w:sz w:val="18"/>
              </w:rPr>
              <w:t>Information Element</w:t>
            </w:r>
          </w:p>
        </w:tc>
        <w:tc>
          <w:tcPr>
            <w:tcW w:w="2267" w:type="dxa"/>
            <w:tcBorders>
              <w:bottom w:val="single" w:sz="4" w:space="0" w:color="auto"/>
            </w:tcBorders>
            <w:shd w:val="clear" w:color="auto" w:fill="auto"/>
          </w:tcPr>
          <w:p w14:paraId="4B19BF85" w14:textId="77777777" w:rsidR="00C024A3" w:rsidRPr="00276E9B" w:rsidRDefault="00C024A3" w:rsidP="00654704">
            <w:pPr>
              <w:keepNext/>
              <w:keepLines/>
              <w:spacing w:after="0"/>
              <w:jc w:val="center"/>
              <w:rPr>
                <w:rFonts w:ascii="Arial" w:hAnsi="Arial"/>
                <w:b/>
                <w:sz w:val="18"/>
              </w:rPr>
            </w:pPr>
            <w:r w:rsidRPr="00276E9B">
              <w:rPr>
                <w:rFonts w:ascii="Arial" w:hAnsi="Arial"/>
                <w:b/>
                <w:sz w:val="18"/>
              </w:rPr>
              <w:t>Value/Remark</w:t>
            </w:r>
          </w:p>
        </w:tc>
        <w:tc>
          <w:tcPr>
            <w:tcW w:w="1700" w:type="dxa"/>
            <w:tcBorders>
              <w:bottom w:val="single" w:sz="4" w:space="0" w:color="auto"/>
            </w:tcBorders>
            <w:shd w:val="clear" w:color="auto" w:fill="auto"/>
          </w:tcPr>
          <w:p w14:paraId="35D52B02" w14:textId="77777777" w:rsidR="00C024A3" w:rsidRPr="00276E9B" w:rsidRDefault="00C024A3" w:rsidP="00654704">
            <w:pPr>
              <w:keepNext/>
              <w:keepLines/>
              <w:spacing w:after="0"/>
              <w:jc w:val="center"/>
              <w:rPr>
                <w:rFonts w:ascii="Arial" w:hAnsi="Arial"/>
                <w:b/>
                <w:sz w:val="18"/>
              </w:rPr>
            </w:pPr>
            <w:r w:rsidRPr="00276E9B">
              <w:rPr>
                <w:rFonts w:ascii="Arial" w:hAnsi="Arial"/>
                <w:b/>
                <w:sz w:val="18"/>
              </w:rPr>
              <w:t>Comment</w:t>
            </w:r>
          </w:p>
        </w:tc>
        <w:tc>
          <w:tcPr>
            <w:tcW w:w="1135" w:type="dxa"/>
            <w:tcBorders>
              <w:bottom w:val="single" w:sz="4" w:space="0" w:color="auto"/>
            </w:tcBorders>
            <w:shd w:val="clear" w:color="auto" w:fill="auto"/>
          </w:tcPr>
          <w:p w14:paraId="4DDFAF76" w14:textId="77777777" w:rsidR="00C024A3" w:rsidRPr="00276E9B" w:rsidRDefault="00C024A3" w:rsidP="00654704">
            <w:pPr>
              <w:keepNext/>
              <w:keepLines/>
              <w:spacing w:after="0"/>
              <w:jc w:val="center"/>
              <w:rPr>
                <w:rFonts w:ascii="Arial" w:hAnsi="Arial"/>
                <w:b/>
                <w:sz w:val="18"/>
              </w:rPr>
            </w:pPr>
            <w:r w:rsidRPr="00276E9B">
              <w:rPr>
                <w:rFonts w:ascii="Arial" w:hAnsi="Arial"/>
                <w:b/>
                <w:sz w:val="18"/>
              </w:rPr>
              <w:t>Condition</w:t>
            </w:r>
          </w:p>
        </w:tc>
      </w:tr>
      <w:tr w:rsidR="00C024A3" w:rsidRPr="00276E9B" w14:paraId="729EB5D7" w14:textId="77777777" w:rsidTr="00654704">
        <w:tc>
          <w:tcPr>
            <w:tcW w:w="4535" w:type="dxa"/>
            <w:tcBorders>
              <w:top w:val="single" w:sz="4" w:space="0" w:color="auto"/>
              <w:bottom w:val="single" w:sz="4" w:space="0" w:color="auto"/>
            </w:tcBorders>
            <w:shd w:val="clear" w:color="auto" w:fill="auto"/>
          </w:tcPr>
          <w:p w14:paraId="586DB2FA" w14:textId="77777777" w:rsidR="00C024A3" w:rsidRPr="00276E9B" w:rsidRDefault="00C024A3" w:rsidP="00654704">
            <w:pPr>
              <w:pStyle w:val="TAL"/>
            </w:pPr>
            <w:r w:rsidRPr="00276E9B">
              <w:t>Old GUTI or IMSI</w:t>
            </w:r>
          </w:p>
        </w:tc>
        <w:tc>
          <w:tcPr>
            <w:tcW w:w="2267" w:type="dxa"/>
            <w:tcBorders>
              <w:top w:val="single" w:sz="4" w:space="0" w:color="auto"/>
              <w:bottom w:val="single" w:sz="4" w:space="0" w:color="auto"/>
            </w:tcBorders>
            <w:shd w:val="clear" w:color="auto" w:fill="auto"/>
          </w:tcPr>
          <w:p w14:paraId="0377F39F" w14:textId="77777777" w:rsidR="00C024A3" w:rsidRPr="00276E9B" w:rsidRDefault="00C024A3" w:rsidP="00654704">
            <w:pPr>
              <w:pStyle w:val="TAL"/>
            </w:pPr>
            <w:r w:rsidRPr="00276E9B">
              <w:t>IMSI-1</w:t>
            </w:r>
          </w:p>
        </w:tc>
        <w:tc>
          <w:tcPr>
            <w:tcW w:w="1700" w:type="dxa"/>
            <w:tcBorders>
              <w:top w:val="single" w:sz="4" w:space="0" w:color="auto"/>
              <w:bottom w:val="single" w:sz="4" w:space="0" w:color="auto"/>
            </w:tcBorders>
            <w:shd w:val="clear" w:color="auto" w:fill="auto"/>
          </w:tcPr>
          <w:p w14:paraId="2BC9C339" w14:textId="77777777" w:rsidR="00C024A3" w:rsidRPr="00276E9B" w:rsidRDefault="00C024A3" w:rsidP="00654704">
            <w:pPr>
              <w:pStyle w:val="TAL"/>
            </w:pPr>
            <w:r w:rsidRPr="00276E9B">
              <w:t>GUTI has been deleted after receiving ATTACH REJECT at step 3; only IMSI is available.</w:t>
            </w:r>
          </w:p>
        </w:tc>
        <w:tc>
          <w:tcPr>
            <w:tcW w:w="1135" w:type="dxa"/>
            <w:tcBorders>
              <w:top w:val="single" w:sz="4" w:space="0" w:color="auto"/>
              <w:bottom w:val="single" w:sz="4" w:space="0" w:color="auto"/>
            </w:tcBorders>
            <w:shd w:val="clear" w:color="auto" w:fill="auto"/>
          </w:tcPr>
          <w:p w14:paraId="76533ED7" w14:textId="77777777" w:rsidR="00C024A3" w:rsidRPr="00276E9B" w:rsidRDefault="00C024A3" w:rsidP="00654704">
            <w:pPr>
              <w:keepNext/>
              <w:keepLines/>
              <w:spacing w:after="0"/>
              <w:rPr>
                <w:rFonts w:ascii="Arial" w:hAnsi="Arial"/>
                <w:sz w:val="18"/>
              </w:rPr>
            </w:pPr>
          </w:p>
        </w:tc>
      </w:tr>
      <w:tr w:rsidR="00C024A3" w:rsidRPr="00276E9B" w14:paraId="12309EA8" w14:textId="77777777" w:rsidTr="00654704">
        <w:tc>
          <w:tcPr>
            <w:tcW w:w="4535" w:type="dxa"/>
            <w:tcBorders>
              <w:top w:val="single" w:sz="4" w:space="0" w:color="auto"/>
            </w:tcBorders>
            <w:shd w:val="clear" w:color="auto" w:fill="auto"/>
          </w:tcPr>
          <w:p w14:paraId="4DB2DD22" w14:textId="77777777" w:rsidR="00C024A3" w:rsidRPr="00276E9B" w:rsidRDefault="00C024A3" w:rsidP="00654704">
            <w:pPr>
              <w:pStyle w:val="TAL"/>
            </w:pPr>
            <w:r w:rsidRPr="00276E9B">
              <w:t>Last visited registered TAI</w:t>
            </w:r>
          </w:p>
        </w:tc>
        <w:tc>
          <w:tcPr>
            <w:tcW w:w="2267" w:type="dxa"/>
            <w:tcBorders>
              <w:top w:val="single" w:sz="4" w:space="0" w:color="auto"/>
            </w:tcBorders>
            <w:shd w:val="clear" w:color="auto" w:fill="auto"/>
          </w:tcPr>
          <w:p w14:paraId="61DA4E12" w14:textId="77777777" w:rsidR="00C024A3" w:rsidRPr="00276E9B" w:rsidRDefault="00C024A3" w:rsidP="00654704">
            <w:pPr>
              <w:pStyle w:val="TAL"/>
            </w:pPr>
            <w:r w:rsidRPr="00276E9B">
              <w:t>Not present</w:t>
            </w:r>
          </w:p>
        </w:tc>
        <w:tc>
          <w:tcPr>
            <w:tcW w:w="1700" w:type="dxa"/>
            <w:tcBorders>
              <w:top w:val="single" w:sz="4" w:space="0" w:color="auto"/>
            </w:tcBorders>
            <w:shd w:val="clear" w:color="auto" w:fill="auto"/>
          </w:tcPr>
          <w:p w14:paraId="0EF1F7E3" w14:textId="77777777" w:rsidR="00C024A3" w:rsidRPr="00276E9B" w:rsidRDefault="00C024A3" w:rsidP="00654704">
            <w:pPr>
              <w:pStyle w:val="TAL"/>
            </w:pPr>
            <w:r w:rsidRPr="00276E9B">
              <w:t>TAI has been deleted after receiving ATTACH REJECT at step 3.</w:t>
            </w:r>
          </w:p>
        </w:tc>
        <w:tc>
          <w:tcPr>
            <w:tcW w:w="1135" w:type="dxa"/>
            <w:tcBorders>
              <w:top w:val="single" w:sz="4" w:space="0" w:color="auto"/>
            </w:tcBorders>
            <w:shd w:val="clear" w:color="auto" w:fill="auto"/>
          </w:tcPr>
          <w:p w14:paraId="73BF6FCA" w14:textId="77777777" w:rsidR="00C024A3" w:rsidRPr="00276E9B" w:rsidRDefault="00C024A3" w:rsidP="00654704">
            <w:pPr>
              <w:keepNext/>
              <w:keepLines/>
              <w:spacing w:after="0"/>
              <w:rPr>
                <w:rFonts w:ascii="Arial" w:hAnsi="Arial"/>
                <w:sz w:val="18"/>
              </w:rPr>
            </w:pPr>
          </w:p>
        </w:tc>
      </w:tr>
    </w:tbl>
    <w:p w14:paraId="5E99770D" w14:textId="77777777" w:rsidR="00FE121C" w:rsidRPr="00276E9B" w:rsidRDefault="00FE121C" w:rsidP="00FE121C"/>
    <w:p w14:paraId="407904F1" w14:textId="7CE407CE" w:rsidR="00FE121C" w:rsidRPr="00276E9B" w:rsidRDefault="00FE121C" w:rsidP="00FE121C">
      <w:pPr>
        <w:pStyle w:val="TH"/>
      </w:pPr>
      <w:r w:rsidRPr="00276E9B">
        <w:lastRenderedPageBreak/>
        <w:t>Table 22.5.23.3.3-3:</w:t>
      </w:r>
      <w:r w:rsidRPr="00276E9B">
        <w:rPr>
          <w:i/>
          <w:iCs/>
        </w:rPr>
        <w:t xml:space="preserve"> </w:t>
      </w:r>
      <w:r w:rsidRPr="00276E9B">
        <w:rPr>
          <w:rFonts w:ascii="Helvetica-BoldOblique" w:hAnsi="Helvetica-BoldOblique"/>
          <w:bCs/>
          <w:i/>
          <w:iCs/>
          <w:color w:val="000000"/>
        </w:rPr>
        <w:t xml:space="preserve">SystemInformationBlockType31-NB </w:t>
      </w:r>
      <w:r w:rsidRPr="00276E9B">
        <w:rPr>
          <w:rFonts w:ascii="Helvetica-Bold" w:hAnsi="Helvetica-Bold"/>
          <w:bCs/>
          <w:color w:val="000000"/>
        </w:rPr>
        <w:t>on Ncell 62</w:t>
      </w:r>
      <w:r w:rsidRPr="00276E9B">
        <w:rPr>
          <w:rFonts w:ascii="Times New Roman" w:hAnsi="Times New Roman"/>
          <w:b w:val="0"/>
        </w:rPr>
        <w:t xml:space="preserve"> </w:t>
      </w:r>
      <w:r w:rsidRPr="00276E9B">
        <w:t>(preamble and all steps, Table 22.5.23.3.2-2</w:t>
      </w:r>
      <w:r w:rsidRPr="00276E9B">
        <w:rPr>
          <w:i/>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E121C" w:rsidRPr="00276E9B" w14:paraId="304052C4" w14:textId="77777777" w:rsidTr="00702666">
        <w:tc>
          <w:tcPr>
            <w:tcW w:w="9747" w:type="dxa"/>
            <w:gridSpan w:val="4"/>
            <w:tcBorders>
              <w:top w:val="single" w:sz="4" w:space="0" w:color="auto"/>
              <w:left w:val="single" w:sz="4" w:space="0" w:color="auto"/>
              <w:bottom w:val="single" w:sz="4" w:space="0" w:color="auto"/>
              <w:right w:val="single" w:sz="4" w:space="0" w:color="auto"/>
            </w:tcBorders>
            <w:hideMark/>
          </w:tcPr>
          <w:p w14:paraId="7DBF5582" w14:textId="3167B080" w:rsidR="00FE121C" w:rsidRPr="00276E9B" w:rsidRDefault="00FE121C" w:rsidP="00702666">
            <w:pPr>
              <w:pStyle w:val="TAH"/>
              <w:jc w:val="left"/>
              <w:rPr>
                <w:b w:val="0"/>
              </w:rPr>
            </w:pPr>
            <w:r w:rsidRPr="00276E9B">
              <w:rPr>
                <w:b w:val="0"/>
              </w:rPr>
              <w:t xml:space="preserve">Derivation Path: TS 36.508 [18], Table 8.1.4.3.3-10 </w:t>
            </w:r>
          </w:p>
        </w:tc>
      </w:tr>
      <w:tr w:rsidR="00FE121C" w:rsidRPr="00276E9B" w14:paraId="1F5046A6" w14:textId="77777777" w:rsidTr="00702666">
        <w:tc>
          <w:tcPr>
            <w:tcW w:w="4535" w:type="dxa"/>
            <w:tcBorders>
              <w:top w:val="single" w:sz="4" w:space="0" w:color="auto"/>
              <w:left w:val="single" w:sz="4" w:space="0" w:color="auto"/>
              <w:bottom w:val="single" w:sz="4" w:space="0" w:color="auto"/>
              <w:right w:val="single" w:sz="4" w:space="0" w:color="auto"/>
            </w:tcBorders>
            <w:hideMark/>
          </w:tcPr>
          <w:p w14:paraId="2EB3EA78" w14:textId="77777777" w:rsidR="00FE121C" w:rsidRPr="00276E9B" w:rsidRDefault="00FE121C" w:rsidP="00702666">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36B916" w14:textId="77777777" w:rsidR="00FE121C" w:rsidRPr="00276E9B" w:rsidRDefault="00FE121C" w:rsidP="00702666">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19676360" w14:textId="77777777" w:rsidR="00FE121C" w:rsidRPr="00276E9B" w:rsidRDefault="00FE121C" w:rsidP="00702666">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hideMark/>
          </w:tcPr>
          <w:p w14:paraId="2E5C204F" w14:textId="77777777" w:rsidR="00FE121C" w:rsidRPr="00276E9B" w:rsidRDefault="00FE121C" w:rsidP="00702666">
            <w:pPr>
              <w:pStyle w:val="TAH"/>
            </w:pPr>
            <w:r w:rsidRPr="00276E9B">
              <w:t>Condition</w:t>
            </w:r>
          </w:p>
        </w:tc>
      </w:tr>
      <w:tr w:rsidR="00FE121C" w:rsidRPr="00276E9B" w14:paraId="48ED5D1D" w14:textId="77777777" w:rsidTr="00702666">
        <w:tc>
          <w:tcPr>
            <w:tcW w:w="4535" w:type="dxa"/>
            <w:tcBorders>
              <w:top w:val="single" w:sz="4" w:space="0" w:color="auto"/>
              <w:left w:val="single" w:sz="4" w:space="0" w:color="auto"/>
              <w:bottom w:val="single" w:sz="4" w:space="0" w:color="auto"/>
              <w:right w:val="single" w:sz="4" w:space="0" w:color="auto"/>
            </w:tcBorders>
            <w:hideMark/>
          </w:tcPr>
          <w:p w14:paraId="65B320E0" w14:textId="77777777" w:rsidR="00FE121C" w:rsidRPr="00276E9B" w:rsidRDefault="00FE121C" w:rsidP="00702666">
            <w:pPr>
              <w:pStyle w:val="TAL"/>
            </w:pPr>
            <w:r w:rsidRPr="00276E9B">
              <w:t>SystemInformationBlockType31-r17 ::= SEQUENCE {</w:t>
            </w:r>
          </w:p>
        </w:tc>
        <w:tc>
          <w:tcPr>
            <w:tcW w:w="2267" w:type="dxa"/>
            <w:tcBorders>
              <w:top w:val="single" w:sz="4" w:space="0" w:color="auto"/>
              <w:left w:val="single" w:sz="4" w:space="0" w:color="auto"/>
              <w:bottom w:val="single" w:sz="4" w:space="0" w:color="auto"/>
              <w:right w:val="single" w:sz="4" w:space="0" w:color="auto"/>
            </w:tcBorders>
          </w:tcPr>
          <w:p w14:paraId="240111A9" w14:textId="77777777" w:rsidR="00FE121C" w:rsidRPr="00276E9B" w:rsidRDefault="00FE121C" w:rsidP="00702666">
            <w:pPr>
              <w:pStyle w:val="TAL"/>
            </w:pPr>
          </w:p>
        </w:tc>
        <w:tc>
          <w:tcPr>
            <w:tcW w:w="1700" w:type="dxa"/>
            <w:tcBorders>
              <w:top w:val="single" w:sz="4" w:space="0" w:color="auto"/>
              <w:left w:val="single" w:sz="4" w:space="0" w:color="auto"/>
              <w:bottom w:val="single" w:sz="4" w:space="0" w:color="auto"/>
              <w:right w:val="single" w:sz="4" w:space="0" w:color="auto"/>
            </w:tcBorders>
          </w:tcPr>
          <w:p w14:paraId="580F4387" w14:textId="77777777" w:rsidR="00FE121C" w:rsidRPr="00276E9B" w:rsidRDefault="00FE121C" w:rsidP="00702666">
            <w:pPr>
              <w:pStyle w:val="TAL"/>
            </w:pPr>
          </w:p>
        </w:tc>
        <w:tc>
          <w:tcPr>
            <w:tcW w:w="1245" w:type="dxa"/>
            <w:tcBorders>
              <w:top w:val="single" w:sz="4" w:space="0" w:color="auto"/>
              <w:left w:val="single" w:sz="4" w:space="0" w:color="auto"/>
              <w:bottom w:val="single" w:sz="4" w:space="0" w:color="auto"/>
              <w:right w:val="single" w:sz="4" w:space="0" w:color="auto"/>
            </w:tcBorders>
          </w:tcPr>
          <w:p w14:paraId="5C9E88A7" w14:textId="77777777" w:rsidR="00FE121C" w:rsidRPr="00276E9B" w:rsidRDefault="00FE121C" w:rsidP="00702666">
            <w:pPr>
              <w:pStyle w:val="TAL"/>
            </w:pPr>
          </w:p>
        </w:tc>
      </w:tr>
      <w:tr w:rsidR="005B4E28" w:rsidRPr="00276E9B" w14:paraId="327D6CA1" w14:textId="77777777" w:rsidTr="00702666">
        <w:tc>
          <w:tcPr>
            <w:tcW w:w="4535" w:type="dxa"/>
            <w:tcBorders>
              <w:top w:val="single" w:sz="4" w:space="0" w:color="auto"/>
              <w:left w:val="single" w:sz="4" w:space="0" w:color="auto"/>
              <w:bottom w:val="single" w:sz="4" w:space="0" w:color="auto"/>
              <w:right w:val="single" w:sz="4" w:space="0" w:color="auto"/>
            </w:tcBorders>
          </w:tcPr>
          <w:p w14:paraId="5519F155" w14:textId="530C5E0D" w:rsidR="005B4E28" w:rsidRPr="00276E9B" w:rsidRDefault="005B4E28" w:rsidP="005B4E28">
            <w:pPr>
              <w:pStyle w:val="TAL"/>
            </w:pPr>
            <w:r w:rsidRPr="00276E9B">
              <w:t xml:space="preserve">  servingSatelliteInfo-r17</w:t>
            </w:r>
          </w:p>
        </w:tc>
        <w:tc>
          <w:tcPr>
            <w:tcW w:w="2267" w:type="dxa"/>
            <w:tcBorders>
              <w:top w:val="single" w:sz="4" w:space="0" w:color="auto"/>
              <w:left w:val="single" w:sz="4" w:space="0" w:color="auto"/>
              <w:bottom w:val="single" w:sz="4" w:space="0" w:color="auto"/>
              <w:right w:val="single" w:sz="4" w:space="0" w:color="auto"/>
            </w:tcBorders>
          </w:tcPr>
          <w:p w14:paraId="5F4C34E0" w14:textId="240402D9" w:rsidR="005B4E28" w:rsidRPr="00276E9B" w:rsidRDefault="005B4E28" w:rsidP="005B4E28">
            <w:pPr>
              <w:pStyle w:val="TAL"/>
            </w:pPr>
            <w:r w:rsidRPr="00276E9B">
              <w:t>Refer to the 2</w:t>
            </w:r>
            <w:r w:rsidRPr="00276E9B">
              <w:rPr>
                <w:vertAlign w:val="superscript"/>
              </w:rPr>
              <w:t>nd</w:t>
            </w:r>
            <w:r w:rsidRPr="00276E9B">
              <w:t xml:space="preserve"> cell in TS 36.508 Table 6.3.5.1-1</w:t>
            </w:r>
          </w:p>
        </w:tc>
        <w:tc>
          <w:tcPr>
            <w:tcW w:w="1700" w:type="dxa"/>
            <w:tcBorders>
              <w:top w:val="single" w:sz="4" w:space="0" w:color="auto"/>
              <w:left w:val="single" w:sz="4" w:space="0" w:color="auto"/>
              <w:bottom w:val="single" w:sz="4" w:space="0" w:color="auto"/>
              <w:right w:val="single" w:sz="4" w:space="0" w:color="auto"/>
            </w:tcBorders>
          </w:tcPr>
          <w:p w14:paraId="09955DE7" w14:textId="77777777" w:rsidR="005B4E28" w:rsidRPr="00276E9B" w:rsidRDefault="005B4E28" w:rsidP="005B4E28">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40294E" w14:textId="67451A7A" w:rsidR="005B4E28" w:rsidRPr="00276E9B" w:rsidRDefault="005B4E28" w:rsidP="005B4E28">
            <w:pPr>
              <w:pStyle w:val="TAL"/>
              <w:rPr>
                <w:lang w:eastAsia="zh-CN"/>
              </w:rPr>
            </w:pPr>
            <w:r w:rsidRPr="00276E9B">
              <w:rPr>
                <w:lang w:eastAsia="zh-CN"/>
              </w:rPr>
              <w:t>GSO</w:t>
            </w:r>
          </w:p>
        </w:tc>
      </w:tr>
      <w:tr w:rsidR="005B4E28" w:rsidRPr="00276E9B" w14:paraId="189DA137" w14:textId="77777777" w:rsidTr="00702666">
        <w:tc>
          <w:tcPr>
            <w:tcW w:w="4535" w:type="dxa"/>
            <w:tcBorders>
              <w:top w:val="single" w:sz="4" w:space="0" w:color="auto"/>
              <w:left w:val="single" w:sz="4" w:space="0" w:color="auto"/>
              <w:bottom w:val="single" w:sz="4" w:space="0" w:color="auto"/>
              <w:right w:val="single" w:sz="4" w:space="0" w:color="auto"/>
            </w:tcBorders>
          </w:tcPr>
          <w:p w14:paraId="7AFEE1D4" w14:textId="6F8063D0" w:rsidR="005B4E28" w:rsidRPr="00276E9B" w:rsidDel="00917EE5" w:rsidRDefault="005B4E28" w:rsidP="005B4E28">
            <w:pPr>
              <w:pStyle w:val="TAL"/>
              <w:rPr>
                <w:lang w:eastAsia="zh-CN"/>
              </w:rPr>
            </w:pPr>
            <w:r w:rsidRPr="00276E9B">
              <w:t xml:space="preserve">  servingSatelliteInfo-r17</w:t>
            </w:r>
          </w:p>
        </w:tc>
        <w:tc>
          <w:tcPr>
            <w:tcW w:w="2267" w:type="dxa"/>
            <w:tcBorders>
              <w:top w:val="single" w:sz="4" w:space="0" w:color="auto"/>
              <w:left w:val="single" w:sz="4" w:space="0" w:color="auto"/>
              <w:bottom w:val="single" w:sz="4" w:space="0" w:color="auto"/>
              <w:right w:val="single" w:sz="4" w:space="0" w:color="auto"/>
            </w:tcBorders>
          </w:tcPr>
          <w:p w14:paraId="1F2A885D" w14:textId="1C80E813" w:rsidR="005B4E28" w:rsidRPr="00276E9B" w:rsidRDefault="005B4E28" w:rsidP="005B4E28">
            <w:pPr>
              <w:pStyle w:val="TAL"/>
            </w:pPr>
            <w:r w:rsidRPr="00276E9B">
              <w:t>Refer to the 2</w:t>
            </w:r>
            <w:r w:rsidRPr="00276E9B">
              <w:rPr>
                <w:vertAlign w:val="superscript"/>
              </w:rPr>
              <w:t>nd</w:t>
            </w:r>
            <w:r w:rsidRPr="00276E9B">
              <w:t xml:space="preserve"> cell in TS 36.508 Table 6.3.5.2-1</w:t>
            </w:r>
          </w:p>
        </w:tc>
        <w:tc>
          <w:tcPr>
            <w:tcW w:w="1700" w:type="dxa"/>
            <w:tcBorders>
              <w:top w:val="single" w:sz="4" w:space="0" w:color="auto"/>
              <w:left w:val="single" w:sz="4" w:space="0" w:color="auto"/>
              <w:bottom w:val="single" w:sz="4" w:space="0" w:color="auto"/>
              <w:right w:val="single" w:sz="4" w:space="0" w:color="auto"/>
            </w:tcBorders>
          </w:tcPr>
          <w:p w14:paraId="3DBE257C" w14:textId="77777777" w:rsidR="005B4E28" w:rsidRPr="00276E9B" w:rsidRDefault="005B4E28" w:rsidP="005B4E28">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42B0EDBF" w14:textId="6F23B3FD" w:rsidR="005B4E28" w:rsidRPr="00276E9B" w:rsidRDefault="005B4E28" w:rsidP="005B4E28">
            <w:pPr>
              <w:pStyle w:val="TAL"/>
            </w:pPr>
            <w:r w:rsidRPr="00276E9B">
              <w:t>NGSO</w:t>
            </w:r>
          </w:p>
        </w:tc>
      </w:tr>
      <w:tr w:rsidR="005B4E28" w:rsidRPr="00276E9B" w14:paraId="6C6EEDB0" w14:textId="77777777" w:rsidTr="00702666">
        <w:tc>
          <w:tcPr>
            <w:tcW w:w="4535" w:type="dxa"/>
            <w:tcBorders>
              <w:top w:val="single" w:sz="4" w:space="0" w:color="auto"/>
              <w:left w:val="single" w:sz="4" w:space="0" w:color="auto"/>
              <w:bottom w:val="single" w:sz="4" w:space="0" w:color="auto"/>
              <w:right w:val="single" w:sz="4" w:space="0" w:color="auto"/>
            </w:tcBorders>
          </w:tcPr>
          <w:p w14:paraId="39A4D1CB" w14:textId="77777777" w:rsidR="005B4E28" w:rsidRPr="00276E9B" w:rsidRDefault="005B4E28" w:rsidP="005B4E28">
            <w:pPr>
              <w:pStyle w:val="TAL"/>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3112BFF" w14:textId="77777777" w:rsidR="005B4E28" w:rsidRPr="00276E9B" w:rsidRDefault="005B4E28" w:rsidP="005B4E28">
            <w:pPr>
              <w:pStyle w:val="TAL"/>
            </w:pPr>
          </w:p>
        </w:tc>
        <w:tc>
          <w:tcPr>
            <w:tcW w:w="1700" w:type="dxa"/>
            <w:tcBorders>
              <w:top w:val="single" w:sz="4" w:space="0" w:color="auto"/>
              <w:left w:val="single" w:sz="4" w:space="0" w:color="auto"/>
              <w:bottom w:val="single" w:sz="4" w:space="0" w:color="auto"/>
              <w:right w:val="single" w:sz="4" w:space="0" w:color="auto"/>
            </w:tcBorders>
          </w:tcPr>
          <w:p w14:paraId="44D1818B" w14:textId="77777777" w:rsidR="005B4E28" w:rsidRPr="00276E9B" w:rsidRDefault="005B4E28" w:rsidP="005B4E28">
            <w:pPr>
              <w:pStyle w:val="TAL"/>
              <w:rPr>
                <w:i/>
              </w:rPr>
            </w:pPr>
          </w:p>
        </w:tc>
        <w:tc>
          <w:tcPr>
            <w:tcW w:w="1245" w:type="dxa"/>
            <w:tcBorders>
              <w:top w:val="single" w:sz="4" w:space="0" w:color="auto"/>
              <w:left w:val="single" w:sz="4" w:space="0" w:color="auto"/>
              <w:bottom w:val="single" w:sz="4" w:space="0" w:color="auto"/>
              <w:right w:val="single" w:sz="4" w:space="0" w:color="auto"/>
            </w:tcBorders>
          </w:tcPr>
          <w:p w14:paraId="34639C46" w14:textId="77777777" w:rsidR="005B4E28" w:rsidRPr="00276E9B" w:rsidRDefault="005B4E28" w:rsidP="005B4E28">
            <w:pPr>
              <w:pStyle w:val="TAL"/>
            </w:pPr>
          </w:p>
        </w:tc>
      </w:tr>
    </w:tbl>
    <w:p w14:paraId="6E4359B0" w14:textId="77777777" w:rsidR="00C024A3" w:rsidRPr="00276E9B" w:rsidRDefault="00C024A3" w:rsidP="00FE121C"/>
    <w:p w14:paraId="73F76823" w14:textId="77777777" w:rsidR="007D1808" w:rsidRPr="00276E9B" w:rsidRDefault="007D1808" w:rsidP="007D1808">
      <w:pPr>
        <w:pStyle w:val="Heading3"/>
      </w:pPr>
      <w:r w:rsidRPr="00276E9B">
        <w:t>22.5.25</w:t>
      </w:r>
      <w:r w:rsidRPr="00276E9B">
        <w:tab/>
      </w:r>
      <w:r w:rsidRPr="00276E9B">
        <w:rPr>
          <w:rFonts w:eastAsia="DengXian" w:cs="Arial"/>
          <w:color w:val="000000"/>
          <w:lang w:eastAsia="zh-CN"/>
        </w:rPr>
        <w:t>NB-IoT / NTN / Attach Procedure / Coarse location information reporting</w:t>
      </w:r>
    </w:p>
    <w:p w14:paraId="7562F84E" w14:textId="77777777" w:rsidR="007D1808" w:rsidRPr="00276E9B" w:rsidRDefault="007D1808" w:rsidP="007D1808">
      <w:pPr>
        <w:pStyle w:val="Heading4"/>
      </w:pPr>
      <w:r w:rsidRPr="00276E9B">
        <w:t>22.5.25.1</w:t>
      </w:r>
      <w:r w:rsidRPr="00276E9B">
        <w:tab/>
        <w:t>Test Purpose (TP)</w:t>
      </w:r>
    </w:p>
    <w:p w14:paraId="70DCB042" w14:textId="77777777" w:rsidR="007D1808" w:rsidRPr="00276E9B" w:rsidRDefault="007D1808" w:rsidP="007D1808">
      <w:pPr>
        <w:pStyle w:val="H6"/>
      </w:pPr>
      <w:r w:rsidRPr="00276E9B">
        <w:t>(1)</w:t>
      </w:r>
    </w:p>
    <w:p w14:paraId="5D62D1C8" w14:textId="77777777" w:rsidR="007D1808" w:rsidRPr="00276E9B" w:rsidRDefault="007D1808" w:rsidP="007D1808">
      <w:pPr>
        <w:pStyle w:val="PL"/>
        <w:rPr>
          <w:noProof w:val="0"/>
          <w:lang w:val="en-GB"/>
        </w:rPr>
      </w:pPr>
      <w:r w:rsidRPr="00276E9B">
        <w:rPr>
          <w:b/>
          <w:noProof w:val="0"/>
          <w:lang w:val="en-GB"/>
        </w:rPr>
        <w:t>with</w:t>
      </w:r>
      <w:r w:rsidRPr="00276E9B">
        <w:rPr>
          <w:noProof w:val="0"/>
          <w:lang w:val="en-GB"/>
        </w:rPr>
        <w:t xml:space="preserve"> { UE has valid GNSS position and sets the RCLIN bit to "reporting coarse location information via NAS supported" in the UE network capability IE of the ATTACH REQUEST message }</w:t>
      </w:r>
    </w:p>
    <w:p w14:paraId="3316BE99" w14:textId="77777777" w:rsidR="007D1808" w:rsidRPr="00276E9B" w:rsidRDefault="007D1808" w:rsidP="007D1808">
      <w:pPr>
        <w:pStyle w:val="PL"/>
        <w:rPr>
          <w:noProof w:val="0"/>
          <w:lang w:val="en-GB"/>
        </w:rPr>
      </w:pPr>
      <w:r w:rsidRPr="00276E9B">
        <w:rPr>
          <w:b/>
          <w:noProof w:val="0"/>
          <w:lang w:val="en-GB"/>
        </w:rPr>
        <w:t>ensure that</w:t>
      </w:r>
      <w:r w:rsidRPr="00276E9B">
        <w:rPr>
          <w:noProof w:val="0"/>
          <w:lang w:val="en-GB"/>
        </w:rPr>
        <w:t xml:space="preserve"> {</w:t>
      </w:r>
    </w:p>
    <w:p w14:paraId="0A9ABE5D" w14:textId="77777777" w:rsidR="007D1808" w:rsidRPr="00276E9B" w:rsidRDefault="007D1808" w:rsidP="007D180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received a SECURITY MODE COMMAND message with the "coarse location information of the UE requested" }</w:t>
      </w:r>
    </w:p>
    <w:p w14:paraId="6D85B3E6" w14:textId="77777777" w:rsidR="007D1808" w:rsidRPr="00276E9B" w:rsidRDefault="007D1808" w:rsidP="007D180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hall include the UE coarse location information in the SECURITY MODE COMPLETE message to complete the attach procedure }</w:t>
      </w:r>
    </w:p>
    <w:p w14:paraId="3D536EA6" w14:textId="77777777" w:rsidR="007D1808" w:rsidRPr="00276E9B" w:rsidRDefault="007D1808" w:rsidP="007D1808">
      <w:pPr>
        <w:pStyle w:val="PL"/>
        <w:rPr>
          <w:noProof w:val="0"/>
          <w:lang w:val="en-GB"/>
        </w:rPr>
      </w:pPr>
      <w:r w:rsidRPr="00276E9B">
        <w:rPr>
          <w:noProof w:val="0"/>
          <w:lang w:val="en-GB"/>
        </w:rPr>
        <w:t xml:space="preserve">            }</w:t>
      </w:r>
    </w:p>
    <w:p w14:paraId="44C8A5F4" w14:textId="77777777" w:rsidR="007D1808" w:rsidRPr="00276E9B" w:rsidRDefault="007D1808" w:rsidP="007D1808">
      <w:pPr>
        <w:pStyle w:val="PL"/>
        <w:rPr>
          <w:noProof w:val="0"/>
          <w:lang w:val="en-GB"/>
        </w:rPr>
      </w:pPr>
    </w:p>
    <w:p w14:paraId="60935EB3" w14:textId="77777777" w:rsidR="007D1808" w:rsidRPr="00276E9B" w:rsidRDefault="007D1808" w:rsidP="007D1808">
      <w:pPr>
        <w:pStyle w:val="Heading4"/>
      </w:pPr>
      <w:r w:rsidRPr="00276E9B">
        <w:t>22.5.25.2</w:t>
      </w:r>
      <w:r w:rsidRPr="00276E9B">
        <w:tab/>
        <w:t>Conformance requirements</w:t>
      </w:r>
    </w:p>
    <w:p w14:paraId="10A4E9CC" w14:textId="77777777" w:rsidR="007D1808" w:rsidRPr="00276E9B" w:rsidRDefault="007D1808" w:rsidP="007D1808">
      <w:r w:rsidRPr="00276E9B">
        <w:t>References: The conformance requirements covered in the present TC are specified in: TS 24.301 clauses 5.4.3.1, 5.4.3.2, 5.4.3.3 and 5.5.1.2.2. Unless otherwise stated these are Rel-18 requirements.</w:t>
      </w:r>
    </w:p>
    <w:p w14:paraId="21A9F8C0" w14:textId="77777777" w:rsidR="007D1808" w:rsidRPr="00276E9B" w:rsidRDefault="007D1808" w:rsidP="007D1808">
      <w:r w:rsidRPr="00276E9B">
        <w:t>[TS 24.301, clause 5.4.3.1]</w:t>
      </w:r>
    </w:p>
    <w:p w14:paraId="10B895BA" w14:textId="77777777" w:rsidR="007D1808" w:rsidRPr="00276E9B" w:rsidRDefault="007D1808" w:rsidP="007D1808">
      <w:pPr>
        <w:rPr>
          <w:rFonts w:eastAsia="MS Mincho"/>
          <w:lang w:eastAsia="en-GB"/>
        </w:rPr>
      </w:pPr>
      <w:r w:rsidRPr="00276E9B">
        <w:t xml:space="preserve">Furthermore, the </w:t>
      </w:r>
      <w:r w:rsidRPr="00276E9B">
        <w:rPr>
          <w:rFonts w:eastAsia="MS Mincho"/>
        </w:rPr>
        <w:t>network may also initiate the security mode control procedure in the following cases:</w:t>
      </w:r>
    </w:p>
    <w:p w14:paraId="1454A7FC" w14:textId="77777777" w:rsidR="007D1808" w:rsidRPr="00276E9B" w:rsidRDefault="007D1808" w:rsidP="007D1808">
      <w:pPr>
        <w:pStyle w:val="B1"/>
        <w:rPr>
          <w:rFonts w:eastAsia="MS Mincho"/>
        </w:rPr>
      </w:pPr>
      <w:r w:rsidRPr="00276E9B">
        <w:rPr>
          <w:rFonts w:eastAsia="MS Mincho"/>
        </w:rPr>
        <w:t>-</w:t>
      </w:r>
      <w:r w:rsidRPr="00276E9B">
        <w:rPr>
          <w:rFonts w:eastAsia="MS Mincho"/>
        </w:rPr>
        <w:tab/>
        <w:t>in order to change the NAS security algorithms for a current EPS security context already in use;</w:t>
      </w:r>
    </w:p>
    <w:p w14:paraId="0EBD36DB" w14:textId="77777777" w:rsidR="007D1808" w:rsidRPr="00276E9B" w:rsidRDefault="007D1808" w:rsidP="007D1808">
      <w:pPr>
        <w:pStyle w:val="B1"/>
        <w:rPr>
          <w:rFonts w:eastAsia="PMingLiU"/>
          <w:lang w:eastAsia="ja-JP"/>
        </w:rPr>
      </w:pPr>
      <w:r w:rsidRPr="00276E9B">
        <w:rPr>
          <w:lang w:eastAsia="ja-JP"/>
        </w:rPr>
        <w:t>-</w:t>
      </w:r>
      <w:r w:rsidRPr="00276E9B">
        <w:rPr>
          <w:lang w:eastAsia="ja-JP"/>
        </w:rPr>
        <w:tab/>
        <w:t>in order to change the value of uplink NAS COUNT used in the latest SECURITY MODE COMPLETE message as described in 3GPP TS 33.401 [19], clause 7.2.9.2;</w:t>
      </w:r>
    </w:p>
    <w:p w14:paraId="0BEE2DE7" w14:textId="77777777" w:rsidR="007D1808" w:rsidRPr="00276E9B" w:rsidRDefault="007D1808" w:rsidP="007D1808">
      <w:pPr>
        <w:pStyle w:val="B1"/>
        <w:rPr>
          <w:lang w:eastAsia="ja-JP"/>
        </w:rPr>
      </w:pPr>
      <w:r w:rsidRPr="00276E9B">
        <w:rPr>
          <w:lang w:eastAsia="ja-JP"/>
        </w:rPr>
        <w:t>-</w:t>
      </w:r>
      <w:r w:rsidRPr="00276E9B">
        <w:rPr>
          <w:lang w:eastAsia="ja-JP"/>
        </w:rPr>
        <w:tab/>
        <w:t>in order to request the UE radio capability ID from the UE; and</w:t>
      </w:r>
    </w:p>
    <w:p w14:paraId="4B63AF30" w14:textId="77777777" w:rsidR="007D1808" w:rsidRPr="00276E9B" w:rsidRDefault="007D1808" w:rsidP="007D1808">
      <w:pPr>
        <w:pStyle w:val="B1"/>
        <w:rPr>
          <w:rFonts w:eastAsia="MS Mincho"/>
          <w:lang w:eastAsia="en-GB"/>
        </w:rPr>
      </w:pPr>
      <w:r w:rsidRPr="00276E9B">
        <w:rPr>
          <w:lang w:eastAsia="ja-JP"/>
        </w:rPr>
        <w:t>-</w:t>
      </w:r>
      <w:r w:rsidRPr="00276E9B">
        <w:rPr>
          <w:lang w:eastAsia="ja-JP"/>
        </w:rPr>
        <w:tab/>
        <w:t>in order to request the UE to report the coarse location information.</w:t>
      </w:r>
    </w:p>
    <w:p w14:paraId="4A44AE16" w14:textId="77777777" w:rsidR="007D1808" w:rsidRPr="00276E9B" w:rsidRDefault="007D1808" w:rsidP="007D1808">
      <w:r w:rsidRPr="00276E9B">
        <w:t>[TS 24.301, clause 5.4.3.2]</w:t>
      </w:r>
    </w:p>
    <w:p w14:paraId="47D7602D" w14:textId="77777777" w:rsidR="007D1808" w:rsidRPr="00276E9B" w:rsidRDefault="007D1808" w:rsidP="007D1808">
      <w:pPr>
        <w:rPr>
          <w:lang w:eastAsia="en-GB"/>
        </w:rPr>
      </w:pPr>
      <w:r w:rsidRPr="00276E9B">
        <w:t>If:</w:t>
      </w:r>
    </w:p>
    <w:p w14:paraId="2C91848D" w14:textId="77777777" w:rsidR="007D1808" w:rsidRPr="00276E9B" w:rsidRDefault="007D1808" w:rsidP="007D1808">
      <w:pPr>
        <w:pStyle w:val="B1"/>
      </w:pPr>
      <w:r w:rsidRPr="00276E9B">
        <w:t>-</w:t>
      </w:r>
      <w:r w:rsidRPr="00276E9B">
        <w:tab/>
        <w:t>the NAS security mode control procedure is initiated during an ongoing attach procedure, tracking area updating procedure, or service request procedure in NB-S1 mode via satellite E-UTRAN access;</w:t>
      </w:r>
    </w:p>
    <w:p w14:paraId="6596E5C5" w14:textId="77777777" w:rsidR="007D1808" w:rsidRPr="00276E9B" w:rsidRDefault="007D1808" w:rsidP="007D1808">
      <w:pPr>
        <w:pStyle w:val="B1"/>
      </w:pPr>
      <w:r w:rsidRPr="00276E9B">
        <w:t>-</w:t>
      </w:r>
      <w:r w:rsidRPr="00276E9B">
        <w:tab/>
        <w:t>the network supports coarse location information reporting; and</w:t>
      </w:r>
    </w:p>
    <w:p w14:paraId="68F99A85" w14:textId="77777777" w:rsidR="007D1808" w:rsidRPr="00276E9B" w:rsidRDefault="007D1808" w:rsidP="007D1808">
      <w:pPr>
        <w:pStyle w:val="B1"/>
      </w:pPr>
      <w:r w:rsidRPr="00276E9B">
        <w:t>-</w:t>
      </w:r>
      <w:r w:rsidRPr="00276E9B">
        <w:tab/>
        <w:t>the UE has set the RCLIN bit to "reporting coarse location information via NAS supported" in the UE network capability IE of the ATTACH REQUEST message or TRACKING AREA UPDATE REQUEST message:</w:t>
      </w:r>
    </w:p>
    <w:p w14:paraId="4AA9C5FE" w14:textId="77777777" w:rsidR="007D1808" w:rsidRPr="00276E9B" w:rsidRDefault="007D1808" w:rsidP="007D1808">
      <w:r w:rsidRPr="00276E9B">
        <w:t xml:space="preserve">then the MME </w:t>
      </w:r>
      <w:r w:rsidRPr="00276E9B">
        <w:rPr>
          <w:lang w:eastAsia="zh-CN"/>
        </w:rPr>
        <w:t>may</w:t>
      </w:r>
      <w:r w:rsidRPr="00276E9B">
        <w:t xml:space="preserve"> request the UE to include its coarse location information in the SECURITY MODE COMPLETE message.</w:t>
      </w:r>
    </w:p>
    <w:p w14:paraId="6E1D8DC4" w14:textId="77777777" w:rsidR="007D1808" w:rsidRPr="00276E9B" w:rsidRDefault="007D1808" w:rsidP="007D1808">
      <w:pPr>
        <w:pStyle w:val="NO"/>
      </w:pPr>
      <w:r w:rsidRPr="00276E9B">
        <w:t>NOTE 3:</w:t>
      </w:r>
      <w:r w:rsidRPr="00276E9B">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7ED49900" w14:textId="77777777" w:rsidR="007D1808" w:rsidRPr="00276E9B" w:rsidRDefault="007D1808" w:rsidP="007D1808">
      <w:r w:rsidRPr="00276E9B">
        <w:lastRenderedPageBreak/>
        <w:t>[TS 24.301, clause 5.4.3.3]</w:t>
      </w:r>
    </w:p>
    <w:p w14:paraId="3CFE9E7E" w14:textId="77777777" w:rsidR="007D1808" w:rsidRPr="00276E9B" w:rsidRDefault="007D1808" w:rsidP="007D1808">
      <w:r w:rsidRPr="00276E9B">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0F132D9B" w14:textId="77777777" w:rsidR="007D1808" w:rsidRPr="00276E9B" w:rsidRDefault="007D1808" w:rsidP="007D1808">
      <w:pPr>
        <w:rPr>
          <w:lang w:eastAsia="en-GB"/>
        </w:rPr>
      </w:pPr>
      <w:r w:rsidRPr="00276E9B">
        <w:t>If, during an ongoing attach or tracking area updating procedure, the SECURITY MODE COMMAND message includes a HASH</w:t>
      </w:r>
      <w:r w:rsidRPr="00276E9B">
        <w:rPr>
          <w:vertAlign w:val="subscript"/>
        </w:rPr>
        <w:t>MME</w:t>
      </w:r>
      <w:r w:rsidRPr="00276E9B">
        <w:t>, the UE shall compare HASH</w:t>
      </w:r>
      <w:r w:rsidRPr="00276E9B">
        <w:rPr>
          <w:vertAlign w:val="subscript"/>
        </w:rPr>
        <w:t>MME</w:t>
      </w:r>
      <w:r w:rsidRPr="00276E9B">
        <w:t xml:space="preserve"> with a hash value locally calculated as described in 3GPP TS 33.401 [19] from the entire plain ATTACH REQUEST or TRACKING AREA UPDATE REQUEST message that the UE had sent to initiate the procedure. If HASH</w:t>
      </w:r>
      <w:r w:rsidRPr="00276E9B">
        <w:rPr>
          <w:vertAlign w:val="subscript"/>
        </w:rPr>
        <w:t>MME</w:t>
      </w:r>
      <w:r w:rsidRPr="00276E9B">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6DC94103" w14:textId="77777777" w:rsidR="007D1808" w:rsidRPr="00276E9B" w:rsidRDefault="007D1808" w:rsidP="007D1808">
      <w:r w:rsidRPr="00276E9B">
        <w:t>[TS 24.301, clause 5.5.1.2.2]</w:t>
      </w:r>
    </w:p>
    <w:p w14:paraId="5CD008A6" w14:textId="77777777" w:rsidR="007D1808" w:rsidRPr="00276E9B" w:rsidRDefault="007D1808" w:rsidP="007D1808">
      <w:r w:rsidRPr="00276E9B">
        <w:t>In NB-S1 mode via satellite E-UTRAN access, if the UE supports reporting coarse location information via NAS, the UE shall set the RCLIN bit to "reporting coarse location information via NAS supported" in the UE network capability IE of the ATTACH REQUEST message.</w:t>
      </w:r>
    </w:p>
    <w:p w14:paraId="33E8AC2F" w14:textId="77777777" w:rsidR="007D1808" w:rsidRPr="00276E9B" w:rsidRDefault="007D1808" w:rsidP="007D1808">
      <w:pPr>
        <w:pStyle w:val="Heading4"/>
      </w:pPr>
      <w:r w:rsidRPr="00276E9B">
        <w:t>22.5.25.3</w:t>
      </w:r>
      <w:r w:rsidRPr="00276E9B">
        <w:tab/>
        <w:t>Test description</w:t>
      </w:r>
    </w:p>
    <w:p w14:paraId="002265CA" w14:textId="77777777" w:rsidR="007D1808" w:rsidRPr="00276E9B" w:rsidRDefault="007D1808" w:rsidP="007D1808">
      <w:pPr>
        <w:pStyle w:val="Heading5"/>
      </w:pPr>
      <w:r w:rsidRPr="00276E9B">
        <w:t>22.5.25.3.1</w:t>
      </w:r>
      <w:r w:rsidRPr="00276E9B">
        <w:tab/>
        <w:t>Pre-test conditions</w:t>
      </w:r>
    </w:p>
    <w:p w14:paraId="42A79A46" w14:textId="77777777" w:rsidR="007D1808" w:rsidRPr="00276E9B" w:rsidRDefault="007D1808" w:rsidP="007D1808">
      <w:pPr>
        <w:pStyle w:val="H6"/>
      </w:pPr>
      <w:r w:rsidRPr="00276E9B">
        <w:t>System Simulator:</w:t>
      </w:r>
    </w:p>
    <w:p w14:paraId="32D6497F" w14:textId="77777777" w:rsidR="007D1808" w:rsidRPr="00276E9B" w:rsidRDefault="007D1808" w:rsidP="007D1808">
      <w:pPr>
        <w:pStyle w:val="B1"/>
        <w:rPr>
          <w:lang w:eastAsia="zh-CN"/>
        </w:rPr>
      </w:pPr>
      <w:r w:rsidRPr="00276E9B">
        <w:t>-</w:t>
      </w:r>
      <w:r w:rsidRPr="00276E9B">
        <w:tab/>
        <w:t>Ncell 1 is configured according to Table 8.1.4.2-1 and Table 8.1.4.2-2 in TS 36.508 [18].</w:t>
      </w:r>
    </w:p>
    <w:p w14:paraId="61CE5BBC" w14:textId="77777777" w:rsidR="007D1808" w:rsidRPr="00276E9B" w:rsidRDefault="007D1808" w:rsidP="007D1808">
      <w:pPr>
        <w:pStyle w:val="B1"/>
        <w:rPr>
          <w:lang w:eastAsia="zh-CN"/>
        </w:rPr>
      </w:pPr>
      <w:r w:rsidRPr="00276E9B">
        <w:t>-</w:t>
      </w:r>
      <w:r w:rsidRPr="00276E9B">
        <w:tab/>
        <w:t>System information combination 8 as defined in TS 36.508 [18] clause 8.1.4.3.1.1 is used.</w:t>
      </w:r>
    </w:p>
    <w:p w14:paraId="44A229E4" w14:textId="77777777" w:rsidR="007D1808" w:rsidRPr="00276E9B" w:rsidRDefault="007D1808" w:rsidP="007D1808">
      <w:pPr>
        <w:pStyle w:val="H6"/>
      </w:pPr>
      <w:r w:rsidRPr="00276E9B">
        <w:t>UE:</w:t>
      </w:r>
    </w:p>
    <w:p w14:paraId="1C2DED91" w14:textId="77777777" w:rsidR="007D1808" w:rsidRPr="00276E9B" w:rsidRDefault="007D1808" w:rsidP="007D1808">
      <w:pPr>
        <w:pStyle w:val="B1"/>
      </w:pPr>
      <w:r w:rsidRPr="00276E9B">
        <w:t>-</w:t>
      </w:r>
      <w:r w:rsidRPr="00276E9B">
        <w:tab/>
      </w:r>
      <w:r w:rsidRPr="00276E9B">
        <w:rPr>
          <w:snapToGrid w:val="0"/>
        </w:rPr>
        <w:t>The pre-configured UE location is defined in TS 36.508 [18] Clause 4.13.</w:t>
      </w:r>
    </w:p>
    <w:p w14:paraId="28FF9012" w14:textId="77777777" w:rsidR="007D1808" w:rsidRPr="00276E9B" w:rsidRDefault="007D1808" w:rsidP="007D1808">
      <w:pPr>
        <w:pStyle w:val="H6"/>
      </w:pPr>
      <w:r w:rsidRPr="00276E9B">
        <w:t>Preamble:</w:t>
      </w:r>
    </w:p>
    <w:p w14:paraId="6F46C573" w14:textId="77777777" w:rsidR="007D1808" w:rsidRPr="00276E9B" w:rsidRDefault="007D1808" w:rsidP="007D1808">
      <w:pPr>
        <w:pStyle w:val="B1"/>
      </w:pPr>
      <w:r w:rsidRPr="00276E9B">
        <w:t>-</w:t>
      </w:r>
      <w:r w:rsidRPr="00276E9B">
        <w:tab/>
        <w:t>The UE is in State 1-NB switched off according to TS 36.508 [18] Table 8.1.5.1-1.</w:t>
      </w:r>
    </w:p>
    <w:p w14:paraId="0911AE7D" w14:textId="77777777" w:rsidR="007D1808" w:rsidRPr="00276E9B" w:rsidRDefault="007D1808" w:rsidP="007D1808">
      <w:pPr>
        <w:pStyle w:val="Heading5"/>
      </w:pPr>
      <w:r w:rsidRPr="00276E9B">
        <w:t>22.5.25.3.2</w:t>
      </w:r>
      <w:r w:rsidRPr="00276E9B">
        <w:tab/>
        <w:t>Test procedure sequence</w:t>
      </w:r>
    </w:p>
    <w:p w14:paraId="065F9F7F" w14:textId="77777777" w:rsidR="007D1808" w:rsidRPr="00276E9B" w:rsidRDefault="007D1808" w:rsidP="007D1808">
      <w:pPr>
        <w:pStyle w:val="TH"/>
      </w:pPr>
      <w:r w:rsidRPr="00276E9B">
        <w:t>Table 22.5.2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7D1808" w:rsidRPr="00276E9B" w14:paraId="713B874A" w14:textId="77777777" w:rsidTr="00432B0D">
        <w:tc>
          <w:tcPr>
            <w:tcW w:w="533" w:type="dxa"/>
            <w:tcBorders>
              <w:top w:val="single" w:sz="4" w:space="0" w:color="auto"/>
              <w:left w:val="single" w:sz="4" w:space="0" w:color="auto"/>
              <w:bottom w:val="nil"/>
              <w:right w:val="single" w:sz="4" w:space="0" w:color="auto"/>
            </w:tcBorders>
            <w:hideMark/>
          </w:tcPr>
          <w:p w14:paraId="1D767373" w14:textId="77777777" w:rsidR="007D1808" w:rsidRPr="00276E9B" w:rsidRDefault="007D1808" w:rsidP="00432B0D">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6437D1FA" w14:textId="77777777" w:rsidR="007D1808" w:rsidRPr="00276E9B" w:rsidRDefault="007D1808" w:rsidP="00432B0D">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C7F3D6F" w14:textId="77777777" w:rsidR="007D1808" w:rsidRPr="00276E9B" w:rsidRDefault="007D1808" w:rsidP="00432B0D">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4864AE74" w14:textId="77777777" w:rsidR="007D1808" w:rsidRPr="00276E9B" w:rsidRDefault="007D1808" w:rsidP="00432B0D">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59857DE4" w14:textId="77777777" w:rsidR="007D1808" w:rsidRPr="00276E9B" w:rsidRDefault="007D1808" w:rsidP="00432B0D">
            <w:pPr>
              <w:pStyle w:val="TAH"/>
            </w:pPr>
            <w:r w:rsidRPr="00276E9B">
              <w:t>Verdict</w:t>
            </w:r>
          </w:p>
        </w:tc>
      </w:tr>
      <w:tr w:rsidR="007D1808" w:rsidRPr="00276E9B" w14:paraId="7A18F522" w14:textId="77777777" w:rsidTr="00432B0D">
        <w:tc>
          <w:tcPr>
            <w:tcW w:w="533" w:type="dxa"/>
            <w:tcBorders>
              <w:top w:val="nil"/>
              <w:left w:val="single" w:sz="4" w:space="0" w:color="auto"/>
              <w:bottom w:val="single" w:sz="4" w:space="0" w:color="auto"/>
              <w:right w:val="single" w:sz="4" w:space="0" w:color="auto"/>
            </w:tcBorders>
          </w:tcPr>
          <w:p w14:paraId="13C21E91" w14:textId="77777777" w:rsidR="007D1808" w:rsidRPr="00276E9B" w:rsidRDefault="007D1808" w:rsidP="00432B0D">
            <w:pPr>
              <w:pStyle w:val="TAH"/>
            </w:pPr>
          </w:p>
        </w:tc>
        <w:tc>
          <w:tcPr>
            <w:tcW w:w="3967" w:type="dxa"/>
            <w:tcBorders>
              <w:top w:val="single" w:sz="4" w:space="0" w:color="auto"/>
              <w:left w:val="single" w:sz="4" w:space="0" w:color="auto"/>
              <w:bottom w:val="single" w:sz="4" w:space="0" w:color="auto"/>
              <w:right w:val="single" w:sz="4" w:space="0" w:color="auto"/>
            </w:tcBorders>
          </w:tcPr>
          <w:p w14:paraId="191B5DBF" w14:textId="77777777" w:rsidR="007D1808" w:rsidRPr="00276E9B" w:rsidRDefault="007D1808" w:rsidP="00432B0D">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9E81D49" w14:textId="77777777" w:rsidR="007D1808" w:rsidRPr="00276E9B" w:rsidRDefault="007D1808" w:rsidP="00432B0D">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68B85C7F" w14:textId="77777777" w:rsidR="007D1808" w:rsidRPr="00276E9B" w:rsidRDefault="007D1808" w:rsidP="00432B0D">
            <w:pPr>
              <w:pStyle w:val="TAH"/>
            </w:pPr>
            <w:r w:rsidRPr="00276E9B">
              <w:t>Message</w:t>
            </w:r>
          </w:p>
        </w:tc>
        <w:tc>
          <w:tcPr>
            <w:tcW w:w="567" w:type="dxa"/>
            <w:tcBorders>
              <w:top w:val="nil"/>
              <w:left w:val="single" w:sz="4" w:space="0" w:color="auto"/>
              <w:bottom w:val="single" w:sz="4" w:space="0" w:color="auto"/>
              <w:right w:val="single" w:sz="4" w:space="0" w:color="auto"/>
            </w:tcBorders>
          </w:tcPr>
          <w:p w14:paraId="03C17252" w14:textId="77777777" w:rsidR="007D1808" w:rsidRPr="00276E9B" w:rsidRDefault="007D1808" w:rsidP="00432B0D">
            <w:pPr>
              <w:pStyle w:val="TAH"/>
            </w:pPr>
          </w:p>
        </w:tc>
        <w:tc>
          <w:tcPr>
            <w:tcW w:w="850" w:type="dxa"/>
            <w:tcBorders>
              <w:top w:val="nil"/>
              <w:left w:val="single" w:sz="4" w:space="0" w:color="auto"/>
              <w:bottom w:val="single" w:sz="4" w:space="0" w:color="auto"/>
              <w:right w:val="single" w:sz="4" w:space="0" w:color="auto"/>
            </w:tcBorders>
          </w:tcPr>
          <w:p w14:paraId="2F4B62C5" w14:textId="77777777" w:rsidR="007D1808" w:rsidRPr="00276E9B" w:rsidRDefault="007D1808" w:rsidP="00432B0D">
            <w:pPr>
              <w:pStyle w:val="TAH"/>
            </w:pPr>
          </w:p>
        </w:tc>
      </w:tr>
      <w:tr w:rsidR="007D1808" w:rsidRPr="00276E9B" w14:paraId="6F25C6FC" w14:textId="77777777" w:rsidTr="00432B0D">
        <w:tc>
          <w:tcPr>
            <w:tcW w:w="533" w:type="dxa"/>
            <w:tcBorders>
              <w:top w:val="single" w:sz="4" w:space="0" w:color="auto"/>
              <w:left w:val="single" w:sz="4" w:space="0" w:color="auto"/>
              <w:bottom w:val="single" w:sz="4" w:space="0" w:color="auto"/>
              <w:right w:val="single" w:sz="4" w:space="0" w:color="auto"/>
            </w:tcBorders>
            <w:hideMark/>
          </w:tcPr>
          <w:p w14:paraId="2A8103D4" w14:textId="77777777" w:rsidR="007D1808" w:rsidRPr="00276E9B" w:rsidRDefault="007D1808" w:rsidP="00432B0D">
            <w:pPr>
              <w:pStyle w:val="TAC"/>
            </w:pPr>
            <w:r w:rsidRPr="00276E9B">
              <w:t>1</w:t>
            </w:r>
          </w:p>
        </w:tc>
        <w:tc>
          <w:tcPr>
            <w:tcW w:w="3967" w:type="dxa"/>
            <w:tcBorders>
              <w:top w:val="single" w:sz="4" w:space="0" w:color="auto"/>
              <w:left w:val="single" w:sz="4" w:space="0" w:color="auto"/>
              <w:bottom w:val="single" w:sz="4" w:space="0" w:color="auto"/>
              <w:right w:val="single" w:sz="4" w:space="0" w:color="auto"/>
            </w:tcBorders>
            <w:hideMark/>
          </w:tcPr>
          <w:p w14:paraId="327C93D7" w14:textId="77777777" w:rsidR="007D1808" w:rsidRPr="00276E9B" w:rsidRDefault="007D1808" w:rsidP="00432B0D">
            <w:pPr>
              <w:pStyle w:val="TAL"/>
            </w:pPr>
            <w:r w:rsidRPr="00276E9B">
              <w:t>Power on the UE.</w:t>
            </w:r>
          </w:p>
        </w:tc>
        <w:tc>
          <w:tcPr>
            <w:tcW w:w="708" w:type="dxa"/>
            <w:tcBorders>
              <w:top w:val="single" w:sz="4" w:space="0" w:color="auto"/>
              <w:left w:val="single" w:sz="4" w:space="0" w:color="auto"/>
              <w:bottom w:val="single" w:sz="4" w:space="0" w:color="auto"/>
              <w:right w:val="single" w:sz="4" w:space="0" w:color="auto"/>
            </w:tcBorders>
            <w:hideMark/>
          </w:tcPr>
          <w:p w14:paraId="70405EF1" w14:textId="77777777" w:rsidR="007D1808" w:rsidRPr="00276E9B" w:rsidRDefault="007D1808" w:rsidP="00432B0D">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hideMark/>
          </w:tcPr>
          <w:p w14:paraId="70873A76" w14:textId="77777777" w:rsidR="007D1808" w:rsidRPr="00276E9B" w:rsidRDefault="007D1808" w:rsidP="00432B0D">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0EDAA4E6" w14:textId="77777777" w:rsidR="007D1808" w:rsidRPr="00276E9B" w:rsidRDefault="007D1808" w:rsidP="00432B0D">
            <w:pPr>
              <w:pStyle w:val="TAL"/>
              <w:jc w:val="center"/>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74F4D1E9" w14:textId="77777777" w:rsidR="007D1808" w:rsidRPr="00276E9B" w:rsidRDefault="007D1808" w:rsidP="00432B0D">
            <w:pPr>
              <w:pStyle w:val="TAL"/>
              <w:jc w:val="center"/>
            </w:pPr>
            <w:r w:rsidRPr="00276E9B">
              <w:t>-</w:t>
            </w:r>
          </w:p>
        </w:tc>
      </w:tr>
      <w:tr w:rsidR="007D1808" w:rsidRPr="00276E9B" w14:paraId="18EFA0BA" w14:textId="77777777" w:rsidTr="00432B0D">
        <w:tc>
          <w:tcPr>
            <w:tcW w:w="533" w:type="dxa"/>
            <w:tcBorders>
              <w:top w:val="single" w:sz="4" w:space="0" w:color="auto"/>
              <w:left w:val="single" w:sz="4" w:space="0" w:color="auto"/>
              <w:bottom w:val="single" w:sz="4" w:space="0" w:color="auto"/>
              <w:right w:val="single" w:sz="4" w:space="0" w:color="auto"/>
            </w:tcBorders>
          </w:tcPr>
          <w:p w14:paraId="174FAEC1" w14:textId="77777777" w:rsidR="007D1808" w:rsidRPr="00276E9B" w:rsidRDefault="007D1808" w:rsidP="00432B0D">
            <w:pPr>
              <w:pStyle w:val="TAC"/>
              <w:rPr>
                <w:lang w:eastAsia="zh-CN"/>
              </w:rPr>
            </w:pPr>
            <w:r w:rsidRPr="00276E9B">
              <w:rPr>
                <w:lang w:eastAsia="zh-CN"/>
              </w:rPr>
              <w:t>2-6</w:t>
            </w:r>
          </w:p>
        </w:tc>
        <w:tc>
          <w:tcPr>
            <w:tcW w:w="3967" w:type="dxa"/>
            <w:tcBorders>
              <w:top w:val="single" w:sz="4" w:space="0" w:color="auto"/>
              <w:left w:val="single" w:sz="4" w:space="0" w:color="auto"/>
              <w:bottom w:val="single" w:sz="4" w:space="0" w:color="auto"/>
              <w:right w:val="single" w:sz="4" w:space="0" w:color="auto"/>
            </w:tcBorders>
          </w:tcPr>
          <w:p w14:paraId="66EFE9AB" w14:textId="77777777" w:rsidR="007D1808" w:rsidRPr="00276E9B" w:rsidRDefault="007D1808" w:rsidP="00432B0D">
            <w:pPr>
              <w:pStyle w:val="TAL"/>
            </w:pPr>
            <w:r w:rsidRPr="00276E9B">
              <w:t xml:space="preserve">Steps 2 to 6 of the generic procedure described in TS 36.508 [18] subclause </w:t>
            </w:r>
            <w:r w:rsidRPr="00276E9B">
              <w:rPr>
                <w:lang w:eastAsia="zh-CN"/>
              </w:rPr>
              <w:t>8.1</w:t>
            </w:r>
            <w:r w:rsidRPr="00276E9B">
              <w:t>.5.2.3 are performed on Ncell 1.</w:t>
            </w:r>
          </w:p>
        </w:tc>
        <w:tc>
          <w:tcPr>
            <w:tcW w:w="708" w:type="dxa"/>
            <w:tcBorders>
              <w:top w:val="single" w:sz="4" w:space="0" w:color="auto"/>
              <w:left w:val="single" w:sz="4" w:space="0" w:color="auto"/>
              <w:bottom w:val="single" w:sz="4" w:space="0" w:color="auto"/>
              <w:right w:val="single" w:sz="4" w:space="0" w:color="auto"/>
            </w:tcBorders>
          </w:tcPr>
          <w:p w14:paraId="1CE430DF" w14:textId="77777777" w:rsidR="007D1808" w:rsidRPr="00276E9B" w:rsidRDefault="007D1808" w:rsidP="00432B0D">
            <w:pPr>
              <w:pStyle w:val="TAC"/>
              <w:rPr>
                <w:lang w:eastAsia="zh-CN"/>
              </w:rPr>
            </w:pPr>
            <w:r w:rsidRPr="00276E9B">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9339621" w14:textId="77777777" w:rsidR="007D1808" w:rsidRPr="00276E9B" w:rsidRDefault="007D1808" w:rsidP="00432B0D">
            <w:pPr>
              <w:pStyle w:val="TAL"/>
              <w:rPr>
                <w:lang w:eastAsia="zh-CN"/>
              </w:rPr>
            </w:pP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B1355E4" w14:textId="77777777" w:rsidR="007D1808" w:rsidRPr="00276E9B" w:rsidRDefault="007D1808" w:rsidP="00432B0D">
            <w:pPr>
              <w:pStyle w:val="TAL"/>
              <w:jc w:val="center"/>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FD2E6DE" w14:textId="77777777" w:rsidR="007D1808" w:rsidRPr="00276E9B" w:rsidRDefault="007D1808" w:rsidP="00432B0D">
            <w:pPr>
              <w:pStyle w:val="TAL"/>
              <w:jc w:val="center"/>
              <w:rPr>
                <w:lang w:eastAsia="zh-CN"/>
              </w:rPr>
            </w:pPr>
            <w:r w:rsidRPr="00276E9B">
              <w:rPr>
                <w:lang w:eastAsia="zh-CN"/>
              </w:rPr>
              <w:t>-</w:t>
            </w:r>
          </w:p>
        </w:tc>
      </w:tr>
      <w:tr w:rsidR="007D1808" w:rsidRPr="00276E9B" w14:paraId="16B6D9BC" w14:textId="77777777" w:rsidTr="00432B0D">
        <w:tc>
          <w:tcPr>
            <w:tcW w:w="533" w:type="dxa"/>
            <w:tcBorders>
              <w:top w:val="single" w:sz="4" w:space="0" w:color="auto"/>
              <w:left w:val="single" w:sz="4" w:space="0" w:color="auto"/>
              <w:bottom w:val="single" w:sz="4" w:space="0" w:color="auto"/>
              <w:right w:val="single" w:sz="4" w:space="0" w:color="auto"/>
            </w:tcBorders>
          </w:tcPr>
          <w:p w14:paraId="3BF5BD63" w14:textId="77777777" w:rsidR="007D1808" w:rsidRPr="00276E9B" w:rsidRDefault="007D1808" w:rsidP="00432B0D">
            <w:pPr>
              <w:pStyle w:val="TAC"/>
              <w:rPr>
                <w:lang w:eastAsia="zh-CN"/>
              </w:rPr>
            </w:pPr>
            <w:r w:rsidRPr="00276E9B">
              <w:t>7</w:t>
            </w:r>
          </w:p>
        </w:tc>
        <w:tc>
          <w:tcPr>
            <w:tcW w:w="3967" w:type="dxa"/>
            <w:tcBorders>
              <w:top w:val="single" w:sz="4" w:space="0" w:color="auto"/>
              <w:left w:val="single" w:sz="4" w:space="0" w:color="auto"/>
              <w:bottom w:val="single" w:sz="4" w:space="0" w:color="auto"/>
              <w:right w:val="single" w:sz="4" w:space="0" w:color="auto"/>
            </w:tcBorders>
          </w:tcPr>
          <w:p w14:paraId="5D6F532F" w14:textId="77777777" w:rsidR="007D1808" w:rsidRPr="00276E9B" w:rsidRDefault="007D1808" w:rsidP="00432B0D">
            <w:pPr>
              <w:pStyle w:val="TAL"/>
            </w:pPr>
            <w:r w:rsidRPr="00276E9B">
              <w:t>The SS transmits a NAS SECURITY MODE COMMAND message including UE coarse location information request to activate NAS security.</w:t>
            </w:r>
          </w:p>
        </w:tc>
        <w:tc>
          <w:tcPr>
            <w:tcW w:w="708" w:type="dxa"/>
            <w:tcBorders>
              <w:top w:val="single" w:sz="4" w:space="0" w:color="auto"/>
              <w:left w:val="single" w:sz="4" w:space="0" w:color="auto"/>
              <w:bottom w:val="single" w:sz="4" w:space="0" w:color="auto"/>
              <w:right w:val="single" w:sz="4" w:space="0" w:color="auto"/>
            </w:tcBorders>
            <w:vAlign w:val="center"/>
          </w:tcPr>
          <w:p w14:paraId="12D71236" w14:textId="77777777" w:rsidR="007D1808" w:rsidRPr="00276E9B" w:rsidRDefault="007D1808" w:rsidP="00432B0D">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5FE256D1" w14:textId="77777777" w:rsidR="007D1808" w:rsidRPr="00276E9B" w:rsidRDefault="007D1808" w:rsidP="00432B0D">
            <w:pPr>
              <w:pStyle w:val="TAL"/>
            </w:pPr>
            <w:r w:rsidRPr="00276E9B">
              <w:t>NAS: SECURITY MODE COMMAND</w:t>
            </w:r>
          </w:p>
        </w:tc>
        <w:tc>
          <w:tcPr>
            <w:tcW w:w="567" w:type="dxa"/>
            <w:tcBorders>
              <w:top w:val="single" w:sz="4" w:space="0" w:color="auto"/>
              <w:left w:val="single" w:sz="4" w:space="0" w:color="auto"/>
              <w:bottom w:val="single" w:sz="4" w:space="0" w:color="auto"/>
              <w:right w:val="single" w:sz="4" w:space="0" w:color="auto"/>
            </w:tcBorders>
          </w:tcPr>
          <w:p w14:paraId="0929686B" w14:textId="77777777" w:rsidR="007D1808" w:rsidRPr="00276E9B" w:rsidRDefault="007D1808" w:rsidP="00432B0D">
            <w:pPr>
              <w:pStyle w:val="TAL"/>
              <w:jc w:val="center"/>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4979835" w14:textId="77777777" w:rsidR="007D1808" w:rsidRPr="00276E9B" w:rsidRDefault="007D1808" w:rsidP="00432B0D">
            <w:pPr>
              <w:pStyle w:val="TAL"/>
              <w:jc w:val="center"/>
              <w:rPr>
                <w:lang w:eastAsia="zh-CN"/>
              </w:rPr>
            </w:pPr>
            <w:r w:rsidRPr="00276E9B">
              <w:rPr>
                <w:lang w:eastAsia="zh-CN"/>
              </w:rPr>
              <w:t>-</w:t>
            </w:r>
          </w:p>
        </w:tc>
      </w:tr>
      <w:tr w:rsidR="007D1808" w:rsidRPr="00276E9B" w14:paraId="41BBD031" w14:textId="77777777" w:rsidTr="00432B0D">
        <w:trPr>
          <w:trHeight w:val="64"/>
        </w:trPr>
        <w:tc>
          <w:tcPr>
            <w:tcW w:w="533" w:type="dxa"/>
            <w:tcBorders>
              <w:top w:val="single" w:sz="4" w:space="0" w:color="auto"/>
              <w:left w:val="single" w:sz="4" w:space="0" w:color="auto"/>
              <w:bottom w:val="single" w:sz="4" w:space="0" w:color="auto"/>
              <w:right w:val="single" w:sz="4" w:space="0" w:color="auto"/>
            </w:tcBorders>
          </w:tcPr>
          <w:p w14:paraId="7FCBC8C6" w14:textId="77777777" w:rsidR="007D1808" w:rsidRPr="00276E9B" w:rsidRDefault="007D1808" w:rsidP="00432B0D">
            <w:pPr>
              <w:pStyle w:val="TAC"/>
            </w:pPr>
            <w:r w:rsidRPr="00276E9B">
              <w:t>8</w:t>
            </w:r>
          </w:p>
        </w:tc>
        <w:tc>
          <w:tcPr>
            <w:tcW w:w="3967" w:type="dxa"/>
            <w:tcBorders>
              <w:top w:val="single" w:sz="4" w:space="0" w:color="auto"/>
              <w:left w:val="single" w:sz="4" w:space="0" w:color="auto"/>
              <w:bottom w:val="single" w:sz="4" w:space="0" w:color="auto"/>
              <w:right w:val="single" w:sz="4" w:space="0" w:color="auto"/>
            </w:tcBorders>
          </w:tcPr>
          <w:p w14:paraId="47E25F12" w14:textId="77777777" w:rsidR="007D1808" w:rsidRPr="00276E9B" w:rsidRDefault="007D1808" w:rsidP="00432B0D">
            <w:pPr>
              <w:pStyle w:val="TAL"/>
            </w:pPr>
            <w:r w:rsidRPr="00276E9B">
              <w:t>Check: Does the UE transmit a NAS SECURITY MODE COMPLETE message including UE coarse location information?</w:t>
            </w:r>
          </w:p>
        </w:tc>
        <w:tc>
          <w:tcPr>
            <w:tcW w:w="708" w:type="dxa"/>
            <w:tcBorders>
              <w:top w:val="single" w:sz="4" w:space="0" w:color="auto"/>
              <w:left w:val="single" w:sz="4" w:space="0" w:color="auto"/>
              <w:bottom w:val="single" w:sz="4" w:space="0" w:color="auto"/>
              <w:right w:val="single" w:sz="4" w:space="0" w:color="auto"/>
            </w:tcBorders>
          </w:tcPr>
          <w:p w14:paraId="52661B37" w14:textId="77777777" w:rsidR="007D1808" w:rsidRPr="00276E9B" w:rsidRDefault="007D1808" w:rsidP="00432B0D">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22EF97A" w14:textId="77777777" w:rsidR="007D1808" w:rsidRPr="00276E9B" w:rsidRDefault="007D1808" w:rsidP="00432B0D">
            <w:pPr>
              <w:pStyle w:val="TAL"/>
            </w:pPr>
            <w:r w:rsidRPr="00276E9B">
              <w:t>NAS: SECURITY MODE COMPLETE</w:t>
            </w:r>
          </w:p>
        </w:tc>
        <w:tc>
          <w:tcPr>
            <w:tcW w:w="567" w:type="dxa"/>
            <w:tcBorders>
              <w:top w:val="single" w:sz="4" w:space="0" w:color="auto"/>
              <w:left w:val="single" w:sz="4" w:space="0" w:color="auto"/>
              <w:bottom w:val="single" w:sz="4" w:space="0" w:color="auto"/>
              <w:right w:val="single" w:sz="4" w:space="0" w:color="auto"/>
            </w:tcBorders>
          </w:tcPr>
          <w:p w14:paraId="4F2597C2" w14:textId="77777777" w:rsidR="007D1808" w:rsidRPr="00276E9B" w:rsidRDefault="007D1808" w:rsidP="00432B0D">
            <w:pPr>
              <w:pStyle w:val="TAL"/>
              <w:jc w:val="center"/>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03BD087" w14:textId="77777777" w:rsidR="007D1808" w:rsidRPr="00276E9B" w:rsidRDefault="007D1808" w:rsidP="00432B0D">
            <w:pPr>
              <w:pStyle w:val="TAL"/>
              <w:jc w:val="center"/>
              <w:rPr>
                <w:lang w:eastAsia="zh-CN"/>
              </w:rPr>
            </w:pPr>
            <w:r w:rsidRPr="00276E9B">
              <w:rPr>
                <w:lang w:eastAsia="zh-CN"/>
              </w:rPr>
              <w:t>P</w:t>
            </w:r>
          </w:p>
        </w:tc>
      </w:tr>
      <w:tr w:rsidR="007D1808" w:rsidRPr="00276E9B" w14:paraId="3DAFAB31" w14:textId="77777777" w:rsidTr="00432B0D">
        <w:tc>
          <w:tcPr>
            <w:tcW w:w="533" w:type="dxa"/>
            <w:tcBorders>
              <w:top w:val="single" w:sz="4" w:space="0" w:color="auto"/>
              <w:left w:val="single" w:sz="4" w:space="0" w:color="auto"/>
              <w:bottom w:val="single" w:sz="4" w:space="0" w:color="auto"/>
              <w:right w:val="single" w:sz="4" w:space="0" w:color="auto"/>
            </w:tcBorders>
          </w:tcPr>
          <w:p w14:paraId="5D2EB919" w14:textId="77777777" w:rsidR="007D1808" w:rsidRPr="00276E9B" w:rsidRDefault="007D1808" w:rsidP="00432B0D">
            <w:pPr>
              <w:pStyle w:val="TAC"/>
              <w:rPr>
                <w:lang w:eastAsia="zh-CN"/>
              </w:rPr>
            </w:pPr>
            <w:r w:rsidRPr="00276E9B">
              <w:rPr>
                <w:lang w:eastAsia="zh-CN"/>
              </w:rPr>
              <w:t>9-14</w:t>
            </w:r>
          </w:p>
        </w:tc>
        <w:tc>
          <w:tcPr>
            <w:tcW w:w="3967" w:type="dxa"/>
            <w:tcBorders>
              <w:top w:val="single" w:sz="4" w:space="0" w:color="auto"/>
              <w:left w:val="single" w:sz="4" w:space="0" w:color="auto"/>
              <w:bottom w:val="single" w:sz="4" w:space="0" w:color="auto"/>
              <w:right w:val="single" w:sz="4" w:space="0" w:color="auto"/>
            </w:tcBorders>
          </w:tcPr>
          <w:p w14:paraId="647FD0FE" w14:textId="77777777" w:rsidR="007D1808" w:rsidRPr="00276E9B" w:rsidRDefault="007D1808" w:rsidP="00432B0D">
            <w:pPr>
              <w:pStyle w:val="TAL"/>
            </w:pPr>
            <w:r w:rsidRPr="00276E9B">
              <w:t>Steps 9 to 1</w:t>
            </w:r>
            <w:r w:rsidRPr="00276E9B">
              <w:rPr>
                <w:lang w:eastAsia="zh-CN"/>
              </w:rPr>
              <w:t>4</w:t>
            </w:r>
            <w:r w:rsidRPr="00276E9B">
              <w:t xml:space="preserve"> of the generic procedure described in TS 36.508 [18] subclause </w:t>
            </w:r>
            <w:r w:rsidRPr="00276E9B">
              <w:rPr>
                <w:lang w:eastAsia="zh-CN"/>
              </w:rPr>
              <w:t>8.1</w:t>
            </w:r>
            <w:r w:rsidRPr="00276E9B">
              <w:t>.5.2.3 are performed.</w:t>
            </w:r>
          </w:p>
        </w:tc>
        <w:tc>
          <w:tcPr>
            <w:tcW w:w="708" w:type="dxa"/>
            <w:tcBorders>
              <w:top w:val="single" w:sz="4" w:space="0" w:color="auto"/>
              <w:left w:val="single" w:sz="4" w:space="0" w:color="auto"/>
              <w:bottom w:val="single" w:sz="4" w:space="0" w:color="auto"/>
              <w:right w:val="single" w:sz="4" w:space="0" w:color="auto"/>
            </w:tcBorders>
          </w:tcPr>
          <w:p w14:paraId="1681831B" w14:textId="77777777" w:rsidR="007D1808" w:rsidRPr="00276E9B" w:rsidRDefault="007D1808" w:rsidP="00432B0D">
            <w:pPr>
              <w:pStyle w:val="TAC"/>
              <w:rPr>
                <w:lang w:eastAsia="zh-CN"/>
              </w:rPr>
            </w:pPr>
            <w:r w:rsidRPr="00276E9B">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18F6CB1" w14:textId="77777777" w:rsidR="007D1808" w:rsidRPr="00276E9B" w:rsidRDefault="007D1808" w:rsidP="00432B0D">
            <w:pPr>
              <w:pStyle w:val="TAL"/>
              <w:rPr>
                <w:lang w:eastAsia="zh-CN"/>
              </w:rPr>
            </w:pP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6497985" w14:textId="77777777" w:rsidR="007D1808" w:rsidRPr="00276E9B" w:rsidRDefault="007D1808" w:rsidP="00432B0D">
            <w:pPr>
              <w:pStyle w:val="TAL"/>
              <w:jc w:val="center"/>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BC7DE7F" w14:textId="77777777" w:rsidR="007D1808" w:rsidRPr="00276E9B" w:rsidRDefault="007D1808" w:rsidP="00432B0D">
            <w:pPr>
              <w:pStyle w:val="TAL"/>
              <w:jc w:val="center"/>
              <w:rPr>
                <w:lang w:eastAsia="zh-CN"/>
              </w:rPr>
            </w:pPr>
            <w:r w:rsidRPr="00276E9B">
              <w:rPr>
                <w:lang w:eastAsia="zh-CN"/>
              </w:rPr>
              <w:t>-</w:t>
            </w:r>
          </w:p>
        </w:tc>
      </w:tr>
      <w:tr w:rsidR="007D1808" w:rsidRPr="00276E9B" w14:paraId="41B588B5" w14:textId="77777777" w:rsidTr="00432B0D">
        <w:tc>
          <w:tcPr>
            <w:tcW w:w="533" w:type="dxa"/>
            <w:tcBorders>
              <w:top w:val="single" w:sz="4" w:space="0" w:color="auto"/>
              <w:left w:val="single" w:sz="4" w:space="0" w:color="auto"/>
              <w:bottom w:val="single" w:sz="4" w:space="0" w:color="auto"/>
              <w:right w:val="single" w:sz="4" w:space="0" w:color="auto"/>
            </w:tcBorders>
          </w:tcPr>
          <w:p w14:paraId="174756C9" w14:textId="77777777" w:rsidR="007D1808" w:rsidRPr="00276E9B" w:rsidRDefault="007D1808" w:rsidP="00432B0D">
            <w:pPr>
              <w:pStyle w:val="TAC"/>
              <w:rPr>
                <w:lang w:eastAsia="zh-CN"/>
              </w:rPr>
            </w:pPr>
            <w:r w:rsidRPr="00276E9B">
              <w:rPr>
                <w:lang w:eastAsia="zh-CN"/>
              </w:rPr>
              <w:t>15</w:t>
            </w:r>
          </w:p>
        </w:tc>
        <w:tc>
          <w:tcPr>
            <w:tcW w:w="3967" w:type="dxa"/>
            <w:tcBorders>
              <w:top w:val="single" w:sz="4" w:space="0" w:color="auto"/>
              <w:left w:val="single" w:sz="4" w:space="0" w:color="auto"/>
              <w:bottom w:val="single" w:sz="4" w:space="0" w:color="auto"/>
              <w:right w:val="single" w:sz="4" w:space="0" w:color="auto"/>
            </w:tcBorders>
          </w:tcPr>
          <w:p w14:paraId="26D92AA6" w14:textId="77777777" w:rsidR="007D1808" w:rsidRPr="00276E9B" w:rsidRDefault="007D1808" w:rsidP="00432B0D">
            <w:pPr>
              <w:pStyle w:val="TAL"/>
            </w:pPr>
            <w:r w:rsidRPr="00276E9B">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7445DCAC" w14:textId="77777777" w:rsidR="007D1808" w:rsidRPr="00276E9B" w:rsidRDefault="007D1808" w:rsidP="00432B0D">
            <w:pPr>
              <w:pStyle w:val="TAC"/>
            </w:pPr>
            <w:r w:rsidRPr="00276E9B">
              <w:rPr>
                <w:rFonts w:eastAsia="DengXian"/>
                <w:kern w:val="2"/>
                <w:szCs w:val="22"/>
              </w:rPr>
              <w:t>-</w:t>
            </w:r>
          </w:p>
        </w:tc>
        <w:tc>
          <w:tcPr>
            <w:tcW w:w="2975" w:type="dxa"/>
            <w:tcBorders>
              <w:top w:val="single" w:sz="4" w:space="0" w:color="auto"/>
              <w:left w:val="single" w:sz="4" w:space="0" w:color="auto"/>
              <w:bottom w:val="single" w:sz="4" w:space="0" w:color="auto"/>
              <w:right w:val="single" w:sz="4" w:space="0" w:color="auto"/>
            </w:tcBorders>
          </w:tcPr>
          <w:p w14:paraId="372F9F6E" w14:textId="77777777" w:rsidR="007D1808" w:rsidRPr="00276E9B" w:rsidRDefault="007D1808" w:rsidP="00432B0D">
            <w:pPr>
              <w:pStyle w:val="TAL"/>
            </w:pPr>
            <w:r w:rsidRPr="00276E9B">
              <w:rPr>
                <w:rFonts w:eastAsia="DengXian"/>
                <w:kern w:val="2"/>
                <w:szCs w:val="22"/>
              </w:rPr>
              <w:t>-</w:t>
            </w:r>
          </w:p>
        </w:tc>
        <w:tc>
          <w:tcPr>
            <w:tcW w:w="567" w:type="dxa"/>
            <w:tcBorders>
              <w:top w:val="single" w:sz="4" w:space="0" w:color="auto"/>
              <w:left w:val="single" w:sz="4" w:space="0" w:color="auto"/>
              <w:bottom w:val="single" w:sz="4" w:space="0" w:color="auto"/>
              <w:right w:val="single" w:sz="4" w:space="0" w:color="auto"/>
            </w:tcBorders>
          </w:tcPr>
          <w:p w14:paraId="39041CFF" w14:textId="77777777" w:rsidR="007D1808" w:rsidRPr="00276E9B" w:rsidRDefault="007D1808" w:rsidP="00432B0D">
            <w:pPr>
              <w:pStyle w:val="TAL"/>
              <w:jc w:val="center"/>
            </w:pPr>
            <w:r w:rsidRPr="00276E9B">
              <w:rPr>
                <w:rFonts w:eastAsia="DengXian"/>
                <w:kern w:val="2"/>
                <w:szCs w:val="22"/>
                <w:lang w:eastAsia="zh-CN"/>
              </w:rPr>
              <w:t>-</w:t>
            </w:r>
          </w:p>
        </w:tc>
        <w:tc>
          <w:tcPr>
            <w:tcW w:w="850" w:type="dxa"/>
            <w:tcBorders>
              <w:top w:val="single" w:sz="4" w:space="0" w:color="auto"/>
              <w:left w:val="single" w:sz="4" w:space="0" w:color="auto"/>
              <w:bottom w:val="single" w:sz="4" w:space="0" w:color="auto"/>
              <w:right w:val="single" w:sz="4" w:space="0" w:color="auto"/>
            </w:tcBorders>
          </w:tcPr>
          <w:p w14:paraId="6DD93AE6" w14:textId="77777777" w:rsidR="007D1808" w:rsidRPr="00276E9B" w:rsidRDefault="007D1808" w:rsidP="00432B0D">
            <w:pPr>
              <w:pStyle w:val="TAL"/>
              <w:jc w:val="center"/>
            </w:pPr>
            <w:r w:rsidRPr="00276E9B">
              <w:rPr>
                <w:rFonts w:eastAsia="DengXian"/>
                <w:kern w:val="2"/>
                <w:szCs w:val="22"/>
                <w:lang w:eastAsia="zh-CN"/>
              </w:rPr>
              <w:t>-</w:t>
            </w:r>
          </w:p>
        </w:tc>
      </w:tr>
    </w:tbl>
    <w:p w14:paraId="6C4A6B08" w14:textId="77777777" w:rsidR="007D1808" w:rsidRPr="00276E9B" w:rsidRDefault="007D1808" w:rsidP="007D1808">
      <w:pPr>
        <w:rPr>
          <w:snapToGrid w:val="0"/>
        </w:rPr>
      </w:pPr>
    </w:p>
    <w:p w14:paraId="7DF90598" w14:textId="77777777" w:rsidR="007D1808" w:rsidRPr="00276E9B" w:rsidRDefault="007D1808" w:rsidP="007D1808">
      <w:pPr>
        <w:pStyle w:val="Heading5"/>
        <w:rPr>
          <w:snapToGrid w:val="0"/>
        </w:rPr>
      </w:pPr>
      <w:r w:rsidRPr="00276E9B">
        <w:rPr>
          <w:snapToGrid w:val="0"/>
        </w:rPr>
        <w:lastRenderedPageBreak/>
        <w:t>22.5.25.3.3</w:t>
      </w:r>
      <w:r w:rsidRPr="00276E9B">
        <w:rPr>
          <w:snapToGrid w:val="0"/>
        </w:rPr>
        <w:tab/>
        <w:t>Specific message contents</w:t>
      </w:r>
    </w:p>
    <w:p w14:paraId="55588371" w14:textId="77777777" w:rsidR="007D1808" w:rsidRPr="00276E9B" w:rsidRDefault="007D1808" w:rsidP="007D1808">
      <w:pPr>
        <w:pStyle w:val="TH"/>
        <w:rPr>
          <w:i/>
          <w:iCs/>
        </w:rPr>
      </w:pPr>
      <w:r w:rsidRPr="00276E9B">
        <w:t>Table 22.5.25.3.3-1:</w:t>
      </w:r>
      <w:r w:rsidRPr="00276E9B">
        <w:rPr>
          <w:i/>
          <w:iCs/>
        </w:rPr>
        <w:t xml:space="preserve"> </w:t>
      </w:r>
      <w:r w:rsidRPr="00276E9B">
        <w:t>ATTACH REQUEST (step 4, table</w:t>
      </w:r>
      <w:r w:rsidRPr="00276E9B">
        <w:rPr>
          <w:i/>
          <w:iCs/>
        </w:rPr>
        <w:t xml:space="preserve"> </w:t>
      </w:r>
      <w:r w:rsidRPr="00276E9B">
        <w:t>22.5.25.3.2-1</w:t>
      </w:r>
      <w:r w:rsidRPr="00276E9B">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D1808" w:rsidRPr="00276E9B" w14:paraId="787F0427" w14:textId="77777777" w:rsidTr="00432B0D">
        <w:tc>
          <w:tcPr>
            <w:tcW w:w="9747" w:type="dxa"/>
            <w:gridSpan w:val="4"/>
          </w:tcPr>
          <w:p w14:paraId="3FB75D31" w14:textId="77777777" w:rsidR="007D1808" w:rsidRPr="00276E9B" w:rsidRDefault="007D1808" w:rsidP="00432B0D">
            <w:pPr>
              <w:pStyle w:val="TAL"/>
            </w:pPr>
            <w:r w:rsidRPr="00276E9B">
              <w:t>Derivation Path: TS 36.508 [18], Table 4.7.2-4</w:t>
            </w:r>
          </w:p>
        </w:tc>
      </w:tr>
      <w:tr w:rsidR="007D1808" w:rsidRPr="00276E9B" w14:paraId="1879F028" w14:textId="77777777" w:rsidTr="00432B0D">
        <w:tblPrEx>
          <w:tblCellMar>
            <w:left w:w="108" w:type="dxa"/>
            <w:right w:w="108" w:type="dxa"/>
          </w:tblCellMar>
        </w:tblPrEx>
        <w:tc>
          <w:tcPr>
            <w:tcW w:w="4535" w:type="dxa"/>
          </w:tcPr>
          <w:p w14:paraId="3BCF46D3" w14:textId="77777777" w:rsidR="007D1808" w:rsidRPr="00276E9B" w:rsidRDefault="007D1808" w:rsidP="00432B0D">
            <w:pPr>
              <w:pStyle w:val="TAH"/>
            </w:pPr>
            <w:r w:rsidRPr="00276E9B">
              <w:t>Information Element</w:t>
            </w:r>
          </w:p>
        </w:tc>
        <w:tc>
          <w:tcPr>
            <w:tcW w:w="2267" w:type="dxa"/>
          </w:tcPr>
          <w:p w14:paraId="19DCF3D5" w14:textId="77777777" w:rsidR="007D1808" w:rsidRPr="00276E9B" w:rsidRDefault="007D1808" w:rsidP="00432B0D">
            <w:pPr>
              <w:pStyle w:val="TAH"/>
            </w:pPr>
            <w:r w:rsidRPr="00276E9B">
              <w:t>Value/remark</w:t>
            </w:r>
          </w:p>
        </w:tc>
        <w:tc>
          <w:tcPr>
            <w:tcW w:w="1700" w:type="dxa"/>
          </w:tcPr>
          <w:p w14:paraId="4C82EA6D" w14:textId="77777777" w:rsidR="007D1808" w:rsidRPr="00276E9B" w:rsidRDefault="007D1808" w:rsidP="00432B0D">
            <w:pPr>
              <w:pStyle w:val="TAH"/>
            </w:pPr>
            <w:r w:rsidRPr="00276E9B">
              <w:t>Comment</w:t>
            </w:r>
          </w:p>
        </w:tc>
        <w:tc>
          <w:tcPr>
            <w:tcW w:w="1245" w:type="dxa"/>
          </w:tcPr>
          <w:p w14:paraId="55682C57" w14:textId="77777777" w:rsidR="007D1808" w:rsidRPr="00276E9B" w:rsidRDefault="007D1808" w:rsidP="00432B0D">
            <w:pPr>
              <w:pStyle w:val="TAH"/>
            </w:pPr>
            <w:r w:rsidRPr="00276E9B">
              <w:t>Condition</w:t>
            </w:r>
          </w:p>
        </w:tc>
      </w:tr>
      <w:tr w:rsidR="007D1808" w:rsidRPr="00276E9B" w14:paraId="68D7D1AE" w14:textId="77777777" w:rsidTr="00432B0D">
        <w:tblPrEx>
          <w:tblCellMar>
            <w:left w:w="108" w:type="dxa"/>
            <w:right w:w="108" w:type="dxa"/>
          </w:tblCellMar>
        </w:tblPrEx>
        <w:tc>
          <w:tcPr>
            <w:tcW w:w="4535" w:type="dxa"/>
          </w:tcPr>
          <w:p w14:paraId="18FEED40" w14:textId="77777777" w:rsidR="007D1808" w:rsidRPr="00276E9B" w:rsidRDefault="007D1808" w:rsidP="00432B0D">
            <w:pPr>
              <w:pStyle w:val="TAH"/>
              <w:rPr>
                <w:b w:val="0"/>
                <w:bCs/>
              </w:rPr>
            </w:pPr>
            <w:r w:rsidRPr="00276E9B">
              <w:rPr>
                <w:b w:val="0"/>
                <w:bCs/>
              </w:rPr>
              <w:t>UE network capability</w:t>
            </w:r>
          </w:p>
        </w:tc>
        <w:tc>
          <w:tcPr>
            <w:tcW w:w="2267" w:type="dxa"/>
          </w:tcPr>
          <w:p w14:paraId="06E06501" w14:textId="77777777" w:rsidR="007D1808" w:rsidRPr="00276E9B" w:rsidRDefault="007D1808" w:rsidP="00432B0D">
            <w:pPr>
              <w:pStyle w:val="TAH"/>
            </w:pPr>
          </w:p>
        </w:tc>
        <w:tc>
          <w:tcPr>
            <w:tcW w:w="1700" w:type="dxa"/>
          </w:tcPr>
          <w:p w14:paraId="698F860B" w14:textId="77777777" w:rsidR="007D1808" w:rsidRPr="00276E9B" w:rsidRDefault="007D1808" w:rsidP="00432B0D">
            <w:pPr>
              <w:pStyle w:val="TAH"/>
            </w:pPr>
          </w:p>
        </w:tc>
        <w:tc>
          <w:tcPr>
            <w:tcW w:w="1245" w:type="dxa"/>
          </w:tcPr>
          <w:p w14:paraId="4216340E" w14:textId="77777777" w:rsidR="007D1808" w:rsidRPr="00276E9B" w:rsidRDefault="007D1808" w:rsidP="00432B0D">
            <w:pPr>
              <w:pStyle w:val="TAH"/>
            </w:pPr>
          </w:p>
        </w:tc>
      </w:tr>
      <w:tr w:rsidR="007D1808" w:rsidRPr="00276E9B" w14:paraId="6523AEF6" w14:textId="77777777" w:rsidTr="00432B0D">
        <w:tblPrEx>
          <w:tblCellMar>
            <w:left w:w="108" w:type="dxa"/>
            <w:right w:w="108" w:type="dxa"/>
          </w:tblCellMar>
        </w:tblPrEx>
        <w:tc>
          <w:tcPr>
            <w:tcW w:w="4535" w:type="dxa"/>
          </w:tcPr>
          <w:p w14:paraId="3A93DCD3" w14:textId="77777777" w:rsidR="007D1808" w:rsidRPr="00276E9B" w:rsidRDefault="007D1808" w:rsidP="00432B0D">
            <w:pPr>
              <w:pStyle w:val="TAH"/>
              <w:ind w:left="180" w:hangingChars="100" w:hanging="180"/>
              <w:rPr>
                <w:b w:val="0"/>
                <w:bCs/>
                <w:szCs w:val="18"/>
                <w:lang w:eastAsia="zh-CN"/>
              </w:rPr>
            </w:pPr>
            <w:r w:rsidRPr="00276E9B">
              <w:rPr>
                <w:b w:val="0"/>
                <w:bCs/>
                <w:szCs w:val="18"/>
                <w:lang w:eastAsia="zh-CN"/>
              </w:rPr>
              <w:t xml:space="preserve">  </w:t>
            </w:r>
            <w:r w:rsidRPr="00276E9B">
              <w:rPr>
                <w:b w:val="0"/>
                <w:bCs/>
                <w:szCs w:val="18"/>
              </w:rPr>
              <w:t>Reporting coarse location information via NAS</w:t>
            </w:r>
            <w:r w:rsidRPr="00276E9B">
              <w:rPr>
                <w:b w:val="0"/>
                <w:bCs/>
                <w:szCs w:val="18"/>
                <w:lang w:eastAsia="ko-KR"/>
              </w:rPr>
              <w:t xml:space="preserve"> RCLIN </w:t>
            </w:r>
            <w:r w:rsidRPr="00276E9B">
              <w:rPr>
                <w:b w:val="0"/>
                <w:bCs/>
                <w:szCs w:val="18"/>
              </w:rPr>
              <w:t>(octet 11, bit 4)</w:t>
            </w:r>
          </w:p>
        </w:tc>
        <w:tc>
          <w:tcPr>
            <w:tcW w:w="2267" w:type="dxa"/>
          </w:tcPr>
          <w:p w14:paraId="558B519C" w14:textId="77777777" w:rsidR="007D1808" w:rsidRPr="00276E9B" w:rsidRDefault="007D1808" w:rsidP="00432B0D">
            <w:pPr>
              <w:pStyle w:val="TAH"/>
              <w:rPr>
                <w:b w:val="0"/>
                <w:bCs/>
                <w:szCs w:val="18"/>
              </w:rPr>
            </w:pPr>
            <w:r w:rsidRPr="00276E9B">
              <w:rPr>
                <w:rFonts w:eastAsia="Malgun Gothic"/>
                <w:b w:val="0"/>
                <w:bCs/>
                <w:szCs w:val="18"/>
              </w:rPr>
              <w:t>'1'B</w:t>
            </w:r>
          </w:p>
        </w:tc>
        <w:tc>
          <w:tcPr>
            <w:tcW w:w="1700" w:type="dxa"/>
          </w:tcPr>
          <w:p w14:paraId="5CC6A809" w14:textId="77777777" w:rsidR="007D1808" w:rsidRPr="00276E9B" w:rsidRDefault="007D1808" w:rsidP="00432B0D">
            <w:pPr>
              <w:pStyle w:val="TAH"/>
              <w:rPr>
                <w:b w:val="0"/>
                <w:bCs/>
                <w:szCs w:val="18"/>
              </w:rPr>
            </w:pPr>
            <w:r w:rsidRPr="00276E9B">
              <w:rPr>
                <w:b w:val="0"/>
                <w:bCs/>
                <w:szCs w:val="18"/>
              </w:rPr>
              <w:t>reporting coarse location information via NAS supported</w:t>
            </w:r>
          </w:p>
        </w:tc>
        <w:tc>
          <w:tcPr>
            <w:tcW w:w="1245" w:type="dxa"/>
          </w:tcPr>
          <w:p w14:paraId="4C293D5B" w14:textId="77777777" w:rsidR="007D1808" w:rsidRPr="00276E9B" w:rsidRDefault="007D1808" w:rsidP="00432B0D">
            <w:pPr>
              <w:pStyle w:val="TAH"/>
              <w:rPr>
                <w:b w:val="0"/>
                <w:bCs/>
                <w:szCs w:val="18"/>
              </w:rPr>
            </w:pPr>
          </w:p>
        </w:tc>
      </w:tr>
    </w:tbl>
    <w:p w14:paraId="24FC0A94" w14:textId="77777777" w:rsidR="007D1808" w:rsidRPr="00276E9B" w:rsidRDefault="007D1808" w:rsidP="007D1808"/>
    <w:p w14:paraId="742EA93A" w14:textId="77777777" w:rsidR="007D1808" w:rsidRPr="00276E9B" w:rsidRDefault="007D1808" w:rsidP="007D1808">
      <w:pPr>
        <w:pStyle w:val="TH"/>
        <w:rPr>
          <w:i/>
          <w:iCs/>
        </w:rPr>
      </w:pPr>
      <w:r w:rsidRPr="00276E9B">
        <w:t>Table 22.5.25.3.3-2:</w:t>
      </w:r>
      <w:r w:rsidRPr="00276E9B">
        <w:rPr>
          <w:i/>
          <w:iCs/>
        </w:rPr>
        <w:t xml:space="preserve"> </w:t>
      </w:r>
      <w:r w:rsidRPr="00276E9B">
        <w:t>SECURITY MODE COMMAND (step 7, table</w:t>
      </w:r>
      <w:r w:rsidRPr="00276E9B">
        <w:rPr>
          <w:i/>
          <w:iCs/>
        </w:rPr>
        <w:t xml:space="preserve"> </w:t>
      </w:r>
      <w:r w:rsidRPr="00276E9B">
        <w:t>22.5.25.3.2-1</w:t>
      </w:r>
      <w:r w:rsidRPr="00276E9B">
        <w:rPr>
          <w:i/>
          <w:iCs/>
        </w:rPr>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69"/>
        <w:gridCol w:w="1702"/>
        <w:gridCol w:w="1246"/>
      </w:tblGrid>
      <w:tr w:rsidR="007D1808" w:rsidRPr="00276E9B" w14:paraId="6BF41531" w14:textId="77777777" w:rsidTr="00432B0D">
        <w:tc>
          <w:tcPr>
            <w:tcW w:w="9756" w:type="dxa"/>
            <w:gridSpan w:val="4"/>
            <w:tcBorders>
              <w:top w:val="single" w:sz="4" w:space="0" w:color="auto"/>
              <w:left w:val="single" w:sz="4" w:space="0" w:color="auto"/>
              <w:bottom w:val="single" w:sz="4" w:space="0" w:color="auto"/>
              <w:right w:val="single" w:sz="4" w:space="0" w:color="auto"/>
            </w:tcBorders>
            <w:hideMark/>
          </w:tcPr>
          <w:p w14:paraId="3D1F11A1" w14:textId="77777777" w:rsidR="007D1808" w:rsidRPr="00276E9B" w:rsidRDefault="007D1808" w:rsidP="00432B0D">
            <w:pPr>
              <w:pStyle w:val="TAH"/>
              <w:jc w:val="left"/>
              <w:rPr>
                <w:b w:val="0"/>
              </w:rPr>
            </w:pPr>
            <w:r w:rsidRPr="00276E9B">
              <w:rPr>
                <w:b w:val="0"/>
              </w:rPr>
              <w:t>Derivation Path: TS 36.508 [18], Table 4.7.2-19</w:t>
            </w:r>
          </w:p>
        </w:tc>
      </w:tr>
      <w:tr w:rsidR="007D1808" w:rsidRPr="00276E9B" w14:paraId="39B2CE7D" w14:textId="77777777" w:rsidTr="00432B0D">
        <w:tblPrEx>
          <w:tblLook w:val="0000" w:firstRow="0" w:lastRow="0" w:firstColumn="0" w:lastColumn="0" w:noHBand="0" w:noVBand="0"/>
        </w:tblPrEx>
        <w:tc>
          <w:tcPr>
            <w:tcW w:w="4539" w:type="dxa"/>
          </w:tcPr>
          <w:p w14:paraId="0DDDF27D" w14:textId="77777777" w:rsidR="007D1808" w:rsidRPr="00276E9B" w:rsidRDefault="007D1808" w:rsidP="00432B0D">
            <w:pPr>
              <w:pStyle w:val="TAH"/>
            </w:pPr>
            <w:r w:rsidRPr="00276E9B">
              <w:t>Information Element</w:t>
            </w:r>
          </w:p>
        </w:tc>
        <w:tc>
          <w:tcPr>
            <w:tcW w:w="2269" w:type="dxa"/>
          </w:tcPr>
          <w:p w14:paraId="16AC584A" w14:textId="77777777" w:rsidR="007D1808" w:rsidRPr="00276E9B" w:rsidRDefault="007D1808" w:rsidP="00432B0D">
            <w:pPr>
              <w:pStyle w:val="TAH"/>
            </w:pPr>
            <w:r w:rsidRPr="00276E9B">
              <w:t>Value/remark</w:t>
            </w:r>
          </w:p>
        </w:tc>
        <w:tc>
          <w:tcPr>
            <w:tcW w:w="1702" w:type="dxa"/>
          </w:tcPr>
          <w:p w14:paraId="6CC3CF2B" w14:textId="77777777" w:rsidR="007D1808" w:rsidRPr="00276E9B" w:rsidRDefault="007D1808" w:rsidP="00432B0D">
            <w:pPr>
              <w:pStyle w:val="TAH"/>
            </w:pPr>
            <w:r w:rsidRPr="00276E9B">
              <w:t>Comment</w:t>
            </w:r>
          </w:p>
        </w:tc>
        <w:tc>
          <w:tcPr>
            <w:tcW w:w="1246" w:type="dxa"/>
          </w:tcPr>
          <w:p w14:paraId="2EEF9EFB" w14:textId="77777777" w:rsidR="007D1808" w:rsidRPr="00276E9B" w:rsidRDefault="007D1808" w:rsidP="00432B0D">
            <w:pPr>
              <w:pStyle w:val="TAH"/>
            </w:pPr>
            <w:r w:rsidRPr="00276E9B">
              <w:t>Condition</w:t>
            </w:r>
          </w:p>
        </w:tc>
      </w:tr>
      <w:tr w:rsidR="007D1808" w:rsidRPr="00276E9B" w14:paraId="04D847B7" w14:textId="77777777" w:rsidTr="00432B0D">
        <w:tblPrEx>
          <w:tblLook w:val="0000" w:firstRow="0" w:lastRow="0" w:firstColumn="0" w:lastColumn="0" w:noHBand="0" w:noVBand="0"/>
        </w:tblPrEx>
        <w:tc>
          <w:tcPr>
            <w:tcW w:w="4539" w:type="dxa"/>
          </w:tcPr>
          <w:p w14:paraId="1BA859F1" w14:textId="77777777" w:rsidR="007D1808" w:rsidRPr="00276E9B" w:rsidRDefault="007D1808" w:rsidP="00432B0D">
            <w:pPr>
              <w:pStyle w:val="TAH"/>
              <w:rPr>
                <w:b w:val="0"/>
                <w:bCs/>
              </w:rPr>
            </w:pPr>
            <w:r w:rsidRPr="00276E9B">
              <w:rPr>
                <w:b w:val="0"/>
                <w:bCs/>
              </w:rPr>
              <w:t>UE coarse location information request</w:t>
            </w:r>
          </w:p>
        </w:tc>
        <w:tc>
          <w:tcPr>
            <w:tcW w:w="2269" w:type="dxa"/>
          </w:tcPr>
          <w:p w14:paraId="248F45CC" w14:textId="77777777" w:rsidR="007D1808" w:rsidRPr="00276E9B" w:rsidRDefault="007D1808" w:rsidP="00432B0D">
            <w:pPr>
              <w:pStyle w:val="TAH"/>
            </w:pPr>
          </w:p>
        </w:tc>
        <w:tc>
          <w:tcPr>
            <w:tcW w:w="1702" w:type="dxa"/>
          </w:tcPr>
          <w:p w14:paraId="27757562" w14:textId="77777777" w:rsidR="007D1808" w:rsidRPr="00276E9B" w:rsidRDefault="007D1808" w:rsidP="00432B0D">
            <w:pPr>
              <w:pStyle w:val="TAH"/>
            </w:pPr>
          </w:p>
        </w:tc>
        <w:tc>
          <w:tcPr>
            <w:tcW w:w="1246" w:type="dxa"/>
          </w:tcPr>
          <w:p w14:paraId="6024F502" w14:textId="77777777" w:rsidR="007D1808" w:rsidRPr="00276E9B" w:rsidRDefault="007D1808" w:rsidP="00432B0D">
            <w:pPr>
              <w:pStyle w:val="TAH"/>
            </w:pPr>
          </w:p>
        </w:tc>
      </w:tr>
      <w:tr w:rsidR="007D1808" w:rsidRPr="00276E9B" w14:paraId="7C0004E2" w14:textId="77777777" w:rsidTr="00432B0D">
        <w:tblPrEx>
          <w:tblLook w:val="0000" w:firstRow="0" w:lastRow="0" w:firstColumn="0" w:lastColumn="0" w:noHBand="0" w:noVBand="0"/>
        </w:tblPrEx>
        <w:tc>
          <w:tcPr>
            <w:tcW w:w="4539" w:type="dxa"/>
          </w:tcPr>
          <w:p w14:paraId="7843DFDD" w14:textId="77777777" w:rsidR="007D1808" w:rsidRPr="00276E9B" w:rsidRDefault="007D1808" w:rsidP="00432B0D">
            <w:pPr>
              <w:pStyle w:val="TAL"/>
              <w:rPr>
                <w:lang w:eastAsia="zh-CN"/>
              </w:rPr>
            </w:pPr>
            <w:r w:rsidRPr="00276E9B">
              <w:rPr>
                <w:lang w:eastAsia="zh-CN"/>
              </w:rPr>
              <w:t xml:space="preserve">  </w:t>
            </w:r>
            <w:r w:rsidRPr="00276E9B">
              <w:t>UE coarse location information request (UCLIR) (octet 1, bit 1)</w:t>
            </w:r>
          </w:p>
        </w:tc>
        <w:tc>
          <w:tcPr>
            <w:tcW w:w="2269" w:type="dxa"/>
          </w:tcPr>
          <w:p w14:paraId="5EF01DD0" w14:textId="77777777" w:rsidR="007D1808" w:rsidRPr="00276E9B" w:rsidRDefault="007D1808" w:rsidP="00432B0D">
            <w:pPr>
              <w:pStyle w:val="TAH"/>
            </w:pPr>
            <w:r w:rsidRPr="00276E9B">
              <w:rPr>
                <w:rFonts w:eastAsia="Malgun Gothic"/>
                <w:b w:val="0"/>
                <w:bCs/>
                <w:szCs w:val="18"/>
              </w:rPr>
              <w:t>'1'B</w:t>
            </w:r>
          </w:p>
        </w:tc>
        <w:tc>
          <w:tcPr>
            <w:tcW w:w="1702" w:type="dxa"/>
          </w:tcPr>
          <w:p w14:paraId="3CB4B092" w14:textId="77777777" w:rsidR="007D1808" w:rsidRPr="00276E9B" w:rsidRDefault="007D1808" w:rsidP="00432B0D">
            <w:pPr>
              <w:pStyle w:val="TAH"/>
              <w:rPr>
                <w:b w:val="0"/>
                <w:bCs/>
              </w:rPr>
            </w:pPr>
            <w:r w:rsidRPr="00276E9B">
              <w:rPr>
                <w:b w:val="0"/>
                <w:bCs/>
              </w:rPr>
              <w:t>UE coarse location information requested</w:t>
            </w:r>
          </w:p>
        </w:tc>
        <w:tc>
          <w:tcPr>
            <w:tcW w:w="1246" w:type="dxa"/>
          </w:tcPr>
          <w:p w14:paraId="7AE69C1D" w14:textId="77777777" w:rsidR="007D1808" w:rsidRPr="00276E9B" w:rsidRDefault="007D1808" w:rsidP="00432B0D">
            <w:pPr>
              <w:pStyle w:val="TAH"/>
            </w:pPr>
          </w:p>
        </w:tc>
      </w:tr>
    </w:tbl>
    <w:p w14:paraId="27C85826" w14:textId="77777777" w:rsidR="007D1808" w:rsidRPr="00276E9B" w:rsidRDefault="007D1808" w:rsidP="007D1808"/>
    <w:p w14:paraId="4BEA81FF" w14:textId="77777777" w:rsidR="007D1808" w:rsidRPr="00276E9B" w:rsidRDefault="007D1808" w:rsidP="007D1808">
      <w:pPr>
        <w:pStyle w:val="TH"/>
        <w:rPr>
          <w:i/>
          <w:iCs/>
        </w:rPr>
      </w:pPr>
      <w:r w:rsidRPr="00276E9B">
        <w:t>Table 22.5.25.3.3-3:</w:t>
      </w:r>
      <w:r w:rsidRPr="00276E9B">
        <w:rPr>
          <w:i/>
          <w:iCs/>
        </w:rPr>
        <w:t xml:space="preserve"> </w:t>
      </w:r>
      <w:r w:rsidRPr="00276E9B">
        <w:t>SECURITY MODE COMPLETE (step 8, table</w:t>
      </w:r>
      <w:r w:rsidRPr="00276E9B">
        <w:rPr>
          <w:i/>
          <w:iCs/>
        </w:rPr>
        <w:t xml:space="preserve"> </w:t>
      </w:r>
      <w:r w:rsidRPr="00276E9B">
        <w:t>22.5.25.3.2-1</w:t>
      </w:r>
      <w:r w:rsidRPr="00276E9B">
        <w:rPr>
          <w:i/>
          <w:iCs/>
        </w:rPr>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69"/>
        <w:gridCol w:w="1702"/>
        <w:gridCol w:w="1246"/>
      </w:tblGrid>
      <w:tr w:rsidR="007D1808" w:rsidRPr="00276E9B" w14:paraId="0B34A0D5" w14:textId="77777777" w:rsidTr="00432B0D">
        <w:tc>
          <w:tcPr>
            <w:tcW w:w="9756" w:type="dxa"/>
            <w:gridSpan w:val="4"/>
            <w:tcBorders>
              <w:top w:val="single" w:sz="4" w:space="0" w:color="auto"/>
              <w:left w:val="single" w:sz="4" w:space="0" w:color="auto"/>
              <w:bottom w:val="single" w:sz="4" w:space="0" w:color="auto"/>
              <w:right w:val="single" w:sz="4" w:space="0" w:color="auto"/>
            </w:tcBorders>
            <w:hideMark/>
          </w:tcPr>
          <w:p w14:paraId="7E89E574" w14:textId="77777777" w:rsidR="007D1808" w:rsidRPr="00276E9B" w:rsidRDefault="007D1808" w:rsidP="00432B0D">
            <w:pPr>
              <w:pStyle w:val="TAH"/>
              <w:jc w:val="left"/>
              <w:rPr>
                <w:b w:val="0"/>
              </w:rPr>
            </w:pPr>
            <w:r w:rsidRPr="00276E9B">
              <w:rPr>
                <w:b w:val="0"/>
              </w:rPr>
              <w:t>Derivation Path: TS 36.508 [18], Table 4.7.2-20</w:t>
            </w:r>
          </w:p>
        </w:tc>
      </w:tr>
      <w:tr w:rsidR="007D1808" w:rsidRPr="00276E9B" w14:paraId="2221B3EF" w14:textId="77777777" w:rsidTr="00432B0D">
        <w:tblPrEx>
          <w:tblLook w:val="0000" w:firstRow="0" w:lastRow="0" w:firstColumn="0" w:lastColumn="0" w:noHBand="0" w:noVBand="0"/>
        </w:tblPrEx>
        <w:tc>
          <w:tcPr>
            <w:tcW w:w="4539" w:type="dxa"/>
          </w:tcPr>
          <w:p w14:paraId="7D0AD16F" w14:textId="77777777" w:rsidR="007D1808" w:rsidRPr="00276E9B" w:rsidRDefault="007D1808" w:rsidP="00432B0D">
            <w:pPr>
              <w:pStyle w:val="TAH"/>
            </w:pPr>
            <w:r w:rsidRPr="00276E9B">
              <w:t>Information Element</w:t>
            </w:r>
          </w:p>
        </w:tc>
        <w:tc>
          <w:tcPr>
            <w:tcW w:w="2269" w:type="dxa"/>
          </w:tcPr>
          <w:p w14:paraId="23118929" w14:textId="77777777" w:rsidR="007D1808" w:rsidRPr="00276E9B" w:rsidRDefault="007D1808" w:rsidP="00432B0D">
            <w:pPr>
              <w:pStyle w:val="TAH"/>
            </w:pPr>
            <w:r w:rsidRPr="00276E9B">
              <w:t>Value/remark</w:t>
            </w:r>
          </w:p>
        </w:tc>
        <w:tc>
          <w:tcPr>
            <w:tcW w:w="1702" w:type="dxa"/>
          </w:tcPr>
          <w:p w14:paraId="72C7AADB" w14:textId="77777777" w:rsidR="007D1808" w:rsidRPr="00276E9B" w:rsidRDefault="007D1808" w:rsidP="00432B0D">
            <w:pPr>
              <w:pStyle w:val="TAH"/>
            </w:pPr>
            <w:r w:rsidRPr="00276E9B">
              <w:t>Comment</w:t>
            </w:r>
          </w:p>
        </w:tc>
        <w:tc>
          <w:tcPr>
            <w:tcW w:w="1246" w:type="dxa"/>
          </w:tcPr>
          <w:p w14:paraId="70F27FE7" w14:textId="77777777" w:rsidR="007D1808" w:rsidRPr="00276E9B" w:rsidRDefault="007D1808" w:rsidP="00432B0D">
            <w:pPr>
              <w:pStyle w:val="TAH"/>
            </w:pPr>
            <w:r w:rsidRPr="00276E9B">
              <w:t>Condition</w:t>
            </w:r>
          </w:p>
        </w:tc>
      </w:tr>
      <w:tr w:rsidR="007D1808" w:rsidRPr="00276E9B" w14:paraId="2645D2D7" w14:textId="77777777" w:rsidTr="00432B0D">
        <w:tblPrEx>
          <w:tblLook w:val="0000" w:firstRow="0" w:lastRow="0" w:firstColumn="0" w:lastColumn="0" w:noHBand="0" w:noVBand="0"/>
        </w:tblPrEx>
        <w:tc>
          <w:tcPr>
            <w:tcW w:w="4539" w:type="dxa"/>
          </w:tcPr>
          <w:p w14:paraId="0200AAC6" w14:textId="77777777" w:rsidR="007D1808" w:rsidRPr="00276E9B" w:rsidRDefault="007D1808" w:rsidP="00432B0D">
            <w:pPr>
              <w:pStyle w:val="TAH"/>
              <w:jc w:val="left"/>
              <w:rPr>
                <w:b w:val="0"/>
                <w:bCs/>
              </w:rPr>
            </w:pPr>
            <w:r w:rsidRPr="00276E9B">
              <w:rPr>
                <w:b w:val="0"/>
                <w:bCs/>
              </w:rPr>
              <w:t>UE coarse location information</w:t>
            </w:r>
          </w:p>
        </w:tc>
        <w:tc>
          <w:tcPr>
            <w:tcW w:w="2269" w:type="dxa"/>
          </w:tcPr>
          <w:p w14:paraId="6EA42453" w14:textId="77777777" w:rsidR="007D1808" w:rsidRPr="00276E9B" w:rsidRDefault="007D1808" w:rsidP="00432B0D">
            <w:pPr>
              <w:pStyle w:val="TAH"/>
              <w:jc w:val="left"/>
              <w:rPr>
                <w:b w:val="0"/>
                <w:bCs/>
              </w:rPr>
            </w:pPr>
            <w:r w:rsidRPr="00276E9B">
              <w:rPr>
                <w:b w:val="0"/>
                <w:bCs/>
              </w:rPr>
              <w:t>Present but contents not checked</w:t>
            </w:r>
          </w:p>
        </w:tc>
        <w:tc>
          <w:tcPr>
            <w:tcW w:w="1702" w:type="dxa"/>
          </w:tcPr>
          <w:p w14:paraId="2A127F6A" w14:textId="77777777" w:rsidR="007D1808" w:rsidRPr="00276E9B" w:rsidRDefault="007D1808" w:rsidP="00432B0D">
            <w:pPr>
              <w:pStyle w:val="TAH"/>
              <w:jc w:val="left"/>
              <w:rPr>
                <w:b w:val="0"/>
                <w:bCs/>
              </w:rPr>
            </w:pPr>
          </w:p>
        </w:tc>
        <w:tc>
          <w:tcPr>
            <w:tcW w:w="1246" w:type="dxa"/>
          </w:tcPr>
          <w:p w14:paraId="22AEC845" w14:textId="77777777" w:rsidR="007D1808" w:rsidRPr="00276E9B" w:rsidRDefault="007D1808" w:rsidP="00432B0D">
            <w:pPr>
              <w:pStyle w:val="TAH"/>
              <w:jc w:val="left"/>
              <w:rPr>
                <w:b w:val="0"/>
                <w:bCs/>
              </w:rPr>
            </w:pPr>
          </w:p>
        </w:tc>
      </w:tr>
    </w:tbl>
    <w:p w14:paraId="5FB6386D" w14:textId="77777777" w:rsidR="007D1808" w:rsidRPr="00276E9B" w:rsidRDefault="007D1808" w:rsidP="007D1808"/>
    <w:p w14:paraId="68570874" w14:textId="77777777" w:rsidR="007D1808" w:rsidRPr="00276E9B" w:rsidRDefault="007D1808" w:rsidP="007D1808">
      <w:pPr>
        <w:pStyle w:val="Heading3"/>
      </w:pPr>
      <w:r w:rsidRPr="00276E9B">
        <w:t>22.5.26</w:t>
      </w:r>
      <w:r w:rsidRPr="00276E9B">
        <w:tab/>
      </w:r>
      <w:r w:rsidRPr="00276E9B">
        <w:rPr>
          <w:rFonts w:eastAsia="DengXian" w:cs="Arial"/>
          <w:color w:val="000000"/>
          <w:lang w:eastAsia="zh-CN"/>
        </w:rPr>
        <w:t>NB-IoT / NTN / Normal tracking area update / Coarse location information reporting</w:t>
      </w:r>
    </w:p>
    <w:p w14:paraId="6DEC26E6" w14:textId="77777777" w:rsidR="007D1808" w:rsidRPr="00276E9B" w:rsidRDefault="007D1808" w:rsidP="007D1808">
      <w:pPr>
        <w:pStyle w:val="Heading4"/>
      </w:pPr>
      <w:r w:rsidRPr="00276E9B">
        <w:t>22.5.26.1</w:t>
      </w:r>
      <w:r w:rsidRPr="00276E9B">
        <w:tab/>
        <w:t>Test Purpose (TP)</w:t>
      </w:r>
    </w:p>
    <w:p w14:paraId="179D40D1" w14:textId="77777777" w:rsidR="007D1808" w:rsidRPr="00276E9B" w:rsidRDefault="007D1808" w:rsidP="007D1808">
      <w:pPr>
        <w:pStyle w:val="H6"/>
      </w:pPr>
      <w:r w:rsidRPr="00276E9B">
        <w:t>(1)</w:t>
      </w:r>
    </w:p>
    <w:p w14:paraId="06CC3DC3" w14:textId="77777777" w:rsidR="007D1808" w:rsidRPr="00276E9B" w:rsidRDefault="007D1808" w:rsidP="007D1808">
      <w:pPr>
        <w:pStyle w:val="PL"/>
        <w:rPr>
          <w:noProof w:val="0"/>
          <w:lang w:val="en-GB"/>
        </w:rPr>
      </w:pPr>
      <w:r w:rsidRPr="00276E9B">
        <w:rPr>
          <w:b/>
          <w:noProof w:val="0"/>
          <w:lang w:val="en-GB"/>
        </w:rPr>
        <w:t>with</w:t>
      </w:r>
      <w:r w:rsidRPr="00276E9B">
        <w:rPr>
          <w:noProof w:val="0"/>
          <w:lang w:val="en-GB"/>
        </w:rPr>
        <w:t xml:space="preserve"> { UE has valid GNSS position and sets the RCLIN bit to "reporting coarse location information via NAS supported" in the UE network capability IE of the normal TRACKING AREA UPDATE REQUEST message }</w:t>
      </w:r>
    </w:p>
    <w:p w14:paraId="646A1F47" w14:textId="77777777" w:rsidR="007D1808" w:rsidRPr="00276E9B" w:rsidRDefault="007D1808" w:rsidP="007D1808">
      <w:pPr>
        <w:pStyle w:val="PL"/>
        <w:rPr>
          <w:noProof w:val="0"/>
          <w:lang w:val="en-GB"/>
        </w:rPr>
      </w:pPr>
      <w:r w:rsidRPr="00276E9B">
        <w:rPr>
          <w:b/>
          <w:noProof w:val="0"/>
          <w:lang w:val="en-GB"/>
        </w:rPr>
        <w:t>ensure that</w:t>
      </w:r>
      <w:r w:rsidRPr="00276E9B">
        <w:rPr>
          <w:noProof w:val="0"/>
          <w:lang w:val="en-GB"/>
        </w:rPr>
        <w:t xml:space="preserve"> {</w:t>
      </w:r>
    </w:p>
    <w:p w14:paraId="563EE4E5" w14:textId="77777777" w:rsidR="007D1808" w:rsidRPr="00276E9B" w:rsidRDefault="007D1808" w:rsidP="007D180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received a SECURITY MODE COMMAND message with the "coarse location information of the UE requested" }</w:t>
      </w:r>
    </w:p>
    <w:p w14:paraId="45E019EE" w14:textId="77777777" w:rsidR="007D1808" w:rsidRPr="00276E9B" w:rsidRDefault="007D1808" w:rsidP="007D180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hall include the UE coarse location information in the SECURITY MODE COMPLETE message to complete the normal tracking area update procedure }</w:t>
      </w:r>
    </w:p>
    <w:p w14:paraId="414F9926" w14:textId="77777777" w:rsidR="007D1808" w:rsidRPr="00276E9B" w:rsidRDefault="007D1808" w:rsidP="007D1808">
      <w:pPr>
        <w:pStyle w:val="PL"/>
        <w:rPr>
          <w:noProof w:val="0"/>
          <w:lang w:val="en-GB"/>
        </w:rPr>
      </w:pPr>
      <w:r w:rsidRPr="00276E9B">
        <w:rPr>
          <w:noProof w:val="0"/>
          <w:lang w:val="en-GB"/>
        </w:rPr>
        <w:t xml:space="preserve">            }</w:t>
      </w:r>
    </w:p>
    <w:p w14:paraId="25B330E8" w14:textId="77777777" w:rsidR="007D1808" w:rsidRPr="00276E9B" w:rsidRDefault="007D1808" w:rsidP="007D1808">
      <w:pPr>
        <w:pStyle w:val="PL"/>
        <w:rPr>
          <w:noProof w:val="0"/>
          <w:lang w:val="en-GB"/>
        </w:rPr>
      </w:pPr>
    </w:p>
    <w:p w14:paraId="6667EF8C" w14:textId="77777777" w:rsidR="007D1808" w:rsidRPr="00276E9B" w:rsidRDefault="007D1808" w:rsidP="007D1808">
      <w:pPr>
        <w:pStyle w:val="Heading4"/>
      </w:pPr>
      <w:r w:rsidRPr="00276E9B">
        <w:t>22.5.26.2</w:t>
      </w:r>
      <w:r w:rsidRPr="00276E9B">
        <w:tab/>
        <w:t>Conformance requirements</w:t>
      </w:r>
    </w:p>
    <w:p w14:paraId="3C5DC1B3" w14:textId="77777777" w:rsidR="007D1808" w:rsidRPr="00276E9B" w:rsidRDefault="007D1808" w:rsidP="007D1808">
      <w:r w:rsidRPr="00276E9B">
        <w:t>References: The conformance requirements covered in the present TC are specified in: TS 24.301 clauses 5.4.3.1, 5.4.3.2, 5.4.3.3 and 5.5.3.2.2. Unless otherwise stated these are Rel-18 requirements.</w:t>
      </w:r>
    </w:p>
    <w:p w14:paraId="73DCC2D2" w14:textId="77777777" w:rsidR="007D1808" w:rsidRPr="00276E9B" w:rsidRDefault="007D1808" w:rsidP="007D1808">
      <w:r w:rsidRPr="00276E9B">
        <w:t>[TS 24.301, clause 5.4.3.1]</w:t>
      </w:r>
    </w:p>
    <w:p w14:paraId="772AE779" w14:textId="77777777" w:rsidR="007D1808" w:rsidRPr="00276E9B" w:rsidRDefault="007D1808" w:rsidP="007D1808">
      <w:pPr>
        <w:rPr>
          <w:rFonts w:eastAsia="MS Mincho"/>
          <w:lang w:eastAsia="en-GB"/>
        </w:rPr>
      </w:pPr>
      <w:r w:rsidRPr="00276E9B">
        <w:t xml:space="preserve">Furthermore, the </w:t>
      </w:r>
      <w:r w:rsidRPr="00276E9B">
        <w:rPr>
          <w:rFonts w:eastAsia="MS Mincho"/>
        </w:rPr>
        <w:t>network may also initiate the security mode control procedure in the following cases:</w:t>
      </w:r>
    </w:p>
    <w:p w14:paraId="43FF1075" w14:textId="77777777" w:rsidR="007D1808" w:rsidRPr="00276E9B" w:rsidRDefault="007D1808" w:rsidP="007D1808">
      <w:pPr>
        <w:pStyle w:val="B1"/>
        <w:rPr>
          <w:rFonts w:eastAsia="MS Mincho"/>
        </w:rPr>
      </w:pPr>
      <w:r w:rsidRPr="00276E9B">
        <w:rPr>
          <w:rFonts w:eastAsia="MS Mincho"/>
        </w:rPr>
        <w:t>-</w:t>
      </w:r>
      <w:r w:rsidRPr="00276E9B">
        <w:rPr>
          <w:rFonts w:eastAsia="MS Mincho"/>
        </w:rPr>
        <w:tab/>
        <w:t>in order to change the NAS security algorithms for a current EPS security context already in use;</w:t>
      </w:r>
    </w:p>
    <w:p w14:paraId="2B2729F4" w14:textId="77777777" w:rsidR="007D1808" w:rsidRPr="00276E9B" w:rsidRDefault="007D1808" w:rsidP="007D1808">
      <w:pPr>
        <w:pStyle w:val="B1"/>
        <w:rPr>
          <w:rFonts w:eastAsia="PMingLiU"/>
          <w:lang w:eastAsia="ja-JP"/>
        </w:rPr>
      </w:pPr>
      <w:r w:rsidRPr="00276E9B">
        <w:rPr>
          <w:lang w:eastAsia="ja-JP"/>
        </w:rPr>
        <w:t>-</w:t>
      </w:r>
      <w:r w:rsidRPr="00276E9B">
        <w:rPr>
          <w:lang w:eastAsia="ja-JP"/>
        </w:rPr>
        <w:tab/>
        <w:t>in order to change the value of uplink NAS COUNT used in the latest SECURITY MODE COMPLETE message as described in 3GPP TS 33.401 [19], clause 7.2.9.2;</w:t>
      </w:r>
    </w:p>
    <w:p w14:paraId="18813A21" w14:textId="77777777" w:rsidR="007D1808" w:rsidRPr="00276E9B" w:rsidRDefault="007D1808" w:rsidP="007D1808">
      <w:pPr>
        <w:pStyle w:val="B1"/>
        <w:rPr>
          <w:lang w:eastAsia="ja-JP"/>
        </w:rPr>
      </w:pPr>
      <w:r w:rsidRPr="00276E9B">
        <w:rPr>
          <w:lang w:eastAsia="ja-JP"/>
        </w:rPr>
        <w:t>-</w:t>
      </w:r>
      <w:r w:rsidRPr="00276E9B">
        <w:rPr>
          <w:lang w:eastAsia="ja-JP"/>
        </w:rPr>
        <w:tab/>
        <w:t>in order to request the UE radio capability ID from the UE; and</w:t>
      </w:r>
    </w:p>
    <w:p w14:paraId="309FB837" w14:textId="77777777" w:rsidR="007D1808" w:rsidRPr="00276E9B" w:rsidRDefault="007D1808" w:rsidP="007D1808">
      <w:pPr>
        <w:pStyle w:val="B1"/>
        <w:rPr>
          <w:rFonts w:eastAsia="MS Mincho"/>
          <w:lang w:eastAsia="en-GB"/>
        </w:rPr>
      </w:pPr>
      <w:r w:rsidRPr="00276E9B">
        <w:rPr>
          <w:lang w:eastAsia="ja-JP"/>
        </w:rPr>
        <w:t>-</w:t>
      </w:r>
      <w:r w:rsidRPr="00276E9B">
        <w:rPr>
          <w:lang w:eastAsia="ja-JP"/>
        </w:rPr>
        <w:tab/>
        <w:t>in order to request the UE to report the coarse location information.</w:t>
      </w:r>
    </w:p>
    <w:p w14:paraId="7A6AE09B" w14:textId="77777777" w:rsidR="007D1808" w:rsidRPr="00276E9B" w:rsidRDefault="007D1808" w:rsidP="007D1808">
      <w:r w:rsidRPr="00276E9B">
        <w:lastRenderedPageBreak/>
        <w:t>[TS 24.301, clause 5.4.3.2]</w:t>
      </w:r>
    </w:p>
    <w:p w14:paraId="71379736" w14:textId="77777777" w:rsidR="007D1808" w:rsidRPr="00276E9B" w:rsidRDefault="007D1808" w:rsidP="007D1808">
      <w:pPr>
        <w:rPr>
          <w:lang w:eastAsia="en-GB"/>
        </w:rPr>
      </w:pPr>
      <w:r w:rsidRPr="00276E9B">
        <w:t>If:</w:t>
      </w:r>
    </w:p>
    <w:p w14:paraId="7CB0EB06" w14:textId="77777777" w:rsidR="007D1808" w:rsidRPr="00276E9B" w:rsidRDefault="007D1808" w:rsidP="007D1808">
      <w:pPr>
        <w:pStyle w:val="B1"/>
      </w:pPr>
      <w:r w:rsidRPr="00276E9B">
        <w:t>-</w:t>
      </w:r>
      <w:r w:rsidRPr="00276E9B">
        <w:tab/>
        <w:t>the NAS security mode control procedure is initiated during an ongoing attach procedure, tracking area updating procedure, or service request procedure in NB-S1 mode via satellite E-UTRAN access;</w:t>
      </w:r>
    </w:p>
    <w:p w14:paraId="2A35417D" w14:textId="77777777" w:rsidR="007D1808" w:rsidRPr="00276E9B" w:rsidRDefault="007D1808" w:rsidP="007D1808">
      <w:pPr>
        <w:pStyle w:val="B1"/>
      </w:pPr>
      <w:r w:rsidRPr="00276E9B">
        <w:t>-</w:t>
      </w:r>
      <w:r w:rsidRPr="00276E9B">
        <w:tab/>
        <w:t>the network supports coarse location information reporting; and</w:t>
      </w:r>
    </w:p>
    <w:p w14:paraId="581E1912" w14:textId="77777777" w:rsidR="007D1808" w:rsidRPr="00276E9B" w:rsidRDefault="007D1808" w:rsidP="007D1808">
      <w:pPr>
        <w:pStyle w:val="B1"/>
      </w:pPr>
      <w:r w:rsidRPr="00276E9B">
        <w:t>-</w:t>
      </w:r>
      <w:r w:rsidRPr="00276E9B">
        <w:tab/>
        <w:t>the UE has set the RCLIN bit to "reporting coarse location information via NAS supported" in the UE network capability IE of the ATTACH REQUEST message or TRACKING AREA UPDATE REQUEST message:</w:t>
      </w:r>
    </w:p>
    <w:p w14:paraId="15B4BE61" w14:textId="77777777" w:rsidR="007D1808" w:rsidRPr="00276E9B" w:rsidRDefault="007D1808" w:rsidP="007D1808">
      <w:r w:rsidRPr="00276E9B">
        <w:t xml:space="preserve">then the MME </w:t>
      </w:r>
      <w:r w:rsidRPr="00276E9B">
        <w:rPr>
          <w:lang w:eastAsia="zh-CN"/>
        </w:rPr>
        <w:t>may</w:t>
      </w:r>
      <w:r w:rsidRPr="00276E9B">
        <w:t xml:space="preserve"> request the UE to include its coarse location information in the SECURITY MODE COMPLETE message.</w:t>
      </w:r>
    </w:p>
    <w:p w14:paraId="51F845DC" w14:textId="77777777" w:rsidR="007D1808" w:rsidRPr="00276E9B" w:rsidRDefault="007D1808" w:rsidP="007D1808">
      <w:pPr>
        <w:pStyle w:val="NO"/>
      </w:pPr>
      <w:r w:rsidRPr="00276E9B">
        <w:t>NOTE 3:</w:t>
      </w:r>
      <w:r w:rsidRPr="00276E9B">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3C9CF2B9" w14:textId="77777777" w:rsidR="007D1808" w:rsidRPr="00276E9B" w:rsidRDefault="007D1808" w:rsidP="007D1808">
      <w:r w:rsidRPr="00276E9B">
        <w:t>[TS 24.301, clause 5.4.3.3]</w:t>
      </w:r>
    </w:p>
    <w:p w14:paraId="6C1868F7" w14:textId="77777777" w:rsidR="007D1808" w:rsidRPr="00276E9B" w:rsidRDefault="007D1808" w:rsidP="007D1808">
      <w:r w:rsidRPr="00276E9B">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7F7FA9B0" w14:textId="77777777" w:rsidR="007D1808" w:rsidRPr="00276E9B" w:rsidRDefault="007D1808" w:rsidP="007D1808">
      <w:pPr>
        <w:rPr>
          <w:lang w:eastAsia="en-GB"/>
        </w:rPr>
      </w:pPr>
      <w:r w:rsidRPr="00276E9B">
        <w:t>If, during an ongoing attach or tracking area updating procedure, the SECURITY MODE COMMAND message includes a HASH</w:t>
      </w:r>
      <w:r w:rsidRPr="00276E9B">
        <w:rPr>
          <w:vertAlign w:val="subscript"/>
        </w:rPr>
        <w:t>MME</w:t>
      </w:r>
      <w:r w:rsidRPr="00276E9B">
        <w:t>, the UE shall compare HASH</w:t>
      </w:r>
      <w:r w:rsidRPr="00276E9B">
        <w:rPr>
          <w:vertAlign w:val="subscript"/>
        </w:rPr>
        <w:t>MME</w:t>
      </w:r>
      <w:r w:rsidRPr="00276E9B">
        <w:t xml:space="preserve"> with a hash value locally calculated as described in 3GPP TS 33.401 [19] from the entire plain ATTACH REQUEST or TRACKING AREA UPDATE REQUEST message that the UE had sent to initiate the procedure. If HASH</w:t>
      </w:r>
      <w:r w:rsidRPr="00276E9B">
        <w:rPr>
          <w:vertAlign w:val="subscript"/>
        </w:rPr>
        <w:t>MME</w:t>
      </w:r>
      <w:r w:rsidRPr="00276E9B">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5F9DBCBF" w14:textId="77777777" w:rsidR="007D1808" w:rsidRPr="00276E9B" w:rsidRDefault="007D1808" w:rsidP="007D1808">
      <w:r w:rsidRPr="00276E9B">
        <w:t>[TS 24.301, clause 5.5.3.2.2]</w:t>
      </w:r>
    </w:p>
    <w:p w14:paraId="415ED64F" w14:textId="77777777" w:rsidR="007D1808" w:rsidRPr="00276E9B" w:rsidRDefault="007D1808" w:rsidP="007D1808">
      <w:pPr>
        <w:rPr>
          <w:lang w:eastAsia="ko-KR"/>
        </w:rPr>
      </w:pPr>
      <w:r w:rsidRPr="00276E9B">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6E507641" w14:textId="77777777" w:rsidR="007D1808" w:rsidRPr="00276E9B" w:rsidRDefault="007D1808" w:rsidP="007D1808">
      <w:pPr>
        <w:pStyle w:val="Heading4"/>
      </w:pPr>
      <w:r w:rsidRPr="00276E9B">
        <w:t>22.5.26.3</w:t>
      </w:r>
      <w:r w:rsidRPr="00276E9B">
        <w:tab/>
        <w:t>Test description</w:t>
      </w:r>
    </w:p>
    <w:p w14:paraId="1FD5887D" w14:textId="77777777" w:rsidR="007D1808" w:rsidRPr="00276E9B" w:rsidRDefault="007D1808" w:rsidP="007D1808">
      <w:pPr>
        <w:pStyle w:val="Heading5"/>
      </w:pPr>
      <w:r w:rsidRPr="00276E9B">
        <w:t>22.5.26.3.1</w:t>
      </w:r>
      <w:r w:rsidRPr="00276E9B">
        <w:tab/>
        <w:t>Pre-test conditions</w:t>
      </w:r>
    </w:p>
    <w:p w14:paraId="5DE1D40A" w14:textId="77777777" w:rsidR="007D1808" w:rsidRPr="00276E9B" w:rsidRDefault="007D1808" w:rsidP="007D1808">
      <w:pPr>
        <w:pStyle w:val="H6"/>
      </w:pPr>
      <w:r w:rsidRPr="00276E9B">
        <w:t>System Simulator:</w:t>
      </w:r>
    </w:p>
    <w:p w14:paraId="3B90590D" w14:textId="77777777" w:rsidR="007D1808" w:rsidRPr="00276E9B" w:rsidRDefault="007D1808" w:rsidP="007D1808">
      <w:pPr>
        <w:pStyle w:val="B1"/>
        <w:rPr>
          <w:lang w:eastAsia="zh-CN"/>
        </w:rPr>
      </w:pPr>
      <w:r w:rsidRPr="00276E9B">
        <w:t>-</w:t>
      </w:r>
      <w:r w:rsidRPr="00276E9B">
        <w:tab/>
        <w:t xml:space="preserve">Ncell 1 and Ncell 11 as specified in TS 36.508 [18] clause </w:t>
      </w:r>
      <w:r w:rsidRPr="00276E9B">
        <w:rPr>
          <w:lang w:eastAsia="zh-CN"/>
        </w:rPr>
        <w:t>8</w:t>
      </w:r>
      <w:r w:rsidRPr="00276E9B">
        <w:t>.1.4.1.2 are configured.</w:t>
      </w:r>
    </w:p>
    <w:p w14:paraId="2BB52443" w14:textId="77777777" w:rsidR="007D1808" w:rsidRPr="00276E9B" w:rsidRDefault="007D1808" w:rsidP="007D1808">
      <w:pPr>
        <w:pStyle w:val="B1"/>
        <w:rPr>
          <w:lang w:eastAsia="zh-CN"/>
        </w:rPr>
      </w:pPr>
      <w:r w:rsidRPr="00276E9B">
        <w:t>-</w:t>
      </w:r>
      <w:r w:rsidRPr="00276E9B">
        <w:tab/>
        <w:t>System information combination 9 as defined in TS 36.508 [18] clause 8.1.4.3.1.1 is used for both cells.</w:t>
      </w:r>
    </w:p>
    <w:p w14:paraId="5F3CDE54" w14:textId="77777777" w:rsidR="007D1808" w:rsidRPr="00276E9B" w:rsidRDefault="007D1808" w:rsidP="007D1808">
      <w:pPr>
        <w:pStyle w:val="H6"/>
      </w:pPr>
      <w:r w:rsidRPr="00276E9B">
        <w:t>UE:</w:t>
      </w:r>
    </w:p>
    <w:p w14:paraId="3D2A1B00" w14:textId="77777777" w:rsidR="007D1808" w:rsidRPr="00276E9B" w:rsidRDefault="007D1808" w:rsidP="007D1808">
      <w:pPr>
        <w:pStyle w:val="B1"/>
      </w:pPr>
      <w:r w:rsidRPr="00276E9B">
        <w:t>-</w:t>
      </w:r>
      <w:r w:rsidRPr="00276E9B">
        <w:tab/>
      </w:r>
      <w:r w:rsidRPr="00276E9B">
        <w:rPr>
          <w:snapToGrid w:val="0"/>
        </w:rPr>
        <w:t>The pre-configured UE location is defined in TS 36.508 [18] Clause 4.13.</w:t>
      </w:r>
    </w:p>
    <w:p w14:paraId="135AAAB7" w14:textId="77777777" w:rsidR="007D1808" w:rsidRPr="00276E9B" w:rsidRDefault="007D1808" w:rsidP="007D1808">
      <w:pPr>
        <w:pStyle w:val="H6"/>
      </w:pPr>
      <w:r w:rsidRPr="00276E9B">
        <w:t>Preamble:</w:t>
      </w:r>
    </w:p>
    <w:p w14:paraId="1853EE8C" w14:textId="77777777" w:rsidR="007D1808" w:rsidRPr="00276E9B" w:rsidRDefault="007D1808" w:rsidP="007D1808">
      <w:pPr>
        <w:pStyle w:val="B1"/>
      </w:pPr>
      <w:r w:rsidRPr="00276E9B">
        <w:t>-</w:t>
      </w:r>
      <w:r w:rsidRPr="00276E9B">
        <w:tab/>
        <w:t>The UE is in State 3-NB Registered, Idle Mode on Ncell 1 according to TS 36.508 [18].</w:t>
      </w:r>
    </w:p>
    <w:p w14:paraId="66F32FF2" w14:textId="77777777" w:rsidR="007D1808" w:rsidRPr="00276E9B" w:rsidRDefault="007D1808" w:rsidP="007D1808">
      <w:pPr>
        <w:pStyle w:val="Heading5"/>
      </w:pPr>
      <w:r w:rsidRPr="00276E9B">
        <w:t>22.5.26.3.2</w:t>
      </w:r>
      <w:r w:rsidRPr="00276E9B">
        <w:tab/>
        <w:t>Test procedure sequence</w:t>
      </w:r>
    </w:p>
    <w:p w14:paraId="1A8354DF" w14:textId="77777777" w:rsidR="007D1808" w:rsidRPr="00276E9B" w:rsidRDefault="007D1808" w:rsidP="007D1808">
      <w:pPr>
        <w:rPr>
          <w:lang w:eastAsia="zh-CN"/>
        </w:rPr>
      </w:pPr>
      <w:r w:rsidRPr="00276E9B">
        <w:t>Table 22.5.26.3.2</w:t>
      </w:r>
      <w:r w:rsidRPr="00276E9B">
        <w:rPr>
          <w:lang w:eastAsia="zh-CN"/>
        </w:rPr>
        <w:t>-</w:t>
      </w:r>
      <w:r w:rsidRPr="00276E9B">
        <w:t>1 illustrates the downlink power levels and other changing parameters to be applied for the cells at various time instants of the test execution. The configuration marked "T1" is applied at the point indicated in the Main behaviour description in Table 22.5.26.3.2-2. Cell powers are chosen for a serving cell and a non-suitable “Off” cell as defined in TS 36.508 [18].</w:t>
      </w:r>
    </w:p>
    <w:p w14:paraId="3B5BAF73" w14:textId="77777777" w:rsidR="007D1808" w:rsidRPr="00276E9B" w:rsidRDefault="007D1808" w:rsidP="007D1808">
      <w:pPr>
        <w:pStyle w:val="TH"/>
      </w:pPr>
      <w:r w:rsidRPr="00276E9B">
        <w:lastRenderedPageBreak/>
        <w:t xml:space="preserve">Table 22.5.26.3.2-1: </w:t>
      </w:r>
      <w:r w:rsidRPr="00276E9B">
        <w:rPr>
          <w:lang w:eastAsia="zh-CN"/>
        </w:rPr>
        <w:t>Nc</w:t>
      </w:r>
      <w:r w:rsidRPr="00276E9B">
        <w:t>ell configuration changes over tim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4"/>
        <w:gridCol w:w="1414"/>
        <w:gridCol w:w="1147"/>
        <w:gridCol w:w="906"/>
        <w:gridCol w:w="992"/>
        <w:gridCol w:w="2732"/>
      </w:tblGrid>
      <w:tr w:rsidR="007D1808" w:rsidRPr="00276E9B" w14:paraId="7CB0F05A" w14:textId="77777777" w:rsidTr="00432B0D">
        <w:trPr>
          <w:trHeight w:val="270"/>
          <w:jc w:val="center"/>
        </w:trPr>
        <w:tc>
          <w:tcPr>
            <w:tcW w:w="884" w:type="dxa"/>
            <w:tcBorders>
              <w:top w:val="single" w:sz="4" w:space="0" w:color="auto"/>
              <w:left w:val="single" w:sz="4" w:space="0" w:color="auto"/>
              <w:bottom w:val="single" w:sz="4" w:space="0" w:color="auto"/>
              <w:right w:val="single" w:sz="4" w:space="0" w:color="auto"/>
            </w:tcBorders>
          </w:tcPr>
          <w:p w14:paraId="4766B0B5" w14:textId="77777777" w:rsidR="007D1808" w:rsidRPr="00276E9B" w:rsidRDefault="007D1808" w:rsidP="00432B0D">
            <w:pPr>
              <w:pStyle w:val="TAH"/>
            </w:pPr>
          </w:p>
        </w:tc>
        <w:tc>
          <w:tcPr>
            <w:tcW w:w="1414" w:type="dxa"/>
            <w:tcBorders>
              <w:top w:val="single" w:sz="4" w:space="0" w:color="auto"/>
              <w:left w:val="single" w:sz="4" w:space="0" w:color="auto"/>
              <w:bottom w:val="single" w:sz="4" w:space="0" w:color="auto"/>
              <w:right w:val="single" w:sz="4" w:space="0" w:color="auto"/>
            </w:tcBorders>
            <w:hideMark/>
          </w:tcPr>
          <w:p w14:paraId="4995F91A" w14:textId="77777777" w:rsidR="007D1808" w:rsidRPr="00276E9B" w:rsidRDefault="007D1808" w:rsidP="00432B0D">
            <w:pPr>
              <w:pStyle w:val="TAH"/>
            </w:pPr>
            <w:r w:rsidRPr="00276E9B">
              <w:t>Parameter</w:t>
            </w:r>
          </w:p>
        </w:tc>
        <w:tc>
          <w:tcPr>
            <w:tcW w:w="1147" w:type="dxa"/>
            <w:tcBorders>
              <w:top w:val="single" w:sz="4" w:space="0" w:color="auto"/>
              <w:left w:val="single" w:sz="4" w:space="0" w:color="auto"/>
              <w:bottom w:val="single" w:sz="4" w:space="0" w:color="auto"/>
              <w:right w:val="single" w:sz="4" w:space="0" w:color="auto"/>
            </w:tcBorders>
            <w:hideMark/>
          </w:tcPr>
          <w:p w14:paraId="1982431F" w14:textId="77777777" w:rsidR="007D1808" w:rsidRPr="00276E9B" w:rsidRDefault="007D1808" w:rsidP="00432B0D">
            <w:pPr>
              <w:pStyle w:val="TAH"/>
            </w:pPr>
            <w:r w:rsidRPr="00276E9B">
              <w:t>Unit</w:t>
            </w:r>
          </w:p>
        </w:tc>
        <w:tc>
          <w:tcPr>
            <w:tcW w:w="906" w:type="dxa"/>
            <w:tcBorders>
              <w:top w:val="single" w:sz="4" w:space="0" w:color="auto"/>
              <w:left w:val="single" w:sz="4" w:space="0" w:color="auto"/>
              <w:bottom w:val="single" w:sz="4" w:space="0" w:color="auto"/>
              <w:right w:val="single" w:sz="4" w:space="0" w:color="auto"/>
            </w:tcBorders>
            <w:hideMark/>
          </w:tcPr>
          <w:p w14:paraId="3555CC96" w14:textId="77777777" w:rsidR="007D1808" w:rsidRPr="00276E9B" w:rsidRDefault="007D1808" w:rsidP="00432B0D">
            <w:pPr>
              <w:pStyle w:val="TAH"/>
            </w:pPr>
            <w:r w:rsidRPr="00276E9B">
              <w:rPr>
                <w:rFonts w:eastAsia="DengXian"/>
                <w:kern w:val="2"/>
                <w:szCs w:val="22"/>
                <w:lang w:eastAsia="zh-CN"/>
              </w:rPr>
              <w:t>Ncell</w:t>
            </w:r>
            <w:r w:rsidRPr="00276E9B">
              <w:rPr>
                <w:rFonts w:eastAsia="DengXian"/>
                <w:kern w:val="2"/>
                <w:szCs w:val="22"/>
              </w:rPr>
              <w:t xml:space="preserve"> </w:t>
            </w:r>
            <w:r w:rsidRPr="00276E9B">
              <w:t>1</w:t>
            </w:r>
          </w:p>
        </w:tc>
        <w:tc>
          <w:tcPr>
            <w:tcW w:w="992" w:type="dxa"/>
            <w:tcBorders>
              <w:top w:val="single" w:sz="4" w:space="0" w:color="auto"/>
              <w:left w:val="single" w:sz="4" w:space="0" w:color="auto"/>
              <w:bottom w:val="single" w:sz="4" w:space="0" w:color="auto"/>
              <w:right w:val="single" w:sz="4" w:space="0" w:color="auto"/>
            </w:tcBorders>
            <w:hideMark/>
          </w:tcPr>
          <w:p w14:paraId="3796658B" w14:textId="77777777" w:rsidR="007D1808" w:rsidRPr="00276E9B" w:rsidRDefault="007D1808" w:rsidP="00432B0D">
            <w:pPr>
              <w:pStyle w:val="TAH"/>
            </w:pPr>
            <w:r w:rsidRPr="00276E9B">
              <w:rPr>
                <w:rFonts w:eastAsia="DengXian"/>
                <w:kern w:val="2"/>
                <w:szCs w:val="22"/>
              </w:rPr>
              <w:t>Ncell</w:t>
            </w:r>
            <w:r w:rsidRPr="00276E9B" w:rsidDel="00CA1B15">
              <w:rPr>
                <w:rFonts w:eastAsia="DengXian"/>
                <w:kern w:val="2"/>
                <w:szCs w:val="22"/>
              </w:rPr>
              <w:t xml:space="preserve"> </w:t>
            </w:r>
            <w:r w:rsidRPr="00276E9B">
              <w:t>11</w:t>
            </w:r>
          </w:p>
        </w:tc>
        <w:tc>
          <w:tcPr>
            <w:tcW w:w="2732" w:type="dxa"/>
            <w:tcBorders>
              <w:top w:val="single" w:sz="4" w:space="0" w:color="auto"/>
              <w:left w:val="single" w:sz="4" w:space="0" w:color="auto"/>
              <w:bottom w:val="single" w:sz="4" w:space="0" w:color="auto"/>
              <w:right w:val="single" w:sz="4" w:space="0" w:color="auto"/>
            </w:tcBorders>
            <w:hideMark/>
          </w:tcPr>
          <w:p w14:paraId="1FC2512D" w14:textId="77777777" w:rsidR="007D1808" w:rsidRPr="00276E9B" w:rsidRDefault="007D1808" w:rsidP="00432B0D">
            <w:pPr>
              <w:pStyle w:val="TAH"/>
            </w:pPr>
            <w:r w:rsidRPr="00276E9B">
              <w:t>Remarks</w:t>
            </w:r>
          </w:p>
        </w:tc>
      </w:tr>
      <w:tr w:rsidR="007D1808" w:rsidRPr="00276E9B" w14:paraId="00A24221" w14:textId="77777777" w:rsidTr="00432B0D">
        <w:trPr>
          <w:trHeight w:val="270"/>
          <w:jc w:val="center"/>
        </w:trPr>
        <w:tc>
          <w:tcPr>
            <w:tcW w:w="884" w:type="dxa"/>
            <w:tcBorders>
              <w:top w:val="single" w:sz="4" w:space="0" w:color="auto"/>
              <w:left w:val="single" w:sz="4" w:space="0" w:color="auto"/>
              <w:bottom w:val="single" w:sz="4" w:space="0" w:color="auto"/>
              <w:right w:val="single" w:sz="4" w:space="0" w:color="auto"/>
            </w:tcBorders>
            <w:hideMark/>
          </w:tcPr>
          <w:p w14:paraId="2B01B810" w14:textId="77777777" w:rsidR="007D1808" w:rsidRPr="00276E9B" w:rsidRDefault="007D1808" w:rsidP="00432B0D">
            <w:pPr>
              <w:pStyle w:val="TAH"/>
            </w:pPr>
            <w:r w:rsidRPr="00276E9B">
              <w:t>T0</w:t>
            </w:r>
          </w:p>
        </w:tc>
        <w:tc>
          <w:tcPr>
            <w:tcW w:w="1414" w:type="dxa"/>
            <w:tcBorders>
              <w:top w:val="single" w:sz="4" w:space="0" w:color="auto"/>
              <w:left w:val="single" w:sz="4" w:space="0" w:color="auto"/>
              <w:bottom w:val="single" w:sz="4" w:space="0" w:color="auto"/>
              <w:right w:val="single" w:sz="4" w:space="0" w:color="auto"/>
            </w:tcBorders>
            <w:hideMark/>
          </w:tcPr>
          <w:p w14:paraId="7BFF11F4" w14:textId="77777777" w:rsidR="007D1808" w:rsidRPr="00276E9B" w:rsidRDefault="007D1808" w:rsidP="00432B0D">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0360BD2C" w14:textId="77777777" w:rsidR="007D1808" w:rsidRPr="00276E9B" w:rsidRDefault="007D1808" w:rsidP="00432B0D">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3145FA75" w14:textId="77777777" w:rsidR="007D1808" w:rsidRPr="00276E9B" w:rsidRDefault="007D1808" w:rsidP="00432B0D">
            <w:pPr>
              <w:pStyle w:val="TAC"/>
            </w:pPr>
            <w:r w:rsidRPr="00276E9B">
              <w:t>-85</w:t>
            </w:r>
          </w:p>
        </w:tc>
        <w:tc>
          <w:tcPr>
            <w:tcW w:w="992" w:type="dxa"/>
            <w:tcBorders>
              <w:top w:val="single" w:sz="4" w:space="0" w:color="auto"/>
              <w:left w:val="single" w:sz="4" w:space="0" w:color="auto"/>
              <w:bottom w:val="single" w:sz="4" w:space="0" w:color="auto"/>
              <w:right w:val="single" w:sz="4" w:space="0" w:color="auto"/>
            </w:tcBorders>
            <w:hideMark/>
          </w:tcPr>
          <w:p w14:paraId="64A61A31" w14:textId="77777777" w:rsidR="007D1808" w:rsidRPr="00276E9B" w:rsidRDefault="007D1808" w:rsidP="00432B0D">
            <w:pPr>
              <w:pStyle w:val="TAC"/>
            </w:pPr>
            <w:r w:rsidRPr="00276E9B">
              <w:t>“Off”</w:t>
            </w:r>
          </w:p>
        </w:tc>
        <w:tc>
          <w:tcPr>
            <w:tcW w:w="2732" w:type="dxa"/>
            <w:tcBorders>
              <w:top w:val="single" w:sz="4" w:space="0" w:color="auto"/>
              <w:left w:val="single" w:sz="4" w:space="0" w:color="auto"/>
              <w:bottom w:val="single" w:sz="4" w:space="0" w:color="auto"/>
              <w:right w:val="single" w:sz="4" w:space="0" w:color="auto"/>
            </w:tcBorders>
            <w:hideMark/>
          </w:tcPr>
          <w:p w14:paraId="5347B2C6" w14:textId="77777777" w:rsidR="007D1808" w:rsidRPr="00276E9B" w:rsidRDefault="007D1808" w:rsidP="00432B0D">
            <w:pPr>
              <w:pStyle w:val="TAC"/>
            </w:pPr>
            <w:r w:rsidRPr="00276E9B">
              <w:t>Power level “Off” is defined in TS 36.508 Table 8.3.2.2.1-1</w:t>
            </w:r>
          </w:p>
        </w:tc>
      </w:tr>
      <w:tr w:rsidR="007D1808" w:rsidRPr="00276E9B" w14:paraId="363DF08D" w14:textId="77777777" w:rsidTr="00432B0D">
        <w:trPr>
          <w:trHeight w:val="495"/>
          <w:jc w:val="center"/>
        </w:trPr>
        <w:tc>
          <w:tcPr>
            <w:tcW w:w="884" w:type="dxa"/>
            <w:tcBorders>
              <w:top w:val="single" w:sz="4" w:space="0" w:color="auto"/>
              <w:left w:val="single" w:sz="4" w:space="0" w:color="auto"/>
              <w:bottom w:val="single" w:sz="4" w:space="0" w:color="auto"/>
              <w:right w:val="single" w:sz="4" w:space="0" w:color="auto"/>
            </w:tcBorders>
            <w:hideMark/>
          </w:tcPr>
          <w:p w14:paraId="6BCFAA8D" w14:textId="77777777" w:rsidR="007D1808" w:rsidRPr="00276E9B" w:rsidRDefault="007D1808" w:rsidP="00432B0D">
            <w:pPr>
              <w:pStyle w:val="TAH"/>
            </w:pPr>
            <w:r w:rsidRPr="00276E9B">
              <w:t>T1</w:t>
            </w:r>
          </w:p>
        </w:tc>
        <w:tc>
          <w:tcPr>
            <w:tcW w:w="1414" w:type="dxa"/>
            <w:tcBorders>
              <w:top w:val="single" w:sz="4" w:space="0" w:color="auto"/>
              <w:left w:val="single" w:sz="4" w:space="0" w:color="auto"/>
              <w:bottom w:val="single" w:sz="4" w:space="0" w:color="auto"/>
              <w:right w:val="single" w:sz="4" w:space="0" w:color="auto"/>
            </w:tcBorders>
            <w:hideMark/>
          </w:tcPr>
          <w:p w14:paraId="18CED6C4" w14:textId="77777777" w:rsidR="007D1808" w:rsidRPr="00276E9B" w:rsidRDefault="007D1808" w:rsidP="00432B0D">
            <w:pPr>
              <w:pStyle w:val="TAC"/>
            </w:pPr>
            <w:r w:rsidRPr="00276E9B">
              <w:rPr>
                <w:lang w:eastAsia="zh-CN"/>
              </w:rPr>
              <w:t>N</w:t>
            </w:r>
            <w:r w:rsidRPr="00276E9B">
              <w:t>RS EPRE</w:t>
            </w:r>
          </w:p>
        </w:tc>
        <w:tc>
          <w:tcPr>
            <w:tcW w:w="1147" w:type="dxa"/>
            <w:tcBorders>
              <w:top w:val="single" w:sz="4" w:space="0" w:color="auto"/>
              <w:left w:val="single" w:sz="4" w:space="0" w:color="auto"/>
              <w:bottom w:val="single" w:sz="4" w:space="0" w:color="auto"/>
              <w:right w:val="single" w:sz="4" w:space="0" w:color="auto"/>
            </w:tcBorders>
            <w:hideMark/>
          </w:tcPr>
          <w:p w14:paraId="5211DFAA" w14:textId="77777777" w:rsidR="007D1808" w:rsidRPr="00276E9B" w:rsidRDefault="007D1808" w:rsidP="00432B0D">
            <w:pPr>
              <w:pStyle w:val="TAC"/>
            </w:pPr>
            <w:r w:rsidRPr="00276E9B">
              <w:t>dBm/15kHz</w:t>
            </w:r>
          </w:p>
        </w:tc>
        <w:tc>
          <w:tcPr>
            <w:tcW w:w="906" w:type="dxa"/>
            <w:tcBorders>
              <w:top w:val="single" w:sz="4" w:space="0" w:color="auto"/>
              <w:left w:val="single" w:sz="4" w:space="0" w:color="auto"/>
              <w:bottom w:val="single" w:sz="4" w:space="0" w:color="auto"/>
              <w:right w:val="single" w:sz="4" w:space="0" w:color="auto"/>
            </w:tcBorders>
            <w:hideMark/>
          </w:tcPr>
          <w:p w14:paraId="12BE5B05" w14:textId="77777777" w:rsidR="007D1808" w:rsidRPr="00276E9B" w:rsidRDefault="007D1808" w:rsidP="00432B0D">
            <w:pPr>
              <w:pStyle w:val="TAC"/>
              <w:rPr>
                <w:lang w:eastAsia="zh-CN"/>
              </w:rPr>
            </w:pPr>
            <w:r w:rsidRPr="00276E9B">
              <w:rPr>
                <w:lang w:eastAsia="zh-CN"/>
              </w:rPr>
              <w:t>-97</w:t>
            </w:r>
          </w:p>
        </w:tc>
        <w:tc>
          <w:tcPr>
            <w:tcW w:w="992" w:type="dxa"/>
            <w:tcBorders>
              <w:top w:val="single" w:sz="4" w:space="0" w:color="auto"/>
              <w:left w:val="single" w:sz="4" w:space="0" w:color="auto"/>
              <w:bottom w:val="single" w:sz="4" w:space="0" w:color="auto"/>
              <w:right w:val="single" w:sz="4" w:space="0" w:color="auto"/>
            </w:tcBorders>
            <w:hideMark/>
          </w:tcPr>
          <w:p w14:paraId="2BB695A0" w14:textId="77777777" w:rsidR="007D1808" w:rsidRPr="00276E9B" w:rsidRDefault="007D1808" w:rsidP="00432B0D">
            <w:pPr>
              <w:pStyle w:val="TAC"/>
            </w:pPr>
            <w:r w:rsidRPr="00276E9B">
              <w:t>-85</w:t>
            </w:r>
          </w:p>
        </w:tc>
        <w:tc>
          <w:tcPr>
            <w:tcW w:w="2732" w:type="dxa"/>
            <w:tcBorders>
              <w:top w:val="single" w:sz="4" w:space="0" w:color="auto"/>
              <w:left w:val="single" w:sz="4" w:space="0" w:color="auto"/>
              <w:bottom w:val="single" w:sz="4" w:space="0" w:color="auto"/>
              <w:right w:val="single" w:sz="4" w:space="0" w:color="auto"/>
            </w:tcBorders>
            <w:hideMark/>
          </w:tcPr>
          <w:p w14:paraId="1696E78E" w14:textId="77777777" w:rsidR="007D1808" w:rsidRPr="00276E9B" w:rsidRDefault="007D1808" w:rsidP="00432B0D">
            <w:pPr>
              <w:pStyle w:val="TAC"/>
            </w:pPr>
            <w:r w:rsidRPr="00276E9B">
              <w:rPr>
                <w:rFonts w:eastAsia="Batang"/>
                <w:lang w:eastAsia="ja-JP"/>
              </w:rPr>
              <w:t>Nc</w:t>
            </w:r>
            <w:r w:rsidRPr="00276E9B">
              <w:rPr>
                <w:rFonts w:eastAsia="Batang"/>
              </w:rPr>
              <w:t>ell 11 becomes the strongest and highest ranked one</w:t>
            </w:r>
          </w:p>
        </w:tc>
      </w:tr>
    </w:tbl>
    <w:p w14:paraId="01423362" w14:textId="77777777" w:rsidR="007D1808" w:rsidRPr="00276E9B" w:rsidRDefault="007D1808" w:rsidP="007D1808"/>
    <w:p w14:paraId="63B9E821" w14:textId="77777777" w:rsidR="007D1808" w:rsidRPr="00276E9B" w:rsidRDefault="007D1808" w:rsidP="007D1808">
      <w:pPr>
        <w:pStyle w:val="TH"/>
      </w:pPr>
      <w:r w:rsidRPr="00276E9B">
        <w:t>Table 22.5.26.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7D1808" w:rsidRPr="00276E9B" w14:paraId="799457A3" w14:textId="77777777" w:rsidTr="00432B0D">
        <w:tc>
          <w:tcPr>
            <w:tcW w:w="533" w:type="dxa"/>
            <w:tcBorders>
              <w:top w:val="single" w:sz="4" w:space="0" w:color="auto"/>
              <w:left w:val="single" w:sz="4" w:space="0" w:color="auto"/>
              <w:bottom w:val="nil"/>
              <w:right w:val="single" w:sz="4" w:space="0" w:color="auto"/>
            </w:tcBorders>
            <w:hideMark/>
          </w:tcPr>
          <w:p w14:paraId="6E0B164C" w14:textId="77777777" w:rsidR="007D1808" w:rsidRPr="00276E9B" w:rsidRDefault="007D1808" w:rsidP="00432B0D">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3A6364E2" w14:textId="77777777" w:rsidR="007D1808" w:rsidRPr="00276E9B" w:rsidRDefault="007D1808" w:rsidP="00432B0D">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22214EF" w14:textId="77777777" w:rsidR="007D1808" w:rsidRPr="00276E9B" w:rsidRDefault="007D1808" w:rsidP="00432B0D">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4089DEB4" w14:textId="77777777" w:rsidR="007D1808" w:rsidRPr="00276E9B" w:rsidRDefault="007D1808" w:rsidP="00432B0D">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04317CFB" w14:textId="77777777" w:rsidR="007D1808" w:rsidRPr="00276E9B" w:rsidRDefault="007D1808" w:rsidP="00432B0D">
            <w:pPr>
              <w:pStyle w:val="TAH"/>
            </w:pPr>
            <w:r w:rsidRPr="00276E9B">
              <w:t>Verdict</w:t>
            </w:r>
          </w:p>
        </w:tc>
      </w:tr>
      <w:tr w:rsidR="007D1808" w:rsidRPr="00276E9B" w14:paraId="247FEF54" w14:textId="77777777" w:rsidTr="00432B0D">
        <w:tc>
          <w:tcPr>
            <w:tcW w:w="533" w:type="dxa"/>
            <w:tcBorders>
              <w:top w:val="nil"/>
              <w:left w:val="single" w:sz="4" w:space="0" w:color="auto"/>
              <w:bottom w:val="single" w:sz="4" w:space="0" w:color="auto"/>
              <w:right w:val="single" w:sz="4" w:space="0" w:color="auto"/>
            </w:tcBorders>
          </w:tcPr>
          <w:p w14:paraId="4AF2F9BB" w14:textId="77777777" w:rsidR="007D1808" w:rsidRPr="00276E9B" w:rsidRDefault="007D1808" w:rsidP="00432B0D">
            <w:pPr>
              <w:pStyle w:val="TAH"/>
            </w:pPr>
          </w:p>
        </w:tc>
        <w:tc>
          <w:tcPr>
            <w:tcW w:w="3967" w:type="dxa"/>
            <w:tcBorders>
              <w:top w:val="single" w:sz="4" w:space="0" w:color="auto"/>
              <w:left w:val="single" w:sz="4" w:space="0" w:color="auto"/>
              <w:bottom w:val="single" w:sz="4" w:space="0" w:color="auto"/>
              <w:right w:val="single" w:sz="4" w:space="0" w:color="auto"/>
            </w:tcBorders>
          </w:tcPr>
          <w:p w14:paraId="66635BF7" w14:textId="77777777" w:rsidR="007D1808" w:rsidRPr="00276E9B" w:rsidRDefault="007D1808" w:rsidP="00432B0D">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CCBF531" w14:textId="77777777" w:rsidR="007D1808" w:rsidRPr="00276E9B" w:rsidRDefault="007D1808" w:rsidP="00432B0D">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0789FFD8" w14:textId="77777777" w:rsidR="007D1808" w:rsidRPr="00276E9B" w:rsidRDefault="007D1808" w:rsidP="00432B0D">
            <w:pPr>
              <w:pStyle w:val="TAH"/>
            </w:pPr>
            <w:r w:rsidRPr="00276E9B">
              <w:t>Message</w:t>
            </w:r>
          </w:p>
        </w:tc>
        <w:tc>
          <w:tcPr>
            <w:tcW w:w="567" w:type="dxa"/>
            <w:tcBorders>
              <w:top w:val="nil"/>
              <w:left w:val="single" w:sz="4" w:space="0" w:color="auto"/>
              <w:bottom w:val="single" w:sz="4" w:space="0" w:color="auto"/>
              <w:right w:val="single" w:sz="4" w:space="0" w:color="auto"/>
            </w:tcBorders>
          </w:tcPr>
          <w:p w14:paraId="5428A6EF" w14:textId="77777777" w:rsidR="007D1808" w:rsidRPr="00276E9B" w:rsidRDefault="007D1808" w:rsidP="00432B0D">
            <w:pPr>
              <w:pStyle w:val="TAH"/>
            </w:pPr>
          </w:p>
        </w:tc>
        <w:tc>
          <w:tcPr>
            <w:tcW w:w="850" w:type="dxa"/>
            <w:tcBorders>
              <w:top w:val="nil"/>
              <w:left w:val="single" w:sz="4" w:space="0" w:color="auto"/>
              <w:bottom w:val="single" w:sz="4" w:space="0" w:color="auto"/>
              <w:right w:val="single" w:sz="4" w:space="0" w:color="auto"/>
            </w:tcBorders>
          </w:tcPr>
          <w:p w14:paraId="3698F1C5" w14:textId="77777777" w:rsidR="007D1808" w:rsidRPr="00276E9B" w:rsidRDefault="007D1808" w:rsidP="00432B0D">
            <w:pPr>
              <w:pStyle w:val="TAH"/>
            </w:pPr>
          </w:p>
        </w:tc>
      </w:tr>
      <w:tr w:rsidR="007D1808" w:rsidRPr="00276E9B" w14:paraId="1DC601F1" w14:textId="77777777" w:rsidTr="00432B0D">
        <w:tc>
          <w:tcPr>
            <w:tcW w:w="533" w:type="dxa"/>
            <w:tcBorders>
              <w:top w:val="single" w:sz="4" w:space="0" w:color="auto"/>
              <w:left w:val="single" w:sz="4" w:space="0" w:color="auto"/>
              <w:bottom w:val="single" w:sz="4" w:space="0" w:color="auto"/>
              <w:right w:val="single" w:sz="4" w:space="0" w:color="auto"/>
            </w:tcBorders>
          </w:tcPr>
          <w:p w14:paraId="5B0D3E68" w14:textId="77777777" w:rsidR="007D1808" w:rsidRPr="00276E9B" w:rsidRDefault="007D1808" w:rsidP="00432B0D">
            <w:pPr>
              <w:pStyle w:val="TAC"/>
              <w:rPr>
                <w:lang w:eastAsia="zh-CN"/>
              </w:rPr>
            </w:pPr>
            <w:r w:rsidRPr="00276E9B">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26201445" w14:textId="77777777" w:rsidR="007D1808" w:rsidRPr="00276E9B" w:rsidRDefault="007D1808" w:rsidP="00432B0D">
            <w:pPr>
              <w:pStyle w:val="TAL"/>
            </w:pPr>
            <w:r w:rsidRPr="00276E9B">
              <w:t xml:space="preserve">The SS adjusts </w:t>
            </w:r>
            <w:r w:rsidRPr="00276E9B">
              <w:rPr>
                <w:rFonts w:eastAsia="DengXian"/>
                <w:kern w:val="2"/>
                <w:szCs w:val="22"/>
                <w:lang w:eastAsia="zh-CN"/>
              </w:rPr>
              <w:t>N</w:t>
            </w:r>
            <w:r w:rsidRPr="00276E9B">
              <w:t>cell levels according to row T1 of table 22.5.26.3.2-1.</w:t>
            </w:r>
          </w:p>
        </w:tc>
        <w:tc>
          <w:tcPr>
            <w:tcW w:w="708" w:type="dxa"/>
            <w:tcBorders>
              <w:top w:val="single" w:sz="4" w:space="0" w:color="auto"/>
              <w:left w:val="single" w:sz="4" w:space="0" w:color="auto"/>
              <w:bottom w:val="single" w:sz="4" w:space="0" w:color="auto"/>
              <w:right w:val="single" w:sz="4" w:space="0" w:color="auto"/>
            </w:tcBorders>
          </w:tcPr>
          <w:p w14:paraId="37B6518A" w14:textId="77777777" w:rsidR="007D1808" w:rsidRPr="00276E9B" w:rsidRDefault="007D1808" w:rsidP="00432B0D">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6862F6FE" w14:textId="77777777" w:rsidR="007D1808" w:rsidRPr="00276E9B" w:rsidRDefault="007D1808" w:rsidP="00432B0D">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7AA62A3" w14:textId="77777777" w:rsidR="007D1808" w:rsidRPr="00276E9B" w:rsidRDefault="007D1808" w:rsidP="00432B0D">
            <w:pPr>
              <w:pStyle w:val="TAL"/>
              <w:jc w:val="center"/>
            </w:pPr>
            <w:r w:rsidRPr="00276E9B">
              <w:t>-</w:t>
            </w:r>
          </w:p>
        </w:tc>
        <w:tc>
          <w:tcPr>
            <w:tcW w:w="850" w:type="dxa"/>
            <w:tcBorders>
              <w:top w:val="single" w:sz="4" w:space="0" w:color="auto"/>
              <w:left w:val="single" w:sz="4" w:space="0" w:color="auto"/>
              <w:bottom w:val="single" w:sz="4" w:space="0" w:color="auto"/>
              <w:right w:val="single" w:sz="4" w:space="0" w:color="auto"/>
            </w:tcBorders>
          </w:tcPr>
          <w:p w14:paraId="1E96E46E" w14:textId="77777777" w:rsidR="007D1808" w:rsidRPr="00276E9B" w:rsidRDefault="007D1808" w:rsidP="00432B0D">
            <w:pPr>
              <w:pStyle w:val="TAL"/>
              <w:jc w:val="center"/>
            </w:pPr>
            <w:r w:rsidRPr="00276E9B">
              <w:t>-</w:t>
            </w:r>
          </w:p>
        </w:tc>
      </w:tr>
      <w:tr w:rsidR="007D1808" w:rsidRPr="00276E9B" w14:paraId="1F4AED2D" w14:textId="77777777" w:rsidTr="00432B0D">
        <w:tc>
          <w:tcPr>
            <w:tcW w:w="533" w:type="dxa"/>
            <w:tcBorders>
              <w:top w:val="single" w:sz="4" w:space="0" w:color="auto"/>
              <w:left w:val="single" w:sz="4" w:space="0" w:color="auto"/>
              <w:bottom w:val="single" w:sz="4" w:space="0" w:color="auto"/>
              <w:right w:val="single" w:sz="4" w:space="0" w:color="auto"/>
            </w:tcBorders>
          </w:tcPr>
          <w:p w14:paraId="504533F2" w14:textId="77777777" w:rsidR="007D1808" w:rsidRPr="00276E9B" w:rsidRDefault="007D1808" w:rsidP="00432B0D">
            <w:pPr>
              <w:pStyle w:val="TAC"/>
              <w:rPr>
                <w:lang w:eastAsia="zh-CN"/>
              </w:rPr>
            </w:pPr>
            <w:r w:rsidRPr="00276E9B">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09E6AA00" w14:textId="77777777" w:rsidR="007D1808" w:rsidRPr="00276E9B" w:rsidRDefault="007D1808" w:rsidP="00432B0D">
            <w:pPr>
              <w:pStyle w:val="TAL"/>
            </w:pPr>
            <w:r w:rsidRPr="00276E9B">
              <w:t>The UE transmits a TRACKING AREA UPDATE REQUEST message.</w:t>
            </w:r>
          </w:p>
        </w:tc>
        <w:tc>
          <w:tcPr>
            <w:tcW w:w="708" w:type="dxa"/>
            <w:tcBorders>
              <w:top w:val="single" w:sz="4" w:space="0" w:color="auto"/>
              <w:left w:val="single" w:sz="4" w:space="0" w:color="auto"/>
              <w:bottom w:val="single" w:sz="4" w:space="0" w:color="auto"/>
              <w:right w:val="single" w:sz="4" w:space="0" w:color="auto"/>
            </w:tcBorders>
          </w:tcPr>
          <w:p w14:paraId="711488BB" w14:textId="77777777" w:rsidR="007D1808" w:rsidRPr="00276E9B" w:rsidRDefault="007D1808" w:rsidP="00432B0D">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BCE59C2" w14:textId="77777777" w:rsidR="007D1808" w:rsidRPr="00276E9B" w:rsidRDefault="007D1808" w:rsidP="00432B0D">
            <w:pPr>
              <w:pStyle w:val="TAL"/>
            </w:pPr>
            <w:r w:rsidRPr="00276E9B">
              <w:t>TRACKING AREA UPDATE REQUEST</w:t>
            </w:r>
          </w:p>
        </w:tc>
        <w:tc>
          <w:tcPr>
            <w:tcW w:w="567" w:type="dxa"/>
            <w:tcBorders>
              <w:top w:val="single" w:sz="4" w:space="0" w:color="auto"/>
              <w:left w:val="single" w:sz="4" w:space="0" w:color="auto"/>
              <w:bottom w:val="single" w:sz="4" w:space="0" w:color="auto"/>
              <w:right w:val="single" w:sz="4" w:space="0" w:color="auto"/>
            </w:tcBorders>
          </w:tcPr>
          <w:p w14:paraId="765629A3" w14:textId="77777777" w:rsidR="007D1808" w:rsidRPr="00276E9B" w:rsidRDefault="007D1808" w:rsidP="00432B0D">
            <w:pPr>
              <w:pStyle w:val="TAL"/>
              <w:jc w:val="center"/>
            </w:pPr>
            <w:r w:rsidRPr="00276E9B">
              <w:t>-</w:t>
            </w:r>
          </w:p>
        </w:tc>
        <w:tc>
          <w:tcPr>
            <w:tcW w:w="850" w:type="dxa"/>
            <w:tcBorders>
              <w:top w:val="single" w:sz="4" w:space="0" w:color="auto"/>
              <w:left w:val="single" w:sz="4" w:space="0" w:color="auto"/>
              <w:bottom w:val="single" w:sz="4" w:space="0" w:color="auto"/>
              <w:right w:val="single" w:sz="4" w:space="0" w:color="auto"/>
            </w:tcBorders>
          </w:tcPr>
          <w:p w14:paraId="62883AF6" w14:textId="77777777" w:rsidR="007D1808" w:rsidRPr="00276E9B" w:rsidRDefault="007D1808" w:rsidP="00432B0D">
            <w:pPr>
              <w:pStyle w:val="TAL"/>
              <w:jc w:val="center"/>
            </w:pPr>
            <w:r w:rsidRPr="00276E9B">
              <w:t>-</w:t>
            </w:r>
          </w:p>
        </w:tc>
      </w:tr>
      <w:tr w:rsidR="007D1808" w:rsidRPr="00276E9B" w14:paraId="540E44D8" w14:textId="77777777" w:rsidTr="00432B0D">
        <w:tc>
          <w:tcPr>
            <w:tcW w:w="533" w:type="dxa"/>
            <w:tcBorders>
              <w:top w:val="single" w:sz="4" w:space="0" w:color="auto"/>
              <w:left w:val="single" w:sz="4" w:space="0" w:color="auto"/>
              <w:bottom w:val="single" w:sz="4" w:space="0" w:color="auto"/>
              <w:right w:val="single" w:sz="4" w:space="0" w:color="auto"/>
            </w:tcBorders>
          </w:tcPr>
          <w:p w14:paraId="187989DA" w14:textId="77777777" w:rsidR="007D1808" w:rsidRPr="00276E9B" w:rsidRDefault="007D1808" w:rsidP="00432B0D">
            <w:pPr>
              <w:pStyle w:val="TAC"/>
              <w:rPr>
                <w:lang w:eastAsia="zh-CN"/>
              </w:rPr>
            </w:pPr>
            <w:r w:rsidRPr="00276E9B">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09AA3402" w14:textId="77777777" w:rsidR="007D1808" w:rsidRPr="00276E9B" w:rsidRDefault="007D1808" w:rsidP="00432B0D">
            <w:pPr>
              <w:pStyle w:val="TAL"/>
            </w:pPr>
            <w:r w:rsidRPr="00276E9B">
              <w:t>The SS transmits a NAS SECURITY MODE COMMAND message including UE coarse location information request to activate NAS security.</w:t>
            </w:r>
          </w:p>
        </w:tc>
        <w:tc>
          <w:tcPr>
            <w:tcW w:w="708" w:type="dxa"/>
            <w:tcBorders>
              <w:top w:val="single" w:sz="4" w:space="0" w:color="auto"/>
              <w:left w:val="single" w:sz="4" w:space="0" w:color="auto"/>
              <w:bottom w:val="single" w:sz="4" w:space="0" w:color="auto"/>
              <w:right w:val="single" w:sz="4" w:space="0" w:color="auto"/>
            </w:tcBorders>
            <w:vAlign w:val="center"/>
          </w:tcPr>
          <w:p w14:paraId="6199F2F6" w14:textId="77777777" w:rsidR="007D1808" w:rsidRPr="00276E9B" w:rsidRDefault="007D1808" w:rsidP="00432B0D">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6A0AB715" w14:textId="77777777" w:rsidR="007D1808" w:rsidRPr="00276E9B" w:rsidRDefault="007D1808" w:rsidP="00432B0D">
            <w:pPr>
              <w:pStyle w:val="TAL"/>
            </w:pPr>
            <w:r w:rsidRPr="00276E9B">
              <w:t>NAS: SECURITY MODE COMMAND</w:t>
            </w:r>
          </w:p>
        </w:tc>
        <w:tc>
          <w:tcPr>
            <w:tcW w:w="567" w:type="dxa"/>
            <w:tcBorders>
              <w:top w:val="single" w:sz="4" w:space="0" w:color="auto"/>
              <w:left w:val="single" w:sz="4" w:space="0" w:color="auto"/>
              <w:bottom w:val="single" w:sz="4" w:space="0" w:color="auto"/>
              <w:right w:val="single" w:sz="4" w:space="0" w:color="auto"/>
            </w:tcBorders>
          </w:tcPr>
          <w:p w14:paraId="381E9A2A" w14:textId="77777777" w:rsidR="007D1808" w:rsidRPr="00276E9B" w:rsidRDefault="007D1808" w:rsidP="00432B0D">
            <w:pPr>
              <w:pStyle w:val="TAL"/>
              <w:jc w:val="center"/>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90D0890" w14:textId="77777777" w:rsidR="007D1808" w:rsidRPr="00276E9B" w:rsidRDefault="007D1808" w:rsidP="00432B0D">
            <w:pPr>
              <w:pStyle w:val="TAL"/>
              <w:jc w:val="center"/>
              <w:rPr>
                <w:lang w:eastAsia="zh-CN"/>
              </w:rPr>
            </w:pPr>
            <w:r w:rsidRPr="00276E9B">
              <w:rPr>
                <w:lang w:eastAsia="zh-CN"/>
              </w:rPr>
              <w:t>-</w:t>
            </w:r>
          </w:p>
        </w:tc>
      </w:tr>
      <w:tr w:rsidR="007D1808" w:rsidRPr="00276E9B" w14:paraId="465A8E92" w14:textId="77777777" w:rsidTr="00432B0D">
        <w:trPr>
          <w:trHeight w:val="64"/>
        </w:trPr>
        <w:tc>
          <w:tcPr>
            <w:tcW w:w="533" w:type="dxa"/>
            <w:tcBorders>
              <w:top w:val="single" w:sz="4" w:space="0" w:color="auto"/>
              <w:left w:val="single" w:sz="4" w:space="0" w:color="auto"/>
              <w:bottom w:val="single" w:sz="4" w:space="0" w:color="auto"/>
              <w:right w:val="single" w:sz="4" w:space="0" w:color="auto"/>
            </w:tcBorders>
          </w:tcPr>
          <w:p w14:paraId="4273E5B7" w14:textId="77777777" w:rsidR="007D1808" w:rsidRPr="00276E9B" w:rsidRDefault="007D1808" w:rsidP="00432B0D">
            <w:pPr>
              <w:pStyle w:val="TAC"/>
            </w:pPr>
            <w:r w:rsidRPr="00276E9B">
              <w:t>4</w:t>
            </w:r>
          </w:p>
        </w:tc>
        <w:tc>
          <w:tcPr>
            <w:tcW w:w="3967" w:type="dxa"/>
            <w:tcBorders>
              <w:top w:val="single" w:sz="4" w:space="0" w:color="auto"/>
              <w:left w:val="single" w:sz="4" w:space="0" w:color="auto"/>
              <w:bottom w:val="single" w:sz="4" w:space="0" w:color="auto"/>
              <w:right w:val="single" w:sz="4" w:space="0" w:color="auto"/>
            </w:tcBorders>
          </w:tcPr>
          <w:p w14:paraId="73406FC0" w14:textId="77777777" w:rsidR="007D1808" w:rsidRPr="00276E9B" w:rsidRDefault="007D1808" w:rsidP="00432B0D">
            <w:pPr>
              <w:pStyle w:val="TAL"/>
            </w:pPr>
            <w:r w:rsidRPr="00276E9B">
              <w:t>Check: Does the UE transmit a NAS SECURITY MODE COMPLETE message including UE coarse location information?</w:t>
            </w:r>
          </w:p>
        </w:tc>
        <w:tc>
          <w:tcPr>
            <w:tcW w:w="708" w:type="dxa"/>
            <w:tcBorders>
              <w:top w:val="single" w:sz="4" w:space="0" w:color="auto"/>
              <w:left w:val="single" w:sz="4" w:space="0" w:color="auto"/>
              <w:bottom w:val="single" w:sz="4" w:space="0" w:color="auto"/>
              <w:right w:val="single" w:sz="4" w:space="0" w:color="auto"/>
            </w:tcBorders>
          </w:tcPr>
          <w:p w14:paraId="0A0C0387" w14:textId="77777777" w:rsidR="007D1808" w:rsidRPr="00276E9B" w:rsidRDefault="007D1808" w:rsidP="00432B0D">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09EFFF61" w14:textId="77777777" w:rsidR="007D1808" w:rsidRPr="00276E9B" w:rsidRDefault="007D1808" w:rsidP="00432B0D">
            <w:pPr>
              <w:pStyle w:val="TAL"/>
            </w:pPr>
            <w:r w:rsidRPr="00276E9B">
              <w:t>NAS: SECURITY MODE COMPLETE</w:t>
            </w:r>
          </w:p>
        </w:tc>
        <w:tc>
          <w:tcPr>
            <w:tcW w:w="567" w:type="dxa"/>
            <w:tcBorders>
              <w:top w:val="single" w:sz="4" w:space="0" w:color="auto"/>
              <w:left w:val="single" w:sz="4" w:space="0" w:color="auto"/>
              <w:bottom w:val="single" w:sz="4" w:space="0" w:color="auto"/>
              <w:right w:val="single" w:sz="4" w:space="0" w:color="auto"/>
            </w:tcBorders>
          </w:tcPr>
          <w:p w14:paraId="5724DB98" w14:textId="77777777" w:rsidR="007D1808" w:rsidRPr="00276E9B" w:rsidRDefault="007D1808" w:rsidP="00432B0D">
            <w:pPr>
              <w:pStyle w:val="TAL"/>
              <w:jc w:val="center"/>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C092844" w14:textId="77777777" w:rsidR="007D1808" w:rsidRPr="00276E9B" w:rsidRDefault="007D1808" w:rsidP="00432B0D">
            <w:pPr>
              <w:pStyle w:val="TAL"/>
              <w:jc w:val="center"/>
              <w:rPr>
                <w:lang w:eastAsia="zh-CN"/>
              </w:rPr>
            </w:pPr>
            <w:r w:rsidRPr="00276E9B">
              <w:rPr>
                <w:lang w:eastAsia="zh-CN"/>
              </w:rPr>
              <w:t>P</w:t>
            </w:r>
          </w:p>
        </w:tc>
      </w:tr>
      <w:tr w:rsidR="007D1808" w:rsidRPr="00276E9B" w14:paraId="10D84AE3" w14:textId="77777777" w:rsidTr="00432B0D">
        <w:trPr>
          <w:trHeight w:val="64"/>
        </w:trPr>
        <w:tc>
          <w:tcPr>
            <w:tcW w:w="533" w:type="dxa"/>
            <w:tcBorders>
              <w:top w:val="single" w:sz="4" w:space="0" w:color="auto"/>
              <w:left w:val="single" w:sz="4" w:space="0" w:color="auto"/>
              <w:bottom w:val="single" w:sz="4" w:space="0" w:color="auto"/>
              <w:right w:val="single" w:sz="4" w:space="0" w:color="auto"/>
            </w:tcBorders>
          </w:tcPr>
          <w:p w14:paraId="1B1C5706" w14:textId="77777777" w:rsidR="007D1808" w:rsidRPr="00276E9B" w:rsidRDefault="007D1808" w:rsidP="00432B0D">
            <w:pPr>
              <w:pStyle w:val="TAC"/>
              <w:rPr>
                <w:lang w:eastAsia="zh-CN"/>
              </w:rPr>
            </w:pPr>
            <w:r w:rsidRPr="00276E9B">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29434ECF" w14:textId="77777777" w:rsidR="007D1808" w:rsidRPr="00276E9B" w:rsidRDefault="007D1808" w:rsidP="00432B0D">
            <w:pPr>
              <w:pStyle w:val="TAL"/>
            </w:pPr>
            <w:r w:rsidRPr="00276E9B">
              <w:t>The SS responds with TRACKING AREA UPDATE ACCEPT</w:t>
            </w:r>
            <w:r w:rsidRPr="00276E9B">
              <w:rPr>
                <w:i/>
                <w:iCs/>
              </w:rPr>
              <w:t xml:space="preserve"> </w:t>
            </w:r>
            <w:r w:rsidRPr="00276E9B">
              <w:t xml:space="preserve">message with new GUTI allocated. </w:t>
            </w:r>
          </w:p>
        </w:tc>
        <w:tc>
          <w:tcPr>
            <w:tcW w:w="708" w:type="dxa"/>
            <w:tcBorders>
              <w:top w:val="single" w:sz="4" w:space="0" w:color="auto"/>
              <w:left w:val="single" w:sz="4" w:space="0" w:color="auto"/>
              <w:bottom w:val="single" w:sz="4" w:space="0" w:color="auto"/>
              <w:right w:val="single" w:sz="4" w:space="0" w:color="auto"/>
            </w:tcBorders>
          </w:tcPr>
          <w:p w14:paraId="16331592" w14:textId="77777777" w:rsidR="007D1808" w:rsidRPr="00276E9B" w:rsidRDefault="007D1808" w:rsidP="00432B0D">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40CF489F" w14:textId="77777777" w:rsidR="007D1808" w:rsidRPr="00276E9B" w:rsidRDefault="007D1808" w:rsidP="00432B0D">
            <w:pPr>
              <w:pStyle w:val="TAL"/>
            </w:pPr>
            <w:r w:rsidRPr="00276E9B">
              <w:t>TRACKING AREA UPDATE ACCEPT</w:t>
            </w:r>
          </w:p>
        </w:tc>
        <w:tc>
          <w:tcPr>
            <w:tcW w:w="567" w:type="dxa"/>
            <w:tcBorders>
              <w:top w:val="single" w:sz="4" w:space="0" w:color="auto"/>
              <w:left w:val="single" w:sz="4" w:space="0" w:color="auto"/>
              <w:bottom w:val="single" w:sz="4" w:space="0" w:color="auto"/>
              <w:right w:val="single" w:sz="4" w:space="0" w:color="auto"/>
            </w:tcBorders>
          </w:tcPr>
          <w:p w14:paraId="6B21D9A5" w14:textId="77777777" w:rsidR="007D1808" w:rsidRPr="00276E9B" w:rsidRDefault="007D1808" w:rsidP="00432B0D">
            <w:pPr>
              <w:pStyle w:val="TAL"/>
              <w:jc w:val="center"/>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0CA77FA3" w14:textId="77777777" w:rsidR="007D1808" w:rsidRPr="00276E9B" w:rsidRDefault="007D1808" w:rsidP="00432B0D">
            <w:pPr>
              <w:pStyle w:val="TAL"/>
              <w:jc w:val="center"/>
              <w:rPr>
                <w:lang w:eastAsia="zh-CN"/>
              </w:rPr>
            </w:pPr>
            <w:r w:rsidRPr="00276E9B">
              <w:t>-</w:t>
            </w:r>
          </w:p>
        </w:tc>
      </w:tr>
      <w:tr w:rsidR="007D1808" w:rsidRPr="00276E9B" w14:paraId="3E389C6F" w14:textId="77777777" w:rsidTr="00432B0D">
        <w:trPr>
          <w:trHeight w:val="64"/>
        </w:trPr>
        <w:tc>
          <w:tcPr>
            <w:tcW w:w="533" w:type="dxa"/>
            <w:tcBorders>
              <w:top w:val="single" w:sz="4" w:space="0" w:color="auto"/>
              <w:left w:val="single" w:sz="4" w:space="0" w:color="auto"/>
              <w:bottom w:val="single" w:sz="4" w:space="0" w:color="auto"/>
              <w:right w:val="single" w:sz="4" w:space="0" w:color="auto"/>
            </w:tcBorders>
          </w:tcPr>
          <w:p w14:paraId="54BDA28E" w14:textId="77777777" w:rsidR="007D1808" w:rsidRPr="00276E9B" w:rsidRDefault="007D1808" w:rsidP="00432B0D">
            <w:pPr>
              <w:pStyle w:val="TAC"/>
              <w:rPr>
                <w:lang w:eastAsia="zh-CN"/>
              </w:rPr>
            </w:pPr>
            <w:r w:rsidRPr="00276E9B">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0A12155B" w14:textId="77777777" w:rsidR="007D1808" w:rsidRPr="00276E9B" w:rsidRDefault="007D1808" w:rsidP="00432B0D">
            <w:pPr>
              <w:pStyle w:val="TAL"/>
            </w:pPr>
            <w:r w:rsidRPr="00276E9B">
              <w:t>The UE send a TRACKING AREA UPDATE COMPLETE.</w:t>
            </w:r>
          </w:p>
        </w:tc>
        <w:tc>
          <w:tcPr>
            <w:tcW w:w="708" w:type="dxa"/>
            <w:tcBorders>
              <w:top w:val="single" w:sz="4" w:space="0" w:color="auto"/>
              <w:left w:val="single" w:sz="4" w:space="0" w:color="auto"/>
              <w:bottom w:val="single" w:sz="4" w:space="0" w:color="auto"/>
              <w:right w:val="single" w:sz="4" w:space="0" w:color="auto"/>
            </w:tcBorders>
          </w:tcPr>
          <w:p w14:paraId="72C9E985" w14:textId="77777777" w:rsidR="007D1808" w:rsidRPr="00276E9B" w:rsidRDefault="007D1808" w:rsidP="00432B0D">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47108CA0" w14:textId="77777777" w:rsidR="007D1808" w:rsidRPr="00276E9B" w:rsidRDefault="007D1808" w:rsidP="00432B0D">
            <w:pPr>
              <w:pStyle w:val="TAL"/>
            </w:pPr>
            <w:r w:rsidRPr="00276E9B">
              <w:t>TRACKING AREA UPDATE COMPLETE</w:t>
            </w:r>
          </w:p>
        </w:tc>
        <w:tc>
          <w:tcPr>
            <w:tcW w:w="567" w:type="dxa"/>
            <w:tcBorders>
              <w:top w:val="single" w:sz="4" w:space="0" w:color="auto"/>
              <w:left w:val="single" w:sz="4" w:space="0" w:color="auto"/>
              <w:bottom w:val="single" w:sz="4" w:space="0" w:color="auto"/>
              <w:right w:val="single" w:sz="4" w:space="0" w:color="auto"/>
            </w:tcBorders>
          </w:tcPr>
          <w:p w14:paraId="60EFB2F6" w14:textId="77777777" w:rsidR="007D1808" w:rsidRPr="00276E9B" w:rsidRDefault="007D1808" w:rsidP="00432B0D">
            <w:pPr>
              <w:pStyle w:val="TAL"/>
              <w:jc w:val="center"/>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66B1633A" w14:textId="77777777" w:rsidR="007D1808" w:rsidRPr="00276E9B" w:rsidRDefault="007D1808" w:rsidP="00432B0D">
            <w:pPr>
              <w:pStyle w:val="TAL"/>
              <w:jc w:val="center"/>
              <w:rPr>
                <w:lang w:eastAsia="zh-CN"/>
              </w:rPr>
            </w:pPr>
            <w:r w:rsidRPr="00276E9B">
              <w:rPr>
                <w:lang w:eastAsia="zh-CN"/>
              </w:rPr>
              <w:t>-</w:t>
            </w:r>
          </w:p>
        </w:tc>
      </w:tr>
      <w:tr w:rsidR="007D1808" w:rsidRPr="00276E9B" w14:paraId="75D6DB4B" w14:textId="77777777" w:rsidTr="00432B0D">
        <w:tc>
          <w:tcPr>
            <w:tcW w:w="533" w:type="dxa"/>
            <w:tcBorders>
              <w:top w:val="single" w:sz="4" w:space="0" w:color="auto"/>
              <w:left w:val="single" w:sz="4" w:space="0" w:color="auto"/>
              <w:bottom w:val="single" w:sz="4" w:space="0" w:color="auto"/>
              <w:right w:val="single" w:sz="4" w:space="0" w:color="auto"/>
            </w:tcBorders>
          </w:tcPr>
          <w:p w14:paraId="1CD62B8A" w14:textId="77777777" w:rsidR="007D1808" w:rsidRPr="00276E9B" w:rsidRDefault="007D1808" w:rsidP="00432B0D">
            <w:pPr>
              <w:pStyle w:val="TAC"/>
              <w:rPr>
                <w:lang w:eastAsia="zh-CN"/>
              </w:rPr>
            </w:pPr>
            <w:r w:rsidRPr="00276E9B">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5F50FF1C" w14:textId="77777777" w:rsidR="007D1808" w:rsidRPr="00276E9B" w:rsidRDefault="007D1808" w:rsidP="00432B0D">
            <w:pPr>
              <w:pStyle w:val="TAL"/>
            </w:pPr>
            <w:r w:rsidRPr="00276E9B">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4157B4EE" w14:textId="77777777" w:rsidR="007D1808" w:rsidRPr="00276E9B" w:rsidRDefault="007D1808" w:rsidP="00432B0D">
            <w:pPr>
              <w:pStyle w:val="TAC"/>
            </w:pPr>
            <w:r w:rsidRPr="00276E9B">
              <w:rPr>
                <w:rFonts w:eastAsia="DengXian"/>
                <w:kern w:val="2"/>
                <w:szCs w:val="22"/>
              </w:rPr>
              <w:t>-</w:t>
            </w:r>
          </w:p>
        </w:tc>
        <w:tc>
          <w:tcPr>
            <w:tcW w:w="2975" w:type="dxa"/>
            <w:tcBorders>
              <w:top w:val="single" w:sz="4" w:space="0" w:color="auto"/>
              <w:left w:val="single" w:sz="4" w:space="0" w:color="auto"/>
              <w:bottom w:val="single" w:sz="4" w:space="0" w:color="auto"/>
              <w:right w:val="single" w:sz="4" w:space="0" w:color="auto"/>
            </w:tcBorders>
          </w:tcPr>
          <w:p w14:paraId="5CC4ED8B" w14:textId="77777777" w:rsidR="007D1808" w:rsidRPr="00276E9B" w:rsidRDefault="007D1808" w:rsidP="00432B0D">
            <w:pPr>
              <w:pStyle w:val="TAL"/>
            </w:pPr>
            <w:r w:rsidRPr="00276E9B">
              <w:rPr>
                <w:rFonts w:eastAsia="DengXian"/>
                <w:kern w:val="2"/>
                <w:szCs w:val="22"/>
              </w:rPr>
              <w:t>-</w:t>
            </w:r>
          </w:p>
        </w:tc>
        <w:tc>
          <w:tcPr>
            <w:tcW w:w="567" w:type="dxa"/>
            <w:tcBorders>
              <w:top w:val="single" w:sz="4" w:space="0" w:color="auto"/>
              <w:left w:val="single" w:sz="4" w:space="0" w:color="auto"/>
              <w:bottom w:val="single" w:sz="4" w:space="0" w:color="auto"/>
              <w:right w:val="single" w:sz="4" w:space="0" w:color="auto"/>
            </w:tcBorders>
          </w:tcPr>
          <w:p w14:paraId="09D9DA98" w14:textId="77777777" w:rsidR="007D1808" w:rsidRPr="00276E9B" w:rsidRDefault="007D1808" w:rsidP="00432B0D">
            <w:pPr>
              <w:pStyle w:val="TAL"/>
              <w:jc w:val="center"/>
            </w:pPr>
            <w:r w:rsidRPr="00276E9B">
              <w:rPr>
                <w:rFonts w:eastAsia="DengXian"/>
                <w:kern w:val="2"/>
                <w:szCs w:val="22"/>
                <w:lang w:eastAsia="zh-CN"/>
              </w:rPr>
              <w:t>-</w:t>
            </w:r>
          </w:p>
        </w:tc>
        <w:tc>
          <w:tcPr>
            <w:tcW w:w="850" w:type="dxa"/>
            <w:tcBorders>
              <w:top w:val="single" w:sz="4" w:space="0" w:color="auto"/>
              <w:left w:val="single" w:sz="4" w:space="0" w:color="auto"/>
              <w:bottom w:val="single" w:sz="4" w:space="0" w:color="auto"/>
              <w:right w:val="single" w:sz="4" w:space="0" w:color="auto"/>
            </w:tcBorders>
          </w:tcPr>
          <w:p w14:paraId="05A3BEAE" w14:textId="77777777" w:rsidR="007D1808" w:rsidRPr="00276E9B" w:rsidRDefault="007D1808" w:rsidP="00432B0D">
            <w:pPr>
              <w:pStyle w:val="TAL"/>
              <w:jc w:val="center"/>
            </w:pPr>
            <w:r w:rsidRPr="00276E9B">
              <w:rPr>
                <w:rFonts w:eastAsia="DengXian"/>
                <w:kern w:val="2"/>
                <w:szCs w:val="22"/>
                <w:lang w:eastAsia="zh-CN"/>
              </w:rPr>
              <w:t>-</w:t>
            </w:r>
          </w:p>
        </w:tc>
      </w:tr>
    </w:tbl>
    <w:p w14:paraId="4EA7D464" w14:textId="77777777" w:rsidR="007D1808" w:rsidRPr="00276E9B" w:rsidRDefault="007D1808" w:rsidP="007D1808">
      <w:pPr>
        <w:rPr>
          <w:snapToGrid w:val="0"/>
        </w:rPr>
      </w:pPr>
    </w:p>
    <w:p w14:paraId="178BDBD2" w14:textId="77777777" w:rsidR="007D1808" w:rsidRPr="00276E9B" w:rsidRDefault="007D1808" w:rsidP="007D1808">
      <w:pPr>
        <w:pStyle w:val="Heading5"/>
        <w:rPr>
          <w:snapToGrid w:val="0"/>
        </w:rPr>
      </w:pPr>
      <w:r w:rsidRPr="00276E9B">
        <w:rPr>
          <w:snapToGrid w:val="0"/>
        </w:rPr>
        <w:t>22.5.26.3.3</w:t>
      </w:r>
      <w:r w:rsidRPr="00276E9B">
        <w:rPr>
          <w:snapToGrid w:val="0"/>
        </w:rPr>
        <w:tab/>
        <w:t>Specific message contents</w:t>
      </w:r>
    </w:p>
    <w:p w14:paraId="6B7CB272" w14:textId="77777777" w:rsidR="007D1808" w:rsidRPr="00276E9B" w:rsidRDefault="007D1808" w:rsidP="007D1808">
      <w:pPr>
        <w:pStyle w:val="TH"/>
        <w:rPr>
          <w:i/>
          <w:iCs/>
        </w:rPr>
      </w:pPr>
      <w:r w:rsidRPr="00276E9B">
        <w:t>Table 22.5.26.3.3-1:</w:t>
      </w:r>
      <w:r w:rsidRPr="00276E9B">
        <w:rPr>
          <w:i/>
          <w:iCs/>
        </w:rPr>
        <w:t xml:space="preserve"> </w:t>
      </w:r>
      <w:r w:rsidRPr="00276E9B">
        <w:t>TRACKING AREA UPDATE REQUEST (Step 2, table</w:t>
      </w:r>
      <w:r w:rsidRPr="00276E9B">
        <w:rPr>
          <w:i/>
          <w:iCs/>
        </w:rPr>
        <w:t xml:space="preserve"> </w:t>
      </w:r>
      <w:r w:rsidRPr="00276E9B">
        <w:t>22.5.26.3.2-2</w:t>
      </w:r>
      <w:r w:rsidRPr="00276E9B">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D1808" w:rsidRPr="00276E9B" w14:paraId="2C59FAFA" w14:textId="77777777" w:rsidTr="00432B0D">
        <w:tc>
          <w:tcPr>
            <w:tcW w:w="9747" w:type="dxa"/>
            <w:gridSpan w:val="4"/>
          </w:tcPr>
          <w:p w14:paraId="29D6B13B" w14:textId="77777777" w:rsidR="007D1808" w:rsidRPr="00276E9B" w:rsidRDefault="007D1808" w:rsidP="00432B0D">
            <w:pPr>
              <w:pStyle w:val="TAL"/>
            </w:pPr>
            <w:r w:rsidRPr="00276E9B">
              <w:t>Derivation Path: TS 36.508 [18], Table 4.7.2-27</w:t>
            </w:r>
          </w:p>
        </w:tc>
      </w:tr>
      <w:tr w:rsidR="007D1808" w:rsidRPr="00276E9B" w14:paraId="2B6843ED" w14:textId="77777777" w:rsidTr="00432B0D">
        <w:tblPrEx>
          <w:tblCellMar>
            <w:left w:w="108" w:type="dxa"/>
            <w:right w:w="108" w:type="dxa"/>
          </w:tblCellMar>
        </w:tblPrEx>
        <w:tc>
          <w:tcPr>
            <w:tcW w:w="4535" w:type="dxa"/>
          </w:tcPr>
          <w:p w14:paraId="12FE1ACC" w14:textId="77777777" w:rsidR="007D1808" w:rsidRPr="00276E9B" w:rsidRDefault="007D1808" w:rsidP="00432B0D">
            <w:pPr>
              <w:pStyle w:val="TAH"/>
            </w:pPr>
            <w:r w:rsidRPr="00276E9B">
              <w:t>Information Element</w:t>
            </w:r>
          </w:p>
        </w:tc>
        <w:tc>
          <w:tcPr>
            <w:tcW w:w="2267" w:type="dxa"/>
          </w:tcPr>
          <w:p w14:paraId="3956ACA5" w14:textId="77777777" w:rsidR="007D1808" w:rsidRPr="00276E9B" w:rsidRDefault="007D1808" w:rsidP="00432B0D">
            <w:pPr>
              <w:pStyle w:val="TAH"/>
            </w:pPr>
            <w:r w:rsidRPr="00276E9B">
              <w:t>Value/remark</w:t>
            </w:r>
          </w:p>
        </w:tc>
        <w:tc>
          <w:tcPr>
            <w:tcW w:w="1700" w:type="dxa"/>
          </w:tcPr>
          <w:p w14:paraId="4D2A1A0C" w14:textId="77777777" w:rsidR="007D1808" w:rsidRPr="00276E9B" w:rsidRDefault="007D1808" w:rsidP="00432B0D">
            <w:pPr>
              <w:pStyle w:val="TAH"/>
            </w:pPr>
            <w:r w:rsidRPr="00276E9B">
              <w:t>Comment</w:t>
            </w:r>
          </w:p>
        </w:tc>
        <w:tc>
          <w:tcPr>
            <w:tcW w:w="1245" w:type="dxa"/>
          </w:tcPr>
          <w:p w14:paraId="63360B9C" w14:textId="77777777" w:rsidR="007D1808" w:rsidRPr="00276E9B" w:rsidRDefault="007D1808" w:rsidP="00432B0D">
            <w:pPr>
              <w:pStyle w:val="TAH"/>
            </w:pPr>
            <w:r w:rsidRPr="00276E9B">
              <w:t>Condition</w:t>
            </w:r>
          </w:p>
        </w:tc>
      </w:tr>
      <w:tr w:rsidR="007D1808" w:rsidRPr="00276E9B" w14:paraId="40A5BB6D" w14:textId="77777777" w:rsidTr="00432B0D">
        <w:tblPrEx>
          <w:tblCellMar>
            <w:left w:w="108" w:type="dxa"/>
            <w:right w:w="108" w:type="dxa"/>
          </w:tblCellMar>
        </w:tblPrEx>
        <w:tc>
          <w:tcPr>
            <w:tcW w:w="4535" w:type="dxa"/>
          </w:tcPr>
          <w:p w14:paraId="5A02B649" w14:textId="77777777" w:rsidR="007D1808" w:rsidRPr="00276E9B" w:rsidRDefault="007D1808" w:rsidP="00432B0D">
            <w:pPr>
              <w:pStyle w:val="TAH"/>
              <w:rPr>
                <w:b w:val="0"/>
                <w:bCs/>
              </w:rPr>
            </w:pPr>
            <w:r w:rsidRPr="00276E9B">
              <w:rPr>
                <w:b w:val="0"/>
                <w:bCs/>
              </w:rPr>
              <w:t>EPS update type</w:t>
            </w:r>
          </w:p>
        </w:tc>
        <w:tc>
          <w:tcPr>
            <w:tcW w:w="2267" w:type="dxa"/>
          </w:tcPr>
          <w:p w14:paraId="3517EA88" w14:textId="77777777" w:rsidR="007D1808" w:rsidRPr="00276E9B" w:rsidRDefault="007D1808" w:rsidP="00432B0D">
            <w:pPr>
              <w:pStyle w:val="TAH"/>
              <w:rPr>
                <w:b w:val="0"/>
                <w:bCs/>
              </w:rPr>
            </w:pPr>
            <w:r w:rsidRPr="00276E9B">
              <w:rPr>
                <w:b w:val="0"/>
                <w:bCs/>
              </w:rPr>
              <w:t>'000'B</w:t>
            </w:r>
          </w:p>
        </w:tc>
        <w:tc>
          <w:tcPr>
            <w:tcW w:w="1700" w:type="dxa"/>
          </w:tcPr>
          <w:p w14:paraId="718D3F57" w14:textId="77777777" w:rsidR="007D1808" w:rsidRPr="00276E9B" w:rsidRDefault="007D1808" w:rsidP="00432B0D">
            <w:pPr>
              <w:pStyle w:val="TAH"/>
              <w:rPr>
                <w:b w:val="0"/>
                <w:bCs/>
              </w:rPr>
            </w:pPr>
            <w:r w:rsidRPr="00276E9B">
              <w:rPr>
                <w:b w:val="0"/>
                <w:bCs/>
              </w:rPr>
              <w:t>TA updating</w:t>
            </w:r>
          </w:p>
        </w:tc>
        <w:tc>
          <w:tcPr>
            <w:tcW w:w="1245" w:type="dxa"/>
          </w:tcPr>
          <w:p w14:paraId="52C3E7F0" w14:textId="77777777" w:rsidR="007D1808" w:rsidRPr="00276E9B" w:rsidRDefault="007D1808" w:rsidP="00432B0D">
            <w:pPr>
              <w:pStyle w:val="TAH"/>
            </w:pPr>
          </w:p>
        </w:tc>
      </w:tr>
      <w:tr w:rsidR="007D1808" w:rsidRPr="00276E9B" w14:paraId="3D70143C" w14:textId="77777777" w:rsidTr="00432B0D">
        <w:tblPrEx>
          <w:tblCellMar>
            <w:left w:w="108" w:type="dxa"/>
            <w:right w:w="108" w:type="dxa"/>
          </w:tblCellMar>
        </w:tblPrEx>
        <w:tc>
          <w:tcPr>
            <w:tcW w:w="4535" w:type="dxa"/>
          </w:tcPr>
          <w:p w14:paraId="31142B40" w14:textId="77777777" w:rsidR="007D1808" w:rsidRPr="00276E9B" w:rsidRDefault="007D1808" w:rsidP="00432B0D">
            <w:pPr>
              <w:pStyle w:val="TAH"/>
              <w:rPr>
                <w:b w:val="0"/>
                <w:bCs/>
              </w:rPr>
            </w:pPr>
            <w:r w:rsidRPr="00276E9B">
              <w:rPr>
                <w:b w:val="0"/>
                <w:bCs/>
              </w:rPr>
              <w:t>UE network capability</w:t>
            </w:r>
          </w:p>
        </w:tc>
        <w:tc>
          <w:tcPr>
            <w:tcW w:w="2267" w:type="dxa"/>
          </w:tcPr>
          <w:p w14:paraId="6DCC0A3E" w14:textId="77777777" w:rsidR="007D1808" w:rsidRPr="00276E9B" w:rsidRDefault="007D1808" w:rsidP="00432B0D">
            <w:pPr>
              <w:pStyle w:val="TAH"/>
            </w:pPr>
          </w:p>
        </w:tc>
        <w:tc>
          <w:tcPr>
            <w:tcW w:w="1700" w:type="dxa"/>
          </w:tcPr>
          <w:p w14:paraId="47B1DE1D" w14:textId="77777777" w:rsidR="007D1808" w:rsidRPr="00276E9B" w:rsidRDefault="007D1808" w:rsidP="00432B0D">
            <w:pPr>
              <w:pStyle w:val="TAH"/>
            </w:pPr>
          </w:p>
        </w:tc>
        <w:tc>
          <w:tcPr>
            <w:tcW w:w="1245" w:type="dxa"/>
          </w:tcPr>
          <w:p w14:paraId="0DA2E677" w14:textId="77777777" w:rsidR="007D1808" w:rsidRPr="00276E9B" w:rsidRDefault="007D1808" w:rsidP="00432B0D">
            <w:pPr>
              <w:pStyle w:val="TAH"/>
            </w:pPr>
          </w:p>
        </w:tc>
      </w:tr>
      <w:tr w:rsidR="007D1808" w:rsidRPr="00276E9B" w14:paraId="1DA546A9" w14:textId="77777777" w:rsidTr="00432B0D">
        <w:tblPrEx>
          <w:tblCellMar>
            <w:left w:w="108" w:type="dxa"/>
            <w:right w:w="108" w:type="dxa"/>
          </w:tblCellMar>
        </w:tblPrEx>
        <w:tc>
          <w:tcPr>
            <w:tcW w:w="4535" w:type="dxa"/>
          </w:tcPr>
          <w:p w14:paraId="0FC513B2" w14:textId="77777777" w:rsidR="007D1808" w:rsidRPr="00276E9B" w:rsidRDefault="007D1808" w:rsidP="00432B0D">
            <w:pPr>
              <w:pStyle w:val="TAH"/>
              <w:ind w:left="180" w:hangingChars="100" w:hanging="180"/>
              <w:rPr>
                <w:b w:val="0"/>
                <w:bCs/>
                <w:szCs w:val="18"/>
                <w:lang w:eastAsia="zh-CN"/>
              </w:rPr>
            </w:pPr>
            <w:r w:rsidRPr="00276E9B">
              <w:rPr>
                <w:b w:val="0"/>
                <w:bCs/>
                <w:szCs w:val="18"/>
                <w:lang w:eastAsia="zh-CN"/>
              </w:rPr>
              <w:t xml:space="preserve">  </w:t>
            </w:r>
            <w:r w:rsidRPr="00276E9B">
              <w:rPr>
                <w:b w:val="0"/>
                <w:bCs/>
                <w:szCs w:val="18"/>
              </w:rPr>
              <w:t>Reporting coarse location information via NAS</w:t>
            </w:r>
            <w:r w:rsidRPr="00276E9B">
              <w:rPr>
                <w:b w:val="0"/>
                <w:bCs/>
                <w:szCs w:val="18"/>
                <w:lang w:eastAsia="ko-KR"/>
              </w:rPr>
              <w:t xml:space="preserve"> RCLIN </w:t>
            </w:r>
            <w:r w:rsidRPr="00276E9B">
              <w:rPr>
                <w:b w:val="0"/>
                <w:bCs/>
                <w:szCs w:val="18"/>
              </w:rPr>
              <w:t>(octet 11, bit 4)</w:t>
            </w:r>
          </w:p>
        </w:tc>
        <w:tc>
          <w:tcPr>
            <w:tcW w:w="2267" w:type="dxa"/>
          </w:tcPr>
          <w:p w14:paraId="16915B99" w14:textId="77777777" w:rsidR="007D1808" w:rsidRPr="00276E9B" w:rsidRDefault="007D1808" w:rsidP="00432B0D">
            <w:pPr>
              <w:pStyle w:val="TAH"/>
              <w:rPr>
                <w:b w:val="0"/>
                <w:bCs/>
                <w:szCs w:val="18"/>
              </w:rPr>
            </w:pPr>
            <w:r w:rsidRPr="00276E9B">
              <w:rPr>
                <w:rFonts w:eastAsia="Malgun Gothic"/>
                <w:b w:val="0"/>
                <w:bCs/>
                <w:szCs w:val="18"/>
              </w:rPr>
              <w:t>'1'B</w:t>
            </w:r>
          </w:p>
        </w:tc>
        <w:tc>
          <w:tcPr>
            <w:tcW w:w="1700" w:type="dxa"/>
          </w:tcPr>
          <w:p w14:paraId="6173BE71" w14:textId="77777777" w:rsidR="007D1808" w:rsidRPr="00276E9B" w:rsidRDefault="007D1808" w:rsidP="00432B0D">
            <w:pPr>
              <w:pStyle w:val="TAH"/>
              <w:rPr>
                <w:b w:val="0"/>
                <w:bCs/>
                <w:szCs w:val="18"/>
              </w:rPr>
            </w:pPr>
            <w:r w:rsidRPr="00276E9B">
              <w:rPr>
                <w:b w:val="0"/>
                <w:bCs/>
                <w:szCs w:val="18"/>
              </w:rPr>
              <w:t>reporting coarse location information via NAS supported</w:t>
            </w:r>
          </w:p>
        </w:tc>
        <w:tc>
          <w:tcPr>
            <w:tcW w:w="1245" w:type="dxa"/>
          </w:tcPr>
          <w:p w14:paraId="305DE84B" w14:textId="77777777" w:rsidR="007D1808" w:rsidRPr="00276E9B" w:rsidRDefault="007D1808" w:rsidP="00432B0D">
            <w:pPr>
              <w:pStyle w:val="TAH"/>
              <w:rPr>
                <w:b w:val="0"/>
                <w:bCs/>
                <w:szCs w:val="18"/>
              </w:rPr>
            </w:pPr>
          </w:p>
        </w:tc>
      </w:tr>
    </w:tbl>
    <w:p w14:paraId="68948AD2" w14:textId="77777777" w:rsidR="007D1808" w:rsidRPr="00276E9B" w:rsidRDefault="007D1808" w:rsidP="007D1808"/>
    <w:p w14:paraId="259E9ACB" w14:textId="77777777" w:rsidR="007D1808" w:rsidRPr="00276E9B" w:rsidRDefault="007D1808" w:rsidP="007D1808">
      <w:pPr>
        <w:pStyle w:val="TH"/>
        <w:rPr>
          <w:i/>
          <w:iCs/>
        </w:rPr>
      </w:pPr>
      <w:r w:rsidRPr="00276E9B">
        <w:t>Table 22.5.26.3.3-2:</w:t>
      </w:r>
      <w:r w:rsidRPr="00276E9B">
        <w:rPr>
          <w:i/>
          <w:iCs/>
        </w:rPr>
        <w:t xml:space="preserve"> </w:t>
      </w:r>
      <w:r w:rsidRPr="00276E9B">
        <w:t>SECURITY MODE COMMAND (Step 3, table</w:t>
      </w:r>
      <w:r w:rsidRPr="00276E9B">
        <w:rPr>
          <w:i/>
          <w:iCs/>
        </w:rPr>
        <w:t xml:space="preserve"> </w:t>
      </w:r>
      <w:r w:rsidRPr="00276E9B">
        <w:t>22.5.26.3.2-2</w:t>
      </w:r>
      <w:r w:rsidRPr="00276E9B">
        <w:rPr>
          <w:i/>
          <w:iCs/>
        </w:rPr>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69"/>
        <w:gridCol w:w="1702"/>
        <w:gridCol w:w="1246"/>
      </w:tblGrid>
      <w:tr w:rsidR="007D1808" w:rsidRPr="00276E9B" w14:paraId="6A86875D" w14:textId="77777777" w:rsidTr="00432B0D">
        <w:tc>
          <w:tcPr>
            <w:tcW w:w="9756" w:type="dxa"/>
            <w:gridSpan w:val="4"/>
            <w:tcBorders>
              <w:top w:val="single" w:sz="4" w:space="0" w:color="auto"/>
              <w:left w:val="single" w:sz="4" w:space="0" w:color="auto"/>
              <w:bottom w:val="single" w:sz="4" w:space="0" w:color="auto"/>
              <w:right w:val="single" w:sz="4" w:space="0" w:color="auto"/>
            </w:tcBorders>
            <w:hideMark/>
          </w:tcPr>
          <w:p w14:paraId="50A524ED" w14:textId="77777777" w:rsidR="007D1808" w:rsidRPr="00276E9B" w:rsidRDefault="007D1808" w:rsidP="00432B0D">
            <w:pPr>
              <w:pStyle w:val="TAH"/>
              <w:jc w:val="left"/>
              <w:rPr>
                <w:b w:val="0"/>
              </w:rPr>
            </w:pPr>
            <w:r w:rsidRPr="00276E9B">
              <w:rPr>
                <w:b w:val="0"/>
              </w:rPr>
              <w:t>Derivation Path: TS 36.508 [18], Table 4.7.2-19</w:t>
            </w:r>
          </w:p>
        </w:tc>
      </w:tr>
      <w:tr w:rsidR="007D1808" w:rsidRPr="00276E9B" w14:paraId="7ADE6F6E" w14:textId="77777777" w:rsidTr="00432B0D">
        <w:tblPrEx>
          <w:tblLook w:val="0000" w:firstRow="0" w:lastRow="0" w:firstColumn="0" w:lastColumn="0" w:noHBand="0" w:noVBand="0"/>
        </w:tblPrEx>
        <w:tc>
          <w:tcPr>
            <w:tcW w:w="4539" w:type="dxa"/>
          </w:tcPr>
          <w:p w14:paraId="4603F0DF" w14:textId="77777777" w:rsidR="007D1808" w:rsidRPr="00276E9B" w:rsidRDefault="007D1808" w:rsidP="00432B0D">
            <w:pPr>
              <w:pStyle w:val="TAH"/>
            </w:pPr>
            <w:r w:rsidRPr="00276E9B">
              <w:t>Information Element</w:t>
            </w:r>
          </w:p>
        </w:tc>
        <w:tc>
          <w:tcPr>
            <w:tcW w:w="2269" w:type="dxa"/>
          </w:tcPr>
          <w:p w14:paraId="203C7F0B" w14:textId="77777777" w:rsidR="007D1808" w:rsidRPr="00276E9B" w:rsidRDefault="007D1808" w:rsidP="00432B0D">
            <w:pPr>
              <w:pStyle w:val="TAH"/>
            </w:pPr>
            <w:r w:rsidRPr="00276E9B">
              <w:t>Value/remark</w:t>
            </w:r>
          </w:p>
        </w:tc>
        <w:tc>
          <w:tcPr>
            <w:tcW w:w="1702" w:type="dxa"/>
          </w:tcPr>
          <w:p w14:paraId="4BE28F47" w14:textId="77777777" w:rsidR="007D1808" w:rsidRPr="00276E9B" w:rsidRDefault="007D1808" w:rsidP="00432B0D">
            <w:pPr>
              <w:pStyle w:val="TAH"/>
            </w:pPr>
            <w:r w:rsidRPr="00276E9B">
              <w:t>Comment</w:t>
            </w:r>
          </w:p>
        </w:tc>
        <w:tc>
          <w:tcPr>
            <w:tcW w:w="1246" w:type="dxa"/>
          </w:tcPr>
          <w:p w14:paraId="4D9F7F2B" w14:textId="77777777" w:rsidR="007D1808" w:rsidRPr="00276E9B" w:rsidRDefault="007D1808" w:rsidP="00432B0D">
            <w:pPr>
              <w:pStyle w:val="TAH"/>
            </w:pPr>
            <w:r w:rsidRPr="00276E9B">
              <w:t>Condition</w:t>
            </w:r>
          </w:p>
        </w:tc>
      </w:tr>
      <w:tr w:rsidR="007D1808" w:rsidRPr="00276E9B" w14:paraId="3118963C" w14:textId="77777777" w:rsidTr="00432B0D">
        <w:tblPrEx>
          <w:tblLook w:val="0000" w:firstRow="0" w:lastRow="0" w:firstColumn="0" w:lastColumn="0" w:noHBand="0" w:noVBand="0"/>
        </w:tblPrEx>
        <w:tc>
          <w:tcPr>
            <w:tcW w:w="4539" w:type="dxa"/>
          </w:tcPr>
          <w:p w14:paraId="4265D4DC" w14:textId="77777777" w:rsidR="007D1808" w:rsidRPr="00276E9B" w:rsidRDefault="007D1808" w:rsidP="00432B0D">
            <w:pPr>
              <w:pStyle w:val="TAH"/>
              <w:rPr>
                <w:b w:val="0"/>
                <w:bCs/>
              </w:rPr>
            </w:pPr>
            <w:r w:rsidRPr="00276E9B">
              <w:rPr>
                <w:b w:val="0"/>
                <w:bCs/>
              </w:rPr>
              <w:t>UE coarse location information request</w:t>
            </w:r>
          </w:p>
        </w:tc>
        <w:tc>
          <w:tcPr>
            <w:tcW w:w="2269" w:type="dxa"/>
          </w:tcPr>
          <w:p w14:paraId="57A3C62D" w14:textId="77777777" w:rsidR="007D1808" w:rsidRPr="00276E9B" w:rsidRDefault="007D1808" w:rsidP="00432B0D">
            <w:pPr>
              <w:pStyle w:val="TAH"/>
            </w:pPr>
          </w:p>
        </w:tc>
        <w:tc>
          <w:tcPr>
            <w:tcW w:w="1702" w:type="dxa"/>
          </w:tcPr>
          <w:p w14:paraId="40F68669" w14:textId="77777777" w:rsidR="007D1808" w:rsidRPr="00276E9B" w:rsidRDefault="007D1808" w:rsidP="00432B0D">
            <w:pPr>
              <w:pStyle w:val="TAH"/>
            </w:pPr>
          </w:p>
        </w:tc>
        <w:tc>
          <w:tcPr>
            <w:tcW w:w="1246" w:type="dxa"/>
          </w:tcPr>
          <w:p w14:paraId="4C8F50B9" w14:textId="77777777" w:rsidR="007D1808" w:rsidRPr="00276E9B" w:rsidRDefault="007D1808" w:rsidP="00432B0D">
            <w:pPr>
              <w:pStyle w:val="TAH"/>
            </w:pPr>
          </w:p>
        </w:tc>
      </w:tr>
      <w:tr w:rsidR="007D1808" w:rsidRPr="00276E9B" w14:paraId="6AC1061C" w14:textId="77777777" w:rsidTr="00432B0D">
        <w:tblPrEx>
          <w:tblLook w:val="0000" w:firstRow="0" w:lastRow="0" w:firstColumn="0" w:lastColumn="0" w:noHBand="0" w:noVBand="0"/>
        </w:tblPrEx>
        <w:tc>
          <w:tcPr>
            <w:tcW w:w="4539" w:type="dxa"/>
          </w:tcPr>
          <w:p w14:paraId="17484B26" w14:textId="77777777" w:rsidR="007D1808" w:rsidRPr="00276E9B" w:rsidRDefault="007D1808" w:rsidP="00432B0D">
            <w:pPr>
              <w:pStyle w:val="TAL"/>
              <w:rPr>
                <w:lang w:eastAsia="zh-CN"/>
              </w:rPr>
            </w:pPr>
            <w:r w:rsidRPr="00276E9B">
              <w:rPr>
                <w:lang w:eastAsia="zh-CN"/>
              </w:rPr>
              <w:t xml:space="preserve">  </w:t>
            </w:r>
            <w:r w:rsidRPr="00276E9B">
              <w:t>UE coarse location information request (UCLIR) (octet 1, bit 1)</w:t>
            </w:r>
          </w:p>
        </w:tc>
        <w:tc>
          <w:tcPr>
            <w:tcW w:w="2269" w:type="dxa"/>
          </w:tcPr>
          <w:p w14:paraId="4B77B1FE" w14:textId="77777777" w:rsidR="007D1808" w:rsidRPr="00276E9B" w:rsidRDefault="007D1808" w:rsidP="00432B0D">
            <w:pPr>
              <w:pStyle w:val="TAH"/>
            </w:pPr>
            <w:r w:rsidRPr="00276E9B">
              <w:rPr>
                <w:rFonts w:eastAsia="Malgun Gothic"/>
                <w:b w:val="0"/>
                <w:bCs/>
                <w:szCs w:val="18"/>
              </w:rPr>
              <w:t>'1'B</w:t>
            </w:r>
          </w:p>
        </w:tc>
        <w:tc>
          <w:tcPr>
            <w:tcW w:w="1702" w:type="dxa"/>
          </w:tcPr>
          <w:p w14:paraId="49F43829" w14:textId="77777777" w:rsidR="007D1808" w:rsidRPr="00276E9B" w:rsidRDefault="007D1808" w:rsidP="00432B0D">
            <w:pPr>
              <w:pStyle w:val="TAH"/>
              <w:rPr>
                <w:b w:val="0"/>
                <w:bCs/>
              </w:rPr>
            </w:pPr>
            <w:r w:rsidRPr="00276E9B">
              <w:rPr>
                <w:b w:val="0"/>
                <w:bCs/>
              </w:rPr>
              <w:t>UE coarse location information requested</w:t>
            </w:r>
          </w:p>
        </w:tc>
        <w:tc>
          <w:tcPr>
            <w:tcW w:w="1246" w:type="dxa"/>
          </w:tcPr>
          <w:p w14:paraId="391B6366" w14:textId="77777777" w:rsidR="007D1808" w:rsidRPr="00276E9B" w:rsidRDefault="007D1808" w:rsidP="00432B0D">
            <w:pPr>
              <w:pStyle w:val="TAH"/>
            </w:pPr>
          </w:p>
        </w:tc>
      </w:tr>
    </w:tbl>
    <w:p w14:paraId="0A145A02" w14:textId="77777777" w:rsidR="007D1808" w:rsidRPr="00276E9B" w:rsidRDefault="007D1808" w:rsidP="007D1808"/>
    <w:p w14:paraId="49CDBF8A" w14:textId="77777777" w:rsidR="007D1808" w:rsidRPr="00276E9B" w:rsidRDefault="007D1808" w:rsidP="007D1808">
      <w:pPr>
        <w:pStyle w:val="TH"/>
        <w:rPr>
          <w:i/>
          <w:iCs/>
        </w:rPr>
      </w:pPr>
      <w:r w:rsidRPr="00276E9B">
        <w:t>Table 22.5.26.3.3-3:</w:t>
      </w:r>
      <w:r w:rsidRPr="00276E9B">
        <w:rPr>
          <w:i/>
          <w:iCs/>
        </w:rPr>
        <w:t xml:space="preserve"> </w:t>
      </w:r>
      <w:r w:rsidRPr="00276E9B">
        <w:t>SECURITY MODE COMPLETE (Step 4, table</w:t>
      </w:r>
      <w:r w:rsidRPr="00276E9B">
        <w:rPr>
          <w:i/>
          <w:iCs/>
        </w:rPr>
        <w:t xml:space="preserve"> </w:t>
      </w:r>
      <w:r w:rsidRPr="00276E9B">
        <w:t>22.5.26.3.2-2</w:t>
      </w:r>
      <w:r w:rsidRPr="00276E9B">
        <w:rPr>
          <w:i/>
          <w:iCs/>
        </w:rPr>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69"/>
        <w:gridCol w:w="1702"/>
        <w:gridCol w:w="1246"/>
      </w:tblGrid>
      <w:tr w:rsidR="007D1808" w:rsidRPr="00276E9B" w14:paraId="4AA77C3D" w14:textId="77777777" w:rsidTr="00432B0D">
        <w:tc>
          <w:tcPr>
            <w:tcW w:w="9756" w:type="dxa"/>
            <w:gridSpan w:val="4"/>
            <w:tcBorders>
              <w:top w:val="single" w:sz="4" w:space="0" w:color="auto"/>
              <w:left w:val="single" w:sz="4" w:space="0" w:color="auto"/>
              <w:bottom w:val="single" w:sz="4" w:space="0" w:color="auto"/>
              <w:right w:val="single" w:sz="4" w:space="0" w:color="auto"/>
            </w:tcBorders>
            <w:hideMark/>
          </w:tcPr>
          <w:p w14:paraId="7539EF8A" w14:textId="77777777" w:rsidR="007D1808" w:rsidRPr="00276E9B" w:rsidRDefault="007D1808" w:rsidP="00432B0D">
            <w:pPr>
              <w:pStyle w:val="TAH"/>
              <w:jc w:val="left"/>
              <w:rPr>
                <w:b w:val="0"/>
              </w:rPr>
            </w:pPr>
            <w:r w:rsidRPr="00276E9B">
              <w:rPr>
                <w:b w:val="0"/>
              </w:rPr>
              <w:t>Derivation Path: TS 36.508 [18], Table 4.7.2-20</w:t>
            </w:r>
          </w:p>
        </w:tc>
      </w:tr>
      <w:tr w:rsidR="007D1808" w:rsidRPr="00276E9B" w14:paraId="0754F9BE" w14:textId="77777777" w:rsidTr="00432B0D">
        <w:tblPrEx>
          <w:tblLook w:val="0000" w:firstRow="0" w:lastRow="0" w:firstColumn="0" w:lastColumn="0" w:noHBand="0" w:noVBand="0"/>
        </w:tblPrEx>
        <w:tc>
          <w:tcPr>
            <w:tcW w:w="4539" w:type="dxa"/>
          </w:tcPr>
          <w:p w14:paraId="16561AC9" w14:textId="77777777" w:rsidR="007D1808" w:rsidRPr="00276E9B" w:rsidRDefault="007D1808" w:rsidP="00432B0D">
            <w:pPr>
              <w:pStyle w:val="TAH"/>
            </w:pPr>
            <w:r w:rsidRPr="00276E9B">
              <w:t>Information Element</w:t>
            </w:r>
          </w:p>
        </w:tc>
        <w:tc>
          <w:tcPr>
            <w:tcW w:w="2269" w:type="dxa"/>
          </w:tcPr>
          <w:p w14:paraId="004E56B5" w14:textId="77777777" w:rsidR="007D1808" w:rsidRPr="00276E9B" w:rsidRDefault="007D1808" w:rsidP="00432B0D">
            <w:pPr>
              <w:pStyle w:val="TAH"/>
            </w:pPr>
            <w:r w:rsidRPr="00276E9B">
              <w:t>Value/remark</w:t>
            </w:r>
          </w:p>
        </w:tc>
        <w:tc>
          <w:tcPr>
            <w:tcW w:w="1702" w:type="dxa"/>
          </w:tcPr>
          <w:p w14:paraId="58610E62" w14:textId="77777777" w:rsidR="007D1808" w:rsidRPr="00276E9B" w:rsidRDefault="007D1808" w:rsidP="00432B0D">
            <w:pPr>
              <w:pStyle w:val="TAH"/>
            </w:pPr>
            <w:r w:rsidRPr="00276E9B">
              <w:t>Comment</w:t>
            </w:r>
          </w:p>
        </w:tc>
        <w:tc>
          <w:tcPr>
            <w:tcW w:w="1246" w:type="dxa"/>
          </w:tcPr>
          <w:p w14:paraId="1E719B06" w14:textId="77777777" w:rsidR="007D1808" w:rsidRPr="00276E9B" w:rsidRDefault="007D1808" w:rsidP="00432B0D">
            <w:pPr>
              <w:pStyle w:val="TAH"/>
            </w:pPr>
            <w:r w:rsidRPr="00276E9B">
              <w:t>Condition</w:t>
            </w:r>
          </w:p>
        </w:tc>
      </w:tr>
      <w:tr w:rsidR="007D1808" w:rsidRPr="00276E9B" w14:paraId="47164F34" w14:textId="77777777" w:rsidTr="00432B0D">
        <w:tblPrEx>
          <w:tblLook w:val="0000" w:firstRow="0" w:lastRow="0" w:firstColumn="0" w:lastColumn="0" w:noHBand="0" w:noVBand="0"/>
        </w:tblPrEx>
        <w:tc>
          <w:tcPr>
            <w:tcW w:w="4539" w:type="dxa"/>
          </w:tcPr>
          <w:p w14:paraId="61FDA937" w14:textId="77777777" w:rsidR="007D1808" w:rsidRPr="00276E9B" w:rsidRDefault="007D1808" w:rsidP="00432B0D">
            <w:pPr>
              <w:pStyle w:val="TAH"/>
              <w:jc w:val="left"/>
              <w:rPr>
                <w:b w:val="0"/>
                <w:bCs/>
              </w:rPr>
            </w:pPr>
            <w:r w:rsidRPr="00276E9B">
              <w:rPr>
                <w:b w:val="0"/>
                <w:bCs/>
              </w:rPr>
              <w:t>UE coarse location information</w:t>
            </w:r>
          </w:p>
        </w:tc>
        <w:tc>
          <w:tcPr>
            <w:tcW w:w="2269" w:type="dxa"/>
          </w:tcPr>
          <w:p w14:paraId="5B518FDA" w14:textId="77777777" w:rsidR="007D1808" w:rsidRPr="00276E9B" w:rsidRDefault="007D1808" w:rsidP="00432B0D">
            <w:pPr>
              <w:pStyle w:val="TAH"/>
              <w:jc w:val="left"/>
              <w:rPr>
                <w:b w:val="0"/>
                <w:bCs/>
              </w:rPr>
            </w:pPr>
            <w:r w:rsidRPr="00276E9B">
              <w:rPr>
                <w:b w:val="0"/>
                <w:bCs/>
              </w:rPr>
              <w:t>Present but contents not checked</w:t>
            </w:r>
          </w:p>
        </w:tc>
        <w:tc>
          <w:tcPr>
            <w:tcW w:w="1702" w:type="dxa"/>
          </w:tcPr>
          <w:p w14:paraId="6308751C" w14:textId="77777777" w:rsidR="007D1808" w:rsidRPr="00276E9B" w:rsidRDefault="007D1808" w:rsidP="00432B0D">
            <w:pPr>
              <w:pStyle w:val="TAH"/>
              <w:jc w:val="left"/>
              <w:rPr>
                <w:b w:val="0"/>
                <w:bCs/>
              </w:rPr>
            </w:pPr>
          </w:p>
        </w:tc>
        <w:tc>
          <w:tcPr>
            <w:tcW w:w="1246" w:type="dxa"/>
          </w:tcPr>
          <w:p w14:paraId="5681A7FC" w14:textId="77777777" w:rsidR="007D1808" w:rsidRPr="00276E9B" w:rsidRDefault="007D1808" w:rsidP="00432B0D">
            <w:pPr>
              <w:pStyle w:val="TAH"/>
              <w:jc w:val="left"/>
              <w:rPr>
                <w:b w:val="0"/>
                <w:bCs/>
              </w:rPr>
            </w:pPr>
          </w:p>
        </w:tc>
      </w:tr>
    </w:tbl>
    <w:p w14:paraId="3DE963DE" w14:textId="77777777" w:rsidR="007D1808" w:rsidRPr="00276E9B" w:rsidRDefault="007D1808" w:rsidP="007D1808"/>
    <w:p w14:paraId="75D17788" w14:textId="77777777" w:rsidR="007D1808" w:rsidRPr="00276E9B" w:rsidRDefault="007D1808" w:rsidP="007D1808">
      <w:pPr>
        <w:pStyle w:val="Heading3"/>
      </w:pPr>
      <w:r w:rsidRPr="00276E9B">
        <w:lastRenderedPageBreak/>
        <w:t>22.5.27</w:t>
      </w:r>
      <w:r w:rsidRPr="00276E9B">
        <w:tab/>
      </w:r>
      <w:r w:rsidRPr="00276E9B">
        <w:rPr>
          <w:rFonts w:eastAsia="DengXian" w:cs="Arial"/>
          <w:color w:val="000000"/>
          <w:lang w:eastAsia="zh-CN"/>
        </w:rPr>
        <w:t>NB-IoT / NTN / Periodic tracking area update / Coarse location information reporting</w:t>
      </w:r>
    </w:p>
    <w:p w14:paraId="7FE383F4" w14:textId="77777777" w:rsidR="007D1808" w:rsidRPr="00276E9B" w:rsidRDefault="007D1808" w:rsidP="007D1808">
      <w:pPr>
        <w:pStyle w:val="Heading4"/>
      </w:pPr>
      <w:r w:rsidRPr="00276E9B">
        <w:t>22.5.27.1</w:t>
      </w:r>
      <w:r w:rsidRPr="00276E9B">
        <w:tab/>
        <w:t>Test Purpose (TP)</w:t>
      </w:r>
    </w:p>
    <w:p w14:paraId="564A290A" w14:textId="77777777" w:rsidR="007D1808" w:rsidRPr="00276E9B" w:rsidRDefault="007D1808" w:rsidP="007D1808">
      <w:pPr>
        <w:pStyle w:val="H6"/>
      </w:pPr>
      <w:r w:rsidRPr="00276E9B">
        <w:t>(1)</w:t>
      </w:r>
    </w:p>
    <w:p w14:paraId="76155925" w14:textId="77777777" w:rsidR="007D1808" w:rsidRPr="00276E9B" w:rsidRDefault="007D1808" w:rsidP="007D1808">
      <w:pPr>
        <w:pStyle w:val="PL"/>
        <w:rPr>
          <w:noProof w:val="0"/>
          <w:lang w:val="en-GB"/>
        </w:rPr>
      </w:pPr>
      <w:r w:rsidRPr="00276E9B">
        <w:rPr>
          <w:b/>
          <w:noProof w:val="0"/>
          <w:lang w:val="en-GB"/>
        </w:rPr>
        <w:t>with</w:t>
      </w:r>
      <w:r w:rsidRPr="00276E9B">
        <w:rPr>
          <w:noProof w:val="0"/>
          <w:lang w:val="en-GB"/>
        </w:rPr>
        <w:t xml:space="preserve"> { UE has valid GNSS position and sets the RCLIN bit to "reporting coarse location information via NAS supported" in the UE network capability IE of the periodic TRACKING AREA UPDATE REQUEST message }</w:t>
      </w:r>
    </w:p>
    <w:p w14:paraId="2C09CB97" w14:textId="77777777" w:rsidR="007D1808" w:rsidRPr="00276E9B" w:rsidRDefault="007D1808" w:rsidP="007D1808">
      <w:pPr>
        <w:pStyle w:val="PL"/>
        <w:rPr>
          <w:noProof w:val="0"/>
          <w:lang w:val="en-GB"/>
        </w:rPr>
      </w:pPr>
      <w:r w:rsidRPr="00276E9B">
        <w:rPr>
          <w:b/>
          <w:noProof w:val="0"/>
          <w:lang w:val="en-GB"/>
        </w:rPr>
        <w:t>ensure that</w:t>
      </w:r>
      <w:r w:rsidRPr="00276E9B">
        <w:rPr>
          <w:noProof w:val="0"/>
          <w:lang w:val="en-GB"/>
        </w:rPr>
        <w:t xml:space="preserve"> {</w:t>
      </w:r>
    </w:p>
    <w:p w14:paraId="0ED4301B" w14:textId="77777777" w:rsidR="007D1808" w:rsidRPr="00276E9B" w:rsidRDefault="007D1808" w:rsidP="007D180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has received a SECURITY MODE COMMAND message with the "coarse location information of the UE requested" }</w:t>
      </w:r>
    </w:p>
    <w:p w14:paraId="7D4643E3" w14:textId="77777777" w:rsidR="007D1808" w:rsidRPr="00276E9B" w:rsidRDefault="007D1808" w:rsidP="007D180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hall include the UE coarse location information in the SECURITY MODE COMPLETE message to complete the periodic tracking area update procedure }</w:t>
      </w:r>
    </w:p>
    <w:p w14:paraId="0BA751A1" w14:textId="77777777" w:rsidR="007D1808" w:rsidRPr="00276E9B" w:rsidRDefault="007D1808" w:rsidP="007D1808">
      <w:pPr>
        <w:pStyle w:val="PL"/>
        <w:rPr>
          <w:noProof w:val="0"/>
          <w:lang w:val="en-GB"/>
        </w:rPr>
      </w:pPr>
      <w:r w:rsidRPr="00276E9B">
        <w:rPr>
          <w:noProof w:val="0"/>
          <w:lang w:val="en-GB"/>
        </w:rPr>
        <w:t xml:space="preserve">            }</w:t>
      </w:r>
    </w:p>
    <w:p w14:paraId="2CF35233" w14:textId="77777777" w:rsidR="007D1808" w:rsidRPr="00276E9B" w:rsidRDefault="007D1808" w:rsidP="007D1808">
      <w:pPr>
        <w:pStyle w:val="PL"/>
        <w:rPr>
          <w:noProof w:val="0"/>
          <w:lang w:val="en-GB"/>
        </w:rPr>
      </w:pPr>
    </w:p>
    <w:p w14:paraId="0DA537A9" w14:textId="77777777" w:rsidR="007D1808" w:rsidRPr="00276E9B" w:rsidRDefault="007D1808" w:rsidP="007D1808">
      <w:pPr>
        <w:pStyle w:val="Heading4"/>
      </w:pPr>
      <w:r w:rsidRPr="00276E9B">
        <w:t>22.5.27.2</w:t>
      </w:r>
      <w:r w:rsidRPr="00276E9B">
        <w:tab/>
        <w:t>Conformance requirements</w:t>
      </w:r>
    </w:p>
    <w:p w14:paraId="16550CAA" w14:textId="77777777" w:rsidR="007D1808" w:rsidRPr="00276E9B" w:rsidRDefault="007D1808" w:rsidP="007D1808">
      <w:r w:rsidRPr="00276E9B">
        <w:t>References: The conformance requirements covered in the present TC are specified in: TS 24.301 clauses 5.4.3.1, 5.4.3.2, 5.4.3.3 and 5.5.3.2.2. Unless otherwise stated these are Rel-18 requirements.</w:t>
      </w:r>
    </w:p>
    <w:p w14:paraId="57D3870F" w14:textId="77777777" w:rsidR="007D1808" w:rsidRPr="00276E9B" w:rsidRDefault="007D1808" w:rsidP="007D1808">
      <w:r w:rsidRPr="00276E9B">
        <w:t>[TS 24.301, clause 5.4.3.1]</w:t>
      </w:r>
    </w:p>
    <w:p w14:paraId="68F13838" w14:textId="77777777" w:rsidR="007D1808" w:rsidRPr="00276E9B" w:rsidRDefault="007D1808" w:rsidP="007D1808">
      <w:pPr>
        <w:rPr>
          <w:rFonts w:eastAsia="MS Mincho"/>
          <w:lang w:eastAsia="en-GB"/>
        </w:rPr>
      </w:pPr>
      <w:r w:rsidRPr="00276E9B">
        <w:t xml:space="preserve">Furthermore, the </w:t>
      </w:r>
      <w:r w:rsidRPr="00276E9B">
        <w:rPr>
          <w:rFonts w:eastAsia="MS Mincho"/>
        </w:rPr>
        <w:t>network may also initiate the security mode control procedure in the following cases:</w:t>
      </w:r>
    </w:p>
    <w:p w14:paraId="09069A28" w14:textId="77777777" w:rsidR="007D1808" w:rsidRPr="00276E9B" w:rsidRDefault="007D1808" w:rsidP="007D1808">
      <w:pPr>
        <w:pStyle w:val="B1"/>
        <w:rPr>
          <w:rFonts w:eastAsia="MS Mincho"/>
        </w:rPr>
      </w:pPr>
      <w:r w:rsidRPr="00276E9B">
        <w:rPr>
          <w:rFonts w:eastAsia="MS Mincho"/>
        </w:rPr>
        <w:t>-</w:t>
      </w:r>
      <w:r w:rsidRPr="00276E9B">
        <w:rPr>
          <w:rFonts w:eastAsia="MS Mincho"/>
        </w:rPr>
        <w:tab/>
        <w:t>in order to change the NAS security algorithms for a current EPS security context already in use;</w:t>
      </w:r>
    </w:p>
    <w:p w14:paraId="5D54B3E4" w14:textId="77777777" w:rsidR="007D1808" w:rsidRPr="00276E9B" w:rsidRDefault="007D1808" w:rsidP="007D1808">
      <w:pPr>
        <w:pStyle w:val="B1"/>
        <w:rPr>
          <w:rFonts w:eastAsia="PMingLiU"/>
          <w:lang w:eastAsia="ja-JP"/>
        </w:rPr>
      </w:pPr>
      <w:r w:rsidRPr="00276E9B">
        <w:rPr>
          <w:lang w:eastAsia="ja-JP"/>
        </w:rPr>
        <w:t>-</w:t>
      </w:r>
      <w:r w:rsidRPr="00276E9B">
        <w:rPr>
          <w:lang w:eastAsia="ja-JP"/>
        </w:rPr>
        <w:tab/>
        <w:t>in order to change the value of uplink NAS COUNT used in the latest SECURITY MODE COMPLETE message as described in 3GPP TS 33.401 [19], clause 7.2.9.2;</w:t>
      </w:r>
    </w:p>
    <w:p w14:paraId="158616FC" w14:textId="77777777" w:rsidR="007D1808" w:rsidRPr="00276E9B" w:rsidRDefault="007D1808" w:rsidP="007D1808">
      <w:pPr>
        <w:pStyle w:val="B1"/>
        <w:rPr>
          <w:lang w:eastAsia="ja-JP"/>
        </w:rPr>
      </w:pPr>
      <w:r w:rsidRPr="00276E9B">
        <w:rPr>
          <w:lang w:eastAsia="ja-JP"/>
        </w:rPr>
        <w:t>-</w:t>
      </w:r>
      <w:r w:rsidRPr="00276E9B">
        <w:rPr>
          <w:lang w:eastAsia="ja-JP"/>
        </w:rPr>
        <w:tab/>
        <w:t>in order to request the UE radio capability ID from the UE; and</w:t>
      </w:r>
    </w:p>
    <w:p w14:paraId="542C7D44" w14:textId="77777777" w:rsidR="007D1808" w:rsidRPr="00276E9B" w:rsidRDefault="007D1808" w:rsidP="007D1808">
      <w:pPr>
        <w:pStyle w:val="B1"/>
        <w:rPr>
          <w:rFonts w:eastAsia="MS Mincho"/>
          <w:lang w:eastAsia="en-GB"/>
        </w:rPr>
      </w:pPr>
      <w:r w:rsidRPr="00276E9B">
        <w:rPr>
          <w:lang w:eastAsia="ja-JP"/>
        </w:rPr>
        <w:t>-</w:t>
      </w:r>
      <w:r w:rsidRPr="00276E9B">
        <w:rPr>
          <w:lang w:eastAsia="ja-JP"/>
        </w:rPr>
        <w:tab/>
        <w:t>in order to request the UE to report the coarse location information.</w:t>
      </w:r>
    </w:p>
    <w:p w14:paraId="49CE6AA0" w14:textId="77777777" w:rsidR="007D1808" w:rsidRPr="00276E9B" w:rsidRDefault="007D1808" w:rsidP="007D1808">
      <w:r w:rsidRPr="00276E9B">
        <w:t>[TS 24.301, clause 5.4.3.2]</w:t>
      </w:r>
    </w:p>
    <w:p w14:paraId="0EDD5C90" w14:textId="77777777" w:rsidR="007D1808" w:rsidRPr="00276E9B" w:rsidRDefault="007D1808" w:rsidP="007D1808">
      <w:pPr>
        <w:rPr>
          <w:lang w:eastAsia="en-GB"/>
        </w:rPr>
      </w:pPr>
      <w:r w:rsidRPr="00276E9B">
        <w:t>If:</w:t>
      </w:r>
    </w:p>
    <w:p w14:paraId="5D34AB05" w14:textId="77777777" w:rsidR="007D1808" w:rsidRPr="00276E9B" w:rsidRDefault="007D1808" w:rsidP="007D1808">
      <w:pPr>
        <w:pStyle w:val="B1"/>
      </w:pPr>
      <w:r w:rsidRPr="00276E9B">
        <w:t>-</w:t>
      </w:r>
      <w:r w:rsidRPr="00276E9B">
        <w:tab/>
        <w:t>the NAS security mode control procedure is initiated during an ongoing attach procedure, tracking area updating procedure, or service request procedure in NB-S1 mode via satellite E-UTRAN access;</w:t>
      </w:r>
    </w:p>
    <w:p w14:paraId="4891CD30" w14:textId="77777777" w:rsidR="007D1808" w:rsidRPr="00276E9B" w:rsidRDefault="007D1808" w:rsidP="007D1808">
      <w:pPr>
        <w:pStyle w:val="B1"/>
      </w:pPr>
      <w:r w:rsidRPr="00276E9B">
        <w:t>-</w:t>
      </w:r>
      <w:r w:rsidRPr="00276E9B">
        <w:tab/>
        <w:t>the network supports coarse location information reporting; and</w:t>
      </w:r>
    </w:p>
    <w:p w14:paraId="1C797345" w14:textId="77777777" w:rsidR="007D1808" w:rsidRPr="00276E9B" w:rsidRDefault="007D1808" w:rsidP="007D1808">
      <w:pPr>
        <w:pStyle w:val="B1"/>
      </w:pPr>
      <w:r w:rsidRPr="00276E9B">
        <w:t>-</w:t>
      </w:r>
      <w:r w:rsidRPr="00276E9B">
        <w:tab/>
        <w:t>the UE has set the RCLIN bit to "reporting coarse location information via NAS supported" in the UE network capability IE of the ATTACH REQUEST message or TRACKING AREA UPDATE REQUEST message:</w:t>
      </w:r>
    </w:p>
    <w:p w14:paraId="7A47E6D2" w14:textId="77777777" w:rsidR="007D1808" w:rsidRPr="00276E9B" w:rsidRDefault="007D1808" w:rsidP="007D1808">
      <w:r w:rsidRPr="00276E9B">
        <w:t xml:space="preserve">then the MME </w:t>
      </w:r>
      <w:r w:rsidRPr="00276E9B">
        <w:rPr>
          <w:lang w:eastAsia="zh-CN"/>
        </w:rPr>
        <w:t>may</w:t>
      </w:r>
      <w:r w:rsidRPr="00276E9B">
        <w:t xml:space="preserve"> request the UE to include its coarse location information in the SECURITY MODE COMPLETE message.</w:t>
      </w:r>
    </w:p>
    <w:p w14:paraId="336EEE71" w14:textId="77777777" w:rsidR="007D1808" w:rsidRPr="00276E9B" w:rsidRDefault="007D1808" w:rsidP="007D1808">
      <w:pPr>
        <w:pStyle w:val="NO"/>
      </w:pPr>
      <w:r w:rsidRPr="00276E9B">
        <w:t>NOTE 3:</w:t>
      </w:r>
      <w:r w:rsidRPr="00276E9B">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41BE2B1C" w14:textId="77777777" w:rsidR="007D1808" w:rsidRPr="00276E9B" w:rsidRDefault="007D1808" w:rsidP="007D1808">
      <w:r w:rsidRPr="00276E9B">
        <w:t>[TS 24.301, clause 5.4.3.3]</w:t>
      </w:r>
    </w:p>
    <w:p w14:paraId="3788A4A5" w14:textId="77777777" w:rsidR="007D1808" w:rsidRPr="00276E9B" w:rsidRDefault="007D1808" w:rsidP="007D1808">
      <w:r w:rsidRPr="00276E9B">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10210EC2" w14:textId="77777777" w:rsidR="007D1808" w:rsidRPr="00276E9B" w:rsidRDefault="007D1808" w:rsidP="007D1808">
      <w:pPr>
        <w:rPr>
          <w:lang w:eastAsia="en-GB"/>
        </w:rPr>
      </w:pPr>
      <w:r w:rsidRPr="00276E9B">
        <w:t>If, during an ongoing attach or tracking area updating procedure, the SECURITY MODE COMMAND message includes a HASH</w:t>
      </w:r>
      <w:r w:rsidRPr="00276E9B">
        <w:rPr>
          <w:vertAlign w:val="subscript"/>
        </w:rPr>
        <w:t>MME</w:t>
      </w:r>
      <w:r w:rsidRPr="00276E9B">
        <w:t>, the UE shall compare HASH</w:t>
      </w:r>
      <w:r w:rsidRPr="00276E9B">
        <w:rPr>
          <w:vertAlign w:val="subscript"/>
        </w:rPr>
        <w:t>MME</w:t>
      </w:r>
      <w:r w:rsidRPr="00276E9B">
        <w:t xml:space="preserve"> with a hash value locally calculated as described in 3GPP TS 33.401 [19] from the entire plain ATTACH REQUEST or TRACKING AREA UPDATE REQUEST message that the UE had sent to initiate the procedure. If HASH</w:t>
      </w:r>
      <w:r w:rsidRPr="00276E9B">
        <w:rPr>
          <w:vertAlign w:val="subscript"/>
        </w:rPr>
        <w:t>MME</w:t>
      </w:r>
      <w:r w:rsidRPr="00276E9B">
        <w:t xml:space="preserve"> and the locally calculated hash value are different, </w:t>
      </w:r>
      <w:r w:rsidRPr="00276E9B">
        <w:lastRenderedPageBreak/>
        <w:t>the UE shall include the complete ATTACH REQUEST or TRACKING AREA UPDATE REQUEST message which the UE had previously sent in the Replayed NAS message container IE of the SECURITY MODE COMPLETE message.</w:t>
      </w:r>
    </w:p>
    <w:p w14:paraId="5F3FE085" w14:textId="77777777" w:rsidR="007D1808" w:rsidRPr="00276E9B" w:rsidRDefault="007D1808" w:rsidP="007D1808">
      <w:r w:rsidRPr="00276E9B">
        <w:t>[TS 24.301, clause 5.5.3.2.2]</w:t>
      </w:r>
    </w:p>
    <w:p w14:paraId="3095496D" w14:textId="77777777" w:rsidR="007D1808" w:rsidRPr="00276E9B" w:rsidRDefault="007D1808" w:rsidP="007D1808">
      <w:pPr>
        <w:rPr>
          <w:lang w:eastAsia="ko-KR"/>
        </w:rPr>
      </w:pPr>
      <w:r w:rsidRPr="00276E9B">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6A2E9EC8" w14:textId="77777777" w:rsidR="007D1808" w:rsidRPr="00276E9B" w:rsidRDefault="007D1808" w:rsidP="007D1808">
      <w:pPr>
        <w:pStyle w:val="Heading4"/>
      </w:pPr>
      <w:r w:rsidRPr="00276E9B">
        <w:t>22.5.27.3</w:t>
      </w:r>
      <w:r w:rsidRPr="00276E9B">
        <w:tab/>
        <w:t>Test description</w:t>
      </w:r>
    </w:p>
    <w:p w14:paraId="198E43BD" w14:textId="77777777" w:rsidR="007D1808" w:rsidRPr="00276E9B" w:rsidRDefault="007D1808" w:rsidP="007D1808">
      <w:pPr>
        <w:pStyle w:val="Heading5"/>
      </w:pPr>
      <w:r w:rsidRPr="00276E9B">
        <w:t>22.5.27.3.1</w:t>
      </w:r>
      <w:r w:rsidRPr="00276E9B">
        <w:tab/>
        <w:t>Pre-test conditions</w:t>
      </w:r>
    </w:p>
    <w:p w14:paraId="01C95E6A" w14:textId="77777777" w:rsidR="007D1808" w:rsidRPr="00276E9B" w:rsidRDefault="007D1808" w:rsidP="007D1808">
      <w:pPr>
        <w:pStyle w:val="H6"/>
      </w:pPr>
      <w:r w:rsidRPr="00276E9B">
        <w:t>System Simulator:</w:t>
      </w:r>
    </w:p>
    <w:p w14:paraId="2537B731" w14:textId="77777777" w:rsidR="007D1808" w:rsidRPr="00276E9B" w:rsidRDefault="007D1808" w:rsidP="007D1808">
      <w:pPr>
        <w:pStyle w:val="B1"/>
        <w:rPr>
          <w:lang w:eastAsia="zh-CN"/>
        </w:rPr>
      </w:pPr>
      <w:r w:rsidRPr="00276E9B">
        <w:t>-</w:t>
      </w:r>
      <w:r w:rsidRPr="00276E9B">
        <w:tab/>
        <w:t>Ncell 1 is configured according to Table 8.1.4.2-1 and Table 8.1.4.2-2 in TS 36.508 [18].</w:t>
      </w:r>
    </w:p>
    <w:p w14:paraId="657B8C7F" w14:textId="77777777" w:rsidR="007D1808" w:rsidRPr="00276E9B" w:rsidRDefault="007D1808" w:rsidP="007D1808">
      <w:pPr>
        <w:pStyle w:val="B1"/>
        <w:rPr>
          <w:lang w:eastAsia="zh-CN"/>
        </w:rPr>
      </w:pPr>
      <w:r w:rsidRPr="00276E9B">
        <w:t>-</w:t>
      </w:r>
      <w:r w:rsidRPr="00276E9B">
        <w:tab/>
        <w:t>System information combination 8 as defined in TS 36.508 [18] clause 8.1.4.3.1.1 is used.</w:t>
      </w:r>
    </w:p>
    <w:p w14:paraId="4FC9CFBC" w14:textId="77777777" w:rsidR="007D1808" w:rsidRPr="00276E9B" w:rsidRDefault="007D1808" w:rsidP="007D1808">
      <w:pPr>
        <w:pStyle w:val="H6"/>
      </w:pPr>
      <w:r w:rsidRPr="00276E9B">
        <w:t>UE:</w:t>
      </w:r>
    </w:p>
    <w:p w14:paraId="0C3332D8" w14:textId="77777777" w:rsidR="007D1808" w:rsidRPr="00276E9B" w:rsidRDefault="007D1808" w:rsidP="007D1808">
      <w:pPr>
        <w:pStyle w:val="B1"/>
      </w:pPr>
      <w:r w:rsidRPr="00276E9B">
        <w:t>-</w:t>
      </w:r>
      <w:r w:rsidRPr="00276E9B">
        <w:tab/>
      </w:r>
      <w:r w:rsidRPr="00276E9B">
        <w:rPr>
          <w:snapToGrid w:val="0"/>
        </w:rPr>
        <w:t>The pre-configured UE location is defined in TS 36.508 [18] Clause 4.13.</w:t>
      </w:r>
    </w:p>
    <w:p w14:paraId="23325041" w14:textId="77777777" w:rsidR="007D1808" w:rsidRPr="00276E9B" w:rsidRDefault="007D1808" w:rsidP="007D1808">
      <w:pPr>
        <w:pStyle w:val="H6"/>
      </w:pPr>
      <w:r w:rsidRPr="00276E9B">
        <w:t>Preamble:</w:t>
      </w:r>
    </w:p>
    <w:p w14:paraId="5C3D818A" w14:textId="77777777" w:rsidR="007D1808" w:rsidRPr="00276E9B" w:rsidRDefault="007D1808" w:rsidP="007D1808">
      <w:pPr>
        <w:pStyle w:val="B1"/>
      </w:pPr>
      <w:r w:rsidRPr="00276E9B">
        <w:t>-</w:t>
      </w:r>
      <w:r w:rsidRPr="00276E9B">
        <w:tab/>
        <w:t>The UE is in State 3-NB Registered, Idle Mode according to TS 36.508 [18] Table 8.1.5.1-1.</w:t>
      </w:r>
    </w:p>
    <w:p w14:paraId="3E9F6040" w14:textId="77777777" w:rsidR="007D1808" w:rsidRPr="00276E9B" w:rsidRDefault="007D1808" w:rsidP="007D1808">
      <w:pPr>
        <w:pStyle w:val="Heading5"/>
      </w:pPr>
      <w:r w:rsidRPr="00276E9B">
        <w:t>22.5.27.3.2</w:t>
      </w:r>
      <w:r w:rsidRPr="00276E9B">
        <w:tab/>
        <w:t>Test procedure sequence</w:t>
      </w:r>
    </w:p>
    <w:p w14:paraId="033C5E48" w14:textId="77777777" w:rsidR="007D1808" w:rsidRPr="00276E9B" w:rsidRDefault="007D1808" w:rsidP="007D1808">
      <w:pPr>
        <w:pStyle w:val="TH"/>
      </w:pPr>
      <w:r w:rsidRPr="00276E9B">
        <w:t>Table 22.5.2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7D1808" w:rsidRPr="00276E9B" w14:paraId="0654ED01" w14:textId="77777777" w:rsidTr="00432B0D">
        <w:tc>
          <w:tcPr>
            <w:tcW w:w="533" w:type="dxa"/>
            <w:tcBorders>
              <w:top w:val="single" w:sz="4" w:space="0" w:color="auto"/>
              <w:left w:val="single" w:sz="4" w:space="0" w:color="auto"/>
              <w:bottom w:val="nil"/>
              <w:right w:val="single" w:sz="4" w:space="0" w:color="auto"/>
            </w:tcBorders>
            <w:hideMark/>
          </w:tcPr>
          <w:p w14:paraId="3DF99A44" w14:textId="77777777" w:rsidR="007D1808" w:rsidRPr="00276E9B" w:rsidRDefault="007D1808" w:rsidP="00432B0D">
            <w:pPr>
              <w:pStyle w:val="TAH"/>
            </w:pPr>
            <w:r w:rsidRPr="00276E9B">
              <w:t>St</w:t>
            </w:r>
          </w:p>
        </w:tc>
        <w:tc>
          <w:tcPr>
            <w:tcW w:w="3967" w:type="dxa"/>
            <w:tcBorders>
              <w:top w:val="single" w:sz="4" w:space="0" w:color="auto"/>
              <w:left w:val="single" w:sz="4" w:space="0" w:color="auto"/>
              <w:bottom w:val="single" w:sz="4" w:space="0" w:color="auto"/>
              <w:right w:val="single" w:sz="4" w:space="0" w:color="auto"/>
            </w:tcBorders>
            <w:hideMark/>
          </w:tcPr>
          <w:p w14:paraId="2B9FFFB1" w14:textId="77777777" w:rsidR="007D1808" w:rsidRPr="00276E9B" w:rsidRDefault="007D1808" w:rsidP="00432B0D">
            <w:pPr>
              <w:pStyle w:val="TAH"/>
            </w:pPr>
            <w:r w:rsidRPr="00276E9B">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42103BE" w14:textId="77777777" w:rsidR="007D1808" w:rsidRPr="00276E9B" w:rsidRDefault="007D1808" w:rsidP="00432B0D">
            <w:pPr>
              <w:pStyle w:val="TAH"/>
            </w:pPr>
            <w:r w:rsidRPr="00276E9B">
              <w:t>Message Sequence</w:t>
            </w:r>
          </w:p>
        </w:tc>
        <w:tc>
          <w:tcPr>
            <w:tcW w:w="567" w:type="dxa"/>
            <w:tcBorders>
              <w:top w:val="single" w:sz="4" w:space="0" w:color="auto"/>
              <w:left w:val="single" w:sz="4" w:space="0" w:color="auto"/>
              <w:bottom w:val="nil"/>
              <w:right w:val="single" w:sz="4" w:space="0" w:color="auto"/>
            </w:tcBorders>
            <w:hideMark/>
          </w:tcPr>
          <w:p w14:paraId="71994CB6" w14:textId="77777777" w:rsidR="007D1808" w:rsidRPr="00276E9B" w:rsidRDefault="007D1808" w:rsidP="00432B0D">
            <w:pPr>
              <w:pStyle w:val="TAH"/>
            </w:pPr>
            <w:r w:rsidRPr="00276E9B">
              <w:t>TP</w:t>
            </w:r>
          </w:p>
        </w:tc>
        <w:tc>
          <w:tcPr>
            <w:tcW w:w="850" w:type="dxa"/>
            <w:tcBorders>
              <w:top w:val="single" w:sz="4" w:space="0" w:color="auto"/>
              <w:left w:val="single" w:sz="4" w:space="0" w:color="auto"/>
              <w:bottom w:val="nil"/>
              <w:right w:val="single" w:sz="4" w:space="0" w:color="auto"/>
            </w:tcBorders>
            <w:hideMark/>
          </w:tcPr>
          <w:p w14:paraId="2120E744" w14:textId="77777777" w:rsidR="007D1808" w:rsidRPr="00276E9B" w:rsidRDefault="007D1808" w:rsidP="00432B0D">
            <w:pPr>
              <w:pStyle w:val="TAH"/>
            </w:pPr>
            <w:r w:rsidRPr="00276E9B">
              <w:t>Verdict</w:t>
            </w:r>
          </w:p>
        </w:tc>
      </w:tr>
      <w:tr w:rsidR="007D1808" w:rsidRPr="00276E9B" w14:paraId="26B763D3" w14:textId="77777777" w:rsidTr="00432B0D">
        <w:tc>
          <w:tcPr>
            <w:tcW w:w="533" w:type="dxa"/>
            <w:tcBorders>
              <w:top w:val="nil"/>
              <w:left w:val="single" w:sz="4" w:space="0" w:color="auto"/>
              <w:bottom w:val="single" w:sz="4" w:space="0" w:color="auto"/>
              <w:right w:val="single" w:sz="4" w:space="0" w:color="auto"/>
            </w:tcBorders>
          </w:tcPr>
          <w:p w14:paraId="0314F5EA" w14:textId="77777777" w:rsidR="007D1808" w:rsidRPr="00276E9B" w:rsidRDefault="007D1808" w:rsidP="00432B0D">
            <w:pPr>
              <w:pStyle w:val="TAH"/>
            </w:pPr>
          </w:p>
        </w:tc>
        <w:tc>
          <w:tcPr>
            <w:tcW w:w="3967" w:type="dxa"/>
            <w:tcBorders>
              <w:top w:val="single" w:sz="4" w:space="0" w:color="auto"/>
              <w:left w:val="single" w:sz="4" w:space="0" w:color="auto"/>
              <w:bottom w:val="single" w:sz="4" w:space="0" w:color="auto"/>
              <w:right w:val="single" w:sz="4" w:space="0" w:color="auto"/>
            </w:tcBorders>
          </w:tcPr>
          <w:p w14:paraId="562ACE79" w14:textId="77777777" w:rsidR="007D1808" w:rsidRPr="00276E9B" w:rsidRDefault="007D1808" w:rsidP="00432B0D">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33FE834" w14:textId="77777777" w:rsidR="007D1808" w:rsidRPr="00276E9B" w:rsidRDefault="007D1808" w:rsidP="00432B0D">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hideMark/>
          </w:tcPr>
          <w:p w14:paraId="05BBE11F" w14:textId="77777777" w:rsidR="007D1808" w:rsidRPr="00276E9B" w:rsidRDefault="007D1808" w:rsidP="00432B0D">
            <w:pPr>
              <w:pStyle w:val="TAH"/>
            </w:pPr>
            <w:r w:rsidRPr="00276E9B">
              <w:t>Message</w:t>
            </w:r>
          </w:p>
        </w:tc>
        <w:tc>
          <w:tcPr>
            <w:tcW w:w="567" w:type="dxa"/>
            <w:tcBorders>
              <w:top w:val="nil"/>
              <w:left w:val="single" w:sz="4" w:space="0" w:color="auto"/>
              <w:bottom w:val="single" w:sz="4" w:space="0" w:color="auto"/>
              <w:right w:val="single" w:sz="4" w:space="0" w:color="auto"/>
            </w:tcBorders>
          </w:tcPr>
          <w:p w14:paraId="13B807A7" w14:textId="77777777" w:rsidR="007D1808" w:rsidRPr="00276E9B" w:rsidRDefault="007D1808" w:rsidP="00432B0D">
            <w:pPr>
              <w:pStyle w:val="TAH"/>
            </w:pPr>
          </w:p>
        </w:tc>
        <w:tc>
          <w:tcPr>
            <w:tcW w:w="850" w:type="dxa"/>
            <w:tcBorders>
              <w:top w:val="nil"/>
              <w:left w:val="single" w:sz="4" w:space="0" w:color="auto"/>
              <w:bottom w:val="single" w:sz="4" w:space="0" w:color="auto"/>
              <w:right w:val="single" w:sz="4" w:space="0" w:color="auto"/>
            </w:tcBorders>
          </w:tcPr>
          <w:p w14:paraId="160A5DA6" w14:textId="77777777" w:rsidR="007D1808" w:rsidRPr="00276E9B" w:rsidRDefault="007D1808" w:rsidP="00432B0D">
            <w:pPr>
              <w:pStyle w:val="TAH"/>
            </w:pPr>
          </w:p>
        </w:tc>
      </w:tr>
      <w:tr w:rsidR="007D1808" w:rsidRPr="00276E9B" w14:paraId="185E0096" w14:textId="77777777" w:rsidTr="00432B0D">
        <w:tc>
          <w:tcPr>
            <w:tcW w:w="533" w:type="dxa"/>
            <w:tcBorders>
              <w:top w:val="single" w:sz="4" w:space="0" w:color="auto"/>
              <w:left w:val="single" w:sz="4" w:space="0" w:color="auto"/>
              <w:bottom w:val="single" w:sz="4" w:space="0" w:color="auto"/>
              <w:right w:val="single" w:sz="4" w:space="0" w:color="auto"/>
            </w:tcBorders>
          </w:tcPr>
          <w:p w14:paraId="647D6A2B" w14:textId="77777777" w:rsidR="007D1808" w:rsidRPr="00276E9B" w:rsidRDefault="007D1808" w:rsidP="00432B0D">
            <w:pPr>
              <w:pStyle w:val="TAC"/>
              <w:rPr>
                <w:lang w:eastAsia="zh-CN"/>
              </w:rPr>
            </w:pPr>
            <w:r w:rsidRPr="00276E9B">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3A5EEFA1" w14:textId="77777777" w:rsidR="007D1808" w:rsidRPr="00276E9B" w:rsidRDefault="007D1808" w:rsidP="00432B0D">
            <w:pPr>
              <w:pStyle w:val="TAL"/>
            </w:pPr>
            <w:r w:rsidRPr="00276E9B">
              <w:t>The SS waits for 1 minute. (Expiry of T3412 value)</w:t>
            </w:r>
          </w:p>
        </w:tc>
        <w:tc>
          <w:tcPr>
            <w:tcW w:w="708" w:type="dxa"/>
            <w:tcBorders>
              <w:top w:val="single" w:sz="4" w:space="0" w:color="auto"/>
              <w:left w:val="single" w:sz="4" w:space="0" w:color="auto"/>
              <w:bottom w:val="single" w:sz="4" w:space="0" w:color="auto"/>
              <w:right w:val="single" w:sz="4" w:space="0" w:color="auto"/>
            </w:tcBorders>
          </w:tcPr>
          <w:p w14:paraId="671BBE90" w14:textId="77777777" w:rsidR="007D1808" w:rsidRPr="00276E9B" w:rsidRDefault="007D1808" w:rsidP="00432B0D">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2E6A9AAB" w14:textId="77777777" w:rsidR="007D1808" w:rsidRPr="00276E9B" w:rsidRDefault="007D1808" w:rsidP="00432B0D">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ABC4B5E" w14:textId="77777777" w:rsidR="007D1808" w:rsidRPr="00276E9B" w:rsidRDefault="007D1808" w:rsidP="00432B0D">
            <w:pPr>
              <w:pStyle w:val="TAL"/>
              <w:jc w:val="center"/>
            </w:pPr>
            <w:r w:rsidRPr="00276E9B">
              <w:t>-</w:t>
            </w:r>
          </w:p>
        </w:tc>
        <w:tc>
          <w:tcPr>
            <w:tcW w:w="850" w:type="dxa"/>
            <w:tcBorders>
              <w:top w:val="single" w:sz="4" w:space="0" w:color="auto"/>
              <w:left w:val="single" w:sz="4" w:space="0" w:color="auto"/>
              <w:bottom w:val="single" w:sz="4" w:space="0" w:color="auto"/>
              <w:right w:val="single" w:sz="4" w:space="0" w:color="auto"/>
            </w:tcBorders>
          </w:tcPr>
          <w:p w14:paraId="34A4264C" w14:textId="77777777" w:rsidR="007D1808" w:rsidRPr="00276E9B" w:rsidRDefault="007D1808" w:rsidP="00432B0D">
            <w:pPr>
              <w:pStyle w:val="TAL"/>
              <w:jc w:val="center"/>
            </w:pPr>
            <w:r w:rsidRPr="00276E9B">
              <w:t>-</w:t>
            </w:r>
          </w:p>
        </w:tc>
      </w:tr>
      <w:tr w:rsidR="007D1808" w:rsidRPr="00276E9B" w14:paraId="7FCEA8FC" w14:textId="77777777" w:rsidTr="00432B0D">
        <w:tc>
          <w:tcPr>
            <w:tcW w:w="533" w:type="dxa"/>
            <w:tcBorders>
              <w:top w:val="single" w:sz="4" w:space="0" w:color="auto"/>
              <w:left w:val="single" w:sz="4" w:space="0" w:color="auto"/>
              <w:bottom w:val="single" w:sz="4" w:space="0" w:color="auto"/>
              <w:right w:val="single" w:sz="4" w:space="0" w:color="auto"/>
            </w:tcBorders>
          </w:tcPr>
          <w:p w14:paraId="69493F33" w14:textId="77777777" w:rsidR="007D1808" w:rsidRPr="00276E9B" w:rsidRDefault="007D1808" w:rsidP="00432B0D">
            <w:pPr>
              <w:pStyle w:val="TAC"/>
              <w:rPr>
                <w:lang w:eastAsia="zh-CN"/>
              </w:rPr>
            </w:pPr>
            <w:r w:rsidRPr="00276E9B">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3A0A7705" w14:textId="77777777" w:rsidR="007D1808" w:rsidRPr="00276E9B" w:rsidRDefault="007D1808" w:rsidP="00432B0D">
            <w:pPr>
              <w:pStyle w:val="TAL"/>
            </w:pPr>
            <w:r w:rsidRPr="00276E9B">
              <w:t>The UE transmits a TRACKING AREA UPDATE REQUEST message.</w:t>
            </w:r>
          </w:p>
        </w:tc>
        <w:tc>
          <w:tcPr>
            <w:tcW w:w="708" w:type="dxa"/>
            <w:tcBorders>
              <w:top w:val="single" w:sz="4" w:space="0" w:color="auto"/>
              <w:left w:val="single" w:sz="4" w:space="0" w:color="auto"/>
              <w:bottom w:val="single" w:sz="4" w:space="0" w:color="auto"/>
              <w:right w:val="single" w:sz="4" w:space="0" w:color="auto"/>
            </w:tcBorders>
          </w:tcPr>
          <w:p w14:paraId="3E84DF72" w14:textId="77777777" w:rsidR="007D1808" w:rsidRPr="00276E9B" w:rsidRDefault="007D1808" w:rsidP="00432B0D">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0A7CF015" w14:textId="77777777" w:rsidR="007D1808" w:rsidRPr="00276E9B" w:rsidRDefault="007D1808" w:rsidP="00432B0D">
            <w:pPr>
              <w:pStyle w:val="TAL"/>
            </w:pPr>
            <w:r w:rsidRPr="00276E9B">
              <w:t>TRACKING AREA UPDATE REQUEST</w:t>
            </w:r>
          </w:p>
        </w:tc>
        <w:tc>
          <w:tcPr>
            <w:tcW w:w="567" w:type="dxa"/>
            <w:tcBorders>
              <w:top w:val="single" w:sz="4" w:space="0" w:color="auto"/>
              <w:left w:val="single" w:sz="4" w:space="0" w:color="auto"/>
              <w:bottom w:val="single" w:sz="4" w:space="0" w:color="auto"/>
              <w:right w:val="single" w:sz="4" w:space="0" w:color="auto"/>
            </w:tcBorders>
          </w:tcPr>
          <w:p w14:paraId="76131D08" w14:textId="77777777" w:rsidR="007D1808" w:rsidRPr="00276E9B" w:rsidRDefault="007D1808" w:rsidP="00432B0D">
            <w:pPr>
              <w:pStyle w:val="TAL"/>
              <w:jc w:val="center"/>
            </w:pPr>
            <w:r w:rsidRPr="00276E9B">
              <w:t>-</w:t>
            </w:r>
          </w:p>
        </w:tc>
        <w:tc>
          <w:tcPr>
            <w:tcW w:w="850" w:type="dxa"/>
            <w:tcBorders>
              <w:top w:val="single" w:sz="4" w:space="0" w:color="auto"/>
              <w:left w:val="single" w:sz="4" w:space="0" w:color="auto"/>
              <w:bottom w:val="single" w:sz="4" w:space="0" w:color="auto"/>
              <w:right w:val="single" w:sz="4" w:space="0" w:color="auto"/>
            </w:tcBorders>
          </w:tcPr>
          <w:p w14:paraId="564DC014" w14:textId="77777777" w:rsidR="007D1808" w:rsidRPr="00276E9B" w:rsidRDefault="007D1808" w:rsidP="00432B0D">
            <w:pPr>
              <w:pStyle w:val="TAL"/>
              <w:jc w:val="center"/>
            </w:pPr>
            <w:r w:rsidRPr="00276E9B">
              <w:t>-</w:t>
            </w:r>
          </w:p>
        </w:tc>
      </w:tr>
      <w:tr w:rsidR="007D1808" w:rsidRPr="00276E9B" w14:paraId="1FB03506" w14:textId="77777777" w:rsidTr="00432B0D">
        <w:tc>
          <w:tcPr>
            <w:tcW w:w="533" w:type="dxa"/>
            <w:tcBorders>
              <w:top w:val="single" w:sz="4" w:space="0" w:color="auto"/>
              <w:left w:val="single" w:sz="4" w:space="0" w:color="auto"/>
              <w:bottom w:val="single" w:sz="4" w:space="0" w:color="auto"/>
              <w:right w:val="single" w:sz="4" w:space="0" w:color="auto"/>
            </w:tcBorders>
          </w:tcPr>
          <w:p w14:paraId="3635D710" w14:textId="77777777" w:rsidR="007D1808" w:rsidRPr="00276E9B" w:rsidRDefault="007D1808" w:rsidP="00432B0D">
            <w:pPr>
              <w:pStyle w:val="TAC"/>
              <w:rPr>
                <w:lang w:eastAsia="zh-CN"/>
              </w:rPr>
            </w:pPr>
            <w:r w:rsidRPr="00276E9B">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4A88630B" w14:textId="77777777" w:rsidR="007D1808" w:rsidRPr="00276E9B" w:rsidRDefault="007D1808" w:rsidP="00432B0D">
            <w:pPr>
              <w:pStyle w:val="TAL"/>
            </w:pPr>
            <w:r w:rsidRPr="00276E9B">
              <w:t>The SS transmits a NAS SECURITY MODE COMMAND message including UE coarse location information request to activate NAS security.</w:t>
            </w:r>
          </w:p>
        </w:tc>
        <w:tc>
          <w:tcPr>
            <w:tcW w:w="708" w:type="dxa"/>
            <w:tcBorders>
              <w:top w:val="single" w:sz="4" w:space="0" w:color="auto"/>
              <w:left w:val="single" w:sz="4" w:space="0" w:color="auto"/>
              <w:bottom w:val="single" w:sz="4" w:space="0" w:color="auto"/>
              <w:right w:val="single" w:sz="4" w:space="0" w:color="auto"/>
            </w:tcBorders>
            <w:vAlign w:val="center"/>
          </w:tcPr>
          <w:p w14:paraId="6D4C7BDA" w14:textId="77777777" w:rsidR="007D1808" w:rsidRPr="00276E9B" w:rsidRDefault="007D1808" w:rsidP="00432B0D">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2A3858C0" w14:textId="77777777" w:rsidR="007D1808" w:rsidRPr="00276E9B" w:rsidRDefault="007D1808" w:rsidP="00432B0D">
            <w:pPr>
              <w:pStyle w:val="TAL"/>
            </w:pPr>
            <w:r w:rsidRPr="00276E9B">
              <w:t>NAS: SECURITY MODE COMMAND</w:t>
            </w:r>
          </w:p>
        </w:tc>
        <w:tc>
          <w:tcPr>
            <w:tcW w:w="567" w:type="dxa"/>
            <w:tcBorders>
              <w:top w:val="single" w:sz="4" w:space="0" w:color="auto"/>
              <w:left w:val="single" w:sz="4" w:space="0" w:color="auto"/>
              <w:bottom w:val="single" w:sz="4" w:space="0" w:color="auto"/>
              <w:right w:val="single" w:sz="4" w:space="0" w:color="auto"/>
            </w:tcBorders>
          </w:tcPr>
          <w:p w14:paraId="4EB18FA5" w14:textId="77777777" w:rsidR="007D1808" w:rsidRPr="00276E9B" w:rsidRDefault="007D1808" w:rsidP="00432B0D">
            <w:pPr>
              <w:pStyle w:val="TAL"/>
              <w:jc w:val="center"/>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CE09B3D" w14:textId="77777777" w:rsidR="007D1808" w:rsidRPr="00276E9B" w:rsidRDefault="007D1808" w:rsidP="00432B0D">
            <w:pPr>
              <w:pStyle w:val="TAL"/>
              <w:jc w:val="center"/>
              <w:rPr>
                <w:lang w:eastAsia="zh-CN"/>
              </w:rPr>
            </w:pPr>
            <w:r w:rsidRPr="00276E9B">
              <w:rPr>
                <w:lang w:eastAsia="zh-CN"/>
              </w:rPr>
              <w:t>-</w:t>
            </w:r>
          </w:p>
        </w:tc>
      </w:tr>
      <w:tr w:rsidR="007D1808" w:rsidRPr="00276E9B" w14:paraId="07915705" w14:textId="77777777" w:rsidTr="00432B0D">
        <w:trPr>
          <w:trHeight w:val="64"/>
        </w:trPr>
        <w:tc>
          <w:tcPr>
            <w:tcW w:w="533" w:type="dxa"/>
            <w:tcBorders>
              <w:top w:val="single" w:sz="4" w:space="0" w:color="auto"/>
              <w:left w:val="single" w:sz="4" w:space="0" w:color="auto"/>
              <w:bottom w:val="single" w:sz="4" w:space="0" w:color="auto"/>
              <w:right w:val="single" w:sz="4" w:space="0" w:color="auto"/>
            </w:tcBorders>
          </w:tcPr>
          <w:p w14:paraId="45EEF40E" w14:textId="77777777" w:rsidR="007D1808" w:rsidRPr="00276E9B" w:rsidRDefault="007D1808" w:rsidP="00432B0D">
            <w:pPr>
              <w:pStyle w:val="TAC"/>
            </w:pPr>
            <w:r w:rsidRPr="00276E9B">
              <w:t>4</w:t>
            </w:r>
          </w:p>
        </w:tc>
        <w:tc>
          <w:tcPr>
            <w:tcW w:w="3967" w:type="dxa"/>
            <w:tcBorders>
              <w:top w:val="single" w:sz="4" w:space="0" w:color="auto"/>
              <w:left w:val="single" w:sz="4" w:space="0" w:color="auto"/>
              <w:bottom w:val="single" w:sz="4" w:space="0" w:color="auto"/>
              <w:right w:val="single" w:sz="4" w:space="0" w:color="auto"/>
            </w:tcBorders>
          </w:tcPr>
          <w:p w14:paraId="7B15A4DC" w14:textId="77777777" w:rsidR="007D1808" w:rsidRPr="00276E9B" w:rsidRDefault="007D1808" w:rsidP="00432B0D">
            <w:pPr>
              <w:pStyle w:val="TAL"/>
            </w:pPr>
            <w:r w:rsidRPr="00276E9B">
              <w:t>Check: Does the UE transmit a NAS SECURITY MODE COMPLETE message including UE coarse location information?</w:t>
            </w:r>
          </w:p>
        </w:tc>
        <w:tc>
          <w:tcPr>
            <w:tcW w:w="708" w:type="dxa"/>
            <w:tcBorders>
              <w:top w:val="single" w:sz="4" w:space="0" w:color="auto"/>
              <w:left w:val="single" w:sz="4" w:space="0" w:color="auto"/>
              <w:bottom w:val="single" w:sz="4" w:space="0" w:color="auto"/>
              <w:right w:val="single" w:sz="4" w:space="0" w:color="auto"/>
            </w:tcBorders>
          </w:tcPr>
          <w:p w14:paraId="08627BB8" w14:textId="77777777" w:rsidR="007D1808" w:rsidRPr="00276E9B" w:rsidRDefault="007D1808" w:rsidP="00432B0D">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4530F59F" w14:textId="77777777" w:rsidR="007D1808" w:rsidRPr="00276E9B" w:rsidRDefault="007D1808" w:rsidP="00432B0D">
            <w:pPr>
              <w:pStyle w:val="TAL"/>
            </w:pPr>
            <w:r w:rsidRPr="00276E9B">
              <w:t>NAS: SECURITY MODE COMPLETE</w:t>
            </w:r>
          </w:p>
        </w:tc>
        <w:tc>
          <w:tcPr>
            <w:tcW w:w="567" w:type="dxa"/>
            <w:tcBorders>
              <w:top w:val="single" w:sz="4" w:space="0" w:color="auto"/>
              <w:left w:val="single" w:sz="4" w:space="0" w:color="auto"/>
              <w:bottom w:val="single" w:sz="4" w:space="0" w:color="auto"/>
              <w:right w:val="single" w:sz="4" w:space="0" w:color="auto"/>
            </w:tcBorders>
          </w:tcPr>
          <w:p w14:paraId="024B9BF3" w14:textId="77777777" w:rsidR="007D1808" w:rsidRPr="00276E9B" w:rsidRDefault="007D1808" w:rsidP="00432B0D">
            <w:pPr>
              <w:pStyle w:val="TAL"/>
              <w:jc w:val="center"/>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9AA5BD2" w14:textId="77777777" w:rsidR="007D1808" w:rsidRPr="00276E9B" w:rsidRDefault="007D1808" w:rsidP="00432B0D">
            <w:pPr>
              <w:pStyle w:val="TAL"/>
              <w:jc w:val="center"/>
              <w:rPr>
                <w:lang w:eastAsia="zh-CN"/>
              </w:rPr>
            </w:pPr>
            <w:r w:rsidRPr="00276E9B">
              <w:rPr>
                <w:lang w:eastAsia="zh-CN"/>
              </w:rPr>
              <w:t>P</w:t>
            </w:r>
          </w:p>
        </w:tc>
      </w:tr>
      <w:tr w:rsidR="007D1808" w:rsidRPr="00276E9B" w14:paraId="3A956A48" w14:textId="77777777" w:rsidTr="00432B0D">
        <w:trPr>
          <w:trHeight w:val="64"/>
        </w:trPr>
        <w:tc>
          <w:tcPr>
            <w:tcW w:w="533" w:type="dxa"/>
            <w:tcBorders>
              <w:top w:val="single" w:sz="4" w:space="0" w:color="auto"/>
              <w:left w:val="single" w:sz="4" w:space="0" w:color="auto"/>
              <w:bottom w:val="single" w:sz="4" w:space="0" w:color="auto"/>
              <w:right w:val="single" w:sz="4" w:space="0" w:color="auto"/>
            </w:tcBorders>
          </w:tcPr>
          <w:p w14:paraId="6DC4091F" w14:textId="77777777" w:rsidR="007D1808" w:rsidRPr="00276E9B" w:rsidRDefault="007D1808" w:rsidP="00432B0D">
            <w:pPr>
              <w:pStyle w:val="TAC"/>
              <w:rPr>
                <w:lang w:eastAsia="zh-CN"/>
              </w:rPr>
            </w:pPr>
            <w:r w:rsidRPr="00276E9B">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149ECDD8" w14:textId="77777777" w:rsidR="007D1808" w:rsidRPr="00276E9B" w:rsidRDefault="007D1808" w:rsidP="00432B0D">
            <w:pPr>
              <w:pStyle w:val="TAL"/>
            </w:pPr>
            <w:r w:rsidRPr="00276E9B">
              <w:t>The SS responds with TRACKING AREA UPDATE ACCEPT</w:t>
            </w:r>
            <w:r w:rsidRPr="00276E9B">
              <w:rPr>
                <w:i/>
                <w:iCs/>
              </w:rPr>
              <w:t xml:space="preserve"> </w:t>
            </w:r>
            <w:r w:rsidRPr="00276E9B">
              <w:t xml:space="preserve">message with new GUTI allocated. </w:t>
            </w:r>
          </w:p>
        </w:tc>
        <w:tc>
          <w:tcPr>
            <w:tcW w:w="708" w:type="dxa"/>
            <w:tcBorders>
              <w:top w:val="single" w:sz="4" w:space="0" w:color="auto"/>
              <w:left w:val="single" w:sz="4" w:space="0" w:color="auto"/>
              <w:bottom w:val="single" w:sz="4" w:space="0" w:color="auto"/>
              <w:right w:val="single" w:sz="4" w:space="0" w:color="auto"/>
            </w:tcBorders>
          </w:tcPr>
          <w:p w14:paraId="2B4B9A62" w14:textId="77777777" w:rsidR="007D1808" w:rsidRPr="00276E9B" w:rsidRDefault="007D1808" w:rsidP="00432B0D">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0E6E5CF3" w14:textId="77777777" w:rsidR="007D1808" w:rsidRPr="00276E9B" w:rsidRDefault="007D1808" w:rsidP="00432B0D">
            <w:pPr>
              <w:pStyle w:val="TAL"/>
            </w:pPr>
            <w:r w:rsidRPr="00276E9B">
              <w:t>TRACKING AREA UPDATE ACCEPT</w:t>
            </w:r>
          </w:p>
        </w:tc>
        <w:tc>
          <w:tcPr>
            <w:tcW w:w="567" w:type="dxa"/>
            <w:tcBorders>
              <w:top w:val="single" w:sz="4" w:space="0" w:color="auto"/>
              <w:left w:val="single" w:sz="4" w:space="0" w:color="auto"/>
              <w:bottom w:val="single" w:sz="4" w:space="0" w:color="auto"/>
              <w:right w:val="single" w:sz="4" w:space="0" w:color="auto"/>
            </w:tcBorders>
          </w:tcPr>
          <w:p w14:paraId="3AF0845C" w14:textId="77777777" w:rsidR="007D1808" w:rsidRPr="00276E9B" w:rsidRDefault="007D1808" w:rsidP="00432B0D">
            <w:pPr>
              <w:pStyle w:val="TAL"/>
              <w:jc w:val="center"/>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38128C19" w14:textId="77777777" w:rsidR="007D1808" w:rsidRPr="00276E9B" w:rsidRDefault="007D1808" w:rsidP="00432B0D">
            <w:pPr>
              <w:pStyle w:val="TAL"/>
              <w:jc w:val="center"/>
              <w:rPr>
                <w:lang w:eastAsia="zh-CN"/>
              </w:rPr>
            </w:pPr>
            <w:r w:rsidRPr="00276E9B">
              <w:t>-</w:t>
            </w:r>
          </w:p>
        </w:tc>
      </w:tr>
      <w:tr w:rsidR="007D1808" w:rsidRPr="00276E9B" w14:paraId="6695ADAF" w14:textId="77777777" w:rsidTr="00432B0D">
        <w:trPr>
          <w:trHeight w:val="64"/>
        </w:trPr>
        <w:tc>
          <w:tcPr>
            <w:tcW w:w="533" w:type="dxa"/>
            <w:tcBorders>
              <w:top w:val="single" w:sz="4" w:space="0" w:color="auto"/>
              <w:left w:val="single" w:sz="4" w:space="0" w:color="auto"/>
              <w:bottom w:val="single" w:sz="4" w:space="0" w:color="auto"/>
              <w:right w:val="single" w:sz="4" w:space="0" w:color="auto"/>
            </w:tcBorders>
          </w:tcPr>
          <w:p w14:paraId="111B25C6" w14:textId="77777777" w:rsidR="007D1808" w:rsidRPr="00276E9B" w:rsidRDefault="007D1808" w:rsidP="00432B0D">
            <w:pPr>
              <w:pStyle w:val="TAC"/>
              <w:rPr>
                <w:lang w:eastAsia="zh-CN"/>
              </w:rPr>
            </w:pPr>
            <w:r w:rsidRPr="00276E9B">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5984D9B2" w14:textId="77777777" w:rsidR="007D1808" w:rsidRPr="00276E9B" w:rsidRDefault="007D1808" w:rsidP="00432B0D">
            <w:pPr>
              <w:pStyle w:val="TAL"/>
            </w:pPr>
            <w:r w:rsidRPr="00276E9B">
              <w:t>The UE send a TRACKING AREA UPDATE COMPLETE.</w:t>
            </w:r>
          </w:p>
        </w:tc>
        <w:tc>
          <w:tcPr>
            <w:tcW w:w="708" w:type="dxa"/>
            <w:tcBorders>
              <w:top w:val="single" w:sz="4" w:space="0" w:color="auto"/>
              <w:left w:val="single" w:sz="4" w:space="0" w:color="auto"/>
              <w:bottom w:val="single" w:sz="4" w:space="0" w:color="auto"/>
              <w:right w:val="single" w:sz="4" w:space="0" w:color="auto"/>
            </w:tcBorders>
          </w:tcPr>
          <w:p w14:paraId="58A0676A" w14:textId="77777777" w:rsidR="007D1808" w:rsidRPr="00276E9B" w:rsidRDefault="007D1808" w:rsidP="00432B0D">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1CAC40FA" w14:textId="77777777" w:rsidR="007D1808" w:rsidRPr="00276E9B" w:rsidRDefault="007D1808" w:rsidP="00432B0D">
            <w:pPr>
              <w:pStyle w:val="TAL"/>
            </w:pPr>
            <w:r w:rsidRPr="00276E9B">
              <w:t>TRACKING AREA UPDATE COMPLETE</w:t>
            </w:r>
          </w:p>
        </w:tc>
        <w:tc>
          <w:tcPr>
            <w:tcW w:w="567" w:type="dxa"/>
            <w:tcBorders>
              <w:top w:val="single" w:sz="4" w:space="0" w:color="auto"/>
              <w:left w:val="single" w:sz="4" w:space="0" w:color="auto"/>
              <w:bottom w:val="single" w:sz="4" w:space="0" w:color="auto"/>
              <w:right w:val="single" w:sz="4" w:space="0" w:color="auto"/>
            </w:tcBorders>
          </w:tcPr>
          <w:p w14:paraId="174566C7" w14:textId="77777777" w:rsidR="007D1808" w:rsidRPr="00276E9B" w:rsidRDefault="007D1808" w:rsidP="00432B0D">
            <w:pPr>
              <w:pStyle w:val="TAL"/>
              <w:jc w:val="center"/>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5C849D5C" w14:textId="77777777" w:rsidR="007D1808" w:rsidRPr="00276E9B" w:rsidRDefault="007D1808" w:rsidP="00432B0D">
            <w:pPr>
              <w:pStyle w:val="TAL"/>
              <w:jc w:val="center"/>
              <w:rPr>
                <w:lang w:eastAsia="zh-CN"/>
              </w:rPr>
            </w:pPr>
            <w:r w:rsidRPr="00276E9B">
              <w:t>-</w:t>
            </w:r>
          </w:p>
        </w:tc>
      </w:tr>
      <w:tr w:rsidR="007D1808" w:rsidRPr="00276E9B" w14:paraId="6309D170" w14:textId="77777777" w:rsidTr="00432B0D">
        <w:tc>
          <w:tcPr>
            <w:tcW w:w="533" w:type="dxa"/>
            <w:tcBorders>
              <w:top w:val="single" w:sz="4" w:space="0" w:color="auto"/>
              <w:left w:val="single" w:sz="4" w:space="0" w:color="auto"/>
              <w:bottom w:val="single" w:sz="4" w:space="0" w:color="auto"/>
              <w:right w:val="single" w:sz="4" w:space="0" w:color="auto"/>
            </w:tcBorders>
          </w:tcPr>
          <w:p w14:paraId="1734F58F" w14:textId="77777777" w:rsidR="007D1808" w:rsidRPr="00276E9B" w:rsidRDefault="007D1808" w:rsidP="00432B0D">
            <w:pPr>
              <w:pStyle w:val="TAC"/>
              <w:rPr>
                <w:lang w:eastAsia="zh-CN"/>
              </w:rPr>
            </w:pPr>
            <w:r w:rsidRPr="00276E9B">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65BD2066" w14:textId="77777777" w:rsidR="007D1808" w:rsidRPr="00276E9B" w:rsidRDefault="007D1808" w:rsidP="00432B0D">
            <w:pPr>
              <w:pStyle w:val="TAL"/>
            </w:pPr>
            <w:r w:rsidRPr="00276E9B">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2390E4C3" w14:textId="77777777" w:rsidR="007D1808" w:rsidRPr="00276E9B" w:rsidRDefault="007D1808" w:rsidP="00432B0D">
            <w:pPr>
              <w:pStyle w:val="TAC"/>
            </w:pPr>
            <w:r w:rsidRPr="00276E9B">
              <w:rPr>
                <w:rFonts w:eastAsia="DengXian"/>
                <w:kern w:val="2"/>
                <w:szCs w:val="22"/>
              </w:rPr>
              <w:t>-</w:t>
            </w:r>
          </w:p>
        </w:tc>
        <w:tc>
          <w:tcPr>
            <w:tcW w:w="2975" w:type="dxa"/>
            <w:tcBorders>
              <w:top w:val="single" w:sz="4" w:space="0" w:color="auto"/>
              <w:left w:val="single" w:sz="4" w:space="0" w:color="auto"/>
              <w:bottom w:val="single" w:sz="4" w:space="0" w:color="auto"/>
              <w:right w:val="single" w:sz="4" w:space="0" w:color="auto"/>
            </w:tcBorders>
          </w:tcPr>
          <w:p w14:paraId="08A4E269" w14:textId="77777777" w:rsidR="007D1808" w:rsidRPr="00276E9B" w:rsidRDefault="007D1808" w:rsidP="00432B0D">
            <w:pPr>
              <w:pStyle w:val="TAL"/>
            </w:pPr>
            <w:r w:rsidRPr="00276E9B">
              <w:rPr>
                <w:rFonts w:eastAsia="DengXian"/>
                <w:kern w:val="2"/>
                <w:szCs w:val="22"/>
              </w:rPr>
              <w:t>-</w:t>
            </w:r>
          </w:p>
        </w:tc>
        <w:tc>
          <w:tcPr>
            <w:tcW w:w="567" w:type="dxa"/>
            <w:tcBorders>
              <w:top w:val="single" w:sz="4" w:space="0" w:color="auto"/>
              <w:left w:val="single" w:sz="4" w:space="0" w:color="auto"/>
              <w:bottom w:val="single" w:sz="4" w:space="0" w:color="auto"/>
              <w:right w:val="single" w:sz="4" w:space="0" w:color="auto"/>
            </w:tcBorders>
          </w:tcPr>
          <w:p w14:paraId="388E9A41" w14:textId="77777777" w:rsidR="007D1808" w:rsidRPr="00276E9B" w:rsidRDefault="007D1808" w:rsidP="00432B0D">
            <w:pPr>
              <w:pStyle w:val="TAL"/>
              <w:jc w:val="center"/>
            </w:pPr>
            <w:r w:rsidRPr="00276E9B">
              <w:rPr>
                <w:rFonts w:eastAsia="DengXian"/>
                <w:kern w:val="2"/>
                <w:szCs w:val="22"/>
                <w:lang w:eastAsia="zh-CN"/>
              </w:rPr>
              <w:t>-</w:t>
            </w:r>
          </w:p>
        </w:tc>
        <w:tc>
          <w:tcPr>
            <w:tcW w:w="850" w:type="dxa"/>
            <w:tcBorders>
              <w:top w:val="single" w:sz="4" w:space="0" w:color="auto"/>
              <w:left w:val="single" w:sz="4" w:space="0" w:color="auto"/>
              <w:bottom w:val="single" w:sz="4" w:space="0" w:color="auto"/>
              <w:right w:val="single" w:sz="4" w:space="0" w:color="auto"/>
            </w:tcBorders>
          </w:tcPr>
          <w:p w14:paraId="51C08DB9" w14:textId="77777777" w:rsidR="007D1808" w:rsidRPr="00276E9B" w:rsidRDefault="007D1808" w:rsidP="00432B0D">
            <w:pPr>
              <w:pStyle w:val="TAL"/>
              <w:jc w:val="center"/>
            </w:pPr>
            <w:r w:rsidRPr="00276E9B">
              <w:rPr>
                <w:rFonts w:eastAsia="DengXian"/>
                <w:kern w:val="2"/>
                <w:szCs w:val="22"/>
                <w:lang w:eastAsia="zh-CN"/>
              </w:rPr>
              <w:t>-</w:t>
            </w:r>
          </w:p>
        </w:tc>
      </w:tr>
    </w:tbl>
    <w:p w14:paraId="0AB4B0B9" w14:textId="77777777" w:rsidR="007D1808" w:rsidRPr="00276E9B" w:rsidRDefault="007D1808" w:rsidP="007D1808">
      <w:pPr>
        <w:rPr>
          <w:snapToGrid w:val="0"/>
        </w:rPr>
      </w:pPr>
    </w:p>
    <w:p w14:paraId="50EC666C" w14:textId="77777777" w:rsidR="007D1808" w:rsidRPr="00276E9B" w:rsidRDefault="007D1808" w:rsidP="007D1808">
      <w:pPr>
        <w:pStyle w:val="Heading5"/>
        <w:rPr>
          <w:snapToGrid w:val="0"/>
        </w:rPr>
      </w:pPr>
      <w:r w:rsidRPr="00276E9B">
        <w:rPr>
          <w:snapToGrid w:val="0"/>
        </w:rPr>
        <w:t>22.5.27.3.3</w:t>
      </w:r>
      <w:r w:rsidRPr="00276E9B">
        <w:rPr>
          <w:snapToGrid w:val="0"/>
        </w:rPr>
        <w:tab/>
        <w:t>Specific message contents</w:t>
      </w:r>
    </w:p>
    <w:p w14:paraId="18222670" w14:textId="77777777" w:rsidR="007D1808" w:rsidRPr="00276E9B" w:rsidRDefault="007D1808" w:rsidP="007D1808">
      <w:pPr>
        <w:pStyle w:val="TH"/>
        <w:rPr>
          <w:i/>
          <w:iCs/>
        </w:rPr>
      </w:pPr>
      <w:r w:rsidRPr="00276E9B">
        <w:t>Table 22.5.27.3.3-1:</w:t>
      </w:r>
      <w:r w:rsidRPr="00276E9B">
        <w:rPr>
          <w:i/>
          <w:iCs/>
        </w:rPr>
        <w:t xml:space="preserve"> </w:t>
      </w:r>
      <w:r w:rsidRPr="00276E9B">
        <w:t>ATTACH ACCEPT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D1808" w:rsidRPr="00276E9B" w14:paraId="58317D60" w14:textId="77777777" w:rsidTr="00432B0D">
        <w:tc>
          <w:tcPr>
            <w:tcW w:w="9747" w:type="dxa"/>
            <w:gridSpan w:val="4"/>
          </w:tcPr>
          <w:p w14:paraId="71294B0F" w14:textId="77777777" w:rsidR="007D1808" w:rsidRPr="00276E9B" w:rsidRDefault="007D1808" w:rsidP="00432B0D">
            <w:pPr>
              <w:pStyle w:val="TAL"/>
            </w:pPr>
            <w:r w:rsidRPr="00276E9B">
              <w:t>Derivation Path: TS 36.508 [18], Table 4.7.2-1</w:t>
            </w:r>
          </w:p>
        </w:tc>
      </w:tr>
      <w:tr w:rsidR="007D1808" w:rsidRPr="00276E9B" w14:paraId="73B6EAB8" w14:textId="77777777" w:rsidTr="00432B0D">
        <w:tblPrEx>
          <w:tblCellMar>
            <w:left w:w="108" w:type="dxa"/>
            <w:right w:w="108" w:type="dxa"/>
          </w:tblCellMar>
        </w:tblPrEx>
        <w:tc>
          <w:tcPr>
            <w:tcW w:w="4535" w:type="dxa"/>
          </w:tcPr>
          <w:p w14:paraId="7DA3C0AF" w14:textId="77777777" w:rsidR="007D1808" w:rsidRPr="00276E9B" w:rsidRDefault="007D1808" w:rsidP="00432B0D">
            <w:pPr>
              <w:pStyle w:val="TAH"/>
            </w:pPr>
            <w:r w:rsidRPr="00276E9B">
              <w:t>Information Element</w:t>
            </w:r>
          </w:p>
        </w:tc>
        <w:tc>
          <w:tcPr>
            <w:tcW w:w="2267" w:type="dxa"/>
          </w:tcPr>
          <w:p w14:paraId="0E240099" w14:textId="77777777" w:rsidR="007D1808" w:rsidRPr="00276E9B" w:rsidRDefault="007D1808" w:rsidP="00432B0D">
            <w:pPr>
              <w:pStyle w:val="TAH"/>
            </w:pPr>
            <w:r w:rsidRPr="00276E9B">
              <w:t>Value/remark</w:t>
            </w:r>
          </w:p>
        </w:tc>
        <w:tc>
          <w:tcPr>
            <w:tcW w:w="1700" w:type="dxa"/>
          </w:tcPr>
          <w:p w14:paraId="1637AD59" w14:textId="77777777" w:rsidR="007D1808" w:rsidRPr="00276E9B" w:rsidRDefault="007D1808" w:rsidP="00432B0D">
            <w:pPr>
              <w:pStyle w:val="TAH"/>
            </w:pPr>
            <w:r w:rsidRPr="00276E9B">
              <w:t>Comment</w:t>
            </w:r>
          </w:p>
        </w:tc>
        <w:tc>
          <w:tcPr>
            <w:tcW w:w="1245" w:type="dxa"/>
          </w:tcPr>
          <w:p w14:paraId="7101F8E9" w14:textId="77777777" w:rsidR="007D1808" w:rsidRPr="00276E9B" w:rsidRDefault="007D1808" w:rsidP="00432B0D">
            <w:pPr>
              <w:pStyle w:val="TAH"/>
            </w:pPr>
            <w:r w:rsidRPr="00276E9B">
              <w:t>Condition</w:t>
            </w:r>
          </w:p>
        </w:tc>
      </w:tr>
      <w:tr w:rsidR="007D1808" w:rsidRPr="00276E9B" w14:paraId="65ABF398" w14:textId="77777777" w:rsidTr="00432B0D">
        <w:tblPrEx>
          <w:tblCellMar>
            <w:left w:w="108" w:type="dxa"/>
            <w:right w:w="108" w:type="dxa"/>
          </w:tblCellMar>
        </w:tblPrEx>
        <w:tc>
          <w:tcPr>
            <w:tcW w:w="4535" w:type="dxa"/>
          </w:tcPr>
          <w:p w14:paraId="4B577A39" w14:textId="77777777" w:rsidR="007D1808" w:rsidRPr="00276E9B" w:rsidRDefault="007D1808" w:rsidP="00432B0D">
            <w:pPr>
              <w:pStyle w:val="TAH"/>
              <w:jc w:val="left"/>
              <w:rPr>
                <w:b w:val="0"/>
                <w:bCs/>
              </w:rPr>
            </w:pPr>
            <w:r w:rsidRPr="00276E9B">
              <w:rPr>
                <w:b w:val="0"/>
                <w:bCs/>
              </w:rPr>
              <w:t>T3412 value</w:t>
            </w:r>
          </w:p>
        </w:tc>
        <w:tc>
          <w:tcPr>
            <w:tcW w:w="2267" w:type="dxa"/>
          </w:tcPr>
          <w:p w14:paraId="75F8AD67" w14:textId="77777777" w:rsidR="007D1808" w:rsidRPr="00276E9B" w:rsidRDefault="007D1808" w:rsidP="00432B0D">
            <w:pPr>
              <w:pStyle w:val="TAH"/>
              <w:jc w:val="left"/>
              <w:rPr>
                <w:b w:val="0"/>
                <w:bCs/>
              </w:rPr>
            </w:pPr>
          </w:p>
        </w:tc>
        <w:tc>
          <w:tcPr>
            <w:tcW w:w="1700" w:type="dxa"/>
          </w:tcPr>
          <w:p w14:paraId="60213A4F" w14:textId="77777777" w:rsidR="007D1808" w:rsidRPr="00276E9B" w:rsidRDefault="007D1808" w:rsidP="00432B0D">
            <w:pPr>
              <w:pStyle w:val="TAH"/>
              <w:jc w:val="left"/>
              <w:rPr>
                <w:b w:val="0"/>
                <w:bCs/>
                <w:lang w:eastAsia="zh-CN"/>
              </w:rPr>
            </w:pPr>
            <w:r w:rsidRPr="00276E9B">
              <w:rPr>
                <w:b w:val="0"/>
                <w:bCs/>
                <w:lang w:eastAsia="zh-CN"/>
              </w:rPr>
              <w:t>1 minute</w:t>
            </w:r>
          </w:p>
        </w:tc>
        <w:tc>
          <w:tcPr>
            <w:tcW w:w="1245" w:type="dxa"/>
          </w:tcPr>
          <w:p w14:paraId="75C6C622" w14:textId="77777777" w:rsidR="007D1808" w:rsidRPr="00276E9B" w:rsidRDefault="007D1808" w:rsidP="00432B0D">
            <w:pPr>
              <w:pStyle w:val="TAH"/>
              <w:jc w:val="left"/>
              <w:rPr>
                <w:b w:val="0"/>
                <w:bCs/>
              </w:rPr>
            </w:pPr>
          </w:p>
        </w:tc>
      </w:tr>
      <w:tr w:rsidR="007D1808" w:rsidRPr="00276E9B" w14:paraId="5523DDE0" w14:textId="77777777" w:rsidTr="00432B0D">
        <w:tblPrEx>
          <w:tblCellMar>
            <w:left w:w="108" w:type="dxa"/>
            <w:right w:w="108" w:type="dxa"/>
          </w:tblCellMar>
        </w:tblPrEx>
        <w:tc>
          <w:tcPr>
            <w:tcW w:w="4535" w:type="dxa"/>
          </w:tcPr>
          <w:p w14:paraId="10AD0821" w14:textId="77777777" w:rsidR="007D1808" w:rsidRPr="00276E9B" w:rsidRDefault="007D1808" w:rsidP="00432B0D">
            <w:pPr>
              <w:pStyle w:val="TAH"/>
              <w:jc w:val="left"/>
              <w:rPr>
                <w:b w:val="0"/>
                <w:bCs/>
              </w:rPr>
            </w:pPr>
            <w:r w:rsidRPr="00276E9B">
              <w:rPr>
                <w:b w:val="0"/>
                <w:bCs/>
              </w:rPr>
              <w:t xml:space="preserve">  Timer value</w:t>
            </w:r>
          </w:p>
        </w:tc>
        <w:tc>
          <w:tcPr>
            <w:tcW w:w="2267" w:type="dxa"/>
          </w:tcPr>
          <w:p w14:paraId="591DA1C5" w14:textId="77777777" w:rsidR="007D1808" w:rsidRPr="00276E9B" w:rsidRDefault="007D1808" w:rsidP="00432B0D">
            <w:pPr>
              <w:pStyle w:val="TAH"/>
              <w:jc w:val="left"/>
              <w:rPr>
                <w:b w:val="0"/>
                <w:bCs/>
              </w:rPr>
            </w:pPr>
            <w:r w:rsidRPr="00276E9B">
              <w:rPr>
                <w:b w:val="0"/>
                <w:bCs/>
              </w:rPr>
              <w:t>'0 0001'B</w:t>
            </w:r>
          </w:p>
        </w:tc>
        <w:tc>
          <w:tcPr>
            <w:tcW w:w="1700" w:type="dxa"/>
          </w:tcPr>
          <w:p w14:paraId="60D3DCDA" w14:textId="77777777" w:rsidR="007D1808" w:rsidRPr="00276E9B" w:rsidRDefault="007D1808" w:rsidP="00432B0D">
            <w:pPr>
              <w:pStyle w:val="TAH"/>
              <w:jc w:val="left"/>
              <w:rPr>
                <w:b w:val="0"/>
                <w:bCs/>
              </w:rPr>
            </w:pPr>
          </w:p>
        </w:tc>
        <w:tc>
          <w:tcPr>
            <w:tcW w:w="1245" w:type="dxa"/>
          </w:tcPr>
          <w:p w14:paraId="3ACC92AE" w14:textId="77777777" w:rsidR="007D1808" w:rsidRPr="00276E9B" w:rsidRDefault="007D1808" w:rsidP="00432B0D">
            <w:pPr>
              <w:pStyle w:val="TAH"/>
              <w:jc w:val="left"/>
              <w:rPr>
                <w:b w:val="0"/>
                <w:bCs/>
              </w:rPr>
            </w:pPr>
          </w:p>
        </w:tc>
      </w:tr>
      <w:tr w:rsidR="007D1808" w:rsidRPr="00276E9B" w14:paraId="4AB3677A" w14:textId="77777777" w:rsidTr="00432B0D">
        <w:trPr>
          <w:trHeight w:val="64"/>
        </w:trPr>
        <w:tc>
          <w:tcPr>
            <w:tcW w:w="4535" w:type="dxa"/>
          </w:tcPr>
          <w:p w14:paraId="5C03AAD9" w14:textId="77777777" w:rsidR="007D1808" w:rsidRPr="00276E9B" w:rsidRDefault="007D1808" w:rsidP="00432B0D">
            <w:pPr>
              <w:pStyle w:val="TAH"/>
              <w:ind w:left="180" w:hangingChars="100" w:hanging="180"/>
              <w:jc w:val="left"/>
              <w:rPr>
                <w:b w:val="0"/>
                <w:bCs/>
                <w:szCs w:val="18"/>
                <w:lang w:eastAsia="zh-CN"/>
              </w:rPr>
            </w:pPr>
            <w:r w:rsidRPr="00276E9B">
              <w:rPr>
                <w:b w:val="0"/>
                <w:bCs/>
              </w:rPr>
              <w:t xml:space="preserve">  Unit</w:t>
            </w:r>
          </w:p>
        </w:tc>
        <w:tc>
          <w:tcPr>
            <w:tcW w:w="2267" w:type="dxa"/>
          </w:tcPr>
          <w:p w14:paraId="13BE23D2" w14:textId="77777777" w:rsidR="007D1808" w:rsidRPr="00276E9B" w:rsidRDefault="007D1808" w:rsidP="00432B0D">
            <w:pPr>
              <w:pStyle w:val="TAH"/>
              <w:jc w:val="left"/>
              <w:rPr>
                <w:b w:val="0"/>
                <w:bCs/>
                <w:szCs w:val="18"/>
              </w:rPr>
            </w:pPr>
            <w:r w:rsidRPr="00276E9B">
              <w:rPr>
                <w:b w:val="0"/>
                <w:bCs/>
              </w:rPr>
              <w:t>'001'B</w:t>
            </w:r>
          </w:p>
        </w:tc>
        <w:tc>
          <w:tcPr>
            <w:tcW w:w="1700" w:type="dxa"/>
          </w:tcPr>
          <w:p w14:paraId="0070F2BB" w14:textId="77777777" w:rsidR="007D1808" w:rsidRPr="00276E9B" w:rsidRDefault="007D1808" w:rsidP="00432B0D">
            <w:pPr>
              <w:pStyle w:val="TAH"/>
              <w:jc w:val="left"/>
              <w:rPr>
                <w:b w:val="0"/>
                <w:bCs/>
                <w:szCs w:val="18"/>
              </w:rPr>
            </w:pPr>
            <w:r w:rsidRPr="00276E9B">
              <w:rPr>
                <w:b w:val="0"/>
                <w:bCs/>
              </w:rPr>
              <w:t>value is incremented in multiples of 1 minute</w:t>
            </w:r>
          </w:p>
        </w:tc>
        <w:tc>
          <w:tcPr>
            <w:tcW w:w="1245" w:type="dxa"/>
          </w:tcPr>
          <w:p w14:paraId="081C8F55" w14:textId="77777777" w:rsidR="007D1808" w:rsidRPr="00276E9B" w:rsidRDefault="007D1808" w:rsidP="00432B0D">
            <w:pPr>
              <w:pStyle w:val="TAH"/>
              <w:jc w:val="left"/>
              <w:rPr>
                <w:b w:val="0"/>
                <w:bCs/>
                <w:szCs w:val="18"/>
              </w:rPr>
            </w:pPr>
          </w:p>
        </w:tc>
      </w:tr>
    </w:tbl>
    <w:p w14:paraId="5F95901E" w14:textId="77777777" w:rsidR="007D1808" w:rsidRPr="00276E9B" w:rsidRDefault="007D1808" w:rsidP="007D1808"/>
    <w:p w14:paraId="07C6BA80" w14:textId="77777777" w:rsidR="007D1808" w:rsidRPr="00276E9B" w:rsidRDefault="007D1808" w:rsidP="007D1808">
      <w:pPr>
        <w:pStyle w:val="TH"/>
        <w:rPr>
          <w:i/>
          <w:iCs/>
        </w:rPr>
      </w:pPr>
      <w:r w:rsidRPr="00276E9B">
        <w:lastRenderedPageBreak/>
        <w:t>Table 22.5.27.3.3-2:</w:t>
      </w:r>
      <w:r w:rsidRPr="00276E9B">
        <w:rPr>
          <w:i/>
          <w:iCs/>
        </w:rPr>
        <w:t xml:space="preserve"> </w:t>
      </w:r>
      <w:r w:rsidRPr="00276E9B">
        <w:t>TRACKING AREA UPDATE REQUEST (step 2, table</w:t>
      </w:r>
      <w:r w:rsidRPr="00276E9B">
        <w:rPr>
          <w:i/>
          <w:iCs/>
        </w:rPr>
        <w:t xml:space="preserve"> </w:t>
      </w:r>
      <w:r w:rsidRPr="00276E9B">
        <w:t>22.5.27.3.2-1</w:t>
      </w:r>
      <w:r w:rsidRPr="00276E9B">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D1808" w:rsidRPr="00276E9B" w14:paraId="48959A5B" w14:textId="77777777" w:rsidTr="00432B0D">
        <w:tc>
          <w:tcPr>
            <w:tcW w:w="9747" w:type="dxa"/>
            <w:gridSpan w:val="4"/>
          </w:tcPr>
          <w:p w14:paraId="6DED6DAE" w14:textId="77777777" w:rsidR="007D1808" w:rsidRPr="00276E9B" w:rsidRDefault="007D1808" w:rsidP="00432B0D">
            <w:pPr>
              <w:pStyle w:val="TAL"/>
            </w:pPr>
            <w:r w:rsidRPr="00276E9B">
              <w:t>Derivation Path: TS 36.508 [18], Table 4.7.2-27</w:t>
            </w:r>
          </w:p>
        </w:tc>
      </w:tr>
      <w:tr w:rsidR="007D1808" w:rsidRPr="00276E9B" w14:paraId="79931D6C" w14:textId="77777777" w:rsidTr="00432B0D">
        <w:tblPrEx>
          <w:tblCellMar>
            <w:left w:w="108" w:type="dxa"/>
            <w:right w:w="108" w:type="dxa"/>
          </w:tblCellMar>
        </w:tblPrEx>
        <w:tc>
          <w:tcPr>
            <w:tcW w:w="4535" w:type="dxa"/>
          </w:tcPr>
          <w:p w14:paraId="2E4F6F80" w14:textId="77777777" w:rsidR="007D1808" w:rsidRPr="00276E9B" w:rsidRDefault="007D1808" w:rsidP="00432B0D">
            <w:pPr>
              <w:pStyle w:val="TAH"/>
            </w:pPr>
            <w:r w:rsidRPr="00276E9B">
              <w:t>Information Element</w:t>
            </w:r>
          </w:p>
        </w:tc>
        <w:tc>
          <w:tcPr>
            <w:tcW w:w="2267" w:type="dxa"/>
          </w:tcPr>
          <w:p w14:paraId="38753E31" w14:textId="77777777" w:rsidR="007D1808" w:rsidRPr="00276E9B" w:rsidRDefault="007D1808" w:rsidP="00432B0D">
            <w:pPr>
              <w:pStyle w:val="TAH"/>
            </w:pPr>
            <w:r w:rsidRPr="00276E9B">
              <w:t>Value/remark</w:t>
            </w:r>
          </w:p>
        </w:tc>
        <w:tc>
          <w:tcPr>
            <w:tcW w:w="1700" w:type="dxa"/>
          </w:tcPr>
          <w:p w14:paraId="04DFBC97" w14:textId="77777777" w:rsidR="007D1808" w:rsidRPr="00276E9B" w:rsidRDefault="007D1808" w:rsidP="00432B0D">
            <w:pPr>
              <w:pStyle w:val="TAH"/>
            </w:pPr>
            <w:r w:rsidRPr="00276E9B">
              <w:t>Comment</w:t>
            </w:r>
          </w:p>
        </w:tc>
        <w:tc>
          <w:tcPr>
            <w:tcW w:w="1245" w:type="dxa"/>
          </w:tcPr>
          <w:p w14:paraId="165297B8" w14:textId="77777777" w:rsidR="007D1808" w:rsidRPr="00276E9B" w:rsidRDefault="007D1808" w:rsidP="00432B0D">
            <w:pPr>
              <w:pStyle w:val="TAH"/>
            </w:pPr>
            <w:r w:rsidRPr="00276E9B">
              <w:t>Condition</w:t>
            </w:r>
          </w:p>
        </w:tc>
      </w:tr>
      <w:tr w:rsidR="007D1808" w:rsidRPr="00276E9B" w14:paraId="409ECEEE" w14:textId="77777777" w:rsidTr="00432B0D">
        <w:tblPrEx>
          <w:tblCellMar>
            <w:left w:w="108" w:type="dxa"/>
            <w:right w:w="108" w:type="dxa"/>
          </w:tblCellMar>
        </w:tblPrEx>
        <w:tc>
          <w:tcPr>
            <w:tcW w:w="4535" w:type="dxa"/>
          </w:tcPr>
          <w:p w14:paraId="1BDC9F30" w14:textId="77777777" w:rsidR="007D1808" w:rsidRPr="00276E9B" w:rsidRDefault="007D1808" w:rsidP="00432B0D">
            <w:pPr>
              <w:pStyle w:val="TAH"/>
              <w:rPr>
                <w:b w:val="0"/>
                <w:bCs/>
              </w:rPr>
            </w:pPr>
            <w:r w:rsidRPr="00276E9B">
              <w:rPr>
                <w:b w:val="0"/>
                <w:bCs/>
              </w:rPr>
              <w:t>EPS update type</w:t>
            </w:r>
          </w:p>
        </w:tc>
        <w:tc>
          <w:tcPr>
            <w:tcW w:w="2267" w:type="dxa"/>
          </w:tcPr>
          <w:p w14:paraId="79D3BE17" w14:textId="77777777" w:rsidR="007D1808" w:rsidRPr="00276E9B" w:rsidRDefault="007D1808" w:rsidP="00432B0D">
            <w:pPr>
              <w:pStyle w:val="TAH"/>
              <w:rPr>
                <w:b w:val="0"/>
                <w:bCs/>
              </w:rPr>
            </w:pPr>
            <w:r w:rsidRPr="00276E9B">
              <w:rPr>
                <w:b w:val="0"/>
                <w:bCs/>
              </w:rPr>
              <w:t>'011'B</w:t>
            </w:r>
          </w:p>
        </w:tc>
        <w:tc>
          <w:tcPr>
            <w:tcW w:w="1700" w:type="dxa"/>
          </w:tcPr>
          <w:p w14:paraId="4B306766" w14:textId="77777777" w:rsidR="007D1808" w:rsidRPr="00276E9B" w:rsidRDefault="007D1808" w:rsidP="00432B0D">
            <w:pPr>
              <w:pStyle w:val="TAH"/>
              <w:rPr>
                <w:b w:val="0"/>
                <w:bCs/>
              </w:rPr>
            </w:pPr>
            <w:r w:rsidRPr="00276E9B">
              <w:rPr>
                <w:b w:val="0"/>
                <w:bCs/>
              </w:rPr>
              <w:t>periodic updating</w:t>
            </w:r>
          </w:p>
        </w:tc>
        <w:tc>
          <w:tcPr>
            <w:tcW w:w="1245" w:type="dxa"/>
          </w:tcPr>
          <w:p w14:paraId="1AFB9564" w14:textId="77777777" w:rsidR="007D1808" w:rsidRPr="00276E9B" w:rsidRDefault="007D1808" w:rsidP="00432B0D">
            <w:pPr>
              <w:pStyle w:val="TAH"/>
            </w:pPr>
          </w:p>
        </w:tc>
      </w:tr>
      <w:tr w:rsidR="007D1808" w:rsidRPr="00276E9B" w14:paraId="79C2030D" w14:textId="77777777" w:rsidTr="00432B0D">
        <w:tblPrEx>
          <w:tblCellMar>
            <w:left w:w="108" w:type="dxa"/>
            <w:right w:w="108" w:type="dxa"/>
          </w:tblCellMar>
        </w:tblPrEx>
        <w:tc>
          <w:tcPr>
            <w:tcW w:w="4535" w:type="dxa"/>
          </w:tcPr>
          <w:p w14:paraId="277563BE" w14:textId="77777777" w:rsidR="007D1808" w:rsidRPr="00276E9B" w:rsidRDefault="007D1808" w:rsidP="00432B0D">
            <w:pPr>
              <w:pStyle w:val="TAH"/>
              <w:rPr>
                <w:b w:val="0"/>
                <w:bCs/>
              </w:rPr>
            </w:pPr>
            <w:r w:rsidRPr="00276E9B">
              <w:rPr>
                <w:b w:val="0"/>
                <w:bCs/>
              </w:rPr>
              <w:t>UE network capability</w:t>
            </w:r>
          </w:p>
        </w:tc>
        <w:tc>
          <w:tcPr>
            <w:tcW w:w="2267" w:type="dxa"/>
          </w:tcPr>
          <w:p w14:paraId="5D803D59" w14:textId="77777777" w:rsidR="007D1808" w:rsidRPr="00276E9B" w:rsidRDefault="007D1808" w:rsidP="00432B0D">
            <w:pPr>
              <w:pStyle w:val="TAH"/>
            </w:pPr>
          </w:p>
        </w:tc>
        <w:tc>
          <w:tcPr>
            <w:tcW w:w="1700" w:type="dxa"/>
          </w:tcPr>
          <w:p w14:paraId="1BBE6A8F" w14:textId="77777777" w:rsidR="007D1808" w:rsidRPr="00276E9B" w:rsidRDefault="007D1808" w:rsidP="00432B0D">
            <w:pPr>
              <w:pStyle w:val="TAH"/>
            </w:pPr>
          </w:p>
        </w:tc>
        <w:tc>
          <w:tcPr>
            <w:tcW w:w="1245" w:type="dxa"/>
          </w:tcPr>
          <w:p w14:paraId="730AA0A6" w14:textId="77777777" w:rsidR="007D1808" w:rsidRPr="00276E9B" w:rsidRDefault="007D1808" w:rsidP="00432B0D">
            <w:pPr>
              <w:pStyle w:val="TAH"/>
            </w:pPr>
          </w:p>
        </w:tc>
      </w:tr>
      <w:tr w:rsidR="007D1808" w:rsidRPr="00276E9B" w14:paraId="1033EFC0" w14:textId="77777777" w:rsidTr="00432B0D">
        <w:tblPrEx>
          <w:tblCellMar>
            <w:left w:w="108" w:type="dxa"/>
            <w:right w:w="108" w:type="dxa"/>
          </w:tblCellMar>
        </w:tblPrEx>
        <w:tc>
          <w:tcPr>
            <w:tcW w:w="4535" w:type="dxa"/>
          </w:tcPr>
          <w:p w14:paraId="22FC0894" w14:textId="77777777" w:rsidR="007D1808" w:rsidRPr="00276E9B" w:rsidRDefault="007D1808" w:rsidP="00432B0D">
            <w:pPr>
              <w:pStyle w:val="TAH"/>
              <w:ind w:left="180" w:hangingChars="100" w:hanging="180"/>
              <w:rPr>
                <w:b w:val="0"/>
                <w:bCs/>
                <w:szCs w:val="18"/>
                <w:lang w:eastAsia="zh-CN"/>
              </w:rPr>
            </w:pPr>
            <w:r w:rsidRPr="00276E9B">
              <w:rPr>
                <w:b w:val="0"/>
                <w:bCs/>
                <w:szCs w:val="18"/>
                <w:lang w:eastAsia="zh-CN"/>
              </w:rPr>
              <w:t xml:space="preserve">  </w:t>
            </w:r>
            <w:r w:rsidRPr="00276E9B">
              <w:rPr>
                <w:b w:val="0"/>
                <w:bCs/>
                <w:szCs w:val="18"/>
              </w:rPr>
              <w:t>Reporting coarse location information via NAS</w:t>
            </w:r>
            <w:r w:rsidRPr="00276E9B">
              <w:rPr>
                <w:b w:val="0"/>
                <w:bCs/>
                <w:szCs w:val="18"/>
                <w:lang w:eastAsia="ko-KR"/>
              </w:rPr>
              <w:t xml:space="preserve"> RCLIN </w:t>
            </w:r>
            <w:r w:rsidRPr="00276E9B">
              <w:rPr>
                <w:b w:val="0"/>
                <w:bCs/>
                <w:szCs w:val="18"/>
              </w:rPr>
              <w:t>(octet 11, bit 4)</w:t>
            </w:r>
          </w:p>
        </w:tc>
        <w:tc>
          <w:tcPr>
            <w:tcW w:w="2267" w:type="dxa"/>
          </w:tcPr>
          <w:p w14:paraId="39E1DD2C" w14:textId="77777777" w:rsidR="007D1808" w:rsidRPr="00276E9B" w:rsidRDefault="007D1808" w:rsidP="00432B0D">
            <w:pPr>
              <w:pStyle w:val="TAH"/>
              <w:rPr>
                <w:b w:val="0"/>
                <w:bCs/>
                <w:szCs w:val="18"/>
              </w:rPr>
            </w:pPr>
            <w:r w:rsidRPr="00276E9B">
              <w:rPr>
                <w:rFonts w:eastAsia="Malgun Gothic"/>
                <w:b w:val="0"/>
                <w:bCs/>
                <w:szCs w:val="18"/>
              </w:rPr>
              <w:t>'1'B</w:t>
            </w:r>
          </w:p>
        </w:tc>
        <w:tc>
          <w:tcPr>
            <w:tcW w:w="1700" w:type="dxa"/>
          </w:tcPr>
          <w:p w14:paraId="28EEBECC" w14:textId="77777777" w:rsidR="007D1808" w:rsidRPr="00276E9B" w:rsidRDefault="007D1808" w:rsidP="00432B0D">
            <w:pPr>
              <w:pStyle w:val="TAH"/>
              <w:rPr>
                <w:b w:val="0"/>
                <w:bCs/>
                <w:szCs w:val="18"/>
              </w:rPr>
            </w:pPr>
            <w:r w:rsidRPr="00276E9B">
              <w:rPr>
                <w:b w:val="0"/>
                <w:bCs/>
                <w:szCs w:val="18"/>
              </w:rPr>
              <w:t>reporting coarse location information via NAS supported</w:t>
            </w:r>
          </w:p>
        </w:tc>
        <w:tc>
          <w:tcPr>
            <w:tcW w:w="1245" w:type="dxa"/>
          </w:tcPr>
          <w:p w14:paraId="6A1A5B78" w14:textId="77777777" w:rsidR="007D1808" w:rsidRPr="00276E9B" w:rsidRDefault="007D1808" w:rsidP="00432B0D">
            <w:pPr>
              <w:pStyle w:val="TAH"/>
              <w:rPr>
                <w:b w:val="0"/>
                <w:bCs/>
                <w:szCs w:val="18"/>
              </w:rPr>
            </w:pPr>
          </w:p>
        </w:tc>
      </w:tr>
    </w:tbl>
    <w:p w14:paraId="33815478" w14:textId="77777777" w:rsidR="007D1808" w:rsidRPr="00276E9B" w:rsidRDefault="007D1808" w:rsidP="007D1808"/>
    <w:p w14:paraId="03925085" w14:textId="77777777" w:rsidR="007D1808" w:rsidRPr="00276E9B" w:rsidRDefault="007D1808" w:rsidP="007D1808">
      <w:pPr>
        <w:pStyle w:val="TH"/>
        <w:rPr>
          <w:i/>
          <w:iCs/>
        </w:rPr>
      </w:pPr>
      <w:r w:rsidRPr="00276E9B">
        <w:t>Table 22.5.27.3.3-3:</w:t>
      </w:r>
      <w:r w:rsidRPr="00276E9B">
        <w:rPr>
          <w:i/>
          <w:iCs/>
        </w:rPr>
        <w:t xml:space="preserve"> </w:t>
      </w:r>
      <w:r w:rsidRPr="00276E9B">
        <w:t>SECURITY MODE COMMAND (step 3, table</w:t>
      </w:r>
      <w:r w:rsidRPr="00276E9B">
        <w:rPr>
          <w:i/>
          <w:iCs/>
        </w:rPr>
        <w:t xml:space="preserve"> </w:t>
      </w:r>
      <w:r w:rsidRPr="00276E9B">
        <w:t>22.5.27.3.2-1</w:t>
      </w:r>
      <w:r w:rsidRPr="00276E9B">
        <w:rPr>
          <w:i/>
          <w:iCs/>
        </w:rPr>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69"/>
        <w:gridCol w:w="1702"/>
        <w:gridCol w:w="1246"/>
      </w:tblGrid>
      <w:tr w:rsidR="007D1808" w:rsidRPr="00276E9B" w14:paraId="51D97F09" w14:textId="77777777" w:rsidTr="00432B0D">
        <w:tc>
          <w:tcPr>
            <w:tcW w:w="9756" w:type="dxa"/>
            <w:gridSpan w:val="4"/>
            <w:tcBorders>
              <w:top w:val="single" w:sz="4" w:space="0" w:color="auto"/>
              <w:left w:val="single" w:sz="4" w:space="0" w:color="auto"/>
              <w:bottom w:val="single" w:sz="4" w:space="0" w:color="auto"/>
              <w:right w:val="single" w:sz="4" w:space="0" w:color="auto"/>
            </w:tcBorders>
            <w:hideMark/>
          </w:tcPr>
          <w:p w14:paraId="1F27B863" w14:textId="77777777" w:rsidR="007D1808" w:rsidRPr="00276E9B" w:rsidRDefault="007D1808" w:rsidP="00432B0D">
            <w:pPr>
              <w:pStyle w:val="TAH"/>
              <w:jc w:val="left"/>
              <w:rPr>
                <w:b w:val="0"/>
              </w:rPr>
            </w:pPr>
            <w:r w:rsidRPr="00276E9B">
              <w:rPr>
                <w:b w:val="0"/>
              </w:rPr>
              <w:t>Derivation Path: TS 36.508 [18], Table 4.7.2-19</w:t>
            </w:r>
          </w:p>
        </w:tc>
      </w:tr>
      <w:tr w:rsidR="007D1808" w:rsidRPr="00276E9B" w14:paraId="68C162CF" w14:textId="77777777" w:rsidTr="00432B0D">
        <w:tblPrEx>
          <w:tblLook w:val="0000" w:firstRow="0" w:lastRow="0" w:firstColumn="0" w:lastColumn="0" w:noHBand="0" w:noVBand="0"/>
        </w:tblPrEx>
        <w:tc>
          <w:tcPr>
            <w:tcW w:w="4539" w:type="dxa"/>
          </w:tcPr>
          <w:p w14:paraId="1FEB6AA4" w14:textId="77777777" w:rsidR="007D1808" w:rsidRPr="00276E9B" w:rsidRDefault="007D1808" w:rsidP="00432B0D">
            <w:pPr>
              <w:pStyle w:val="TAH"/>
            </w:pPr>
            <w:r w:rsidRPr="00276E9B">
              <w:t>Information Element</w:t>
            </w:r>
          </w:p>
        </w:tc>
        <w:tc>
          <w:tcPr>
            <w:tcW w:w="2269" w:type="dxa"/>
          </w:tcPr>
          <w:p w14:paraId="2566DE69" w14:textId="77777777" w:rsidR="007D1808" w:rsidRPr="00276E9B" w:rsidRDefault="007D1808" w:rsidP="00432B0D">
            <w:pPr>
              <w:pStyle w:val="TAH"/>
            </w:pPr>
            <w:r w:rsidRPr="00276E9B">
              <w:t>Value/remark</w:t>
            </w:r>
          </w:p>
        </w:tc>
        <w:tc>
          <w:tcPr>
            <w:tcW w:w="1702" w:type="dxa"/>
          </w:tcPr>
          <w:p w14:paraId="766F2AE6" w14:textId="77777777" w:rsidR="007D1808" w:rsidRPr="00276E9B" w:rsidRDefault="007D1808" w:rsidP="00432B0D">
            <w:pPr>
              <w:pStyle w:val="TAH"/>
            </w:pPr>
            <w:r w:rsidRPr="00276E9B">
              <w:t>Comment</w:t>
            </w:r>
          </w:p>
        </w:tc>
        <w:tc>
          <w:tcPr>
            <w:tcW w:w="1246" w:type="dxa"/>
          </w:tcPr>
          <w:p w14:paraId="21CDA1B5" w14:textId="77777777" w:rsidR="007D1808" w:rsidRPr="00276E9B" w:rsidRDefault="007D1808" w:rsidP="00432B0D">
            <w:pPr>
              <w:pStyle w:val="TAH"/>
            </w:pPr>
            <w:r w:rsidRPr="00276E9B">
              <w:t>Condition</w:t>
            </w:r>
          </w:p>
        </w:tc>
      </w:tr>
      <w:tr w:rsidR="007D1808" w:rsidRPr="00276E9B" w14:paraId="7569607F" w14:textId="77777777" w:rsidTr="00432B0D">
        <w:tblPrEx>
          <w:tblLook w:val="0000" w:firstRow="0" w:lastRow="0" w:firstColumn="0" w:lastColumn="0" w:noHBand="0" w:noVBand="0"/>
        </w:tblPrEx>
        <w:tc>
          <w:tcPr>
            <w:tcW w:w="4539" w:type="dxa"/>
          </w:tcPr>
          <w:p w14:paraId="5DF89908" w14:textId="77777777" w:rsidR="007D1808" w:rsidRPr="00276E9B" w:rsidRDefault="007D1808" w:rsidP="00432B0D">
            <w:pPr>
              <w:pStyle w:val="TAH"/>
              <w:rPr>
                <w:b w:val="0"/>
                <w:bCs/>
              </w:rPr>
            </w:pPr>
            <w:r w:rsidRPr="00276E9B">
              <w:rPr>
                <w:b w:val="0"/>
                <w:bCs/>
              </w:rPr>
              <w:t>UE coarse location information request</w:t>
            </w:r>
          </w:p>
        </w:tc>
        <w:tc>
          <w:tcPr>
            <w:tcW w:w="2269" w:type="dxa"/>
          </w:tcPr>
          <w:p w14:paraId="2513AF16" w14:textId="77777777" w:rsidR="007D1808" w:rsidRPr="00276E9B" w:rsidRDefault="007D1808" w:rsidP="00432B0D">
            <w:pPr>
              <w:pStyle w:val="TAH"/>
            </w:pPr>
          </w:p>
        </w:tc>
        <w:tc>
          <w:tcPr>
            <w:tcW w:w="1702" w:type="dxa"/>
          </w:tcPr>
          <w:p w14:paraId="7F309709" w14:textId="77777777" w:rsidR="007D1808" w:rsidRPr="00276E9B" w:rsidRDefault="007D1808" w:rsidP="00432B0D">
            <w:pPr>
              <w:pStyle w:val="TAH"/>
            </w:pPr>
          </w:p>
        </w:tc>
        <w:tc>
          <w:tcPr>
            <w:tcW w:w="1246" w:type="dxa"/>
          </w:tcPr>
          <w:p w14:paraId="061F2F61" w14:textId="77777777" w:rsidR="007D1808" w:rsidRPr="00276E9B" w:rsidRDefault="007D1808" w:rsidP="00432B0D">
            <w:pPr>
              <w:pStyle w:val="TAH"/>
            </w:pPr>
          </w:p>
        </w:tc>
      </w:tr>
      <w:tr w:rsidR="007D1808" w:rsidRPr="00276E9B" w14:paraId="6BDA50DE" w14:textId="77777777" w:rsidTr="00432B0D">
        <w:tblPrEx>
          <w:tblLook w:val="0000" w:firstRow="0" w:lastRow="0" w:firstColumn="0" w:lastColumn="0" w:noHBand="0" w:noVBand="0"/>
        </w:tblPrEx>
        <w:tc>
          <w:tcPr>
            <w:tcW w:w="4539" w:type="dxa"/>
          </w:tcPr>
          <w:p w14:paraId="66A7D42E" w14:textId="77777777" w:rsidR="007D1808" w:rsidRPr="00276E9B" w:rsidRDefault="007D1808" w:rsidP="00432B0D">
            <w:pPr>
              <w:pStyle w:val="TAL"/>
              <w:rPr>
                <w:lang w:eastAsia="zh-CN"/>
              </w:rPr>
            </w:pPr>
            <w:r w:rsidRPr="00276E9B">
              <w:rPr>
                <w:lang w:eastAsia="zh-CN"/>
              </w:rPr>
              <w:t xml:space="preserve">  </w:t>
            </w:r>
            <w:r w:rsidRPr="00276E9B">
              <w:t>UE coarse location information request (UCLIR) (octet 1, bit 1)</w:t>
            </w:r>
          </w:p>
        </w:tc>
        <w:tc>
          <w:tcPr>
            <w:tcW w:w="2269" w:type="dxa"/>
          </w:tcPr>
          <w:p w14:paraId="4F83E637" w14:textId="77777777" w:rsidR="007D1808" w:rsidRPr="00276E9B" w:rsidRDefault="007D1808" w:rsidP="00432B0D">
            <w:pPr>
              <w:pStyle w:val="TAH"/>
            </w:pPr>
            <w:r w:rsidRPr="00276E9B">
              <w:rPr>
                <w:rFonts w:eastAsia="Malgun Gothic"/>
                <w:b w:val="0"/>
                <w:bCs/>
                <w:szCs w:val="18"/>
              </w:rPr>
              <w:t>'1'B</w:t>
            </w:r>
          </w:p>
        </w:tc>
        <w:tc>
          <w:tcPr>
            <w:tcW w:w="1702" w:type="dxa"/>
          </w:tcPr>
          <w:p w14:paraId="1223AF57" w14:textId="77777777" w:rsidR="007D1808" w:rsidRPr="00276E9B" w:rsidRDefault="007D1808" w:rsidP="00432B0D">
            <w:pPr>
              <w:pStyle w:val="TAH"/>
              <w:rPr>
                <w:b w:val="0"/>
                <w:bCs/>
              </w:rPr>
            </w:pPr>
            <w:r w:rsidRPr="00276E9B">
              <w:rPr>
                <w:b w:val="0"/>
                <w:bCs/>
              </w:rPr>
              <w:t>UE coarse location information requested</w:t>
            </w:r>
          </w:p>
        </w:tc>
        <w:tc>
          <w:tcPr>
            <w:tcW w:w="1246" w:type="dxa"/>
          </w:tcPr>
          <w:p w14:paraId="7E0A4A88" w14:textId="77777777" w:rsidR="007D1808" w:rsidRPr="00276E9B" w:rsidRDefault="007D1808" w:rsidP="00432B0D">
            <w:pPr>
              <w:pStyle w:val="TAH"/>
            </w:pPr>
          </w:p>
        </w:tc>
      </w:tr>
    </w:tbl>
    <w:p w14:paraId="315D5274" w14:textId="77777777" w:rsidR="007D1808" w:rsidRPr="00276E9B" w:rsidRDefault="007D1808" w:rsidP="007D1808"/>
    <w:p w14:paraId="64310514" w14:textId="77777777" w:rsidR="007D1808" w:rsidRPr="00276E9B" w:rsidRDefault="007D1808" w:rsidP="007D1808">
      <w:pPr>
        <w:pStyle w:val="TH"/>
        <w:rPr>
          <w:i/>
          <w:iCs/>
        </w:rPr>
      </w:pPr>
      <w:r w:rsidRPr="00276E9B">
        <w:t>Table 22.5.27.3.3-4:</w:t>
      </w:r>
      <w:r w:rsidRPr="00276E9B">
        <w:rPr>
          <w:i/>
          <w:iCs/>
        </w:rPr>
        <w:t xml:space="preserve"> </w:t>
      </w:r>
      <w:r w:rsidRPr="00276E9B">
        <w:t>SECURITY MODE COMPLETE (step 4, table</w:t>
      </w:r>
      <w:r w:rsidRPr="00276E9B">
        <w:rPr>
          <w:i/>
          <w:iCs/>
        </w:rPr>
        <w:t xml:space="preserve"> </w:t>
      </w:r>
      <w:r w:rsidRPr="00276E9B">
        <w:t>22.5.27.3.2-1</w:t>
      </w:r>
      <w:r w:rsidRPr="00276E9B">
        <w:rPr>
          <w:i/>
          <w:iCs/>
        </w:rPr>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69"/>
        <w:gridCol w:w="1702"/>
        <w:gridCol w:w="1246"/>
      </w:tblGrid>
      <w:tr w:rsidR="007D1808" w:rsidRPr="00276E9B" w14:paraId="63B49742" w14:textId="77777777" w:rsidTr="00432B0D">
        <w:tc>
          <w:tcPr>
            <w:tcW w:w="9756" w:type="dxa"/>
            <w:gridSpan w:val="4"/>
            <w:tcBorders>
              <w:top w:val="single" w:sz="4" w:space="0" w:color="auto"/>
              <w:left w:val="single" w:sz="4" w:space="0" w:color="auto"/>
              <w:bottom w:val="single" w:sz="4" w:space="0" w:color="auto"/>
              <w:right w:val="single" w:sz="4" w:space="0" w:color="auto"/>
            </w:tcBorders>
            <w:hideMark/>
          </w:tcPr>
          <w:p w14:paraId="479CC168" w14:textId="77777777" w:rsidR="007D1808" w:rsidRPr="00276E9B" w:rsidRDefault="007D1808" w:rsidP="00432B0D">
            <w:pPr>
              <w:pStyle w:val="TAH"/>
              <w:jc w:val="left"/>
              <w:rPr>
                <w:b w:val="0"/>
              </w:rPr>
            </w:pPr>
            <w:r w:rsidRPr="00276E9B">
              <w:rPr>
                <w:b w:val="0"/>
              </w:rPr>
              <w:t>Derivation Path: TS 36.508 [18], Table 4.7.2-20</w:t>
            </w:r>
          </w:p>
        </w:tc>
      </w:tr>
      <w:tr w:rsidR="007D1808" w:rsidRPr="00276E9B" w14:paraId="5E9204EB" w14:textId="77777777" w:rsidTr="00432B0D">
        <w:tblPrEx>
          <w:tblLook w:val="0000" w:firstRow="0" w:lastRow="0" w:firstColumn="0" w:lastColumn="0" w:noHBand="0" w:noVBand="0"/>
        </w:tblPrEx>
        <w:tc>
          <w:tcPr>
            <w:tcW w:w="4539" w:type="dxa"/>
          </w:tcPr>
          <w:p w14:paraId="221BAF12" w14:textId="77777777" w:rsidR="007D1808" w:rsidRPr="00276E9B" w:rsidRDefault="007D1808" w:rsidP="00432B0D">
            <w:pPr>
              <w:pStyle w:val="TAH"/>
            </w:pPr>
            <w:r w:rsidRPr="00276E9B">
              <w:t>Information Element</w:t>
            </w:r>
          </w:p>
        </w:tc>
        <w:tc>
          <w:tcPr>
            <w:tcW w:w="2269" w:type="dxa"/>
          </w:tcPr>
          <w:p w14:paraId="1B181531" w14:textId="77777777" w:rsidR="007D1808" w:rsidRPr="00276E9B" w:rsidRDefault="007D1808" w:rsidP="00432B0D">
            <w:pPr>
              <w:pStyle w:val="TAH"/>
            </w:pPr>
            <w:r w:rsidRPr="00276E9B">
              <w:t>Value/remark</w:t>
            </w:r>
          </w:p>
        </w:tc>
        <w:tc>
          <w:tcPr>
            <w:tcW w:w="1702" w:type="dxa"/>
          </w:tcPr>
          <w:p w14:paraId="05F1AF81" w14:textId="77777777" w:rsidR="007D1808" w:rsidRPr="00276E9B" w:rsidRDefault="007D1808" w:rsidP="00432B0D">
            <w:pPr>
              <w:pStyle w:val="TAH"/>
            </w:pPr>
            <w:r w:rsidRPr="00276E9B">
              <w:t>Comment</w:t>
            </w:r>
          </w:p>
        </w:tc>
        <w:tc>
          <w:tcPr>
            <w:tcW w:w="1246" w:type="dxa"/>
          </w:tcPr>
          <w:p w14:paraId="23E68BE8" w14:textId="77777777" w:rsidR="007D1808" w:rsidRPr="00276E9B" w:rsidRDefault="007D1808" w:rsidP="00432B0D">
            <w:pPr>
              <w:pStyle w:val="TAH"/>
            </w:pPr>
            <w:r w:rsidRPr="00276E9B">
              <w:t>Condition</w:t>
            </w:r>
          </w:p>
        </w:tc>
      </w:tr>
      <w:tr w:rsidR="007D1808" w:rsidRPr="00276E9B" w14:paraId="090F43ED" w14:textId="77777777" w:rsidTr="00432B0D">
        <w:tblPrEx>
          <w:tblLook w:val="0000" w:firstRow="0" w:lastRow="0" w:firstColumn="0" w:lastColumn="0" w:noHBand="0" w:noVBand="0"/>
        </w:tblPrEx>
        <w:tc>
          <w:tcPr>
            <w:tcW w:w="4539" w:type="dxa"/>
          </w:tcPr>
          <w:p w14:paraId="22D389B5" w14:textId="77777777" w:rsidR="007D1808" w:rsidRPr="00276E9B" w:rsidRDefault="007D1808" w:rsidP="00432B0D">
            <w:pPr>
              <w:pStyle w:val="TAH"/>
              <w:jc w:val="left"/>
              <w:rPr>
                <w:b w:val="0"/>
                <w:bCs/>
              </w:rPr>
            </w:pPr>
            <w:r w:rsidRPr="00276E9B">
              <w:rPr>
                <w:b w:val="0"/>
                <w:bCs/>
              </w:rPr>
              <w:t>UE coarse location information</w:t>
            </w:r>
          </w:p>
        </w:tc>
        <w:tc>
          <w:tcPr>
            <w:tcW w:w="2269" w:type="dxa"/>
          </w:tcPr>
          <w:p w14:paraId="2856B288" w14:textId="77777777" w:rsidR="007D1808" w:rsidRPr="00276E9B" w:rsidRDefault="007D1808" w:rsidP="00432B0D">
            <w:pPr>
              <w:pStyle w:val="TAH"/>
              <w:jc w:val="left"/>
              <w:rPr>
                <w:b w:val="0"/>
                <w:bCs/>
              </w:rPr>
            </w:pPr>
            <w:r w:rsidRPr="00276E9B">
              <w:rPr>
                <w:b w:val="0"/>
                <w:bCs/>
              </w:rPr>
              <w:t>Present but contents not checked</w:t>
            </w:r>
          </w:p>
        </w:tc>
        <w:tc>
          <w:tcPr>
            <w:tcW w:w="1702" w:type="dxa"/>
          </w:tcPr>
          <w:p w14:paraId="210BD3B7" w14:textId="77777777" w:rsidR="007D1808" w:rsidRPr="00276E9B" w:rsidRDefault="007D1808" w:rsidP="00432B0D">
            <w:pPr>
              <w:pStyle w:val="TAH"/>
              <w:jc w:val="left"/>
              <w:rPr>
                <w:b w:val="0"/>
                <w:bCs/>
              </w:rPr>
            </w:pPr>
          </w:p>
        </w:tc>
        <w:tc>
          <w:tcPr>
            <w:tcW w:w="1246" w:type="dxa"/>
          </w:tcPr>
          <w:p w14:paraId="5DC5D1D2" w14:textId="77777777" w:rsidR="007D1808" w:rsidRPr="00276E9B" w:rsidRDefault="007D1808" w:rsidP="00432B0D">
            <w:pPr>
              <w:pStyle w:val="TAH"/>
              <w:jc w:val="left"/>
              <w:rPr>
                <w:b w:val="0"/>
                <w:bCs/>
              </w:rPr>
            </w:pPr>
          </w:p>
        </w:tc>
      </w:tr>
    </w:tbl>
    <w:p w14:paraId="29AD9E63" w14:textId="77777777" w:rsidR="007D1808" w:rsidRPr="00276E9B" w:rsidRDefault="007D1808" w:rsidP="007D1808"/>
    <w:p w14:paraId="07F52E60" w14:textId="77777777" w:rsidR="001200CB" w:rsidRPr="00276E9B" w:rsidRDefault="001200CB" w:rsidP="00A578D5">
      <w:pPr>
        <w:pStyle w:val="Heading2"/>
      </w:pPr>
      <w:r w:rsidRPr="00276E9B">
        <w:t>22.6</w:t>
      </w:r>
      <w:r w:rsidRPr="00276E9B">
        <w:tab/>
        <w:t>ESM-CIoT</w:t>
      </w:r>
    </w:p>
    <w:p w14:paraId="6400CF0C" w14:textId="77777777" w:rsidR="001200CB" w:rsidRPr="00276E9B" w:rsidRDefault="001200CB" w:rsidP="001200CB">
      <w:pPr>
        <w:pStyle w:val="Heading3"/>
      </w:pPr>
      <w:r w:rsidRPr="00276E9B">
        <w:t>22.6.1</w:t>
      </w:r>
      <w:r w:rsidRPr="00276E9B">
        <w:tab/>
        <w:t>NB-IoT / UE routing of uplinks packets</w:t>
      </w:r>
      <w:r w:rsidR="005D31B5" w:rsidRPr="00276E9B">
        <w:t xml:space="preserve"> </w:t>
      </w:r>
      <w:r w:rsidRPr="00276E9B">
        <w:t>/</w:t>
      </w:r>
      <w:r w:rsidR="005D31B5" w:rsidRPr="00276E9B">
        <w:t xml:space="preserve"> </w:t>
      </w:r>
      <w:r w:rsidR="00B935DA" w:rsidRPr="00276E9B">
        <w:t>User Plane</w:t>
      </w:r>
      <w:r w:rsidR="005D31B5" w:rsidRPr="00276E9B">
        <w:t xml:space="preserve"> </w:t>
      </w:r>
      <w:r w:rsidR="00B935DA" w:rsidRPr="00276E9B">
        <w:t>/</w:t>
      </w:r>
      <w:r w:rsidR="005D31B5" w:rsidRPr="00276E9B">
        <w:t xml:space="preserve"> </w:t>
      </w:r>
      <w:r w:rsidRPr="00276E9B">
        <w:t>UE requested PDN disconnect procedure accepted by the network</w:t>
      </w:r>
    </w:p>
    <w:p w14:paraId="0E13E5B7" w14:textId="77777777" w:rsidR="001200CB" w:rsidRPr="00276E9B" w:rsidRDefault="001200CB" w:rsidP="00A5040A">
      <w:pPr>
        <w:pStyle w:val="Heading4"/>
      </w:pPr>
      <w:r w:rsidRPr="00276E9B">
        <w:t>22.6.1.1.1</w:t>
      </w:r>
      <w:r w:rsidRPr="00276E9B">
        <w:tab/>
        <w:t>Test Purpose (TP)</w:t>
      </w:r>
    </w:p>
    <w:p w14:paraId="2C60559A" w14:textId="77777777" w:rsidR="001200CB" w:rsidRPr="00276E9B" w:rsidRDefault="001200CB" w:rsidP="001200CB">
      <w:pPr>
        <w:pStyle w:val="H6"/>
      </w:pPr>
      <w:r w:rsidRPr="00276E9B">
        <w:t>(1)</w:t>
      </w:r>
    </w:p>
    <w:p w14:paraId="06C0D0A9" w14:textId="77777777" w:rsidR="001200CB" w:rsidRPr="00276E9B" w:rsidRDefault="00B935DA" w:rsidP="00B935DA">
      <w:pPr>
        <w:pStyle w:val="PL"/>
        <w:rPr>
          <w:noProof w:val="0"/>
          <w:lang w:val="en-GB"/>
        </w:rPr>
      </w:pPr>
      <w:r w:rsidRPr="00276E9B">
        <w:rPr>
          <w:b/>
          <w:bCs/>
          <w:noProof w:val="0"/>
          <w:lang w:val="en-GB"/>
        </w:rPr>
        <w:t>Void</w:t>
      </w:r>
    </w:p>
    <w:p w14:paraId="2E11A376" w14:textId="77777777" w:rsidR="001200CB" w:rsidRPr="00276E9B" w:rsidRDefault="001200CB" w:rsidP="001200CB">
      <w:pPr>
        <w:pStyle w:val="PL"/>
        <w:rPr>
          <w:noProof w:val="0"/>
          <w:lang w:val="en-GB"/>
        </w:rPr>
      </w:pPr>
    </w:p>
    <w:p w14:paraId="75B8A4F4" w14:textId="77777777" w:rsidR="001200CB" w:rsidRPr="00276E9B" w:rsidRDefault="001200CB" w:rsidP="001200CB">
      <w:pPr>
        <w:pStyle w:val="H6"/>
      </w:pPr>
      <w:r w:rsidRPr="00276E9B">
        <w:t>(2)</w:t>
      </w:r>
    </w:p>
    <w:p w14:paraId="479D2298" w14:textId="77777777" w:rsidR="001200CB" w:rsidRPr="00276E9B" w:rsidRDefault="001200CB" w:rsidP="001200CB">
      <w:pPr>
        <w:pStyle w:val="PL"/>
        <w:rPr>
          <w:noProof w:val="0"/>
          <w:lang w:val="en-GB"/>
        </w:rPr>
      </w:pPr>
      <w:r w:rsidRPr="00276E9B">
        <w:rPr>
          <w:b/>
          <w:bCs/>
          <w:noProof w:val="0"/>
          <w:lang w:val="en-GB"/>
        </w:rPr>
        <w:t>with</w:t>
      </w:r>
      <w:r w:rsidRPr="00276E9B">
        <w:rPr>
          <w:noProof w:val="0"/>
          <w:lang w:val="en-GB"/>
        </w:rPr>
        <w:t xml:space="preserve"> { the UE is in BEARER CONTEXT ACTIVE STATE and in EMM-CONNECTED mode with a default EPS bearer }</w:t>
      </w:r>
    </w:p>
    <w:p w14:paraId="72450818" w14:textId="77777777" w:rsidR="001200CB" w:rsidRPr="00276E9B" w:rsidRDefault="001200CB" w:rsidP="001200CB">
      <w:pPr>
        <w:pStyle w:val="PL"/>
        <w:rPr>
          <w:noProof w:val="0"/>
          <w:lang w:val="en-GB"/>
        </w:rPr>
      </w:pPr>
      <w:r w:rsidRPr="00276E9B">
        <w:rPr>
          <w:b/>
          <w:bCs/>
          <w:noProof w:val="0"/>
          <w:lang w:val="en-GB"/>
        </w:rPr>
        <w:t>ensure that</w:t>
      </w:r>
      <w:r w:rsidRPr="00276E9B">
        <w:rPr>
          <w:noProof w:val="0"/>
          <w:lang w:val="en-GB"/>
        </w:rPr>
        <w:t xml:space="preserve"> {</w:t>
      </w:r>
    </w:p>
    <w:p w14:paraId="5D54699E" w14:textId="77777777" w:rsidR="001200CB" w:rsidRPr="00276E9B" w:rsidRDefault="001200CB" w:rsidP="001200C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an IP packet for transmission AND no packet filter is configured for the default EPS bearer }</w:t>
      </w:r>
    </w:p>
    <w:p w14:paraId="0A64B7A1" w14:textId="77777777" w:rsidR="001200CB" w:rsidRPr="00276E9B" w:rsidRDefault="001200CB" w:rsidP="001200C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transmits the IP packet in uplink on the default EPS bearer }</w:t>
      </w:r>
    </w:p>
    <w:p w14:paraId="54E55E2C" w14:textId="77777777" w:rsidR="001200CB" w:rsidRPr="00276E9B" w:rsidRDefault="001200CB" w:rsidP="001200CB">
      <w:pPr>
        <w:pStyle w:val="PL"/>
        <w:rPr>
          <w:noProof w:val="0"/>
          <w:lang w:val="en-GB"/>
        </w:rPr>
      </w:pPr>
      <w:r w:rsidRPr="00276E9B">
        <w:rPr>
          <w:noProof w:val="0"/>
          <w:lang w:val="en-GB"/>
        </w:rPr>
        <w:t xml:space="preserve">            }</w:t>
      </w:r>
    </w:p>
    <w:p w14:paraId="7E5AB125" w14:textId="77777777" w:rsidR="001200CB" w:rsidRPr="00276E9B" w:rsidRDefault="001200CB" w:rsidP="001200CB">
      <w:pPr>
        <w:pStyle w:val="PL"/>
        <w:rPr>
          <w:noProof w:val="0"/>
          <w:lang w:val="en-GB"/>
        </w:rPr>
      </w:pPr>
    </w:p>
    <w:p w14:paraId="784ADF9C" w14:textId="77777777" w:rsidR="001200CB" w:rsidRPr="00276E9B" w:rsidRDefault="001200CB" w:rsidP="001200CB">
      <w:pPr>
        <w:pStyle w:val="H6"/>
      </w:pPr>
      <w:r w:rsidRPr="00276E9B">
        <w:t>(3)</w:t>
      </w:r>
    </w:p>
    <w:p w14:paraId="6B715795" w14:textId="77777777" w:rsidR="001200CB" w:rsidRPr="00276E9B" w:rsidRDefault="001200CB" w:rsidP="001200CB">
      <w:pPr>
        <w:pStyle w:val="PL"/>
        <w:rPr>
          <w:noProof w:val="0"/>
          <w:lang w:val="en-GB"/>
        </w:rPr>
      </w:pPr>
      <w:r w:rsidRPr="00276E9B">
        <w:rPr>
          <w:b/>
          <w:bCs/>
          <w:noProof w:val="0"/>
          <w:lang w:val="en-GB"/>
        </w:rPr>
        <w:t>with</w:t>
      </w:r>
      <w:r w:rsidRPr="00276E9B">
        <w:rPr>
          <w:noProof w:val="0"/>
          <w:lang w:val="en-GB"/>
        </w:rPr>
        <w:t xml:space="preserve"> { the UE is in BEARER CONTEXT ACTIVE STATE and in EMM-CONNECTED mode with a default EPS bearer }</w:t>
      </w:r>
    </w:p>
    <w:p w14:paraId="7639EF54" w14:textId="77777777" w:rsidR="001200CB" w:rsidRPr="00276E9B" w:rsidRDefault="001200CB" w:rsidP="001200CB">
      <w:pPr>
        <w:pStyle w:val="PL"/>
        <w:rPr>
          <w:noProof w:val="0"/>
          <w:lang w:val="en-GB"/>
        </w:rPr>
      </w:pPr>
      <w:r w:rsidRPr="00276E9B">
        <w:rPr>
          <w:b/>
          <w:bCs/>
          <w:noProof w:val="0"/>
          <w:lang w:val="en-GB"/>
        </w:rPr>
        <w:t>ensure that</w:t>
      </w:r>
      <w:r w:rsidRPr="00276E9B">
        <w:rPr>
          <w:noProof w:val="0"/>
          <w:lang w:val="en-GB"/>
        </w:rPr>
        <w:t xml:space="preserve"> {</w:t>
      </w:r>
    </w:p>
    <w:p w14:paraId="279F61A1" w14:textId="77777777" w:rsidR="001200CB" w:rsidRPr="00276E9B" w:rsidRDefault="001200CB" w:rsidP="001200C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an IP packet for transmission where the IP header only satisfies a packet filter configured in the UL TFT for the default EPS bearer }</w:t>
      </w:r>
    </w:p>
    <w:p w14:paraId="2871178F" w14:textId="77777777" w:rsidR="001200CB" w:rsidRPr="00276E9B" w:rsidRDefault="001200CB" w:rsidP="001200C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transmits the IP packet in uplink on the default EPS bearer }</w:t>
      </w:r>
    </w:p>
    <w:p w14:paraId="15A19A06" w14:textId="77777777" w:rsidR="001200CB" w:rsidRPr="00276E9B" w:rsidRDefault="001200CB" w:rsidP="001200CB">
      <w:pPr>
        <w:pStyle w:val="PL"/>
        <w:rPr>
          <w:noProof w:val="0"/>
          <w:lang w:val="en-GB"/>
        </w:rPr>
      </w:pPr>
      <w:r w:rsidRPr="00276E9B">
        <w:rPr>
          <w:noProof w:val="0"/>
          <w:lang w:val="en-GB"/>
        </w:rPr>
        <w:t xml:space="preserve">            }</w:t>
      </w:r>
    </w:p>
    <w:p w14:paraId="739EA02F" w14:textId="77777777" w:rsidR="001200CB" w:rsidRPr="00276E9B" w:rsidRDefault="001200CB" w:rsidP="001200CB">
      <w:pPr>
        <w:pStyle w:val="PL"/>
        <w:rPr>
          <w:noProof w:val="0"/>
          <w:lang w:val="en-GB"/>
        </w:rPr>
      </w:pPr>
    </w:p>
    <w:p w14:paraId="27741A45" w14:textId="77777777" w:rsidR="001200CB" w:rsidRPr="00276E9B" w:rsidRDefault="001200CB" w:rsidP="001200CB">
      <w:pPr>
        <w:pStyle w:val="H6"/>
      </w:pPr>
      <w:r w:rsidRPr="00276E9B">
        <w:t>(4)</w:t>
      </w:r>
    </w:p>
    <w:p w14:paraId="2C2091D3" w14:textId="77777777" w:rsidR="001200CB" w:rsidRPr="00276E9B" w:rsidRDefault="001200CB" w:rsidP="001200CB">
      <w:pPr>
        <w:pStyle w:val="PL"/>
        <w:rPr>
          <w:noProof w:val="0"/>
          <w:lang w:val="en-GB"/>
        </w:rPr>
      </w:pPr>
      <w:r w:rsidRPr="00276E9B">
        <w:rPr>
          <w:b/>
          <w:bCs/>
          <w:noProof w:val="0"/>
          <w:lang w:val="en-GB"/>
        </w:rPr>
        <w:t>with</w:t>
      </w:r>
      <w:r w:rsidRPr="00276E9B">
        <w:rPr>
          <w:noProof w:val="0"/>
          <w:lang w:val="en-GB"/>
        </w:rPr>
        <w:t xml:space="preserve"> { the UE is in BEARER CONTEXT ACTIVE STATE and in EMM-CONNECTED mode with a default EPS bearer }</w:t>
      </w:r>
    </w:p>
    <w:p w14:paraId="78870D70" w14:textId="77777777" w:rsidR="001200CB" w:rsidRPr="00276E9B" w:rsidRDefault="001200CB" w:rsidP="001200CB">
      <w:pPr>
        <w:pStyle w:val="PL"/>
        <w:rPr>
          <w:noProof w:val="0"/>
          <w:lang w:val="en-GB"/>
        </w:rPr>
      </w:pPr>
      <w:r w:rsidRPr="00276E9B">
        <w:rPr>
          <w:b/>
          <w:bCs/>
          <w:noProof w:val="0"/>
          <w:lang w:val="en-GB"/>
        </w:rPr>
        <w:t>ensure that</w:t>
      </w:r>
      <w:r w:rsidRPr="00276E9B">
        <w:rPr>
          <w:noProof w:val="0"/>
          <w:lang w:val="en-GB"/>
        </w:rPr>
        <w:t xml:space="preserve"> {</w:t>
      </w:r>
    </w:p>
    <w:p w14:paraId="701B6DF5" w14:textId="77777777" w:rsidR="001200CB" w:rsidRPr="00276E9B" w:rsidRDefault="001200CB" w:rsidP="001200CB">
      <w:pPr>
        <w:pStyle w:val="PL"/>
        <w:rPr>
          <w:noProof w:val="0"/>
          <w:lang w:val="en-GB"/>
        </w:rPr>
      </w:pPr>
      <w:r w:rsidRPr="00276E9B">
        <w:rPr>
          <w:noProof w:val="0"/>
          <w:lang w:val="en-GB"/>
        </w:rPr>
        <w:lastRenderedPageBreak/>
        <w:t xml:space="preserve">  </w:t>
      </w:r>
      <w:r w:rsidRPr="00276E9B">
        <w:rPr>
          <w:b/>
          <w:bCs/>
          <w:noProof w:val="0"/>
          <w:lang w:val="en-GB"/>
        </w:rPr>
        <w:t>when</w:t>
      </w:r>
      <w:r w:rsidRPr="00276E9B">
        <w:rPr>
          <w:noProof w:val="0"/>
          <w:lang w:val="en-GB"/>
        </w:rPr>
        <w:t xml:space="preserve"> { the UE has an IP packet for transmission where the IP header does not satisfy any of the configured packet filters in the UL TFT configured for the default EPS bearers }</w:t>
      </w:r>
    </w:p>
    <w:p w14:paraId="67563BF9" w14:textId="77777777" w:rsidR="001200CB" w:rsidRPr="00276E9B" w:rsidRDefault="001200CB" w:rsidP="001200C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iscards the IP packet }</w:t>
      </w:r>
    </w:p>
    <w:p w14:paraId="7247B5EA" w14:textId="77777777" w:rsidR="001200CB" w:rsidRPr="00276E9B" w:rsidRDefault="001200CB" w:rsidP="001200CB">
      <w:pPr>
        <w:pStyle w:val="PL"/>
        <w:rPr>
          <w:noProof w:val="0"/>
          <w:lang w:val="en-GB"/>
        </w:rPr>
      </w:pPr>
      <w:r w:rsidRPr="00276E9B">
        <w:rPr>
          <w:noProof w:val="0"/>
          <w:lang w:val="en-GB"/>
        </w:rPr>
        <w:t xml:space="preserve">            }</w:t>
      </w:r>
    </w:p>
    <w:p w14:paraId="441AD8E1" w14:textId="77777777" w:rsidR="001200CB" w:rsidRPr="00276E9B" w:rsidRDefault="001200CB" w:rsidP="001200CB">
      <w:pPr>
        <w:pStyle w:val="PL"/>
        <w:rPr>
          <w:noProof w:val="0"/>
          <w:lang w:val="en-GB"/>
        </w:rPr>
      </w:pPr>
    </w:p>
    <w:p w14:paraId="54FF07C7" w14:textId="77777777" w:rsidR="001200CB" w:rsidRPr="00276E9B" w:rsidRDefault="001200CB" w:rsidP="001200CB">
      <w:pPr>
        <w:pStyle w:val="H6"/>
      </w:pPr>
      <w:r w:rsidRPr="00276E9B">
        <w:t>(5)</w:t>
      </w:r>
    </w:p>
    <w:p w14:paraId="56DA478A" w14:textId="77777777" w:rsidR="001200CB" w:rsidRPr="00276E9B" w:rsidRDefault="001200CB" w:rsidP="001200CB">
      <w:pPr>
        <w:pStyle w:val="PL"/>
        <w:rPr>
          <w:noProof w:val="0"/>
          <w:lang w:val="en-GB"/>
        </w:rPr>
      </w:pPr>
      <w:r w:rsidRPr="00276E9B">
        <w:rPr>
          <w:b/>
          <w:bCs/>
          <w:noProof w:val="0"/>
          <w:lang w:val="en-GB"/>
        </w:rPr>
        <w:t>with</w:t>
      </w:r>
      <w:r w:rsidRPr="00276E9B">
        <w:rPr>
          <w:noProof w:val="0"/>
          <w:lang w:val="en-GB"/>
        </w:rPr>
        <w:t xml:space="preserve"> { UE is in BEARER CONTEXT ACTIVE STATE }</w:t>
      </w:r>
    </w:p>
    <w:p w14:paraId="0EF768B4" w14:textId="77777777" w:rsidR="001200CB" w:rsidRPr="00276E9B" w:rsidRDefault="001200CB" w:rsidP="001200CB">
      <w:pPr>
        <w:pStyle w:val="PL"/>
        <w:rPr>
          <w:noProof w:val="0"/>
          <w:lang w:val="en-GB"/>
        </w:rPr>
      </w:pPr>
      <w:r w:rsidRPr="00276E9B">
        <w:rPr>
          <w:b/>
          <w:bCs/>
          <w:noProof w:val="0"/>
          <w:lang w:val="en-GB"/>
        </w:rPr>
        <w:t>ensure that</w:t>
      </w:r>
      <w:r w:rsidRPr="00276E9B">
        <w:rPr>
          <w:noProof w:val="0"/>
          <w:lang w:val="en-GB"/>
        </w:rPr>
        <w:t xml:space="preserve"> {</w:t>
      </w:r>
    </w:p>
    <w:p w14:paraId="447886A0" w14:textId="77777777" w:rsidR="001200CB" w:rsidRPr="00276E9B" w:rsidRDefault="001200CB" w:rsidP="001200C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triggered to disconnect from a PDN }</w:t>
      </w:r>
    </w:p>
    <w:p w14:paraId="5ED17BAB" w14:textId="77777777" w:rsidR="001200CB" w:rsidRPr="00276E9B" w:rsidRDefault="001200CB" w:rsidP="001200C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nds a PDN DISCONNECT REQUEST message including the default EPS bearer identity associated with this PDN }</w:t>
      </w:r>
    </w:p>
    <w:p w14:paraId="25823D45" w14:textId="77777777" w:rsidR="001200CB" w:rsidRPr="00276E9B" w:rsidRDefault="001200CB" w:rsidP="001200CB">
      <w:pPr>
        <w:pStyle w:val="PL"/>
        <w:rPr>
          <w:noProof w:val="0"/>
          <w:lang w:val="en-GB"/>
        </w:rPr>
      </w:pPr>
      <w:r w:rsidRPr="00276E9B">
        <w:rPr>
          <w:noProof w:val="0"/>
          <w:lang w:val="en-GB"/>
        </w:rPr>
        <w:t xml:space="preserve">            }</w:t>
      </w:r>
    </w:p>
    <w:p w14:paraId="107533FF" w14:textId="77777777" w:rsidR="00A578D5" w:rsidRPr="00276E9B" w:rsidRDefault="00A578D5" w:rsidP="001200CB">
      <w:pPr>
        <w:pStyle w:val="PL"/>
        <w:rPr>
          <w:noProof w:val="0"/>
          <w:lang w:val="en-GB"/>
        </w:rPr>
      </w:pPr>
    </w:p>
    <w:p w14:paraId="7B586C64" w14:textId="77777777" w:rsidR="001200CB" w:rsidRPr="00276E9B" w:rsidRDefault="001200CB" w:rsidP="001200CB">
      <w:pPr>
        <w:pStyle w:val="H6"/>
      </w:pPr>
      <w:r w:rsidRPr="00276E9B">
        <w:t>(6)</w:t>
      </w:r>
    </w:p>
    <w:p w14:paraId="0A431F5C" w14:textId="77777777" w:rsidR="001200CB" w:rsidRPr="00276E9B" w:rsidRDefault="001200CB" w:rsidP="001200CB">
      <w:pPr>
        <w:pStyle w:val="PL"/>
        <w:rPr>
          <w:noProof w:val="0"/>
          <w:lang w:val="en-GB"/>
        </w:rPr>
      </w:pPr>
      <w:r w:rsidRPr="00276E9B">
        <w:rPr>
          <w:b/>
          <w:bCs/>
          <w:noProof w:val="0"/>
          <w:lang w:val="en-GB"/>
        </w:rPr>
        <w:t>with</w:t>
      </w:r>
      <w:r w:rsidRPr="00276E9B">
        <w:rPr>
          <w:noProof w:val="0"/>
          <w:lang w:val="en-GB"/>
        </w:rPr>
        <w:t xml:space="preserve"> { UE is in PROCEDURE TRANSACTION PENDING state }</w:t>
      </w:r>
    </w:p>
    <w:p w14:paraId="4C16B69B" w14:textId="77777777" w:rsidR="001200CB" w:rsidRPr="00276E9B" w:rsidRDefault="001200CB" w:rsidP="001200CB">
      <w:pPr>
        <w:pStyle w:val="PL"/>
        <w:rPr>
          <w:noProof w:val="0"/>
          <w:lang w:val="en-GB"/>
        </w:rPr>
      </w:pPr>
      <w:r w:rsidRPr="00276E9B">
        <w:rPr>
          <w:b/>
          <w:bCs/>
          <w:noProof w:val="0"/>
          <w:lang w:val="en-GB"/>
        </w:rPr>
        <w:t>ensure that</w:t>
      </w:r>
      <w:r w:rsidRPr="00276E9B">
        <w:rPr>
          <w:noProof w:val="0"/>
          <w:lang w:val="en-GB"/>
        </w:rPr>
        <w:t xml:space="preserve"> {</w:t>
      </w:r>
    </w:p>
    <w:p w14:paraId="1E683C44" w14:textId="77777777" w:rsidR="001200CB" w:rsidRPr="00276E9B" w:rsidRDefault="001200CB" w:rsidP="001200CB">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 DEACTIVATE EPS BEARER CONTEXT REQUEST message with any valid ESM cause</w:t>
      </w:r>
      <w:r w:rsidRPr="00276E9B">
        <w:rPr>
          <w:noProof w:val="0"/>
          <w:lang w:val="en-GB" w:eastAsia="zh-CN"/>
        </w:rPr>
        <w:t xml:space="preserve"> </w:t>
      </w:r>
      <w:r w:rsidRPr="00276E9B">
        <w:rPr>
          <w:noProof w:val="0"/>
          <w:lang w:val="en-GB"/>
        </w:rPr>
        <w:t>}</w:t>
      </w:r>
    </w:p>
    <w:p w14:paraId="1FDCBC05" w14:textId="77777777" w:rsidR="001200CB" w:rsidRPr="00276E9B" w:rsidRDefault="001200CB" w:rsidP="001200CB">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deactivates the default EPS bearer context for this PDN connection between the UE and the SS }</w:t>
      </w:r>
    </w:p>
    <w:p w14:paraId="7225D1F2" w14:textId="77777777" w:rsidR="001200CB" w:rsidRPr="00276E9B" w:rsidRDefault="001200CB" w:rsidP="001200CB">
      <w:pPr>
        <w:pStyle w:val="PL"/>
        <w:rPr>
          <w:noProof w:val="0"/>
          <w:lang w:val="en-GB"/>
        </w:rPr>
      </w:pPr>
      <w:r w:rsidRPr="00276E9B">
        <w:rPr>
          <w:noProof w:val="0"/>
          <w:lang w:val="en-GB"/>
        </w:rPr>
        <w:t xml:space="preserve">            }</w:t>
      </w:r>
    </w:p>
    <w:p w14:paraId="2FF431B8" w14:textId="77777777" w:rsidR="001200CB" w:rsidRPr="00276E9B" w:rsidRDefault="001200CB" w:rsidP="001200CB">
      <w:pPr>
        <w:pStyle w:val="PL"/>
        <w:rPr>
          <w:noProof w:val="0"/>
          <w:lang w:val="en-GB"/>
        </w:rPr>
      </w:pPr>
    </w:p>
    <w:p w14:paraId="46241C9C" w14:textId="77777777" w:rsidR="001200CB" w:rsidRPr="00276E9B" w:rsidRDefault="001200CB" w:rsidP="00A5040A">
      <w:pPr>
        <w:pStyle w:val="Heading4"/>
      </w:pPr>
      <w:r w:rsidRPr="00276E9B">
        <w:t>22.6.1.1.2</w:t>
      </w:r>
      <w:r w:rsidRPr="00276E9B">
        <w:tab/>
        <w:t>Conformance requirements</w:t>
      </w:r>
    </w:p>
    <w:p w14:paraId="726A726C" w14:textId="77777777" w:rsidR="001200CB" w:rsidRPr="00276E9B" w:rsidRDefault="001200CB" w:rsidP="001200CB">
      <w:r w:rsidRPr="00276E9B">
        <w:t>References: The conformance requirements covered in the current TC are specified in: TS 23.060, clause 15.3.2.0, TS 24.008, clause 10.5.6.12 and TS 24.301, clauses 6.4.4.2, 6.5.2.2 and 6.5.2.4.</w:t>
      </w:r>
    </w:p>
    <w:p w14:paraId="78B48CB2" w14:textId="77777777" w:rsidR="001200CB" w:rsidRPr="00276E9B" w:rsidRDefault="001200CB" w:rsidP="001200CB">
      <w:r w:rsidRPr="00276E9B">
        <w:t>[TS 23.060, clause 15.3.2.0]</w:t>
      </w:r>
    </w:p>
    <w:p w14:paraId="4186856B" w14:textId="77777777" w:rsidR="001200CB" w:rsidRPr="00276E9B" w:rsidRDefault="001200CB" w:rsidP="001200CB">
      <w:pPr>
        <w:keepNext/>
      </w:pPr>
      <w:r w:rsidRPr="00276E9B">
        <w:t>Each valid downlink- and uplink-packet filter contains a unique identifier within a given TFT, an evaluation precedence index that is unique among all packet filters for one PDP address and APN pair, and at least one of the following attributes:</w:t>
      </w:r>
    </w:p>
    <w:p w14:paraId="60B94458" w14:textId="77777777" w:rsidR="001200CB" w:rsidRPr="00276E9B" w:rsidRDefault="001200CB" w:rsidP="001200CB">
      <w:pPr>
        <w:pStyle w:val="B1"/>
      </w:pPr>
      <w:r w:rsidRPr="00276E9B">
        <w:t>-</w:t>
      </w:r>
      <w:r w:rsidRPr="00276E9B">
        <w:tab/>
        <w:t>Remote Address and Subnet Mask.</w:t>
      </w:r>
    </w:p>
    <w:p w14:paraId="3E7FC214" w14:textId="77777777" w:rsidR="001200CB" w:rsidRPr="00276E9B" w:rsidRDefault="001200CB" w:rsidP="001200CB">
      <w:pPr>
        <w:pStyle w:val="B1"/>
      </w:pPr>
      <w:r w:rsidRPr="00276E9B">
        <w:t>-</w:t>
      </w:r>
      <w:r w:rsidRPr="00276E9B">
        <w:tab/>
        <w:t>Protocol Number (IPv4) / Next Header (IPv6).</w:t>
      </w:r>
    </w:p>
    <w:p w14:paraId="46455880" w14:textId="77777777" w:rsidR="001200CB" w:rsidRPr="00276E9B" w:rsidRDefault="001200CB" w:rsidP="001200CB">
      <w:pPr>
        <w:pStyle w:val="B1"/>
      </w:pPr>
      <w:r w:rsidRPr="00276E9B">
        <w:t>-</w:t>
      </w:r>
      <w:r w:rsidRPr="00276E9B">
        <w:tab/>
        <w:t>Local Address and Mask.</w:t>
      </w:r>
    </w:p>
    <w:p w14:paraId="6D60FB2B" w14:textId="77777777" w:rsidR="001200CB" w:rsidRPr="00276E9B" w:rsidRDefault="001200CB" w:rsidP="001200CB">
      <w:pPr>
        <w:pStyle w:val="B1"/>
      </w:pPr>
      <w:r w:rsidRPr="00276E9B">
        <w:t>-</w:t>
      </w:r>
      <w:r w:rsidRPr="00276E9B">
        <w:tab/>
        <w:t>Local Port Range.</w:t>
      </w:r>
    </w:p>
    <w:p w14:paraId="3C908434" w14:textId="77777777" w:rsidR="001200CB" w:rsidRPr="00276E9B" w:rsidRDefault="001200CB" w:rsidP="001200CB">
      <w:pPr>
        <w:pStyle w:val="B1"/>
      </w:pPr>
      <w:r w:rsidRPr="00276E9B">
        <w:t>-</w:t>
      </w:r>
      <w:r w:rsidRPr="00276E9B">
        <w:tab/>
        <w:t>Remote Port Range.</w:t>
      </w:r>
    </w:p>
    <w:p w14:paraId="0F2C81CE" w14:textId="77777777" w:rsidR="001200CB" w:rsidRPr="00276E9B" w:rsidRDefault="001200CB" w:rsidP="001200CB">
      <w:pPr>
        <w:pStyle w:val="B1"/>
      </w:pPr>
      <w:r w:rsidRPr="00276E9B">
        <w:t>-</w:t>
      </w:r>
      <w:r w:rsidRPr="00276E9B">
        <w:tab/>
        <w:t>IPSec Security Parameter Index (SPI).</w:t>
      </w:r>
    </w:p>
    <w:p w14:paraId="397C772E" w14:textId="77777777" w:rsidR="001200CB" w:rsidRPr="00276E9B" w:rsidRDefault="001200CB" w:rsidP="001200CB">
      <w:pPr>
        <w:pStyle w:val="B1"/>
      </w:pPr>
      <w:r w:rsidRPr="00276E9B">
        <w:t>-</w:t>
      </w:r>
      <w:r w:rsidRPr="00276E9B">
        <w:tab/>
        <w:t>Type of Service (TOS) (IPv4) / Traffic class (IPv6) and Mask.</w:t>
      </w:r>
    </w:p>
    <w:p w14:paraId="76F4F427" w14:textId="77777777" w:rsidR="001200CB" w:rsidRPr="00276E9B" w:rsidRDefault="001200CB" w:rsidP="001200CB">
      <w:pPr>
        <w:pStyle w:val="B1"/>
      </w:pPr>
      <w:r w:rsidRPr="00276E9B">
        <w:t>-</w:t>
      </w:r>
      <w:r w:rsidRPr="00276E9B">
        <w:tab/>
        <w:t>Flow Label (IPv6).</w:t>
      </w:r>
    </w:p>
    <w:p w14:paraId="2E477135" w14:textId="77777777" w:rsidR="001200CB" w:rsidRPr="00276E9B" w:rsidRDefault="001200CB" w:rsidP="001200CB">
      <w:r w:rsidRPr="00276E9B">
        <w:t>In the list of attributes above 'Remote' refers to the external network entity, and 'Local' to the MS.</w:t>
      </w:r>
    </w:p>
    <w:p w14:paraId="05CECD9B" w14:textId="77777777" w:rsidR="001200CB" w:rsidRPr="00276E9B" w:rsidRDefault="001200CB" w:rsidP="001200CB">
      <w:r w:rsidRPr="00276E9B">
        <w:t>Some of the above-listed attributes may coexist in a packet filter while others mutually exclude each other. In table 12 below, the possible combinations are shown. Only those attributes marked with an "X" may be specified for a single packet filter. All marked attributes may be specified, but at least one shall be specified.</w:t>
      </w:r>
    </w:p>
    <w:p w14:paraId="69B2747E" w14:textId="77777777" w:rsidR="001200CB" w:rsidRPr="00276E9B" w:rsidRDefault="001200CB" w:rsidP="001200CB">
      <w:r w:rsidRPr="00276E9B">
        <w:t>If the parameters of the header of a received PDP PDU match all specified attribute values in a packet filter, then it is considered that a match is found for this packet filter. In this case, the evaluation procedure is aborted. Other packet filters in increasing order of their evaluation precedence index are evaluated until such match is found.</w:t>
      </w:r>
    </w:p>
    <w:p w14:paraId="7E2C0705" w14:textId="77777777" w:rsidR="001200CB" w:rsidRPr="00276E9B" w:rsidRDefault="001200CB" w:rsidP="001200CB">
      <w:r w:rsidRPr="00276E9B">
        <w:t>There may be potential conflicts if attribute values are combined in such a way that the defined filter can never achieve a match to a valid IP packet header. However, the determination of such conflicts is outside the scope of GPRS standardization.</w:t>
      </w:r>
    </w:p>
    <w:p w14:paraId="7A1657AE" w14:textId="77777777" w:rsidR="001200CB" w:rsidRPr="00276E9B" w:rsidRDefault="00A578D5" w:rsidP="001200CB">
      <w:pPr>
        <w:pStyle w:val="TH"/>
      </w:pPr>
      <w:bookmarkStart w:id="557" w:name="_Ref470059919"/>
      <w:r w:rsidRPr="00276E9B">
        <w:lastRenderedPageBreak/>
        <w:t xml:space="preserve">Table </w:t>
      </w:r>
      <w:r w:rsidR="001200CB" w:rsidRPr="00276E9B">
        <w:t>12</w:t>
      </w:r>
      <w:bookmarkEnd w:id="557"/>
      <w:r w:rsidR="001200CB" w:rsidRPr="00276E9B">
        <w:t>: Valid Packet Filter Attribut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48"/>
        <w:gridCol w:w="531"/>
        <w:gridCol w:w="496"/>
        <w:gridCol w:w="468"/>
      </w:tblGrid>
      <w:tr w:rsidR="001200CB" w:rsidRPr="00276E9B" w14:paraId="61BB6CD6" w14:textId="77777777" w:rsidTr="00FA27ED">
        <w:trPr>
          <w:cantSplit/>
          <w:jc w:val="center"/>
        </w:trPr>
        <w:tc>
          <w:tcPr>
            <w:tcW w:w="5148" w:type="dxa"/>
            <w:vAlign w:val="center"/>
          </w:tcPr>
          <w:p w14:paraId="462E9AA2" w14:textId="77777777" w:rsidR="001200CB" w:rsidRPr="00276E9B" w:rsidRDefault="001200CB" w:rsidP="001200CB">
            <w:pPr>
              <w:pStyle w:val="TAH"/>
            </w:pPr>
          </w:p>
        </w:tc>
        <w:tc>
          <w:tcPr>
            <w:tcW w:w="1495" w:type="dxa"/>
            <w:gridSpan w:val="3"/>
            <w:vAlign w:val="center"/>
          </w:tcPr>
          <w:p w14:paraId="04EF0C67" w14:textId="77777777" w:rsidR="001200CB" w:rsidRPr="00276E9B" w:rsidRDefault="001200CB" w:rsidP="001200CB">
            <w:pPr>
              <w:pStyle w:val="TAH"/>
            </w:pPr>
            <w:r w:rsidRPr="00276E9B">
              <w:t>Valid combination types</w:t>
            </w:r>
          </w:p>
        </w:tc>
      </w:tr>
      <w:tr w:rsidR="001200CB" w:rsidRPr="00276E9B" w14:paraId="45819EB5" w14:textId="77777777" w:rsidTr="00FA27ED">
        <w:trPr>
          <w:jc w:val="center"/>
        </w:trPr>
        <w:tc>
          <w:tcPr>
            <w:tcW w:w="5148" w:type="dxa"/>
            <w:vAlign w:val="center"/>
          </w:tcPr>
          <w:p w14:paraId="6E4B2807" w14:textId="77777777" w:rsidR="001200CB" w:rsidRPr="00276E9B" w:rsidRDefault="001200CB" w:rsidP="001200CB">
            <w:pPr>
              <w:pStyle w:val="TAH"/>
            </w:pPr>
            <w:r w:rsidRPr="00276E9B">
              <w:t>Packet filter attribute</w:t>
            </w:r>
          </w:p>
        </w:tc>
        <w:tc>
          <w:tcPr>
            <w:tcW w:w="531" w:type="dxa"/>
            <w:vAlign w:val="center"/>
          </w:tcPr>
          <w:p w14:paraId="544B9006" w14:textId="77777777" w:rsidR="001200CB" w:rsidRPr="00276E9B" w:rsidRDefault="001200CB" w:rsidP="001200CB">
            <w:pPr>
              <w:pStyle w:val="TAH"/>
            </w:pPr>
            <w:r w:rsidRPr="00276E9B">
              <w:t>I</w:t>
            </w:r>
          </w:p>
        </w:tc>
        <w:tc>
          <w:tcPr>
            <w:tcW w:w="496" w:type="dxa"/>
            <w:vAlign w:val="center"/>
          </w:tcPr>
          <w:p w14:paraId="71E11D34" w14:textId="77777777" w:rsidR="001200CB" w:rsidRPr="00276E9B" w:rsidRDefault="001200CB" w:rsidP="001200CB">
            <w:pPr>
              <w:pStyle w:val="TAH"/>
            </w:pPr>
            <w:r w:rsidRPr="00276E9B">
              <w:t>II</w:t>
            </w:r>
          </w:p>
        </w:tc>
        <w:tc>
          <w:tcPr>
            <w:tcW w:w="468" w:type="dxa"/>
            <w:vAlign w:val="center"/>
          </w:tcPr>
          <w:p w14:paraId="642A4ABA" w14:textId="77777777" w:rsidR="001200CB" w:rsidRPr="00276E9B" w:rsidRDefault="001200CB" w:rsidP="001200CB">
            <w:pPr>
              <w:pStyle w:val="TAH"/>
            </w:pPr>
            <w:r w:rsidRPr="00276E9B">
              <w:t>III</w:t>
            </w:r>
          </w:p>
        </w:tc>
      </w:tr>
      <w:tr w:rsidR="001200CB" w:rsidRPr="00276E9B" w14:paraId="206B7119" w14:textId="77777777" w:rsidTr="00FA27ED">
        <w:trPr>
          <w:jc w:val="center"/>
        </w:trPr>
        <w:tc>
          <w:tcPr>
            <w:tcW w:w="5148" w:type="dxa"/>
            <w:vAlign w:val="center"/>
          </w:tcPr>
          <w:p w14:paraId="18B25721" w14:textId="77777777" w:rsidR="001200CB" w:rsidRPr="00276E9B" w:rsidRDefault="001200CB" w:rsidP="001200CB">
            <w:pPr>
              <w:pStyle w:val="TAL"/>
            </w:pPr>
            <w:r w:rsidRPr="00276E9B">
              <w:t>Remote Address and Subnet Mask</w:t>
            </w:r>
          </w:p>
        </w:tc>
        <w:tc>
          <w:tcPr>
            <w:tcW w:w="531" w:type="dxa"/>
            <w:vAlign w:val="center"/>
          </w:tcPr>
          <w:p w14:paraId="0CC54A82" w14:textId="77777777" w:rsidR="001200CB" w:rsidRPr="00276E9B" w:rsidRDefault="001200CB" w:rsidP="001200CB">
            <w:pPr>
              <w:pStyle w:val="TAC"/>
            </w:pPr>
            <w:r w:rsidRPr="00276E9B">
              <w:t>X</w:t>
            </w:r>
          </w:p>
        </w:tc>
        <w:tc>
          <w:tcPr>
            <w:tcW w:w="496" w:type="dxa"/>
            <w:vAlign w:val="center"/>
          </w:tcPr>
          <w:p w14:paraId="07C81594" w14:textId="77777777" w:rsidR="001200CB" w:rsidRPr="00276E9B" w:rsidRDefault="001200CB" w:rsidP="001200CB">
            <w:pPr>
              <w:pStyle w:val="TAC"/>
            </w:pPr>
            <w:r w:rsidRPr="00276E9B">
              <w:t>X</w:t>
            </w:r>
          </w:p>
        </w:tc>
        <w:tc>
          <w:tcPr>
            <w:tcW w:w="468" w:type="dxa"/>
            <w:vAlign w:val="center"/>
          </w:tcPr>
          <w:p w14:paraId="21F072A9" w14:textId="77777777" w:rsidR="001200CB" w:rsidRPr="00276E9B" w:rsidRDefault="001200CB" w:rsidP="001200CB">
            <w:pPr>
              <w:pStyle w:val="TAC"/>
            </w:pPr>
            <w:r w:rsidRPr="00276E9B">
              <w:t>X</w:t>
            </w:r>
          </w:p>
        </w:tc>
      </w:tr>
      <w:tr w:rsidR="001200CB" w:rsidRPr="00276E9B" w14:paraId="777EE01E" w14:textId="77777777" w:rsidTr="00FA27ED">
        <w:trPr>
          <w:jc w:val="center"/>
        </w:trPr>
        <w:tc>
          <w:tcPr>
            <w:tcW w:w="5148" w:type="dxa"/>
            <w:vAlign w:val="center"/>
          </w:tcPr>
          <w:p w14:paraId="54DE8C4B" w14:textId="77777777" w:rsidR="001200CB" w:rsidRPr="00276E9B" w:rsidRDefault="001200CB" w:rsidP="001200CB">
            <w:pPr>
              <w:pStyle w:val="TAL"/>
            </w:pPr>
            <w:r w:rsidRPr="00276E9B">
              <w:t>Protocol Number (IPv4) / Next Header (IPv6)</w:t>
            </w:r>
          </w:p>
        </w:tc>
        <w:tc>
          <w:tcPr>
            <w:tcW w:w="531" w:type="dxa"/>
            <w:vAlign w:val="center"/>
          </w:tcPr>
          <w:p w14:paraId="78B90CA2" w14:textId="77777777" w:rsidR="001200CB" w:rsidRPr="00276E9B" w:rsidRDefault="001200CB" w:rsidP="001200CB">
            <w:pPr>
              <w:pStyle w:val="TAC"/>
            </w:pPr>
            <w:r w:rsidRPr="00276E9B">
              <w:t>X</w:t>
            </w:r>
          </w:p>
        </w:tc>
        <w:tc>
          <w:tcPr>
            <w:tcW w:w="496" w:type="dxa"/>
            <w:vAlign w:val="center"/>
          </w:tcPr>
          <w:p w14:paraId="6E269890" w14:textId="77777777" w:rsidR="001200CB" w:rsidRPr="00276E9B" w:rsidRDefault="001200CB" w:rsidP="001200CB">
            <w:pPr>
              <w:pStyle w:val="TAC"/>
            </w:pPr>
            <w:r w:rsidRPr="00276E9B">
              <w:t>X</w:t>
            </w:r>
          </w:p>
        </w:tc>
        <w:tc>
          <w:tcPr>
            <w:tcW w:w="468" w:type="dxa"/>
            <w:vAlign w:val="center"/>
          </w:tcPr>
          <w:p w14:paraId="59B7B3F0" w14:textId="77777777" w:rsidR="001200CB" w:rsidRPr="00276E9B" w:rsidRDefault="001200CB" w:rsidP="001200CB">
            <w:pPr>
              <w:pStyle w:val="TAC"/>
            </w:pPr>
          </w:p>
        </w:tc>
      </w:tr>
      <w:tr w:rsidR="001200CB" w:rsidRPr="00276E9B" w14:paraId="51EDF1C9" w14:textId="77777777" w:rsidTr="00FA27ED">
        <w:trPr>
          <w:jc w:val="center"/>
        </w:trPr>
        <w:tc>
          <w:tcPr>
            <w:tcW w:w="5148" w:type="dxa"/>
            <w:vAlign w:val="center"/>
          </w:tcPr>
          <w:p w14:paraId="5968C83F" w14:textId="77777777" w:rsidR="001200CB" w:rsidRPr="00276E9B" w:rsidRDefault="001200CB" w:rsidP="001200CB">
            <w:pPr>
              <w:pStyle w:val="TAL"/>
            </w:pPr>
            <w:r w:rsidRPr="00276E9B">
              <w:t>Local Address and Mask</w:t>
            </w:r>
          </w:p>
        </w:tc>
        <w:tc>
          <w:tcPr>
            <w:tcW w:w="531" w:type="dxa"/>
            <w:vAlign w:val="center"/>
          </w:tcPr>
          <w:p w14:paraId="23D701B7" w14:textId="77777777" w:rsidR="001200CB" w:rsidRPr="00276E9B" w:rsidRDefault="001200CB" w:rsidP="001200CB">
            <w:pPr>
              <w:pStyle w:val="TAC"/>
            </w:pPr>
            <w:r w:rsidRPr="00276E9B">
              <w:t>X</w:t>
            </w:r>
          </w:p>
        </w:tc>
        <w:tc>
          <w:tcPr>
            <w:tcW w:w="496" w:type="dxa"/>
            <w:vAlign w:val="center"/>
          </w:tcPr>
          <w:p w14:paraId="0A698161" w14:textId="77777777" w:rsidR="001200CB" w:rsidRPr="00276E9B" w:rsidRDefault="001200CB" w:rsidP="001200CB">
            <w:pPr>
              <w:pStyle w:val="TAC"/>
            </w:pPr>
            <w:r w:rsidRPr="00276E9B">
              <w:t>X</w:t>
            </w:r>
          </w:p>
        </w:tc>
        <w:tc>
          <w:tcPr>
            <w:tcW w:w="468" w:type="dxa"/>
            <w:vAlign w:val="center"/>
          </w:tcPr>
          <w:p w14:paraId="0C952D0D" w14:textId="77777777" w:rsidR="001200CB" w:rsidRPr="00276E9B" w:rsidRDefault="001200CB" w:rsidP="001200CB">
            <w:pPr>
              <w:pStyle w:val="TAC"/>
            </w:pPr>
            <w:r w:rsidRPr="00276E9B">
              <w:t>X</w:t>
            </w:r>
          </w:p>
        </w:tc>
      </w:tr>
      <w:tr w:rsidR="001200CB" w:rsidRPr="00276E9B" w14:paraId="4643E2F7" w14:textId="77777777" w:rsidTr="00FA27ED">
        <w:trPr>
          <w:jc w:val="center"/>
        </w:trPr>
        <w:tc>
          <w:tcPr>
            <w:tcW w:w="5148" w:type="dxa"/>
            <w:vAlign w:val="center"/>
          </w:tcPr>
          <w:p w14:paraId="3061905A" w14:textId="77777777" w:rsidR="001200CB" w:rsidRPr="00276E9B" w:rsidRDefault="001200CB" w:rsidP="001200CB">
            <w:pPr>
              <w:pStyle w:val="TAL"/>
            </w:pPr>
            <w:r w:rsidRPr="00276E9B">
              <w:t>Local Port Range</w:t>
            </w:r>
          </w:p>
        </w:tc>
        <w:tc>
          <w:tcPr>
            <w:tcW w:w="531" w:type="dxa"/>
            <w:vAlign w:val="center"/>
          </w:tcPr>
          <w:p w14:paraId="29EB887D" w14:textId="77777777" w:rsidR="001200CB" w:rsidRPr="00276E9B" w:rsidRDefault="001200CB" w:rsidP="001200CB">
            <w:pPr>
              <w:pStyle w:val="TAC"/>
            </w:pPr>
            <w:r w:rsidRPr="00276E9B">
              <w:t>X</w:t>
            </w:r>
          </w:p>
        </w:tc>
        <w:tc>
          <w:tcPr>
            <w:tcW w:w="496" w:type="dxa"/>
            <w:vAlign w:val="center"/>
          </w:tcPr>
          <w:p w14:paraId="4BDFFB4D" w14:textId="77777777" w:rsidR="001200CB" w:rsidRPr="00276E9B" w:rsidRDefault="001200CB" w:rsidP="001200CB">
            <w:pPr>
              <w:pStyle w:val="TAC"/>
            </w:pPr>
          </w:p>
        </w:tc>
        <w:tc>
          <w:tcPr>
            <w:tcW w:w="468" w:type="dxa"/>
            <w:vAlign w:val="center"/>
          </w:tcPr>
          <w:p w14:paraId="6AB89548" w14:textId="77777777" w:rsidR="001200CB" w:rsidRPr="00276E9B" w:rsidRDefault="001200CB" w:rsidP="001200CB">
            <w:pPr>
              <w:pStyle w:val="TAC"/>
            </w:pPr>
          </w:p>
        </w:tc>
      </w:tr>
      <w:tr w:rsidR="001200CB" w:rsidRPr="00276E9B" w14:paraId="72DF23A7" w14:textId="77777777" w:rsidTr="00FA27ED">
        <w:trPr>
          <w:jc w:val="center"/>
        </w:trPr>
        <w:tc>
          <w:tcPr>
            <w:tcW w:w="5148" w:type="dxa"/>
            <w:vAlign w:val="center"/>
          </w:tcPr>
          <w:p w14:paraId="35670894" w14:textId="77777777" w:rsidR="001200CB" w:rsidRPr="00276E9B" w:rsidRDefault="001200CB" w:rsidP="001200CB">
            <w:pPr>
              <w:pStyle w:val="TAL"/>
            </w:pPr>
            <w:r w:rsidRPr="00276E9B">
              <w:t>Remote Port Range</w:t>
            </w:r>
          </w:p>
        </w:tc>
        <w:tc>
          <w:tcPr>
            <w:tcW w:w="531" w:type="dxa"/>
            <w:vAlign w:val="center"/>
          </w:tcPr>
          <w:p w14:paraId="4CC0F05A" w14:textId="77777777" w:rsidR="001200CB" w:rsidRPr="00276E9B" w:rsidRDefault="001200CB" w:rsidP="001200CB">
            <w:pPr>
              <w:pStyle w:val="TAC"/>
            </w:pPr>
            <w:r w:rsidRPr="00276E9B">
              <w:t>X</w:t>
            </w:r>
          </w:p>
        </w:tc>
        <w:tc>
          <w:tcPr>
            <w:tcW w:w="496" w:type="dxa"/>
            <w:vAlign w:val="center"/>
          </w:tcPr>
          <w:p w14:paraId="20D19DB0" w14:textId="77777777" w:rsidR="001200CB" w:rsidRPr="00276E9B" w:rsidRDefault="001200CB" w:rsidP="001200CB">
            <w:pPr>
              <w:pStyle w:val="TAC"/>
            </w:pPr>
          </w:p>
        </w:tc>
        <w:tc>
          <w:tcPr>
            <w:tcW w:w="468" w:type="dxa"/>
            <w:vAlign w:val="center"/>
          </w:tcPr>
          <w:p w14:paraId="249B3F7B" w14:textId="77777777" w:rsidR="001200CB" w:rsidRPr="00276E9B" w:rsidRDefault="001200CB" w:rsidP="001200CB">
            <w:pPr>
              <w:pStyle w:val="TAC"/>
            </w:pPr>
          </w:p>
        </w:tc>
      </w:tr>
      <w:tr w:rsidR="001200CB" w:rsidRPr="00276E9B" w14:paraId="74A2F0F9" w14:textId="77777777" w:rsidTr="00FA27ED">
        <w:trPr>
          <w:jc w:val="center"/>
        </w:trPr>
        <w:tc>
          <w:tcPr>
            <w:tcW w:w="5148" w:type="dxa"/>
            <w:vAlign w:val="center"/>
          </w:tcPr>
          <w:p w14:paraId="7567B2EE" w14:textId="77777777" w:rsidR="001200CB" w:rsidRPr="00276E9B" w:rsidRDefault="001200CB" w:rsidP="001200CB">
            <w:pPr>
              <w:pStyle w:val="TAL"/>
            </w:pPr>
            <w:r w:rsidRPr="00276E9B">
              <w:t>IPSec SPI</w:t>
            </w:r>
          </w:p>
        </w:tc>
        <w:tc>
          <w:tcPr>
            <w:tcW w:w="531" w:type="dxa"/>
            <w:vAlign w:val="center"/>
          </w:tcPr>
          <w:p w14:paraId="264838A4" w14:textId="77777777" w:rsidR="001200CB" w:rsidRPr="00276E9B" w:rsidRDefault="001200CB" w:rsidP="001200CB">
            <w:pPr>
              <w:pStyle w:val="TAC"/>
            </w:pPr>
          </w:p>
        </w:tc>
        <w:tc>
          <w:tcPr>
            <w:tcW w:w="496" w:type="dxa"/>
            <w:vAlign w:val="center"/>
          </w:tcPr>
          <w:p w14:paraId="3BB1BFDF" w14:textId="77777777" w:rsidR="001200CB" w:rsidRPr="00276E9B" w:rsidRDefault="001200CB" w:rsidP="001200CB">
            <w:pPr>
              <w:pStyle w:val="TAC"/>
            </w:pPr>
            <w:r w:rsidRPr="00276E9B">
              <w:t>X</w:t>
            </w:r>
          </w:p>
        </w:tc>
        <w:tc>
          <w:tcPr>
            <w:tcW w:w="468" w:type="dxa"/>
            <w:vAlign w:val="center"/>
          </w:tcPr>
          <w:p w14:paraId="2D1AB51D" w14:textId="77777777" w:rsidR="001200CB" w:rsidRPr="00276E9B" w:rsidRDefault="001200CB" w:rsidP="001200CB">
            <w:pPr>
              <w:pStyle w:val="TAC"/>
            </w:pPr>
          </w:p>
        </w:tc>
      </w:tr>
      <w:tr w:rsidR="001200CB" w:rsidRPr="00276E9B" w14:paraId="48020847" w14:textId="77777777" w:rsidTr="00FA27ED">
        <w:trPr>
          <w:jc w:val="center"/>
        </w:trPr>
        <w:tc>
          <w:tcPr>
            <w:tcW w:w="5148" w:type="dxa"/>
            <w:vAlign w:val="center"/>
          </w:tcPr>
          <w:p w14:paraId="2A037FB0" w14:textId="77777777" w:rsidR="001200CB" w:rsidRPr="00276E9B" w:rsidRDefault="001200CB" w:rsidP="001200CB">
            <w:pPr>
              <w:pStyle w:val="TAL"/>
            </w:pPr>
            <w:r w:rsidRPr="00276E9B">
              <w:t>TOS (IPv4)</w:t>
            </w:r>
            <w:r w:rsidR="00FA27ED" w:rsidRPr="00276E9B">
              <w:t xml:space="preserve"> </w:t>
            </w:r>
            <w:r w:rsidRPr="00276E9B">
              <w:t>/ Traffic Class (IPv6) and Mask</w:t>
            </w:r>
          </w:p>
        </w:tc>
        <w:tc>
          <w:tcPr>
            <w:tcW w:w="531" w:type="dxa"/>
            <w:vAlign w:val="center"/>
          </w:tcPr>
          <w:p w14:paraId="634646E5" w14:textId="77777777" w:rsidR="001200CB" w:rsidRPr="00276E9B" w:rsidRDefault="001200CB" w:rsidP="001200CB">
            <w:pPr>
              <w:pStyle w:val="TAC"/>
            </w:pPr>
            <w:r w:rsidRPr="00276E9B">
              <w:t>X</w:t>
            </w:r>
          </w:p>
        </w:tc>
        <w:tc>
          <w:tcPr>
            <w:tcW w:w="496" w:type="dxa"/>
            <w:vAlign w:val="center"/>
          </w:tcPr>
          <w:p w14:paraId="1A1AB5BB" w14:textId="77777777" w:rsidR="001200CB" w:rsidRPr="00276E9B" w:rsidRDefault="001200CB" w:rsidP="001200CB">
            <w:pPr>
              <w:pStyle w:val="TAC"/>
            </w:pPr>
            <w:r w:rsidRPr="00276E9B">
              <w:t>X</w:t>
            </w:r>
          </w:p>
        </w:tc>
        <w:tc>
          <w:tcPr>
            <w:tcW w:w="468" w:type="dxa"/>
            <w:vAlign w:val="center"/>
          </w:tcPr>
          <w:p w14:paraId="0DBA880D" w14:textId="77777777" w:rsidR="001200CB" w:rsidRPr="00276E9B" w:rsidRDefault="001200CB" w:rsidP="001200CB">
            <w:pPr>
              <w:pStyle w:val="TAC"/>
            </w:pPr>
            <w:r w:rsidRPr="00276E9B">
              <w:t>X</w:t>
            </w:r>
          </w:p>
        </w:tc>
      </w:tr>
      <w:tr w:rsidR="001200CB" w:rsidRPr="00276E9B" w14:paraId="4BCEC88E" w14:textId="77777777" w:rsidTr="00FA27ED">
        <w:trPr>
          <w:jc w:val="center"/>
        </w:trPr>
        <w:tc>
          <w:tcPr>
            <w:tcW w:w="5148" w:type="dxa"/>
            <w:vAlign w:val="center"/>
          </w:tcPr>
          <w:p w14:paraId="1104766B" w14:textId="77777777" w:rsidR="001200CB" w:rsidRPr="00276E9B" w:rsidRDefault="001200CB" w:rsidP="001200CB">
            <w:pPr>
              <w:pStyle w:val="TAL"/>
            </w:pPr>
            <w:r w:rsidRPr="00276E9B">
              <w:t>Flow Label (IPv6)</w:t>
            </w:r>
          </w:p>
        </w:tc>
        <w:tc>
          <w:tcPr>
            <w:tcW w:w="531" w:type="dxa"/>
            <w:vAlign w:val="center"/>
          </w:tcPr>
          <w:p w14:paraId="733FAC8D" w14:textId="77777777" w:rsidR="001200CB" w:rsidRPr="00276E9B" w:rsidRDefault="001200CB" w:rsidP="001200CB">
            <w:pPr>
              <w:pStyle w:val="TAC"/>
            </w:pPr>
          </w:p>
        </w:tc>
        <w:tc>
          <w:tcPr>
            <w:tcW w:w="496" w:type="dxa"/>
            <w:vAlign w:val="center"/>
          </w:tcPr>
          <w:p w14:paraId="6CCB9A93" w14:textId="77777777" w:rsidR="001200CB" w:rsidRPr="00276E9B" w:rsidRDefault="001200CB" w:rsidP="001200CB">
            <w:pPr>
              <w:pStyle w:val="TAC"/>
            </w:pPr>
          </w:p>
        </w:tc>
        <w:tc>
          <w:tcPr>
            <w:tcW w:w="468" w:type="dxa"/>
            <w:vAlign w:val="center"/>
          </w:tcPr>
          <w:p w14:paraId="59F5F542" w14:textId="77777777" w:rsidR="001200CB" w:rsidRPr="00276E9B" w:rsidRDefault="001200CB" w:rsidP="001200CB">
            <w:pPr>
              <w:pStyle w:val="TAC"/>
            </w:pPr>
            <w:r w:rsidRPr="00276E9B">
              <w:t>X</w:t>
            </w:r>
          </w:p>
        </w:tc>
      </w:tr>
    </w:tbl>
    <w:p w14:paraId="56F0D8C9" w14:textId="77777777" w:rsidR="001200CB" w:rsidRPr="00276E9B" w:rsidRDefault="001200CB" w:rsidP="001200CB"/>
    <w:p w14:paraId="70B971C1" w14:textId="77777777" w:rsidR="001200CB" w:rsidRPr="00276E9B" w:rsidRDefault="001200CB" w:rsidP="001200CB">
      <w:r w:rsidRPr="00276E9B">
        <w:t>[TS 24.008, clause 10.5.6.12]</w:t>
      </w:r>
    </w:p>
    <w:p w14:paraId="154DF80B" w14:textId="77777777" w:rsidR="001200CB" w:rsidRPr="00276E9B" w:rsidRDefault="001200CB" w:rsidP="001200CB">
      <w:r w:rsidRPr="00276E9B">
        <w:t xml:space="preserve">The purpose of the </w:t>
      </w:r>
      <w:r w:rsidRPr="00276E9B">
        <w:rPr>
          <w:i/>
        </w:rPr>
        <w:t xml:space="preserve">traffic flow template </w:t>
      </w:r>
      <w:r w:rsidRPr="00276E9B">
        <w:t>information element is to specify the TFT parameters and operations for a PDP context. In addition, this information element may be used to transfer extra parameters to the network (e.g. the Authorization Token; see 3GPP TS 24.229 [95]). The TFT may contain packet filters for the downlink direction, the uplink direction or packet filters that are applicable to both directions. The packet filters determine the traffic mapping to PDP contexts. The downlink packet filters shall be used by the network and the uplink packet filters shall be used by the MS. A packet filter that is applicable to both directions shall be used by the network as a downlink packet filter and by the MS as an uplink packet filter.</w:t>
      </w:r>
    </w:p>
    <w:p w14:paraId="6B318C72" w14:textId="77777777" w:rsidR="001200CB" w:rsidRPr="00276E9B" w:rsidRDefault="001200CB" w:rsidP="001200CB">
      <w:pPr>
        <w:rPr>
          <w:rFonts w:ascii="TimesNewRomanPSMT" w:hAnsi="TimesNewRomanPSMT"/>
          <w:snapToGrid w:val="0"/>
        </w:rPr>
      </w:pPr>
      <w:r w:rsidRPr="00276E9B">
        <w:t xml:space="preserve">The </w:t>
      </w:r>
      <w:r w:rsidRPr="00276E9B">
        <w:rPr>
          <w:i/>
        </w:rPr>
        <w:t xml:space="preserve">traffic flow template </w:t>
      </w:r>
      <w:r w:rsidRPr="00276E9B">
        <w:t>is a type 4 information element with a minimum length of 3 octets. The maximum length for the IE is 257 octets.</w:t>
      </w:r>
    </w:p>
    <w:p w14:paraId="66E5D212" w14:textId="77777777" w:rsidR="001200CB" w:rsidRPr="00276E9B" w:rsidRDefault="001200CB" w:rsidP="001200CB">
      <w:pPr>
        <w:pStyle w:val="NO"/>
      </w:pPr>
      <w:r w:rsidRPr="00276E9B">
        <w:t>NOTE 1:</w:t>
      </w:r>
      <w:r w:rsidRPr="00276E9B">
        <w:tab/>
        <w:t>The IE length restriction is due to the maximum length that can be encoded in a single length octet.</w:t>
      </w:r>
    </w:p>
    <w:p w14:paraId="19B8E2AB" w14:textId="77777777" w:rsidR="001200CB" w:rsidRPr="00276E9B" w:rsidRDefault="001200CB" w:rsidP="001200CB">
      <w:pPr>
        <w:pStyle w:val="NO"/>
      </w:pPr>
      <w:r w:rsidRPr="00276E9B">
        <w:t>NOTE 2:</w:t>
      </w:r>
      <w:r w:rsidRPr="00276E9B">
        <w:tab/>
        <w:t>A maximum size IPv4 packet filter can be 32 bytes. Therefore, 7 maximum size IPv4 type packet filters, plus the last packet filter which can contain max 30 octets can fit into one TFT IE, i.e. if needed not all packet filter components can be defined into one message. A maximum size IPv6 packet filter can be 60 bytes. Therefore, only 4 maximum size IPv6 packet filters can fit into one TFT IE. However, using "Add packet filters to existing TFT", it's possible to create a TFT data structure including 16 maximum size IPv4 or IPv6 filters.</w:t>
      </w:r>
    </w:p>
    <w:p w14:paraId="64DC83B3" w14:textId="77777777" w:rsidR="001200CB" w:rsidRPr="00276E9B" w:rsidRDefault="001200CB" w:rsidP="001200CB">
      <w:r w:rsidRPr="00276E9B">
        <w:t xml:space="preserve">The </w:t>
      </w:r>
      <w:r w:rsidRPr="00276E9B">
        <w:rPr>
          <w:i/>
        </w:rPr>
        <w:t xml:space="preserve">traffic flow template </w:t>
      </w:r>
      <w:r w:rsidRPr="00276E9B">
        <w:t>information element is coded as shown in figure 10.5.144/3GPP TS 24.008 and table 10.5.162/3GPP TS 24.008.</w:t>
      </w:r>
    </w:p>
    <w:p w14:paraId="7AB55219" w14:textId="77777777" w:rsidR="001200CB" w:rsidRPr="00276E9B" w:rsidRDefault="00A578D5" w:rsidP="00A578D5">
      <w:pPr>
        <w:pStyle w:val="NO"/>
      </w:pPr>
      <w:r w:rsidRPr="00276E9B">
        <w:t xml:space="preserve">NOTE </w:t>
      </w:r>
      <w:r w:rsidR="001200CB" w:rsidRPr="00276E9B">
        <w:t>3:</w:t>
      </w:r>
      <w:r w:rsidR="001200CB" w:rsidRPr="00276E9B">
        <w:tab/>
        <w:t xml:space="preserve">The 3GPP TS 24.301 [120] reuses the </w:t>
      </w:r>
      <w:r w:rsidR="001200CB" w:rsidRPr="00276E9B">
        <w:rPr>
          <w:i/>
        </w:rPr>
        <w:t xml:space="preserve">traffic flow template </w:t>
      </w:r>
      <w:r w:rsidR="001200CB" w:rsidRPr="00276E9B">
        <w:t>information element for the purpose of the traffic aggregate description, where the use of individual TFT parameters, e.g. the packet filter identifier in the parameter list, can differ from this specification.</w:t>
      </w: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613"/>
        <w:gridCol w:w="594"/>
        <w:gridCol w:w="126"/>
        <w:gridCol w:w="467"/>
        <w:gridCol w:w="594"/>
        <w:gridCol w:w="594"/>
        <w:gridCol w:w="594"/>
        <w:gridCol w:w="950"/>
      </w:tblGrid>
      <w:tr w:rsidR="001200CB" w:rsidRPr="00276E9B" w14:paraId="72DFB71F" w14:textId="77777777" w:rsidTr="001200CB">
        <w:trPr>
          <w:cantSplit/>
          <w:jc w:val="center"/>
        </w:trPr>
        <w:tc>
          <w:tcPr>
            <w:tcW w:w="2239" w:type="dxa"/>
          </w:tcPr>
          <w:p w14:paraId="191B94C0" w14:textId="77777777" w:rsidR="001200CB" w:rsidRPr="00276E9B" w:rsidRDefault="001200CB" w:rsidP="001200CB">
            <w:pPr>
              <w:pStyle w:val="TAC"/>
            </w:pPr>
          </w:p>
        </w:tc>
        <w:tc>
          <w:tcPr>
            <w:tcW w:w="593" w:type="dxa"/>
            <w:tcBorders>
              <w:bottom w:val="single" w:sz="6" w:space="0" w:color="auto"/>
            </w:tcBorders>
          </w:tcPr>
          <w:p w14:paraId="52265367" w14:textId="77777777" w:rsidR="001200CB" w:rsidRPr="00276E9B" w:rsidRDefault="001200CB" w:rsidP="001200CB">
            <w:pPr>
              <w:pStyle w:val="TAC"/>
            </w:pPr>
            <w:r w:rsidRPr="00276E9B">
              <w:t>8</w:t>
            </w:r>
          </w:p>
        </w:tc>
        <w:tc>
          <w:tcPr>
            <w:tcW w:w="594" w:type="dxa"/>
            <w:tcBorders>
              <w:bottom w:val="single" w:sz="6" w:space="0" w:color="auto"/>
            </w:tcBorders>
          </w:tcPr>
          <w:p w14:paraId="235A8577" w14:textId="77777777" w:rsidR="001200CB" w:rsidRPr="00276E9B" w:rsidRDefault="001200CB" w:rsidP="001200CB">
            <w:pPr>
              <w:pStyle w:val="TAC"/>
            </w:pPr>
            <w:r w:rsidRPr="00276E9B">
              <w:t>7</w:t>
            </w:r>
          </w:p>
        </w:tc>
        <w:tc>
          <w:tcPr>
            <w:tcW w:w="594" w:type="dxa"/>
            <w:tcBorders>
              <w:bottom w:val="single" w:sz="6" w:space="0" w:color="auto"/>
            </w:tcBorders>
          </w:tcPr>
          <w:p w14:paraId="62BEE10C" w14:textId="77777777" w:rsidR="001200CB" w:rsidRPr="00276E9B" w:rsidRDefault="001200CB" w:rsidP="001200CB">
            <w:pPr>
              <w:pStyle w:val="TAC"/>
            </w:pPr>
            <w:r w:rsidRPr="00276E9B">
              <w:t>6</w:t>
            </w:r>
          </w:p>
        </w:tc>
        <w:tc>
          <w:tcPr>
            <w:tcW w:w="594" w:type="dxa"/>
            <w:tcBorders>
              <w:bottom w:val="single" w:sz="6" w:space="0" w:color="auto"/>
            </w:tcBorders>
          </w:tcPr>
          <w:p w14:paraId="4FCC79C0" w14:textId="77777777" w:rsidR="001200CB" w:rsidRPr="00276E9B" w:rsidRDefault="001200CB" w:rsidP="001200CB">
            <w:pPr>
              <w:pStyle w:val="TAC"/>
            </w:pPr>
            <w:r w:rsidRPr="00276E9B">
              <w:t>5</w:t>
            </w:r>
          </w:p>
        </w:tc>
        <w:tc>
          <w:tcPr>
            <w:tcW w:w="593" w:type="dxa"/>
            <w:gridSpan w:val="2"/>
            <w:tcBorders>
              <w:bottom w:val="single" w:sz="6" w:space="0" w:color="auto"/>
            </w:tcBorders>
          </w:tcPr>
          <w:p w14:paraId="7267A645" w14:textId="77777777" w:rsidR="001200CB" w:rsidRPr="00276E9B" w:rsidRDefault="001200CB" w:rsidP="001200CB">
            <w:pPr>
              <w:pStyle w:val="TAC"/>
            </w:pPr>
            <w:r w:rsidRPr="00276E9B">
              <w:t>4</w:t>
            </w:r>
          </w:p>
        </w:tc>
        <w:tc>
          <w:tcPr>
            <w:tcW w:w="594" w:type="dxa"/>
            <w:tcBorders>
              <w:bottom w:val="single" w:sz="6" w:space="0" w:color="auto"/>
            </w:tcBorders>
          </w:tcPr>
          <w:p w14:paraId="0D629803" w14:textId="77777777" w:rsidR="001200CB" w:rsidRPr="00276E9B" w:rsidRDefault="001200CB" w:rsidP="001200CB">
            <w:pPr>
              <w:pStyle w:val="TAC"/>
            </w:pPr>
            <w:r w:rsidRPr="00276E9B">
              <w:t>3</w:t>
            </w:r>
          </w:p>
        </w:tc>
        <w:tc>
          <w:tcPr>
            <w:tcW w:w="594" w:type="dxa"/>
            <w:tcBorders>
              <w:bottom w:val="single" w:sz="6" w:space="0" w:color="auto"/>
            </w:tcBorders>
          </w:tcPr>
          <w:p w14:paraId="1A6E50C8" w14:textId="77777777" w:rsidR="001200CB" w:rsidRPr="00276E9B" w:rsidRDefault="001200CB" w:rsidP="001200CB">
            <w:pPr>
              <w:pStyle w:val="TAC"/>
            </w:pPr>
            <w:r w:rsidRPr="00276E9B">
              <w:t>2</w:t>
            </w:r>
          </w:p>
        </w:tc>
        <w:tc>
          <w:tcPr>
            <w:tcW w:w="594" w:type="dxa"/>
            <w:tcBorders>
              <w:bottom w:val="single" w:sz="6" w:space="0" w:color="auto"/>
            </w:tcBorders>
          </w:tcPr>
          <w:p w14:paraId="151DCA26" w14:textId="77777777" w:rsidR="001200CB" w:rsidRPr="00276E9B" w:rsidRDefault="001200CB" w:rsidP="001200CB">
            <w:pPr>
              <w:pStyle w:val="TAC"/>
            </w:pPr>
            <w:r w:rsidRPr="00276E9B">
              <w:t>1</w:t>
            </w:r>
          </w:p>
        </w:tc>
        <w:tc>
          <w:tcPr>
            <w:tcW w:w="950" w:type="dxa"/>
            <w:tcBorders>
              <w:left w:val="nil"/>
            </w:tcBorders>
          </w:tcPr>
          <w:p w14:paraId="32E0BDD7" w14:textId="77777777" w:rsidR="001200CB" w:rsidRPr="00276E9B" w:rsidRDefault="001200CB" w:rsidP="001200CB">
            <w:pPr>
              <w:pStyle w:val="TAC"/>
            </w:pPr>
          </w:p>
        </w:tc>
      </w:tr>
      <w:tr w:rsidR="001200CB" w:rsidRPr="00276E9B" w14:paraId="10AECE7E" w14:textId="77777777" w:rsidTr="001200CB">
        <w:trPr>
          <w:cantSplit/>
          <w:jc w:val="center"/>
        </w:trPr>
        <w:tc>
          <w:tcPr>
            <w:tcW w:w="2239" w:type="dxa"/>
            <w:tcBorders>
              <w:right w:val="single" w:sz="6" w:space="0" w:color="auto"/>
            </w:tcBorders>
          </w:tcPr>
          <w:p w14:paraId="0B810E2F" w14:textId="77777777" w:rsidR="001200CB" w:rsidRPr="00276E9B" w:rsidRDefault="001200CB" w:rsidP="001200CB">
            <w:pPr>
              <w:pStyle w:val="TAC"/>
            </w:pPr>
          </w:p>
        </w:tc>
        <w:tc>
          <w:tcPr>
            <w:tcW w:w="4750" w:type="dxa"/>
            <w:gridSpan w:val="9"/>
            <w:tcBorders>
              <w:top w:val="single" w:sz="6" w:space="0" w:color="auto"/>
              <w:left w:val="single" w:sz="6" w:space="0" w:color="auto"/>
              <w:bottom w:val="single" w:sz="6" w:space="0" w:color="auto"/>
              <w:right w:val="single" w:sz="6" w:space="0" w:color="auto"/>
            </w:tcBorders>
          </w:tcPr>
          <w:p w14:paraId="7109E688" w14:textId="77777777" w:rsidR="001200CB" w:rsidRPr="00276E9B" w:rsidRDefault="001200CB" w:rsidP="001200CB">
            <w:pPr>
              <w:pStyle w:val="TAC"/>
            </w:pPr>
            <w:r w:rsidRPr="00276E9B">
              <w:t>Traffic flow template IEI</w:t>
            </w:r>
          </w:p>
        </w:tc>
        <w:tc>
          <w:tcPr>
            <w:tcW w:w="950" w:type="dxa"/>
          </w:tcPr>
          <w:p w14:paraId="23DDD7DC" w14:textId="77777777" w:rsidR="001200CB" w:rsidRPr="00276E9B" w:rsidRDefault="001200CB" w:rsidP="001200CB">
            <w:pPr>
              <w:pStyle w:val="TAL"/>
            </w:pPr>
            <w:r w:rsidRPr="00276E9B">
              <w:t>Octet 1</w:t>
            </w:r>
          </w:p>
        </w:tc>
      </w:tr>
      <w:tr w:rsidR="001200CB" w:rsidRPr="00276E9B" w14:paraId="6C722DD2" w14:textId="77777777" w:rsidTr="001200CB">
        <w:trPr>
          <w:cantSplit/>
          <w:jc w:val="center"/>
        </w:trPr>
        <w:tc>
          <w:tcPr>
            <w:tcW w:w="2239" w:type="dxa"/>
            <w:tcBorders>
              <w:right w:val="single" w:sz="6" w:space="0" w:color="auto"/>
            </w:tcBorders>
          </w:tcPr>
          <w:p w14:paraId="1D347AC3" w14:textId="77777777" w:rsidR="001200CB" w:rsidRPr="00276E9B" w:rsidRDefault="001200CB" w:rsidP="001200CB">
            <w:pPr>
              <w:pStyle w:val="TAC"/>
            </w:pPr>
          </w:p>
        </w:tc>
        <w:tc>
          <w:tcPr>
            <w:tcW w:w="4750" w:type="dxa"/>
            <w:gridSpan w:val="9"/>
            <w:tcBorders>
              <w:top w:val="single" w:sz="6" w:space="0" w:color="auto"/>
              <w:left w:val="single" w:sz="6" w:space="0" w:color="auto"/>
              <w:bottom w:val="single" w:sz="6" w:space="0" w:color="auto"/>
              <w:right w:val="single" w:sz="6" w:space="0" w:color="auto"/>
            </w:tcBorders>
          </w:tcPr>
          <w:p w14:paraId="01564D28" w14:textId="77777777" w:rsidR="001200CB" w:rsidRPr="00276E9B" w:rsidRDefault="001200CB" w:rsidP="001200CB">
            <w:pPr>
              <w:pStyle w:val="TAC"/>
            </w:pPr>
            <w:r w:rsidRPr="00276E9B">
              <w:t>Length of traffic flow template IE</w:t>
            </w:r>
          </w:p>
        </w:tc>
        <w:tc>
          <w:tcPr>
            <w:tcW w:w="950" w:type="dxa"/>
          </w:tcPr>
          <w:p w14:paraId="66DAA17D" w14:textId="77777777" w:rsidR="001200CB" w:rsidRPr="00276E9B" w:rsidRDefault="001200CB" w:rsidP="001200CB">
            <w:pPr>
              <w:pStyle w:val="TAL"/>
            </w:pPr>
            <w:r w:rsidRPr="00276E9B">
              <w:t>Octet 2</w:t>
            </w:r>
          </w:p>
        </w:tc>
      </w:tr>
      <w:tr w:rsidR="001200CB" w:rsidRPr="00276E9B" w14:paraId="29EA2D98" w14:textId="77777777" w:rsidTr="001200CB">
        <w:trPr>
          <w:cantSplit/>
          <w:jc w:val="center"/>
        </w:trPr>
        <w:tc>
          <w:tcPr>
            <w:tcW w:w="2239" w:type="dxa"/>
            <w:tcBorders>
              <w:right w:val="single" w:sz="6" w:space="0" w:color="auto"/>
            </w:tcBorders>
          </w:tcPr>
          <w:p w14:paraId="7354CECB" w14:textId="77777777" w:rsidR="001200CB" w:rsidRPr="00276E9B" w:rsidRDefault="001200CB" w:rsidP="001200CB">
            <w:pPr>
              <w:pStyle w:val="TAC"/>
            </w:pPr>
          </w:p>
        </w:tc>
        <w:tc>
          <w:tcPr>
            <w:tcW w:w="1800" w:type="dxa"/>
            <w:gridSpan w:val="3"/>
            <w:tcBorders>
              <w:top w:val="single" w:sz="6" w:space="0" w:color="auto"/>
              <w:left w:val="single" w:sz="6" w:space="0" w:color="auto"/>
              <w:bottom w:val="single" w:sz="6" w:space="0" w:color="auto"/>
              <w:right w:val="single" w:sz="6" w:space="0" w:color="auto"/>
            </w:tcBorders>
          </w:tcPr>
          <w:p w14:paraId="178E252E" w14:textId="77777777" w:rsidR="001200CB" w:rsidRPr="00276E9B" w:rsidRDefault="001200CB" w:rsidP="001200CB">
            <w:pPr>
              <w:pStyle w:val="TAC"/>
            </w:pPr>
            <w:r w:rsidRPr="00276E9B">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43350AAF" w14:textId="77777777" w:rsidR="001200CB" w:rsidRPr="00276E9B" w:rsidRDefault="001200CB" w:rsidP="001200CB">
            <w:pPr>
              <w:pStyle w:val="TAC"/>
            </w:pPr>
            <w:r w:rsidRPr="00276E9B">
              <w:t>E bit</w:t>
            </w:r>
          </w:p>
        </w:tc>
        <w:tc>
          <w:tcPr>
            <w:tcW w:w="2230" w:type="dxa"/>
            <w:gridSpan w:val="4"/>
            <w:tcBorders>
              <w:top w:val="single" w:sz="6" w:space="0" w:color="auto"/>
              <w:left w:val="single" w:sz="6" w:space="0" w:color="auto"/>
              <w:bottom w:val="single" w:sz="6" w:space="0" w:color="auto"/>
              <w:right w:val="single" w:sz="6" w:space="0" w:color="auto"/>
            </w:tcBorders>
          </w:tcPr>
          <w:p w14:paraId="64E7C585" w14:textId="77777777" w:rsidR="001200CB" w:rsidRPr="00276E9B" w:rsidRDefault="001200CB" w:rsidP="001200CB">
            <w:pPr>
              <w:pStyle w:val="TAC"/>
            </w:pPr>
            <w:r w:rsidRPr="00276E9B">
              <w:t>Number of packet filters</w:t>
            </w:r>
          </w:p>
        </w:tc>
        <w:tc>
          <w:tcPr>
            <w:tcW w:w="950" w:type="dxa"/>
            <w:tcBorders>
              <w:left w:val="single" w:sz="6" w:space="0" w:color="auto"/>
            </w:tcBorders>
          </w:tcPr>
          <w:p w14:paraId="2A917960" w14:textId="77777777" w:rsidR="001200CB" w:rsidRPr="00276E9B" w:rsidRDefault="001200CB" w:rsidP="001200CB">
            <w:pPr>
              <w:pStyle w:val="TAL"/>
            </w:pPr>
            <w:r w:rsidRPr="00276E9B">
              <w:t>Octet 3</w:t>
            </w:r>
          </w:p>
        </w:tc>
      </w:tr>
      <w:tr w:rsidR="001200CB" w:rsidRPr="00276E9B" w14:paraId="42B44A9F" w14:textId="77777777" w:rsidTr="00A578D5">
        <w:trPr>
          <w:cantSplit/>
          <w:jc w:val="center"/>
        </w:trPr>
        <w:tc>
          <w:tcPr>
            <w:tcW w:w="2239" w:type="dxa"/>
            <w:tcBorders>
              <w:right w:val="single" w:sz="6" w:space="0" w:color="auto"/>
            </w:tcBorders>
            <w:vAlign w:val="center"/>
          </w:tcPr>
          <w:p w14:paraId="17E3F245" w14:textId="77777777" w:rsidR="001200CB" w:rsidRPr="00276E9B" w:rsidRDefault="001200CB" w:rsidP="00A578D5">
            <w:pPr>
              <w:pStyle w:val="TAC"/>
            </w:pPr>
          </w:p>
        </w:tc>
        <w:tc>
          <w:tcPr>
            <w:tcW w:w="4750" w:type="dxa"/>
            <w:gridSpan w:val="9"/>
            <w:tcBorders>
              <w:top w:val="single" w:sz="6" w:space="0" w:color="auto"/>
              <w:left w:val="single" w:sz="6" w:space="0" w:color="auto"/>
              <w:bottom w:val="single" w:sz="6" w:space="0" w:color="auto"/>
              <w:right w:val="single" w:sz="6" w:space="0" w:color="auto"/>
            </w:tcBorders>
            <w:vAlign w:val="center"/>
          </w:tcPr>
          <w:p w14:paraId="1ED1F093" w14:textId="77777777" w:rsidR="001200CB" w:rsidRPr="00276E9B" w:rsidRDefault="00A578D5" w:rsidP="00A578D5">
            <w:pPr>
              <w:pStyle w:val="TAC"/>
            </w:pPr>
            <w:r w:rsidRPr="00276E9B">
              <w:t>Packet filter list</w:t>
            </w:r>
          </w:p>
        </w:tc>
        <w:tc>
          <w:tcPr>
            <w:tcW w:w="950" w:type="dxa"/>
            <w:tcBorders>
              <w:left w:val="single" w:sz="6" w:space="0" w:color="auto"/>
            </w:tcBorders>
          </w:tcPr>
          <w:p w14:paraId="7706F105" w14:textId="77777777" w:rsidR="001200CB" w:rsidRPr="00276E9B" w:rsidRDefault="001200CB" w:rsidP="001200CB">
            <w:pPr>
              <w:pStyle w:val="TAL"/>
            </w:pPr>
            <w:r w:rsidRPr="00276E9B">
              <w:t>Octet 4</w:t>
            </w:r>
          </w:p>
          <w:p w14:paraId="605940CE" w14:textId="77777777" w:rsidR="001200CB" w:rsidRPr="00276E9B" w:rsidRDefault="001200CB" w:rsidP="001200CB">
            <w:pPr>
              <w:pStyle w:val="TAL"/>
            </w:pPr>
          </w:p>
          <w:p w14:paraId="5B17FF91" w14:textId="77777777" w:rsidR="001200CB" w:rsidRPr="00276E9B" w:rsidRDefault="001200CB" w:rsidP="001200CB">
            <w:pPr>
              <w:pStyle w:val="TAL"/>
            </w:pPr>
            <w:r w:rsidRPr="00276E9B">
              <w:t>Octet z</w:t>
            </w:r>
          </w:p>
        </w:tc>
      </w:tr>
      <w:tr w:rsidR="001200CB" w:rsidRPr="00276E9B" w14:paraId="3DC71B86" w14:textId="77777777" w:rsidTr="00A578D5">
        <w:tblPrEx>
          <w:tblCellMar>
            <w:left w:w="56" w:type="dxa"/>
          </w:tblCellMar>
        </w:tblPrEx>
        <w:trPr>
          <w:cantSplit/>
          <w:jc w:val="center"/>
        </w:trPr>
        <w:tc>
          <w:tcPr>
            <w:tcW w:w="2239" w:type="dxa"/>
            <w:tcBorders>
              <w:right w:val="single" w:sz="6" w:space="0" w:color="auto"/>
            </w:tcBorders>
          </w:tcPr>
          <w:p w14:paraId="199F93A6" w14:textId="77777777" w:rsidR="001200CB" w:rsidRPr="00276E9B" w:rsidRDefault="001200CB" w:rsidP="001200CB">
            <w:pPr>
              <w:pStyle w:val="TAC"/>
            </w:pPr>
          </w:p>
        </w:tc>
        <w:tc>
          <w:tcPr>
            <w:tcW w:w="4750" w:type="dxa"/>
            <w:gridSpan w:val="9"/>
            <w:tcBorders>
              <w:top w:val="single" w:sz="6" w:space="0" w:color="auto"/>
              <w:left w:val="single" w:sz="6" w:space="0" w:color="auto"/>
              <w:bottom w:val="single" w:sz="6" w:space="0" w:color="auto"/>
              <w:right w:val="single" w:sz="6" w:space="0" w:color="auto"/>
            </w:tcBorders>
            <w:vAlign w:val="center"/>
          </w:tcPr>
          <w:p w14:paraId="19F011A3" w14:textId="77777777" w:rsidR="001200CB" w:rsidRPr="00276E9B" w:rsidRDefault="00A578D5" w:rsidP="00A578D5">
            <w:pPr>
              <w:pStyle w:val="TAC"/>
            </w:pPr>
            <w:r w:rsidRPr="00276E9B">
              <w:t>Parameters list</w:t>
            </w:r>
          </w:p>
        </w:tc>
        <w:tc>
          <w:tcPr>
            <w:tcW w:w="950" w:type="dxa"/>
            <w:tcBorders>
              <w:left w:val="single" w:sz="6" w:space="0" w:color="auto"/>
            </w:tcBorders>
          </w:tcPr>
          <w:p w14:paraId="29E154E3" w14:textId="77777777" w:rsidR="001200CB" w:rsidRPr="00276E9B" w:rsidRDefault="001200CB" w:rsidP="001200CB">
            <w:pPr>
              <w:pStyle w:val="TAL"/>
            </w:pPr>
            <w:r w:rsidRPr="00276E9B">
              <w:t>Octet z+1</w:t>
            </w:r>
          </w:p>
          <w:p w14:paraId="4482448F" w14:textId="77777777" w:rsidR="001200CB" w:rsidRPr="00276E9B" w:rsidRDefault="001200CB" w:rsidP="001200CB">
            <w:pPr>
              <w:pStyle w:val="TAL"/>
            </w:pPr>
          </w:p>
          <w:p w14:paraId="548CEF59" w14:textId="77777777" w:rsidR="001200CB" w:rsidRPr="00276E9B" w:rsidRDefault="001200CB" w:rsidP="001200CB">
            <w:pPr>
              <w:pStyle w:val="TAL"/>
            </w:pPr>
            <w:r w:rsidRPr="00276E9B">
              <w:t>Octet v</w:t>
            </w:r>
          </w:p>
        </w:tc>
      </w:tr>
    </w:tbl>
    <w:p w14:paraId="1A77B6A1" w14:textId="77777777" w:rsidR="001200CB" w:rsidRPr="00276E9B" w:rsidRDefault="001200CB" w:rsidP="001200CB">
      <w:pPr>
        <w:pStyle w:val="TF"/>
      </w:pPr>
      <w:r w:rsidRPr="00276E9B">
        <w:t>Figure 10.5.144/3GPP TS 24.008:</w:t>
      </w:r>
      <w:r w:rsidRPr="00276E9B">
        <w:rPr>
          <w:i/>
        </w:rPr>
        <w:t xml:space="preserve"> Traffic flow template </w:t>
      </w:r>
      <w:r w:rsidRPr="00276E9B">
        <w:t>information element</w:t>
      </w:r>
    </w:p>
    <w:p w14:paraId="7DA5F4E2" w14:textId="77777777" w:rsidR="001200CB" w:rsidRPr="00276E9B" w:rsidRDefault="001200CB" w:rsidP="00A578D5"/>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1200CB" w:rsidRPr="00276E9B" w14:paraId="06BC610F" w14:textId="77777777" w:rsidTr="001200CB">
        <w:trPr>
          <w:cantSplit/>
          <w:jc w:val="center"/>
        </w:trPr>
        <w:tc>
          <w:tcPr>
            <w:tcW w:w="2239" w:type="dxa"/>
          </w:tcPr>
          <w:p w14:paraId="62B07D5B" w14:textId="77777777" w:rsidR="001200CB" w:rsidRPr="00276E9B" w:rsidRDefault="001200CB" w:rsidP="001200CB">
            <w:pPr>
              <w:pStyle w:val="TAC"/>
            </w:pPr>
          </w:p>
        </w:tc>
        <w:tc>
          <w:tcPr>
            <w:tcW w:w="593" w:type="dxa"/>
            <w:tcBorders>
              <w:bottom w:val="single" w:sz="6" w:space="0" w:color="auto"/>
            </w:tcBorders>
          </w:tcPr>
          <w:p w14:paraId="27C6049F" w14:textId="77777777" w:rsidR="001200CB" w:rsidRPr="00276E9B" w:rsidRDefault="001200CB" w:rsidP="001200CB">
            <w:pPr>
              <w:pStyle w:val="TAC"/>
            </w:pPr>
            <w:r w:rsidRPr="00276E9B">
              <w:t>8</w:t>
            </w:r>
          </w:p>
        </w:tc>
        <w:tc>
          <w:tcPr>
            <w:tcW w:w="594" w:type="dxa"/>
            <w:tcBorders>
              <w:bottom w:val="single" w:sz="6" w:space="0" w:color="auto"/>
            </w:tcBorders>
          </w:tcPr>
          <w:p w14:paraId="72AC0533" w14:textId="77777777" w:rsidR="001200CB" w:rsidRPr="00276E9B" w:rsidRDefault="001200CB" w:rsidP="001200CB">
            <w:pPr>
              <w:pStyle w:val="TAC"/>
            </w:pPr>
            <w:r w:rsidRPr="00276E9B">
              <w:t>7</w:t>
            </w:r>
          </w:p>
        </w:tc>
        <w:tc>
          <w:tcPr>
            <w:tcW w:w="594" w:type="dxa"/>
            <w:tcBorders>
              <w:bottom w:val="single" w:sz="6" w:space="0" w:color="auto"/>
            </w:tcBorders>
          </w:tcPr>
          <w:p w14:paraId="4C5073A2" w14:textId="77777777" w:rsidR="001200CB" w:rsidRPr="00276E9B" w:rsidRDefault="001200CB" w:rsidP="001200CB">
            <w:pPr>
              <w:pStyle w:val="TAC"/>
            </w:pPr>
            <w:r w:rsidRPr="00276E9B">
              <w:t>6</w:t>
            </w:r>
          </w:p>
        </w:tc>
        <w:tc>
          <w:tcPr>
            <w:tcW w:w="594" w:type="dxa"/>
            <w:tcBorders>
              <w:bottom w:val="single" w:sz="6" w:space="0" w:color="auto"/>
            </w:tcBorders>
          </w:tcPr>
          <w:p w14:paraId="4570DC4D" w14:textId="77777777" w:rsidR="001200CB" w:rsidRPr="00276E9B" w:rsidRDefault="001200CB" w:rsidP="001200CB">
            <w:pPr>
              <w:pStyle w:val="TAC"/>
            </w:pPr>
            <w:r w:rsidRPr="00276E9B">
              <w:t>5</w:t>
            </w:r>
          </w:p>
        </w:tc>
        <w:tc>
          <w:tcPr>
            <w:tcW w:w="593" w:type="dxa"/>
            <w:tcBorders>
              <w:bottom w:val="single" w:sz="6" w:space="0" w:color="auto"/>
            </w:tcBorders>
          </w:tcPr>
          <w:p w14:paraId="15C056A2" w14:textId="77777777" w:rsidR="001200CB" w:rsidRPr="00276E9B" w:rsidRDefault="001200CB" w:rsidP="001200CB">
            <w:pPr>
              <w:pStyle w:val="TAC"/>
            </w:pPr>
            <w:r w:rsidRPr="00276E9B">
              <w:t>4</w:t>
            </w:r>
          </w:p>
        </w:tc>
        <w:tc>
          <w:tcPr>
            <w:tcW w:w="594" w:type="dxa"/>
            <w:tcBorders>
              <w:bottom w:val="single" w:sz="6" w:space="0" w:color="auto"/>
            </w:tcBorders>
          </w:tcPr>
          <w:p w14:paraId="0EC84478" w14:textId="77777777" w:rsidR="001200CB" w:rsidRPr="00276E9B" w:rsidRDefault="001200CB" w:rsidP="001200CB">
            <w:pPr>
              <w:pStyle w:val="TAC"/>
            </w:pPr>
            <w:r w:rsidRPr="00276E9B">
              <w:t>3</w:t>
            </w:r>
          </w:p>
        </w:tc>
        <w:tc>
          <w:tcPr>
            <w:tcW w:w="594" w:type="dxa"/>
            <w:tcBorders>
              <w:bottom w:val="single" w:sz="6" w:space="0" w:color="auto"/>
            </w:tcBorders>
          </w:tcPr>
          <w:p w14:paraId="33F76B3D" w14:textId="77777777" w:rsidR="001200CB" w:rsidRPr="00276E9B" w:rsidRDefault="001200CB" w:rsidP="001200CB">
            <w:pPr>
              <w:pStyle w:val="TAC"/>
            </w:pPr>
            <w:r w:rsidRPr="00276E9B">
              <w:t>2</w:t>
            </w:r>
          </w:p>
        </w:tc>
        <w:tc>
          <w:tcPr>
            <w:tcW w:w="594" w:type="dxa"/>
            <w:tcBorders>
              <w:bottom w:val="single" w:sz="6" w:space="0" w:color="auto"/>
            </w:tcBorders>
          </w:tcPr>
          <w:p w14:paraId="35D9CD1E" w14:textId="77777777" w:rsidR="001200CB" w:rsidRPr="00276E9B" w:rsidRDefault="001200CB" w:rsidP="001200CB">
            <w:pPr>
              <w:pStyle w:val="TAC"/>
            </w:pPr>
            <w:r w:rsidRPr="00276E9B">
              <w:t>1</w:t>
            </w:r>
          </w:p>
        </w:tc>
        <w:tc>
          <w:tcPr>
            <w:tcW w:w="950" w:type="dxa"/>
            <w:tcBorders>
              <w:left w:val="nil"/>
            </w:tcBorders>
          </w:tcPr>
          <w:p w14:paraId="7F9EB616" w14:textId="77777777" w:rsidR="001200CB" w:rsidRPr="00276E9B" w:rsidRDefault="001200CB" w:rsidP="001200CB">
            <w:pPr>
              <w:pStyle w:val="TAC"/>
            </w:pPr>
          </w:p>
        </w:tc>
      </w:tr>
      <w:tr w:rsidR="001200CB" w:rsidRPr="00276E9B" w14:paraId="4C4FE775" w14:textId="77777777" w:rsidTr="001200CB">
        <w:trPr>
          <w:cantSplit/>
          <w:trHeight w:val="83"/>
          <w:jc w:val="center"/>
        </w:trPr>
        <w:tc>
          <w:tcPr>
            <w:tcW w:w="2239" w:type="dxa"/>
            <w:vMerge w:val="restart"/>
            <w:tcBorders>
              <w:right w:val="single" w:sz="6" w:space="0" w:color="auto"/>
            </w:tcBorders>
          </w:tcPr>
          <w:p w14:paraId="03E421B1" w14:textId="77777777" w:rsidR="001200CB" w:rsidRPr="00276E9B" w:rsidRDefault="001200CB" w:rsidP="001200CB">
            <w:pPr>
              <w:pStyle w:val="TAC"/>
            </w:pPr>
          </w:p>
        </w:tc>
        <w:tc>
          <w:tcPr>
            <w:tcW w:w="593" w:type="dxa"/>
            <w:tcBorders>
              <w:top w:val="single" w:sz="6" w:space="0" w:color="auto"/>
              <w:left w:val="single" w:sz="6" w:space="0" w:color="auto"/>
            </w:tcBorders>
          </w:tcPr>
          <w:p w14:paraId="61ED4157" w14:textId="77777777" w:rsidR="001200CB" w:rsidRPr="00276E9B" w:rsidRDefault="001200CB" w:rsidP="001200CB">
            <w:pPr>
              <w:pStyle w:val="TAC"/>
            </w:pPr>
            <w:r w:rsidRPr="00276E9B">
              <w:t>0</w:t>
            </w:r>
          </w:p>
        </w:tc>
        <w:tc>
          <w:tcPr>
            <w:tcW w:w="594" w:type="dxa"/>
            <w:tcBorders>
              <w:top w:val="single" w:sz="6" w:space="0" w:color="auto"/>
            </w:tcBorders>
          </w:tcPr>
          <w:p w14:paraId="65F08FBA" w14:textId="77777777" w:rsidR="001200CB" w:rsidRPr="00276E9B" w:rsidRDefault="001200CB" w:rsidP="001200CB">
            <w:pPr>
              <w:pStyle w:val="TAC"/>
            </w:pPr>
            <w:r w:rsidRPr="00276E9B">
              <w:t>0</w:t>
            </w:r>
          </w:p>
        </w:tc>
        <w:tc>
          <w:tcPr>
            <w:tcW w:w="594" w:type="dxa"/>
            <w:tcBorders>
              <w:top w:val="single" w:sz="6" w:space="0" w:color="auto"/>
            </w:tcBorders>
          </w:tcPr>
          <w:p w14:paraId="58C6CCB4" w14:textId="77777777" w:rsidR="001200CB" w:rsidRPr="00276E9B" w:rsidRDefault="001200CB" w:rsidP="001200CB">
            <w:pPr>
              <w:pStyle w:val="TAC"/>
            </w:pPr>
            <w:r w:rsidRPr="00276E9B">
              <w:t>0</w:t>
            </w:r>
          </w:p>
        </w:tc>
        <w:tc>
          <w:tcPr>
            <w:tcW w:w="594" w:type="dxa"/>
            <w:tcBorders>
              <w:top w:val="single" w:sz="6" w:space="0" w:color="auto"/>
              <w:right w:val="single" w:sz="6" w:space="0" w:color="auto"/>
            </w:tcBorders>
          </w:tcPr>
          <w:p w14:paraId="5DA7F213" w14:textId="77777777" w:rsidR="001200CB" w:rsidRPr="00276E9B" w:rsidRDefault="001200CB" w:rsidP="001200CB">
            <w:pPr>
              <w:pStyle w:val="TAC"/>
            </w:pPr>
            <w:r w:rsidRPr="00276E9B">
              <w:t>0</w:t>
            </w:r>
          </w:p>
        </w:tc>
        <w:tc>
          <w:tcPr>
            <w:tcW w:w="2375" w:type="dxa"/>
            <w:gridSpan w:val="4"/>
            <w:vMerge w:val="restart"/>
            <w:tcBorders>
              <w:top w:val="single" w:sz="6" w:space="0" w:color="auto"/>
              <w:left w:val="single" w:sz="6" w:space="0" w:color="auto"/>
              <w:right w:val="single" w:sz="6" w:space="0" w:color="auto"/>
            </w:tcBorders>
          </w:tcPr>
          <w:p w14:paraId="0EFEB732" w14:textId="77777777" w:rsidR="001200CB" w:rsidRPr="00276E9B" w:rsidRDefault="001200CB" w:rsidP="001200CB">
            <w:pPr>
              <w:pStyle w:val="TAC"/>
            </w:pPr>
            <w:r w:rsidRPr="00276E9B">
              <w:t>Packet filter identifier 1</w:t>
            </w:r>
          </w:p>
        </w:tc>
        <w:tc>
          <w:tcPr>
            <w:tcW w:w="950" w:type="dxa"/>
            <w:vMerge w:val="restart"/>
            <w:tcBorders>
              <w:left w:val="single" w:sz="6" w:space="0" w:color="auto"/>
            </w:tcBorders>
          </w:tcPr>
          <w:p w14:paraId="5CC6A90B" w14:textId="77777777" w:rsidR="001200CB" w:rsidRPr="00276E9B" w:rsidRDefault="001200CB" w:rsidP="001200CB">
            <w:pPr>
              <w:pStyle w:val="TAC"/>
              <w:jc w:val="left"/>
            </w:pPr>
            <w:r w:rsidRPr="00276E9B">
              <w:t>Octet 4</w:t>
            </w:r>
          </w:p>
        </w:tc>
      </w:tr>
      <w:tr w:rsidR="001200CB" w:rsidRPr="00276E9B" w14:paraId="74CF1CD8" w14:textId="77777777" w:rsidTr="001200CB">
        <w:trPr>
          <w:cantSplit/>
          <w:trHeight w:val="82"/>
          <w:jc w:val="center"/>
        </w:trPr>
        <w:tc>
          <w:tcPr>
            <w:tcW w:w="2239" w:type="dxa"/>
            <w:vMerge/>
            <w:tcBorders>
              <w:right w:val="single" w:sz="6" w:space="0" w:color="auto"/>
            </w:tcBorders>
          </w:tcPr>
          <w:p w14:paraId="306F52E4" w14:textId="77777777" w:rsidR="001200CB" w:rsidRPr="00276E9B" w:rsidRDefault="001200CB" w:rsidP="001200CB">
            <w:pPr>
              <w:pStyle w:val="TAC"/>
            </w:pPr>
          </w:p>
        </w:tc>
        <w:tc>
          <w:tcPr>
            <w:tcW w:w="2375" w:type="dxa"/>
            <w:gridSpan w:val="4"/>
            <w:tcBorders>
              <w:left w:val="single" w:sz="6" w:space="0" w:color="auto"/>
              <w:bottom w:val="single" w:sz="6" w:space="0" w:color="auto"/>
              <w:right w:val="single" w:sz="6" w:space="0" w:color="auto"/>
            </w:tcBorders>
          </w:tcPr>
          <w:p w14:paraId="39CBB112" w14:textId="77777777" w:rsidR="001200CB" w:rsidRPr="00276E9B" w:rsidRDefault="001200CB" w:rsidP="001200CB">
            <w:pPr>
              <w:pStyle w:val="TAC"/>
            </w:pPr>
            <w:r w:rsidRPr="00276E9B">
              <w:t>Spare</w:t>
            </w:r>
          </w:p>
        </w:tc>
        <w:tc>
          <w:tcPr>
            <w:tcW w:w="2375" w:type="dxa"/>
            <w:gridSpan w:val="4"/>
            <w:vMerge/>
            <w:tcBorders>
              <w:left w:val="single" w:sz="6" w:space="0" w:color="auto"/>
              <w:bottom w:val="single" w:sz="6" w:space="0" w:color="auto"/>
              <w:right w:val="single" w:sz="6" w:space="0" w:color="auto"/>
            </w:tcBorders>
          </w:tcPr>
          <w:p w14:paraId="5654DAE0" w14:textId="77777777" w:rsidR="001200CB" w:rsidRPr="00276E9B" w:rsidRDefault="001200CB" w:rsidP="001200CB">
            <w:pPr>
              <w:pStyle w:val="TAC"/>
            </w:pPr>
          </w:p>
        </w:tc>
        <w:tc>
          <w:tcPr>
            <w:tcW w:w="950" w:type="dxa"/>
            <w:vMerge/>
            <w:tcBorders>
              <w:left w:val="single" w:sz="6" w:space="0" w:color="auto"/>
            </w:tcBorders>
          </w:tcPr>
          <w:p w14:paraId="105DAD54" w14:textId="77777777" w:rsidR="001200CB" w:rsidRPr="00276E9B" w:rsidRDefault="001200CB" w:rsidP="001200CB">
            <w:pPr>
              <w:pStyle w:val="TAC"/>
              <w:jc w:val="left"/>
            </w:pPr>
          </w:p>
        </w:tc>
      </w:tr>
      <w:tr w:rsidR="001200CB" w:rsidRPr="00276E9B" w14:paraId="48627ABF" w14:textId="77777777" w:rsidTr="001200CB">
        <w:trPr>
          <w:cantSplit/>
          <w:trHeight w:val="83"/>
          <w:jc w:val="center"/>
        </w:trPr>
        <w:tc>
          <w:tcPr>
            <w:tcW w:w="2239" w:type="dxa"/>
            <w:vMerge w:val="restart"/>
            <w:tcBorders>
              <w:right w:val="single" w:sz="6" w:space="0" w:color="auto"/>
            </w:tcBorders>
          </w:tcPr>
          <w:p w14:paraId="4892868D" w14:textId="77777777" w:rsidR="001200CB" w:rsidRPr="00276E9B" w:rsidRDefault="001200CB" w:rsidP="001200CB">
            <w:pPr>
              <w:pStyle w:val="TAC"/>
            </w:pPr>
          </w:p>
        </w:tc>
        <w:tc>
          <w:tcPr>
            <w:tcW w:w="593" w:type="dxa"/>
            <w:tcBorders>
              <w:top w:val="single" w:sz="6" w:space="0" w:color="auto"/>
              <w:left w:val="single" w:sz="6" w:space="0" w:color="auto"/>
            </w:tcBorders>
          </w:tcPr>
          <w:p w14:paraId="3840A145" w14:textId="77777777" w:rsidR="001200CB" w:rsidRPr="00276E9B" w:rsidRDefault="001200CB" w:rsidP="001200CB">
            <w:pPr>
              <w:pStyle w:val="TAC"/>
            </w:pPr>
            <w:r w:rsidRPr="00276E9B">
              <w:t>0</w:t>
            </w:r>
          </w:p>
        </w:tc>
        <w:tc>
          <w:tcPr>
            <w:tcW w:w="594" w:type="dxa"/>
            <w:tcBorders>
              <w:top w:val="single" w:sz="6" w:space="0" w:color="auto"/>
            </w:tcBorders>
          </w:tcPr>
          <w:p w14:paraId="2277A9F0" w14:textId="77777777" w:rsidR="001200CB" w:rsidRPr="00276E9B" w:rsidRDefault="001200CB" w:rsidP="001200CB">
            <w:pPr>
              <w:pStyle w:val="TAC"/>
            </w:pPr>
            <w:r w:rsidRPr="00276E9B">
              <w:t>0</w:t>
            </w:r>
          </w:p>
        </w:tc>
        <w:tc>
          <w:tcPr>
            <w:tcW w:w="594" w:type="dxa"/>
            <w:tcBorders>
              <w:top w:val="single" w:sz="6" w:space="0" w:color="auto"/>
            </w:tcBorders>
          </w:tcPr>
          <w:p w14:paraId="63BF15CE" w14:textId="77777777" w:rsidR="001200CB" w:rsidRPr="00276E9B" w:rsidRDefault="001200CB" w:rsidP="001200CB">
            <w:pPr>
              <w:pStyle w:val="TAC"/>
            </w:pPr>
            <w:r w:rsidRPr="00276E9B">
              <w:t>0</w:t>
            </w:r>
          </w:p>
        </w:tc>
        <w:tc>
          <w:tcPr>
            <w:tcW w:w="594" w:type="dxa"/>
            <w:tcBorders>
              <w:top w:val="single" w:sz="6" w:space="0" w:color="auto"/>
              <w:right w:val="single" w:sz="6" w:space="0" w:color="auto"/>
            </w:tcBorders>
          </w:tcPr>
          <w:p w14:paraId="34B473D3" w14:textId="77777777" w:rsidR="001200CB" w:rsidRPr="00276E9B" w:rsidRDefault="001200CB" w:rsidP="001200CB">
            <w:pPr>
              <w:pStyle w:val="TAC"/>
            </w:pPr>
            <w:r w:rsidRPr="00276E9B">
              <w:t>0</w:t>
            </w:r>
          </w:p>
        </w:tc>
        <w:tc>
          <w:tcPr>
            <w:tcW w:w="2375" w:type="dxa"/>
            <w:gridSpan w:val="4"/>
            <w:vMerge w:val="restart"/>
            <w:tcBorders>
              <w:top w:val="single" w:sz="6" w:space="0" w:color="auto"/>
              <w:left w:val="single" w:sz="6" w:space="0" w:color="auto"/>
              <w:right w:val="single" w:sz="6" w:space="0" w:color="auto"/>
            </w:tcBorders>
          </w:tcPr>
          <w:p w14:paraId="09CC4663" w14:textId="77777777" w:rsidR="001200CB" w:rsidRPr="00276E9B" w:rsidRDefault="001200CB" w:rsidP="001200CB">
            <w:pPr>
              <w:pStyle w:val="TAC"/>
            </w:pPr>
            <w:r w:rsidRPr="00276E9B">
              <w:t>Packet filter identifier 2</w:t>
            </w:r>
          </w:p>
        </w:tc>
        <w:tc>
          <w:tcPr>
            <w:tcW w:w="950" w:type="dxa"/>
            <w:vMerge w:val="restart"/>
            <w:tcBorders>
              <w:left w:val="single" w:sz="6" w:space="0" w:color="auto"/>
            </w:tcBorders>
          </w:tcPr>
          <w:p w14:paraId="7CB50A8B" w14:textId="77777777" w:rsidR="001200CB" w:rsidRPr="00276E9B" w:rsidRDefault="001200CB" w:rsidP="001200CB">
            <w:pPr>
              <w:pStyle w:val="TAC"/>
              <w:jc w:val="left"/>
            </w:pPr>
            <w:r w:rsidRPr="00276E9B">
              <w:t>Octet 5</w:t>
            </w:r>
          </w:p>
        </w:tc>
      </w:tr>
      <w:tr w:rsidR="001200CB" w:rsidRPr="00276E9B" w14:paraId="1C8C410A" w14:textId="77777777" w:rsidTr="001200CB">
        <w:trPr>
          <w:cantSplit/>
          <w:trHeight w:val="82"/>
          <w:jc w:val="center"/>
        </w:trPr>
        <w:tc>
          <w:tcPr>
            <w:tcW w:w="2239" w:type="dxa"/>
            <w:vMerge/>
            <w:tcBorders>
              <w:right w:val="single" w:sz="6" w:space="0" w:color="auto"/>
            </w:tcBorders>
          </w:tcPr>
          <w:p w14:paraId="050BBBCB" w14:textId="77777777" w:rsidR="001200CB" w:rsidRPr="00276E9B" w:rsidRDefault="001200CB" w:rsidP="001200CB">
            <w:pPr>
              <w:pStyle w:val="TAC"/>
            </w:pPr>
          </w:p>
        </w:tc>
        <w:tc>
          <w:tcPr>
            <w:tcW w:w="2375" w:type="dxa"/>
            <w:gridSpan w:val="4"/>
            <w:tcBorders>
              <w:left w:val="single" w:sz="6" w:space="0" w:color="auto"/>
              <w:bottom w:val="single" w:sz="6" w:space="0" w:color="auto"/>
              <w:right w:val="single" w:sz="6" w:space="0" w:color="auto"/>
            </w:tcBorders>
          </w:tcPr>
          <w:p w14:paraId="2E301C62" w14:textId="77777777" w:rsidR="001200CB" w:rsidRPr="00276E9B" w:rsidRDefault="001200CB" w:rsidP="001200CB">
            <w:pPr>
              <w:pStyle w:val="TAC"/>
            </w:pPr>
            <w:r w:rsidRPr="00276E9B">
              <w:t>Spare</w:t>
            </w:r>
          </w:p>
        </w:tc>
        <w:tc>
          <w:tcPr>
            <w:tcW w:w="2375" w:type="dxa"/>
            <w:gridSpan w:val="4"/>
            <w:vMerge/>
            <w:tcBorders>
              <w:left w:val="single" w:sz="6" w:space="0" w:color="auto"/>
              <w:bottom w:val="single" w:sz="6" w:space="0" w:color="auto"/>
              <w:right w:val="single" w:sz="6" w:space="0" w:color="auto"/>
            </w:tcBorders>
          </w:tcPr>
          <w:p w14:paraId="06BDB9F1" w14:textId="77777777" w:rsidR="001200CB" w:rsidRPr="00276E9B" w:rsidRDefault="001200CB" w:rsidP="001200CB">
            <w:pPr>
              <w:pStyle w:val="TAC"/>
            </w:pPr>
          </w:p>
        </w:tc>
        <w:tc>
          <w:tcPr>
            <w:tcW w:w="950" w:type="dxa"/>
            <w:vMerge/>
            <w:tcBorders>
              <w:left w:val="single" w:sz="6" w:space="0" w:color="auto"/>
            </w:tcBorders>
          </w:tcPr>
          <w:p w14:paraId="3792F9F7" w14:textId="77777777" w:rsidR="001200CB" w:rsidRPr="00276E9B" w:rsidRDefault="001200CB" w:rsidP="001200CB">
            <w:pPr>
              <w:pStyle w:val="TAC"/>
              <w:jc w:val="left"/>
            </w:pPr>
          </w:p>
        </w:tc>
      </w:tr>
      <w:tr w:rsidR="001200CB" w:rsidRPr="00276E9B" w14:paraId="2057998D" w14:textId="77777777" w:rsidTr="001200CB">
        <w:trPr>
          <w:cantSplit/>
          <w:jc w:val="center"/>
        </w:trPr>
        <w:tc>
          <w:tcPr>
            <w:tcW w:w="2239" w:type="dxa"/>
            <w:tcBorders>
              <w:right w:val="single" w:sz="6" w:space="0" w:color="auto"/>
            </w:tcBorders>
          </w:tcPr>
          <w:p w14:paraId="4BA7DAF9" w14:textId="77777777" w:rsidR="001200CB" w:rsidRPr="00276E9B" w:rsidRDefault="001200CB" w:rsidP="001200CB">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01886118" w14:textId="77777777" w:rsidR="001200CB" w:rsidRPr="00276E9B" w:rsidRDefault="001200CB" w:rsidP="001200CB">
            <w:pPr>
              <w:pStyle w:val="TAC"/>
            </w:pPr>
            <w:r w:rsidRPr="00276E9B">
              <w:t>…</w:t>
            </w:r>
          </w:p>
        </w:tc>
        <w:tc>
          <w:tcPr>
            <w:tcW w:w="950" w:type="dxa"/>
            <w:tcBorders>
              <w:left w:val="single" w:sz="6" w:space="0" w:color="auto"/>
            </w:tcBorders>
          </w:tcPr>
          <w:p w14:paraId="68019901" w14:textId="77777777" w:rsidR="001200CB" w:rsidRPr="00276E9B" w:rsidRDefault="001200CB" w:rsidP="001200CB">
            <w:pPr>
              <w:pStyle w:val="TAL"/>
            </w:pPr>
          </w:p>
        </w:tc>
      </w:tr>
      <w:tr w:rsidR="001200CB" w:rsidRPr="00276E9B" w14:paraId="3E1A840B" w14:textId="77777777" w:rsidTr="001200CB">
        <w:trPr>
          <w:cantSplit/>
          <w:trHeight w:val="83"/>
          <w:jc w:val="center"/>
        </w:trPr>
        <w:tc>
          <w:tcPr>
            <w:tcW w:w="2239" w:type="dxa"/>
            <w:vMerge w:val="restart"/>
            <w:tcBorders>
              <w:right w:val="single" w:sz="6" w:space="0" w:color="auto"/>
            </w:tcBorders>
          </w:tcPr>
          <w:p w14:paraId="5BAA8186" w14:textId="77777777" w:rsidR="001200CB" w:rsidRPr="00276E9B" w:rsidRDefault="001200CB" w:rsidP="001200CB">
            <w:pPr>
              <w:pStyle w:val="TAC"/>
            </w:pPr>
          </w:p>
        </w:tc>
        <w:tc>
          <w:tcPr>
            <w:tcW w:w="593" w:type="dxa"/>
            <w:tcBorders>
              <w:top w:val="single" w:sz="6" w:space="0" w:color="auto"/>
              <w:left w:val="single" w:sz="6" w:space="0" w:color="auto"/>
            </w:tcBorders>
          </w:tcPr>
          <w:p w14:paraId="3737E093" w14:textId="77777777" w:rsidR="001200CB" w:rsidRPr="00276E9B" w:rsidRDefault="001200CB" w:rsidP="001200CB">
            <w:pPr>
              <w:pStyle w:val="TAC"/>
            </w:pPr>
            <w:r w:rsidRPr="00276E9B">
              <w:t>0</w:t>
            </w:r>
          </w:p>
        </w:tc>
        <w:tc>
          <w:tcPr>
            <w:tcW w:w="594" w:type="dxa"/>
            <w:tcBorders>
              <w:top w:val="single" w:sz="6" w:space="0" w:color="auto"/>
            </w:tcBorders>
          </w:tcPr>
          <w:p w14:paraId="75AF3AA5" w14:textId="77777777" w:rsidR="001200CB" w:rsidRPr="00276E9B" w:rsidRDefault="001200CB" w:rsidP="001200CB">
            <w:pPr>
              <w:pStyle w:val="TAC"/>
            </w:pPr>
            <w:r w:rsidRPr="00276E9B">
              <w:t>0</w:t>
            </w:r>
          </w:p>
        </w:tc>
        <w:tc>
          <w:tcPr>
            <w:tcW w:w="594" w:type="dxa"/>
            <w:tcBorders>
              <w:top w:val="single" w:sz="6" w:space="0" w:color="auto"/>
            </w:tcBorders>
          </w:tcPr>
          <w:p w14:paraId="5E69C493" w14:textId="77777777" w:rsidR="001200CB" w:rsidRPr="00276E9B" w:rsidRDefault="001200CB" w:rsidP="001200CB">
            <w:pPr>
              <w:pStyle w:val="TAC"/>
            </w:pPr>
            <w:r w:rsidRPr="00276E9B">
              <w:t>0</w:t>
            </w:r>
          </w:p>
        </w:tc>
        <w:tc>
          <w:tcPr>
            <w:tcW w:w="594" w:type="dxa"/>
            <w:tcBorders>
              <w:top w:val="single" w:sz="6" w:space="0" w:color="auto"/>
              <w:right w:val="single" w:sz="6" w:space="0" w:color="auto"/>
            </w:tcBorders>
          </w:tcPr>
          <w:p w14:paraId="1AA72654" w14:textId="77777777" w:rsidR="001200CB" w:rsidRPr="00276E9B" w:rsidRDefault="001200CB" w:rsidP="001200CB">
            <w:pPr>
              <w:pStyle w:val="TAC"/>
            </w:pPr>
            <w:r w:rsidRPr="00276E9B">
              <w:t>0</w:t>
            </w:r>
          </w:p>
        </w:tc>
        <w:tc>
          <w:tcPr>
            <w:tcW w:w="2375" w:type="dxa"/>
            <w:gridSpan w:val="4"/>
            <w:vMerge w:val="restart"/>
            <w:tcBorders>
              <w:top w:val="single" w:sz="6" w:space="0" w:color="auto"/>
              <w:left w:val="single" w:sz="6" w:space="0" w:color="auto"/>
              <w:right w:val="single" w:sz="6" w:space="0" w:color="auto"/>
            </w:tcBorders>
          </w:tcPr>
          <w:p w14:paraId="19761FB6" w14:textId="77777777" w:rsidR="001200CB" w:rsidRPr="00276E9B" w:rsidRDefault="001200CB" w:rsidP="001200CB">
            <w:pPr>
              <w:pStyle w:val="TAC"/>
            </w:pPr>
            <w:r w:rsidRPr="00276E9B">
              <w:t>Packet filter identifier N</w:t>
            </w:r>
          </w:p>
        </w:tc>
        <w:tc>
          <w:tcPr>
            <w:tcW w:w="950" w:type="dxa"/>
            <w:vMerge w:val="restart"/>
            <w:tcBorders>
              <w:left w:val="single" w:sz="6" w:space="0" w:color="auto"/>
            </w:tcBorders>
          </w:tcPr>
          <w:p w14:paraId="63AB4F9F" w14:textId="77777777" w:rsidR="001200CB" w:rsidRPr="00276E9B" w:rsidRDefault="001200CB" w:rsidP="001200CB">
            <w:pPr>
              <w:pStyle w:val="TAC"/>
              <w:jc w:val="left"/>
            </w:pPr>
            <w:r w:rsidRPr="00276E9B">
              <w:t>Octet N+3</w:t>
            </w:r>
          </w:p>
        </w:tc>
      </w:tr>
      <w:tr w:rsidR="001200CB" w:rsidRPr="00276E9B" w14:paraId="42561A52" w14:textId="77777777" w:rsidTr="001200CB">
        <w:trPr>
          <w:cantSplit/>
          <w:trHeight w:val="82"/>
          <w:jc w:val="center"/>
        </w:trPr>
        <w:tc>
          <w:tcPr>
            <w:tcW w:w="2239" w:type="dxa"/>
            <w:vMerge/>
            <w:tcBorders>
              <w:right w:val="single" w:sz="6" w:space="0" w:color="auto"/>
            </w:tcBorders>
          </w:tcPr>
          <w:p w14:paraId="1A486873" w14:textId="77777777" w:rsidR="001200CB" w:rsidRPr="00276E9B" w:rsidRDefault="001200CB" w:rsidP="001200CB">
            <w:pPr>
              <w:pStyle w:val="TAC"/>
            </w:pPr>
          </w:p>
        </w:tc>
        <w:tc>
          <w:tcPr>
            <w:tcW w:w="2375" w:type="dxa"/>
            <w:gridSpan w:val="4"/>
            <w:tcBorders>
              <w:left w:val="single" w:sz="6" w:space="0" w:color="auto"/>
              <w:bottom w:val="single" w:sz="6" w:space="0" w:color="auto"/>
              <w:right w:val="single" w:sz="6" w:space="0" w:color="auto"/>
            </w:tcBorders>
          </w:tcPr>
          <w:p w14:paraId="66DBBE12" w14:textId="77777777" w:rsidR="001200CB" w:rsidRPr="00276E9B" w:rsidRDefault="001200CB" w:rsidP="001200CB">
            <w:pPr>
              <w:pStyle w:val="TAC"/>
            </w:pPr>
            <w:r w:rsidRPr="00276E9B">
              <w:t>Spare</w:t>
            </w:r>
          </w:p>
        </w:tc>
        <w:tc>
          <w:tcPr>
            <w:tcW w:w="2375" w:type="dxa"/>
            <w:gridSpan w:val="4"/>
            <w:vMerge/>
            <w:tcBorders>
              <w:left w:val="single" w:sz="6" w:space="0" w:color="auto"/>
              <w:bottom w:val="single" w:sz="6" w:space="0" w:color="auto"/>
              <w:right w:val="single" w:sz="6" w:space="0" w:color="auto"/>
            </w:tcBorders>
          </w:tcPr>
          <w:p w14:paraId="17179E85" w14:textId="77777777" w:rsidR="001200CB" w:rsidRPr="00276E9B" w:rsidRDefault="001200CB" w:rsidP="001200CB">
            <w:pPr>
              <w:pStyle w:val="TAC"/>
            </w:pPr>
          </w:p>
        </w:tc>
        <w:tc>
          <w:tcPr>
            <w:tcW w:w="950" w:type="dxa"/>
            <w:vMerge/>
            <w:tcBorders>
              <w:left w:val="single" w:sz="6" w:space="0" w:color="auto"/>
            </w:tcBorders>
          </w:tcPr>
          <w:p w14:paraId="00290FF7" w14:textId="77777777" w:rsidR="001200CB" w:rsidRPr="00276E9B" w:rsidRDefault="001200CB" w:rsidP="001200CB">
            <w:pPr>
              <w:pStyle w:val="TAC"/>
              <w:jc w:val="left"/>
            </w:pPr>
          </w:p>
        </w:tc>
      </w:tr>
    </w:tbl>
    <w:p w14:paraId="7C3CA057" w14:textId="77777777" w:rsidR="001200CB" w:rsidRPr="00276E9B" w:rsidRDefault="001200CB" w:rsidP="001200CB">
      <w:pPr>
        <w:pStyle w:val="TF"/>
      </w:pPr>
      <w:r w:rsidRPr="00276E9B">
        <w:t>Figure 10.5.144a/3GPP TS 24.008:</w:t>
      </w:r>
      <w:r w:rsidRPr="00276E9B">
        <w:rPr>
          <w:i/>
        </w:rPr>
        <w:t xml:space="preserve"> Packet filter list </w:t>
      </w:r>
      <w:r w:rsidRPr="00276E9B">
        <w:t>when the TFT operation is "delete packet filters from existing TFT" (z=N+3)</w:t>
      </w:r>
    </w:p>
    <w:p w14:paraId="3CE02F0E" w14:textId="77777777" w:rsidR="001200CB" w:rsidRPr="00276E9B" w:rsidRDefault="001200CB" w:rsidP="00A578D5"/>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1200CB" w:rsidRPr="00276E9B" w14:paraId="0415607D" w14:textId="77777777" w:rsidTr="001200CB">
        <w:trPr>
          <w:cantSplit/>
          <w:jc w:val="center"/>
        </w:trPr>
        <w:tc>
          <w:tcPr>
            <w:tcW w:w="2126" w:type="dxa"/>
          </w:tcPr>
          <w:p w14:paraId="7F79F2E4" w14:textId="77777777" w:rsidR="001200CB" w:rsidRPr="00276E9B" w:rsidRDefault="001200CB" w:rsidP="001200CB">
            <w:pPr>
              <w:pStyle w:val="TAC"/>
            </w:pPr>
          </w:p>
        </w:tc>
        <w:tc>
          <w:tcPr>
            <w:tcW w:w="607" w:type="dxa"/>
          </w:tcPr>
          <w:p w14:paraId="0468079F" w14:textId="77777777" w:rsidR="001200CB" w:rsidRPr="00276E9B" w:rsidRDefault="001200CB" w:rsidP="001200CB">
            <w:pPr>
              <w:pStyle w:val="TAC"/>
            </w:pPr>
            <w:r w:rsidRPr="00276E9B">
              <w:t>8</w:t>
            </w:r>
          </w:p>
        </w:tc>
        <w:tc>
          <w:tcPr>
            <w:tcW w:w="608" w:type="dxa"/>
          </w:tcPr>
          <w:p w14:paraId="25F91CBB" w14:textId="77777777" w:rsidR="001200CB" w:rsidRPr="00276E9B" w:rsidRDefault="001200CB" w:rsidP="001200CB">
            <w:pPr>
              <w:pStyle w:val="TAC"/>
            </w:pPr>
            <w:r w:rsidRPr="00276E9B">
              <w:t>7</w:t>
            </w:r>
          </w:p>
        </w:tc>
        <w:tc>
          <w:tcPr>
            <w:tcW w:w="608" w:type="dxa"/>
          </w:tcPr>
          <w:p w14:paraId="60CFEDBA" w14:textId="77777777" w:rsidR="001200CB" w:rsidRPr="00276E9B" w:rsidRDefault="001200CB" w:rsidP="001200CB">
            <w:pPr>
              <w:pStyle w:val="TAC"/>
            </w:pPr>
            <w:r w:rsidRPr="00276E9B">
              <w:t>6</w:t>
            </w:r>
          </w:p>
        </w:tc>
        <w:tc>
          <w:tcPr>
            <w:tcW w:w="608" w:type="dxa"/>
          </w:tcPr>
          <w:p w14:paraId="23DFD077" w14:textId="77777777" w:rsidR="001200CB" w:rsidRPr="00276E9B" w:rsidRDefault="001200CB" w:rsidP="001200CB">
            <w:pPr>
              <w:pStyle w:val="TAC"/>
            </w:pPr>
            <w:r w:rsidRPr="00276E9B">
              <w:t>5</w:t>
            </w:r>
          </w:p>
        </w:tc>
        <w:tc>
          <w:tcPr>
            <w:tcW w:w="607" w:type="dxa"/>
          </w:tcPr>
          <w:p w14:paraId="5C4D1B2D" w14:textId="77777777" w:rsidR="001200CB" w:rsidRPr="00276E9B" w:rsidRDefault="001200CB" w:rsidP="001200CB">
            <w:pPr>
              <w:pStyle w:val="TAC"/>
            </w:pPr>
            <w:r w:rsidRPr="00276E9B">
              <w:t>4</w:t>
            </w:r>
          </w:p>
        </w:tc>
        <w:tc>
          <w:tcPr>
            <w:tcW w:w="608" w:type="dxa"/>
          </w:tcPr>
          <w:p w14:paraId="15188529" w14:textId="77777777" w:rsidR="001200CB" w:rsidRPr="00276E9B" w:rsidRDefault="001200CB" w:rsidP="001200CB">
            <w:pPr>
              <w:pStyle w:val="TAC"/>
            </w:pPr>
            <w:r w:rsidRPr="00276E9B">
              <w:t>3</w:t>
            </w:r>
          </w:p>
        </w:tc>
        <w:tc>
          <w:tcPr>
            <w:tcW w:w="608" w:type="dxa"/>
          </w:tcPr>
          <w:p w14:paraId="68B93A60" w14:textId="77777777" w:rsidR="001200CB" w:rsidRPr="00276E9B" w:rsidRDefault="001200CB" w:rsidP="001200CB">
            <w:pPr>
              <w:pStyle w:val="TAC"/>
            </w:pPr>
            <w:r w:rsidRPr="00276E9B">
              <w:t>2</w:t>
            </w:r>
          </w:p>
        </w:tc>
        <w:tc>
          <w:tcPr>
            <w:tcW w:w="610" w:type="dxa"/>
          </w:tcPr>
          <w:p w14:paraId="250175D4" w14:textId="77777777" w:rsidR="001200CB" w:rsidRPr="00276E9B" w:rsidRDefault="001200CB" w:rsidP="001200CB">
            <w:pPr>
              <w:pStyle w:val="TAC"/>
            </w:pPr>
            <w:r w:rsidRPr="00276E9B">
              <w:t>1</w:t>
            </w:r>
          </w:p>
        </w:tc>
        <w:tc>
          <w:tcPr>
            <w:tcW w:w="1265" w:type="dxa"/>
          </w:tcPr>
          <w:p w14:paraId="441210A5" w14:textId="77777777" w:rsidR="001200CB" w:rsidRPr="00276E9B" w:rsidRDefault="001200CB" w:rsidP="001200CB">
            <w:pPr>
              <w:pStyle w:val="TAL"/>
            </w:pPr>
          </w:p>
        </w:tc>
      </w:tr>
      <w:tr w:rsidR="001200CB" w:rsidRPr="00276E9B" w14:paraId="4ECA5C33" w14:textId="77777777" w:rsidTr="001200CB">
        <w:trPr>
          <w:cantSplit/>
          <w:trHeight w:val="165"/>
          <w:jc w:val="center"/>
        </w:trPr>
        <w:tc>
          <w:tcPr>
            <w:tcW w:w="2126" w:type="dxa"/>
            <w:vMerge w:val="restart"/>
            <w:tcBorders>
              <w:right w:val="single" w:sz="6" w:space="0" w:color="auto"/>
            </w:tcBorders>
          </w:tcPr>
          <w:p w14:paraId="43234705" w14:textId="77777777" w:rsidR="001200CB" w:rsidRPr="00276E9B" w:rsidRDefault="001200CB" w:rsidP="001200CB">
            <w:pPr>
              <w:pStyle w:val="TAC"/>
            </w:pPr>
          </w:p>
        </w:tc>
        <w:tc>
          <w:tcPr>
            <w:tcW w:w="607" w:type="dxa"/>
            <w:tcBorders>
              <w:top w:val="single" w:sz="6" w:space="0" w:color="auto"/>
              <w:left w:val="single" w:sz="6" w:space="0" w:color="auto"/>
            </w:tcBorders>
          </w:tcPr>
          <w:p w14:paraId="3B6859B7" w14:textId="77777777" w:rsidR="001200CB" w:rsidRPr="00276E9B" w:rsidRDefault="001200CB" w:rsidP="001200CB">
            <w:pPr>
              <w:pStyle w:val="TAC"/>
            </w:pPr>
            <w:r w:rsidRPr="00276E9B">
              <w:t>0</w:t>
            </w:r>
          </w:p>
        </w:tc>
        <w:tc>
          <w:tcPr>
            <w:tcW w:w="608" w:type="dxa"/>
            <w:tcBorders>
              <w:top w:val="single" w:sz="6" w:space="0" w:color="auto"/>
              <w:right w:val="single" w:sz="6" w:space="0" w:color="auto"/>
            </w:tcBorders>
          </w:tcPr>
          <w:p w14:paraId="2D46A596" w14:textId="77777777" w:rsidR="001200CB" w:rsidRPr="00276E9B" w:rsidRDefault="001200CB" w:rsidP="001200CB">
            <w:pPr>
              <w:pStyle w:val="TAC"/>
            </w:pPr>
            <w:r w:rsidRPr="00276E9B">
              <w:t>0</w:t>
            </w:r>
          </w:p>
        </w:tc>
        <w:tc>
          <w:tcPr>
            <w:tcW w:w="1216" w:type="dxa"/>
            <w:gridSpan w:val="2"/>
            <w:vMerge w:val="restart"/>
            <w:tcBorders>
              <w:top w:val="single" w:sz="6" w:space="0" w:color="auto"/>
              <w:left w:val="single" w:sz="6" w:space="0" w:color="auto"/>
              <w:right w:val="single" w:sz="6" w:space="0" w:color="auto"/>
            </w:tcBorders>
          </w:tcPr>
          <w:p w14:paraId="0A4B38BF" w14:textId="77777777" w:rsidR="001200CB" w:rsidRPr="00276E9B" w:rsidRDefault="001200CB" w:rsidP="001200CB">
            <w:pPr>
              <w:pStyle w:val="TAC"/>
            </w:pPr>
            <w:r w:rsidRPr="00276E9B">
              <w:t>Packet filter direction 1</w:t>
            </w:r>
          </w:p>
        </w:tc>
        <w:tc>
          <w:tcPr>
            <w:tcW w:w="2433" w:type="dxa"/>
            <w:gridSpan w:val="4"/>
            <w:vMerge w:val="restart"/>
            <w:tcBorders>
              <w:top w:val="single" w:sz="6" w:space="0" w:color="auto"/>
              <w:left w:val="single" w:sz="6" w:space="0" w:color="auto"/>
              <w:right w:val="single" w:sz="6" w:space="0" w:color="auto"/>
            </w:tcBorders>
          </w:tcPr>
          <w:p w14:paraId="02CCB548" w14:textId="77777777" w:rsidR="001200CB" w:rsidRPr="00276E9B" w:rsidRDefault="001200CB" w:rsidP="001200CB">
            <w:pPr>
              <w:pStyle w:val="TAC"/>
            </w:pPr>
            <w:r w:rsidRPr="00276E9B">
              <w:t>Packet filter identifier 1</w:t>
            </w:r>
          </w:p>
        </w:tc>
        <w:tc>
          <w:tcPr>
            <w:tcW w:w="1265" w:type="dxa"/>
            <w:vMerge w:val="restart"/>
            <w:tcBorders>
              <w:left w:val="single" w:sz="6" w:space="0" w:color="auto"/>
            </w:tcBorders>
          </w:tcPr>
          <w:p w14:paraId="02533FFC" w14:textId="77777777" w:rsidR="001200CB" w:rsidRPr="00276E9B" w:rsidRDefault="001200CB" w:rsidP="001200CB">
            <w:pPr>
              <w:pStyle w:val="TAC"/>
              <w:jc w:val="left"/>
            </w:pPr>
            <w:r w:rsidRPr="00276E9B">
              <w:t>Octet 4</w:t>
            </w:r>
          </w:p>
        </w:tc>
      </w:tr>
      <w:tr w:rsidR="001200CB" w:rsidRPr="00276E9B" w14:paraId="32102707" w14:textId="77777777" w:rsidTr="001200CB">
        <w:trPr>
          <w:cantSplit/>
          <w:trHeight w:val="165"/>
          <w:jc w:val="center"/>
        </w:trPr>
        <w:tc>
          <w:tcPr>
            <w:tcW w:w="2126" w:type="dxa"/>
            <w:vMerge/>
            <w:tcBorders>
              <w:right w:val="single" w:sz="6" w:space="0" w:color="auto"/>
            </w:tcBorders>
          </w:tcPr>
          <w:p w14:paraId="443FDD19" w14:textId="77777777" w:rsidR="001200CB" w:rsidRPr="00276E9B" w:rsidRDefault="001200CB" w:rsidP="001200CB">
            <w:pPr>
              <w:pStyle w:val="TAC"/>
            </w:pPr>
          </w:p>
        </w:tc>
        <w:tc>
          <w:tcPr>
            <w:tcW w:w="1215" w:type="dxa"/>
            <w:gridSpan w:val="2"/>
            <w:tcBorders>
              <w:left w:val="single" w:sz="6" w:space="0" w:color="auto"/>
              <w:bottom w:val="single" w:sz="6" w:space="0" w:color="auto"/>
              <w:right w:val="single" w:sz="6" w:space="0" w:color="auto"/>
            </w:tcBorders>
          </w:tcPr>
          <w:p w14:paraId="6111F2B4" w14:textId="77777777" w:rsidR="001200CB" w:rsidRPr="00276E9B" w:rsidRDefault="001200CB" w:rsidP="001200CB">
            <w:pPr>
              <w:pStyle w:val="TAC"/>
            </w:pPr>
            <w:r w:rsidRPr="00276E9B">
              <w:t>Spare</w:t>
            </w:r>
          </w:p>
        </w:tc>
        <w:tc>
          <w:tcPr>
            <w:tcW w:w="1216" w:type="dxa"/>
            <w:gridSpan w:val="2"/>
            <w:vMerge/>
            <w:tcBorders>
              <w:left w:val="single" w:sz="6" w:space="0" w:color="auto"/>
              <w:bottom w:val="single" w:sz="6" w:space="0" w:color="auto"/>
              <w:right w:val="single" w:sz="6" w:space="0" w:color="auto"/>
            </w:tcBorders>
          </w:tcPr>
          <w:p w14:paraId="0898CF71" w14:textId="77777777" w:rsidR="001200CB" w:rsidRPr="00276E9B" w:rsidRDefault="001200CB" w:rsidP="001200CB">
            <w:pPr>
              <w:pStyle w:val="TAC"/>
            </w:pPr>
          </w:p>
        </w:tc>
        <w:tc>
          <w:tcPr>
            <w:tcW w:w="2433" w:type="dxa"/>
            <w:gridSpan w:val="4"/>
            <w:vMerge/>
            <w:tcBorders>
              <w:left w:val="single" w:sz="6" w:space="0" w:color="auto"/>
              <w:bottom w:val="single" w:sz="6" w:space="0" w:color="auto"/>
              <w:right w:val="single" w:sz="6" w:space="0" w:color="auto"/>
            </w:tcBorders>
          </w:tcPr>
          <w:p w14:paraId="695AD2AD" w14:textId="77777777" w:rsidR="001200CB" w:rsidRPr="00276E9B" w:rsidRDefault="001200CB" w:rsidP="001200CB">
            <w:pPr>
              <w:pStyle w:val="TAC"/>
            </w:pPr>
          </w:p>
        </w:tc>
        <w:tc>
          <w:tcPr>
            <w:tcW w:w="1265" w:type="dxa"/>
            <w:vMerge/>
            <w:tcBorders>
              <w:left w:val="single" w:sz="6" w:space="0" w:color="auto"/>
            </w:tcBorders>
          </w:tcPr>
          <w:p w14:paraId="5C5132A1" w14:textId="77777777" w:rsidR="001200CB" w:rsidRPr="00276E9B" w:rsidRDefault="001200CB" w:rsidP="001200CB">
            <w:pPr>
              <w:pStyle w:val="TAC"/>
              <w:jc w:val="left"/>
            </w:pPr>
          </w:p>
        </w:tc>
      </w:tr>
      <w:tr w:rsidR="001200CB" w:rsidRPr="00276E9B" w14:paraId="013E0C90" w14:textId="77777777" w:rsidTr="001200CB">
        <w:trPr>
          <w:cantSplit/>
          <w:jc w:val="center"/>
        </w:trPr>
        <w:tc>
          <w:tcPr>
            <w:tcW w:w="2126" w:type="dxa"/>
            <w:tcBorders>
              <w:right w:val="single" w:sz="6" w:space="0" w:color="auto"/>
            </w:tcBorders>
          </w:tcPr>
          <w:p w14:paraId="30B5F788"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FE5FAE4" w14:textId="77777777" w:rsidR="001200CB" w:rsidRPr="00276E9B" w:rsidRDefault="001200CB" w:rsidP="001200CB">
            <w:pPr>
              <w:pStyle w:val="TAC"/>
            </w:pPr>
            <w:r w:rsidRPr="00276E9B">
              <w:t>Packet filter evaluation precedence 1</w:t>
            </w:r>
          </w:p>
        </w:tc>
        <w:tc>
          <w:tcPr>
            <w:tcW w:w="1265" w:type="dxa"/>
            <w:tcBorders>
              <w:left w:val="single" w:sz="6" w:space="0" w:color="auto"/>
            </w:tcBorders>
          </w:tcPr>
          <w:p w14:paraId="44D6D88A" w14:textId="77777777" w:rsidR="001200CB" w:rsidRPr="00276E9B" w:rsidRDefault="001200CB" w:rsidP="001200CB">
            <w:pPr>
              <w:pStyle w:val="TAL"/>
            </w:pPr>
            <w:r w:rsidRPr="00276E9B">
              <w:t>Octet 5</w:t>
            </w:r>
          </w:p>
        </w:tc>
      </w:tr>
      <w:tr w:rsidR="001200CB" w:rsidRPr="00276E9B" w14:paraId="44D49A30" w14:textId="77777777" w:rsidTr="001200CB">
        <w:trPr>
          <w:cantSplit/>
          <w:jc w:val="center"/>
        </w:trPr>
        <w:tc>
          <w:tcPr>
            <w:tcW w:w="2126" w:type="dxa"/>
            <w:tcBorders>
              <w:right w:val="single" w:sz="6" w:space="0" w:color="auto"/>
            </w:tcBorders>
          </w:tcPr>
          <w:p w14:paraId="4474AF67"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B79DA03" w14:textId="77777777" w:rsidR="001200CB" w:rsidRPr="00276E9B" w:rsidRDefault="001200CB" w:rsidP="001200CB">
            <w:pPr>
              <w:pStyle w:val="TAC"/>
            </w:pPr>
            <w:r w:rsidRPr="00276E9B">
              <w:t>Length of Packet filter contents 1</w:t>
            </w:r>
          </w:p>
        </w:tc>
        <w:tc>
          <w:tcPr>
            <w:tcW w:w="1265" w:type="dxa"/>
            <w:tcBorders>
              <w:left w:val="single" w:sz="6" w:space="0" w:color="auto"/>
            </w:tcBorders>
          </w:tcPr>
          <w:p w14:paraId="1CAD70FF" w14:textId="77777777" w:rsidR="001200CB" w:rsidRPr="00276E9B" w:rsidRDefault="001200CB" w:rsidP="001200CB">
            <w:pPr>
              <w:pStyle w:val="TAL"/>
            </w:pPr>
            <w:r w:rsidRPr="00276E9B">
              <w:t>Octet 6</w:t>
            </w:r>
          </w:p>
        </w:tc>
      </w:tr>
      <w:tr w:rsidR="001200CB" w:rsidRPr="00276E9B" w14:paraId="1C7830C3" w14:textId="77777777" w:rsidTr="001200CB">
        <w:trPr>
          <w:cantSplit/>
          <w:jc w:val="center"/>
        </w:trPr>
        <w:tc>
          <w:tcPr>
            <w:tcW w:w="2126" w:type="dxa"/>
            <w:tcBorders>
              <w:right w:val="single" w:sz="6" w:space="0" w:color="auto"/>
            </w:tcBorders>
          </w:tcPr>
          <w:p w14:paraId="2B2BFC14"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51726089" w14:textId="77777777" w:rsidR="001200CB" w:rsidRPr="00276E9B" w:rsidRDefault="001200CB" w:rsidP="001200CB">
            <w:pPr>
              <w:pStyle w:val="TAC"/>
            </w:pPr>
            <w:r w:rsidRPr="00276E9B">
              <w:t>Packet filter contents 1</w:t>
            </w:r>
          </w:p>
        </w:tc>
        <w:tc>
          <w:tcPr>
            <w:tcW w:w="1265" w:type="dxa"/>
            <w:tcBorders>
              <w:left w:val="single" w:sz="6" w:space="0" w:color="auto"/>
            </w:tcBorders>
          </w:tcPr>
          <w:p w14:paraId="2BEE365F" w14:textId="77777777" w:rsidR="001200CB" w:rsidRPr="00276E9B" w:rsidRDefault="001200CB" w:rsidP="001200CB">
            <w:pPr>
              <w:pStyle w:val="TAL"/>
            </w:pPr>
            <w:r w:rsidRPr="00276E9B">
              <w:t>Octet 7</w:t>
            </w:r>
          </w:p>
          <w:p w14:paraId="6CA8A2BD" w14:textId="77777777" w:rsidR="001200CB" w:rsidRPr="00276E9B" w:rsidRDefault="001200CB" w:rsidP="001200CB">
            <w:pPr>
              <w:pStyle w:val="TAL"/>
            </w:pPr>
            <w:r w:rsidRPr="00276E9B">
              <w:t>Octet m</w:t>
            </w:r>
          </w:p>
        </w:tc>
      </w:tr>
      <w:tr w:rsidR="001200CB" w:rsidRPr="00276E9B" w14:paraId="5367EEB1" w14:textId="77777777" w:rsidTr="001200CB">
        <w:trPr>
          <w:cantSplit/>
          <w:trHeight w:val="165"/>
          <w:jc w:val="center"/>
        </w:trPr>
        <w:tc>
          <w:tcPr>
            <w:tcW w:w="2126" w:type="dxa"/>
            <w:vMerge w:val="restart"/>
            <w:tcBorders>
              <w:right w:val="single" w:sz="6" w:space="0" w:color="auto"/>
            </w:tcBorders>
          </w:tcPr>
          <w:p w14:paraId="49F3654F" w14:textId="77777777" w:rsidR="001200CB" w:rsidRPr="00276E9B" w:rsidRDefault="001200CB" w:rsidP="001200CB">
            <w:pPr>
              <w:pStyle w:val="TAC"/>
            </w:pPr>
          </w:p>
        </w:tc>
        <w:tc>
          <w:tcPr>
            <w:tcW w:w="607" w:type="dxa"/>
            <w:tcBorders>
              <w:top w:val="single" w:sz="6" w:space="0" w:color="auto"/>
              <w:left w:val="single" w:sz="6" w:space="0" w:color="auto"/>
            </w:tcBorders>
          </w:tcPr>
          <w:p w14:paraId="19825195" w14:textId="77777777" w:rsidR="001200CB" w:rsidRPr="00276E9B" w:rsidRDefault="001200CB" w:rsidP="001200CB">
            <w:pPr>
              <w:pStyle w:val="TAC"/>
            </w:pPr>
            <w:r w:rsidRPr="00276E9B">
              <w:t>0</w:t>
            </w:r>
          </w:p>
        </w:tc>
        <w:tc>
          <w:tcPr>
            <w:tcW w:w="608" w:type="dxa"/>
            <w:tcBorders>
              <w:top w:val="single" w:sz="6" w:space="0" w:color="auto"/>
              <w:right w:val="single" w:sz="6" w:space="0" w:color="auto"/>
            </w:tcBorders>
          </w:tcPr>
          <w:p w14:paraId="3780785A" w14:textId="77777777" w:rsidR="001200CB" w:rsidRPr="00276E9B" w:rsidRDefault="001200CB" w:rsidP="001200CB">
            <w:pPr>
              <w:pStyle w:val="TAC"/>
            </w:pPr>
            <w:r w:rsidRPr="00276E9B">
              <w:t>0</w:t>
            </w:r>
          </w:p>
        </w:tc>
        <w:tc>
          <w:tcPr>
            <w:tcW w:w="1216" w:type="dxa"/>
            <w:gridSpan w:val="2"/>
            <w:vMerge w:val="restart"/>
            <w:tcBorders>
              <w:top w:val="single" w:sz="6" w:space="0" w:color="auto"/>
              <w:left w:val="single" w:sz="6" w:space="0" w:color="auto"/>
              <w:right w:val="single" w:sz="6" w:space="0" w:color="auto"/>
            </w:tcBorders>
          </w:tcPr>
          <w:p w14:paraId="5695E983" w14:textId="77777777" w:rsidR="001200CB" w:rsidRPr="00276E9B" w:rsidRDefault="001200CB" w:rsidP="001200CB">
            <w:pPr>
              <w:pStyle w:val="TAC"/>
            </w:pPr>
            <w:r w:rsidRPr="00276E9B">
              <w:t>Packet filter direction 2</w:t>
            </w:r>
          </w:p>
        </w:tc>
        <w:tc>
          <w:tcPr>
            <w:tcW w:w="2433" w:type="dxa"/>
            <w:gridSpan w:val="4"/>
            <w:vMerge w:val="restart"/>
            <w:tcBorders>
              <w:top w:val="single" w:sz="6" w:space="0" w:color="auto"/>
              <w:left w:val="single" w:sz="6" w:space="0" w:color="auto"/>
              <w:right w:val="single" w:sz="6" w:space="0" w:color="auto"/>
            </w:tcBorders>
          </w:tcPr>
          <w:p w14:paraId="502C381B" w14:textId="77777777" w:rsidR="001200CB" w:rsidRPr="00276E9B" w:rsidRDefault="001200CB" w:rsidP="001200CB">
            <w:pPr>
              <w:pStyle w:val="TAC"/>
            </w:pPr>
            <w:r w:rsidRPr="00276E9B">
              <w:t>Packet filter identifier 2</w:t>
            </w:r>
          </w:p>
        </w:tc>
        <w:tc>
          <w:tcPr>
            <w:tcW w:w="1265" w:type="dxa"/>
            <w:vMerge w:val="restart"/>
            <w:tcBorders>
              <w:left w:val="single" w:sz="6" w:space="0" w:color="auto"/>
            </w:tcBorders>
          </w:tcPr>
          <w:p w14:paraId="4B7144C4" w14:textId="77777777" w:rsidR="001200CB" w:rsidRPr="00276E9B" w:rsidRDefault="001200CB" w:rsidP="001200CB">
            <w:pPr>
              <w:pStyle w:val="TAC"/>
              <w:jc w:val="left"/>
            </w:pPr>
            <w:r w:rsidRPr="00276E9B">
              <w:t>Octet m+1</w:t>
            </w:r>
          </w:p>
        </w:tc>
      </w:tr>
      <w:tr w:rsidR="001200CB" w:rsidRPr="00276E9B" w14:paraId="4011A1B8" w14:textId="77777777" w:rsidTr="001200CB">
        <w:trPr>
          <w:cantSplit/>
          <w:trHeight w:val="165"/>
          <w:jc w:val="center"/>
        </w:trPr>
        <w:tc>
          <w:tcPr>
            <w:tcW w:w="2126" w:type="dxa"/>
            <w:vMerge/>
            <w:tcBorders>
              <w:right w:val="single" w:sz="6" w:space="0" w:color="auto"/>
            </w:tcBorders>
          </w:tcPr>
          <w:p w14:paraId="553CCDD2" w14:textId="77777777" w:rsidR="001200CB" w:rsidRPr="00276E9B" w:rsidRDefault="001200CB" w:rsidP="001200CB">
            <w:pPr>
              <w:pStyle w:val="TAC"/>
            </w:pPr>
          </w:p>
        </w:tc>
        <w:tc>
          <w:tcPr>
            <w:tcW w:w="1215" w:type="dxa"/>
            <w:gridSpan w:val="2"/>
            <w:tcBorders>
              <w:left w:val="single" w:sz="6" w:space="0" w:color="auto"/>
              <w:bottom w:val="single" w:sz="6" w:space="0" w:color="auto"/>
              <w:right w:val="single" w:sz="6" w:space="0" w:color="auto"/>
            </w:tcBorders>
          </w:tcPr>
          <w:p w14:paraId="18B0E31C" w14:textId="77777777" w:rsidR="001200CB" w:rsidRPr="00276E9B" w:rsidRDefault="001200CB" w:rsidP="001200CB">
            <w:pPr>
              <w:pStyle w:val="TAC"/>
            </w:pPr>
            <w:r w:rsidRPr="00276E9B">
              <w:t>Spare</w:t>
            </w:r>
          </w:p>
        </w:tc>
        <w:tc>
          <w:tcPr>
            <w:tcW w:w="1216" w:type="dxa"/>
            <w:gridSpan w:val="2"/>
            <w:vMerge/>
            <w:tcBorders>
              <w:left w:val="single" w:sz="6" w:space="0" w:color="auto"/>
              <w:bottom w:val="single" w:sz="6" w:space="0" w:color="auto"/>
              <w:right w:val="single" w:sz="6" w:space="0" w:color="auto"/>
            </w:tcBorders>
          </w:tcPr>
          <w:p w14:paraId="55055946" w14:textId="77777777" w:rsidR="001200CB" w:rsidRPr="00276E9B" w:rsidRDefault="001200CB" w:rsidP="001200CB">
            <w:pPr>
              <w:pStyle w:val="TAC"/>
            </w:pPr>
          </w:p>
        </w:tc>
        <w:tc>
          <w:tcPr>
            <w:tcW w:w="2433" w:type="dxa"/>
            <w:gridSpan w:val="4"/>
            <w:vMerge/>
            <w:tcBorders>
              <w:left w:val="single" w:sz="6" w:space="0" w:color="auto"/>
              <w:bottom w:val="single" w:sz="6" w:space="0" w:color="auto"/>
              <w:right w:val="single" w:sz="6" w:space="0" w:color="auto"/>
            </w:tcBorders>
          </w:tcPr>
          <w:p w14:paraId="493EC3CC" w14:textId="77777777" w:rsidR="001200CB" w:rsidRPr="00276E9B" w:rsidRDefault="001200CB" w:rsidP="001200CB">
            <w:pPr>
              <w:pStyle w:val="TAC"/>
            </w:pPr>
          </w:p>
        </w:tc>
        <w:tc>
          <w:tcPr>
            <w:tcW w:w="1265" w:type="dxa"/>
            <w:vMerge/>
            <w:tcBorders>
              <w:left w:val="single" w:sz="6" w:space="0" w:color="auto"/>
            </w:tcBorders>
          </w:tcPr>
          <w:p w14:paraId="07EA3C22" w14:textId="77777777" w:rsidR="001200CB" w:rsidRPr="00276E9B" w:rsidRDefault="001200CB" w:rsidP="001200CB">
            <w:pPr>
              <w:pStyle w:val="TAC"/>
              <w:jc w:val="left"/>
            </w:pPr>
          </w:p>
        </w:tc>
      </w:tr>
      <w:tr w:rsidR="001200CB" w:rsidRPr="00276E9B" w14:paraId="32397B5B" w14:textId="77777777" w:rsidTr="001200CB">
        <w:trPr>
          <w:cantSplit/>
          <w:jc w:val="center"/>
        </w:trPr>
        <w:tc>
          <w:tcPr>
            <w:tcW w:w="2126" w:type="dxa"/>
            <w:tcBorders>
              <w:right w:val="single" w:sz="6" w:space="0" w:color="auto"/>
            </w:tcBorders>
          </w:tcPr>
          <w:p w14:paraId="7F75E09D"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836DFE4" w14:textId="77777777" w:rsidR="001200CB" w:rsidRPr="00276E9B" w:rsidRDefault="001200CB" w:rsidP="001200CB">
            <w:pPr>
              <w:pStyle w:val="TAC"/>
            </w:pPr>
            <w:r w:rsidRPr="00276E9B">
              <w:t>Packet filter evaluation precedence 2</w:t>
            </w:r>
          </w:p>
        </w:tc>
        <w:tc>
          <w:tcPr>
            <w:tcW w:w="1265" w:type="dxa"/>
            <w:tcBorders>
              <w:left w:val="single" w:sz="6" w:space="0" w:color="auto"/>
            </w:tcBorders>
          </w:tcPr>
          <w:p w14:paraId="1C382D95" w14:textId="77777777" w:rsidR="001200CB" w:rsidRPr="00276E9B" w:rsidRDefault="001200CB" w:rsidP="001200CB">
            <w:pPr>
              <w:pStyle w:val="TAL"/>
            </w:pPr>
            <w:r w:rsidRPr="00276E9B">
              <w:t>Octet m+2</w:t>
            </w:r>
          </w:p>
        </w:tc>
      </w:tr>
      <w:tr w:rsidR="001200CB" w:rsidRPr="00276E9B" w14:paraId="5E36E0F9" w14:textId="77777777" w:rsidTr="001200CB">
        <w:trPr>
          <w:cantSplit/>
          <w:jc w:val="center"/>
        </w:trPr>
        <w:tc>
          <w:tcPr>
            <w:tcW w:w="2126" w:type="dxa"/>
            <w:tcBorders>
              <w:right w:val="single" w:sz="6" w:space="0" w:color="auto"/>
            </w:tcBorders>
          </w:tcPr>
          <w:p w14:paraId="623E1DCF"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40A808B" w14:textId="77777777" w:rsidR="001200CB" w:rsidRPr="00276E9B" w:rsidRDefault="001200CB" w:rsidP="001200CB">
            <w:pPr>
              <w:pStyle w:val="TAC"/>
            </w:pPr>
            <w:r w:rsidRPr="00276E9B">
              <w:t>Length of Packet filter contents 2</w:t>
            </w:r>
          </w:p>
        </w:tc>
        <w:tc>
          <w:tcPr>
            <w:tcW w:w="1265" w:type="dxa"/>
            <w:tcBorders>
              <w:left w:val="single" w:sz="6" w:space="0" w:color="auto"/>
            </w:tcBorders>
          </w:tcPr>
          <w:p w14:paraId="21F20F04" w14:textId="77777777" w:rsidR="001200CB" w:rsidRPr="00276E9B" w:rsidRDefault="001200CB" w:rsidP="001200CB">
            <w:pPr>
              <w:pStyle w:val="TAL"/>
            </w:pPr>
            <w:r w:rsidRPr="00276E9B">
              <w:t>Octet m+3</w:t>
            </w:r>
          </w:p>
        </w:tc>
      </w:tr>
      <w:tr w:rsidR="001200CB" w:rsidRPr="00276E9B" w14:paraId="41788203" w14:textId="77777777" w:rsidTr="001200CB">
        <w:trPr>
          <w:cantSplit/>
          <w:jc w:val="center"/>
        </w:trPr>
        <w:tc>
          <w:tcPr>
            <w:tcW w:w="2126" w:type="dxa"/>
            <w:tcBorders>
              <w:right w:val="single" w:sz="6" w:space="0" w:color="auto"/>
            </w:tcBorders>
          </w:tcPr>
          <w:p w14:paraId="7A618619"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A625E87" w14:textId="77777777" w:rsidR="001200CB" w:rsidRPr="00276E9B" w:rsidRDefault="001200CB" w:rsidP="001200CB">
            <w:pPr>
              <w:pStyle w:val="TAC"/>
            </w:pPr>
            <w:r w:rsidRPr="00276E9B">
              <w:t>Packet filter contents 2</w:t>
            </w:r>
          </w:p>
        </w:tc>
        <w:tc>
          <w:tcPr>
            <w:tcW w:w="1265" w:type="dxa"/>
            <w:tcBorders>
              <w:left w:val="single" w:sz="6" w:space="0" w:color="auto"/>
            </w:tcBorders>
          </w:tcPr>
          <w:p w14:paraId="7AD114D1" w14:textId="77777777" w:rsidR="001200CB" w:rsidRPr="00276E9B" w:rsidRDefault="001200CB" w:rsidP="001200CB">
            <w:pPr>
              <w:pStyle w:val="TAL"/>
            </w:pPr>
            <w:r w:rsidRPr="00276E9B">
              <w:t>Octet m+4</w:t>
            </w:r>
          </w:p>
          <w:p w14:paraId="42188379" w14:textId="77777777" w:rsidR="001200CB" w:rsidRPr="00276E9B" w:rsidRDefault="001200CB" w:rsidP="001200CB">
            <w:pPr>
              <w:pStyle w:val="TAL"/>
            </w:pPr>
            <w:r w:rsidRPr="00276E9B">
              <w:t>Octet n</w:t>
            </w:r>
          </w:p>
        </w:tc>
      </w:tr>
      <w:tr w:rsidR="001200CB" w:rsidRPr="00276E9B" w14:paraId="3EF720E6" w14:textId="77777777" w:rsidTr="001200CB">
        <w:trPr>
          <w:cantSplit/>
          <w:jc w:val="center"/>
        </w:trPr>
        <w:tc>
          <w:tcPr>
            <w:tcW w:w="2126" w:type="dxa"/>
            <w:tcBorders>
              <w:right w:val="single" w:sz="6" w:space="0" w:color="auto"/>
            </w:tcBorders>
          </w:tcPr>
          <w:p w14:paraId="47208AC0"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77C389" w14:textId="77777777" w:rsidR="001200CB" w:rsidRPr="00276E9B" w:rsidRDefault="001200CB" w:rsidP="001200CB">
            <w:pPr>
              <w:pStyle w:val="TAC"/>
            </w:pPr>
            <w:r w:rsidRPr="00276E9B">
              <w:t>…</w:t>
            </w:r>
          </w:p>
        </w:tc>
        <w:tc>
          <w:tcPr>
            <w:tcW w:w="1265" w:type="dxa"/>
            <w:tcBorders>
              <w:left w:val="single" w:sz="6" w:space="0" w:color="auto"/>
            </w:tcBorders>
          </w:tcPr>
          <w:p w14:paraId="7B954C29" w14:textId="77777777" w:rsidR="001200CB" w:rsidRPr="00276E9B" w:rsidRDefault="001200CB" w:rsidP="001200CB">
            <w:pPr>
              <w:pStyle w:val="TAL"/>
            </w:pPr>
            <w:r w:rsidRPr="00276E9B">
              <w:t>Octet n+1</w:t>
            </w:r>
          </w:p>
          <w:p w14:paraId="2997C897" w14:textId="77777777" w:rsidR="001200CB" w:rsidRPr="00276E9B" w:rsidRDefault="001200CB" w:rsidP="001200CB">
            <w:pPr>
              <w:pStyle w:val="TAL"/>
            </w:pPr>
            <w:r w:rsidRPr="00276E9B">
              <w:t>Octet y</w:t>
            </w:r>
          </w:p>
        </w:tc>
      </w:tr>
      <w:tr w:rsidR="001200CB" w:rsidRPr="00276E9B" w14:paraId="1972BDDB" w14:textId="77777777" w:rsidTr="001200CB">
        <w:trPr>
          <w:cantSplit/>
          <w:trHeight w:val="165"/>
          <w:jc w:val="center"/>
        </w:trPr>
        <w:tc>
          <w:tcPr>
            <w:tcW w:w="2126" w:type="dxa"/>
            <w:vMerge w:val="restart"/>
            <w:tcBorders>
              <w:right w:val="single" w:sz="6" w:space="0" w:color="auto"/>
            </w:tcBorders>
          </w:tcPr>
          <w:p w14:paraId="29B5DB71" w14:textId="77777777" w:rsidR="001200CB" w:rsidRPr="00276E9B" w:rsidRDefault="001200CB" w:rsidP="001200CB">
            <w:pPr>
              <w:pStyle w:val="TAC"/>
            </w:pPr>
          </w:p>
        </w:tc>
        <w:tc>
          <w:tcPr>
            <w:tcW w:w="607" w:type="dxa"/>
            <w:tcBorders>
              <w:top w:val="single" w:sz="6" w:space="0" w:color="auto"/>
              <w:left w:val="single" w:sz="6" w:space="0" w:color="auto"/>
            </w:tcBorders>
          </w:tcPr>
          <w:p w14:paraId="40B04742" w14:textId="77777777" w:rsidR="001200CB" w:rsidRPr="00276E9B" w:rsidRDefault="001200CB" w:rsidP="001200CB">
            <w:pPr>
              <w:pStyle w:val="TAC"/>
            </w:pPr>
            <w:r w:rsidRPr="00276E9B">
              <w:t>0</w:t>
            </w:r>
          </w:p>
        </w:tc>
        <w:tc>
          <w:tcPr>
            <w:tcW w:w="608" w:type="dxa"/>
            <w:tcBorders>
              <w:top w:val="single" w:sz="6" w:space="0" w:color="auto"/>
              <w:right w:val="single" w:sz="6" w:space="0" w:color="auto"/>
            </w:tcBorders>
          </w:tcPr>
          <w:p w14:paraId="45AA7436" w14:textId="77777777" w:rsidR="001200CB" w:rsidRPr="00276E9B" w:rsidRDefault="001200CB" w:rsidP="001200CB">
            <w:pPr>
              <w:pStyle w:val="TAC"/>
            </w:pPr>
            <w:r w:rsidRPr="00276E9B">
              <w:t>0</w:t>
            </w:r>
          </w:p>
        </w:tc>
        <w:tc>
          <w:tcPr>
            <w:tcW w:w="1216" w:type="dxa"/>
            <w:gridSpan w:val="2"/>
            <w:vMerge w:val="restart"/>
            <w:tcBorders>
              <w:top w:val="single" w:sz="6" w:space="0" w:color="auto"/>
              <w:left w:val="single" w:sz="6" w:space="0" w:color="auto"/>
              <w:right w:val="single" w:sz="6" w:space="0" w:color="auto"/>
            </w:tcBorders>
          </w:tcPr>
          <w:p w14:paraId="37390F2A" w14:textId="77777777" w:rsidR="001200CB" w:rsidRPr="00276E9B" w:rsidRDefault="001200CB" w:rsidP="001200CB">
            <w:pPr>
              <w:pStyle w:val="TAC"/>
            </w:pPr>
            <w:r w:rsidRPr="00276E9B">
              <w:t>Packet filter direction N</w:t>
            </w:r>
          </w:p>
        </w:tc>
        <w:tc>
          <w:tcPr>
            <w:tcW w:w="2433" w:type="dxa"/>
            <w:gridSpan w:val="4"/>
            <w:vMerge w:val="restart"/>
            <w:tcBorders>
              <w:top w:val="single" w:sz="6" w:space="0" w:color="auto"/>
              <w:left w:val="single" w:sz="6" w:space="0" w:color="auto"/>
              <w:right w:val="single" w:sz="6" w:space="0" w:color="auto"/>
            </w:tcBorders>
          </w:tcPr>
          <w:p w14:paraId="2307860B" w14:textId="77777777" w:rsidR="001200CB" w:rsidRPr="00276E9B" w:rsidRDefault="001200CB" w:rsidP="001200CB">
            <w:pPr>
              <w:pStyle w:val="TAC"/>
            </w:pPr>
            <w:r w:rsidRPr="00276E9B">
              <w:t>Packet filter identifier N</w:t>
            </w:r>
          </w:p>
        </w:tc>
        <w:tc>
          <w:tcPr>
            <w:tcW w:w="1265" w:type="dxa"/>
            <w:vMerge w:val="restart"/>
            <w:tcBorders>
              <w:left w:val="single" w:sz="6" w:space="0" w:color="auto"/>
            </w:tcBorders>
          </w:tcPr>
          <w:p w14:paraId="72AE07EB" w14:textId="77777777" w:rsidR="001200CB" w:rsidRPr="00276E9B" w:rsidRDefault="001200CB" w:rsidP="001200CB">
            <w:pPr>
              <w:pStyle w:val="TAC"/>
              <w:jc w:val="left"/>
            </w:pPr>
            <w:r w:rsidRPr="00276E9B">
              <w:t>Octet y+1</w:t>
            </w:r>
          </w:p>
        </w:tc>
      </w:tr>
      <w:tr w:rsidR="001200CB" w:rsidRPr="00276E9B" w14:paraId="44AC78A2" w14:textId="77777777" w:rsidTr="001200CB">
        <w:trPr>
          <w:cantSplit/>
          <w:trHeight w:val="165"/>
          <w:jc w:val="center"/>
        </w:trPr>
        <w:tc>
          <w:tcPr>
            <w:tcW w:w="2126" w:type="dxa"/>
            <w:vMerge/>
            <w:tcBorders>
              <w:right w:val="single" w:sz="6" w:space="0" w:color="auto"/>
            </w:tcBorders>
          </w:tcPr>
          <w:p w14:paraId="61EA3B38" w14:textId="77777777" w:rsidR="001200CB" w:rsidRPr="00276E9B" w:rsidRDefault="001200CB" w:rsidP="001200CB">
            <w:pPr>
              <w:pStyle w:val="TAC"/>
            </w:pPr>
          </w:p>
        </w:tc>
        <w:tc>
          <w:tcPr>
            <w:tcW w:w="1215" w:type="dxa"/>
            <w:gridSpan w:val="2"/>
            <w:tcBorders>
              <w:left w:val="single" w:sz="6" w:space="0" w:color="auto"/>
              <w:bottom w:val="single" w:sz="6" w:space="0" w:color="auto"/>
              <w:right w:val="single" w:sz="6" w:space="0" w:color="auto"/>
            </w:tcBorders>
          </w:tcPr>
          <w:p w14:paraId="71EECA2D" w14:textId="77777777" w:rsidR="001200CB" w:rsidRPr="00276E9B" w:rsidRDefault="001200CB" w:rsidP="001200CB">
            <w:pPr>
              <w:pStyle w:val="TAC"/>
            </w:pPr>
            <w:r w:rsidRPr="00276E9B">
              <w:t>Spare</w:t>
            </w:r>
          </w:p>
        </w:tc>
        <w:tc>
          <w:tcPr>
            <w:tcW w:w="1216" w:type="dxa"/>
            <w:gridSpan w:val="2"/>
            <w:vMerge/>
            <w:tcBorders>
              <w:left w:val="single" w:sz="6" w:space="0" w:color="auto"/>
              <w:bottom w:val="single" w:sz="6" w:space="0" w:color="auto"/>
              <w:right w:val="single" w:sz="6" w:space="0" w:color="auto"/>
            </w:tcBorders>
          </w:tcPr>
          <w:p w14:paraId="70CF23B2" w14:textId="77777777" w:rsidR="001200CB" w:rsidRPr="00276E9B" w:rsidRDefault="001200CB" w:rsidP="001200CB">
            <w:pPr>
              <w:pStyle w:val="TAC"/>
            </w:pPr>
          </w:p>
        </w:tc>
        <w:tc>
          <w:tcPr>
            <w:tcW w:w="2433" w:type="dxa"/>
            <w:gridSpan w:val="4"/>
            <w:vMerge/>
            <w:tcBorders>
              <w:left w:val="single" w:sz="6" w:space="0" w:color="auto"/>
              <w:bottom w:val="single" w:sz="6" w:space="0" w:color="auto"/>
              <w:right w:val="single" w:sz="6" w:space="0" w:color="auto"/>
            </w:tcBorders>
          </w:tcPr>
          <w:p w14:paraId="55994D89" w14:textId="77777777" w:rsidR="001200CB" w:rsidRPr="00276E9B" w:rsidRDefault="001200CB" w:rsidP="001200CB">
            <w:pPr>
              <w:pStyle w:val="TAC"/>
            </w:pPr>
          </w:p>
        </w:tc>
        <w:tc>
          <w:tcPr>
            <w:tcW w:w="1265" w:type="dxa"/>
            <w:vMerge/>
            <w:tcBorders>
              <w:left w:val="single" w:sz="6" w:space="0" w:color="auto"/>
            </w:tcBorders>
          </w:tcPr>
          <w:p w14:paraId="754073EE" w14:textId="77777777" w:rsidR="001200CB" w:rsidRPr="00276E9B" w:rsidRDefault="001200CB" w:rsidP="001200CB">
            <w:pPr>
              <w:pStyle w:val="TAC"/>
              <w:jc w:val="left"/>
            </w:pPr>
          </w:p>
        </w:tc>
      </w:tr>
      <w:tr w:rsidR="001200CB" w:rsidRPr="00276E9B" w14:paraId="7586BDCD" w14:textId="77777777" w:rsidTr="001200CB">
        <w:trPr>
          <w:cantSplit/>
          <w:jc w:val="center"/>
        </w:trPr>
        <w:tc>
          <w:tcPr>
            <w:tcW w:w="2126" w:type="dxa"/>
            <w:tcBorders>
              <w:right w:val="single" w:sz="6" w:space="0" w:color="auto"/>
            </w:tcBorders>
          </w:tcPr>
          <w:p w14:paraId="279CAC67"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08EC52F" w14:textId="77777777" w:rsidR="001200CB" w:rsidRPr="00276E9B" w:rsidRDefault="001200CB" w:rsidP="001200CB">
            <w:pPr>
              <w:pStyle w:val="TAC"/>
            </w:pPr>
            <w:r w:rsidRPr="00276E9B">
              <w:t>Packet filter evaluation precedence N</w:t>
            </w:r>
          </w:p>
        </w:tc>
        <w:tc>
          <w:tcPr>
            <w:tcW w:w="1265" w:type="dxa"/>
            <w:tcBorders>
              <w:left w:val="single" w:sz="6" w:space="0" w:color="auto"/>
            </w:tcBorders>
          </w:tcPr>
          <w:p w14:paraId="402F66C7" w14:textId="77777777" w:rsidR="001200CB" w:rsidRPr="00276E9B" w:rsidRDefault="001200CB" w:rsidP="001200CB">
            <w:pPr>
              <w:pStyle w:val="TAL"/>
            </w:pPr>
            <w:r w:rsidRPr="00276E9B">
              <w:t>Octet y+2</w:t>
            </w:r>
          </w:p>
        </w:tc>
      </w:tr>
      <w:tr w:rsidR="001200CB" w:rsidRPr="00276E9B" w14:paraId="0085956E" w14:textId="77777777" w:rsidTr="001200CB">
        <w:trPr>
          <w:cantSplit/>
          <w:jc w:val="center"/>
        </w:trPr>
        <w:tc>
          <w:tcPr>
            <w:tcW w:w="2126" w:type="dxa"/>
            <w:tcBorders>
              <w:right w:val="single" w:sz="6" w:space="0" w:color="auto"/>
            </w:tcBorders>
          </w:tcPr>
          <w:p w14:paraId="4D2C55B0"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38E0104A" w14:textId="77777777" w:rsidR="001200CB" w:rsidRPr="00276E9B" w:rsidRDefault="001200CB" w:rsidP="001200CB">
            <w:pPr>
              <w:pStyle w:val="TAC"/>
            </w:pPr>
            <w:r w:rsidRPr="00276E9B">
              <w:t>Length of Packet filter contents N</w:t>
            </w:r>
          </w:p>
        </w:tc>
        <w:tc>
          <w:tcPr>
            <w:tcW w:w="1265" w:type="dxa"/>
            <w:tcBorders>
              <w:left w:val="single" w:sz="6" w:space="0" w:color="auto"/>
            </w:tcBorders>
          </w:tcPr>
          <w:p w14:paraId="06DDA813" w14:textId="77777777" w:rsidR="001200CB" w:rsidRPr="00276E9B" w:rsidRDefault="001200CB" w:rsidP="001200CB">
            <w:pPr>
              <w:pStyle w:val="TAL"/>
            </w:pPr>
            <w:r w:rsidRPr="00276E9B">
              <w:t>Octet y+3</w:t>
            </w:r>
          </w:p>
        </w:tc>
      </w:tr>
      <w:tr w:rsidR="001200CB" w:rsidRPr="00276E9B" w14:paraId="01BD25A7" w14:textId="77777777" w:rsidTr="001200CB">
        <w:trPr>
          <w:cantSplit/>
          <w:jc w:val="center"/>
        </w:trPr>
        <w:tc>
          <w:tcPr>
            <w:tcW w:w="2126" w:type="dxa"/>
            <w:tcBorders>
              <w:right w:val="single" w:sz="6" w:space="0" w:color="auto"/>
            </w:tcBorders>
          </w:tcPr>
          <w:p w14:paraId="1FC25D1A" w14:textId="77777777" w:rsidR="001200CB" w:rsidRPr="00276E9B" w:rsidRDefault="001200CB" w:rsidP="001200CB">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7A7480" w14:textId="77777777" w:rsidR="001200CB" w:rsidRPr="00276E9B" w:rsidRDefault="001200CB" w:rsidP="001200CB">
            <w:pPr>
              <w:pStyle w:val="TAC"/>
            </w:pPr>
            <w:r w:rsidRPr="00276E9B">
              <w:t>Packet filter contents N</w:t>
            </w:r>
          </w:p>
        </w:tc>
        <w:tc>
          <w:tcPr>
            <w:tcW w:w="1265" w:type="dxa"/>
            <w:tcBorders>
              <w:left w:val="single" w:sz="6" w:space="0" w:color="auto"/>
            </w:tcBorders>
          </w:tcPr>
          <w:p w14:paraId="3AD457D6" w14:textId="77777777" w:rsidR="001200CB" w:rsidRPr="00276E9B" w:rsidRDefault="001200CB" w:rsidP="001200CB">
            <w:pPr>
              <w:pStyle w:val="TAL"/>
            </w:pPr>
            <w:r w:rsidRPr="00276E9B">
              <w:t>Octet y+4</w:t>
            </w:r>
          </w:p>
          <w:p w14:paraId="7F3A7C3D" w14:textId="77777777" w:rsidR="001200CB" w:rsidRPr="00276E9B" w:rsidRDefault="001200CB" w:rsidP="001200CB">
            <w:pPr>
              <w:pStyle w:val="TAL"/>
            </w:pPr>
            <w:r w:rsidRPr="00276E9B">
              <w:t>Octet z</w:t>
            </w:r>
          </w:p>
        </w:tc>
      </w:tr>
    </w:tbl>
    <w:p w14:paraId="505A23F3" w14:textId="77777777" w:rsidR="001200CB" w:rsidRPr="00276E9B" w:rsidRDefault="001200CB" w:rsidP="001200CB">
      <w:pPr>
        <w:pStyle w:val="TF"/>
      </w:pPr>
      <w:r w:rsidRPr="00276E9B">
        <w:t>Figure 10.5.144b/3GPP TS 24.008:</w:t>
      </w:r>
      <w:r w:rsidRPr="00276E9B">
        <w:rPr>
          <w:i/>
        </w:rPr>
        <w:t xml:space="preserve"> Packet filter list </w:t>
      </w:r>
      <w:r w:rsidRPr="00276E9B">
        <w:t>when the TFT operation is "create new TFT", or "add packet filters to existing TFT" or "replace packet filters in existing TFT"</w:t>
      </w:r>
    </w:p>
    <w:p w14:paraId="2D220888" w14:textId="77777777" w:rsidR="001200CB" w:rsidRPr="00276E9B" w:rsidRDefault="001200CB" w:rsidP="00A578D5"/>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1200CB" w:rsidRPr="00276E9B" w14:paraId="193E8865" w14:textId="77777777" w:rsidTr="001200CB">
        <w:trPr>
          <w:cantSplit/>
          <w:jc w:val="center"/>
        </w:trPr>
        <w:tc>
          <w:tcPr>
            <w:tcW w:w="2126" w:type="dxa"/>
          </w:tcPr>
          <w:p w14:paraId="0DAE1F6D" w14:textId="77777777" w:rsidR="001200CB" w:rsidRPr="00276E9B" w:rsidRDefault="001200CB" w:rsidP="001200CB">
            <w:pPr>
              <w:pStyle w:val="TAC"/>
            </w:pPr>
          </w:p>
        </w:tc>
        <w:tc>
          <w:tcPr>
            <w:tcW w:w="607" w:type="dxa"/>
          </w:tcPr>
          <w:p w14:paraId="6BF86027" w14:textId="77777777" w:rsidR="001200CB" w:rsidRPr="00276E9B" w:rsidRDefault="001200CB" w:rsidP="001200CB">
            <w:pPr>
              <w:pStyle w:val="TAC"/>
            </w:pPr>
            <w:r w:rsidRPr="00276E9B">
              <w:t>8</w:t>
            </w:r>
          </w:p>
        </w:tc>
        <w:tc>
          <w:tcPr>
            <w:tcW w:w="608" w:type="dxa"/>
          </w:tcPr>
          <w:p w14:paraId="328DA3EA" w14:textId="77777777" w:rsidR="001200CB" w:rsidRPr="00276E9B" w:rsidRDefault="001200CB" w:rsidP="001200CB">
            <w:pPr>
              <w:pStyle w:val="TAC"/>
            </w:pPr>
            <w:r w:rsidRPr="00276E9B">
              <w:t>7</w:t>
            </w:r>
          </w:p>
        </w:tc>
        <w:tc>
          <w:tcPr>
            <w:tcW w:w="608" w:type="dxa"/>
          </w:tcPr>
          <w:p w14:paraId="7ED629A3" w14:textId="77777777" w:rsidR="001200CB" w:rsidRPr="00276E9B" w:rsidRDefault="001200CB" w:rsidP="001200CB">
            <w:pPr>
              <w:pStyle w:val="TAC"/>
            </w:pPr>
            <w:r w:rsidRPr="00276E9B">
              <w:t>6</w:t>
            </w:r>
          </w:p>
        </w:tc>
        <w:tc>
          <w:tcPr>
            <w:tcW w:w="608" w:type="dxa"/>
          </w:tcPr>
          <w:p w14:paraId="7908460D" w14:textId="77777777" w:rsidR="001200CB" w:rsidRPr="00276E9B" w:rsidRDefault="001200CB" w:rsidP="001200CB">
            <w:pPr>
              <w:pStyle w:val="TAC"/>
            </w:pPr>
            <w:r w:rsidRPr="00276E9B">
              <w:t>5</w:t>
            </w:r>
          </w:p>
        </w:tc>
        <w:tc>
          <w:tcPr>
            <w:tcW w:w="607" w:type="dxa"/>
          </w:tcPr>
          <w:p w14:paraId="4D745A08" w14:textId="77777777" w:rsidR="001200CB" w:rsidRPr="00276E9B" w:rsidRDefault="001200CB" w:rsidP="001200CB">
            <w:pPr>
              <w:pStyle w:val="TAC"/>
            </w:pPr>
            <w:r w:rsidRPr="00276E9B">
              <w:t>4</w:t>
            </w:r>
          </w:p>
        </w:tc>
        <w:tc>
          <w:tcPr>
            <w:tcW w:w="608" w:type="dxa"/>
          </w:tcPr>
          <w:p w14:paraId="03AEC1BF" w14:textId="77777777" w:rsidR="001200CB" w:rsidRPr="00276E9B" w:rsidRDefault="001200CB" w:rsidP="001200CB">
            <w:pPr>
              <w:pStyle w:val="TAC"/>
            </w:pPr>
            <w:r w:rsidRPr="00276E9B">
              <w:t>3</w:t>
            </w:r>
          </w:p>
        </w:tc>
        <w:tc>
          <w:tcPr>
            <w:tcW w:w="608" w:type="dxa"/>
          </w:tcPr>
          <w:p w14:paraId="624B71E2" w14:textId="77777777" w:rsidR="001200CB" w:rsidRPr="00276E9B" w:rsidRDefault="001200CB" w:rsidP="001200CB">
            <w:pPr>
              <w:pStyle w:val="TAC"/>
            </w:pPr>
            <w:r w:rsidRPr="00276E9B">
              <w:t>2</w:t>
            </w:r>
          </w:p>
        </w:tc>
        <w:tc>
          <w:tcPr>
            <w:tcW w:w="609" w:type="dxa"/>
          </w:tcPr>
          <w:p w14:paraId="035CDF78" w14:textId="77777777" w:rsidR="001200CB" w:rsidRPr="00276E9B" w:rsidRDefault="001200CB" w:rsidP="001200CB">
            <w:pPr>
              <w:pStyle w:val="TAC"/>
            </w:pPr>
            <w:r w:rsidRPr="00276E9B">
              <w:t>1</w:t>
            </w:r>
          </w:p>
        </w:tc>
        <w:tc>
          <w:tcPr>
            <w:tcW w:w="1265" w:type="dxa"/>
          </w:tcPr>
          <w:p w14:paraId="1CF5B572" w14:textId="77777777" w:rsidR="001200CB" w:rsidRPr="00276E9B" w:rsidRDefault="001200CB" w:rsidP="001200CB">
            <w:pPr>
              <w:pStyle w:val="TAL"/>
            </w:pPr>
          </w:p>
        </w:tc>
      </w:tr>
      <w:tr w:rsidR="001200CB" w:rsidRPr="00276E9B" w14:paraId="6FCCCA75" w14:textId="77777777" w:rsidTr="001200CB">
        <w:trPr>
          <w:cantSplit/>
          <w:jc w:val="center"/>
        </w:trPr>
        <w:tc>
          <w:tcPr>
            <w:tcW w:w="2126" w:type="dxa"/>
            <w:tcBorders>
              <w:right w:val="single" w:sz="6" w:space="0" w:color="auto"/>
            </w:tcBorders>
          </w:tcPr>
          <w:p w14:paraId="0F034417"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B57DF14" w14:textId="77777777" w:rsidR="001200CB" w:rsidRPr="00276E9B" w:rsidRDefault="001200CB" w:rsidP="001200CB">
            <w:pPr>
              <w:pStyle w:val="TAC"/>
            </w:pPr>
            <w:r w:rsidRPr="00276E9B">
              <w:t>Parameter identifier 1</w:t>
            </w:r>
          </w:p>
        </w:tc>
        <w:tc>
          <w:tcPr>
            <w:tcW w:w="1265" w:type="dxa"/>
            <w:tcBorders>
              <w:left w:val="single" w:sz="6" w:space="0" w:color="auto"/>
            </w:tcBorders>
          </w:tcPr>
          <w:p w14:paraId="4515C8FF" w14:textId="77777777" w:rsidR="001200CB" w:rsidRPr="00276E9B" w:rsidRDefault="001200CB" w:rsidP="001200CB">
            <w:pPr>
              <w:pStyle w:val="TAL"/>
            </w:pPr>
            <w:r w:rsidRPr="00276E9B">
              <w:t>Octet z+1</w:t>
            </w:r>
          </w:p>
        </w:tc>
      </w:tr>
      <w:tr w:rsidR="001200CB" w:rsidRPr="00276E9B" w14:paraId="1446BCA5" w14:textId="77777777" w:rsidTr="001200CB">
        <w:trPr>
          <w:cantSplit/>
          <w:jc w:val="center"/>
        </w:trPr>
        <w:tc>
          <w:tcPr>
            <w:tcW w:w="2126" w:type="dxa"/>
            <w:tcBorders>
              <w:right w:val="single" w:sz="6" w:space="0" w:color="auto"/>
            </w:tcBorders>
          </w:tcPr>
          <w:p w14:paraId="1E7FD2F5"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8CCBC93" w14:textId="77777777" w:rsidR="001200CB" w:rsidRPr="00276E9B" w:rsidRDefault="001200CB" w:rsidP="001200CB">
            <w:pPr>
              <w:pStyle w:val="TAC"/>
            </w:pPr>
            <w:r w:rsidRPr="00276E9B">
              <w:t>Length of Parameter contents 1</w:t>
            </w:r>
          </w:p>
        </w:tc>
        <w:tc>
          <w:tcPr>
            <w:tcW w:w="1265" w:type="dxa"/>
            <w:tcBorders>
              <w:left w:val="single" w:sz="6" w:space="0" w:color="auto"/>
            </w:tcBorders>
          </w:tcPr>
          <w:p w14:paraId="516B1663" w14:textId="77777777" w:rsidR="001200CB" w:rsidRPr="00276E9B" w:rsidRDefault="001200CB" w:rsidP="001200CB">
            <w:pPr>
              <w:pStyle w:val="TAL"/>
            </w:pPr>
            <w:r w:rsidRPr="00276E9B">
              <w:t>Octet z+2</w:t>
            </w:r>
          </w:p>
        </w:tc>
      </w:tr>
      <w:tr w:rsidR="001200CB" w:rsidRPr="00276E9B" w14:paraId="67D32DF3" w14:textId="77777777" w:rsidTr="001200CB">
        <w:trPr>
          <w:cantSplit/>
          <w:jc w:val="center"/>
        </w:trPr>
        <w:tc>
          <w:tcPr>
            <w:tcW w:w="2126" w:type="dxa"/>
            <w:tcBorders>
              <w:right w:val="single" w:sz="6" w:space="0" w:color="auto"/>
            </w:tcBorders>
          </w:tcPr>
          <w:p w14:paraId="78BFAFE6"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CCBFFF7" w14:textId="77777777" w:rsidR="001200CB" w:rsidRPr="00276E9B" w:rsidRDefault="001200CB" w:rsidP="001200CB">
            <w:pPr>
              <w:pStyle w:val="TAC"/>
            </w:pPr>
            <w:r w:rsidRPr="00276E9B">
              <w:t>Parameter contents 1</w:t>
            </w:r>
          </w:p>
        </w:tc>
        <w:tc>
          <w:tcPr>
            <w:tcW w:w="1265" w:type="dxa"/>
            <w:tcBorders>
              <w:left w:val="single" w:sz="6" w:space="0" w:color="auto"/>
            </w:tcBorders>
          </w:tcPr>
          <w:p w14:paraId="692798D8" w14:textId="77777777" w:rsidR="001200CB" w:rsidRPr="00276E9B" w:rsidRDefault="001200CB" w:rsidP="001200CB">
            <w:pPr>
              <w:pStyle w:val="TAL"/>
            </w:pPr>
            <w:r w:rsidRPr="00276E9B">
              <w:t>Octet z+3</w:t>
            </w:r>
          </w:p>
          <w:p w14:paraId="2F1F88E3" w14:textId="77777777" w:rsidR="001200CB" w:rsidRPr="00276E9B" w:rsidRDefault="001200CB" w:rsidP="001200CB">
            <w:pPr>
              <w:pStyle w:val="TAL"/>
            </w:pPr>
            <w:r w:rsidRPr="00276E9B">
              <w:t>Octet k</w:t>
            </w:r>
          </w:p>
        </w:tc>
      </w:tr>
      <w:tr w:rsidR="001200CB" w:rsidRPr="00276E9B" w14:paraId="3BA8AB74" w14:textId="77777777" w:rsidTr="001200CB">
        <w:trPr>
          <w:cantSplit/>
          <w:jc w:val="center"/>
        </w:trPr>
        <w:tc>
          <w:tcPr>
            <w:tcW w:w="2126" w:type="dxa"/>
            <w:tcBorders>
              <w:right w:val="single" w:sz="6" w:space="0" w:color="auto"/>
            </w:tcBorders>
          </w:tcPr>
          <w:p w14:paraId="2B96BA0A"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BE7A6" w14:textId="77777777" w:rsidR="001200CB" w:rsidRPr="00276E9B" w:rsidRDefault="001200CB" w:rsidP="001200CB">
            <w:pPr>
              <w:pStyle w:val="TAC"/>
            </w:pPr>
            <w:r w:rsidRPr="00276E9B">
              <w:t>Parameter identifier 2</w:t>
            </w:r>
          </w:p>
        </w:tc>
        <w:tc>
          <w:tcPr>
            <w:tcW w:w="1265" w:type="dxa"/>
            <w:tcBorders>
              <w:left w:val="single" w:sz="6" w:space="0" w:color="auto"/>
            </w:tcBorders>
          </w:tcPr>
          <w:p w14:paraId="56A2B939" w14:textId="77777777" w:rsidR="001200CB" w:rsidRPr="00276E9B" w:rsidRDefault="001200CB" w:rsidP="001200CB">
            <w:pPr>
              <w:pStyle w:val="TAL"/>
            </w:pPr>
            <w:r w:rsidRPr="00276E9B">
              <w:t>Octet k+1</w:t>
            </w:r>
          </w:p>
        </w:tc>
      </w:tr>
      <w:tr w:rsidR="001200CB" w:rsidRPr="00276E9B" w14:paraId="726A0F2F" w14:textId="77777777" w:rsidTr="001200CB">
        <w:trPr>
          <w:cantSplit/>
          <w:jc w:val="center"/>
        </w:trPr>
        <w:tc>
          <w:tcPr>
            <w:tcW w:w="2126" w:type="dxa"/>
            <w:tcBorders>
              <w:right w:val="single" w:sz="6" w:space="0" w:color="auto"/>
            </w:tcBorders>
          </w:tcPr>
          <w:p w14:paraId="50C6629F"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5C253AA" w14:textId="77777777" w:rsidR="001200CB" w:rsidRPr="00276E9B" w:rsidRDefault="001200CB" w:rsidP="001200CB">
            <w:pPr>
              <w:pStyle w:val="TAC"/>
            </w:pPr>
            <w:r w:rsidRPr="00276E9B">
              <w:t>Length of Parameter contents 2</w:t>
            </w:r>
          </w:p>
        </w:tc>
        <w:tc>
          <w:tcPr>
            <w:tcW w:w="1265" w:type="dxa"/>
            <w:tcBorders>
              <w:left w:val="single" w:sz="6" w:space="0" w:color="auto"/>
            </w:tcBorders>
          </w:tcPr>
          <w:p w14:paraId="6B107BCB" w14:textId="77777777" w:rsidR="001200CB" w:rsidRPr="00276E9B" w:rsidRDefault="001200CB" w:rsidP="001200CB">
            <w:pPr>
              <w:pStyle w:val="TAL"/>
            </w:pPr>
            <w:r w:rsidRPr="00276E9B">
              <w:t>Octet k+2</w:t>
            </w:r>
          </w:p>
        </w:tc>
      </w:tr>
      <w:tr w:rsidR="001200CB" w:rsidRPr="00276E9B" w14:paraId="63625299" w14:textId="77777777" w:rsidTr="001200CB">
        <w:trPr>
          <w:cantSplit/>
          <w:jc w:val="center"/>
        </w:trPr>
        <w:tc>
          <w:tcPr>
            <w:tcW w:w="2126" w:type="dxa"/>
            <w:tcBorders>
              <w:right w:val="single" w:sz="6" w:space="0" w:color="auto"/>
            </w:tcBorders>
          </w:tcPr>
          <w:p w14:paraId="69D56267"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2CEBA6" w14:textId="77777777" w:rsidR="001200CB" w:rsidRPr="00276E9B" w:rsidRDefault="001200CB" w:rsidP="001200CB">
            <w:pPr>
              <w:pStyle w:val="TAC"/>
            </w:pPr>
            <w:r w:rsidRPr="00276E9B">
              <w:t>Parameter contents 2</w:t>
            </w:r>
          </w:p>
        </w:tc>
        <w:tc>
          <w:tcPr>
            <w:tcW w:w="1265" w:type="dxa"/>
            <w:tcBorders>
              <w:left w:val="single" w:sz="6" w:space="0" w:color="auto"/>
            </w:tcBorders>
          </w:tcPr>
          <w:p w14:paraId="68591E29" w14:textId="77777777" w:rsidR="001200CB" w:rsidRPr="00276E9B" w:rsidRDefault="001200CB" w:rsidP="001200CB">
            <w:pPr>
              <w:pStyle w:val="TAL"/>
            </w:pPr>
            <w:r w:rsidRPr="00276E9B">
              <w:t>Octet k+3</w:t>
            </w:r>
          </w:p>
          <w:p w14:paraId="3DE70973" w14:textId="77777777" w:rsidR="001200CB" w:rsidRPr="00276E9B" w:rsidRDefault="001200CB" w:rsidP="001200CB">
            <w:pPr>
              <w:pStyle w:val="TAL"/>
            </w:pPr>
            <w:r w:rsidRPr="00276E9B">
              <w:t>Octet p</w:t>
            </w:r>
          </w:p>
        </w:tc>
      </w:tr>
      <w:tr w:rsidR="001200CB" w:rsidRPr="00276E9B" w14:paraId="0C9BEA4B" w14:textId="77777777" w:rsidTr="001200CB">
        <w:trPr>
          <w:cantSplit/>
          <w:jc w:val="center"/>
        </w:trPr>
        <w:tc>
          <w:tcPr>
            <w:tcW w:w="2126" w:type="dxa"/>
            <w:tcBorders>
              <w:right w:val="single" w:sz="6" w:space="0" w:color="auto"/>
            </w:tcBorders>
          </w:tcPr>
          <w:p w14:paraId="4E079EE8"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56816A1" w14:textId="77777777" w:rsidR="001200CB" w:rsidRPr="00276E9B" w:rsidRDefault="001200CB" w:rsidP="001200CB">
            <w:pPr>
              <w:pStyle w:val="TAC"/>
            </w:pPr>
            <w:r w:rsidRPr="00276E9B">
              <w:t>…</w:t>
            </w:r>
          </w:p>
        </w:tc>
        <w:tc>
          <w:tcPr>
            <w:tcW w:w="1265" w:type="dxa"/>
            <w:tcBorders>
              <w:left w:val="single" w:sz="6" w:space="0" w:color="auto"/>
            </w:tcBorders>
          </w:tcPr>
          <w:p w14:paraId="5538EAFD" w14:textId="77777777" w:rsidR="001200CB" w:rsidRPr="00276E9B" w:rsidRDefault="001200CB" w:rsidP="001200CB">
            <w:pPr>
              <w:pStyle w:val="TAL"/>
            </w:pPr>
            <w:r w:rsidRPr="00276E9B">
              <w:t>Octet p+1</w:t>
            </w:r>
          </w:p>
          <w:p w14:paraId="039BD736" w14:textId="77777777" w:rsidR="001200CB" w:rsidRPr="00276E9B" w:rsidRDefault="001200CB" w:rsidP="001200CB">
            <w:pPr>
              <w:pStyle w:val="TAL"/>
            </w:pPr>
            <w:r w:rsidRPr="00276E9B">
              <w:t>Octet q</w:t>
            </w:r>
          </w:p>
        </w:tc>
      </w:tr>
      <w:tr w:rsidR="001200CB" w:rsidRPr="00276E9B" w14:paraId="275DECF5" w14:textId="77777777" w:rsidTr="001200CB">
        <w:trPr>
          <w:cantSplit/>
          <w:jc w:val="center"/>
        </w:trPr>
        <w:tc>
          <w:tcPr>
            <w:tcW w:w="2126" w:type="dxa"/>
            <w:tcBorders>
              <w:right w:val="single" w:sz="6" w:space="0" w:color="auto"/>
            </w:tcBorders>
          </w:tcPr>
          <w:p w14:paraId="5477F126"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86B1799" w14:textId="77777777" w:rsidR="001200CB" w:rsidRPr="00276E9B" w:rsidRDefault="001200CB" w:rsidP="001200CB">
            <w:pPr>
              <w:pStyle w:val="TAC"/>
            </w:pPr>
            <w:r w:rsidRPr="00276E9B">
              <w:t>Parameter identifier N</w:t>
            </w:r>
          </w:p>
        </w:tc>
        <w:tc>
          <w:tcPr>
            <w:tcW w:w="1265" w:type="dxa"/>
            <w:tcBorders>
              <w:left w:val="single" w:sz="6" w:space="0" w:color="auto"/>
            </w:tcBorders>
          </w:tcPr>
          <w:p w14:paraId="5F75056C" w14:textId="77777777" w:rsidR="001200CB" w:rsidRPr="00276E9B" w:rsidRDefault="001200CB" w:rsidP="001200CB">
            <w:pPr>
              <w:pStyle w:val="TAL"/>
            </w:pPr>
            <w:r w:rsidRPr="00276E9B">
              <w:t>Octet q+1</w:t>
            </w:r>
          </w:p>
        </w:tc>
      </w:tr>
      <w:tr w:rsidR="001200CB" w:rsidRPr="00276E9B" w14:paraId="20E4FE33" w14:textId="77777777" w:rsidTr="001200CB">
        <w:trPr>
          <w:cantSplit/>
          <w:jc w:val="center"/>
        </w:trPr>
        <w:tc>
          <w:tcPr>
            <w:tcW w:w="2126" w:type="dxa"/>
            <w:tcBorders>
              <w:right w:val="single" w:sz="6" w:space="0" w:color="auto"/>
            </w:tcBorders>
          </w:tcPr>
          <w:p w14:paraId="59583BFC"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902093E" w14:textId="77777777" w:rsidR="001200CB" w:rsidRPr="00276E9B" w:rsidRDefault="001200CB" w:rsidP="001200CB">
            <w:pPr>
              <w:pStyle w:val="TAC"/>
            </w:pPr>
            <w:r w:rsidRPr="00276E9B">
              <w:t>Length of Parameter contents N</w:t>
            </w:r>
          </w:p>
        </w:tc>
        <w:tc>
          <w:tcPr>
            <w:tcW w:w="1265" w:type="dxa"/>
            <w:tcBorders>
              <w:left w:val="single" w:sz="6" w:space="0" w:color="auto"/>
            </w:tcBorders>
          </w:tcPr>
          <w:p w14:paraId="4E294911" w14:textId="77777777" w:rsidR="001200CB" w:rsidRPr="00276E9B" w:rsidRDefault="001200CB" w:rsidP="001200CB">
            <w:pPr>
              <w:pStyle w:val="TAL"/>
            </w:pPr>
            <w:r w:rsidRPr="00276E9B">
              <w:t>Octet q+2</w:t>
            </w:r>
          </w:p>
        </w:tc>
      </w:tr>
      <w:tr w:rsidR="001200CB" w:rsidRPr="00276E9B" w14:paraId="14DB5FC3" w14:textId="77777777" w:rsidTr="001200CB">
        <w:trPr>
          <w:cantSplit/>
          <w:jc w:val="center"/>
        </w:trPr>
        <w:tc>
          <w:tcPr>
            <w:tcW w:w="2126" w:type="dxa"/>
            <w:tcBorders>
              <w:right w:val="single" w:sz="6" w:space="0" w:color="auto"/>
            </w:tcBorders>
          </w:tcPr>
          <w:p w14:paraId="0BF8A905" w14:textId="77777777" w:rsidR="001200CB" w:rsidRPr="00276E9B" w:rsidRDefault="001200CB" w:rsidP="001200CB">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D78EB06" w14:textId="77777777" w:rsidR="001200CB" w:rsidRPr="00276E9B" w:rsidRDefault="001200CB" w:rsidP="001200CB">
            <w:pPr>
              <w:pStyle w:val="TAC"/>
            </w:pPr>
            <w:r w:rsidRPr="00276E9B">
              <w:t>Parameter contents N</w:t>
            </w:r>
          </w:p>
        </w:tc>
        <w:tc>
          <w:tcPr>
            <w:tcW w:w="1265" w:type="dxa"/>
            <w:tcBorders>
              <w:left w:val="single" w:sz="6" w:space="0" w:color="auto"/>
            </w:tcBorders>
          </w:tcPr>
          <w:p w14:paraId="02DD2697" w14:textId="77777777" w:rsidR="001200CB" w:rsidRPr="00276E9B" w:rsidRDefault="001200CB" w:rsidP="001200CB">
            <w:pPr>
              <w:pStyle w:val="TAL"/>
            </w:pPr>
            <w:r w:rsidRPr="00276E9B">
              <w:t>Octet q+3</w:t>
            </w:r>
          </w:p>
          <w:p w14:paraId="791E276C" w14:textId="77777777" w:rsidR="001200CB" w:rsidRPr="00276E9B" w:rsidRDefault="001200CB" w:rsidP="001200CB">
            <w:pPr>
              <w:pStyle w:val="TAL"/>
            </w:pPr>
            <w:r w:rsidRPr="00276E9B">
              <w:t>Octet v</w:t>
            </w:r>
          </w:p>
        </w:tc>
      </w:tr>
    </w:tbl>
    <w:p w14:paraId="3EF57A41" w14:textId="77777777" w:rsidR="001200CB" w:rsidRPr="00276E9B" w:rsidRDefault="001200CB" w:rsidP="001200CB">
      <w:pPr>
        <w:pStyle w:val="TF"/>
        <w:rPr>
          <w:i/>
        </w:rPr>
      </w:pPr>
      <w:r w:rsidRPr="00276E9B">
        <w:t>Figure 10.5.144c/3GPP TS 24.008:</w:t>
      </w:r>
      <w:r w:rsidRPr="00276E9B">
        <w:rPr>
          <w:i/>
        </w:rPr>
        <w:t xml:space="preserve"> Parameters list</w:t>
      </w:r>
    </w:p>
    <w:p w14:paraId="6A5FF537" w14:textId="77777777" w:rsidR="00A578D5" w:rsidRPr="00276E9B" w:rsidRDefault="00A578D5" w:rsidP="00A578D5"/>
    <w:p w14:paraId="7E4F2481" w14:textId="77777777" w:rsidR="001200CB" w:rsidRPr="00276E9B" w:rsidRDefault="001200CB" w:rsidP="001200CB">
      <w:pPr>
        <w:pStyle w:val="TH"/>
      </w:pPr>
      <w:r w:rsidRPr="00276E9B">
        <w:lastRenderedPageBreak/>
        <w:t>Table</w:t>
      </w:r>
      <w:r w:rsidRPr="00276E9B">
        <w:rPr>
          <w:caps/>
        </w:rPr>
        <w:t xml:space="preserve"> </w:t>
      </w:r>
      <w:r w:rsidRPr="00276E9B">
        <w:t xml:space="preserve">10.5.162/3GPP TS 24.008: </w:t>
      </w:r>
      <w:r w:rsidRPr="00276E9B">
        <w:rPr>
          <w:i/>
        </w:rPr>
        <w:t xml:space="preserve">Traffic flow template </w:t>
      </w:r>
      <w:r w:rsidRPr="00276E9B">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200CB" w:rsidRPr="00276E9B" w14:paraId="47389523" w14:textId="77777777" w:rsidTr="001200CB">
        <w:trPr>
          <w:jc w:val="center"/>
        </w:trPr>
        <w:tc>
          <w:tcPr>
            <w:tcW w:w="6805" w:type="dxa"/>
            <w:tcBorders>
              <w:top w:val="single" w:sz="6" w:space="0" w:color="auto"/>
              <w:left w:val="single" w:sz="6" w:space="0" w:color="auto"/>
              <w:bottom w:val="single" w:sz="6" w:space="0" w:color="auto"/>
              <w:right w:val="single" w:sz="6" w:space="0" w:color="auto"/>
            </w:tcBorders>
          </w:tcPr>
          <w:p w14:paraId="3D386DC9" w14:textId="77777777" w:rsidR="001200CB" w:rsidRPr="00276E9B" w:rsidRDefault="001200CB" w:rsidP="001200CB">
            <w:pPr>
              <w:pStyle w:val="TAL"/>
            </w:pPr>
            <w:r w:rsidRPr="00276E9B">
              <w:lastRenderedPageBreak/>
              <w:t>TFT operation code (octet 3)</w:t>
            </w:r>
            <w:r w:rsidRPr="00276E9B">
              <w:br/>
              <w:t>Bits</w:t>
            </w:r>
            <w:r w:rsidRPr="00276E9B">
              <w:br/>
              <w:t>8 7 6</w:t>
            </w:r>
          </w:p>
          <w:p w14:paraId="38D89ADA" w14:textId="77777777" w:rsidR="001200CB" w:rsidRPr="00276E9B" w:rsidRDefault="001200CB" w:rsidP="001200CB">
            <w:pPr>
              <w:pStyle w:val="TAL"/>
            </w:pPr>
            <w:r w:rsidRPr="00276E9B">
              <w:t>0 0 0 Spare</w:t>
            </w:r>
            <w:r w:rsidRPr="00276E9B">
              <w:br/>
              <w:t>0 0 1 Create new TFT</w:t>
            </w:r>
          </w:p>
          <w:p w14:paraId="68B96713" w14:textId="77777777" w:rsidR="001200CB" w:rsidRPr="00276E9B" w:rsidRDefault="001200CB" w:rsidP="001200CB">
            <w:pPr>
              <w:pStyle w:val="TAL"/>
            </w:pPr>
            <w:r w:rsidRPr="00276E9B">
              <w:t>0 1 0 Delete existing TFT</w:t>
            </w:r>
          </w:p>
          <w:p w14:paraId="2BB4217D" w14:textId="77777777" w:rsidR="001200CB" w:rsidRPr="00276E9B" w:rsidRDefault="001200CB" w:rsidP="001200CB">
            <w:pPr>
              <w:pStyle w:val="TAL"/>
            </w:pPr>
            <w:r w:rsidRPr="00276E9B">
              <w:t>0 1 1 Add packet filters to existing TFT</w:t>
            </w:r>
          </w:p>
          <w:p w14:paraId="38758D3B" w14:textId="77777777" w:rsidR="001200CB" w:rsidRPr="00276E9B" w:rsidRDefault="001200CB" w:rsidP="001200CB">
            <w:pPr>
              <w:pStyle w:val="TAL"/>
            </w:pPr>
            <w:r w:rsidRPr="00276E9B">
              <w:t>1 0 0 Replace packet filters in existing TFT</w:t>
            </w:r>
          </w:p>
          <w:p w14:paraId="10B7DB97" w14:textId="77777777" w:rsidR="001200CB" w:rsidRPr="00276E9B" w:rsidRDefault="001200CB" w:rsidP="001200CB">
            <w:pPr>
              <w:pStyle w:val="TAL"/>
            </w:pPr>
            <w:r w:rsidRPr="00276E9B">
              <w:t>1 0 1 Delete packet filters from existing TFT</w:t>
            </w:r>
          </w:p>
          <w:p w14:paraId="786FEA72" w14:textId="77777777" w:rsidR="001200CB" w:rsidRPr="00276E9B" w:rsidRDefault="001200CB" w:rsidP="001200CB">
            <w:pPr>
              <w:pStyle w:val="TAL"/>
            </w:pPr>
            <w:r w:rsidRPr="00276E9B">
              <w:t>1 1 0 No TFT operation</w:t>
            </w:r>
          </w:p>
          <w:p w14:paraId="78821943" w14:textId="77777777" w:rsidR="001200CB" w:rsidRPr="00276E9B" w:rsidRDefault="00873D8A" w:rsidP="001200CB">
            <w:pPr>
              <w:pStyle w:val="TAL"/>
            </w:pPr>
            <w:r w:rsidRPr="00276E9B">
              <w:t>1 1 1 Reserved</w:t>
            </w:r>
          </w:p>
          <w:p w14:paraId="3210174D" w14:textId="77777777" w:rsidR="001200CB" w:rsidRPr="00276E9B" w:rsidRDefault="001200CB" w:rsidP="001200CB">
            <w:pPr>
              <w:pStyle w:val="TAL"/>
            </w:pPr>
          </w:p>
          <w:p w14:paraId="2E5AB778" w14:textId="77777777" w:rsidR="001200CB" w:rsidRPr="00276E9B" w:rsidRDefault="001200CB" w:rsidP="001200CB">
            <w:pPr>
              <w:pStyle w:val="TAL"/>
            </w:pPr>
            <w:r w:rsidRPr="00276E9B">
              <w:t xml:space="preserve">The TFT operation code "No TFT operation" shall be used if a </w:t>
            </w:r>
            <w:r w:rsidRPr="00276E9B">
              <w:rPr>
                <w:i/>
                <w:iCs/>
              </w:rPr>
              <w:t>parameters list</w:t>
            </w:r>
            <w:r w:rsidRPr="00276E9B">
              <w:t xml:space="preserve"> is included but no </w:t>
            </w:r>
            <w:r w:rsidRPr="00276E9B">
              <w:rPr>
                <w:i/>
                <w:iCs/>
              </w:rPr>
              <w:t>packet filter list</w:t>
            </w:r>
            <w:r w:rsidRPr="00276E9B">
              <w:t xml:space="preserve"> is included in the </w:t>
            </w:r>
            <w:r w:rsidRPr="00276E9B">
              <w:rPr>
                <w:i/>
                <w:iCs/>
              </w:rPr>
              <w:t>traffic flow template</w:t>
            </w:r>
            <w:r w:rsidRPr="00276E9B">
              <w:t xml:space="preserve"> information element.</w:t>
            </w:r>
            <w:r w:rsidRPr="00276E9B">
              <w:br/>
            </w:r>
          </w:p>
          <w:p w14:paraId="693D4FE8" w14:textId="77777777" w:rsidR="001200CB" w:rsidRPr="00276E9B" w:rsidRDefault="001200CB" w:rsidP="001200CB">
            <w:pPr>
              <w:pStyle w:val="TAL"/>
            </w:pPr>
            <w:r w:rsidRPr="00276E9B">
              <w:t>E bit (bit 5 of octet 3)</w:t>
            </w:r>
          </w:p>
          <w:p w14:paraId="702F64E6" w14:textId="77777777" w:rsidR="001200CB" w:rsidRPr="00276E9B" w:rsidRDefault="001200CB" w:rsidP="001200CB">
            <w:pPr>
              <w:pStyle w:val="TAL"/>
            </w:pPr>
            <w:r w:rsidRPr="00276E9B">
              <w:t xml:space="preserve">The </w:t>
            </w:r>
            <w:r w:rsidRPr="00276E9B">
              <w:rPr>
                <w:i/>
                <w:iCs/>
              </w:rPr>
              <w:t>E bit</w:t>
            </w:r>
            <w:r w:rsidRPr="00276E9B">
              <w:t xml:space="preserve"> indicates if a </w:t>
            </w:r>
            <w:r w:rsidRPr="00276E9B">
              <w:rPr>
                <w:i/>
                <w:iCs/>
              </w:rPr>
              <w:t>parameters list</w:t>
            </w:r>
            <w:r w:rsidRPr="00276E9B">
              <w:t xml:space="preserve"> is included in the TFT IE and it is encoded as follows:</w:t>
            </w:r>
          </w:p>
          <w:p w14:paraId="653EC1CA" w14:textId="77777777" w:rsidR="001200CB" w:rsidRPr="00276E9B" w:rsidRDefault="001200CB" w:rsidP="001200CB">
            <w:pPr>
              <w:pStyle w:val="TAL"/>
            </w:pPr>
            <w:r w:rsidRPr="00276E9B">
              <w:t>0</w:t>
            </w:r>
            <w:r w:rsidRPr="00276E9B">
              <w:tab/>
            </w:r>
            <w:r w:rsidRPr="00276E9B">
              <w:rPr>
                <w:i/>
                <w:iCs/>
              </w:rPr>
              <w:t>parameters list</w:t>
            </w:r>
            <w:r w:rsidRPr="00276E9B">
              <w:t xml:space="preserve"> is not included</w:t>
            </w:r>
          </w:p>
          <w:p w14:paraId="339D5480" w14:textId="77777777" w:rsidR="001200CB" w:rsidRPr="00276E9B" w:rsidRDefault="001200CB" w:rsidP="001200CB">
            <w:pPr>
              <w:pStyle w:val="TAL"/>
              <w:rPr>
                <w:i/>
                <w:iCs/>
              </w:rPr>
            </w:pPr>
            <w:r w:rsidRPr="00276E9B">
              <w:t>1</w:t>
            </w:r>
            <w:r w:rsidRPr="00276E9B">
              <w:tab/>
            </w:r>
            <w:r w:rsidRPr="00276E9B">
              <w:rPr>
                <w:i/>
                <w:iCs/>
              </w:rPr>
              <w:t>parameters list</w:t>
            </w:r>
            <w:r w:rsidRPr="00276E9B">
              <w:t xml:space="preserve"> is included</w:t>
            </w:r>
          </w:p>
          <w:p w14:paraId="35BF7E7A" w14:textId="77777777" w:rsidR="001200CB" w:rsidRPr="00276E9B" w:rsidRDefault="001200CB" w:rsidP="001200CB">
            <w:pPr>
              <w:pStyle w:val="TAL"/>
            </w:pPr>
          </w:p>
          <w:p w14:paraId="0E63EF35" w14:textId="77777777" w:rsidR="001200CB" w:rsidRPr="00276E9B" w:rsidRDefault="001200CB" w:rsidP="001200CB">
            <w:pPr>
              <w:pStyle w:val="TAL"/>
            </w:pPr>
            <w:r w:rsidRPr="00276E9B">
              <w:t>Number of packet filters (octet 3)</w:t>
            </w:r>
          </w:p>
          <w:p w14:paraId="2ADC7269" w14:textId="77777777" w:rsidR="001200CB" w:rsidRPr="00276E9B" w:rsidRDefault="001200CB" w:rsidP="001200CB">
            <w:pPr>
              <w:pStyle w:val="TAL"/>
            </w:pPr>
            <w:r w:rsidRPr="00276E9B">
              <w:t xml:space="preserve">The </w:t>
            </w:r>
            <w:r w:rsidRPr="00276E9B">
              <w:rPr>
                <w:i/>
              </w:rPr>
              <w:t xml:space="preserve">number of packet filters </w:t>
            </w:r>
            <w:r w:rsidRPr="00276E9B">
              <w:t xml:space="preserve">contains the binary coding for the number of packet filters in the </w:t>
            </w:r>
            <w:r w:rsidRPr="00276E9B">
              <w:rPr>
                <w:i/>
              </w:rPr>
              <w:t>packet filter list</w:t>
            </w:r>
            <w:r w:rsidRPr="00276E9B">
              <w:t xml:space="preserve">. The </w:t>
            </w:r>
            <w:r w:rsidRPr="00276E9B">
              <w:rPr>
                <w:i/>
              </w:rPr>
              <w:t xml:space="preserve">number of packet filters </w:t>
            </w:r>
            <w:r w:rsidRPr="00276E9B">
              <w:t xml:space="preserve">field is encoded in bits 4 through 1 of octet 3 where bit 4 is the most significant and bit 1 is the least significant bit. For the "delete existing TFT" operation and for the "no TFT operation", the </w:t>
            </w:r>
            <w:r w:rsidRPr="00276E9B">
              <w:rPr>
                <w:i/>
              </w:rPr>
              <w:t>number of packet filters</w:t>
            </w:r>
            <w:r w:rsidRPr="00276E9B">
              <w:t xml:space="preserve"> shall be coded as 0. For all other operations, the number of packet filters shall be greater than 0 and less than or equal to 15. </w:t>
            </w:r>
          </w:p>
          <w:p w14:paraId="661DFBC9" w14:textId="77777777" w:rsidR="001200CB" w:rsidRPr="00276E9B" w:rsidRDefault="001200CB" w:rsidP="001200CB">
            <w:pPr>
              <w:pStyle w:val="TAL"/>
            </w:pPr>
          </w:p>
          <w:p w14:paraId="27513F76" w14:textId="77777777" w:rsidR="001200CB" w:rsidRPr="00276E9B" w:rsidRDefault="001200CB" w:rsidP="001200CB">
            <w:pPr>
              <w:pStyle w:val="TAL"/>
            </w:pPr>
            <w:r w:rsidRPr="00276E9B">
              <w:t>Packet filter list (octets 4 to z)</w:t>
            </w:r>
          </w:p>
          <w:p w14:paraId="72FC6BDA" w14:textId="77777777" w:rsidR="001200CB" w:rsidRPr="00276E9B" w:rsidRDefault="001200CB" w:rsidP="001200CB">
            <w:pPr>
              <w:pStyle w:val="TAL"/>
            </w:pPr>
            <w:r w:rsidRPr="00276E9B">
              <w:t xml:space="preserve">The </w:t>
            </w:r>
            <w:r w:rsidRPr="00276E9B">
              <w:rPr>
                <w:i/>
              </w:rPr>
              <w:t xml:space="preserve">packet filter list </w:t>
            </w:r>
            <w:r w:rsidRPr="00276E9B">
              <w:t xml:space="preserve">contains a variable number of packet filters. For the "delete existing TFT" operation and the "no TFT operation", the </w:t>
            </w:r>
            <w:r w:rsidRPr="00276E9B">
              <w:rPr>
                <w:i/>
              </w:rPr>
              <w:t>packet filter list</w:t>
            </w:r>
            <w:r w:rsidRPr="00276E9B">
              <w:t xml:space="preserve"> shall be empty.</w:t>
            </w:r>
          </w:p>
          <w:p w14:paraId="58C2902A" w14:textId="77777777" w:rsidR="001200CB" w:rsidRPr="00276E9B" w:rsidRDefault="001200CB" w:rsidP="001200CB">
            <w:pPr>
              <w:pStyle w:val="TAL"/>
            </w:pPr>
            <w:r w:rsidRPr="00276E9B">
              <w:t xml:space="preserve">For the "delete packet filters from existing TFT" operation, the </w:t>
            </w:r>
            <w:r w:rsidRPr="00276E9B">
              <w:rPr>
                <w:i/>
              </w:rPr>
              <w:t>packet filter list</w:t>
            </w:r>
            <w:r w:rsidRPr="00276E9B">
              <w:t xml:space="preserve"> shall contain a variable number of packet filter identifiers. This number shall be derived from the coding of the </w:t>
            </w:r>
            <w:r w:rsidRPr="00276E9B">
              <w:rPr>
                <w:i/>
              </w:rPr>
              <w:t xml:space="preserve">number of packet filters </w:t>
            </w:r>
            <w:r w:rsidRPr="00276E9B">
              <w:t>field in octet 3.</w:t>
            </w:r>
          </w:p>
          <w:p w14:paraId="3B2192C5" w14:textId="77777777" w:rsidR="001200CB" w:rsidRPr="00276E9B" w:rsidRDefault="001200CB" w:rsidP="001200CB">
            <w:pPr>
              <w:pStyle w:val="TAL"/>
            </w:pPr>
          </w:p>
          <w:p w14:paraId="12085E8B" w14:textId="77777777" w:rsidR="001200CB" w:rsidRPr="00276E9B" w:rsidRDefault="001200CB" w:rsidP="001200CB">
            <w:pPr>
              <w:pStyle w:val="TAL"/>
            </w:pPr>
            <w:r w:rsidRPr="00276E9B">
              <w:t xml:space="preserve">For the "create new TFT", "add packet filters to existing TFT" and "replace packet filters in existing TFT" operations, the </w:t>
            </w:r>
            <w:r w:rsidRPr="00276E9B">
              <w:rPr>
                <w:i/>
              </w:rPr>
              <w:t>packet filter list</w:t>
            </w:r>
            <w:r w:rsidRPr="00276E9B">
              <w:t xml:space="preserve"> shall contain a variable number of packet filters. This number shall be derived from the coding of the </w:t>
            </w:r>
            <w:r w:rsidRPr="00276E9B">
              <w:rPr>
                <w:i/>
              </w:rPr>
              <w:t xml:space="preserve">number of packet filters </w:t>
            </w:r>
            <w:r w:rsidRPr="00276E9B">
              <w:t>field in octet 3.</w:t>
            </w:r>
          </w:p>
          <w:p w14:paraId="661FBF34" w14:textId="77777777" w:rsidR="001200CB" w:rsidRPr="00276E9B" w:rsidRDefault="001200CB" w:rsidP="001200CB">
            <w:pPr>
              <w:pStyle w:val="TAL"/>
            </w:pPr>
          </w:p>
          <w:p w14:paraId="6AF71D62" w14:textId="77777777" w:rsidR="001200CB" w:rsidRPr="00276E9B" w:rsidRDefault="001200CB" w:rsidP="001200CB">
            <w:pPr>
              <w:pStyle w:val="TAL"/>
            </w:pPr>
            <w:r w:rsidRPr="00276E9B">
              <w:t xml:space="preserve">Each packet filter is of variable length and consists of </w:t>
            </w:r>
          </w:p>
          <w:p w14:paraId="252F1D3B" w14:textId="77777777" w:rsidR="001200CB" w:rsidRPr="00276E9B" w:rsidRDefault="001200CB" w:rsidP="001200CB">
            <w:pPr>
              <w:pStyle w:val="TAL"/>
            </w:pPr>
            <w:r w:rsidRPr="00276E9B">
              <w:t>-</w:t>
            </w:r>
            <w:r w:rsidRPr="00276E9B">
              <w:tab/>
              <w:t xml:space="preserve">a packet filter identifier and direction (1 octet); </w:t>
            </w:r>
            <w:r w:rsidRPr="00276E9B">
              <w:br/>
              <w:t>-</w:t>
            </w:r>
            <w:r w:rsidRPr="00276E9B">
              <w:tab/>
              <w:t>a packet filter evaluation precedence (1 octet);</w:t>
            </w:r>
          </w:p>
          <w:p w14:paraId="1B81382D" w14:textId="77777777" w:rsidR="001200CB" w:rsidRPr="00276E9B" w:rsidRDefault="001200CB" w:rsidP="001200CB">
            <w:pPr>
              <w:pStyle w:val="TAL"/>
            </w:pPr>
            <w:r w:rsidRPr="00276E9B">
              <w:t xml:space="preserve">- </w:t>
            </w:r>
            <w:r w:rsidRPr="00276E9B">
              <w:tab/>
              <w:t>the length of the packet filter contents (1 octet); and</w:t>
            </w:r>
            <w:r w:rsidRPr="00276E9B">
              <w:br/>
              <w:t>-</w:t>
            </w:r>
            <w:r w:rsidRPr="00276E9B">
              <w:tab/>
              <w:t>the packet filter contents itself (v octets).</w:t>
            </w:r>
          </w:p>
          <w:p w14:paraId="4754E4B9" w14:textId="77777777" w:rsidR="001200CB" w:rsidRPr="00276E9B" w:rsidRDefault="001200CB" w:rsidP="001200CB">
            <w:pPr>
              <w:pStyle w:val="TAL"/>
            </w:pPr>
          </w:p>
          <w:p w14:paraId="1ED766E6" w14:textId="77777777" w:rsidR="001200CB" w:rsidRPr="00276E9B" w:rsidRDefault="001200CB" w:rsidP="001200CB">
            <w:pPr>
              <w:pStyle w:val="TAL"/>
            </w:pPr>
            <w:r w:rsidRPr="00276E9B">
              <w:t xml:space="preserve">The </w:t>
            </w:r>
            <w:r w:rsidRPr="00276E9B">
              <w:rPr>
                <w:i/>
              </w:rPr>
              <w:t xml:space="preserve">packet filter identifier </w:t>
            </w:r>
            <w:r w:rsidRPr="00276E9B">
              <w:t xml:space="preserve">field is used to identify each packet filter in a TFT. The least significant 4 bits are used. </w:t>
            </w:r>
          </w:p>
          <w:p w14:paraId="4893494A" w14:textId="77777777" w:rsidR="001200CB" w:rsidRPr="00276E9B" w:rsidRDefault="001200CB" w:rsidP="001200CB">
            <w:pPr>
              <w:pStyle w:val="TAL"/>
            </w:pPr>
          </w:p>
          <w:p w14:paraId="556F7D83" w14:textId="77777777" w:rsidR="001200CB" w:rsidRPr="00276E9B" w:rsidRDefault="001200CB" w:rsidP="001200CB">
            <w:pPr>
              <w:pStyle w:val="TAL"/>
            </w:pPr>
            <w:r w:rsidRPr="00276E9B">
              <w:t xml:space="preserve">The </w:t>
            </w:r>
            <w:r w:rsidRPr="00276E9B">
              <w:rPr>
                <w:i/>
                <w:iCs/>
              </w:rPr>
              <w:t>packet filter direction</w:t>
            </w:r>
            <w:r w:rsidRPr="00276E9B">
              <w:t xml:space="preserve"> is used to indicate, in bits 5 and 6, for what traffic direction the filter applies:</w:t>
            </w:r>
            <w:r w:rsidRPr="00276E9B">
              <w:br/>
            </w:r>
            <w:r w:rsidRPr="00276E9B">
              <w:br/>
              <w:t>00 - pre Rel-7 TFT filter</w:t>
            </w:r>
            <w:r w:rsidRPr="00276E9B">
              <w:br/>
              <w:t>01 - downlink only</w:t>
            </w:r>
            <w:r w:rsidRPr="00276E9B">
              <w:br/>
              <w:t>10 - uplink only</w:t>
            </w:r>
            <w:r w:rsidRPr="00276E9B">
              <w:br/>
              <w:t>11 - bidirectional</w:t>
            </w:r>
          </w:p>
          <w:p w14:paraId="312EFE6E" w14:textId="77777777" w:rsidR="001200CB" w:rsidRPr="00276E9B" w:rsidRDefault="001200CB" w:rsidP="001200CB">
            <w:pPr>
              <w:pStyle w:val="TAL"/>
            </w:pPr>
            <w:r w:rsidRPr="00276E9B">
              <w:t>Bits 8 through 7 are spare bits.</w:t>
            </w:r>
          </w:p>
          <w:p w14:paraId="72E394C1" w14:textId="77777777" w:rsidR="001200CB" w:rsidRPr="00276E9B" w:rsidRDefault="001200CB" w:rsidP="001200CB">
            <w:pPr>
              <w:pStyle w:val="TAL"/>
            </w:pPr>
          </w:p>
          <w:p w14:paraId="1FCEA54E" w14:textId="77777777" w:rsidR="001200CB" w:rsidRPr="00276E9B" w:rsidRDefault="001200CB" w:rsidP="001200CB">
            <w:pPr>
              <w:pStyle w:val="TAL"/>
            </w:pPr>
            <w:r w:rsidRPr="00276E9B">
              <w:t xml:space="preserve">The </w:t>
            </w:r>
            <w:r w:rsidRPr="00276E9B">
              <w:rPr>
                <w:i/>
              </w:rPr>
              <w:t xml:space="preserve">packet filter evaluation precedence </w:t>
            </w:r>
            <w:r w:rsidRPr="00276E9B">
              <w:t xml:space="preserve">field is used to specify the precedence for the packet filter among all packet filters in all TFTs associated with this PDP address. Higher the value of the </w:t>
            </w:r>
            <w:r w:rsidRPr="00276E9B">
              <w:rPr>
                <w:i/>
              </w:rPr>
              <w:t xml:space="preserve">packet filter evaluation precedence </w:t>
            </w:r>
            <w:r w:rsidRPr="00276E9B">
              <w:t>field, lower the precedence of that packet filter is. The first bit in transmission order is the most significant bit.</w:t>
            </w:r>
          </w:p>
          <w:p w14:paraId="55A8581C" w14:textId="77777777" w:rsidR="001200CB" w:rsidRPr="00276E9B" w:rsidRDefault="001200CB" w:rsidP="001200CB">
            <w:pPr>
              <w:pStyle w:val="TAL"/>
            </w:pPr>
          </w:p>
          <w:p w14:paraId="3648FB8B" w14:textId="77777777" w:rsidR="001200CB" w:rsidRPr="00276E9B" w:rsidRDefault="001200CB" w:rsidP="001200CB">
            <w:pPr>
              <w:pStyle w:val="TAL"/>
            </w:pPr>
            <w:r w:rsidRPr="00276E9B">
              <w:lastRenderedPageBreak/>
              <w:t xml:space="preserve">The </w:t>
            </w:r>
            <w:r w:rsidRPr="00276E9B">
              <w:rPr>
                <w:i/>
              </w:rPr>
              <w:t xml:space="preserve">length of the packet filter contents </w:t>
            </w:r>
            <w:r w:rsidRPr="00276E9B">
              <w:t xml:space="preserve">field contains the binary coded representation of the length of the </w:t>
            </w:r>
            <w:r w:rsidRPr="00276E9B">
              <w:rPr>
                <w:i/>
              </w:rPr>
              <w:t xml:space="preserve">packet filter contents </w:t>
            </w:r>
            <w:r w:rsidRPr="00276E9B">
              <w:t>field of a packet filter. The first bit in transmission order is the most significant bit.</w:t>
            </w:r>
          </w:p>
          <w:p w14:paraId="28E6E761" w14:textId="77777777" w:rsidR="001200CB" w:rsidRPr="00276E9B" w:rsidRDefault="001200CB" w:rsidP="001200CB">
            <w:pPr>
              <w:pStyle w:val="TAL"/>
            </w:pPr>
          </w:p>
          <w:p w14:paraId="3D472C96" w14:textId="77777777" w:rsidR="001200CB" w:rsidRPr="00276E9B" w:rsidRDefault="001200CB" w:rsidP="001200CB">
            <w:pPr>
              <w:pStyle w:val="TAL"/>
            </w:pPr>
            <w:r w:rsidRPr="00276E9B">
              <w:t xml:space="preserve">The </w:t>
            </w:r>
            <w:r w:rsidRPr="00276E9B">
              <w:rPr>
                <w:i/>
              </w:rPr>
              <w:t>packet filter contents</w:t>
            </w:r>
            <w:r w:rsidRPr="00276E9B">
              <w:t xml:space="preserve"> field is of variable size and contains a variable number (at least one) of </w:t>
            </w:r>
            <w:r w:rsidRPr="00276E9B">
              <w:rPr>
                <w:i/>
              </w:rPr>
              <w:t>packet filter components</w:t>
            </w:r>
            <w:r w:rsidRPr="00276E9B">
              <w:t xml:space="preserve">. Each </w:t>
            </w:r>
            <w:r w:rsidRPr="00276E9B">
              <w:rPr>
                <w:i/>
              </w:rPr>
              <w:t>packet filter component</w:t>
            </w:r>
            <w:r w:rsidRPr="00276E9B">
              <w:t xml:space="preserve"> shall be encoded as a sequence of a one octet </w:t>
            </w:r>
            <w:r w:rsidRPr="00276E9B">
              <w:rPr>
                <w:i/>
              </w:rPr>
              <w:t>packet filter component type identifier</w:t>
            </w:r>
            <w:r w:rsidRPr="00276E9B">
              <w:t xml:space="preserve"> and a fixed length </w:t>
            </w:r>
            <w:r w:rsidRPr="00276E9B">
              <w:rPr>
                <w:i/>
              </w:rPr>
              <w:t>packet filter component value</w:t>
            </w:r>
            <w:r w:rsidRPr="00276E9B">
              <w:t xml:space="preserve"> field. The </w:t>
            </w:r>
            <w:r w:rsidRPr="00276E9B">
              <w:rPr>
                <w:i/>
              </w:rPr>
              <w:t>packet filter component type identifier</w:t>
            </w:r>
            <w:r w:rsidRPr="00276E9B">
              <w:t xml:space="preserve"> shall be transmitted first.</w:t>
            </w:r>
          </w:p>
          <w:p w14:paraId="6E8640BE" w14:textId="77777777" w:rsidR="001200CB" w:rsidRPr="00276E9B" w:rsidRDefault="001200CB" w:rsidP="001200CB">
            <w:pPr>
              <w:pStyle w:val="TAL"/>
            </w:pPr>
          </w:p>
          <w:p w14:paraId="2F6EB974" w14:textId="77777777" w:rsidR="001200CB" w:rsidRPr="00276E9B" w:rsidRDefault="001200CB" w:rsidP="001200CB">
            <w:pPr>
              <w:pStyle w:val="TAL"/>
            </w:pPr>
            <w:r w:rsidRPr="00276E9B">
              <w:t>In each packet filter, there shall not be more than one occurrence of each packet filter component type. Among the "IPv4 remote address type" and "IPv6 remote address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w:t>
            </w:r>
          </w:p>
          <w:p w14:paraId="45CD5781" w14:textId="77777777" w:rsidR="001200CB" w:rsidRPr="00276E9B" w:rsidRDefault="001200CB" w:rsidP="001200CB">
            <w:pPr>
              <w:pStyle w:val="TAL"/>
            </w:pPr>
          </w:p>
          <w:p w14:paraId="71A2CAD3" w14:textId="77777777" w:rsidR="001200CB" w:rsidRPr="00276E9B" w:rsidRDefault="001200CB" w:rsidP="001200CB">
            <w:pPr>
              <w:pStyle w:val="TAL"/>
            </w:pPr>
            <w:r w:rsidRPr="00276E9B">
              <w:t xml:space="preserve">The term </w:t>
            </w:r>
            <w:r w:rsidRPr="00276E9B">
              <w:rPr>
                <w:i/>
                <w:iCs/>
              </w:rPr>
              <w:t>local</w:t>
            </w:r>
            <w:r w:rsidRPr="00276E9B">
              <w:t xml:space="preserve"> refers to the MS and the term </w:t>
            </w:r>
            <w:r w:rsidRPr="00276E9B">
              <w:rPr>
                <w:i/>
                <w:iCs/>
              </w:rPr>
              <w:t>remote</w:t>
            </w:r>
            <w:r w:rsidRPr="00276E9B">
              <w:t xml:space="preserve"> refers to an external network entity.</w:t>
            </w:r>
          </w:p>
          <w:p w14:paraId="0D4BEE20" w14:textId="77777777" w:rsidR="001200CB" w:rsidRPr="00276E9B" w:rsidRDefault="001200CB" w:rsidP="001200CB">
            <w:pPr>
              <w:pStyle w:val="TAL"/>
            </w:pPr>
          </w:p>
          <w:p w14:paraId="34FB03A3" w14:textId="77777777" w:rsidR="001200CB" w:rsidRPr="00276E9B" w:rsidRDefault="001200CB" w:rsidP="001200CB">
            <w:pPr>
              <w:pStyle w:val="TAL"/>
            </w:pPr>
            <w:r w:rsidRPr="00276E9B">
              <w:t>Packet filter component type identifier</w:t>
            </w:r>
            <w:r w:rsidRPr="00276E9B">
              <w:br/>
              <w:t>Bits</w:t>
            </w:r>
            <w:r w:rsidRPr="00276E9B">
              <w:br/>
              <w:t xml:space="preserve">8 7 6 5 4 3 2 1 </w:t>
            </w:r>
          </w:p>
          <w:p w14:paraId="1CC75F08" w14:textId="77777777" w:rsidR="001200CB" w:rsidRPr="00276E9B" w:rsidRDefault="001200CB" w:rsidP="001200CB">
            <w:pPr>
              <w:pStyle w:val="TAL"/>
            </w:pPr>
            <w:r w:rsidRPr="00276E9B">
              <w:t>0 0 0 1 0 0 0 0</w:t>
            </w:r>
            <w:r w:rsidRPr="00276E9B">
              <w:tab/>
              <w:t>IPv4 remote address type</w:t>
            </w:r>
            <w:r w:rsidRPr="00276E9B">
              <w:br/>
              <w:t>0 0 0 1 0 0 0 1</w:t>
            </w:r>
            <w:r w:rsidRPr="00276E9B">
              <w:tab/>
              <w:t xml:space="preserve">IPv4 local address type </w:t>
            </w:r>
            <w:r w:rsidRPr="00276E9B">
              <w:br/>
              <w:t>0 0 1 0 0 0 0 0</w:t>
            </w:r>
            <w:r w:rsidRPr="00276E9B">
              <w:tab/>
              <w:t>IPv6 remote address type</w:t>
            </w:r>
            <w:r w:rsidRPr="00276E9B">
              <w:br/>
              <w:t>0 0 1 0 0 0 0 1</w:t>
            </w:r>
            <w:r w:rsidRPr="00276E9B">
              <w:tab/>
              <w:t>IPv6 remote address/prefix length type</w:t>
            </w:r>
            <w:r w:rsidRPr="00276E9B">
              <w:br/>
              <w:t>0 0 1 0 0 0 1 1</w:t>
            </w:r>
            <w:r w:rsidRPr="00276E9B">
              <w:tab/>
              <w:t>IPv6 local address/prefix length type</w:t>
            </w:r>
            <w:r w:rsidRPr="00276E9B">
              <w:br/>
              <w:t>0 0 1 1 0 0 0 0</w:t>
            </w:r>
            <w:r w:rsidRPr="00276E9B">
              <w:tab/>
              <w:t>Protocol identifier/Next header type</w:t>
            </w:r>
            <w:r w:rsidRPr="00276E9B">
              <w:br/>
              <w:t>0 1 0 0 0 0 0 0</w:t>
            </w:r>
            <w:r w:rsidRPr="00276E9B">
              <w:tab/>
              <w:t>Single local port type</w:t>
            </w:r>
            <w:r w:rsidRPr="00276E9B">
              <w:br/>
              <w:t>0 1 0 0 0 0 0 1</w:t>
            </w:r>
            <w:r w:rsidRPr="00276E9B">
              <w:tab/>
              <w:t>Local port range type</w:t>
            </w:r>
            <w:r w:rsidRPr="00276E9B">
              <w:br/>
              <w:t>0 1 0 1 0 0 0 0</w:t>
            </w:r>
            <w:r w:rsidRPr="00276E9B">
              <w:tab/>
              <w:t xml:space="preserve">Single remote port type </w:t>
            </w:r>
            <w:r w:rsidRPr="00276E9B">
              <w:br/>
              <w:t>0 1 0 1 0 0 0 1</w:t>
            </w:r>
            <w:r w:rsidRPr="00276E9B">
              <w:tab/>
              <w:t>Remote port range type</w:t>
            </w:r>
            <w:r w:rsidRPr="00276E9B">
              <w:br/>
              <w:t>0 1 1 0 0 0 0 0</w:t>
            </w:r>
            <w:r w:rsidRPr="00276E9B">
              <w:tab/>
              <w:t>Security parameter index type</w:t>
            </w:r>
            <w:r w:rsidRPr="00276E9B">
              <w:br/>
              <w:t>0 1 1 1 0 0 0 0</w:t>
            </w:r>
            <w:r w:rsidRPr="00276E9B">
              <w:tab/>
              <w:t>Type of service/Traffic class type</w:t>
            </w:r>
            <w:r w:rsidRPr="00276E9B">
              <w:br/>
              <w:t>1 0 0 0 0 0 0 0</w:t>
            </w:r>
            <w:r w:rsidRPr="00276E9B">
              <w:tab/>
              <w:t>Flow label type</w:t>
            </w:r>
          </w:p>
          <w:p w14:paraId="27956F14" w14:textId="77777777" w:rsidR="001200CB" w:rsidRPr="00276E9B" w:rsidRDefault="001200CB" w:rsidP="001200CB">
            <w:pPr>
              <w:pStyle w:val="TAL"/>
            </w:pPr>
            <w:r w:rsidRPr="00276E9B">
              <w:t>All other values are reserved.</w:t>
            </w:r>
          </w:p>
          <w:p w14:paraId="2AD31C72" w14:textId="77777777" w:rsidR="001200CB" w:rsidRPr="00276E9B" w:rsidRDefault="001200CB" w:rsidP="001200CB">
            <w:pPr>
              <w:pStyle w:val="TAL"/>
            </w:pPr>
          </w:p>
          <w:p w14:paraId="7FF71482" w14:textId="77777777" w:rsidR="001200CB" w:rsidRPr="00276E9B" w:rsidRDefault="001200CB" w:rsidP="001200CB">
            <w:pPr>
              <w:pStyle w:val="TAL"/>
            </w:pPr>
            <w:r w:rsidRPr="00276E9B">
              <w:t xml:space="preserve">The description and valid combinations of packet filter component type identifiers in a packet filter are defined in </w:t>
            </w:r>
            <w:r w:rsidRPr="00276E9B">
              <w:rPr>
                <w:bCs/>
              </w:rPr>
              <w:t xml:space="preserve">3GPP TS 23.060 [74] </w:t>
            </w:r>
            <w:r w:rsidRPr="00276E9B">
              <w:t>subclause 15.3.2.</w:t>
            </w:r>
          </w:p>
          <w:p w14:paraId="44DAA9ED" w14:textId="77777777" w:rsidR="001200CB" w:rsidRPr="00276E9B" w:rsidRDefault="001200CB" w:rsidP="001200CB">
            <w:pPr>
              <w:pStyle w:val="TAL"/>
            </w:pPr>
          </w:p>
          <w:p w14:paraId="13B5B5C1" w14:textId="77777777" w:rsidR="001200CB" w:rsidRPr="00276E9B" w:rsidRDefault="001200CB" w:rsidP="001200CB">
            <w:pPr>
              <w:pStyle w:val="TAL"/>
            </w:pPr>
            <w:r w:rsidRPr="00276E9B">
              <w:t xml:space="preserve">For "IPv4 remote address type", the </w:t>
            </w:r>
            <w:r w:rsidRPr="00276E9B">
              <w:rPr>
                <w:i/>
              </w:rPr>
              <w:t>packet filter component value</w:t>
            </w:r>
            <w:r w:rsidRPr="00276E9B">
              <w:t xml:space="preserve"> field shall be encoded as a sequence of a four octet </w:t>
            </w:r>
            <w:r w:rsidRPr="00276E9B">
              <w:rPr>
                <w:i/>
              </w:rPr>
              <w:t>IPv4 address</w:t>
            </w:r>
            <w:r w:rsidRPr="00276E9B">
              <w:t xml:space="preserve"> field and a four octet </w:t>
            </w:r>
            <w:r w:rsidRPr="00276E9B">
              <w:rPr>
                <w:i/>
              </w:rPr>
              <w:t>IPv4 address mask</w:t>
            </w:r>
            <w:r w:rsidRPr="00276E9B">
              <w:t xml:space="preserve"> field. The </w:t>
            </w:r>
            <w:r w:rsidRPr="00276E9B">
              <w:rPr>
                <w:i/>
              </w:rPr>
              <w:t>IPv4 address</w:t>
            </w:r>
            <w:r w:rsidRPr="00276E9B">
              <w:t xml:space="preserve"> field shall be transmitted first.</w:t>
            </w:r>
          </w:p>
          <w:p w14:paraId="3D0A599F" w14:textId="77777777" w:rsidR="001200CB" w:rsidRPr="00276E9B" w:rsidRDefault="001200CB" w:rsidP="001200CB">
            <w:pPr>
              <w:pStyle w:val="TAL"/>
            </w:pPr>
          </w:p>
          <w:p w14:paraId="511CFE8E" w14:textId="77777777" w:rsidR="001200CB" w:rsidRPr="00276E9B" w:rsidRDefault="001200CB" w:rsidP="001200CB">
            <w:pPr>
              <w:pStyle w:val="TAL"/>
            </w:pPr>
            <w:r w:rsidRPr="00276E9B">
              <w:t xml:space="preserve">For "IPv4 local address type", the </w:t>
            </w:r>
            <w:r w:rsidRPr="00276E9B">
              <w:rPr>
                <w:i/>
              </w:rPr>
              <w:t>packet filter component value</w:t>
            </w:r>
            <w:r w:rsidRPr="00276E9B">
              <w:t xml:space="preserve"> field shall be encoded as defined for "IPv4 remote address type".</w:t>
            </w:r>
            <w:r w:rsidRPr="00276E9B">
              <w:br/>
              <w:t>Both the MS and network indication for support of the Local address in TFTs are required to use this packet filter component.</w:t>
            </w:r>
          </w:p>
          <w:p w14:paraId="605E6699" w14:textId="77777777" w:rsidR="001200CB" w:rsidRPr="00276E9B" w:rsidRDefault="001200CB" w:rsidP="001200CB">
            <w:pPr>
              <w:pStyle w:val="TAL"/>
            </w:pPr>
          </w:p>
          <w:p w14:paraId="2092F3B2" w14:textId="77777777" w:rsidR="001200CB" w:rsidRPr="00276E9B" w:rsidRDefault="001200CB" w:rsidP="001200CB">
            <w:pPr>
              <w:pStyle w:val="TAL"/>
            </w:pPr>
            <w:r w:rsidRPr="00276E9B">
              <w:t xml:space="preserve">For "IPv6 remote address type", the </w:t>
            </w:r>
            <w:r w:rsidRPr="00276E9B">
              <w:rPr>
                <w:i/>
              </w:rPr>
              <w:t>packet filter component value</w:t>
            </w:r>
            <w:r w:rsidRPr="00276E9B">
              <w:t xml:space="preserve"> field shall be encoded as a sequence of a sixteen octet </w:t>
            </w:r>
            <w:r w:rsidRPr="00276E9B">
              <w:rPr>
                <w:i/>
              </w:rPr>
              <w:t>IPv6 address</w:t>
            </w:r>
            <w:r w:rsidRPr="00276E9B">
              <w:t xml:space="preserve"> field and a sixteen octet </w:t>
            </w:r>
            <w:r w:rsidRPr="00276E9B">
              <w:rPr>
                <w:i/>
              </w:rPr>
              <w:t>IPv6 address mask</w:t>
            </w:r>
            <w:r w:rsidRPr="00276E9B">
              <w:t xml:space="preserve"> field. The </w:t>
            </w:r>
            <w:r w:rsidRPr="00276E9B">
              <w:rPr>
                <w:i/>
              </w:rPr>
              <w:t>IPv6 address</w:t>
            </w:r>
            <w:r w:rsidRPr="00276E9B">
              <w:t xml:space="preserve"> field shall be transmitted first.</w:t>
            </w:r>
          </w:p>
          <w:p w14:paraId="409BADA9" w14:textId="77777777" w:rsidR="001200CB" w:rsidRPr="00276E9B" w:rsidRDefault="001200CB" w:rsidP="001200CB">
            <w:pPr>
              <w:pStyle w:val="TAL"/>
            </w:pPr>
          </w:p>
          <w:p w14:paraId="2F61F680" w14:textId="77777777" w:rsidR="001200CB" w:rsidRPr="00276E9B" w:rsidRDefault="001200CB" w:rsidP="001200CB">
            <w:pPr>
              <w:pStyle w:val="TAL"/>
            </w:pPr>
            <w:r w:rsidRPr="00276E9B">
              <w:t>For "IPv6 remote address/prefix length type", the packet filter component value field shall be encoded as a sequence of a sixteen octet IPv6 address field and one octet prefix length field. The IPv6 address field shall be transmitted first.</w:t>
            </w:r>
            <w:r w:rsidRPr="00276E9B">
              <w:br/>
              <w:t>This parameter shall be used, instead of IPv6 remote address type, when both the MS and network indication for support of the Local address in TFT are present.</w:t>
            </w:r>
          </w:p>
          <w:p w14:paraId="5C3A58A0" w14:textId="77777777" w:rsidR="001200CB" w:rsidRPr="00276E9B" w:rsidRDefault="001200CB" w:rsidP="001200CB">
            <w:pPr>
              <w:pStyle w:val="TAL"/>
            </w:pPr>
          </w:p>
          <w:p w14:paraId="4566E0F2" w14:textId="77777777" w:rsidR="001200CB" w:rsidRPr="00276E9B" w:rsidRDefault="001200CB" w:rsidP="001200CB">
            <w:pPr>
              <w:pStyle w:val="TAL"/>
            </w:pPr>
            <w:r w:rsidRPr="00276E9B">
              <w:t>For "IPv6 local address/prefix length type", the packet filter component value field shall be encoded as defined for "IPv6 remote address /prefix length".</w:t>
            </w:r>
          </w:p>
          <w:p w14:paraId="16D07032" w14:textId="77777777" w:rsidR="001200CB" w:rsidRPr="00276E9B" w:rsidRDefault="001200CB" w:rsidP="001200CB">
            <w:pPr>
              <w:pStyle w:val="TAL"/>
            </w:pPr>
            <w:r w:rsidRPr="00276E9B">
              <w:t>Both the MS and network indication for support of the Local address in TFTs are required to use this packet filter component.</w:t>
            </w:r>
          </w:p>
          <w:p w14:paraId="556CDE31" w14:textId="77777777" w:rsidR="001200CB" w:rsidRPr="00276E9B" w:rsidRDefault="001200CB" w:rsidP="001200CB">
            <w:pPr>
              <w:pStyle w:val="TAL"/>
            </w:pPr>
          </w:p>
          <w:p w14:paraId="4C94E833" w14:textId="77777777" w:rsidR="001200CB" w:rsidRPr="00276E9B" w:rsidRDefault="001200CB" w:rsidP="001200CB">
            <w:pPr>
              <w:pStyle w:val="TAN"/>
            </w:pPr>
            <w:r w:rsidRPr="00276E9B">
              <w:t>NOTE:</w:t>
            </w:r>
            <w:r w:rsidRPr="00276E9B">
              <w:tab/>
              <w:t xml:space="preserve">Local IP address and mask can be used when IPv6 prefix delegation is used (see </w:t>
            </w:r>
            <w:r w:rsidRPr="00276E9B">
              <w:rPr>
                <w:bCs/>
              </w:rPr>
              <w:t xml:space="preserve">3GPP TS 23.060 [74] </w:t>
            </w:r>
            <w:r w:rsidRPr="00276E9B">
              <w:t>subclause  9.2.1.2).</w:t>
            </w:r>
          </w:p>
          <w:p w14:paraId="079CC3AC" w14:textId="77777777" w:rsidR="001200CB" w:rsidRPr="00276E9B" w:rsidRDefault="001200CB" w:rsidP="001200CB">
            <w:pPr>
              <w:pStyle w:val="TAL"/>
            </w:pPr>
          </w:p>
          <w:p w14:paraId="240B5A7A" w14:textId="77777777" w:rsidR="001200CB" w:rsidRPr="00276E9B" w:rsidRDefault="001200CB" w:rsidP="001200CB">
            <w:pPr>
              <w:pStyle w:val="TAL"/>
            </w:pPr>
            <w:r w:rsidRPr="00276E9B">
              <w:t xml:space="preserve">For "Protocol identifier/Next header type", the </w:t>
            </w:r>
            <w:r w:rsidRPr="00276E9B">
              <w:rPr>
                <w:i/>
              </w:rPr>
              <w:t>packet filter component value</w:t>
            </w:r>
            <w:r w:rsidRPr="00276E9B">
              <w:t xml:space="preserve"> field shall be encoded as one octet which specifies the IPv4 protocol identifier or IPv6 next header.</w:t>
            </w:r>
          </w:p>
          <w:p w14:paraId="629ACE9D" w14:textId="77777777" w:rsidR="001200CB" w:rsidRPr="00276E9B" w:rsidRDefault="001200CB" w:rsidP="001200CB">
            <w:pPr>
              <w:pStyle w:val="TAL"/>
            </w:pPr>
          </w:p>
          <w:p w14:paraId="67F54422" w14:textId="77777777" w:rsidR="001200CB" w:rsidRPr="00276E9B" w:rsidRDefault="001200CB" w:rsidP="001200CB">
            <w:pPr>
              <w:pStyle w:val="TAL"/>
            </w:pPr>
            <w:r w:rsidRPr="00276E9B">
              <w:t xml:space="preserve">For "Single local port type" and "Single remote port type", the </w:t>
            </w:r>
            <w:r w:rsidRPr="00276E9B">
              <w:rPr>
                <w:i/>
              </w:rPr>
              <w:t>packet filter component value</w:t>
            </w:r>
            <w:r w:rsidRPr="00276E9B">
              <w:t xml:space="preserve"> field shall be encoded as two octet which specifies a port number.</w:t>
            </w:r>
          </w:p>
          <w:p w14:paraId="4743CA28" w14:textId="77777777" w:rsidR="001200CB" w:rsidRPr="00276E9B" w:rsidRDefault="001200CB" w:rsidP="001200CB">
            <w:pPr>
              <w:pStyle w:val="TAL"/>
            </w:pPr>
          </w:p>
          <w:p w14:paraId="0EAF3966" w14:textId="77777777" w:rsidR="001200CB" w:rsidRPr="00276E9B" w:rsidRDefault="001200CB" w:rsidP="001200CB">
            <w:pPr>
              <w:pStyle w:val="TAL"/>
            </w:pPr>
            <w:r w:rsidRPr="00276E9B">
              <w:t xml:space="preserve">For "Local port range type" and "Remote port range type", the </w:t>
            </w:r>
            <w:r w:rsidRPr="00276E9B">
              <w:rPr>
                <w:i/>
              </w:rPr>
              <w:t>packet filter component value</w:t>
            </w:r>
            <w:r w:rsidRPr="00276E9B">
              <w:t xml:space="preserve"> field shall be encoded as a sequence of a two octet </w:t>
            </w:r>
            <w:r w:rsidRPr="00276E9B">
              <w:rPr>
                <w:i/>
              </w:rPr>
              <w:t xml:space="preserve">port range low limit </w:t>
            </w:r>
            <w:r w:rsidRPr="00276E9B">
              <w:t xml:space="preserve">field and a two octet </w:t>
            </w:r>
            <w:r w:rsidRPr="00276E9B">
              <w:rPr>
                <w:i/>
              </w:rPr>
              <w:t>port range high limit</w:t>
            </w:r>
            <w:r w:rsidRPr="00276E9B">
              <w:t xml:space="preserve"> field. The </w:t>
            </w:r>
            <w:r w:rsidRPr="00276E9B">
              <w:rPr>
                <w:i/>
              </w:rPr>
              <w:t xml:space="preserve">port range low limit </w:t>
            </w:r>
            <w:r w:rsidRPr="00276E9B">
              <w:t>field shall be transmitted first.</w:t>
            </w:r>
          </w:p>
          <w:p w14:paraId="7339C1DD" w14:textId="77777777" w:rsidR="001200CB" w:rsidRPr="00276E9B" w:rsidRDefault="001200CB" w:rsidP="001200CB">
            <w:pPr>
              <w:pStyle w:val="TAL"/>
            </w:pPr>
          </w:p>
          <w:p w14:paraId="09CF23E4" w14:textId="77777777" w:rsidR="001200CB" w:rsidRPr="00276E9B" w:rsidRDefault="001200CB" w:rsidP="001200CB">
            <w:pPr>
              <w:pStyle w:val="TAL"/>
            </w:pPr>
            <w:r w:rsidRPr="00276E9B">
              <w:t xml:space="preserve">For "Security parameter index", the </w:t>
            </w:r>
            <w:r w:rsidRPr="00276E9B">
              <w:rPr>
                <w:i/>
              </w:rPr>
              <w:t>packet filter component value</w:t>
            </w:r>
            <w:r w:rsidRPr="00276E9B">
              <w:t xml:space="preserve"> field shall be encoded as four octet which specifies the IPSec security parameter index.</w:t>
            </w:r>
          </w:p>
          <w:p w14:paraId="6AA084D1" w14:textId="77777777" w:rsidR="001200CB" w:rsidRPr="00276E9B" w:rsidRDefault="001200CB" w:rsidP="001200CB">
            <w:pPr>
              <w:pStyle w:val="TAL"/>
            </w:pPr>
          </w:p>
          <w:p w14:paraId="2B143F76" w14:textId="77777777" w:rsidR="001200CB" w:rsidRPr="00276E9B" w:rsidRDefault="001200CB" w:rsidP="001200CB">
            <w:pPr>
              <w:pStyle w:val="TAL"/>
            </w:pPr>
            <w:r w:rsidRPr="00276E9B">
              <w:t xml:space="preserve">For "Type of service/Traffic class type", the </w:t>
            </w:r>
            <w:r w:rsidRPr="00276E9B">
              <w:rPr>
                <w:i/>
              </w:rPr>
              <w:t>packet filter component value</w:t>
            </w:r>
            <w:r w:rsidRPr="00276E9B">
              <w:t xml:space="preserve"> field shall be encoded as a sequence of a one octet </w:t>
            </w:r>
            <w:r w:rsidRPr="00276E9B">
              <w:rPr>
                <w:i/>
              </w:rPr>
              <w:t>Type-of-Service/Traffic Class</w:t>
            </w:r>
            <w:r w:rsidRPr="00276E9B">
              <w:t xml:space="preserve"> field and a one octet </w:t>
            </w:r>
            <w:r w:rsidRPr="00276E9B">
              <w:rPr>
                <w:i/>
              </w:rPr>
              <w:t>Type-of-Service/Traffic Class</w:t>
            </w:r>
            <w:r w:rsidRPr="00276E9B">
              <w:t xml:space="preserve"> </w:t>
            </w:r>
            <w:r w:rsidRPr="00276E9B">
              <w:rPr>
                <w:i/>
              </w:rPr>
              <w:t>mask</w:t>
            </w:r>
            <w:r w:rsidRPr="00276E9B">
              <w:t xml:space="preserve"> field. The </w:t>
            </w:r>
            <w:r w:rsidRPr="00276E9B">
              <w:rPr>
                <w:i/>
              </w:rPr>
              <w:t>Type-of-Service/Traffic Class</w:t>
            </w:r>
            <w:r w:rsidRPr="00276E9B">
              <w:t xml:space="preserve"> field shall be transmitted first.</w:t>
            </w:r>
          </w:p>
          <w:p w14:paraId="42D35D2C" w14:textId="77777777" w:rsidR="001200CB" w:rsidRPr="00276E9B" w:rsidRDefault="001200CB" w:rsidP="001200CB">
            <w:pPr>
              <w:pStyle w:val="TAL"/>
            </w:pPr>
          </w:p>
          <w:p w14:paraId="41AA2984" w14:textId="77777777" w:rsidR="001200CB" w:rsidRPr="00276E9B" w:rsidRDefault="001200CB" w:rsidP="001200CB">
            <w:pPr>
              <w:pStyle w:val="TAL"/>
            </w:pPr>
            <w:r w:rsidRPr="00276E9B">
              <w:t xml:space="preserve">For "Flow label type", the </w:t>
            </w:r>
            <w:r w:rsidRPr="00276E9B">
              <w:rPr>
                <w:i/>
              </w:rPr>
              <w:t>packet filter component value</w:t>
            </w:r>
            <w:r w:rsidRPr="00276E9B">
              <w:t xml:space="preserve"> field shall be encoded as three octet which specifies the IPv6 flow label. The bits 8 through 5 of the first octet shall be spare whereas the remaining 20 bits shall contain the IPv6 flow label.</w:t>
            </w:r>
          </w:p>
          <w:p w14:paraId="38078033" w14:textId="77777777" w:rsidR="001200CB" w:rsidRPr="00276E9B" w:rsidRDefault="001200CB" w:rsidP="001200CB">
            <w:pPr>
              <w:pStyle w:val="TAL"/>
            </w:pPr>
            <w:r w:rsidRPr="00276E9B">
              <w:t>Parameters list (octets z+1 to v)</w:t>
            </w:r>
          </w:p>
          <w:p w14:paraId="12CDF6CD" w14:textId="77777777" w:rsidR="001200CB" w:rsidRPr="00276E9B" w:rsidRDefault="001200CB" w:rsidP="001200CB">
            <w:pPr>
              <w:pStyle w:val="TAL"/>
            </w:pPr>
          </w:p>
          <w:p w14:paraId="0281DAE3" w14:textId="77777777" w:rsidR="001200CB" w:rsidRPr="00276E9B" w:rsidRDefault="001200CB" w:rsidP="001200CB">
            <w:pPr>
              <w:pStyle w:val="TAL"/>
            </w:pPr>
            <w:r w:rsidRPr="00276E9B">
              <w:t xml:space="preserve">The </w:t>
            </w:r>
            <w:r w:rsidRPr="00276E9B">
              <w:rPr>
                <w:i/>
                <w:iCs/>
              </w:rPr>
              <w:t>parameters list</w:t>
            </w:r>
            <w:r w:rsidRPr="00276E9B">
              <w:t xml:space="preserve"> contains a variable number of parameters that may be transferred. If the </w:t>
            </w:r>
            <w:r w:rsidRPr="00276E9B">
              <w:rPr>
                <w:i/>
                <w:iCs/>
              </w:rPr>
              <w:t xml:space="preserve">parameters list </w:t>
            </w:r>
            <w:r w:rsidRPr="00276E9B">
              <w:t>is included, the</w:t>
            </w:r>
            <w:r w:rsidRPr="00276E9B">
              <w:rPr>
                <w:i/>
                <w:iCs/>
              </w:rPr>
              <w:t xml:space="preserve"> E bit</w:t>
            </w:r>
            <w:r w:rsidRPr="00276E9B">
              <w:t xml:space="preserve"> is set to 1; otherwise, the </w:t>
            </w:r>
            <w:r w:rsidRPr="00276E9B">
              <w:rPr>
                <w:i/>
                <w:iCs/>
              </w:rPr>
              <w:t>E bit</w:t>
            </w:r>
            <w:r w:rsidRPr="00276E9B">
              <w:t xml:space="preserve"> is set to 0.</w:t>
            </w:r>
          </w:p>
          <w:p w14:paraId="4AB6E3B9" w14:textId="77777777" w:rsidR="001200CB" w:rsidRPr="00276E9B" w:rsidRDefault="001200CB" w:rsidP="001200CB">
            <w:pPr>
              <w:pStyle w:val="TAL"/>
            </w:pPr>
          </w:p>
          <w:p w14:paraId="654AFEF5" w14:textId="77777777" w:rsidR="001200CB" w:rsidRPr="00276E9B" w:rsidRDefault="001200CB" w:rsidP="001200CB">
            <w:pPr>
              <w:pStyle w:val="TAL"/>
            </w:pPr>
            <w:r w:rsidRPr="00276E9B">
              <w:t xml:space="preserve">Each parameter included in the </w:t>
            </w:r>
            <w:r w:rsidRPr="00276E9B">
              <w:rPr>
                <w:i/>
                <w:iCs/>
              </w:rPr>
              <w:t>parameters list</w:t>
            </w:r>
            <w:r w:rsidRPr="00276E9B">
              <w:t xml:space="preserve"> is of variable length and consists of:</w:t>
            </w:r>
          </w:p>
          <w:p w14:paraId="0923EA2E" w14:textId="77777777" w:rsidR="001200CB" w:rsidRPr="00276E9B" w:rsidRDefault="001200CB" w:rsidP="001200CB">
            <w:pPr>
              <w:pStyle w:val="TAL"/>
            </w:pPr>
            <w:r w:rsidRPr="00276E9B">
              <w:t>-</w:t>
            </w:r>
            <w:r w:rsidRPr="00276E9B">
              <w:tab/>
              <w:t xml:space="preserve">a parameter identifier (1 octet); </w:t>
            </w:r>
            <w:r w:rsidRPr="00276E9B">
              <w:br/>
              <w:t>-</w:t>
            </w:r>
            <w:r w:rsidRPr="00276E9B">
              <w:tab/>
              <w:t>the length of the parameter contents (1 octet); and</w:t>
            </w:r>
            <w:r w:rsidRPr="00276E9B">
              <w:br/>
              <w:t>-</w:t>
            </w:r>
            <w:r w:rsidRPr="00276E9B">
              <w:tab/>
              <w:t xml:space="preserve">the parameter contents itself (v octets). </w:t>
            </w:r>
          </w:p>
          <w:p w14:paraId="41DB8CC6" w14:textId="77777777" w:rsidR="001200CB" w:rsidRPr="00276E9B" w:rsidRDefault="001200CB" w:rsidP="001200CB">
            <w:pPr>
              <w:pStyle w:val="TAL"/>
            </w:pPr>
          </w:p>
          <w:p w14:paraId="1EB46C43" w14:textId="77777777" w:rsidR="001200CB" w:rsidRPr="00276E9B" w:rsidRDefault="001200CB" w:rsidP="001200CB">
            <w:pPr>
              <w:pStyle w:val="TAL"/>
            </w:pPr>
            <w:r w:rsidRPr="00276E9B">
              <w:t xml:space="preserve">The </w:t>
            </w:r>
            <w:r w:rsidRPr="00276E9B">
              <w:rPr>
                <w:i/>
              </w:rPr>
              <w:t xml:space="preserve">parameter identifier </w:t>
            </w:r>
            <w:r w:rsidRPr="00276E9B">
              <w:t xml:space="preserve">field is used to identify each parameter included in the </w:t>
            </w:r>
            <w:r w:rsidRPr="00276E9B">
              <w:rPr>
                <w:i/>
                <w:iCs/>
              </w:rPr>
              <w:t>parameters list</w:t>
            </w:r>
            <w:r w:rsidRPr="00276E9B">
              <w:t xml:space="preserve"> and it contains the hexadecimal coding of the parameter identifier. Bit 8 of the </w:t>
            </w:r>
            <w:r w:rsidRPr="00276E9B">
              <w:rPr>
                <w:i/>
              </w:rPr>
              <w:t xml:space="preserve">parameter identifier </w:t>
            </w:r>
            <w:r w:rsidRPr="00276E9B">
              <w:t>field contains the most significant bit and bit 1 contains the least significant bit. In this version of the protocol, the following parameter identifiers are specified:</w:t>
            </w:r>
          </w:p>
          <w:p w14:paraId="0AAA0223" w14:textId="77777777" w:rsidR="001200CB" w:rsidRPr="00276E9B" w:rsidRDefault="001200CB" w:rsidP="001200CB">
            <w:pPr>
              <w:pStyle w:val="TAL"/>
            </w:pPr>
            <w:r w:rsidRPr="00276E9B">
              <w:t>-</w:t>
            </w:r>
            <w:r w:rsidRPr="00276E9B">
              <w:tab/>
              <w:t>01H (Authorization Token);</w:t>
            </w:r>
          </w:p>
          <w:p w14:paraId="3720AA3E" w14:textId="77777777" w:rsidR="001200CB" w:rsidRPr="00276E9B" w:rsidRDefault="001200CB" w:rsidP="001200CB">
            <w:pPr>
              <w:pStyle w:val="TAL"/>
            </w:pPr>
            <w:r w:rsidRPr="00276E9B">
              <w:t>-</w:t>
            </w:r>
            <w:r w:rsidRPr="00276E9B">
              <w:tab/>
              <w:t>02H (Flow Identifier); and</w:t>
            </w:r>
            <w:r w:rsidRPr="00276E9B">
              <w:br/>
              <w:t>-</w:t>
            </w:r>
            <w:r w:rsidRPr="00276E9B">
              <w:tab/>
              <w:t>03H (Packet Filter Identifier).</w:t>
            </w:r>
          </w:p>
          <w:p w14:paraId="7B2FE8D5" w14:textId="77777777" w:rsidR="001200CB" w:rsidRPr="00276E9B" w:rsidRDefault="001200CB" w:rsidP="001200CB">
            <w:pPr>
              <w:pStyle w:val="TAL"/>
            </w:pPr>
          </w:p>
          <w:p w14:paraId="78042B30" w14:textId="77777777" w:rsidR="001200CB" w:rsidRPr="00276E9B" w:rsidRDefault="001200CB" w:rsidP="001200CB">
            <w:pPr>
              <w:pStyle w:val="TAL"/>
            </w:pPr>
            <w:r w:rsidRPr="00276E9B">
              <w:t xml:space="preserve">If the </w:t>
            </w:r>
            <w:r w:rsidRPr="00276E9B">
              <w:rPr>
                <w:i/>
              </w:rPr>
              <w:t xml:space="preserve">parameters list </w:t>
            </w:r>
            <w:r w:rsidRPr="00276E9B">
              <w:t>contains a parameter identifier that is not supported by the receiving entity the corresponding parameter shall be discarded.</w:t>
            </w:r>
          </w:p>
          <w:p w14:paraId="52F9BB5C" w14:textId="77777777" w:rsidR="001200CB" w:rsidRPr="00276E9B" w:rsidRDefault="001200CB" w:rsidP="001200CB">
            <w:pPr>
              <w:pStyle w:val="TAL"/>
            </w:pPr>
            <w:r w:rsidRPr="00276E9B">
              <w:t xml:space="preserve">The </w:t>
            </w:r>
            <w:r w:rsidRPr="00276E9B">
              <w:rPr>
                <w:i/>
              </w:rPr>
              <w:t xml:space="preserve">length of parameter contents </w:t>
            </w:r>
            <w:r w:rsidRPr="00276E9B">
              <w:t xml:space="preserve">field contains the binary coded representation of the length of the </w:t>
            </w:r>
            <w:r w:rsidRPr="00276E9B">
              <w:rPr>
                <w:i/>
              </w:rPr>
              <w:t xml:space="preserve">parameter contents </w:t>
            </w:r>
            <w:r w:rsidRPr="00276E9B">
              <w:t>field. The first bit in transmission order is the most significant bit.</w:t>
            </w:r>
          </w:p>
          <w:p w14:paraId="51959A0D" w14:textId="77777777" w:rsidR="001200CB" w:rsidRPr="00276E9B" w:rsidRDefault="001200CB" w:rsidP="001200CB">
            <w:pPr>
              <w:pStyle w:val="TAL"/>
            </w:pPr>
          </w:p>
          <w:p w14:paraId="7343D88F" w14:textId="77777777" w:rsidR="001200CB" w:rsidRPr="00276E9B" w:rsidRDefault="001200CB" w:rsidP="001200CB">
            <w:pPr>
              <w:pStyle w:val="TAL"/>
            </w:pPr>
            <w:r w:rsidRPr="00276E9B">
              <w:t xml:space="preserve">When the </w:t>
            </w:r>
            <w:r w:rsidRPr="00276E9B">
              <w:rPr>
                <w:i/>
              </w:rPr>
              <w:t>parameter identifier</w:t>
            </w:r>
            <w:r w:rsidRPr="00276E9B">
              <w:t xml:space="preserve"> indicates Authorization Token, the </w:t>
            </w:r>
            <w:r w:rsidRPr="00276E9B">
              <w:rPr>
                <w:i/>
              </w:rPr>
              <w:t>parameter contents</w:t>
            </w:r>
            <w:r w:rsidRPr="00276E9B">
              <w:t xml:space="preserve"> field contains an authorization token, as specified in 3GPP TS 29.207 [100]. </w:t>
            </w:r>
            <w:r w:rsidRPr="00276E9B">
              <w:rPr>
                <w:color w:val="000000"/>
              </w:rPr>
              <w:t>The first octet is the most significant octet of the authorization token and the last octet is the least significant octet of the authorization token.</w:t>
            </w:r>
          </w:p>
          <w:p w14:paraId="0CD7DF1D" w14:textId="77777777" w:rsidR="001200CB" w:rsidRPr="00276E9B" w:rsidRDefault="001200CB" w:rsidP="001200CB">
            <w:pPr>
              <w:pStyle w:val="TAL"/>
            </w:pPr>
            <w:r w:rsidRPr="00276E9B">
              <w:t xml:space="preserve">The </w:t>
            </w:r>
            <w:r w:rsidRPr="00276E9B">
              <w:rPr>
                <w:i/>
                <w:iCs/>
              </w:rPr>
              <w:t xml:space="preserve">parameters list </w:t>
            </w:r>
            <w:r w:rsidRPr="00276E9B">
              <w:t>shall be coded in a way that an Authorization Token (i.e. a parameter with identifier 01H) is always followed by one or more Flow Identifiers (i.e. one or more parameters with identifier 02H).</w:t>
            </w:r>
          </w:p>
          <w:p w14:paraId="50970412" w14:textId="77777777" w:rsidR="001200CB" w:rsidRPr="00276E9B" w:rsidRDefault="001200CB" w:rsidP="001200CB">
            <w:pPr>
              <w:pStyle w:val="TAL"/>
            </w:pPr>
          </w:p>
          <w:p w14:paraId="4C840AA5" w14:textId="77777777" w:rsidR="001200CB" w:rsidRPr="00276E9B" w:rsidRDefault="001200CB" w:rsidP="001200CB">
            <w:pPr>
              <w:pStyle w:val="TAL"/>
            </w:pPr>
            <w:r w:rsidRPr="00276E9B">
              <w:t xml:space="preserve">If the </w:t>
            </w:r>
            <w:r w:rsidRPr="00276E9B">
              <w:rPr>
                <w:i/>
              </w:rPr>
              <w:t xml:space="preserve">parameters list </w:t>
            </w:r>
            <w:r w:rsidRPr="00276E9B">
              <w:t>contains two or more consecutive Authorization Tokens without any Flow Identifiers in between, the receiver shall treat this as a semantical TFT error.</w:t>
            </w:r>
          </w:p>
          <w:p w14:paraId="00992932" w14:textId="77777777" w:rsidR="001200CB" w:rsidRPr="00276E9B" w:rsidRDefault="001200CB" w:rsidP="001200CB">
            <w:pPr>
              <w:pStyle w:val="TAL"/>
            </w:pPr>
          </w:p>
          <w:p w14:paraId="0ECE210F" w14:textId="77777777" w:rsidR="001200CB" w:rsidRPr="00276E9B" w:rsidRDefault="001200CB" w:rsidP="001200CB">
            <w:pPr>
              <w:pStyle w:val="TAL"/>
            </w:pPr>
            <w:r w:rsidRPr="00276E9B">
              <w:t xml:space="preserve">When the </w:t>
            </w:r>
            <w:r w:rsidRPr="00276E9B">
              <w:rPr>
                <w:i/>
              </w:rPr>
              <w:t>parameter identifier</w:t>
            </w:r>
            <w:r w:rsidRPr="00276E9B">
              <w:t xml:space="preserve"> indicates Flow Identifier, the </w:t>
            </w:r>
            <w:r w:rsidRPr="00276E9B">
              <w:rPr>
                <w:i/>
              </w:rPr>
              <w:t>parameter contents</w:t>
            </w:r>
            <w:r w:rsidRPr="00276E9B">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w:t>
            </w:r>
            <w:r w:rsidRPr="00276E9B">
              <w:lastRenderedPageBreak/>
              <w:t>3GPP TS 29.207 [100]. Bit 1 of octet 4 is the least significant bit, and bit 8 of octet 3 is the most significant bit.</w:t>
            </w:r>
          </w:p>
          <w:p w14:paraId="14D6F147" w14:textId="77777777" w:rsidR="001200CB" w:rsidRPr="00276E9B" w:rsidRDefault="001200CB" w:rsidP="001200CB">
            <w:pPr>
              <w:pStyle w:val="TAL"/>
            </w:pPr>
          </w:p>
          <w:p w14:paraId="14F2F1F2" w14:textId="77777777" w:rsidR="001200CB" w:rsidRPr="00276E9B" w:rsidRDefault="001200CB" w:rsidP="001200CB">
            <w:pPr>
              <w:pStyle w:val="TAL"/>
            </w:pPr>
            <w:r w:rsidRPr="00276E9B">
              <w:t xml:space="preserve">When the </w:t>
            </w:r>
            <w:r w:rsidRPr="00276E9B">
              <w:rPr>
                <w:i/>
              </w:rPr>
              <w:t>parameter identifier</w:t>
            </w:r>
            <w:r w:rsidRPr="00276E9B">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and the network to identify one or more packet filters in a TFT when modifying the QoS of a PDP context without modifying the packet filter itself.</w:t>
            </w:r>
          </w:p>
        </w:tc>
      </w:tr>
    </w:tbl>
    <w:p w14:paraId="60BE3518" w14:textId="77777777" w:rsidR="001200CB" w:rsidRPr="00276E9B" w:rsidRDefault="001200CB" w:rsidP="001200CB"/>
    <w:p w14:paraId="7C07C5E9" w14:textId="77777777" w:rsidR="001200CB" w:rsidRPr="00276E9B" w:rsidRDefault="001200CB" w:rsidP="001200CB">
      <w:r w:rsidRPr="00276E9B">
        <w:t>[TS 24.301, clause 6.5.2.2]</w:t>
      </w:r>
    </w:p>
    <w:p w14:paraId="514086EF" w14:textId="77777777" w:rsidR="001200CB" w:rsidRPr="00276E9B" w:rsidRDefault="001200CB" w:rsidP="001200CB">
      <w:r w:rsidRPr="00276E9B">
        <w:t>In order to request PDN disconnection from a PDN, the UE shall send a PDN DISCONNECT REQUEST message to the MME,</w:t>
      </w:r>
      <w:r w:rsidRPr="00276E9B">
        <w:rPr>
          <w:lang w:eastAsia="zh-CN"/>
        </w:rPr>
        <w:t xml:space="preserve"> start the timer T3492 and </w:t>
      </w:r>
      <w:r w:rsidRPr="00276E9B">
        <w:t>enter the state PROCEDURE TRANSACTION PENDING</w:t>
      </w:r>
      <w:r w:rsidRPr="00276E9B">
        <w:rPr>
          <w:lang w:eastAsia="zh-CN"/>
        </w:rPr>
        <w:t xml:space="preserve"> (see example in figure 6.5.2.2.1)</w:t>
      </w:r>
      <w:r w:rsidRPr="00276E9B">
        <w:t>.</w:t>
      </w:r>
      <w:r w:rsidRPr="00276E9B">
        <w:rPr>
          <w:lang w:eastAsia="zh-CN"/>
        </w:rPr>
        <w:t xml:space="preserve"> The </w:t>
      </w:r>
      <w:r w:rsidRPr="00276E9B">
        <w:t xml:space="preserve">PDN DISCONNECT REQUEST </w:t>
      </w:r>
      <w:r w:rsidRPr="00276E9B">
        <w:rPr>
          <w:lang w:eastAsia="zh-CN"/>
        </w:rPr>
        <w:t xml:space="preserve">message shall include the EPS bearer identity </w:t>
      </w:r>
      <w:r w:rsidRPr="00276E9B">
        <w:t xml:space="preserve">of the </w:t>
      </w:r>
      <w:r w:rsidRPr="00276E9B">
        <w:rPr>
          <w:lang w:eastAsia="zh-CN"/>
        </w:rPr>
        <w:t>default bearer associated with the PDN to disconnect from as the linked EPS bearer identity in the PDN DISCONNECT REQUEST message.</w:t>
      </w:r>
    </w:p>
    <w:p w14:paraId="33857271" w14:textId="77777777" w:rsidR="001200CB" w:rsidRPr="00276E9B" w:rsidRDefault="001200CB" w:rsidP="001200CB">
      <w:r w:rsidRPr="00276E9B">
        <w:t>[TS 24.301, clause 6.5.2.3]</w:t>
      </w:r>
    </w:p>
    <w:p w14:paraId="218416F2" w14:textId="77777777" w:rsidR="001200CB" w:rsidRPr="00276E9B" w:rsidRDefault="001200CB" w:rsidP="001200CB">
      <w:r w:rsidRPr="00276E9B">
        <w:t>...</w:t>
      </w:r>
    </w:p>
    <w:p w14:paraId="6370F6BD" w14:textId="77777777" w:rsidR="001200CB" w:rsidRPr="00276E9B" w:rsidRDefault="001200CB" w:rsidP="001200CB">
      <w:pPr>
        <w:rPr>
          <w:lang w:eastAsia="zh-CN"/>
        </w:rPr>
      </w:pPr>
      <w:r w:rsidRPr="00276E9B">
        <w:rPr>
          <w:lang w:eastAsia="zh-CN"/>
        </w:rPr>
        <w:t xml:space="preserve">Upon receipt of the </w:t>
      </w:r>
      <w:r w:rsidRPr="00276E9B">
        <w:t>DEACTIVATE EPS BEARER CONTEXT REQUEST message</w:t>
      </w:r>
      <w:r w:rsidRPr="00276E9B">
        <w:rPr>
          <w:lang w:eastAsia="zh-CN"/>
        </w:rPr>
        <w:t>, the UE shall stop the timer T3492</w:t>
      </w:r>
      <w:r w:rsidRPr="00276E9B">
        <w:t xml:space="preserve"> and enter the state PROCEDURE TRANSACTION INACTIVE</w:t>
      </w:r>
      <w:r w:rsidRPr="00276E9B">
        <w:rPr>
          <w:lang w:eastAsia="zh-CN"/>
        </w:rPr>
        <w:t>. The behaviour of the UE is described in subclause 6.4.4.</w:t>
      </w:r>
    </w:p>
    <w:p w14:paraId="7FB68CAB" w14:textId="77777777" w:rsidR="001200CB" w:rsidRPr="00276E9B" w:rsidRDefault="001200CB" w:rsidP="001200CB">
      <w:r w:rsidRPr="00276E9B">
        <w:t>[TS 24.301, clause 6.4.4.2]</w:t>
      </w:r>
    </w:p>
    <w:p w14:paraId="193F7E6D" w14:textId="77777777" w:rsidR="001200CB" w:rsidRPr="00276E9B" w:rsidRDefault="001200CB" w:rsidP="001200CB">
      <w:r w:rsidRPr="00276E9B">
        <w:rPr>
          <w:lang w:eastAsia="zh-CN"/>
        </w:rPr>
        <w:t xml:space="preserve">If a NAS signalling connection exists when the MME initiates the </w:t>
      </w:r>
      <w:r w:rsidRPr="00276E9B">
        <w:rPr>
          <w:lang w:eastAsia="ko-KR"/>
        </w:rPr>
        <w:t xml:space="preserve">EPS </w:t>
      </w:r>
      <w:r w:rsidRPr="00276E9B">
        <w:rPr>
          <w:lang w:eastAsia="zh-CN"/>
        </w:rPr>
        <w:t xml:space="preserve">bearer </w:t>
      </w:r>
      <w:r w:rsidRPr="00276E9B">
        <w:t>context de</w:t>
      </w:r>
      <w:r w:rsidRPr="00276E9B">
        <w:rPr>
          <w:lang w:eastAsia="zh-CN"/>
        </w:rPr>
        <w:t>activation</w:t>
      </w:r>
      <w:r w:rsidRPr="00276E9B">
        <w:rPr>
          <w:lang w:eastAsia="ko-KR"/>
        </w:rPr>
        <w:t xml:space="preserve"> procedure</w:t>
      </w:r>
      <w:r w:rsidRPr="00276E9B">
        <w:rPr>
          <w:lang w:eastAsia="zh-CN"/>
        </w:rPr>
        <w:t>,</w:t>
      </w:r>
      <w:r w:rsidRPr="00276E9B" w:rsidDel="0049042E">
        <w:rPr>
          <w:lang w:eastAsia="zh-CN"/>
        </w:rPr>
        <w:t xml:space="preserve"> </w:t>
      </w:r>
      <w:r w:rsidRPr="00276E9B">
        <w:rPr>
          <w:lang w:eastAsia="ko-KR"/>
        </w:rPr>
        <w:t>t</w:t>
      </w:r>
      <w:r w:rsidRPr="00276E9B">
        <w:t xml:space="preserve">he MME shall initiate the EPS bearer context </w:t>
      </w:r>
      <w:r w:rsidRPr="00276E9B">
        <w:rPr>
          <w:lang w:eastAsia="ko-KR"/>
        </w:rPr>
        <w:t>deactivation</w:t>
      </w:r>
      <w:r w:rsidRPr="00276E9B">
        <w:t xml:space="preserve"> procedure by sending a DEACTIVATE EPS BEARER CONTEXT REQUEST message to the UE</w:t>
      </w:r>
      <w:r w:rsidRPr="00276E9B">
        <w:rPr>
          <w:lang w:eastAsia="ko-KR"/>
        </w:rPr>
        <w:t>, start the timer T3495,</w:t>
      </w:r>
      <w:r w:rsidRPr="00276E9B">
        <w:rPr>
          <w:lang w:eastAsia="zh-CN"/>
        </w:rPr>
        <w:t xml:space="preserve"> and enter the state </w:t>
      </w:r>
      <w:r w:rsidRPr="00276E9B">
        <w:t xml:space="preserve">BEARER CONTEXT </w:t>
      </w:r>
      <w:r w:rsidRPr="00276E9B">
        <w:rPr>
          <w:lang w:eastAsia="ko-KR"/>
        </w:rPr>
        <w:t>INACTIVE</w:t>
      </w:r>
      <w:r w:rsidRPr="00276E9B">
        <w:rPr>
          <w:lang w:eastAsia="zh-CN"/>
        </w:rPr>
        <w:t xml:space="preserve"> PENDING (see example in figure 6.4.4.2.1)</w:t>
      </w:r>
      <w:r w:rsidRPr="00276E9B">
        <w:t>. The DEACTIVATE EPS BEARER CONTEXT REQUEST message contains an ESM cause typically indicating one of the following:</w:t>
      </w:r>
    </w:p>
    <w:p w14:paraId="33E1CA47" w14:textId="77777777" w:rsidR="001200CB" w:rsidRPr="00276E9B" w:rsidRDefault="001200CB" w:rsidP="001200CB">
      <w:pPr>
        <w:pStyle w:val="B1"/>
        <w:rPr>
          <w:lang w:eastAsia="ja-JP"/>
        </w:rPr>
      </w:pPr>
      <w:r w:rsidRPr="00276E9B">
        <w:t>#8:</w:t>
      </w:r>
      <w:r w:rsidRPr="00276E9B">
        <w:tab/>
      </w:r>
      <w:r w:rsidRPr="00276E9B">
        <w:tab/>
        <w:t>operator determined barring;</w:t>
      </w:r>
    </w:p>
    <w:p w14:paraId="7819E5D9" w14:textId="77777777" w:rsidR="001200CB" w:rsidRPr="00276E9B" w:rsidRDefault="001200CB" w:rsidP="001200CB">
      <w:pPr>
        <w:pStyle w:val="B1"/>
        <w:rPr>
          <w:lang w:eastAsia="ja-JP"/>
        </w:rPr>
      </w:pPr>
      <w:r w:rsidRPr="00276E9B">
        <w:t>#26:</w:t>
      </w:r>
      <w:r w:rsidRPr="00276E9B">
        <w:tab/>
        <w:t>insufficient resources;</w:t>
      </w:r>
    </w:p>
    <w:p w14:paraId="1493B0CB" w14:textId="77777777" w:rsidR="001200CB" w:rsidRPr="00276E9B" w:rsidRDefault="001200CB" w:rsidP="001200CB">
      <w:pPr>
        <w:pStyle w:val="B1"/>
      </w:pPr>
      <w:r w:rsidRPr="00276E9B">
        <w:t>#36:</w:t>
      </w:r>
      <w:r w:rsidRPr="00276E9B">
        <w:tab/>
        <w:t>regular deactivation;</w:t>
      </w:r>
    </w:p>
    <w:p w14:paraId="00F21213" w14:textId="77777777" w:rsidR="001200CB" w:rsidRPr="00276E9B" w:rsidRDefault="001200CB" w:rsidP="001200CB">
      <w:pPr>
        <w:pStyle w:val="B1"/>
      </w:pPr>
      <w:r w:rsidRPr="00276E9B">
        <w:t>#38:</w:t>
      </w:r>
      <w:r w:rsidRPr="00276E9B">
        <w:tab/>
        <w:t>network failure;</w:t>
      </w:r>
    </w:p>
    <w:p w14:paraId="61AC0A76" w14:textId="77777777" w:rsidR="001200CB" w:rsidRPr="00276E9B" w:rsidRDefault="001200CB" w:rsidP="001200CB">
      <w:pPr>
        <w:pStyle w:val="B1"/>
      </w:pPr>
      <w:r w:rsidRPr="00276E9B">
        <w:t>#39:</w:t>
      </w:r>
      <w:r w:rsidRPr="00276E9B">
        <w:tab/>
        <w:t>reactivation requested;</w:t>
      </w:r>
    </w:p>
    <w:p w14:paraId="201A4D7A" w14:textId="77777777" w:rsidR="001200CB" w:rsidRPr="00276E9B" w:rsidRDefault="001200CB" w:rsidP="001200CB">
      <w:pPr>
        <w:pStyle w:val="B1"/>
        <w:rPr>
          <w:lang w:eastAsia="zh-CN"/>
        </w:rPr>
      </w:pPr>
      <w:r w:rsidRPr="00276E9B">
        <w:t>#112:</w:t>
      </w:r>
      <w:r w:rsidRPr="00276E9B">
        <w:tab/>
        <w:t>APN restriction value incompatible with active EPS bearer context</w:t>
      </w:r>
      <w:r w:rsidRPr="00276E9B">
        <w:rPr>
          <w:lang w:eastAsia="zh-CN"/>
        </w:rPr>
        <w:t xml:space="preserve">; </w:t>
      </w:r>
      <w:r w:rsidRPr="00276E9B">
        <w:t>or</w:t>
      </w:r>
    </w:p>
    <w:p w14:paraId="2C1B02E2" w14:textId="77777777" w:rsidR="001200CB" w:rsidRPr="00276E9B" w:rsidRDefault="001200CB" w:rsidP="001200CB">
      <w:pPr>
        <w:pStyle w:val="B1"/>
        <w:rPr>
          <w:lang w:eastAsia="zh-CN"/>
        </w:rPr>
      </w:pPr>
      <w:r w:rsidRPr="00276E9B">
        <w:rPr>
          <w:lang w:eastAsia="zh-CN"/>
        </w:rPr>
        <w:t>#113:</w:t>
      </w:r>
      <w:r w:rsidRPr="00276E9B">
        <w:rPr>
          <w:lang w:eastAsia="zh-CN"/>
        </w:rPr>
        <w:tab/>
        <w:t>Multiple</w:t>
      </w:r>
      <w:r w:rsidRPr="00276E9B">
        <w:t xml:space="preserve"> access</w:t>
      </w:r>
      <w:r w:rsidRPr="00276E9B">
        <w:rPr>
          <w:lang w:eastAsia="zh-CN"/>
        </w:rPr>
        <w:t>es</w:t>
      </w:r>
      <w:r w:rsidRPr="00276E9B">
        <w:t xml:space="preserve"> to a PDN connection not allowed.</w:t>
      </w:r>
    </w:p>
    <w:p w14:paraId="234A6F78" w14:textId="77777777" w:rsidR="001200CB" w:rsidRPr="00276E9B" w:rsidRDefault="001200CB" w:rsidP="001200CB">
      <w:pPr>
        <w:rPr>
          <w:lang w:eastAsia="zh-CN"/>
        </w:rPr>
      </w:pPr>
      <w:r w:rsidRPr="00276E9B">
        <w:rPr>
          <w:lang w:eastAsia="zh-CN"/>
        </w:rPr>
        <w:t>If the deactivation is</w:t>
      </w:r>
      <w:r w:rsidRPr="00276E9B">
        <w:rPr>
          <w:lang w:eastAsia="ko-KR"/>
        </w:rPr>
        <w:t xml:space="preserve"> triggered by</w:t>
      </w:r>
      <w:r w:rsidRPr="00276E9B">
        <w:rPr>
          <w:lang w:eastAsia="zh-CN"/>
        </w:rPr>
        <w:t xml:space="preserve"> a UE initiated bearer resource </w:t>
      </w:r>
      <w:r w:rsidRPr="00276E9B">
        <w:t>modification</w:t>
      </w:r>
      <w:r w:rsidRPr="00276E9B">
        <w:rPr>
          <w:lang w:eastAsia="ko-KR"/>
        </w:rPr>
        <w:t xml:space="preserve"> procedure or </w:t>
      </w:r>
      <w:r w:rsidRPr="00276E9B">
        <w:t>UE requested PDN disconnect procedure, the DEACTIVATE EPS BEARER CONTEXT REQUEST message shall contain the procedure transaction identity (PTI) value received by the MME in the BEARER RESOURCE MODIFICATION REQUEST or PDN DISCONNECT REQUEST respectively</w:t>
      </w:r>
      <w:r w:rsidRPr="00276E9B">
        <w:rPr>
          <w:lang w:eastAsia="zh-CN"/>
        </w:rPr>
        <w:t>.</w:t>
      </w:r>
    </w:p>
    <w:p w14:paraId="79A3207D" w14:textId="77777777" w:rsidR="001200CB" w:rsidRPr="00276E9B" w:rsidRDefault="001200CB" w:rsidP="001200CB">
      <w:pPr>
        <w:rPr>
          <w:lang w:eastAsia="zh-CN"/>
        </w:rPr>
      </w:pPr>
      <w:r w:rsidRPr="00276E9B">
        <w:rPr>
          <w:lang w:eastAsia="zh-CN"/>
        </w:rPr>
        <w:t>…</w:t>
      </w:r>
    </w:p>
    <w:p w14:paraId="022249B5" w14:textId="77777777" w:rsidR="001200CB" w:rsidRPr="00276E9B" w:rsidRDefault="001200CB" w:rsidP="00A5040A">
      <w:pPr>
        <w:pStyle w:val="Heading4"/>
      </w:pPr>
      <w:r w:rsidRPr="00276E9B">
        <w:t>22.6.1.1.3</w:t>
      </w:r>
      <w:r w:rsidRPr="00276E9B">
        <w:tab/>
        <w:t>Test description</w:t>
      </w:r>
    </w:p>
    <w:p w14:paraId="7872669D" w14:textId="77777777" w:rsidR="001200CB" w:rsidRPr="00276E9B" w:rsidRDefault="001200CB" w:rsidP="001200CB">
      <w:pPr>
        <w:pStyle w:val="H6"/>
      </w:pPr>
      <w:r w:rsidRPr="00276E9B">
        <w:t>22.6.1.1.3.1</w:t>
      </w:r>
      <w:r w:rsidRPr="00276E9B">
        <w:tab/>
        <w:t>Pre-test conditions</w:t>
      </w:r>
    </w:p>
    <w:p w14:paraId="57D78847" w14:textId="77777777" w:rsidR="001200CB" w:rsidRPr="00276E9B" w:rsidRDefault="001200CB" w:rsidP="001200CB">
      <w:pPr>
        <w:pStyle w:val="H6"/>
      </w:pPr>
      <w:r w:rsidRPr="00276E9B">
        <w:t>System Simulator:</w:t>
      </w:r>
    </w:p>
    <w:p w14:paraId="0293E44A" w14:textId="77777777" w:rsidR="001200CB" w:rsidRPr="00276E9B" w:rsidRDefault="001200CB" w:rsidP="001200CB">
      <w:pPr>
        <w:pStyle w:val="B1"/>
      </w:pPr>
      <w:r w:rsidRPr="00276E9B">
        <w:t>-</w:t>
      </w:r>
      <w:r w:rsidRPr="00276E9B">
        <w:tab/>
        <w:t>NB-IoT Ncell 1, default parameter;</w:t>
      </w:r>
    </w:p>
    <w:p w14:paraId="7EA98BD9" w14:textId="77777777" w:rsidR="001200CB" w:rsidRPr="00276E9B" w:rsidRDefault="001200CB" w:rsidP="001200CB">
      <w:pPr>
        <w:pStyle w:val="H6"/>
      </w:pPr>
      <w:r w:rsidRPr="00276E9B">
        <w:t>UE:</w:t>
      </w:r>
    </w:p>
    <w:p w14:paraId="4967010A" w14:textId="77777777" w:rsidR="001200CB" w:rsidRPr="00276E9B" w:rsidRDefault="001200CB" w:rsidP="001200CB">
      <w:pPr>
        <w:pStyle w:val="B1"/>
      </w:pPr>
      <w:r w:rsidRPr="00276E9B">
        <w:t>-</w:t>
      </w:r>
      <w:r w:rsidRPr="00276E9B">
        <w:tab/>
      </w:r>
      <w:r w:rsidR="00B935DA" w:rsidRPr="00276E9B">
        <w:t>None</w:t>
      </w:r>
    </w:p>
    <w:p w14:paraId="0F9FBB1F" w14:textId="77777777" w:rsidR="001200CB" w:rsidRPr="00276E9B" w:rsidRDefault="001200CB" w:rsidP="001200CB">
      <w:pPr>
        <w:pStyle w:val="H6"/>
      </w:pPr>
      <w:r w:rsidRPr="00276E9B">
        <w:lastRenderedPageBreak/>
        <w:t>Preamble:</w:t>
      </w:r>
    </w:p>
    <w:p w14:paraId="7DDA499B" w14:textId="77777777" w:rsidR="001200CB" w:rsidRPr="00276E9B" w:rsidRDefault="001200CB" w:rsidP="001200CB">
      <w:pPr>
        <w:pStyle w:val="B1"/>
      </w:pPr>
      <w:r w:rsidRPr="00276E9B">
        <w:t>-</w:t>
      </w:r>
      <w:r w:rsidRPr="00276E9B">
        <w:tab/>
        <w:t>The UE is in state Switched OFF (State 1)</w:t>
      </w:r>
    </w:p>
    <w:p w14:paraId="3A46CC19" w14:textId="77777777" w:rsidR="001200CB" w:rsidRPr="00276E9B" w:rsidRDefault="001200CB" w:rsidP="001200CB">
      <w:pPr>
        <w:pStyle w:val="H6"/>
      </w:pPr>
      <w:r w:rsidRPr="00276E9B">
        <w:t>22.6.1.1.3.2</w:t>
      </w:r>
      <w:r w:rsidRPr="00276E9B">
        <w:tab/>
        <w:t>Test procedure sequence</w:t>
      </w:r>
    </w:p>
    <w:p w14:paraId="4910C09C" w14:textId="77777777" w:rsidR="001200CB" w:rsidRPr="00276E9B" w:rsidRDefault="001200CB" w:rsidP="001200CB">
      <w:pPr>
        <w:pStyle w:val="TH"/>
      </w:pPr>
      <w:r w:rsidRPr="00276E9B">
        <w:t>Table 22.6.1.3.2-1: Packet filters</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992"/>
        <w:gridCol w:w="1276"/>
        <w:gridCol w:w="1134"/>
        <w:gridCol w:w="1417"/>
        <w:gridCol w:w="851"/>
        <w:gridCol w:w="850"/>
        <w:gridCol w:w="992"/>
        <w:gridCol w:w="993"/>
        <w:gridCol w:w="1701"/>
        <w:gridCol w:w="992"/>
        <w:gridCol w:w="981"/>
        <w:gridCol w:w="2279"/>
      </w:tblGrid>
      <w:tr w:rsidR="001200CB" w:rsidRPr="00276E9B" w14:paraId="3D4634EF" w14:textId="77777777" w:rsidTr="001200CB">
        <w:tc>
          <w:tcPr>
            <w:tcW w:w="1101" w:type="dxa"/>
          </w:tcPr>
          <w:p w14:paraId="22B9FF3C" w14:textId="77777777" w:rsidR="001200CB" w:rsidRPr="00276E9B" w:rsidRDefault="001200CB" w:rsidP="001200CB">
            <w:pPr>
              <w:pStyle w:val="TAH"/>
            </w:pPr>
          </w:p>
        </w:tc>
        <w:tc>
          <w:tcPr>
            <w:tcW w:w="992" w:type="dxa"/>
          </w:tcPr>
          <w:p w14:paraId="54815D1D" w14:textId="77777777" w:rsidR="001200CB" w:rsidRPr="00276E9B" w:rsidRDefault="001200CB" w:rsidP="001200CB">
            <w:pPr>
              <w:pStyle w:val="TAH"/>
            </w:pPr>
          </w:p>
        </w:tc>
        <w:tc>
          <w:tcPr>
            <w:tcW w:w="13466" w:type="dxa"/>
            <w:gridSpan w:val="11"/>
          </w:tcPr>
          <w:p w14:paraId="01DE03D8" w14:textId="77777777" w:rsidR="001200CB" w:rsidRPr="00276E9B" w:rsidRDefault="001200CB" w:rsidP="001200CB">
            <w:pPr>
              <w:pStyle w:val="TAH"/>
            </w:pPr>
            <w:r w:rsidRPr="00276E9B">
              <w:t>Packet filter components</w:t>
            </w:r>
          </w:p>
        </w:tc>
      </w:tr>
      <w:tr w:rsidR="001200CB" w:rsidRPr="00276E9B" w14:paraId="6BECEE51" w14:textId="77777777" w:rsidTr="001200CB">
        <w:tc>
          <w:tcPr>
            <w:tcW w:w="1101" w:type="dxa"/>
          </w:tcPr>
          <w:p w14:paraId="496988E5" w14:textId="77777777" w:rsidR="001200CB" w:rsidRPr="00276E9B" w:rsidRDefault="001200CB" w:rsidP="001200CB">
            <w:pPr>
              <w:pStyle w:val="TAH"/>
            </w:pPr>
            <w:r w:rsidRPr="00276E9B">
              <w:t>Packet filter ID</w:t>
            </w:r>
          </w:p>
        </w:tc>
        <w:tc>
          <w:tcPr>
            <w:tcW w:w="992" w:type="dxa"/>
          </w:tcPr>
          <w:p w14:paraId="70B5A263" w14:textId="77777777" w:rsidR="001200CB" w:rsidRPr="00276E9B" w:rsidRDefault="001200CB" w:rsidP="001200CB">
            <w:pPr>
              <w:pStyle w:val="TAH"/>
            </w:pPr>
            <w:r w:rsidRPr="00276E9B">
              <w:t>UL TFT</w:t>
            </w:r>
          </w:p>
        </w:tc>
        <w:tc>
          <w:tcPr>
            <w:tcW w:w="1276" w:type="dxa"/>
          </w:tcPr>
          <w:p w14:paraId="0323B112" w14:textId="77777777" w:rsidR="001200CB" w:rsidRPr="00276E9B" w:rsidRDefault="001200CB" w:rsidP="001200CB">
            <w:pPr>
              <w:pStyle w:val="TAH"/>
            </w:pPr>
            <w:r w:rsidRPr="00276E9B">
              <w:t>Packet filter evaluation precedence</w:t>
            </w:r>
          </w:p>
        </w:tc>
        <w:tc>
          <w:tcPr>
            <w:tcW w:w="1134" w:type="dxa"/>
          </w:tcPr>
          <w:p w14:paraId="0B4CB1D2" w14:textId="77777777" w:rsidR="001200CB" w:rsidRPr="00276E9B" w:rsidRDefault="001200CB" w:rsidP="001200CB">
            <w:pPr>
              <w:pStyle w:val="TAH"/>
            </w:pPr>
            <w:r w:rsidRPr="00276E9B">
              <w:t>Protocol Number (IPv4) / Next Header (IPv6)</w:t>
            </w:r>
          </w:p>
        </w:tc>
        <w:tc>
          <w:tcPr>
            <w:tcW w:w="1417" w:type="dxa"/>
          </w:tcPr>
          <w:p w14:paraId="184E7433" w14:textId="77777777" w:rsidR="001200CB" w:rsidRPr="00276E9B" w:rsidRDefault="001200CB" w:rsidP="001200CB">
            <w:pPr>
              <w:pStyle w:val="TAH"/>
            </w:pPr>
            <w:r w:rsidRPr="00276E9B">
              <w:t>Remote address and Subnet mask</w:t>
            </w:r>
          </w:p>
        </w:tc>
        <w:tc>
          <w:tcPr>
            <w:tcW w:w="851" w:type="dxa"/>
            <w:shd w:val="clear" w:color="auto" w:fill="auto"/>
          </w:tcPr>
          <w:p w14:paraId="14CC87C3" w14:textId="77777777" w:rsidR="001200CB" w:rsidRPr="00276E9B" w:rsidRDefault="001200CB" w:rsidP="001200CB">
            <w:pPr>
              <w:pStyle w:val="TAH"/>
            </w:pPr>
            <w:r w:rsidRPr="00276E9B">
              <w:t>Single Local Port</w:t>
            </w:r>
          </w:p>
          <w:p w14:paraId="0580F3C3" w14:textId="77777777" w:rsidR="001200CB" w:rsidRPr="00276E9B" w:rsidRDefault="001200CB" w:rsidP="001200CB">
            <w:pPr>
              <w:pStyle w:val="TAH"/>
            </w:pPr>
            <w:r w:rsidRPr="00276E9B">
              <w:t>(UE)</w:t>
            </w:r>
          </w:p>
        </w:tc>
        <w:tc>
          <w:tcPr>
            <w:tcW w:w="850" w:type="dxa"/>
            <w:shd w:val="clear" w:color="auto" w:fill="auto"/>
          </w:tcPr>
          <w:p w14:paraId="3F14263E" w14:textId="77777777" w:rsidR="001200CB" w:rsidRPr="00276E9B" w:rsidRDefault="001200CB" w:rsidP="001200CB">
            <w:pPr>
              <w:pStyle w:val="TAH"/>
            </w:pPr>
            <w:r w:rsidRPr="00276E9B">
              <w:t xml:space="preserve"> Local Port Range</w:t>
            </w:r>
          </w:p>
          <w:p w14:paraId="030BE2AB" w14:textId="77777777" w:rsidR="001200CB" w:rsidRPr="00276E9B" w:rsidRDefault="001200CB" w:rsidP="001200CB">
            <w:pPr>
              <w:pStyle w:val="TAH"/>
            </w:pPr>
            <w:r w:rsidRPr="00276E9B">
              <w:t>(UE)</w:t>
            </w:r>
          </w:p>
        </w:tc>
        <w:tc>
          <w:tcPr>
            <w:tcW w:w="992" w:type="dxa"/>
            <w:shd w:val="clear" w:color="auto" w:fill="auto"/>
          </w:tcPr>
          <w:p w14:paraId="7A037683" w14:textId="77777777" w:rsidR="001200CB" w:rsidRPr="00276E9B" w:rsidRDefault="001200CB" w:rsidP="001200CB">
            <w:pPr>
              <w:pStyle w:val="TAH"/>
            </w:pPr>
            <w:r w:rsidRPr="00276E9B">
              <w:t>Single Remote  Port</w:t>
            </w:r>
          </w:p>
          <w:p w14:paraId="71E668DD" w14:textId="77777777" w:rsidR="001200CB" w:rsidRPr="00276E9B" w:rsidRDefault="001200CB" w:rsidP="001200CB">
            <w:pPr>
              <w:pStyle w:val="TAH"/>
            </w:pPr>
            <w:r w:rsidRPr="00276E9B">
              <w:t>(NW)</w:t>
            </w:r>
          </w:p>
        </w:tc>
        <w:tc>
          <w:tcPr>
            <w:tcW w:w="993" w:type="dxa"/>
            <w:shd w:val="clear" w:color="auto" w:fill="auto"/>
          </w:tcPr>
          <w:p w14:paraId="2F51DEFF" w14:textId="77777777" w:rsidR="001200CB" w:rsidRPr="00276E9B" w:rsidRDefault="001200CB" w:rsidP="001200CB">
            <w:pPr>
              <w:pStyle w:val="TAH"/>
            </w:pPr>
            <w:r w:rsidRPr="00276E9B">
              <w:t>Remote  Port Range</w:t>
            </w:r>
          </w:p>
          <w:p w14:paraId="72E4A816" w14:textId="77777777" w:rsidR="001200CB" w:rsidRPr="00276E9B" w:rsidRDefault="001200CB" w:rsidP="001200CB">
            <w:pPr>
              <w:pStyle w:val="TAH"/>
            </w:pPr>
            <w:r w:rsidRPr="00276E9B">
              <w:t>(NW)</w:t>
            </w:r>
          </w:p>
        </w:tc>
        <w:tc>
          <w:tcPr>
            <w:tcW w:w="1701" w:type="dxa"/>
          </w:tcPr>
          <w:p w14:paraId="491150D3" w14:textId="77777777" w:rsidR="001200CB" w:rsidRPr="00276E9B" w:rsidRDefault="001200CB" w:rsidP="001200CB">
            <w:pPr>
              <w:pStyle w:val="TAH"/>
            </w:pPr>
            <w:r w:rsidRPr="00276E9B">
              <w:t>IPSec SPI range</w:t>
            </w:r>
          </w:p>
        </w:tc>
        <w:tc>
          <w:tcPr>
            <w:tcW w:w="992" w:type="dxa"/>
          </w:tcPr>
          <w:p w14:paraId="385679CE" w14:textId="77777777" w:rsidR="001200CB" w:rsidRPr="00276E9B" w:rsidRDefault="001200CB" w:rsidP="001200CB">
            <w:pPr>
              <w:pStyle w:val="TAH"/>
            </w:pPr>
            <w:r w:rsidRPr="00276E9B">
              <w:t>Type of Service (IPv4) / Traffic Class (IPv6) and Mask</w:t>
            </w:r>
          </w:p>
        </w:tc>
        <w:tc>
          <w:tcPr>
            <w:tcW w:w="981" w:type="dxa"/>
          </w:tcPr>
          <w:p w14:paraId="688BB4CA" w14:textId="77777777" w:rsidR="001200CB" w:rsidRPr="00276E9B" w:rsidRDefault="001200CB" w:rsidP="001200CB">
            <w:pPr>
              <w:pStyle w:val="TAH"/>
            </w:pPr>
            <w:r w:rsidRPr="00276E9B">
              <w:t>Flow Label (IPv6)</w:t>
            </w:r>
          </w:p>
        </w:tc>
        <w:tc>
          <w:tcPr>
            <w:tcW w:w="2279" w:type="dxa"/>
          </w:tcPr>
          <w:p w14:paraId="52A3AB3C" w14:textId="77777777" w:rsidR="001200CB" w:rsidRPr="00276E9B" w:rsidRDefault="001200CB" w:rsidP="001200CB">
            <w:pPr>
              <w:pStyle w:val="TAH"/>
            </w:pPr>
            <w:r w:rsidRPr="00276E9B">
              <w:t>Comments</w:t>
            </w:r>
          </w:p>
        </w:tc>
      </w:tr>
      <w:tr w:rsidR="007B03C0" w:rsidRPr="00276E9B" w14:paraId="0E74E255" w14:textId="77777777" w:rsidTr="00604AFC">
        <w:tc>
          <w:tcPr>
            <w:tcW w:w="1101" w:type="dxa"/>
          </w:tcPr>
          <w:p w14:paraId="7B7F8B3D" w14:textId="77777777" w:rsidR="007B03C0" w:rsidRPr="00276E9B" w:rsidRDefault="007B03C0" w:rsidP="00604AFC">
            <w:pPr>
              <w:pStyle w:val="TAC"/>
              <w:rPr>
                <w:sz w:val="16"/>
                <w:szCs w:val="16"/>
              </w:rPr>
            </w:pPr>
            <w:r w:rsidRPr="00276E9B">
              <w:rPr>
                <w:sz w:val="16"/>
                <w:szCs w:val="16"/>
              </w:rPr>
              <w:t>1</w:t>
            </w:r>
          </w:p>
        </w:tc>
        <w:tc>
          <w:tcPr>
            <w:tcW w:w="992" w:type="dxa"/>
          </w:tcPr>
          <w:p w14:paraId="670DA010" w14:textId="77777777" w:rsidR="007B03C0" w:rsidRPr="00276E9B" w:rsidRDefault="007B03C0" w:rsidP="00604AFC">
            <w:pPr>
              <w:pStyle w:val="TAC"/>
              <w:rPr>
                <w:sz w:val="16"/>
                <w:szCs w:val="16"/>
              </w:rPr>
            </w:pPr>
            <w:r w:rsidRPr="00276E9B">
              <w:rPr>
                <w:sz w:val="16"/>
                <w:szCs w:val="16"/>
              </w:rPr>
              <w:t>DRB1</w:t>
            </w:r>
          </w:p>
          <w:p w14:paraId="10C27E3A" w14:textId="77777777" w:rsidR="007B03C0" w:rsidRPr="00276E9B" w:rsidRDefault="007B03C0" w:rsidP="00604AFC">
            <w:pPr>
              <w:pStyle w:val="TAC"/>
              <w:rPr>
                <w:sz w:val="16"/>
                <w:szCs w:val="16"/>
              </w:rPr>
            </w:pPr>
            <w:r w:rsidRPr="00276E9B">
              <w:rPr>
                <w:sz w:val="16"/>
                <w:szCs w:val="16"/>
              </w:rPr>
              <w:t>(default bearer)</w:t>
            </w:r>
          </w:p>
        </w:tc>
        <w:tc>
          <w:tcPr>
            <w:tcW w:w="1276" w:type="dxa"/>
          </w:tcPr>
          <w:p w14:paraId="10712694" w14:textId="77777777" w:rsidR="007B03C0" w:rsidRPr="00276E9B" w:rsidRDefault="007B03C0" w:rsidP="00604AFC">
            <w:pPr>
              <w:pStyle w:val="TAC"/>
              <w:rPr>
                <w:sz w:val="16"/>
                <w:szCs w:val="16"/>
              </w:rPr>
            </w:pPr>
            <w:r w:rsidRPr="00276E9B">
              <w:rPr>
                <w:sz w:val="16"/>
                <w:szCs w:val="16"/>
              </w:rPr>
              <w:t>6</w:t>
            </w:r>
          </w:p>
        </w:tc>
        <w:tc>
          <w:tcPr>
            <w:tcW w:w="1134" w:type="dxa"/>
          </w:tcPr>
          <w:p w14:paraId="5FE1B562" w14:textId="77777777" w:rsidR="007B03C0" w:rsidRPr="00276E9B" w:rsidRDefault="007B03C0" w:rsidP="00604AFC">
            <w:pPr>
              <w:pStyle w:val="TAC"/>
              <w:rPr>
                <w:sz w:val="16"/>
                <w:szCs w:val="16"/>
              </w:rPr>
            </w:pPr>
            <w:r w:rsidRPr="00276E9B">
              <w:rPr>
                <w:sz w:val="16"/>
                <w:szCs w:val="16"/>
              </w:rPr>
              <w:t>17</w:t>
            </w:r>
          </w:p>
          <w:p w14:paraId="70F86497" w14:textId="77777777" w:rsidR="007B03C0" w:rsidRPr="00276E9B" w:rsidRDefault="007B03C0" w:rsidP="00604AFC">
            <w:pPr>
              <w:pStyle w:val="TAC"/>
              <w:rPr>
                <w:sz w:val="16"/>
                <w:szCs w:val="16"/>
              </w:rPr>
            </w:pPr>
            <w:r w:rsidRPr="00276E9B">
              <w:rPr>
                <w:sz w:val="16"/>
                <w:szCs w:val="16"/>
              </w:rPr>
              <w:t>(UDP)</w:t>
            </w:r>
          </w:p>
        </w:tc>
        <w:tc>
          <w:tcPr>
            <w:tcW w:w="1417" w:type="dxa"/>
          </w:tcPr>
          <w:p w14:paraId="0437D598" w14:textId="77777777" w:rsidR="007B03C0" w:rsidRPr="00276E9B" w:rsidRDefault="007B03C0" w:rsidP="00604AFC">
            <w:pPr>
              <w:pStyle w:val="TAC"/>
              <w:rPr>
                <w:sz w:val="16"/>
                <w:szCs w:val="16"/>
              </w:rPr>
            </w:pPr>
            <w:r w:rsidRPr="00276E9B">
              <w:rPr>
                <w:sz w:val="16"/>
                <w:szCs w:val="16"/>
              </w:rPr>
              <w:t>IPv4:</w:t>
            </w:r>
          </w:p>
          <w:p w14:paraId="6D09C883" w14:textId="77777777" w:rsidR="007B03C0" w:rsidRPr="00276E9B" w:rsidRDefault="007B03C0" w:rsidP="00604AFC">
            <w:pPr>
              <w:pStyle w:val="TAC"/>
              <w:rPr>
                <w:sz w:val="16"/>
                <w:szCs w:val="16"/>
              </w:rPr>
            </w:pPr>
            <w:r w:rsidRPr="00276E9B">
              <w:rPr>
                <w:sz w:val="16"/>
                <w:szCs w:val="16"/>
              </w:rPr>
              <w:t>172.168.8.0 [255.255.255.0]</w:t>
            </w:r>
          </w:p>
          <w:p w14:paraId="2B5E2E72" w14:textId="77777777" w:rsidR="007B03C0" w:rsidRPr="00276E9B" w:rsidRDefault="007B03C0" w:rsidP="00604AFC">
            <w:pPr>
              <w:pStyle w:val="TAC"/>
              <w:rPr>
                <w:sz w:val="16"/>
                <w:szCs w:val="16"/>
              </w:rPr>
            </w:pPr>
            <w:r w:rsidRPr="00276E9B">
              <w:rPr>
                <w:sz w:val="16"/>
                <w:szCs w:val="16"/>
              </w:rPr>
              <w:t>IPv6:</w:t>
            </w:r>
          </w:p>
          <w:p w14:paraId="572891C5" w14:textId="77777777" w:rsidR="007B03C0" w:rsidRPr="00276E9B" w:rsidRDefault="007B03C0" w:rsidP="00604AFC">
            <w:pPr>
              <w:pStyle w:val="TAC"/>
              <w:rPr>
                <w:sz w:val="16"/>
                <w:szCs w:val="16"/>
              </w:rPr>
            </w:pPr>
            <w:r w:rsidRPr="00276E9B">
              <w:rPr>
                <w:sz w:val="16"/>
                <w:szCs w:val="16"/>
              </w:rPr>
              <w:t>2001:0ba0:: [ffff:ffff::]</w:t>
            </w:r>
          </w:p>
        </w:tc>
        <w:tc>
          <w:tcPr>
            <w:tcW w:w="851" w:type="dxa"/>
            <w:shd w:val="clear" w:color="auto" w:fill="auto"/>
          </w:tcPr>
          <w:p w14:paraId="4A6D21E9" w14:textId="77777777" w:rsidR="007B03C0" w:rsidRPr="00276E9B" w:rsidRDefault="007B03C0" w:rsidP="00604AFC">
            <w:pPr>
              <w:pStyle w:val="TAC"/>
              <w:rPr>
                <w:sz w:val="16"/>
                <w:szCs w:val="16"/>
              </w:rPr>
            </w:pPr>
            <w:r w:rsidRPr="00276E9B">
              <w:rPr>
                <w:sz w:val="16"/>
                <w:szCs w:val="16"/>
              </w:rPr>
              <w:t>60001</w:t>
            </w:r>
          </w:p>
        </w:tc>
        <w:tc>
          <w:tcPr>
            <w:tcW w:w="850" w:type="dxa"/>
            <w:shd w:val="clear" w:color="auto" w:fill="auto"/>
          </w:tcPr>
          <w:p w14:paraId="57BABE56" w14:textId="77777777" w:rsidR="007B03C0" w:rsidRPr="00276E9B" w:rsidRDefault="007B03C0" w:rsidP="00604AFC">
            <w:pPr>
              <w:pStyle w:val="TAC"/>
              <w:rPr>
                <w:sz w:val="16"/>
                <w:szCs w:val="16"/>
              </w:rPr>
            </w:pPr>
            <w:r w:rsidRPr="00276E9B">
              <w:rPr>
                <w:sz w:val="16"/>
                <w:szCs w:val="16"/>
              </w:rPr>
              <w:t>-</w:t>
            </w:r>
          </w:p>
        </w:tc>
        <w:tc>
          <w:tcPr>
            <w:tcW w:w="992" w:type="dxa"/>
            <w:shd w:val="clear" w:color="auto" w:fill="auto"/>
          </w:tcPr>
          <w:p w14:paraId="3224C927" w14:textId="77777777" w:rsidR="007B03C0" w:rsidRPr="00276E9B" w:rsidRDefault="007B03C0" w:rsidP="00604AFC">
            <w:pPr>
              <w:pStyle w:val="TAC"/>
              <w:rPr>
                <w:sz w:val="16"/>
                <w:szCs w:val="16"/>
              </w:rPr>
            </w:pPr>
            <w:r w:rsidRPr="00276E9B">
              <w:rPr>
                <w:sz w:val="16"/>
                <w:szCs w:val="16"/>
              </w:rPr>
              <w:t>-</w:t>
            </w:r>
          </w:p>
        </w:tc>
        <w:tc>
          <w:tcPr>
            <w:tcW w:w="993" w:type="dxa"/>
            <w:shd w:val="clear" w:color="auto" w:fill="auto"/>
          </w:tcPr>
          <w:p w14:paraId="4845A3D3" w14:textId="77777777" w:rsidR="007B03C0" w:rsidRPr="00276E9B" w:rsidRDefault="007B03C0" w:rsidP="00604AFC">
            <w:pPr>
              <w:pStyle w:val="TAC"/>
              <w:rPr>
                <w:sz w:val="16"/>
                <w:szCs w:val="16"/>
              </w:rPr>
            </w:pPr>
            <w:r w:rsidRPr="00276E9B">
              <w:rPr>
                <w:sz w:val="16"/>
                <w:szCs w:val="16"/>
              </w:rPr>
              <w:t>60350:</w:t>
            </w:r>
          </w:p>
          <w:p w14:paraId="32AABA82" w14:textId="77777777" w:rsidR="007B03C0" w:rsidRPr="00276E9B" w:rsidRDefault="007B03C0" w:rsidP="00604AFC">
            <w:pPr>
              <w:pStyle w:val="TAC"/>
              <w:rPr>
                <w:sz w:val="16"/>
                <w:szCs w:val="16"/>
              </w:rPr>
            </w:pPr>
            <w:r w:rsidRPr="00276E9B">
              <w:rPr>
                <w:sz w:val="16"/>
                <w:szCs w:val="16"/>
              </w:rPr>
              <w:t>60450</w:t>
            </w:r>
          </w:p>
        </w:tc>
        <w:tc>
          <w:tcPr>
            <w:tcW w:w="1701" w:type="dxa"/>
          </w:tcPr>
          <w:p w14:paraId="5AC1D36F" w14:textId="77777777" w:rsidR="007B03C0" w:rsidRPr="00276E9B" w:rsidRDefault="007B03C0" w:rsidP="00604AFC">
            <w:pPr>
              <w:pStyle w:val="TAC"/>
              <w:rPr>
                <w:sz w:val="16"/>
                <w:szCs w:val="16"/>
              </w:rPr>
            </w:pPr>
            <w:r w:rsidRPr="00276E9B">
              <w:rPr>
                <w:sz w:val="16"/>
                <w:szCs w:val="16"/>
              </w:rPr>
              <w:t>-</w:t>
            </w:r>
          </w:p>
        </w:tc>
        <w:tc>
          <w:tcPr>
            <w:tcW w:w="992" w:type="dxa"/>
          </w:tcPr>
          <w:p w14:paraId="58D92ABB" w14:textId="77777777" w:rsidR="007B03C0" w:rsidRPr="00276E9B" w:rsidRDefault="007B03C0" w:rsidP="00604AFC">
            <w:pPr>
              <w:pStyle w:val="TAC"/>
              <w:rPr>
                <w:sz w:val="16"/>
                <w:szCs w:val="16"/>
              </w:rPr>
            </w:pPr>
            <w:r w:rsidRPr="00276E9B">
              <w:rPr>
                <w:sz w:val="16"/>
                <w:szCs w:val="16"/>
              </w:rPr>
              <w:t>10101000, Mask=</w:t>
            </w:r>
            <w:r w:rsidRPr="00276E9B">
              <w:rPr>
                <w:sz w:val="16"/>
                <w:szCs w:val="16"/>
              </w:rPr>
              <w:br/>
              <w:t>11111100</w:t>
            </w:r>
          </w:p>
        </w:tc>
        <w:tc>
          <w:tcPr>
            <w:tcW w:w="981" w:type="dxa"/>
          </w:tcPr>
          <w:p w14:paraId="1E4926DF" w14:textId="77777777" w:rsidR="007B03C0" w:rsidRPr="00276E9B" w:rsidRDefault="007B03C0" w:rsidP="00604AFC">
            <w:pPr>
              <w:pStyle w:val="TAC"/>
              <w:rPr>
                <w:sz w:val="16"/>
                <w:szCs w:val="16"/>
              </w:rPr>
            </w:pPr>
            <w:r w:rsidRPr="00276E9B">
              <w:rPr>
                <w:sz w:val="16"/>
                <w:szCs w:val="16"/>
              </w:rPr>
              <w:t>-</w:t>
            </w:r>
          </w:p>
        </w:tc>
        <w:tc>
          <w:tcPr>
            <w:tcW w:w="2279" w:type="dxa"/>
          </w:tcPr>
          <w:p w14:paraId="7764F1CE" w14:textId="77777777" w:rsidR="007B03C0" w:rsidRPr="00276E9B" w:rsidRDefault="007B03C0" w:rsidP="00604AFC">
            <w:pPr>
              <w:pStyle w:val="TAL"/>
              <w:rPr>
                <w:sz w:val="16"/>
                <w:szCs w:val="16"/>
              </w:rPr>
            </w:pPr>
            <w:r w:rsidRPr="00276E9B">
              <w:rPr>
                <w:sz w:val="16"/>
                <w:szCs w:val="16"/>
              </w:rPr>
              <w:t>UDP application identified by remote address, type of service/traffic class and specific local and remote port numbers</w:t>
            </w:r>
          </w:p>
          <w:p w14:paraId="769D5FE6" w14:textId="77777777" w:rsidR="007B03C0" w:rsidRPr="00276E9B" w:rsidRDefault="007B03C0" w:rsidP="00604AFC">
            <w:pPr>
              <w:pStyle w:val="TAL"/>
              <w:rPr>
                <w:sz w:val="16"/>
                <w:szCs w:val="16"/>
              </w:rPr>
            </w:pPr>
            <w:r w:rsidRPr="00276E9B">
              <w:rPr>
                <w:sz w:val="16"/>
                <w:szCs w:val="16"/>
              </w:rPr>
              <w:t>This is a valid Packet Filter Attribute Combination Type I according to TS 23.060, subclause 15.3.2.0.</w:t>
            </w:r>
          </w:p>
        </w:tc>
      </w:tr>
      <w:tr w:rsidR="007B03C0" w:rsidRPr="00276E9B" w14:paraId="582B2F83" w14:textId="77777777" w:rsidTr="00604AFC">
        <w:tc>
          <w:tcPr>
            <w:tcW w:w="1101" w:type="dxa"/>
          </w:tcPr>
          <w:p w14:paraId="351BA062" w14:textId="77777777" w:rsidR="007B03C0" w:rsidRPr="00276E9B" w:rsidRDefault="007B03C0" w:rsidP="00604AFC">
            <w:pPr>
              <w:pStyle w:val="TAC"/>
              <w:rPr>
                <w:sz w:val="16"/>
                <w:szCs w:val="16"/>
              </w:rPr>
            </w:pPr>
            <w:r w:rsidRPr="00276E9B">
              <w:rPr>
                <w:sz w:val="16"/>
                <w:szCs w:val="16"/>
              </w:rPr>
              <w:t>2</w:t>
            </w:r>
          </w:p>
        </w:tc>
        <w:tc>
          <w:tcPr>
            <w:tcW w:w="992" w:type="dxa"/>
          </w:tcPr>
          <w:p w14:paraId="7FE4B0B4" w14:textId="77777777" w:rsidR="007B03C0" w:rsidRPr="00276E9B" w:rsidRDefault="007B03C0" w:rsidP="00604AFC">
            <w:pPr>
              <w:pStyle w:val="TAC"/>
              <w:rPr>
                <w:sz w:val="16"/>
                <w:szCs w:val="16"/>
              </w:rPr>
            </w:pPr>
            <w:r w:rsidRPr="00276E9B">
              <w:rPr>
                <w:sz w:val="16"/>
                <w:szCs w:val="16"/>
              </w:rPr>
              <w:t>DRB1</w:t>
            </w:r>
          </w:p>
          <w:p w14:paraId="035BF92F" w14:textId="77777777" w:rsidR="007B03C0" w:rsidRPr="00276E9B" w:rsidRDefault="007B03C0" w:rsidP="00604AFC">
            <w:pPr>
              <w:pStyle w:val="TAC"/>
              <w:rPr>
                <w:sz w:val="16"/>
                <w:szCs w:val="16"/>
              </w:rPr>
            </w:pPr>
            <w:r w:rsidRPr="00276E9B">
              <w:rPr>
                <w:sz w:val="16"/>
                <w:szCs w:val="16"/>
              </w:rPr>
              <w:t>(default bearer)</w:t>
            </w:r>
          </w:p>
        </w:tc>
        <w:tc>
          <w:tcPr>
            <w:tcW w:w="1276" w:type="dxa"/>
          </w:tcPr>
          <w:p w14:paraId="7A732310" w14:textId="77777777" w:rsidR="007B03C0" w:rsidRPr="00276E9B" w:rsidRDefault="007B03C0" w:rsidP="00604AFC">
            <w:pPr>
              <w:pStyle w:val="TAC"/>
              <w:rPr>
                <w:sz w:val="16"/>
                <w:szCs w:val="16"/>
              </w:rPr>
            </w:pPr>
            <w:r w:rsidRPr="00276E9B">
              <w:rPr>
                <w:sz w:val="16"/>
                <w:szCs w:val="16"/>
              </w:rPr>
              <w:t>7</w:t>
            </w:r>
          </w:p>
        </w:tc>
        <w:tc>
          <w:tcPr>
            <w:tcW w:w="1134" w:type="dxa"/>
          </w:tcPr>
          <w:p w14:paraId="2E151659" w14:textId="77777777" w:rsidR="007B03C0" w:rsidRPr="00276E9B" w:rsidRDefault="007B03C0" w:rsidP="00604AFC">
            <w:pPr>
              <w:pStyle w:val="TAC"/>
              <w:rPr>
                <w:sz w:val="16"/>
                <w:szCs w:val="16"/>
              </w:rPr>
            </w:pPr>
            <w:r w:rsidRPr="00276E9B">
              <w:rPr>
                <w:sz w:val="16"/>
                <w:szCs w:val="16"/>
              </w:rPr>
              <w:t>17</w:t>
            </w:r>
          </w:p>
          <w:p w14:paraId="7A071FC8" w14:textId="77777777" w:rsidR="007B03C0" w:rsidRPr="00276E9B" w:rsidRDefault="007B03C0" w:rsidP="00604AFC">
            <w:pPr>
              <w:pStyle w:val="TAC"/>
              <w:rPr>
                <w:sz w:val="16"/>
                <w:szCs w:val="16"/>
              </w:rPr>
            </w:pPr>
            <w:r w:rsidRPr="00276E9B">
              <w:rPr>
                <w:sz w:val="16"/>
                <w:szCs w:val="16"/>
              </w:rPr>
              <w:t>(UDP)</w:t>
            </w:r>
          </w:p>
        </w:tc>
        <w:tc>
          <w:tcPr>
            <w:tcW w:w="1417" w:type="dxa"/>
          </w:tcPr>
          <w:p w14:paraId="7E5B387C" w14:textId="77777777" w:rsidR="007B03C0" w:rsidRPr="00276E9B" w:rsidRDefault="007B03C0" w:rsidP="00604AFC">
            <w:pPr>
              <w:pStyle w:val="TAC"/>
              <w:rPr>
                <w:sz w:val="16"/>
                <w:szCs w:val="16"/>
              </w:rPr>
            </w:pPr>
            <w:r w:rsidRPr="00276E9B">
              <w:rPr>
                <w:sz w:val="16"/>
                <w:szCs w:val="16"/>
              </w:rPr>
              <w:t>IPv4:</w:t>
            </w:r>
          </w:p>
          <w:p w14:paraId="0C92DE91" w14:textId="77777777" w:rsidR="007B03C0" w:rsidRPr="00276E9B" w:rsidRDefault="007B03C0" w:rsidP="00604AFC">
            <w:pPr>
              <w:pStyle w:val="TAC"/>
              <w:rPr>
                <w:sz w:val="16"/>
                <w:szCs w:val="16"/>
              </w:rPr>
            </w:pPr>
            <w:r w:rsidRPr="00276E9B">
              <w:rPr>
                <w:sz w:val="16"/>
                <w:szCs w:val="16"/>
              </w:rPr>
              <w:t>172.168.8.0 [255.255.255.0]</w:t>
            </w:r>
          </w:p>
          <w:p w14:paraId="79711B57" w14:textId="77777777" w:rsidR="007B03C0" w:rsidRPr="00276E9B" w:rsidRDefault="007B03C0" w:rsidP="00604AFC">
            <w:pPr>
              <w:pStyle w:val="TAC"/>
              <w:rPr>
                <w:sz w:val="16"/>
                <w:szCs w:val="16"/>
              </w:rPr>
            </w:pPr>
            <w:r w:rsidRPr="00276E9B">
              <w:rPr>
                <w:sz w:val="16"/>
                <w:szCs w:val="16"/>
              </w:rPr>
              <w:t>IPv6:</w:t>
            </w:r>
          </w:p>
          <w:p w14:paraId="0332E16E" w14:textId="77777777" w:rsidR="007B03C0" w:rsidRPr="00276E9B" w:rsidRDefault="007B03C0" w:rsidP="00604AFC">
            <w:pPr>
              <w:pStyle w:val="TAC"/>
              <w:rPr>
                <w:sz w:val="16"/>
                <w:szCs w:val="16"/>
              </w:rPr>
            </w:pPr>
            <w:r w:rsidRPr="00276E9B">
              <w:rPr>
                <w:sz w:val="16"/>
                <w:szCs w:val="16"/>
              </w:rPr>
              <w:t>2001:0ba0:: [ffff:ffff::]</w:t>
            </w:r>
          </w:p>
        </w:tc>
        <w:tc>
          <w:tcPr>
            <w:tcW w:w="851" w:type="dxa"/>
            <w:shd w:val="clear" w:color="auto" w:fill="auto"/>
          </w:tcPr>
          <w:p w14:paraId="51FEE026" w14:textId="77777777" w:rsidR="007B03C0" w:rsidRPr="00276E9B" w:rsidRDefault="007B03C0" w:rsidP="00604AFC">
            <w:pPr>
              <w:pStyle w:val="TAC"/>
              <w:rPr>
                <w:sz w:val="16"/>
                <w:szCs w:val="16"/>
              </w:rPr>
            </w:pPr>
            <w:r w:rsidRPr="00276E9B">
              <w:rPr>
                <w:sz w:val="16"/>
                <w:szCs w:val="16"/>
              </w:rPr>
              <w:t>-</w:t>
            </w:r>
          </w:p>
        </w:tc>
        <w:tc>
          <w:tcPr>
            <w:tcW w:w="850" w:type="dxa"/>
            <w:shd w:val="clear" w:color="auto" w:fill="auto"/>
          </w:tcPr>
          <w:p w14:paraId="39E9EB92" w14:textId="77777777" w:rsidR="007B03C0" w:rsidRPr="00276E9B" w:rsidRDefault="007B03C0" w:rsidP="00604AFC">
            <w:pPr>
              <w:pStyle w:val="TAC"/>
              <w:rPr>
                <w:sz w:val="16"/>
                <w:szCs w:val="16"/>
              </w:rPr>
            </w:pPr>
            <w:r w:rsidRPr="00276E9B">
              <w:rPr>
                <w:sz w:val="16"/>
                <w:szCs w:val="16"/>
              </w:rPr>
              <w:t>60000:60100</w:t>
            </w:r>
          </w:p>
        </w:tc>
        <w:tc>
          <w:tcPr>
            <w:tcW w:w="992" w:type="dxa"/>
            <w:shd w:val="clear" w:color="auto" w:fill="auto"/>
          </w:tcPr>
          <w:p w14:paraId="5DFF21BE" w14:textId="77777777" w:rsidR="007B03C0" w:rsidRPr="00276E9B" w:rsidRDefault="007B03C0" w:rsidP="00604AFC">
            <w:pPr>
              <w:pStyle w:val="TAC"/>
              <w:rPr>
                <w:sz w:val="16"/>
                <w:szCs w:val="16"/>
              </w:rPr>
            </w:pPr>
            <w:r w:rsidRPr="00276E9B">
              <w:rPr>
                <w:sz w:val="16"/>
                <w:szCs w:val="16"/>
              </w:rPr>
              <w:t>-</w:t>
            </w:r>
          </w:p>
        </w:tc>
        <w:tc>
          <w:tcPr>
            <w:tcW w:w="993" w:type="dxa"/>
            <w:shd w:val="clear" w:color="auto" w:fill="auto"/>
          </w:tcPr>
          <w:p w14:paraId="1FBE70D5" w14:textId="77777777" w:rsidR="007B03C0" w:rsidRPr="00276E9B" w:rsidRDefault="007B03C0" w:rsidP="00604AFC">
            <w:pPr>
              <w:pStyle w:val="TAC"/>
              <w:rPr>
                <w:sz w:val="16"/>
                <w:szCs w:val="16"/>
              </w:rPr>
            </w:pPr>
            <w:r w:rsidRPr="00276E9B">
              <w:rPr>
                <w:sz w:val="16"/>
                <w:szCs w:val="16"/>
              </w:rPr>
              <w:t>60350</w:t>
            </w:r>
          </w:p>
        </w:tc>
        <w:tc>
          <w:tcPr>
            <w:tcW w:w="1701" w:type="dxa"/>
          </w:tcPr>
          <w:p w14:paraId="67FB6A0D" w14:textId="77777777" w:rsidR="007B03C0" w:rsidRPr="00276E9B" w:rsidRDefault="007B03C0" w:rsidP="00604AFC">
            <w:pPr>
              <w:pStyle w:val="TAC"/>
              <w:rPr>
                <w:sz w:val="16"/>
                <w:szCs w:val="16"/>
              </w:rPr>
            </w:pPr>
            <w:r w:rsidRPr="00276E9B">
              <w:rPr>
                <w:sz w:val="16"/>
                <w:szCs w:val="16"/>
              </w:rPr>
              <w:t>-</w:t>
            </w:r>
          </w:p>
        </w:tc>
        <w:tc>
          <w:tcPr>
            <w:tcW w:w="992" w:type="dxa"/>
          </w:tcPr>
          <w:p w14:paraId="33206A49" w14:textId="77777777" w:rsidR="007B03C0" w:rsidRPr="00276E9B" w:rsidRDefault="007B03C0" w:rsidP="00604AFC">
            <w:pPr>
              <w:pStyle w:val="TAC"/>
              <w:rPr>
                <w:sz w:val="16"/>
                <w:szCs w:val="16"/>
              </w:rPr>
            </w:pPr>
            <w:r w:rsidRPr="00276E9B">
              <w:rPr>
                <w:sz w:val="16"/>
                <w:szCs w:val="16"/>
              </w:rPr>
              <w:t>10101000, Mask=</w:t>
            </w:r>
            <w:r w:rsidRPr="00276E9B">
              <w:rPr>
                <w:sz w:val="16"/>
                <w:szCs w:val="16"/>
              </w:rPr>
              <w:br/>
              <w:t>11111100</w:t>
            </w:r>
          </w:p>
        </w:tc>
        <w:tc>
          <w:tcPr>
            <w:tcW w:w="981" w:type="dxa"/>
          </w:tcPr>
          <w:p w14:paraId="7D9A4C21" w14:textId="77777777" w:rsidR="007B03C0" w:rsidRPr="00276E9B" w:rsidRDefault="007B03C0" w:rsidP="00604AFC">
            <w:pPr>
              <w:pStyle w:val="TAC"/>
              <w:rPr>
                <w:sz w:val="16"/>
                <w:szCs w:val="16"/>
              </w:rPr>
            </w:pPr>
            <w:r w:rsidRPr="00276E9B">
              <w:rPr>
                <w:sz w:val="16"/>
                <w:szCs w:val="16"/>
              </w:rPr>
              <w:t>-</w:t>
            </w:r>
          </w:p>
        </w:tc>
        <w:tc>
          <w:tcPr>
            <w:tcW w:w="2279" w:type="dxa"/>
          </w:tcPr>
          <w:p w14:paraId="2367977C" w14:textId="77777777" w:rsidR="007B03C0" w:rsidRPr="00276E9B" w:rsidRDefault="007B03C0" w:rsidP="00604AFC">
            <w:pPr>
              <w:pStyle w:val="TAL"/>
              <w:rPr>
                <w:sz w:val="16"/>
                <w:szCs w:val="16"/>
              </w:rPr>
            </w:pPr>
            <w:r w:rsidRPr="00276E9B">
              <w:rPr>
                <w:sz w:val="16"/>
                <w:szCs w:val="16"/>
              </w:rPr>
              <w:t>UDP application identified by remote address, type of service/traffic class and range of local and remote port numbers. This is a valid Packet Filter Attribute Combination Type I according to TS 23.060, subclause 15.3.2.0.</w:t>
            </w:r>
          </w:p>
        </w:tc>
      </w:tr>
      <w:tr w:rsidR="007B03C0" w:rsidRPr="00276E9B" w14:paraId="05A22639" w14:textId="77777777" w:rsidTr="00604AFC">
        <w:tc>
          <w:tcPr>
            <w:tcW w:w="1101" w:type="dxa"/>
          </w:tcPr>
          <w:p w14:paraId="0BCA88AA" w14:textId="77777777" w:rsidR="007B03C0" w:rsidRPr="00276E9B" w:rsidRDefault="007B03C0" w:rsidP="00604AFC">
            <w:pPr>
              <w:pStyle w:val="TAC"/>
              <w:rPr>
                <w:sz w:val="16"/>
                <w:szCs w:val="16"/>
              </w:rPr>
            </w:pPr>
            <w:r w:rsidRPr="00276E9B">
              <w:rPr>
                <w:sz w:val="16"/>
                <w:szCs w:val="16"/>
              </w:rPr>
              <w:t>3</w:t>
            </w:r>
          </w:p>
        </w:tc>
        <w:tc>
          <w:tcPr>
            <w:tcW w:w="992" w:type="dxa"/>
          </w:tcPr>
          <w:p w14:paraId="73E98D97" w14:textId="77777777" w:rsidR="007B03C0" w:rsidRPr="00276E9B" w:rsidRDefault="007B03C0" w:rsidP="00604AFC">
            <w:pPr>
              <w:pStyle w:val="TAC"/>
              <w:rPr>
                <w:sz w:val="16"/>
                <w:szCs w:val="16"/>
              </w:rPr>
            </w:pPr>
            <w:r w:rsidRPr="00276E9B">
              <w:rPr>
                <w:sz w:val="16"/>
                <w:szCs w:val="16"/>
              </w:rPr>
              <w:t>DRB1</w:t>
            </w:r>
          </w:p>
          <w:p w14:paraId="61E9BDA9" w14:textId="77777777" w:rsidR="007B03C0" w:rsidRPr="00276E9B" w:rsidRDefault="007B03C0" w:rsidP="00604AFC">
            <w:pPr>
              <w:pStyle w:val="TAC"/>
              <w:rPr>
                <w:sz w:val="16"/>
                <w:szCs w:val="16"/>
              </w:rPr>
            </w:pPr>
            <w:r w:rsidRPr="00276E9B">
              <w:rPr>
                <w:sz w:val="16"/>
                <w:szCs w:val="16"/>
              </w:rPr>
              <w:t>(default bearer)</w:t>
            </w:r>
          </w:p>
        </w:tc>
        <w:tc>
          <w:tcPr>
            <w:tcW w:w="1276" w:type="dxa"/>
          </w:tcPr>
          <w:p w14:paraId="5F1DD422" w14:textId="77777777" w:rsidR="007B03C0" w:rsidRPr="00276E9B" w:rsidRDefault="007B03C0" w:rsidP="00604AFC">
            <w:pPr>
              <w:pStyle w:val="TAC"/>
              <w:rPr>
                <w:sz w:val="16"/>
                <w:szCs w:val="16"/>
              </w:rPr>
            </w:pPr>
            <w:r w:rsidRPr="00276E9B">
              <w:rPr>
                <w:sz w:val="16"/>
                <w:szCs w:val="16"/>
              </w:rPr>
              <w:t>5</w:t>
            </w:r>
          </w:p>
        </w:tc>
        <w:tc>
          <w:tcPr>
            <w:tcW w:w="1134" w:type="dxa"/>
          </w:tcPr>
          <w:p w14:paraId="16601118" w14:textId="77777777" w:rsidR="007B03C0" w:rsidRPr="00276E9B" w:rsidRDefault="007B03C0" w:rsidP="00604AFC">
            <w:pPr>
              <w:pStyle w:val="TAC"/>
              <w:rPr>
                <w:sz w:val="16"/>
                <w:szCs w:val="16"/>
              </w:rPr>
            </w:pPr>
            <w:r w:rsidRPr="00276E9B">
              <w:rPr>
                <w:sz w:val="16"/>
                <w:szCs w:val="16"/>
              </w:rPr>
              <w:t xml:space="preserve">50 </w:t>
            </w:r>
            <w:r w:rsidRPr="00276E9B">
              <w:rPr>
                <w:sz w:val="16"/>
                <w:szCs w:val="16"/>
              </w:rPr>
              <w:br/>
              <w:t>IPSec (ESP)</w:t>
            </w:r>
          </w:p>
        </w:tc>
        <w:tc>
          <w:tcPr>
            <w:tcW w:w="1417" w:type="dxa"/>
          </w:tcPr>
          <w:p w14:paraId="7E7C790B" w14:textId="77777777" w:rsidR="007B03C0" w:rsidRPr="00276E9B" w:rsidRDefault="007B03C0" w:rsidP="00604AFC">
            <w:pPr>
              <w:pStyle w:val="TAC"/>
              <w:rPr>
                <w:sz w:val="16"/>
                <w:szCs w:val="16"/>
              </w:rPr>
            </w:pPr>
            <w:r w:rsidRPr="00276E9B">
              <w:rPr>
                <w:sz w:val="16"/>
                <w:szCs w:val="16"/>
              </w:rPr>
              <w:t>IPv4:</w:t>
            </w:r>
          </w:p>
          <w:p w14:paraId="083C8519" w14:textId="77777777" w:rsidR="007B03C0" w:rsidRPr="00276E9B" w:rsidRDefault="007B03C0" w:rsidP="00604AFC">
            <w:pPr>
              <w:pStyle w:val="TAC"/>
              <w:rPr>
                <w:sz w:val="16"/>
                <w:szCs w:val="16"/>
              </w:rPr>
            </w:pPr>
            <w:r w:rsidRPr="00276E9B">
              <w:rPr>
                <w:sz w:val="16"/>
                <w:szCs w:val="16"/>
              </w:rPr>
              <w:t>172.168.8.0 [255.255.255.0]</w:t>
            </w:r>
          </w:p>
          <w:p w14:paraId="14CACB5A" w14:textId="77777777" w:rsidR="007B03C0" w:rsidRPr="00276E9B" w:rsidRDefault="007B03C0" w:rsidP="00604AFC">
            <w:pPr>
              <w:pStyle w:val="TAC"/>
              <w:rPr>
                <w:sz w:val="16"/>
                <w:szCs w:val="16"/>
              </w:rPr>
            </w:pPr>
            <w:r w:rsidRPr="00276E9B">
              <w:rPr>
                <w:sz w:val="16"/>
                <w:szCs w:val="16"/>
              </w:rPr>
              <w:t>IPv6:</w:t>
            </w:r>
          </w:p>
          <w:p w14:paraId="42E8092C" w14:textId="77777777" w:rsidR="007B03C0" w:rsidRPr="00276E9B" w:rsidRDefault="007B03C0" w:rsidP="00604AFC">
            <w:pPr>
              <w:pStyle w:val="TAC"/>
              <w:rPr>
                <w:sz w:val="16"/>
                <w:szCs w:val="16"/>
              </w:rPr>
            </w:pPr>
            <w:r w:rsidRPr="00276E9B">
              <w:rPr>
                <w:sz w:val="16"/>
                <w:szCs w:val="16"/>
              </w:rPr>
              <w:t>2001:0ba0:: [ffff:ffff::]</w:t>
            </w:r>
          </w:p>
        </w:tc>
        <w:tc>
          <w:tcPr>
            <w:tcW w:w="851" w:type="dxa"/>
            <w:shd w:val="clear" w:color="auto" w:fill="auto"/>
          </w:tcPr>
          <w:p w14:paraId="5AB4AFC7" w14:textId="77777777" w:rsidR="007B03C0" w:rsidRPr="00276E9B" w:rsidRDefault="007B03C0" w:rsidP="00604AFC">
            <w:pPr>
              <w:pStyle w:val="TAC"/>
              <w:rPr>
                <w:sz w:val="16"/>
                <w:szCs w:val="16"/>
              </w:rPr>
            </w:pPr>
            <w:r w:rsidRPr="00276E9B">
              <w:rPr>
                <w:sz w:val="16"/>
                <w:szCs w:val="16"/>
              </w:rPr>
              <w:t>-</w:t>
            </w:r>
          </w:p>
        </w:tc>
        <w:tc>
          <w:tcPr>
            <w:tcW w:w="850" w:type="dxa"/>
            <w:shd w:val="clear" w:color="auto" w:fill="auto"/>
          </w:tcPr>
          <w:p w14:paraId="60C85A7B" w14:textId="77777777" w:rsidR="007B03C0" w:rsidRPr="00276E9B" w:rsidRDefault="007B03C0" w:rsidP="00604AFC">
            <w:pPr>
              <w:pStyle w:val="TAC"/>
              <w:rPr>
                <w:sz w:val="16"/>
                <w:szCs w:val="16"/>
              </w:rPr>
            </w:pPr>
            <w:r w:rsidRPr="00276E9B">
              <w:rPr>
                <w:sz w:val="16"/>
                <w:szCs w:val="16"/>
              </w:rPr>
              <w:t>-</w:t>
            </w:r>
          </w:p>
        </w:tc>
        <w:tc>
          <w:tcPr>
            <w:tcW w:w="992" w:type="dxa"/>
            <w:shd w:val="clear" w:color="auto" w:fill="auto"/>
          </w:tcPr>
          <w:p w14:paraId="0143FDD3" w14:textId="77777777" w:rsidR="007B03C0" w:rsidRPr="00276E9B" w:rsidRDefault="007B03C0" w:rsidP="00604AFC">
            <w:pPr>
              <w:pStyle w:val="TAC"/>
              <w:rPr>
                <w:sz w:val="16"/>
                <w:szCs w:val="16"/>
              </w:rPr>
            </w:pPr>
            <w:r w:rsidRPr="00276E9B">
              <w:rPr>
                <w:sz w:val="16"/>
                <w:szCs w:val="16"/>
              </w:rPr>
              <w:t>-</w:t>
            </w:r>
          </w:p>
        </w:tc>
        <w:tc>
          <w:tcPr>
            <w:tcW w:w="993" w:type="dxa"/>
            <w:shd w:val="clear" w:color="auto" w:fill="auto"/>
          </w:tcPr>
          <w:p w14:paraId="286D32AA" w14:textId="77777777" w:rsidR="007B03C0" w:rsidRPr="00276E9B" w:rsidRDefault="007B03C0" w:rsidP="00604AFC">
            <w:pPr>
              <w:pStyle w:val="TAC"/>
              <w:rPr>
                <w:sz w:val="16"/>
                <w:szCs w:val="16"/>
              </w:rPr>
            </w:pPr>
            <w:r w:rsidRPr="00276E9B">
              <w:rPr>
                <w:sz w:val="16"/>
                <w:szCs w:val="16"/>
              </w:rPr>
              <w:t>-</w:t>
            </w:r>
          </w:p>
        </w:tc>
        <w:tc>
          <w:tcPr>
            <w:tcW w:w="1701" w:type="dxa"/>
          </w:tcPr>
          <w:p w14:paraId="003D6148" w14:textId="77777777" w:rsidR="007B03C0" w:rsidRPr="00276E9B" w:rsidRDefault="007B03C0" w:rsidP="00604AFC">
            <w:pPr>
              <w:pStyle w:val="TAC"/>
              <w:rPr>
                <w:sz w:val="16"/>
                <w:szCs w:val="16"/>
              </w:rPr>
            </w:pPr>
            <w:r w:rsidRPr="00276E9B">
              <w:rPr>
                <w:sz w:val="16"/>
                <w:szCs w:val="16"/>
              </w:rPr>
              <w:t>0x0F80F0000</w:t>
            </w:r>
          </w:p>
        </w:tc>
        <w:tc>
          <w:tcPr>
            <w:tcW w:w="992" w:type="dxa"/>
          </w:tcPr>
          <w:p w14:paraId="4DC9A4A4" w14:textId="77777777" w:rsidR="007B03C0" w:rsidRPr="00276E9B" w:rsidRDefault="007B03C0" w:rsidP="00604AFC">
            <w:pPr>
              <w:pStyle w:val="TAC"/>
              <w:rPr>
                <w:sz w:val="16"/>
                <w:szCs w:val="16"/>
              </w:rPr>
            </w:pPr>
            <w:r w:rsidRPr="00276E9B">
              <w:rPr>
                <w:sz w:val="16"/>
                <w:szCs w:val="16"/>
              </w:rPr>
              <w:t>10100000, Mask=</w:t>
            </w:r>
            <w:r w:rsidRPr="00276E9B">
              <w:rPr>
                <w:sz w:val="16"/>
                <w:szCs w:val="16"/>
              </w:rPr>
              <w:br/>
              <w:t>11111100</w:t>
            </w:r>
          </w:p>
        </w:tc>
        <w:tc>
          <w:tcPr>
            <w:tcW w:w="981" w:type="dxa"/>
          </w:tcPr>
          <w:p w14:paraId="4BBE007B" w14:textId="77777777" w:rsidR="007B03C0" w:rsidRPr="00276E9B" w:rsidRDefault="007B03C0" w:rsidP="00604AFC">
            <w:pPr>
              <w:pStyle w:val="TAC"/>
              <w:rPr>
                <w:sz w:val="16"/>
                <w:szCs w:val="16"/>
              </w:rPr>
            </w:pPr>
            <w:r w:rsidRPr="00276E9B">
              <w:rPr>
                <w:sz w:val="16"/>
                <w:szCs w:val="16"/>
              </w:rPr>
              <w:t>-</w:t>
            </w:r>
          </w:p>
        </w:tc>
        <w:tc>
          <w:tcPr>
            <w:tcW w:w="2279" w:type="dxa"/>
          </w:tcPr>
          <w:p w14:paraId="53255782" w14:textId="77777777" w:rsidR="007B03C0" w:rsidRPr="00276E9B" w:rsidRDefault="007B03C0" w:rsidP="00604AFC">
            <w:pPr>
              <w:pStyle w:val="TAL"/>
              <w:rPr>
                <w:sz w:val="16"/>
                <w:szCs w:val="16"/>
              </w:rPr>
            </w:pPr>
            <w:r w:rsidRPr="00276E9B">
              <w:rPr>
                <w:sz w:val="16"/>
                <w:szCs w:val="16"/>
              </w:rPr>
              <w:t>IPSec session. Example from TS 23.060 clause 15.3.3.3</w:t>
            </w:r>
          </w:p>
          <w:p w14:paraId="5A9AF47C" w14:textId="77777777" w:rsidR="007B03C0" w:rsidRPr="00276E9B" w:rsidRDefault="007B03C0" w:rsidP="00604AFC">
            <w:pPr>
              <w:pStyle w:val="TAL"/>
              <w:rPr>
                <w:sz w:val="16"/>
                <w:szCs w:val="16"/>
              </w:rPr>
            </w:pPr>
            <w:r w:rsidRPr="00276E9B">
              <w:rPr>
                <w:sz w:val="16"/>
                <w:szCs w:val="16"/>
              </w:rPr>
              <w:t>This is a valid Packet Filter Attribute Combination Type II according to TS 23.060, subclause 15.3.2.0.</w:t>
            </w:r>
          </w:p>
        </w:tc>
      </w:tr>
      <w:tr w:rsidR="007B03C0" w:rsidRPr="00276E9B" w14:paraId="084CA7B5" w14:textId="77777777" w:rsidTr="00604AFC">
        <w:tc>
          <w:tcPr>
            <w:tcW w:w="1101" w:type="dxa"/>
          </w:tcPr>
          <w:p w14:paraId="38A0FEC5" w14:textId="77777777" w:rsidR="007B03C0" w:rsidRPr="00276E9B" w:rsidRDefault="007B03C0" w:rsidP="00604AFC">
            <w:pPr>
              <w:pStyle w:val="TAC"/>
              <w:rPr>
                <w:sz w:val="16"/>
                <w:szCs w:val="16"/>
              </w:rPr>
            </w:pPr>
            <w:r w:rsidRPr="00276E9B">
              <w:rPr>
                <w:sz w:val="16"/>
                <w:szCs w:val="16"/>
              </w:rPr>
              <w:t>4</w:t>
            </w:r>
          </w:p>
        </w:tc>
        <w:tc>
          <w:tcPr>
            <w:tcW w:w="992" w:type="dxa"/>
          </w:tcPr>
          <w:p w14:paraId="135AAFE6" w14:textId="77777777" w:rsidR="007B03C0" w:rsidRPr="00276E9B" w:rsidRDefault="007B03C0" w:rsidP="00604AFC">
            <w:pPr>
              <w:pStyle w:val="TAC"/>
              <w:rPr>
                <w:sz w:val="16"/>
                <w:szCs w:val="16"/>
              </w:rPr>
            </w:pPr>
            <w:r w:rsidRPr="00276E9B">
              <w:rPr>
                <w:sz w:val="16"/>
                <w:szCs w:val="16"/>
              </w:rPr>
              <w:t>DRB1</w:t>
            </w:r>
          </w:p>
          <w:p w14:paraId="191AC65A" w14:textId="77777777" w:rsidR="007B03C0" w:rsidRPr="00276E9B" w:rsidRDefault="007B03C0" w:rsidP="00604AFC">
            <w:pPr>
              <w:pStyle w:val="TAC"/>
              <w:rPr>
                <w:sz w:val="16"/>
                <w:szCs w:val="16"/>
              </w:rPr>
            </w:pPr>
            <w:r w:rsidRPr="00276E9B">
              <w:rPr>
                <w:sz w:val="16"/>
                <w:szCs w:val="16"/>
              </w:rPr>
              <w:t>(default bearer)</w:t>
            </w:r>
          </w:p>
          <w:p w14:paraId="33381C39" w14:textId="77777777" w:rsidR="007B03C0" w:rsidRPr="00276E9B" w:rsidRDefault="007B03C0" w:rsidP="00604AFC">
            <w:pPr>
              <w:pStyle w:val="TAC"/>
              <w:rPr>
                <w:sz w:val="16"/>
                <w:szCs w:val="16"/>
              </w:rPr>
            </w:pPr>
          </w:p>
        </w:tc>
        <w:tc>
          <w:tcPr>
            <w:tcW w:w="1276" w:type="dxa"/>
          </w:tcPr>
          <w:p w14:paraId="0A9F9306" w14:textId="77777777" w:rsidR="007B03C0" w:rsidRPr="00276E9B" w:rsidRDefault="007B03C0" w:rsidP="00604AFC">
            <w:pPr>
              <w:pStyle w:val="TAC"/>
              <w:rPr>
                <w:sz w:val="16"/>
                <w:szCs w:val="16"/>
              </w:rPr>
            </w:pPr>
            <w:r w:rsidRPr="00276E9B">
              <w:rPr>
                <w:sz w:val="16"/>
                <w:szCs w:val="16"/>
              </w:rPr>
              <w:t>2</w:t>
            </w:r>
          </w:p>
        </w:tc>
        <w:tc>
          <w:tcPr>
            <w:tcW w:w="1134" w:type="dxa"/>
          </w:tcPr>
          <w:p w14:paraId="26D7F844" w14:textId="77777777" w:rsidR="007B03C0" w:rsidRPr="00276E9B" w:rsidRDefault="007B03C0" w:rsidP="00604AFC">
            <w:pPr>
              <w:pStyle w:val="TAC"/>
              <w:rPr>
                <w:sz w:val="16"/>
                <w:szCs w:val="16"/>
              </w:rPr>
            </w:pPr>
            <w:r w:rsidRPr="00276E9B">
              <w:rPr>
                <w:sz w:val="16"/>
                <w:szCs w:val="16"/>
              </w:rPr>
              <w:t>-</w:t>
            </w:r>
          </w:p>
        </w:tc>
        <w:tc>
          <w:tcPr>
            <w:tcW w:w="1417" w:type="dxa"/>
          </w:tcPr>
          <w:p w14:paraId="465C0D30" w14:textId="77777777" w:rsidR="007B03C0" w:rsidRPr="00276E9B" w:rsidRDefault="007B03C0" w:rsidP="00604AFC">
            <w:pPr>
              <w:pStyle w:val="TAC"/>
              <w:rPr>
                <w:sz w:val="16"/>
                <w:szCs w:val="16"/>
              </w:rPr>
            </w:pPr>
            <w:r w:rsidRPr="00276E9B">
              <w:rPr>
                <w:sz w:val="16"/>
                <w:szCs w:val="16"/>
              </w:rPr>
              <w:t>IPv6:</w:t>
            </w:r>
          </w:p>
          <w:p w14:paraId="5472C506" w14:textId="77777777" w:rsidR="007B03C0" w:rsidRPr="00276E9B" w:rsidRDefault="007B03C0" w:rsidP="00604AFC">
            <w:pPr>
              <w:pStyle w:val="TAC"/>
              <w:rPr>
                <w:sz w:val="16"/>
                <w:szCs w:val="16"/>
              </w:rPr>
            </w:pPr>
            <w:r w:rsidRPr="00276E9B">
              <w:rPr>
                <w:sz w:val="16"/>
                <w:szCs w:val="16"/>
              </w:rPr>
              <w:t>2001:0ba0:: [ffff:ffff::]</w:t>
            </w:r>
          </w:p>
        </w:tc>
        <w:tc>
          <w:tcPr>
            <w:tcW w:w="851" w:type="dxa"/>
            <w:shd w:val="clear" w:color="auto" w:fill="auto"/>
          </w:tcPr>
          <w:p w14:paraId="51FD682C" w14:textId="77777777" w:rsidR="007B03C0" w:rsidRPr="00276E9B" w:rsidRDefault="007B03C0" w:rsidP="00604AFC">
            <w:pPr>
              <w:pStyle w:val="TAC"/>
              <w:rPr>
                <w:sz w:val="16"/>
                <w:szCs w:val="16"/>
              </w:rPr>
            </w:pPr>
            <w:r w:rsidRPr="00276E9B">
              <w:rPr>
                <w:sz w:val="16"/>
                <w:szCs w:val="16"/>
              </w:rPr>
              <w:t>-</w:t>
            </w:r>
          </w:p>
        </w:tc>
        <w:tc>
          <w:tcPr>
            <w:tcW w:w="850" w:type="dxa"/>
            <w:shd w:val="clear" w:color="auto" w:fill="auto"/>
          </w:tcPr>
          <w:p w14:paraId="01923688" w14:textId="77777777" w:rsidR="007B03C0" w:rsidRPr="00276E9B" w:rsidRDefault="007B03C0" w:rsidP="00604AFC">
            <w:pPr>
              <w:pStyle w:val="TAC"/>
              <w:rPr>
                <w:sz w:val="16"/>
                <w:szCs w:val="16"/>
              </w:rPr>
            </w:pPr>
            <w:r w:rsidRPr="00276E9B">
              <w:rPr>
                <w:sz w:val="16"/>
                <w:szCs w:val="16"/>
              </w:rPr>
              <w:t>-</w:t>
            </w:r>
          </w:p>
        </w:tc>
        <w:tc>
          <w:tcPr>
            <w:tcW w:w="992" w:type="dxa"/>
            <w:shd w:val="clear" w:color="auto" w:fill="auto"/>
          </w:tcPr>
          <w:p w14:paraId="6142AB03" w14:textId="77777777" w:rsidR="007B03C0" w:rsidRPr="00276E9B" w:rsidRDefault="007B03C0" w:rsidP="00604AFC">
            <w:pPr>
              <w:pStyle w:val="TAC"/>
              <w:rPr>
                <w:sz w:val="16"/>
                <w:szCs w:val="16"/>
              </w:rPr>
            </w:pPr>
            <w:r w:rsidRPr="00276E9B">
              <w:rPr>
                <w:sz w:val="16"/>
                <w:szCs w:val="16"/>
              </w:rPr>
              <w:t>-</w:t>
            </w:r>
          </w:p>
        </w:tc>
        <w:tc>
          <w:tcPr>
            <w:tcW w:w="993" w:type="dxa"/>
            <w:shd w:val="clear" w:color="auto" w:fill="auto"/>
          </w:tcPr>
          <w:p w14:paraId="55A7875A" w14:textId="77777777" w:rsidR="007B03C0" w:rsidRPr="00276E9B" w:rsidRDefault="007B03C0" w:rsidP="00604AFC">
            <w:pPr>
              <w:pStyle w:val="TAC"/>
              <w:rPr>
                <w:sz w:val="16"/>
                <w:szCs w:val="16"/>
              </w:rPr>
            </w:pPr>
            <w:r w:rsidRPr="00276E9B">
              <w:rPr>
                <w:sz w:val="16"/>
                <w:szCs w:val="16"/>
              </w:rPr>
              <w:t>-</w:t>
            </w:r>
          </w:p>
        </w:tc>
        <w:tc>
          <w:tcPr>
            <w:tcW w:w="1701" w:type="dxa"/>
          </w:tcPr>
          <w:p w14:paraId="17007744" w14:textId="77777777" w:rsidR="007B03C0" w:rsidRPr="00276E9B" w:rsidRDefault="007B03C0" w:rsidP="00604AFC">
            <w:pPr>
              <w:pStyle w:val="TAC"/>
              <w:rPr>
                <w:sz w:val="16"/>
                <w:szCs w:val="16"/>
              </w:rPr>
            </w:pPr>
            <w:r w:rsidRPr="00276E9B">
              <w:rPr>
                <w:sz w:val="16"/>
                <w:szCs w:val="16"/>
              </w:rPr>
              <w:t>-</w:t>
            </w:r>
          </w:p>
        </w:tc>
        <w:tc>
          <w:tcPr>
            <w:tcW w:w="992" w:type="dxa"/>
          </w:tcPr>
          <w:p w14:paraId="07EC30F1" w14:textId="77777777" w:rsidR="007B03C0" w:rsidRPr="00276E9B" w:rsidRDefault="007B03C0" w:rsidP="00604AFC">
            <w:pPr>
              <w:pStyle w:val="TAC"/>
              <w:rPr>
                <w:sz w:val="16"/>
                <w:szCs w:val="16"/>
              </w:rPr>
            </w:pPr>
            <w:r w:rsidRPr="00276E9B">
              <w:rPr>
                <w:sz w:val="16"/>
                <w:szCs w:val="16"/>
              </w:rPr>
              <w:t>10110000, Mask=</w:t>
            </w:r>
            <w:r w:rsidRPr="00276E9B">
              <w:rPr>
                <w:sz w:val="16"/>
                <w:szCs w:val="16"/>
              </w:rPr>
              <w:br/>
              <w:t>11111100</w:t>
            </w:r>
          </w:p>
        </w:tc>
        <w:tc>
          <w:tcPr>
            <w:tcW w:w="981" w:type="dxa"/>
          </w:tcPr>
          <w:p w14:paraId="0B1E3ABC" w14:textId="77777777" w:rsidR="007B03C0" w:rsidRPr="00276E9B" w:rsidRDefault="007B03C0" w:rsidP="00604AFC">
            <w:pPr>
              <w:pStyle w:val="TAC"/>
              <w:rPr>
                <w:sz w:val="16"/>
                <w:szCs w:val="16"/>
              </w:rPr>
            </w:pPr>
            <w:r w:rsidRPr="00276E9B">
              <w:rPr>
                <w:sz w:val="16"/>
                <w:szCs w:val="16"/>
              </w:rPr>
              <w:t>5</w:t>
            </w:r>
          </w:p>
        </w:tc>
        <w:tc>
          <w:tcPr>
            <w:tcW w:w="2279" w:type="dxa"/>
          </w:tcPr>
          <w:p w14:paraId="21C00615" w14:textId="77777777" w:rsidR="007B03C0" w:rsidRPr="00276E9B" w:rsidRDefault="007B03C0" w:rsidP="00604AFC">
            <w:pPr>
              <w:pStyle w:val="TAL"/>
              <w:rPr>
                <w:sz w:val="16"/>
                <w:szCs w:val="16"/>
              </w:rPr>
            </w:pPr>
            <w:r w:rsidRPr="00276E9B">
              <w:rPr>
                <w:sz w:val="16"/>
                <w:szCs w:val="16"/>
              </w:rPr>
              <w:t>IPv6 Flow Label filter.</w:t>
            </w:r>
          </w:p>
          <w:p w14:paraId="5EB6078D" w14:textId="77777777" w:rsidR="007B03C0" w:rsidRPr="00276E9B" w:rsidRDefault="007B03C0" w:rsidP="00604AFC">
            <w:pPr>
              <w:pStyle w:val="TAL"/>
              <w:rPr>
                <w:sz w:val="16"/>
                <w:szCs w:val="16"/>
              </w:rPr>
            </w:pPr>
            <w:r w:rsidRPr="00276E9B">
              <w:rPr>
                <w:sz w:val="16"/>
                <w:szCs w:val="16"/>
              </w:rPr>
              <w:t>This is a valid Packet Filter Attribute Combination Type III according to TS 23.060, subclause 15.3.2.0.</w:t>
            </w:r>
          </w:p>
        </w:tc>
      </w:tr>
      <w:tr w:rsidR="001200CB" w:rsidRPr="00276E9B" w14:paraId="0F87BCC2" w14:textId="77777777" w:rsidTr="001200CB">
        <w:tc>
          <w:tcPr>
            <w:tcW w:w="1101" w:type="dxa"/>
          </w:tcPr>
          <w:p w14:paraId="7FCA8B6A" w14:textId="77777777" w:rsidR="001200CB" w:rsidRPr="00276E9B" w:rsidRDefault="001200CB" w:rsidP="001200CB">
            <w:pPr>
              <w:pStyle w:val="TAC"/>
              <w:rPr>
                <w:sz w:val="16"/>
                <w:szCs w:val="16"/>
              </w:rPr>
            </w:pPr>
            <w:r w:rsidRPr="00276E9B">
              <w:rPr>
                <w:sz w:val="16"/>
                <w:szCs w:val="16"/>
              </w:rPr>
              <w:t>5</w:t>
            </w:r>
          </w:p>
        </w:tc>
        <w:tc>
          <w:tcPr>
            <w:tcW w:w="992" w:type="dxa"/>
          </w:tcPr>
          <w:p w14:paraId="18535859" w14:textId="77777777" w:rsidR="001200CB" w:rsidRPr="00276E9B" w:rsidRDefault="001200CB" w:rsidP="001200CB">
            <w:pPr>
              <w:pStyle w:val="TAC"/>
              <w:rPr>
                <w:sz w:val="16"/>
                <w:szCs w:val="16"/>
              </w:rPr>
            </w:pPr>
            <w:r w:rsidRPr="00276E9B">
              <w:rPr>
                <w:sz w:val="16"/>
                <w:szCs w:val="16"/>
              </w:rPr>
              <w:t>DRB1</w:t>
            </w:r>
          </w:p>
          <w:p w14:paraId="5071051B" w14:textId="77777777" w:rsidR="001200CB" w:rsidRPr="00276E9B" w:rsidRDefault="001200CB" w:rsidP="001200CB">
            <w:pPr>
              <w:pStyle w:val="TAC"/>
              <w:rPr>
                <w:sz w:val="16"/>
                <w:szCs w:val="16"/>
              </w:rPr>
            </w:pPr>
            <w:r w:rsidRPr="00276E9B">
              <w:rPr>
                <w:sz w:val="16"/>
                <w:szCs w:val="16"/>
              </w:rPr>
              <w:t>(default bearer)</w:t>
            </w:r>
          </w:p>
        </w:tc>
        <w:tc>
          <w:tcPr>
            <w:tcW w:w="1276" w:type="dxa"/>
          </w:tcPr>
          <w:p w14:paraId="1ADDAE2F" w14:textId="77777777" w:rsidR="001200CB" w:rsidRPr="00276E9B" w:rsidRDefault="001200CB" w:rsidP="001200CB">
            <w:pPr>
              <w:pStyle w:val="TAC"/>
              <w:rPr>
                <w:sz w:val="16"/>
                <w:szCs w:val="16"/>
              </w:rPr>
            </w:pPr>
            <w:r w:rsidRPr="00276E9B">
              <w:rPr>
                <w:sz w:val="16"/>
                <w:szCs w:val="16"/>
              </w:rPr>
              <w:t>255</w:t>
            </w:r>
          </w:p>
        </w:tc>
        <w:tc>
          <w:tcPr>
            <w:tcW w:w="1134" w:type="dxa"/>
          </w:tcPr>
          <w:p w14:paraId="456FFE97" w14:textId="77777777" w:rsidR="001200CB" w:rsidRPr="00276E9B" w:rsidRDefault="001200CB" w:rsidP="001200CB">
            <w:pPr>
              <w:pStyle w:val="TAC"/>
              <w:rPr>
                <w:sz w:val="16"/>
                <w:szCs w:val="16"/>
              </w:rPr>
            </w:pPr>
            <w:r w:rsidRPr="00276E9B">
              <w:rPr>
                <w:sz w:val="16"/>
                <w:szCs w:val="16"/>
              </w:rPr>
              <w:t>-</w:t>
            </w:r>
          </w:p>
        </w:tc>
        <w:tc>
          <w:tcPr>
            <w:tcW w:w="1417" w:type="dxa"/>
          </w:tcPr>
          <w:p w14:paraId="7486C590" w14:textId="77777777" w:rsidR="001200CB" w:rsidRPr="00276E9B" w:rsidRDefault="001200CB" w:rsidP="001200CB">
            <w:pPr>
              <w:pStyle w:val="TAC"/>
              <w:rPr>
                <w:sz w:val="16"/>
                <w:szCs w:val="16"/>
              </w:rPr>
            </w:pPr>
            <w:r w:rsidRPr="00276E9B">
              <w:rPr>
                <w:sz w:val="16"/>
                <w:szCs w:val="16"/>
              </w:rPr>
              <w:t>IPv4:</w:t>
            </w:r>
          </w:p>
          <w:p w14:paraId="715615ED" w14:textId="77777777" w:rsidR="001200CB" w:rsidRPr="00276E9B" w:rsidRDefault="001200CB" w:rsidP="001200CB">
            <w:pPr>
              <w:pStyle w:val="TAC"/>
              <w:rPr>
                <w:sz w:val="16"/>
                <w:szCs w:val="16"/>
              </w:rPr>
            </w:pPr>
            <w:r w:rsidRPr="00276E9B">
              <w:rPr>
                <w:sz w:val="16"/>
                <w:szCs w:val="16"/>
              </w:rPr>
              <w:t>172.168.8.0 [255.255.255.0]</w:t>
            </w:r>
          </w:p>
          <w:p w14:paraId="0E94259A" w14:textId="77777777" w:rsidR="001200CB" w:rsidRPr="00276E9B" w:rsidRDefault="001200CB" w:rsidP="001200CB">
            <w:pPr>
              <w:pStyle w:val="TAC"/>
              <w:rPr>
                <w:sz w:val="16"/>
                <w:szCs w:val="16"/>
              </w:rPr>
            </w:pPr>
            <w:r w:rsidRPr="00276E9B">
              <w:rPr>
                <w:sz w:val="16"/>
                <w:szCs w:val="16"/>
              </w:rPr>
              <w:t>IPv6:</w:t>
            </w:r>
          </w:p>
          <w:p w14:paraId="64734C33" w14:textId="77777777" w:rsidR="001200CB" w:rsidRPr="00276E9B" w:rsidRDefault="001200CB" w:rsidP="001200CB">
            <w:pPr>
              <w:pStyle w:val="TAC"/>
              <w:rPr>
                <w:sz w:val="16"/>
                <w:szCs w:val="16"/>
              </w:rPr>
            </w:pPr>
            <w:r w:rsidRPr="00276E9B">
              <w:rPr>
                <w:sz w:val="16"/>
                <w:szCs w:val="16"/>
              </w:rPr>
              <w:t>2001:0ba0:: [ffff:ffff::]</w:t>
            </w:r>
          </w:p>
        </w:tc>
        <w:tc>
          <w:tcPr>
            <w:tcW w:w="851" w:type="dxa"/>
            <w:shd w:val="clear" w:color="auto" w:fill="auto"/>
          </w:tcPr>
          <w:p w14:paraId="363F36C4" w14:textId="77777777" w:rsidR="001200CB" w:rsidRPr="00276E9B" w:rsidRDefault="001200CB" w:rsidP="001200CB">
            <w:pPr>
              <w:pStyle w:val="TAC"/>
              <w:rPr>
                <w:sz w:val="16"/>
                <w:szCs w:val="16"/>
              </w:rPr>
            </w:pPr>
            <w:r w:rsidRPr="00276E9B">
              <w:rPr>
                <w:sz w:val="16"/>
                <w:szCs w:val="16"/>
              </w:rPr>
              <w:t>-</w:t>
            </w:r>
          </w:p>
        </w:tc>
        <w:tc>
          <w:tcPr>
            <w:tcW w:w="850" w:type="dxa"/>
            <w:shd w:val="clear" w:color="auto" w:fill="auto"/>
          </w:tcPr>
          <w:p w14:paraId="3224C8CF" w14:textId="77777777" w:rsidR="001200CB" w:rsidRPr="00276E9B" w:rsidRDefault="001200CB" w:rsidP="001200CB">
            <w:pPr>
              <w:pStyle w:val="TAC"/>
              <w:rPr>
                <w:sz w:val="16"/>
                <w:szCs w:val="16"/>
              </w:rPr>
            </w:pPr>
            <w:r w:rsidRPr="00276E9B">
              <w:rPr>
                <w:sz w:val="16"/>
                <w:szCs w:val="16"/>
              </w:rPr>
              <w:t>-</w:t>
            </w:r>
          </w:p>
        </w:tc>
        <w:tc>
          <w:tcPr>
            <w:tcW w:w="992" w:type="dxa"/>
            <w:shd w:val="clear" w:color="auto" w:fill="auto"/>
          </w:tcPr>
          <w:p w14:paraId="48386B3D" w14:textId="77777777" w:rsidR="001200CB" w:rsidRPr="00276E9B" w:rsidRDefault="001200CB" w:rsidP="001200CB">
            <w:pPr>
              <w:pStyle w:val="TAC"/>
              <w:rPr>
                <w:sz w:val="16"/>
                <w:szCs w:val="16"/>
              </w:rPr>
            </w:pPr>
            <w:r w:rsidRPr="00276E9B">
              <w:rPr>
                <w:sz w:val="16"/>
                <w:szCs w:val="16"/>
              </w:rPr>
              <w:t>-</w:t>
            </w:r>
          </w:p>
        </w:tc>
        <w:tc>
          <w:tcPr>
            <w:tcW w:w="993" w:type="dxa"/>
            <w:shd w:val="clear" w:color="auto" w:fill="auto"/>
          </w:tcPr>
          <w:p w14:paraId="3776EC49" w14:textId="77777777" w:rsidR="001200CB" w:rsidRPr="00276E9B" w:rsidRDefault="001200CB" w:rsidP="001200CB">
            <w:pPr>
              <w:pStyle w:val="TAC"/>
              <w:rPr>
                <w:sz w:val="16"/>
                <w:szCs w:val="16"/>
              </w:rPr>
            </w:pPr>
            <w:r w:rsidRPr="00276E9B">
              <w:rPr>
                <w:sz w:val="16"/>
                <w:szCs w:val="16"/>
              </w:rPr>
              <w:t>-</w:t>
            </w:r>
          </w:p>
        </w:tc>
        <w:tc>
          <w:tcPr>
            <w:tcW w:w="1701" w:type="dxa"/>
          </w:tcPr>
          <w:p w14:paraId="6853804A" w14:textId="77777777" w:rsidR="001200CB" w:rsidRPr="00276E9B" w:rsidRDefault="001200CB" w:rsidP="001200CB">
            <w:pPr>
              <w:pStyle w:val="TAC"/>
              <w:rPr>
                <w:sz w:val="16"/>
                <w:szCs w:val="16"/>
              </w:rPr>
            </w:pPr>
            <w:r w:rsidRPr="00276E9B">
              <w:rPr>
                <w:sz w:val="16"/>
                <w:szCs w:val="16"/>
              </w:rPr>
              <w:t>-</w:t>
            </w:r>
          </w:p>
        </w:tc>
        <w:tc>
          <w:tcPr>
            <w:tcW w:w="992" w:type="dxa"/>
          </w:tcPr>
          <w:p w14:paraId="666D7391" w14:textId="77777777" w:rsidR="001200CB" w:rsidRPr="00276E9B" w:rsidRDefault="001200CB" w:rsidP="001200CB">
            <w:pPr>
              <w:pStyle w:val="TAC"/>
              <w:rPr>
                <w:sz w:val="16"/>
                <w:szCs w:val="16"/>
              </w:rPr>
            </w:pPr>
            <w:r w:rsidRPr="00276E9B">
              <w:rPr>
                <w:sz w:val="16"/>
                <w:szCs w:val="16"/>
              </w:rPr>
              <w:t>-</w:t>
            </w:r>
          </w:p>
        </w:tc>
        <w:tc>
          <w:tcPr>
            <w:tcW w:w="981" w:type="dxa"/>
          </w:tcPr>
          <w:p w14:paraId="0FF775F8" w14:textId="77777777" w:rsidR="001200CB" w:rsidRPr="00276E9B" w:rsidRDefault="001200CB" w:rsidP="001200CB">
            <w:pPr>
              <w:pStyle w:val="TAC"/>
              <w:rPr>
                <w:sz w:val="16"/>
                <w:szCs w:val="16"/>
              </w:rPr>
            </w:pPr>
            <w:r w:rsidRPr="00276E9B">
              <w:rPr>
                <w:sz w:val="16"/>
                <w:szCs w:val="16"/>
              </w:rPr>
              <w:t>-</w:t>
            </w:r>
          </w:p>
        </w:tc>
        <w:tc>
          <w:tcPr>
            <w:tcW w:w="2279" w:type="dxa"/>
          </w:tcPr>
          <w:p w14:paraId="23755AFA" w14:textId="77777777" w:rsidR="001200CB" w:rsidRPr="00276E9B" w:rsidRDefault="001200CB" w:rsidP="001200CB">
            <w:pPr>
              <w:pStyle w:val="TAL"/>
              <w:rPr>
                <w:sz w:val="16"/>
                <w:szCs w:val="16"/>
              </w:rPr>
            </w:pPr>
            <w:r w:rsidRPr="00276E9B">
              <w:rPr>
                <w:sz w:val="16"/>
                <w:szCs w:val="16"/>
              </w:rPr>
              <w:t>Application identified by remote address.</w:t>
            </w:r>
          </w:p>
          <w:p w14:paraId="682FDEEB" w14:textId="77777777" w:rsidR="001200CB" w:rsidRPr="00276E9B" w:rsidRDefault="001200CB" w:rsidP="001200CB">
            <w:pPr>
              <w:pStyle w:val="TAL"/>
              <w:rPr>
                <w:sz w:val="16"/>
                <w:szCs w:val="16"/>
              </w:rPr>
            </w:pPr>
            <w:r w:rsidRPr="00276E9B">
              <w:rPr>
                <w:sz w:val="16"/>
                <w:szCs w:val="16"/>
              </w:rPr>
              <w:t>This is a valid Packet Filter Attribute Combination Type I according to TS 23.060, subclause 15.3.2.0.</w:t>
            </w:r>
          </w:p>
        </w:tc>
      </w:tr>
    </w:tbl>
    <w:p w14:paraId="65611AB8" w14:textId="77777777" w:rsidR="001200CB" w:rsidRPr="00276E9B" w:rsidRDefault="001200CB" w:rsidP="001200CB"/>
    <w:p w14:paraId="594AE02E" w14:textId="77777777" w:rsidR="001200CB" w:rsidRPr="00276E9B" w:rsidRDefault="001200CB" w:rsidP="001200CB">
      <w:pPr>
        <w:pStyle w:val="TH"/>
      </w:pPr>
      <w:r w:rsidRPr="00276E9B">
        <w:lastRenderedPageBreak/>
        <w:t>Table 22.6.1.3.2-2: Sub-test test parameters and test requirement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9"/>
        <w:gridCol w:w="1469"/>
        <w:gridCol w:w="1608"/>
        <w:gridCol w:w="1417"/>
        <w:gridCol w:w="1559"/>
        <w:gridCol w:w="2694"/>
      </w:tblGrid>
      <w:tr w:rsidR="001200CB" w:rsidRPr="00276E9B" w14:paraId="60366BD4" w14:textId="77777777" w:rsidTr="00B935DA">
        <w:tc>
          <w:tcPr>
            <w:tcW w:w="859" w:type="dxa"/>
          </w:tcPr>
          <w:p w14:paraId="28872EA9" w14:textId="77777777" w:rsidR="001200CB" w:rsidRPr="00276E9B" w:rsidRDefault="001200CB" w:rsidP="001200CB">
            <w:pPr>
              <w:pStyle w:val="TAH"/>
            </w:pPr>
            <w:r w:rsidRPr="00276E9B">
              <w:t>Sub-test</w:t>
            </w:r>
          </w:p>
          <w:p w14:paraId="6515DD16" w14:textId="77777777" w:rsidR="001200CB" w:rsidRPr="00276E9B" w:rsidRDefault="001200CB" w:rsidP="001200CB">
            <w:pPr>
              <w:pStyle w:val="TAH"/>
            </w:pPr>
            <w:r w:rsidRPr="00276E9B">
              <w:t>Index</w:t>
            </w:r>
          </w:p>
        </w:tc>
        <w:tc>
          <w:tcPr>
            <w:tcW w:w="1469" w:type="dxa"/>
          </w:tcPr>
          <w:p w14:paraId="12CF9114" w14:textId="77777777" w:rsidR="001200CB" w:rsidRPr="00276E9B" w:rsidRDefault="001200CB" w:rsidP="001200CB">
            <w:pPr>
              <w:pStyle w:val="TAH"/>
            </w:pPr>
            <w:r w:rsidRPr="00276E9B">
              <w:t>Test data</w:t>
            </w:r>
          </w:p>
          <w:p w14:paraId="3FFD57F3" w14:textId="77777777" w:rsidR="001200CB" w:rsidRPr="00276E9B" w:rsidRDefault="001200CB" w:rsidP="001200CB">
            <w:pPr>
              <w:pStyle w:val="TAH"/>
            </w:pPr>
            <w:r w:rsidRPr="00276E9B">
              <w:t>(IP packet)</w:t>
            </w:r>
          </w:p>
          <w:p w14:paraId="7523DB24" w14:textId="77777777" w:rsidR="001200CB" w:rsidRPr="00276E9B" w:rsidRDefault="001200CB" w:rsidP="001200CB">
            <w:pPr>
              <w:pStyle w:val="TAH"/>
            </w:pPr>
            <w:r w:rsidRPr="00276E9B">
              <w:t>Note 1</w:t>
            </w:r>
          </w:p>
        </w:tc>
        <w:tc>
          <w:tcPr>
            <w:tcW w:w="1608" w:type="dxa"/>
          </w:tcPr>
          <w:p w14:paraId="7B9AFA6C" w14:textId="77777777" w:rsidR="001200CB" w:rsidRPr="00276E9B" w:rsidRDefault="001200CB" w:rsidP="001200CB">
            <w:pPr>
              <w:pStyle w:val="TAH"/>
            </w:pPr>
            <w:r w:rsidRPr="00276E9B">
              <w:t>Expected DRB associated with the EPS bearer context</w:t>
            </w:r>
            <w:r w:rsidR="00A578D5" w:rsidRPr="00276E9B">
              <w:t xml:space="preserve"> for the matching packet filter</w:t>
            </w:r>
          </w:p>
        </w:tc>
        <w:tc>
          <w:tcPr>
            <w:tcW w:w="1417" w:type="dxa"/>
          </w:tcPr>
          <w:p w14:paraId="0385F54D" w14:textId="77777777" w:rsidR="001200CB" w:rsidRPr="00276E9B" w:rsidRDefault="001200CB" w:rsidP="001200CB">
            <w:pPr>
              <w:pStyle w:val="TAH"/>
            </w:pPr>
            <w:r w:rsidRPr="00276E9B">
              <w:t>Packet Filter Attribute Combination under test</w:t>
            </w:r>
          </w:p>
        </w:tc>
        <w:tc>
          <w:tcPr>
            <w:tcW w:w="1559" w:type="dxa"/>
          </w:tcPr>
          <w:p w14:paraId="45204C63" w14:textId="77777777" w:rsidR="001200CB" w:rsidRPr="00276E9B" w:rsidRDefault="001200CB" w:rsidP="001200CB">
            <w:pPr>
              <w:pStyle w:val="TAH"/>
            </w:pPr>
            <w:r w:rsidRPr="00276E9B">
              <w:t>Packet Filter Component under test</w:t>
            </w:r>
          </w:p>
        </w:tc>
        <w:tc>
          <w:tcPr>
            <w:tcW w:w="2694" w:type="dxa"/>
          </w:tcPr>
          <w:p w14:paraId="031F3B66" w14:textId="77777777" w:rsidR="001200CB" w:rsidRPr="00276E9B" w:rsidRDefault="001200CB" w:rsidP="001200CB">
            <w:pPr>
              <w:pStyle w:val="TAH"/>
            </w:pPr>
            <w:r w:rsidRPr="00276E9B">
              <w:t>Comment</w:t>
            </w:r>
          </w:p>
        </w:tc>
      </w:tr>
      <w:tr w:rsidR="001200CB" w:rsidRPr="00276E9B" w14:paraId="1476E789" w14:textId="77777777" w:rsidTr="00B935DA">
        <w:tc>
          <w:tcPr>
            <w:tcW w:w="859" w:type="dxa"/>
          </w:tcPr>
          <w:p w14:paraId="22D39191" w14:textId="77777777" w:rsidR="001200CB" w:rsidRPr="00276E9B" w:rsidRDefault="001200CB" w:rsidP="001200CB">
            <w:pPr>
              <w:pStyle w:val="TAC"/>
              <w:rPr>
                <w:sz w:val="16"/>
                <w:szCs w:val="16"/>
              </w:rPr>
            </w:pPr>
            <w:r w:rsidRPr="00276E9B">
              <w:rPr>
                <w:sz w:val="16"/>
                <w:szCs w:val="16"/>
              </w:rPr>
              <w:t>1</w:t>
            </w:r>
          </w:p>
        </w:tc>
        <w:tc>
          <w:tcPr>
            <w:tcW w:w="1469" w:type="dxa"/>
          </w:tcPr>
          <w:p w14:paraId="29842139" w14:textId="77777777" w:rsidR="001200CB" w:rsidRPr="00276E9B" w:rsidRDefault="001200CB" w:rsidP="001200CB">
            <w:pPr>
              <w:pStyle w:val="TAC"/>
              <w:rPr>
                <w:sz w:val="16"/>
                <w:szCs w:val="16"/>
              </w:rPr>
            </w:pPr>
            <w:r w:rsidRPr="00276E9B">
              <w:rPr>
                <w:sz w:val="16"/>
                <w:szCs w:val="16"/>
              </w:rPr>
              <w:t>IP packet#1</w:t>
            </w:r>
          </w:p>
        </w:tc>
        <w:tc>
          <w:tcPr>
            <w:tcW w:w="1608" w:type="dxa"/>
          </w:tcPr>
          <w:p w14:paraId="4CFB4E5D" w14:textId="77777777" w:rsidR="001200CB" w:rsidRPr="00276E9B" w:rsidRDefault="001200CB" w:rsidP="001200CB">
            <w:pPr>
              <w:pStyle w:val="TAC"/>
              <w:rPr>
                <w:sz w:val="16"/>
                <w:szCs w:val="16"/>
              </w:rPr>
            </w:pPr>
            <w:r w:rsidRPr="00276E9B">
              <w:rPr>
                <w:sz w:val="16"/>
                <w:szCs w:val="16"/>
              </w:rPr>
              <w:t>DRB1</w:t>
            </w:r>
          </w:p>
        </w:tc>
        <w:tc>
          <w:tcPr>
            <w:tcW w:w="1417" w:type="dxa"/>
          </w:tcPr>
          <w:p w14:paraId="5FFA2AA3" w14:textId="77777777" w:rsidR="001200CB" w:rsidRPr="00276E9B" w:rsidRDefault="001200CB" w:rsidP="001200CB">
            <w:pPr>
              <w:pStyle w:val="TAC"/>
              <w:rPr>
                <w:sz w:val="16"/>
                <w:szCs w:val="16"/>
              </w:rPr>
            </w:pPr>
            <w:r w:rsidRPr="00276E9B">
              <w:rPr>
                <w:sz w:val="16"/>
                <w:szCs w:val="16"/>
              </w:rPr>
              <w:t>Type I</w:t>
            </w:r>
          </w:p>
        </w:tc>
        <w:tc>
          <w:tcPr>
            <w:tcW w:w="1559" w:type="dxa"/>
          </w:tcPr>
          <w:p w14:paraId="1B429BCA" w14:textId="77777777" w:rsidR="001200CB" w:rsidRPr="00276E9B" w:rsidRDefault="001200CB" w:rsidP="001200CB">
            <w:pPr>
              <w:pStyle w:val="TAL"/>
              <w:rPr>
                <w:sz w:val="16"/>
                <w:szCs w:val="16"/>
              </w:rPr>
            </w:pPr>
            <w:r w:rsidRPr="00276E9B">
              <w:rPr>
                <w:sz w:val="16"/>
                <w:szCs w:val="16"/>
              </w:rPr>
              <w:t>Remote Address does not match</w:t>
            </w:r>
          </w:p>
        </w:tc>
        <w:tc>
          <w:tcPr>
            <w:tcW w:w="2694" w:type="dxa"/>
          </w:tcPr>
          <w:p w14:paraId="655F4F6D" w14:textId="77777777" w:rsidR="001200CB" w:rsidRPr="00276E9B" w:rsidRDefault="001200CB" w:rsidP="001200CB">
            <w:pPr>
              <w:pStyle w:val="TAL"/>
              <w:rPr>
                <w:sz w:val="16"/>
                <w:szCs w:val="16"/>
              </w:rPr>
            </w:pPr>
            <w:r w:rsidRPr="00276E9B">
              <w:rPr>
                <w:sz w:val="16"/>
                <w:szCs w:val="16"/>
              </w:rPr>
              <w:t>No packet filter matches. The IP packet is returned on DRB1 (default bearer)</w:t>
            </w:r>
            <w:r w:rsidR="007B03C0" w:rsidRPr="00276E9B">
              <w:rPr>
                <w:sz w:val="16"/>
                <w:szCs w:val="16"/>
              </w:rPr>
              <w:t xml:space="preserve"> as no filters are activated.</w:t>
            </w:r>
          </w:p>
        </w:tc>
      </w:tr>
      <w:tr w:rsidR="001200CB" w:rsidRPr="00276E9B" w14:paraId="4FC0FF1B" w14:textId="77777777" w:rsidTr="00B935DA">
        <w:tc>
          <w:tcPr>
            <w:tcW w:w="859" w:type="dxa"/>
          </w:tcPr>
          <w:p w14:paraId="309D2B91" w14:textId="77777777" w:rsidR="001200CB" w:rsidRPr="00276E9B" w:rsidRDefault="001200CB" w:rsidP="001200CB">
            <w:pPr>
              <w:pStyle w:val="TAC"/>
              <w:rPr>
                <w:sz w:val="16"/>
                <w:szCs w:val="16"/>
              </w:rPr>
            </w:pPr>
            <w:r w:rsidRPr="00276E9B">
              <w:rPr>
                <w:sz w:val="16"/>
                <w:szCs w:val="16"/>
              </w:rPr>
              <w:t>2</w:t>
            </w:r>
          </w:p>
        </w:tc>
        <w:tc>
          <w:tcPr>
            <w:tcW w:w="1469" w:type="dxa"/>
          </w:tcPr>
          <w:p w14:paraId="189D2761" w14:textId="77777777" w:rsidR="001200CB" w:rsidRPr="00276E9B" w:rsidRDefault="001200CB" w:rsidP="001200CB">
            <w:pPr>
              <w:pStyle w:val="TAC"/>
              <w:rPr>
                <w:sz w:val="16"/>
                <w:szCs w:val="16"/>
              </w:rPr>
            </w:pPr>
            <w:r w:rsidRPr="00276E9B">
              <w:rPr>
                <w:sz w:val="16"/>
                <w:szCs w:val="16"/>
              </w:rPr>
              <w:t>IP packet#2</w:t>
            </w:r>
          </w:p>
        </w:tc>
        <w:tc>
          <w:tcPr>
            <w:tcW w:w="1608" w:type="dxa"/>
          </w:tcPr>
          <w:p w14:paraId="5FFC7593" w14:textId="77777777" w:rsidR="001200CB" w:rsidRPr="00276E9B" w:rsidRDefault="001200CB" w:rsidP="001200CB">
            <w:pPr>
              <w:pStyle w:val="TAC"/>
              <w:rPr>
                <w:sz w:val="16"/>
                <w:szCs w:val="16"/>
              </w:rPr>
            </w:pPr>
            <w:r w:rsidRPr="00276E9B">
              <w:rPr>
                <w:sz w:val="16"/>
                <w:szCs w:val="16"/>
              </w:rPr>
              <w:t>DRB1</w:t>
            </w:r>
          </w:p>
        </w:tc>
        <w:tc>
          <w:tcPr>
            <w:tcW w:w="1417" w:type="dxa"/>
          </w:tcPr>
          <w:p w14:paraId="73377139" w14:textId="77777777" w:rsidR="001200CB" w:rsidRPr="00276E9B" w:rsidRDefault="001200CB" w:rsidP="001200CB">
            <w:pPr>
              <w:pStyle w:val="TAC"/>
              <w:rPr>
                <w:sz w:val="16"/>
                <w:szCs w:val="16"/>
              </w:rPr>
            </w:pPr>
            <w:r w:rsidRPr="00276E9B">
              <w:rPr>
                <w:sz w:val="16"/>
                <w:szCs w:val="16"/>
              </w:rPr>
              <w:t>Type I</w:t>
            </w:r>
          </w:p>
        </w:tc>
        <w:tc>
          <w:tcPr>
            <w:tcW w:w="1559" w:type="dxa"/>
          </w:tcPr>
          <w:p w14:paraId="30FF9C55" w14:textId="77777777" w:rsidR="001200CB" w:rsidRPr="00276E9B" w:rsidRDefault="001200CB" w:rsidP="001200CB">
            <w:pPr>
              <w:pStyle w:val="TAL"/>
              <w:rPr>
                <w:sz w:val="16"/>
                <w:szCs w:val="16"/>
              </w:rPr>
            </w:pPr>
            <w:r w:rsidRPr="00276E9B">
              <w:rPr>
                <w:sz w:val="16"/>
                <w:szCs w:val="16"/>
              </w:rPr>
              <w:t>Protocol identifier/Next header does not match</w:t>
            </w:r>
          </w:p>
        </w:tc>
        <w:tc>
          <w:tcPr>
            <w:tcW w:w="2694" w:type="dxa"/>
          </w:tcPr>
          <w:p w14:paraId="591D2FD6" w14:textId="77777777" w:rsidR="001200CB" w:rsidRPr="00276E9B" w:rsidRDefault="001200CB" w:rsidP="001200CB">
            <w:pPr>
              <w:pStyle w:val="TAL"/>
              <w:rPr>
                <w:sz w:val="16"/>
                <w:szCs w:val="16"/>
              </w:rPr>
            </w:pPr>
            <w:r w:rsidRPr="00276E9B">
              <w:rPr>
                <w:sz w:val="16"/>
                <w:szCs w:val="16"/>
              </w:rPr>
              <w:t>No packet filter matches. The IP packet is returned on DRB1 (default bearer)</w:t>
            </w:r>
            <w:r w:rsidR="007B03C0" w:rsidRPr="00276E9B">
              <w:rPr>
                <w:sz w:val="16"/>
                <w:szCs w:val="16"/>
              </w:rPr>
              <w:t xml:space="preserve"> as no filters are activated.</w:t>
            </w:r>
          </w:p>
        </w:tc>
      </w:tr>
      <w:tr w:rsidR="001200CB" w:rsidRPr="00276E9B" w14:paraId="2842C518" w14:textId="77777777" w:rsidTr="00B935DA">
        <w:tc>
          <w:tcPr>
            <w:tcW w:w="859" w:type="dxa"/>
          </w:tcPr>
          <w:p w14:paraId="3A078AE5" w14:textId="77777777" w:rsidR="001200CB" w:rsidRPr="00276E9B" w:rsidRDefault="001200CB" w:rsidP="001200CB">
            <w:pPr>
              <w:pStyle w:val="TAC"/>
              <w:rPr>
                <w:sz w:val="16"/>
                <w:szCs w:val="16"/>
              </w:rPr>
            </w:pPr>
            <w:r w:rsidRPr="00276E9B">
              <w:rPr>
                <w:sz w:val="16"/>
                <w:szCs w:val="16"/>
              </w:rPr>
              <w:t>3</w:t>
            </w:r>
          </w:p>
        </w:tc>
        <w:tc>
          <w:tcPr>
            <w:tcW w:w="1469" w:type="dxa"/>
          </w:tcPr>
          <w:p w14:paraId="4E685619" w14:textId="77777777" w:rsidR="001200CB" w:rsidRPr="00276E9B" w:rsidRDefault="001200CB" w:rsidP="001200CB">
            <w:pPr>
              <w:pStyle w:val="TAC"/>
              <w:rPr>
                <w:sz w:val="16"/>
                <w:szCs w:val="16"/>
              </w:rPr>
            </w:pPr>
            <w:r w:rsidRPr="00276E9B">
              <w:rPr>
                <w:sz w:val="16"/>
                <w:szCs w:val="16"/>
              </w:rPr>
              <w:t>IP packet#3</w:t>
            </w:r>
          </w:p>
        </w:tc>
        <w:tc>
          <w:tcPr>
            <w:tcW w:w="1608" w:type="dxa"/>
          </w:tcPr>
          <w:p w14:paraId="13BBCDEF" w14:textId="77777777" w:rsidR="001200CB" w:rsidRPr="00276E9B" w:rsidRDefault="001200CB" w:rsidP="001200CB">
            <w:pPr>
              <w:pStyle w:val="TAC"/>
              <w:rPr>
                <w:sz w:val="16"/>
                <w:szCs w:val="16"/>
              </w:rPr>
            </w:pPr>
            <w:r w:rsidRPr="00276E9B">
              <w:rPr>
                <w:sz w:val="16"/>
                <w:szCs w:val="16"/>
              </w:rPr>
              <w:t>DRB1</w:t>
            </w:r>
          </w:p>
        </w:tc>
        <w:tc>
          <w:tcPr>
            <w:tcW w:w="1417" w:type="dxa"/>
          </w:tcPr>
          <w:p w14:paraId="26D7FCED" w14:textId="77777777" w:rsidR="001200CB" w:rsidRPr="00276E9B" w:rsidRDefault="001200CB" w:rsidP="001200CB">
            <w:pPr>
              <w:pStyle w:val="TAC"/>
              <w:rPr>
                <w:sz w:val="16"/>
                <w:szCs w:val="16"/>
              </w:rPr>
            </w:pPr>
            <w:r w:rsidRPr="00276E9B">
              <w:rPr>
                <w:sz w:val="16"/>
                <w:szCs w:val="16"/>
              </w:rPr>
              <w:t>Type I</w:t>
            </w:r>
          </w:p>
        </w:tc>
        <w:tc>
          <w:tcPr>
            <w:tcW w:w="1559" w:type="dxa"/>
          </w:tcPr>
          <w:p w14:paraId="470EE54B" w14:textId="77777777" w:rsidR="001200CB" w:rsidRPr="00276E9B" w:rsidRDefault="001200CB" w:rsidP="001200CB">
            <w:pPr>
              <w:pStyle w:val="TAL"/>
              <w:rPr>
                <w:sz w:val="16"/>
                <w:szCs w:val="16"/>
              </w:rPr>
            </w:pPr>
            <w:r w:rsidRPr="00276E9B">
              <w:rPr>
                <w:sz w:val="16"/>
                <w:szCs w:val="16"/>
              </w:rPr>
              <w:t>Local port range does not match</w:t>
            </w:r>
          </w:p>
        </w:tc>
        <w:tc>
          <w:tcPr>
            <w:tcW w:w="2694" w:type="dxa"/>
          </w:tcPr>
          <w:p w14:paraId="217F35E1" w14:textId="77777777" w:rsidR="001200CB" w:rsidRPr="00276E9B" w:rsidRDefault="001200CB" w:rsidP="001200CB">
            <w:pPr>
              <w:pStyle w:val="TAL"/>
              <w:rPr>
                <w:sz w:val="16"/>
                <w:szCs w:val="16"/>
              </w:rPr>
            </w:pPr>
            <w:r w:rsidRPr="00276E9B">
              <w:rPr>
                <w:sz w:val="16"/>
                <w:szCs w:val="16"/>
              </w:rPr>
              <w:t>No packet filter matches. The IP packet is returned on DRB1 (default bearer)</w:t>
            </w:r>
            <w:r w:rsidR="007B03C0" w:rsidRPr="00276E9B">
              <w:rPr>
                <w:sz w:val="16"/>
                <w:szCs w:val="16"/>
              </w:rPr>
              <w:t xml:space="preserve"> as no filters are activated.</w:t>
            </w:r>
          </w:p>
        </w:tc>
      </w:tr>
      <w:tr w:rsidR="001200CB" w:rsidRPr="00276E9B" w14:paraId="00D401B1" w14:textId="77777777" w:rsidTr="00B935DA">
        <w:tc>
          <w:tcPr>
            <w:tcW w:w="859" w:type="dxa"/>
          </w:tcPr>
          <w:p w14:paraId="248FE0B8" w14:textId="77777777" w:rsidR="001200CB" w:rsidRPr="00276E9B" w:rsidRDefault="001200CB" w:rsidP="001200CB">
            <w:pPr>
              <w:pStyle w:val="TAC"/>
              <w:rPr>
                <w:sz w:val="16"/>
                <w:szCs w:val="16"/>
              </w:rPr>
            </w:pPr>
            <w:r w:rsidRPr="00276E9B">
              <w:rPr>
                <w:sz w:val="16"/>
                <w:szCs w:val="16"/>
              </w:rPr>
              <w:t>4</w:t>
            </w:r>
          </w:p>
        </w:tc>
        <w:tc>
          <w:tcPr>
            <w:tcW w:w="1469" w:type="dxa"/>
          </w:tcPr>
          <w:p w14:paraId="3EACB2C2" w14:textId="77777777" w:rsidR="001200CB" w:rsidRPr="00276E9B" w:rsidRDefault="001200CB" w:rsidP="001200CB">
            <w:pPr>
              <w:pStyle w:val="TAC"/>
              <w:rPr>
                <w:sz w:val="16"/>
                <w:szCs w:val="16"/>
              </w:rPr>
            </w:pPr>
            <w:r w:rsidRPr="00276E9B">
              <w:rPr>
                <w:sz w:val="16"/>
                <w:szCs w:val="16"/>
              </w:rPr>
              <w:t>IP packet#4</w:t>
            </w:r>
          </w:p>
        </w:tc>
        <w:tc>
          <w:tcPr>
            <w:tcW w:w="1608" w:type="dxa"/>
          </w:tcPr>
          <w:p w14:paraId="025293FF" w14:textId="77777777" w:rsidR="001200CB" w:rsidRPr="00276E9B" w:rsidRDefault="007B03C0" w:rsidP="001200CB">
            <w:pPr>
              <w:pStyle w:val="TAC"/>
              <w:rPr>
                <w:sz w:val="16"/>
                <w:szCs w:val="16"/>
              </w:rPr>
            </w:pPr>
            <w:r w:rsidRPr="00276E9B">
              <w:rPr>
                <w:sz w:val="16"/>
                <w:szCs w:val="16"/>
              </w:rPr>
              <w:t>None</w:t>
            </w:r>
          </w:p>
        </w:tc>
        <w:tc>
          <w:tcPr>
            <w:tcW w:w="1417" w:type="dxa"/>
          </w:tcPr>
          <w:p w14:paraId="3504571C" w14:textId="77777777" w:rsidR="001200CB" w:rsidRPr="00276E9B" w:rsidRDefault="001200CB" w:rsidP="001200CB">
            <w:pPr>
              <w:pStyle w:val="TAC"/>
              <w:rPr>
                <w:sz w:val="16"/>
                <w:szCs w:val="16"/>
              </w:rPr>
            </w:pPr>
            <w:r w:rsidRPr="00276E9B">
              <w:rPr>
                <w:sz w:val="16"/>
                <w:szCs w:val="16"/>
              </w:rPr>
              <w:t>Type I</w:t>
            </w:r>
          </w:p>
        </w:tc>
        <w:tc>
          <w:tcPr>
            <w:tcW w:w="1559" w:type="dxa"/>
          </w:tcPr>
          <w:p w14:paraId="028E8CDE" w14:textId="77777777" w:rsidR="001200CB" w:rsidRPr="00276E9B" w:rsidRDefault="001200CB" w:rsidP="001200CB">
            <w:pPr>
              <w:pStyle w:val="TAL"/>
              <w:rPr>
                <w:sz w:val="16"/>
                <w:szCs w:val="16"/>
              </w:rPr>
            </w:pPr>
            <w:r w:rsidRPr="00276E9B">
              <w:rPr>
                <w:sz w:val="16"/>
                <w:szCs w:val="16"/>
              </w:rPr>
              <w:t>Remote port range does not match</w:t>
            </w:r>
          </w:p>
        </w:tc>
        <w:tc>
          <w:tcPr>
            <w:tcW w:w="2694" w:type="dxa"/>
          </w:tcPr>
          <w:p w14:paraId="31BED3E7" w14:textId="77777777" w:rsidR="001200CB" w:rsidRPr="00276E9B" w:rsidRDefault="001200CB" w:rsidP="007B03C0">
            <w:pPr>
              <w:pStyle w:val="TAL"/>
              <w:rPr>
                <w:sz w:val="16"/>
                <w:szCs w:val="16"/>
              </w:rPr>
            </w:pPr>
            <w:r w:rsidRPr="00276E9B">
              <w:rPr>
                <w:sz w:val="16"/>
                <w:szCs w:val="16"/>
              </w:rPr>
              <w:t xml:space="preserve">No packet filter matches. The IP packet is </w:t>
            </w:r>
            <w:r w:rsidR="007B03C0" w:rsidRPr="00276E9B">
              <w:rPr>
                <w:sz w:val="16"/>
                <w:szCs w:val="16"/>
              </w:rPr>
              <w:t xml:space="preserve">not </w:t>
            </w:r>
            <w:r w:rsidRPr="00276E9B">
              <w:rPr>
                <w:sz w:val="16"/>
                <w:szCs w:val="16"/>
              </w:rPr>
              <w:t xml:space="preserve">returned </w:t>
            </w:r>
            <w:r w:rsidR="007B03C0" w:rsidRPr="00276E9B">
              <w:rPr>
                <w:sz w:val="16"/>
                <w:szCs w:val="16"/>
              </w:rPr>
              <w:t>..</w:t>
            </w:r>
          </w:p>
        </w:tc>
      </w:tr>
      <w:tr w:rsidR="001200CB" w:rsidRPr="00276E9B" w14:paraId="201B61C6" w14:textId="77777777" w:rsidTr="00B935DA">
        <w:tc>
          <w:tcPr>
            <w:tcW w:w="859" w:type="dxa"/>
          </w:tcPr>
          <w:p w14:paraId="60519354" w14:textId="77777777" w:rsidR="001200CB" w:rsidRPr="00276E9B" w:rsidRDefault="001200CB" w:rsidP="001200CB">
            <w:pPr>
              <w:pStyle w:val="TAC"/>
              <w:rPr>
                <w:sz w:val="16"/>
                <w:szCs w:val="16"/>
              </w:rPr>
            </w:pPr>
            <w:r w:rsidRPr="00276E9B">
              <w:rPr>
                <w:sz w:val="16"/>
                <w:szCs w:val="16"/>
              </w:rPr>
              <w:t>5</w:t>
            </w:r>
          </w:p>
        </w:tc>
        <w:tc>
          <w:tcPr>
            <w:tcW w:w="1469" w:type="dxa"/>
          </w:tcPr>
          <w:p w14:paraId="348DE7EA" w14:textId="77777777" w:rsidR="001200CB" w:rsidRPr="00276E9B" w:rsidRDefault="001200CB" w:rsidP="001200CB">
            <w:pPr>
              <w:pStyle w:val="TAC"/>
              <w:rPr>
                <w:sz w:val="16"/>
                <w:szCs w:val="16"/>
              </w:rPr>
            </w:pPr>
            <w:r w:rsidRPr="00276E9B">
              <w:rPr>
                <w:sz w:val="16"/>
                <w:szCs w:val="16"/>
              </w:rPr>
              <w:t>IP packet#5</w:t>
            </w:r>
          </w:p>
        </w:tc>
        <w:tc>
          <w:tcPr>
            <w:tcW w:w="1608" w:type="dxa"/>
          </w:tcPr>
          <w:p w14:paraId="4306DE9D" w14:textId="77777777" w:rsidR="001200CB" w:rsidRPr="00276E9B" w:rsidRDefault="001200CB" w:rsidP="001200CB">
            <w:pPr>
              <w:pStyle w:val="TAC"/>
              <w:rPr>
                <w:sz w:val="16"/>
                <w:szCs w:val="16"/>
              </w:rPr>
            </w:pPr>
            <w:r w:rsidRPr="00276E9B">
              <w:rPr>
                <w:sz w:val="16"/>
                <w:szCs w:val="16"/>
              </w:rPr>
              <w:t>DRB1</w:t>
            </w:r>
          </w:p>
        </w:tc>
        <w:tc>
          <w:tcPr>
            <w:tcW w:w="1417" w:type="dxa"/>
          </w:tcPr>
          <w:p w14:paraId="7997085F" w14:textId="77777777" w:rsidR="001200CB" w:rsidRPr="00276E9B" w:rsidRDefault="001200CB" w:rsidP="001200CB">
            <w:pPr>
              <w:pStyle w:val="TAC"/>
              <w:rPr>
                <w:sz w:val="16"/>
                <w:szCs w:val="16"/>
              </w:rPr>
            </w:pPr>
            <w:r w:rsidRPr="00276E9B">
              <w:rPr>
                <w:sz w:val="16"/>
                <w:szCs w:val="16"/>
              </w:rPr>
              <w:t>Type I</w:t>
            </w:r>
          </w:p>
        </w:tc>
        <w:tc>
          <w:tcPr>
            <w:tcW w:w="1559" w:type="dxa"/>
          </w:tcPr>
          <w:p w14:paraId="32290E76" w14:textId="77777777" w:rsidR="001200CB" w:rsidRPr="00276E9B" w:rsidRDefault="007B03C0" w:rsidP="001200CB">
            <w:pPr>
              <w:pStyle w:val="TAL"/>
              <w:rPr>
                <w:sz w:val="16"/>
                <w:szCs w:val="16"/>
              </w:rPr>
            </w:pPr>
            <w:r w:rsidRPr="00276E9B">
              <w:rPr>
                <w:sz w:val="16"/>
                <w:szCs w:val="16"/>
              </w:rPr>
              <w:t>All Type I packet filter components match</w:t>
            </w:r>
          </w:p>
        </w:tc>
        <w:tc>
          <w:tcPr>
            <w:tcW w:w="2694" w:type="dxa"/>
          </w:tcPr>
          <w:p w14:paraId="6C1C98B6" w14:textId="77777777" w:rsidR="001200CB" w:rsidRPr="00276E9B" w:rsidRDefault="007B03C0" w:rsidP="001200CB">
            <w:pPr>
              <w:pStyle w:val="TAL"/>
              <w:rPr>
                <w:sz w:val="16"/>
                <w:szCs w:val="16"/>
              </w:rPr>
            </w:pPr>
            <w:r w:rsidRPr="00276E9B">
              <w:rPr>
                <w:sz w:val="16"/>
                <w:szCs w:val="16"/>
              </w:rPr>
              <w:t xml:space="preserve"> The IP packet is only matching Packet Filter 1 and 2 in Table 22.6.1.3.2-1. The IP packet is returned on DRB1</w:t>
            </w:r>
          </w:p>
        </w:tc>
      </w:tr>
      <w:tr w:rsidR="001200CB" w:rsidRPr="00276E9B" w14:paraId="0301FCBE" w14:textId="77777777" w:rsidTr="00B935DA">
        <w:tc>
          <w:tcPr>
            <w:tcW w:w="859" w:type="dxa"/>
          </w:tcPr>
          <w:p w14:paraId="5582B2E2" w14:textId="77777777" w:rsidR="001200CB" w:rsidRPr="00276E9B" w:rsidRDefault="001200CB" w:rsidP="001200CB">
            <w:pPr>
              <w:pStyle w:val="TAC"/>
              <w:rPr>
                <w:sz w:val="16"/>
                <w:szCs w:val="16"/>
              </w:rPr>
            </w:pPr>
            <w:r w:rsidRPr="00276E9B">
              <w:rPr>
                <w:sz w:val="16"/>
                <w:szCs w:val="16"/>
              </w:rPr>
              <w:t>6</w:t>
            </w:r>
          </w:p>
        </w:tc>
        <w:tc>
          <w:tcPr>
            <w:tcW w:w="1469" w:type="dxa"/>
          </w:tcPr>
          <w:p w14:paraId="12156CA9" w14:textId="77777777" w:rsidR="001200CB" w:rsidRPr="00276E9B" w:rsidRDefault="001200CB" w:rsidP="001200CB">
            <w:pPr>
              <w:pStyle w:val="TAC"/>
              <w:rPr>
                <w:sz w:val="16"/>
                <w:szCs w:val="16"/>
              </w:rPr>
            </w:pPr>
            <w:r w:rsidRPr="00276E9B">
              <w:rPr>
                <w:sz w:val="16"/>
                <w:szCs w:val="16"/>
              </w:rPr>
              <w:t>IP packet#6</w:t>
            </w:r>
          </w:p>
        </w:tc>
        <w:tc>
          <w:tcPr>
            <w:tcW w:w="1608" w:type="dxa"/>
          </w:tcPr>
          <w:p w14:paraId="5AF639BA" w14:textId="77777777" w:rsidR="001200CB" w:rsidRPr="00276E9B" w:rsidRDefault="007B03C0" w:rsidP="001200CB">
            <w:pPr>
              <w:pStyle w:val="TAC"/>
              <w:rPr>
                <w:sz w:val="16"/>
                <w:szCs w:val="16"/>
              </w:rPr>
            </w:pPr>
            <w:r w:rsidRPr="00276E9B">
              <w:rPr>
                <w:sz w:val="16"/>
                <w:szCs w:val="16"/>
              </w:rPr>
              <w:t xml:space="preserve"> None</w:t>
            </w:r>
          </w:p>
        </w:tc>
        <w:tc>
          <w:tcPr>
            <w:tcW w:w="1417" w:type="dxa"/>
          </w:tcPr>
          <w:p w14:paraId="33118676" w14:textId="77777777" w:rsidR="001200CB" w:rsidRPr="00276E9B" w:rsidRDefault="001200CB" w:rsidP="001200CB">
            <w:pPr>
              <w:pStyle w:val="TAC"/>
              <w:rPr>
                <w:sz w:val="16"/>
                <w:szCs w:val="16"/>
              </w:rPr>
            </w:pPr>
            <w:r w:rsidRPr="00276E9B">
              <w:rPr>
                <w:sz w:val="16"/>
                <w:szCs w:val="16"/>
              </w:rPr>
              <w:t>Type II</w:t>
            </w:r>
          </w:p>
        </w:tc>
        <w:tc>
          <w:tcPr>
            <w:tcW w:w="1559" w:type="dxa"/>
          </w:tcPr>
          <w:p w14:paraId="42603A4E" w14:textId="77777777" w:rsidR="001200CB" w:rsidRPr="00276E9B" w:rsidRDefault="001200CB" w:rsidP="001200CB">
            <w:pPr>
              <w:pStyle w:val="TAL"/>
              <w:rPr>
                <w:sz w:val="16"/>
                <w:szCs w:val="16"/>
              </w:rPr>
            </w:pPr>
            <w:r w:rsidRPr="00276E9B">
              <w:rPr>
                <w:sz w:val="16"/>
                <w:szCs w:val="16"/>
              </w:rPr>
              <w:t>Remote Address does not match</w:t>
            </w:r>
          </w:p>
        </w:tc>
        <w:tc>
          <w:tcPr>
            <w:tcW w:w="2694" w:type="dxa"/>
          </w:tcPr>
          <w:p w14:paraId="00A98939" w14:textId="77777777" w:rsidR="001200CB" w:rsidRPr="00276E9B" w:rsidRDefault="001200CB" w:rsidP="001200CB">
            <w:pPr>
              <w:pStyle w:val="TAL"/>
              <w:rPr>
                <w:sz w:val="16"/>
                <w:szCs w:val="16"/>
              </w:rPr>
            </w:pPr>
            <w:r w:rsidRPr="00276E9B">
              <w:rPr>
                <w:sz w:val="16"/>
                <w:szCs w:val="16"/>
              </w:rPr>
              <w:t xml:space="preserve">No packet filter matches. The IP packet is </w:t>
            </w:r>
            <w:r w:rsidR="007B03C0" w:rsidRPr="00276E9B">
              <w:rPr>
                <w:sz w:val="16"/>
                <w:szCs w:val="16"/>
              </w:rPr>
              <w:t xml:space="preserve">not </w:t>
            </w:r>
            <w:r w:rsidRPr="00276E9B">
              <w:rPr>
                <w:sz w:val="16"/>
                <w:szCs w:val="16"/>
              </w:rPr>
              <w:t>returned</w:t>
            </w:r>
            <w:r w:rsidR="007B03C0" w:rsidRPr="00276E9B">
              <w:rPr>
                <w:sz w:val="16"/>
                <w:szCs w:val="16"/>
              </w:rPr>
              <w:t>.</w:t>
            </w:r>
          </w:p>
        </w:tc>
      </w:tr>
      <w:tr w:rsidR="001200CB" w:rsidRPr="00276E9B" w14:paraId="1C5D6D9F" w14:textId="77777777" w:rsidTr="00B935DA">
        <w:tc>
          <w:tcPr>
            <w:tcW w:w="859" w:type="dxa"/>
          </w:tcPr>
          <w:p w14:paraId="7E49BEDE" w14:textId="77777777" w:rsidR="001200CB" w:rsidRPr="00276E9B" w:rsidRDefault="001200CB" w:rsidP="001200CB">
            <w:pPr>
              <w:pStyle w:val="TAC"/>
              <w:rPr>
                <w:sz w:val="16"/>
                <w:szCs w:val="16"/>
              </w:rPr>
            </w:pPr>
            <w:r w:rsidRPr="00276E9B">
              <w:rPr>
                <w:sz w:val="16"/>
                <w:szCs w:val="16"/>
              </w:rPr>
              <w:t>7</w:t>
            </w:r>
          </w:p>
        </w:tc>
        <w:tc>
          <w:tcPr>
            <w:tcW w:w="1469" w:type="dxa"/>
          </w:tcPr>
          <w:p w14:paraId="6E2C38AD" w14:textId="77777777" w:rsidR="001200CB" w:rsidRPr="00276E9B" w:rsidRDefault="001200CB" w:rsidP="001200CB">
            <w:pPr>
              <w:pStyle w:val="TAC"/>
              <w:rPr>
                <w:sz w:val="16"/>
                <w:szCs w:val="16"/>
              </w:rPr>
            </w:pPr>
            <w:r w:rsidRPr="00276E9B">
              <w:rPr>
                <w:sz w:val="16"/>
                <w:szCs w:val="16"/>
              </w:rPr>
              <w:t>IP packet#7</w:t>
            </w:r>
          </w:p>
        </w:tc>
        <w:tc>
          <w:tcPr>
            <w:tcW w:w="1608" w:type="dxa"/>
          </w:tcPr>
          <w:p w14:paraId="31873744" w14:textId="77777777" w:rsidR="001200CB" w:rsidRPr="00276E9B" w:rsidRDefault="007B03C0" w:rsidP="001200CB">
            <w:pPr>
              <w:pStyle w:val="TAC"/>
              <w:rPr>
                <w:sz w:val="16"/>
                <w:szCs w:val="16"/>
              </w:rPr>
            </w:pPr>
            <w:r w:rsidRPr="00276E9B">
              <w:rPr>
                <w:sz w:val="16"/>
                <w:szCs w:val="16"/>
              </w:rPr>
              <w:t>None</w:t>
            </w:r>
          </w:p>
        </w:tc>
        <w:tc>
          <w:tcPr>
            <w:tcW w:w="1417" w:type="dxa"/>
          </w:tcPr>
          <w:p w14:paraId="2B5FED44" w14:textId="77777777" w:rsidR="001200CB" w:rsidRPr="00276E9B" w:rsidRDefault="001200CB" w:rsidP="001200CB">
            <w:pPr>
              <w:pStyle w:val="TAC"/>
              <w:rPr>
                <w:sz w:val="16"/>
                <w:szCs w:val="16"/>
              </w:rPr>
            </w:pPr>
            <w:r w:rsidRPr="00276E9B">
              <w:rPr>
                <w:sz w:val="16"/>
                <w:szCs w:val="16"/>
              </w:rPr>
              <w:t>Type II</w:t>
            </w:r>
          </w:p>
        </w:tc>
        <w:tc>
          <w:tcPr>
            <w:tcW w:w="1559" w:type="dxa"/>
          </w:tcPr>
          <w:p w14:paraId="1A1E2112" w14:textId="77777777" w:rsidR="001200CB" w:rsidRPr="00276E9B" w:rsidRDefault="001200CB" w:rsidP="001200CB">
            <w:pPr>
              <w:pStyle w:val="TAL"/>
              <w:rPr>
                <w:sz w:val="16"/>
                <w:szCs w:val="16"/>
              </w:rPr>
            </w:pPr>
            <w:r w:rsidRPr="00276E9B">
              <w:rPr>
                <w:sz w:val="16"/>
                <w:szCs w:val="16"/>
              </w:rPr>
              <w:t>Protocol identifier/Next header does not match</w:t>
            </w:r>
          </w:p>
        </w:tc>
        <w:tc>
          <w:tcPr>
            <w:tcW w:w="2694" w:type="dxa"/>
          </w:tcPr>
          <w:p w14:paraId="10E78170" w14:textId="77777777" w:rsidR="001200CB" w:rsidRPr="00276E9B" w:rsidRDefault="001200CB" w:rsidP="001200CB">
            <w:pPr>
              <w:pStyle w:val="TAL"/>
              <w:rPr>
                <w:sz w:val="16"/>
                <w:szCs w:val="16"/>
              </w:rPr>
            </w:pPr>
            <w:r w:rsidRPr="00276E9B">
              <w:rPr>
                <w:sz w:val="16"/>
                <w:szCs w:val="16"/>
              </w:rPr>
              <w:t xml:space="preserve">No packet filter matches. The IP packet is </w:t>
            </w:r>
            <w:r w:rsidR="007B03C0" w:rsidRPr="00276E9B">
              <w:rPr>
                <w:sz w:val="16"/>
                <w:szCs w:val="16"/>
              </w:rPr>
              <w:t xml:space="preserve">not </w:t>
            </w:r>
            <w:r w:rsidRPr="00276E9B">
              <w:rPr>
                <w:sz w:val="16"/>
                <w:szCs w:val="16"/>
              </w:rPr>
              <w:t>returned</w:t>
            </w:r>
            <w:r w:rsidR="007B03C0" w:rsidRPr="00276E9B">
              <w:rPr>
                <w:sz w:val="16"/>
                <w:szCs w:val="16"/>
              </w:rPr>
              <w:t>.</w:t>
            </w:r>
          </w:p>
        </w:tc>
      </w:tr>
      <w:tr w:rsidR="001200CB" w:rsidRPr="00276E9B" w14:paraId="5A202C0F" w14:textId="77777777" w:rsidTr="00B935DA">
        <w:tc>
          <w:tcPr>
            <w:tcW w:w="859" w:type="dxa"/>
          </w:tcPr>
          <w:p w14:paraId="47432EA0" w14:textId="77777777" w:rsidR="001200CB" w:rsidRPr="00276E9B" w:rsidRDefault="001200CB" w:rsidP="001200CB">
            <w:pPr>
              <w:pStyle w:val="TAC"/>
              <w:rPr>
                <w:sz w:val="16"/>
                <w:szCs w:val="16"/>
              </w:rPr>
            </w:pPr>
            <w:r w:rsidRPr="00276E9B">
              <w:rPr>
                <w:sz w:val="16"/>
                <w:szCs w:val="16"/>
              </w:rPr>
              <w:t>8</w:t>
            </w:r>
          </w:p>
        </w:tc>
        <w:tc>
          <w:tcPr>
            <w:tcW w:w="1469" w:type="dxa"/>
          </w:tcPr>
          <w:p w14:paraId="77607D00" w14:textId="77777777" w:rsidR="001200CB" w:rsidRPr="00276E9B" w:rsidRDefault="001200CB" w:rsidP="001200CB">
            <w:pPr>
              <w:pStyle w:val="TAC"/>
              <w:rPr>
                <w:sz w:val="16"/>
                <w:szCs w:val="16"/>
              </w:rPr>
            </w:pPr>
            <w:r w:rsidRPr="00276E9B">
              <w:rPr>
                <w:sz w:val="16"/>
                <w:szCs w:val="16"/>
              </w:rPr>
              <w:t>IP packet#8</w:t>
            </w:r>
          </w:p>
        </w:tc>
        <w:tc>
          <w:tcPr>
            <w:tcW w:w="1608" w:type="dxa"/>
          </w:tcPr>
          <w:p w14:paraId="4BA850C6" w14:textId="77777777" w:rsidR="001200CB" w:rsidRPr="00276E9B" w:rsidRDefault="007B03C0" w:rsidP="001200CB">
            <w:pPr>
              <w:pStyle w:val="TAC"/>
              <w:rPr>
                <w:sz w:val="16"/>
                <w:szCs w:val="16"/>
              </w:rPr>
            </w:pPr>
            <w:r w:rsidRPr="00276E9B">
              <w:rPr>
                <w:sz w:val="16"/>
                <w:szCs w:val="16"/>
              </w:rPr>
              <w:t>None</w:t>
            </w:r>
          </w:p>
        </w:tc>
        <w:tc>
          <w:tcPr>
            <w:tcW w:w="1417" w:type="dxa"/>
          </w:tcPr>
          <w:p w14:paraId="132FABCD" w14:textId="77777777" w:rsidR="001200CB" w:rsidRPr="00276E9B" w:rsidRDefault="001200CB" w:rsidP="001200CB">
            <w:pPr>
              <w:pStyle w:val="TAC"/>
              <w:rPr>
                <w:sz w:val="16"/>
                <w:szCs w:val="16"/>
              </w:rPr>
            </w:pPr>
            <w:r w:rsidRPr="00276E9B">
              <w:rPr>
                <w:sz w:val="16"/>
                <w:szCs w:val="16"/>
              </w:rPr>
              <w:t>Type II</w:t>
            </w:r>
          </w:p>
        </w:tc>
        <w:tc>
          <w:tcPr>
            <w:tcW w:w="1559" w:type="dxa"/>
          </w:tcPr>
          <w:p w14:paraId="26DE9238" w14:textId="77777777" w:rsidR="001200CB" w:rsidRPr="00276E9B" w:rsidRDefault="001200CB" w:rsidP="001200CB">
            <w:pPr>
              <w:pStyle w:val="TAL"/>
              <w:rPr>
                <w:sz w:val="16"/>
                <w:szCs w:val="16"/>
              </w:rPr>
            </w:pPr>
            <w:r w:rsidRPr="00276E9B">
              <w:rPr>
                <w:sz w:val="16"/>
                <w:szCs w:val="16"/>
              </w:rPr>
              <w:t>Security parameter index does not match</w:t>
            </w:r>
          </w:p>
        </w:tc>
        <w:tc>
          <w:tcPr>
            <w:tcW w:w="2694" w:type="dxa"/>
          </w:tcPr>
          <w:p w14:paraId="439C3168" w14:textId="77777777" w:rsidR="001200CB" w:rsidRPr="00276E9B" w:rsidRDefault="001200CB" w:rsidP="001200CB">
            <w:pPr>
              <w:pStyle w:val="TAL"/>
              <w:rPr>
                <w:sz w:val="16"/>
                <w:szCs w:val="16"/>
              </w:rPr>
            </w:pPr>
            <w:r w:rsidRPr="00276E9B">
              <w:rPr>
                <w:sz w:val="16"/>
                <w:szCs w:val="16"/>
              </w:rPr>
              <w:t xml:space="preserve">No packet filter matches. The IP packet is </w:t>
            </w:r>
            <w:r w:rsidR="007B03C0" w:rsidRPr="00276E9B">
              <w:rPr>
                <w:sz w:val="16"/>
                <w:szCs w:val="16"/>
              </w:rPr>
              <w:t xml:space="preserve">not </w:t>
            </w:r>
            <w:r w:rsidRPr="00276E9B">
              <w:rPr>
                <w:sz w:val="16"/>
                <w:szCs w:val="16"/>
              </w:rPr>
              <w:t>returned</w:t>
            </w:r>
            <w:r w:rsidR="007B03C0" w:rsidRPr="00276E9B">
              <w:rPr>
                <w:sz w:val="16"/>
                <w:szCs w:val="16"/>
              </w:rPr>
              <w:t>.</w:t>
            </w:r>
          </w:p>
        </w:tc>
      </w:tr>
      <w:tr w:rsidR="001200CB" w:rsidRPr="00276E9B" w14:paraId="2B41EF72" w14:textId="77777777" w:rsidTr="00B935DA">
        <w:tc>
          <w:tcPr>
            <w:tcW w:w="859" w:type="dxa"/>
          </w:tcPr>
          <w:p w14:paraId="1F472E04" w14:textId="77777777" w:rsidR="001200CB" w:rsidRPr="00276E9B" w:rsidRDefault="001200CB" w:rsidP="001200CB">
            <w:pPr>
              <w:pStyle w:val="TAC"/>
              <w:rPr>
                <w:sz w:val="16"/>
                <w:szCs w:val="16"/>
              </w:rPr>
            </w:pPr>
            <w:r w:rsidRPr="00276E9B">
              <w:rPr>
                <w:sz w:val="16"/>
                <w:szCs w:val="16"/>
              </w:rPr>
              <w:t>9</w:t>
            </w:r>
          </w:p>
        </w:tc>
        <w:tc>
          <w:tcPr>
            <w:tcW w:w="1469" w:type="dxa"/>
          </w:tcPr>
          <w:p w14:paraId="08BD1EE1" w14:textId="77777777" w:rsidR="001200CB" w:rsidRPr="00276E9B" w:rsidRDefault="001200CB" w:rsidP="001200CB">
            <w:pPr>
              <w:pStyle w:val="TAC"/>
              <w:rPr>
                <w:sz w:val="16"/>
                <w:szCs w:val="16"/>
              </w:rPr>
            </w:pPr>
            <w:r w:rsidRPr="00276E9B">
              <w:rPr>
                <w:sz w:val="16"/>
                <w:szCs w:val="16"/>
              </w:rPr>
              <w:t>IP packet#9</w:t>
            </w:r>
          </w:p>
        </w:tc>
        <w:tc>
          <w:tcPr>
            <w:tcW w:w="1608" w:type="dxa"/>
          </w:tcPr>
          <w:p w14:paraId="5A5665E5" w14:textId="77777777" w:rsidR="001200CB" w:rsidRPr="00276E9B" w:rsidRDefault="001200CB" w:rsidP="001200CB">
            <w:pPr>
              <w:pStyle w:val="TAC"/>
              <w:rPr>
                <w:sz w:val="16"/>
                <w:szCs w:val="16"/>
              </w:rPr>
            </w:pPr>
            <w:r w:rsidRPr="00276E9B">
              <w:rPr>
                <w:sz w:val="16"/>
                <w:szCs w:val="16"/>
              </w:rPr>
              <w:t>DRB1</w:t>
            </w:r>
          </w:p>
        </w:tc>
        <w:tc>
          <w:tcPr>
            <w:tcW w:w="1417" w:type="dxa"/>
          </w:tcPr>
          <w:p w14:paraId="3F8FD8F5" w14:textId="77777777" w:rsidR="001200CB" w:rsidRPr="00276E9B" w:rsidRDefault="001200CB" w:rsidP="001200CB">
            <w:pPr>
              <w:pStyle w:val="TAC"/>
              <w:rPr>
                <w:sz w:val="16"/>
                <w:szCs w:val="16"/>
              </w:rPr>
            </w:pPr>
            <w:r w:rsidRPr="00276E9B">
              <w:rPr>
                <w:sz w:val="16"/>
                <w:szCs w:val="16"/>
              </w:rPr>
              <w:t>Type II</w:t>
            </w:r>
          </w:p>
        </w:tc>
        <w:tc>
          <w:tcPr>
            <w:tcW w:w="1559" w:type="dxa"/>
          </w:tcPr>
          <w:p w14:paraId="0C8315E2" w14:textId="77777777" w:rsidR="001200CB" w:rsidRPr="00276E9B" w:rsidRDefault="007B03C0" w:rsidP="001200CB">
            <w:pPr>
              <w:pStyle w:val="TAL"/>
              <w:rPr>
                <w:sz w:val="16"/>
                <w:szCs w:val="16"/>
              </w:rPr>
            </w:pPr>
            <w:r w:rsidRPr="00276E9B">
              <w:rPr>
                <w:sz w:val="16"/>
                <w:szCs w:val="16"/>
              </w:rPr>
              <w:t>All Type II packet filter components match</w:t>
            </w:r>
          </w:p>
        </w:tc>
        <w:tc>
          <w:tcPr>
            <w:tcW w:w="2694" w:type="dxa"/>
          </w:tcPr>
          <w:p w14:paraId="1BEB41A4" w14:textId="77777777" w:rsidR="001200CB" w:rsidRPr="00276E9B" w:rsidRDefault="007B03C0" w:rsidP="001200CB">
            <w:pPr>
              <w:pStyle w:val="TAL"/>
              <w:rPr>
                <w:sz w:val="16"/>
                <w:szCs w:val="16"/>
              </w:rPr>
            </w:pPr>
            <w:r w:rsidRPr="00276E9B">
              <w:rPr>
                <w:sz w:val="16"/>
                <w:szCs w:val="16"/>
              </w:rPr>
              <w:t xml:space="preserve"> The IP packet is only matching Packet Filter 3 in Table 22.6.1.3.2-1. The IP packet is returned on DRB1.</w:t>
            </w:r>
          </w:p>
        </w:tc>
      </w:tr>
      <w:tr w:rsidR="001200CB" w:rsidRPr="00276E9B" w14:paraId="1206E0DE" w14:textId="77777777" w:rsidTr="00B935DA">
        <w:tc>
          <w:tcPr>
            <w:tcW w:w="859" w:type="dxa"/>
          </w:tcPr>
          <w:p w14:paraId="1B8BAB1A" w14:textId="77777777" w:rsidR="001200CB" w:rsidRPr="00276E9B" w:rsidRDefault="001200CB" w:rsidP="001200CB">
            <w:pPr>
              <w:pStyle w:val="TAC"/>
              <w:rPr>
                <w:sz w:val="16"/>
                <w:szCs w:val="16"/>
              </w:rPr>
            </w:pPr>
            <w:r w:rsidRPr="00276E9B">
              <w:rPr>
                <w:sz w:val="16"/>
                <w:szCs w:val="16"/>
              </w:rPr>
              <w:t>10</w:t>
            </w:r>
          </w:p>
        </w:tc>
        <w:tc>
          <w:tcPr>
            <w:tcW w:w="1469" w:type="dxa"/>
          </w:tcPr>
          <w:p w14:paraId="582FD13F" w14:textId="77777777" w:rsidR="001200CB" w:rsidRPr="00276E9B" w:rsidRDefault="001200CB" w:rsidP="001200CB">
            <w:pPr>
              <w:pStyle w:val="TAC"/>
              <w:rPr>
                <w:sz w:val="16"/>
                <w:szCs w:val="16"/>
              </w:rPr>
            </w:pPr>
            <w:r w:rsidRPr="00276E9B">
              <w:rPr>
                <w:sz w:val="16"/>
                <w:szCs w:val="16"/>
              </w:rPr>
              <w:t>IP packet#10</w:t>
            </w:r>
          </w:p>
        </w:tc>
        <w:tc>
          <w:tcPr>
            <w:tcW w:w="1608" w:type="dxa"/>
          </w:tcPr>
          <w:p w14:paraId="3D7B3EB2" w14:textId="77777777" w:rsidR="001200CB" w:rsidRPr="00276E9B" w:rsidRDefault="007B03C0" w:rsidP="001200CB">
            <w:pPr>
              <w:pStyle w:val="TAC"/>
              <w:rPr>
                <w:sz w:val="16"/>
                <w:szCs w:val="16"/>
              </w:rPr>
            </w:pPr>
            <w:r w:rsidRPr="00276E9B">
              <w:rPr>
                <w:sz w:val="16"/>
                <w:szCs w:val="16"/>
              </w:rPr>
              <w:t>None</w:t>
            </w:r>
          </w:p>
        </w:tc>
        <w:tc>
          <w:tcPr>
            <w:tcW w:w="1417" w:type="dxa"/>
          </w:tcPr>
          <w:p w14:paraId="3C210037" w14:textId="77777777" w:rsidR="001200CB" w:rsidRPr="00276E9B" w:rsidRDefault="001200CB" w:rsidP="001200CB">
            <w:pPr>
              <w:pStyle w:val="TAC"/>
              <w:rPr>
                <w:sz w:val="16"/>
                <w:szCs w:val="16"/>
              </w:rPr>
            </w:pPr>
            <w:r w:rsidRPr="00276E9B">
              <w:rPr>
                <w:sz w:val="16"/>
                <w:szCs w:val="16"/>
              </w:rPr>
              <w:t>Type III</w:t>
            </w:r>
          </w:p>
        </w:tc>
        <w:tc>
          <w:tcPr>
            <w:tcW w:w="1559" w:type="dxa"/>
          </w:tcPr>
          <w:p w14:paraId="591217BE" w14:textId="77777777" w:rsidR="001200CB" w:rsidRPr="00276E9B" w:rsidRDefault="001200CB" w:rsidP="001200CB">
            <w:pPr>
              <w:pStyle w:val="TAL"/>
              <w:rPr>
                <w:sz w:val="16"/>
                <w:szCs w:val="16"/>
              </w:rPr>
            </w:pPr>
            <w:r w:rsidRPr="00276E9B">
              <w:rPr>
                <w:sz w:val="16"/>
                <w:szCs w:val="16"/>
              </w:rPr>
              <w:t>Remote Address does not match</w:t>
            </w:r>
          </w:p>
        </w:tc>
        <w:tc>
          <w:tcPr>
            <w:tcW w:w="2694" w:type="dxa"/>
          </w:tcPr>
          <w:p w14:paraId="2625C518" w14:textId="77777777" w:rsidR="001200CB" w:rsidRPr="00276E9B" w:rsidRDefault="001200CB" w:rsidP="001200CB">
            <w:pPr>
              <w:pStyle w:val="TAL"/>
              <w:rPr>
                <w:sz w:val="16"/>
                <w:szCs w:val="16"/>
              </w:rPr>
            </w:pPr>
            <w:r w:rsidRPr="00276E9B">
              <w:rPr>
                <w:sz w:val="16"/>
                <w:szCs w:val="16"/>
              </w:rPr>
              <w:t xml:space="preserve">No packet filter matches. The IP packet is </w:t>
            </w:r>
            <w:r w:rsidR="007B03C0" w:rsidRPr="00276E9B">
              <w:rPr>
                <w:sz w:val="16"/>
                <w:szCs w:val="16"/>
              </w:rPr>
              <w:t xml:space="preserve">not </w:t>
            </w:r>
            <w:r w:rsidRPr="00276E9B">
              <w:rPr>
                <w:sz w:val="16"/>
                <w:szCs w:val="16"/>
              </w:rPr>
              <w:t>returned</w:t>
            </w:r>
            <w:r w:rsidR="007B03C0" w:rsidRPr="00276E9B">
              <w:rPr>
                <w:sz w:val="16"/>
                <w:szCs w:val="16"/>
              </w:rPr>
              <w:t>.</w:t>
            </w:r>
          </w:p>
        </w:tc>
      </w:tr>
      <w:tr w:rsidR="001200CB" w:rsidRPr="00276E9B" w14:paraId="6BC2D9E3" w14:textId="77777777" w:rsidTr="00B935DA">
        <w:tc>
          <w:tcPr>
            <w:tcW w:w="859" w:type="dxa"/>
          </w:tcPr>
          <w:p w14:paraId="2CED7280" w14:textId="77777777" w:rsidR="001200CB" w:rsidRPr="00276E9B" w:rsidRDefault="001200CB" w:rsidP="001200CB">
            <w:pPr>
              <w:pStyle w:val="TAC"/>
              <w:rPr>
                <w:sz w:val="16"/>
                <w:szCs w:val="16"/>
              </w:rPr>
            </w:pPr>
            <w:r w:rsidRPr="00276E9B">
              <w:rPr>
                <w:sz w:val="16"/>
                <w:szCs w:val="16"/>
              </w:rPr>
              <w:t>11</w:t>
            </w:r>
          </w:p>
        </w:tc>
        <w:tc>
          <w:tcPr>
            <w:tcW w:w="1469" w:type="dxa"/>
          </w:tcPr>
          <w:p w14:paraId="2C4E67C7" w14:textId="77777777" w:rsidR="001200CB" w:rsidRPr="00276E9B" w:rsidRDefault="001200CB" w:rsidP="001200CB">
            <w:pPr>
              <w:pStyle w:val="TAC"/>
              <w:rPr>
                <w:sz w:val="16"/>
                <w:szCs w:val="16"/>
              </w:rPr>
            </w:pPr>
            <w:r w:rsidRPr="00276E9B">
              <w:rPr>
                <w:sz w:val="16"/>
                <w:szCs w:val="16"/>
              </w:rPr>
              <w:t>IP packet#11</w:t>
            </w:r>
          </w:p>
        </w:tc>
        <w:tc>
          <w:tcPr>
            <w:tcW w:w="1608" w:type="dxa"/>
          </w:tcPr>
          <w:p w14:paraId="56EFF783" w14:textId="77777777" w:rsidR="001200CB" w:rsidRPr="00276E9B" w:rsidRDefault="006F0F5C" w:rsidP="001200CB">
            <w:pPr>
              <w:pStyle w:val="TAC"/>
              <w:rPr>
                <w:sz w:val="16"/>
                <w:szCs w:val="16"/>
              </w:rPr>
            </w:pPr>
            <w:r w:rsidRPr="00276E9B">
              <w:rPr>
                <w:sz w:val="16"/>
                <w:szCs w:val="16"/>
              </w:rPr>
              <w:t>None</w:t>
            </w:r>
          </w:p>
        </w:tc>
        <w:tc>
          <w:tcPr>
            <w:tcW w:w="1417" w:type="dxa"/>
          </w:tcPr>
          <w:p w14:paraId="4EF73B99" w14:textId="77777777" w:rsidR="001200CB" w:rsidRPr="00276E9B" w:rsidRDefault="001200CB" w:rsidP="001200CB">
            <w:pPr>
              <w:pStyle w:val="TAC"/>
              <w:rPr>
                <w:sz w:val="16"/>
                <w:szCs w:val="16"/>
              </w:rPr>
            </w:pPr>
            <w:r w:rsidRPr="00276E9B">
              <w:rPr>
                <w:sz w:val="16"/>
                <w:szCs w:val="16"/>
              </w:rPr>
              <w:t>Type III</w:t>
            </w:r>
          </w:p>
        </w:tc>
        <w:tc>
          <w:tcPr>
            <w:tcW w:w="1559" w:type="dxa"/>
          </w:tcPr>
          <w:p w14:paraId="7DB642B5" w14:textId="77777777" w:rsidR="001200CB" w:rsidRPr="00276E9B" w:rsidRDefault="001200CB" w:rsidP="001200CB">
            <w:pPr>
              <w:pStyle w:val="TAL"/>
              <w:rPr>
                <w:sz w:val="16"/>
                <w:szCs w:val="16"/>
              </w:rPr>
            </w:pPr>
            <w:r w:rsidRPr="00276E9B">
              <w:rPr>
                <w:sz w:val="16"/>
                <w:szCs w:val="16"/>
              </w:rPr>
              <w:t>Type of service/Traffic class does not match</w:t>
            </w:r>
          </w:p>
        </w:tc>
        <w:tc>
          <w:tcPr>
            <w:tcW w:w="2694" w:type="dxa"/>
          </w:tcPr>
          <w:p w14:paraId="542A09B2" w14:textId="77777777" w:rsidR="001200CB" w:rsidRPr="00276E9B" w:rsidRDefault="001200CB" w:rsidP="001200CB">
            <w:pPr>
              <w:pStyle w:val="TAL"/>
              <w:rPr>
                <w:sz w:val="16"/>
                <w:szCs w:val="16"/>
              </w:rPr>
            </w:pPr>
            <w:r w:rsidRPr="00276E9B">
              <w:rPr>
                <w:sz w:val="16"/>
                <w:szCs w:val="16"/>
              </w:rPr>
              <w:t xml:space="preserve">No packet filter matches. The IP packet is </w:t>
            </w:r>
            <w:r w:rsidR="006F0F5C" w:rsidRPr="00276E9B">
              <w:rPr>
                <w:sz w:val="16"/>
                <w:szCs w:val="16"/>
              </w:rPr>
              <w:t xml:space="preserve">not </w:t>
            </w:r>
            <w:r w:rsidRPr="00276E9B">
              <w:rPr>
                <w:sz w:val="16"/>
                <w:szCs w:val="16"/>
              </w:rPr>
              <w:t>returned</w:t>
            </w:r>
            <w:r w:rsidR="006F0F5C" w:rsidRPr="00276E9B">
              <w:rPr>
                <w:sz w:val="16"/>
                <w:szCs w:val="16"/>
              </w:rPr>
              <w:t>.</w:t>
            </w:r>
          </w:p>
        </w:tc>
      </w:tr>
      <w:tr w:rsidR="001200CB" w:rsidRPr="00276E9B" w14:paraId="13C5E50A" w14:textId="77777777" w:rsidTr="00B935DA">
        <w:tc>
          <w:tcPr>
            <w:tcW w:w="859" w:type="dxa"/>
          </w:tcPr>
          <w:p w14:paraId="2D2DCCB5" w14:textId="77777777" w:rsidR="001200CB" w:rsidRPr="00276E9B" w:rsidRDefault="001200CB" w:rsidP="001200CB">
            <w:pPr>
              <w:pStyle w:val="TAC"/>
              <w:rPr>
                <w:sz w:val="16"/>
                <w:szCs w:val="16"/>
              </w:rPr>
            </w:pPr>
            <w:r w:rsidRPr="00276E9B">
              <w:rPr>
                <w:sz w:val="16"/>
                <w:szCs w:val="16"/>
              </w:rPr>
              <w:t>12</w:t>
            </w:r>
          </w:p>
        </w:tc>
        <w:tc>
          <w:tcPr>
            <w:tcW w:w="1469" w:type="dxa"/>
          </w:tcPr>
          <w:p w14:paraId="5112FD51" w14:textId="77777777" w:rsidR="001200CB" w:rsidRPr="00276E9B" w:rsidRDefault="001200CB" w:rsidP="001200CB">
            <w:pPr>
              <w:pStyle w:val="TAC"/>
              <w:rPr>
                <w:sz w:val="16"/>
                <w:szCs w:val="16"/>
              </w:rPr>
            </w:pPr>
            <w:r w:rsidRPr="00276E9B">
              <w:rPr>
                <w:sz w:val="16"/>
                <w:szCs w:val="16"/>
              </w:rPr>
              <w:t>IP packet#12</w:t>
            </w:r>
          </w:p>
        </w:tc>
        <w:tc>
          <w:tcPr>
            <w:tcW w:w="1608" w:type="dxa"/>
          </w:tcPr>
          <w:p w14:paraId="608CE3CA" w14:textId="77777777" w:rsidR="001200CB" w:rsidRPr="00276E9B" w:rsidRDefault="001200CB" w:rsidP="001200CB">
            <w:pPr>
              <w:pStyle w:val="TAC"/>
              <w:rPr>
                <w:sz w:val="16"/>
                <w:szCs w:val="16"/>
              </w:rPr>
            </w:pPr>
            <w:r w:rsidRPr="00276E9B">
              <w:rPr>
                <w:sz w:val="16"/>
                <w:szCs w:val="16"/>
              </w:rPr>
              <w:t>DRB1</w:t>
            </w:r>
          </w:p>
        </w:tc>
        <w:tc>
          <w:tcPr>
            <w:tcW w:w="1417" w:type="dxa"/>
          </w:tcPr>
          <w:p w14:paraId="180BB4A5" w14:textId="77777777" w:rsidR="001200CB" w:rsidRPr="00276E9B" w:rsidRDefault="001200CB" w:rsidP="001200CB">
            <w:pPr>
              <w:pStyle w:val="TAC"/>
              <w:rPr>
                <w:sz w:val="16"/>
                <w:szCs w:val="16"/>
              </w:rPr>
            </w:pPr>
            <w:r w:rsidRPr="00276E9B">
              <w:rPr>
                <w:sz w:val="16"/>
                <w:szCs w:val="16"/>
              </w:rPr>
              <w:t>Type III</w:t>
            </w:r>
          </w:p>
        </w:tc>
        <w:tc>
          <w:tcPr>
            <w:tcW w:w="1559" w:type="dxa"/>
          </w:tcPr>
          <w:p w14:paraId="141DE5E0" w14:textId="77777777" w:rsidR="001200CB" w:rsidRPr="00276E9B" w:rsidRDefault="006F0F5C" w:rsidP="001200CB">
            <w:pPr>
              <w:pStyle w:val="TAL"/>
              <w:rPr>
                <w:sz w:val="16"/>
                <w:szCs w:val="16"/>
              </w:rPr>
            </w:pPr>
            <w:r w:rsidRPr="00276E9B">
              <w:rPr>
                <w:sz w:val="16"/>
                <w:szCs w:val="16"/>
              </w:rPr>
              <w:t>All Type III packet filter components match</w:t>
            </w:r>
          </w:p>
        </w:tc>
        <w:tc>
          <w:tcPr>
            <w:tcW w:w="2694" w:type="dxa"/>
          </w:tcPr>
          <w:p w14:paraId="5A08843C" w14:textId="77777777" w:rsidR="001200CB" w:rsidRPr="00276E9B" w:rsidRDefault="006F0F5C" w:rsidP="001200CB">
            <w:pPr>
              <w:pStyle w:val="TAL"/>
              <w:rPr>
                <w:sz w:val="16"/>
                <w:szCs w:val="16"/>
              </w:rPr>
            </w:pPr>
            <w:r w:rsidRPr="00276E9B">
              <w:rPr>
                <w:sz w:val="16"/>
                <w:szCs w:val="16"/>
              </w:rPr>
              <w:t xml:space="preserve"> The IP packet is only matching Packet Filter 4 in Table 22.6.1.3.2-1. The IP packet is returned on DRB1.</w:t>
            </w:r>
          </w:p>
        </w:tc>
      </w:tr>
      <w:tr w:rsidR="001200CB" w:rsidRPr="00276E9B" w14:paraId="55432BB5" w14:textId="77777777" w:rsidTr="00B935DA">
        <w:tc>
          <w:tcPr>
            <w:tcW w:w="859" w:type="dxa"/>
          </w:tcPr>
          <w:p w14:paraId="29F0720C" w14:textId="77777777" w:rsidR="001200CB" w:rsidRPr="00276E9B" w:rsidRDefault="009414DD" w:rsidP="001200CB">
            <w:pPr>
              <w:pStyle w:val="TAC"/>
              <w:rPr>
                <w:sz w:val="16"/>
                <w:szCs w:val="16"/>
              </w:rPr>
            </w:pPr>
            <w:r w:rsidRPr="00276E9B">
              <w:rPr>
                <w:sz w:val="16"/>
                <w:szCs w:val="16"/>
              </w:rPr>
              <w:t>13</w:t>
            </w:r>
          </w:p>
        </w:tc>
        <w:tc>
          <w:tcPr>
            <w:tcW w:w="1469" w:type="dxa"/>
          </w:tcPr>
          <w:p w14:paraId="0853FFCB" w14:textId="77777777" w:rsidR="001200CB" w:rsidRPr="00276E9B" w:rsidRDefault="001200CB" w:rsidP="009414DD">
            <w:pPr>
              <w:pStyle w:val="TAC"/>
              <w:rPr>
                <w:sz w:val="16"/>
                <w:szCs w:val="16"/>
              </w:rPr>
            </w:pPr>
            <w:r w:rsidRPr="00276E9B">
              <w:rPr>
                <w:sz w:val="16"/>
                <w:szCs w:val="16"/>
              </w:rPr>
              <w:t>IP packet#</w:t>
            </w:r>
            <w:r w:rsidR="009414DD" w:rsidRPr="00276E9B">
              <w:rPr>
                <w:sz w:val="16"/>
                <w:szCs w:val="16"/>
              </w:rPr>
              <w:t>13</w:t>
            </w:r>
          </w:p>
        </w:tc>
        <w:tc>
          <w:tcPr>
            <w:tcW w:w="1608" w:type="dxa"/>
          </w:tcPr>
          <w:p w14:paraId="1988C286" w14:textId="77777777" w:rsidR="001200CB" w:rsidRPr="00276E9B" w:rsidRDefault="001200CB" w:rsidP="001200CB">
            <w:pPr>
              <w:pStyle w:val="TAC"/>
              <w:rPr>
                <w:sz w:val="16"/>
                <w:szCs w:val="16"/>
              </w:rPr>
            </w:pPr>
            <w:r w:rsidRPr="00276E9B">
              <w:rPr>
                <w:sz w:val="16"/>
                <w:szCs w:val="16"/>
              </w:rPr>
              <w:t>DRB1</w:t>
            </w:r>
          </w:p>
        </w:tc>
        <w:tc>
          <w:tcPr>
            <w:tcW w:w="1417" w:type="dxa"/>
          </w:tcPr>
          <w:p w14:paraId="2E9B55DD" w14:textId="77777777" w:rsidR="001200CB" w:rsidRPr="00276E9B" w:rsidRDefault="001200CB" w:rsidP="001200CB">
            <w:pPr>
              <w:pStyle w:val="TAC"/>
              <w:rPr>
                <w:sz w:val="16"/>
                <w:szCs w:val="16"/>
              </w:rPr>
            </w:pPr>
            <w:r w:rsidRPr="00276E9B">
              <w:rPr>
                <w:sz w:val="16"/>
                <w:szCs w:val="16"/>
              </w:rPr>
              <w:t>Type I</w:t>
            </w:r>
          </w:p>
        </w:tc>
        <w:tc>
          <w:tcPr>
            <w:tcW w:w="1559" w:type="dxa"/>
          </w:tcPr>
          <w:p w14:paraId="1839C831" w14:textId="77777777" w:rsidR="001200CB" w:rsidRPr="00276E9B" w:rsidRDefault="001200CB" w:rsidP="001200CB">
            <w:pPr>
              <w:pStyle w:val="TAL"/>
              <w:rPr>
                <w:sz w:val="16"/>
                <w:szCs w:val="16"/>
              </w:rPr>
            </w:pPr>
            <w:r w:rsidRPr="00276E9B">
              <w:rPr>
                <w:sz w:val="16"/>
                <w:szCs w:val="16"/>
              </w:rPr>
              <w:t>Remote Address match</w:t>
            </w:r>
          </w:p>
        </w:tc>
        <w:tc>
          <w:tcPr>
            <w:tcW w:w="2694" w:type="dxa"/>
          </w:tcPr>
          <w:p w14:paraId="7BC1CF85" w14:textId="77777777" w:rsidR="001200CB" w:rsidRPr="00276E9B" w:rsidRDefault="001200CB" w:rsidP="001200CB">
            <w:pPr>
              <w:pStyle w:val="TAL"/>
              <w:rPr>
                <w:sz w:val="16"/>
                <w:szCs w:val="16"/>
              </w:rPr>
            </w:pPr>
            <w:r w:rsidRPr="00276E9B">
              <w:rPr>
                <w:sz w:val="16"/>
                <w:szCs w:val="16"/>
              </w:rPr>
              <w:t>IP packet is only matching Packet Filter 5 in Table 22.6.1.3.2-1.</w:t>
            </w:r>
            <w:r w:rsidR="008D11DD" w:rsidRPr="00276E9B">
              <w:rPr>
                <w:sz w:val="16"/>
                <w:szCs w:val="16"/>
              </w:rPr>
              <w:t xml:space="preserve"> The IP packet is returned on DRB1.</w:t>
            </w:r>
          </w:p>
        </w:tc>
      </w:tr>
      <w:tr w:rsidR="001200CB" w:rsidRPr="00276E9B" w14:paraId="7AB29602" w14:textId="77777777" w:rsidTr="00B935DA">
        <w:tc>
          <w:tcPr>
            <w:tcW w:w="859" w:type="dxa"/>
          </w:tcPr>
          <w:p w14:paraId="0CF0AB7A" w14:textId="77777777" w:rsidR="001200CB" w:rsidRPr="00276E9B" w:rsidRDefault="009414DD" w:rsidP="001200CB">
            <w:pPr>
              <w:pStyle w:val="TAC"/>
              <w:rPr>
                <w:sz w:val="16"/>
                <w:szCs w:val="16"/>
              </w:rPr>
            </w:pPr>
            <w:r w:rsidRPr="00276E9B">
              <w:rPr>
                <w:sz w:val="16"/>
                <w:szCs w:val="16"/>
              </w:rPr>
              <w:t>14</w:t>
            </w:r>
          </w:p>
        </w:tc>
        <w:tc>
          <w:tcPr>
            <w:tcW w:w="1469" w:type="dxa"/>
          </w:tcPr>
          <w:p w14:paraId="07EF304E" w14:textId="77777777" w:rsidR="001200CB" w:rsidRPr="00276E9B" w:rsidRDefault="001200CB" w:rsidP="009414DD">
            <w:pPr>
              <w:pStyle w:val="TAC"/>
              <w:rPr>
                <w:sz w:val="16"/>
                <w:szCs w:val="16"/>
              </w:rPr>
            </w:pPr>
            <w:r w:rsidRPr="00276E9B">
              <w:rPr>
                <w:sz w:val="16"/>
                <w:szCs w:val="16"/>
              </w:rPr>
              <w:t>IP packet#</w:t>
            </w:r>
            <w:r w:rsidR="009414DD" w:rsidRPr="00276E9B">
              <w:rPr>
                <w:sz w:val="16"/>
                <w:szCs w:val="16"/>
              </w:rPr>
              <w:t>14</w:t>
            </w:r>
          </w:p>
        </w:tc>
        <w:tc>
          <w:tcPr>
            <w:tcW w:w="1608" w:type="dxa"/>
          </w:tcPr>
          <w:p w14:paraId="7E1CD0A9" w14:textId="77777777" w:rsidR="001200CB" w:rsidRPr="00276E9B" w:rsidRDefault="001200CB" w:rsidP="001200CB">
            <w:pPr>
              <w:pStyle w:val="TAC"/>
              <w:rPr>
                <w:sz w:val="16"/>
                <w:szCs w:val="16"/>
              </w:rPr>
            </w:pPr>
            <w:r w:rsidRPr="00276E9B">
              <w:rPr>
                <w:sz w:val="16"/>
                <w:szCs w:val="16"/>
              </w:rPr>
              <w:t>None</w:t>
            </w:r>
          </w:p>
        </w:tc>
        <w:tc>
          <w:tcPr>
            <w:tcW w:w="1417" w:type="dxa"/>
          </w:tcPr>
          <w:p w14:paraId="327DE9AB" w14:textId="77777777" w:rsidR="001200CB" w:rsidRPr="00276E9B" w:rsidRDefault="001200CB" w:rsidP="001200CB">
            <w:pPr>
              <w:pStyle w:val="TAC"/>
              <w:rPr>
                <w:sz w:val="16"/>
                <w:szCs w:val="16"/>
              </w:rPr>
            </w:pPr>
            <w:r w:rsidRPr="00276E9B">
              <w:rPr>
                <w:sz w:val="16"/>
                <w:szCs w:val="16"/>
              </w:rPr>
              <w:t>Type I</w:t>
            </w:r>
          </w:p>
        </w:tc>
        <w:tc>
          <w:tcPr>
            <w:tcW w:w="1559" w:type="dxa"/>
          </w:tcPr>
          <w:p w14:paraId="237A0BC8" w14:textId="77777777" w:rsidR="001200CB" w:rsidRPr="00276E9B" w:rsidRDefault="001200CB" w:rsidP="001200CB">
            <w:pPr>
              <w:pStyle w:val="TAL"/>
              <w:rPr>
                <w:sz w:val="16"/>
                <w:szCs w:val="16"/>
              </w:rPr>
            </w:pPr>
            <w:r w:rsidRPr="00276E9B">
              <w:rPr>
                <w:sz w:val="16"/>
                <w:szCs w:val="16"/>
              </w:rPr>
              <w:t>Remote Address does not match</w:t>
            </w:r>
          </w:p>
        </w:tc>
        <w:tc>
          <w:tcPr>
            <w:tcW w:w="2694" w:type="dxa"/>
          </w:tcPr>
          <w:p w14:paraId="1C22B626" w14:textId="77777777" w:rsidR="001200CB" w:rsidRPr="00276E9B" w:rsidRDefault="008D11DD" w:rsidP="001200CB">
            <w:pPr>
              <w:pStyle w:val="TAL"/>
              <w:rPr>
                <w:sz w:val="16"/>
                <w:szCs w:val="16"/>
              </w:rPr>
            </w:pPr>
            <w:r w:rsidRPr="00276E9B">
              <w:rPr>
                <w:sz w:val="16"/>
                <w:szCs w:val="16"/>
              </w:rPr>
              <w:t>No packet filter matches. The IP packet is not returned</w:t>
            </w:r>
          </w:p>
        </w:tc>
      </w:tr>
      <w:tr w:rsidR="001200CB" w:rsidRPr="00276E9B" w14:paraId="7F185EB2" w14:textId="77777777" w:rsidTr="00B935DA">
        <w:tc>
          <w:tcPr>
            <w:tcW w:w="9606" w:type="dxa"/>
            <w:gridSpan w:val="6"/>
          </w:tcPr>
          <w:p w14:paraId="3031D27F" w14:textId="77777777" w:rsidR="001200CB" w:rsidRPr="00276E9B" w:rsidRDefault="001200CB" w:rsidP="001200CB">
            <w:pPr>
              <w:pStyle w:val="TAN"/>
              <w:rPr>
                <w:sz w:val="16"/>
                <w:szCs w:val="16"/>
              </w:rPr>
            </w:pPr>
            <w:r w:rsidRPr="00276E9B">
              <w:rPr>
                <w:sz w:val="16"/>
                <w:szCs w:val="16"/>
              </w:rPr>
              <w:t>Note 1:</w:t>
            </w:r>
            <w:r w:rsidRPr="00276E9B">
              <w:rPr>
                <w:sz w:val="16"/>
                <w:szCs w:val="16"/>
              </w:rPr>
              <w:tab/>
              <w:t>IP Packet details are specified in Tables 22.6.1.3.3-7 to 22.6.1.3.3-26 in clause 22.6.1.3.3.</w:t>
            </w:r>
          </w:p>
          <w:p w14:paraId="02653113" w14:textId="77777777" w:rsidR="001200CB" w:rsidRPr="00276E9B" w:rsidRDefault="001200CB" w:rsidP="009414DD">
            <w:pPr>
              <w:pStyle w:val="TAN"/>
              <w:rPr>
                <w:sz w:val="16"/>
                <w:szCs w:val="16"/>
              </w:rPr>
            </w:pPr>
            <w:r w:rsidRPr="00276E9B">
              <w:rPr>
                <w:sz w:val="16"/>
                <w:szCs w:val="16"/>
              </w:rPr>
              <w:t>Note 2:</w:t>
            </w:r>
            <w:r w:rsidRPr="00276E9B">
              <w:rPr>
                <w:sz w:val="16"/>
                <w:szCs w:val="16"/>
              </w:rPr>
              <w:tab/>
              <w:t xml:space="preserve">IP packets for sub-test index 1 to </w:t>
            </w:r>
            <w:r w:rsidR="008D11DD" w:rsidRPr="00276E9B">
              <w:rPr>
                <w:sz w:val="16"/>
                <w:szCs w:val="16"/>
              </w:rPr>
              <w:t>3</w:t>
            </w:r>
            <w:r w:rsidR="009414DD" w:rsidRPr="00276E9B">
              <w:rPr>
                <w:sz w:val="16"/>
                <w:szCs w:val="16"/>
              </w:rPr>
              <w:t xml:space="preserve"> </w:t>
            </w:r>
            <w:r w:rsidRPr="00276E9B">
              <w:rPr>
                <w:sz w:val="16"/>
                <w:szCs w:val="16"/>
              </w:rPr>
              <w:t xml:space="preserve">are sent by the SS while no TFT is assigned to the default EPS bearer (associated by DRB1). IP packets for sub-test index </w:t>
            </w:r>
            <w:r w:rsidR="008D11DD" w:rsidRPr="00276E9B">
              <w:rPr>
                <w:sz w:val="16"/>
                <w:szCs w:val="16"/>
              </w:rPr>
              <w:t>4</w:t>
            </w:r>
            <w:r w:rsidR="009414DD" w:rsidRPr="00276E9B">
              <w:rPr>
                <w:sz w:val="16"/>
                <w:szCs w:val="16"/>
              </w:rPr>
              <w:t xml:space="preserve"> </w:t>
            </w:r>
            <w:r w:rsidRPr="00276E9B">
              <w:rPr>
                <w:sz w:val="16"/>
                <w:szCs w:val="16"/>
              </w:rPr>
              <w:t xml:space="preserve">and </w:t>
            </w:r>
            <w:r w:rsidR="009414DD" w:rsidRPr="00276E9B">
              <w:rPr>
                <w:sz w:val="16"/>
                <w:szCs w:val="16"/>
              </w:rPr>
              <w:t xml:space="preserve">14 </w:t>
            </w:r>
            <w:r w:rsidRPr="00276E9B">
              <w:rPr>
                <w:sz w:val="16"/>
                <w:szCs w:val="16"/>
              </w:rPr>
              <w:t>are sent by the SS after adding a TFT to the default EPS bearer.</w:t>
            </w:r>
          </w:p>
        </w:tc>
      </w:tr>
    </w:tbl>
    <w:p w14:paraId="64F5C6BA" w14:textId="77777777" w:rsidR="001200CB" w:rsidRPr="00276E9B" w:rsidRDefault="001200CB" w:rsidP="001200CB"/>
    <w:p w14:paraId="43D5CC46" w14:textId="77777777" w:rsidR="001200CB" w:rsidRPr="00276E9B" w:rsidRDefault="001200CB" w:rsidP="001200CB">
      <w:r w:rsidRPr="00276E9B">
        <w:t>The test procedure in Table 22.6.1.3.2-3, steps 1- 1</w:t>
      </w:r>
      <w:r w:rsidR="00D305DD" w:rsidRPr="00276E9B">
        <w:t>4</w:t>
      </w:r>
      <w:r w:rsidRPr="00276E9B">
        <w:t xml:space="preserve"> is executed once for IPv4 case (sub test 1) and once for IPv6 case (sub test 2) dependent on UE capability as specified in Table 22.6.1.3.2-3.</w:t>
      </w:r>
    </w:p>
    <w:p w14:paraId="7C0A792F" w14:textId="77777777" w:rsidR="001200CB" w:rsidRPr="00276E9B" w:rsidRDefault="001200CB" w:rsidP="001200CB">
      <w:pPr>
        <w:pStyle w:val="TH"/>
      </w:pPr>
      <w:r w:rsidRPr="00276E9B">
        <w:t>Table 22.6.1.3.2-3: Test executions and test parameters</w:t>
      </w:r>
    </w:p>
    <w:tbl>
      <w:tblPr>
        <w:tblW w:w="0" w:type="auto"/>
        <w:jc w:val="center"/>
        <w:tblLook w:val="01E0" w:firstRow="1" w:lastRow="1" w:firstColumn="1" w:lastColumn="1" w:noHBand="0" w:noVBand="0"/>
      </w:tblPr>
      <w:tblGrid>
        <w:gridCol w:w="1505"/>
        <w:gridCol w:w="2464"/>
        <w:gridCol w:w="1231"/>
      </w:tblGrid>
      <w:tr w:rsidR="001200CB" w:rsidRPr="00276E9B" w14:paraId="16460D13" w14:textId="77777777" w:rsidTr="001200CB">
        <w:trPr>
          <w:jc w:val="center"/>
        </w:trPr>
        <w:tc>
          <w:tcPr>
            <w:tcW w:w="1505" w:type="dxa"/>
            <w:tcBorders>
              <w:top w:val="single" w:sz="4" w:space="0" w:color="auto"/>
              <w:left w:val="single" w:sz="4" w:space="0" w:color="auto"/>
              <w:bottom w:val="single" w:sz="4" w:space="0" w:color="auto"/>
              <w:right w:val="single" w:sz="4" w:space="0" w:color="auto"/>
            </w:tcBorders>
          </w:tcPr>
          <w:p w14:paraId="38D80586" w14:textId="77777777" w:rsidR="001200CB" w:rsidRPr="00276E9B" w:rsidRDefault="001200CB" w:rsidP="001200CB">
            <w:pPr>
              <w:pStyle w:val="TAH"/>
            </w:pPr>
            <w:r w:rsidRPr="00276E9B">
              <w:t>Sub test</w:t>
            </w:r>
          </w:p>
        </w:tc>
        <w:tc>
          <w:tcPr>
            <w:tcW w:w="2464" w:type="dxa"/>
            <w:tcBorders>
              <w:top w:val="single" w:sz="4" w:space="0" w:color="auto"/>
              <w:left w:val="single" w:sz="4" w:space="0" w:color="auto"/>
              <w:bottom w:val="single" w:sz="4" w:space="0" w:color="auto"/>
              <w:right w:val="single" w:sz="4" w:space="0" w:color="auto"/>
            </w:tcBorders>
          </w:tcPr>
          <w:p w14:paraId="5258AC7C" w14:textId="77777777" w:rsidR="001200CB" w:rsidRPr="00276E9B" w:rsidRDefault="001200CB" w:rsidP="001200CB">
            <w:pPr>
              <w:pStyle w:val="TAH"/>
            </w:pPr>
            <w:r w:rsidRPr="00276E9B">
              <w:t>Applicability</w:t>
            </w:r>
          </w:p>
        </w:tc>
        <w:tc>
          <w:tcPr>
            <w:tcW w:w="1231" w:type="dxa"/>
            <w:tcBorders>
              <w:top w:val="single" w:sz="4" w:space="0" w:color="auto"/>
              <w:left w:val="single" w:sz="4" w:space="0" w:color="auto"/>
              <w:bottom w:val="single" w:sz="4" w:space="0" w:color="auto"/>
              <w:right w:val="single" w:sz="4" w:space="0" w:color="auto"/>
            </w:tcBorders>
          </w:tcPr>
          <w:p w14:paraId="2EDE03D7" w14:textId="77777777" w:rsidR="001200CB" w:rsidRPr="00276E9B" w:rsidRDefault="001200CB" w:rsidP="001200CB">
            <w:pPr>
              <w:pStyle w:val="TAH"/>
            </w:pPr>
            <w:r w:rsidRPr="00276E9B">
              <w:t>IPtyp</w:t>
            </w:r>
          </w:p>
        </w:tc>
      </w:tr>
      <w:tr w:rsidR="001200CB" w:rsidRPr="00276E9B" w14:paraId="2F9C2501" w14:textId="77777777" w:rsidTr="001200CB">
        <w:trPr>
          <w:jc w:val="center"/>
        </w:trPr>
        <w:tc>
          <w:tcPr>
            <w:tcW w:w="1505" w:type="dxa"/>
            <w:tcBorders>
              <w:top w:val="single" w:sz="4" w:space="0" w:color="auto"/>
              <w:left w:val="single" w:sz="4" w:space="0" w:color="auto"/>
              <w:bottom w:val="single" w:sz="4" w:space="0" w:color="auto"/>
              <w:right w:val="single" w:sz="4" w:space="0" w:color="auto"/>
            </w:tcBorders>
          </w:tcPr>
          <w:p w14:paraId="18704DB3" w14:textId="77777777" w:rsidR="001200CB" w:rsidRPr="00276E9B" w:rsidRDefault="001200CB" w:rsidP="001200CB">
            <w:pPr>
              <w:pStyle w:val="TAC"/>
            </w:pPr>
            <w:r w:rsidRPr="00276E9B">
              <w:t>1</w:t>
            </w:r>
          </w:p>
        </w:tc>
        <w:tc>
          <w:tcPr>
            <w:tcW w:w="2464" w:type="dxa"/>
            <w:tcBorders>
              <w:top w:val="single" w:sz="4" w:space="0" w:color="auto"/>
              <w:left w:val="single" w:sz="4" w:space="0" w:color="auto"/>
              <w:bottom w:val="single" w:sz="4" w:space="0" w:color="auto"/>
              <w:right w:val="single" w:sz="4" w:space="0" w:color="auto"/>
            </w:tcBorders>
          </w:tcPr>
          <w:p w14:paraId="27617D8F" w14:textId="77777777" w:rsidR="001200CB" w:rsidRPr="00276E9B" w:rsidRDefault="001200CB" w:rsidP="001200CB">
            <w:pPr>
              <w:pStyle w:val="TAL"/>
            </w:pPr>
            <w:r w:rsidRPr="00276E9B">
              <w:t>UE supporting IPv4</w:t>
            </w:r>
          </w:p>
        </w:tc>
        <w:tc>
          <w:tcPr>
            <w:tcW w:w="1231" w:type="dxa"/>
            <w:tcBorders>
              <w:top w:val="single" w:sz="4" w:space="0" w:color="auto"/>
              <w:left w:val="single" w:sz="4" w:space="0" w:color="auto"/>
              <w:bottom w:val="single" w:sz="4" w:space="0" w:color="auto"/>
              <w:right w:val="single" w:sz="4" w:space="0" w:color="auto"/>
            </w:tcBorders>
          </w:tcPr>
          <w:p w14:paraId="621A8CE5" w14:textId="77777777" w:rsidR="001200CB" w:rsidRPr="00276E9B" w:rsidRDefault="001200CB" w:rsidP="001200CB">
            <w:pPr>
              <w:pStyle w:val="TAC"/>
            </w:pPr>
            <w:r w:rsidRPr="00276E9B">
              <w:t>‘IPv4’</w:t>
            </w:r>
          </w:p>
        </w:tc>
      </w:tr>
      <w:tr w:rsidR="001200CB" w:rsidRPr="00276E9B" w14:paraId="45DAC7D4" w14:textId="77777777" w:rsidTr="001200CB">
        <w:trPr>
          <w:jc w:val="center"/>
        </w:trPr>
        <w:tc>
          <w:tcPr>
            <w:tcW w:w="1505" w:type="dxa"/>
            <w:tcBorders>
              <w:top w:val="single" w:sz="4" w:space="0" w:color="auto"/>
              <w:left w:val="single" w:sz="4" w:space="0" w:color="auto"/>
              <w:bottom w:val="single" w:sz="4" w:space="0" w:color="auto"/>
              <w:right w:val="single" w:sz="4" w:space="0" w:color="auto"/>
            </w:tcBorders>
          </w:tcPr>
          <w:p w14:paraId="14445BDA" w14:textId="77777777" w:rsidR="001200CB" w:rsidRPr="00276E9B" w:rsidRDefault="001200CB" w:rsidP="001200CB">
            <w:pPr>
              <w:pStyle w:val="TAC"/>
            </w:pPr>
            <w:r w:rsidRPr="00276E9B">
              <w:t>2</w:t>
            </w:r>
          </w:p>
        </w:tc>
        <w:tc>
          <w:tcPr>
            <w:tcW w:w="2464" w:type="dxa"/>
            <w:tcBorders>
              <w:top w:val="single" w:sz="4" w:space="0" w:color="auto"/>
              <w:left w:val="single" w:sz="4" w:space="0" w:color="auto"/>
              <w:bottom w:val="single" w:sz="4" w:space="0" w:color="auto"/>
              <w:right w:val="single" w:sz="4" w:space="0" w:color="auto"/>
            </w:tcBorders>
          </w:tcPr>
          <w:p w14:paraId="1D846E6C" w14:textId="77777777" w:rsidR="001200CB" w:rsidRPr="00276E9B" w:rsidRDefault="001200CB" w:rsidP="001200CB">
            <w:pPr>
              <w:pStyle w:val="TAL"/>
            </w:pPr>
            <w:r w:rsidRPr="00276E9B">
              <w:t>UE supporting IPv6</w:t>
            </w:r>
          </w:p>
        </w:tc>
        <w:tc>
          <w:tcPr>
            <w:tcW w:w="1231" w:type="dxa"/>
            <w:tcBorders>
              <w:top w:val="single" w:sz="4" w:space="0" w:color="auto"/>
              <w:left w:val="single" w:sz="4" w:space="0" w:color="auto"/>
              <w:bottom w:val="single" w:sz="4" w:space="0" w:color="auto"/>
              <w:right w:val="single" w:sz="4" w:space="0" w:color="auto"/>
            </w:tcBorders>
          </w:tcPr>
          <w:p w14:paraId="7C8CEFDC" w14:textId="77777777" w:rsidR="001200CB" w:rsidRPr="00276E9B" w:rsidRDefault="001200CB" w:rsidP="001200CB">
            <w:pPr>
              <w:pStyle w:val="TAC"/>
            </w:pPr>
            <w:r w:rsidRPr="00276E9B">
              <w:t>‘IPv6’</w:t>
            </w:r>
          </w:p>
        </w:tc>
      </w:tr>
      <w:tr w:rsidR="001200CB" w:rsidRPr="00276E9B" w14:paraId="6F5D55AE" w14:textId="77777777" w:rsidTr="001200CB">
        <w:trPr>
          <w:jc w:val="center"/>
        </w:trPr>
        <w:tc>
          <w:tcPr>
            <w:tcW w:w="5200" w:type="dxa"/>
            <w:gridSpan w:val="3"/>
            <w:tcBorders>
              <w:top w:val="single" w:sz="4" w:space="0" w:color="auto"/>
              <w:left w:val="single" w:sz="4" w:space="0" w:color="auto"/>
              <w:bottom w:val="single" w:sz="4" w:space="0" w:color="auto"/>
              <w:right w:val="single" w:sz="4" w:space="0" w:color="auto"/>
            </w:tcBorders>
          </w:tcPr>
          <w:p w14:paraId="7530E20F" w14:textId="77777777" w:rsidR="001200CB" w:rsidRPr="00276E9B" w:rsidRDefault="001200CB" w:rsidP="001200CB">
            <w:pPr>
              <w:pStyle w:val="TAN"/>
            </w:pPr>
            <w:r w:rsidRPr="00276E9B">
              <w:t>Note 1:</w:t>
            </w:r>
            <w:r w:rsidRPr="00276E9B">
              <w:tab/>
              <w:t>For UEs supporting both IPv4 and IPv6 then both test execution 1 and 2 shall be performed.</w:t>
            </w:r>
          </w:p>
        </w:tc>
      </w:tr>
    </w:tbl>
    <w:p w14:paraId="6AACD457" w14:textId="77777777" w:rsidR="001200CB" w:rsidRPr="00276E9B" w:rsidRDefault="001200CB" w:rsidP="001200CB"/>
    <w:p w14:paraId="035B0F9C" w14:textId="77777777" w:rsidR="001200CB" w:rsidRPr="00276E9B" w:rsidRDefault="001200CB" w:rsidP="001200CB">
      <w:pPr>
        <w:pStyle w:val="TH"/>
      </w:pPr>
      <w:r w:rsidRPr="00276E9B">
        <w:lastRenderedPageBreak/>
        <w:t>Table</w:t>
      </w:r>
      <w:r w:rsidR="00A578D5" w:rsidRPr="00276E9B">
        <w:t xml:space="preserve"> 22.6.1.1.3.2-4: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9"/>
        <w:gridCol w:w="2979"/>
        <w:gridCol w:w="567"/>
        <w:gridCol w:w="851"/>
      </w:tblGrid>
      <w:tr w:rsidR="001200CB" w:rsidRPr="00276E9B" w14:paraId="256F750A" w14:textId="77777777" w:rsidTr="001200CB">
        <w:tc>
          <w:tcPr>
            <w:tcW w:w="533" w:type="dxa"/>
            <w:tcBorders>
              <w:bottom w:val="nil"/>
            </w:tcBorders>
            <w:shd w:val="clear" w:color="auto" w:fill="auto"/>
          </w:tcPr>
          <w:p w14:paraId="57728CC4" w14:textId="77777777" w:rsidR="001200CB" w:rsidRPr="00276E9B" w:rsidRDefault="001200CB" w:rsidP="001200CB">
            <w:pPr>
              <w:pStyle w:val="TAH"/>
            </w:pPr>
            <w:r w:rsidRPr="00276E9B">
              <w:lastRenderedPageBreak/>
              <w:t>St</w:t>
            </w:r>
          </w:p>
        </w:tc>
        <w:tc>
          <w:tcPr>
            <w:tcW w:w="3967" w:type="dxa"/>
            <w:shd w:val="clear" w:color="auto" w:fill="auto"/>
          </w:tcPr>
          <w:p w14:paraId="608F24C7" w14:textId="77777777" w:rsidR="001200CB" w:rsidRPr="00276E9B" w:rsidRDefault="001200CB" w:rsidP="001200CB">
            <w:pPr>
              <w:pStyle w:val="TAH"/>
            </w:pPr>
            <w:r w:rsidRPr="00276E9B">
              <w:t>Procedure</w:t>
            </w:r>
          </w:p>
        </w:tc>
        <w:tc>
          <w:tcPr>
            <w:tcW w:w="3688" w:type="dxa"/>
            <w:gridSpan w:val="2"/>
            <w:shd w:val="clear" w:color="auto" w:fill="auto"/>
          </w:tcPr>
          <w:p w14:paraId="6E82BD82" w14:textId="77777777" w:rsidR="001200CB" w:rsidRPr="00276E9B" w:rsidRDefault="001200CB" w:rsidP="001200CB">
            <w:pPr>
              <w:pStyle w:val="TAH"/>
            </w:pPr>
            <w:r w:rsidRPr="00276E9B">
              <w:t>Message Sequence</w:t>
            </w:r>
          </w:p>
        </w:tc>
        <w:tc>
          <w:tcPr>
            <w:tcW w:w="567" w:type="dxa"/>
            <w:tcBorders>
              <w:bottom w:val="nil"/>
            </w:tcBorders>
            <w:shd w:val="clear" w:color="auto" w:fill="auto"/>
          </w:tcPr>
          <w:p w14:paraId="28AD0E8D" w14:textId="77777777" w:rsidR="001200CB" w:rsidRPr="00276E9B" w:rsidRDefault="001200CB" w:rsidP="001200CB">
            <w:pPr>
              <w:pStyle w:val="TAH"/>
            </w:pPr>
            <w:r w:rsidRPr="00276E9B">
              <w:t>TP</w:t>
            </w:r>
          </w:p>
        </w:tc>
        <w:tc>
          <w:tcPr>
            <w:tcW w:w="851" w:type="dxa"/>
            <w:tcBorders>
              <w:bottom w:val="nil"/>
            </w:tcBorders>
            <w:shd w:val="clear" w:color="auto" w:fill="auto"/>
          </w:tcPr>
          <w:p w14:paraId="12140779" w14:textId="77777777" w:rsidR="001200CB" w:rsidRPr="00276E9B" w:rsidRDefault="001200CB" w:rsidP="001200CB">
            <w:pPr>
              <w:pStyle w:val="TAH"/>
            </w:pPr>
            <w:r w:rsidRPr="00276E9B">
              <w:t>Verdict</w:t>
            </w:r>
          </w:p>
        </w:tc>
      </w:tr>
      <w:tr w:rsidR="001200CB" w:rsidRPr="00276E9B" w14:paraId="6B2C195D" w14:textId="77777777" w:rsidTr="001200CB">
        <w:tc>
          <w:tcPr>
            <w:tcW w:w="533" w:type="dxa"/>
            <w:tcBorders>
              <w:top w:val="nil"/>
            </w:tcBorders>
            <w:shd w:val="clear" w:color="auto" w:fill="auto"/>
          </w:tcPr>
          <w:p w14:paraId="3FE9D06F" w14:textId="77777777" w:rsidR="001200CB" w:rsidRPr="00276E9B" w:rsidRDefault="001200CB" w:rsidP="001200CB">
            <w:pPr>
              <w:pStyle w:val="TAH"/>
            </w:pPr>
          </w:p>
        </w:tc>
        <w:tc>
          <w:tcPr>
            <w:tcW w:w="3967" w:type="dxa"/>
            <w:shd w:val="clear" w:color="auto" w:fill="auto"/>
          </w:tcPr>
          <w:p w14:paraId="07EDF6F6" w14:textId="77777777" w:rsidR="001200CB" w:rsidRPr="00276E9B" w:rsidRDefault="001200CB" w:rsidP="001200CB">
            <w:pPr>
              <w:pStyle w:val="TAH"/>
            </w:pPr>
          </w:p>
        </w:tc>
        <w:tc>
          <w:tcPr>
            <w:tcW w:w="709" w:type="dxa"/>
            <w:shd w:val="clear" w:color="auto" w:fill="auto"/>
          </w:tcPr>
          <w:p w14:paraId="4F27FD87" w14:textId="77777777" w:rsidR="001200CB" w:rsidRPr="00276E9B" w:rsidRDefault="001200CB" w:rsidP="001200CB">
            <w:pPr>
              <w:pStyle w:val="TAH"/>
            </w:pPr>
            <w:r w:rsidRPr="00276E9B">
              <w:t>U – S</w:t>
            </w:r>
          </w:p>
        </w:tc>
        <w:tc>
          <w:tcPr>
            <w:tcW w:w="2979" w:type="dxa"/>
            <w:shd w:val="clear" w:color="auto" w:fill="auto"/>
          </w:tcPr>
          <w:p w14:paraId="4C360CCB" w14:textId="77777777" w:rsidR="001200CB" w:rsidRPr="00276E9B" w:rsidRDefault="001200CB" w:rsidP="001200CB">
            <w:pPr>
              <w:pStyle w:val="TAH"/>
            </w:pPr>
            <w:r w:rsidRPr="00276E9B">
              <w:t>Message</w:t>
            </w:r>
          </w:p>
        </w:tc>
        <w:tc>
          <w:tcPr>
            <w:tcW w:w="567" w:type="dxa"/>
            <w:tcBorders>
              <w:top w:val="nil"/>
            </w:tcBorders>
            <w:shd w:val="clear" w:color="auto" w:fill="auto"/>
          </w:tcPr>
          <w:p w14:paraId="50959F09" w14:textId="77777777" w:rsidR="001200CB" w:rsidRPr="00276E9B" w:rsidRDefault="001200CB" w:rsidP="001200CB">
            <w:pPr>
              <w:pStyle w:val="TAH"/>
            </w:pPr>
          </w:p>
        </w:tc>
        <w:tc>
          <w:tcPr>
            <w:tcW w:w="851" w:type="dxa"/>
            <w:tcBorders>
              <w:top w:val="nil"/>
            </w:tcBorders>
            <w:shd w:val="clear" w:color="auto" w:fill="auto"/>
          </w:tcPr>
          <w:p w14:paraId="17030D90" w14:textId="77777777" w:rsidR="001200CB" w:rsidRPr="00276E9B" w:rsidRDefault="001200CB" w:rsidP="001200CB">
            <w:pPr>
              <w:pStyle w:val="TAH"/>
            </w:pPr>
          </w:p>
        </w:tc>
      </w:tr>
      <w:tr w:rsidR="001200CB" w:rsidRPr="00276E9B" w14:paraId="34ACA892" w14:textId="77777777" w:rsidTr="001200CB">
        <w:tc>
          <w:tcPr>
            <w:tcW w:w="533" w:type="dxa"/>
            <w:shd w:val="clear" w:color="auto" w:fill="auto"/>
          </w:tcPr>
          <w:p w14:paraId="15D5ECA4" w14:textId="77777777" w:rsidR="001200CB" w:rsidRPr="00276E9B" w:rsidRDefault="001200CB" w:rsidP="001200CB">
            <w:pPr>
              <w:pStyle w:val="TAC"/>
            </w:pPr>
            <w:r w:rsidRPr="00276E9B">
              <w:t>1</w:t>
            </w:r>
          </w:p>
        </w:tc>
        <w:tc>
          <w:tcPr>
            <w:tcW w:w="3967" w:type="dxa"/>
            <w:shd w:val="clear" w:color="auto" w:fill="auto"/>
          </w:tcPr>
          <w:p w14:paraId="4AE3F9C3" w14:textId="77777777" w:rsidR="001200CB" w:rsidRPr="00276E9B" w:rsidRDefault="001200CB" w:rsidP="001200CB">
            <w:pPr>
              <w:pStyle w:val="TAL"/>
            </w:pPr>
            <w:r w:rsidRPr="00276E9B">
              <w:t xml:space="preserve">The SS performs the generic procedure in subclause 8.1.5.2A in 36.508 to get UE in the Test Mode Activated (State 2A-NB) state </w:t>
            </w:r>
            <w:r w:rsidR="0035253E" w:rsidRPr="00276E9B">
              <w:t xml:space="preserve">with test loop mode B </w:t>
            </w:r>
            <w:r w:rsidRPr="00276E9B">
              <w:t xml:space="preserve">on Ncell1 establishing a default EPS bearer in accordance to Reference default EPS bearer context #1 (DRB1) as specified in subclause </w:t>
            </w:r>
            <w:r w:rsidR="0016565D" w:rsidRPr="00276E9B">
              <w:t>6.</w:t>
            </w:r>
            <w:r w:rsidRPr="00276E9B">
              <w:t>6</w:t>
            </w:r>
            <w:r w:rsidR="0016565D" w:rsidRPr="00276E9B">
              <w:t>.</w:t>
            </w:r>
            <w:r w:rsidRPr="00276E9B">
              <w:t>1 in TS 36.</w:t>
            </w:r>
            <w:r w:rsidR="004467D4" w:rsidRPr="00276E9B">
              <w:t>508 [18].</w:t>
            </w:r>
          </w:p>
        </w:tc>
        <w:tc>
          <w:tcPr>
            <w:tcW w:w="709" w:type="dxa"/>
            <w:shd w:val="clear" w:color="auto" w:fill="auto"/>
          </w:tcPr>
          <w:p w14:paraId="26F191CC" w14:textId="77777777" w:rsidR="001200CB" w:rsidRPr="00276E9B" w:rsidRDefault="001200CB" w:rsidP="001200CB">
            <w:pPr>
              <w:pStyle w:val="TAC"/>
            </w:pPr>
            <w:r w:rsidRPr="00276E9B">
              <w:t>-</w:t>
            </w:r>
          </w:p>
        </w:tc>
        <w:tc>
          <w:tcPr>
            <w:tcW w:w="2979" w:type="dxa"/>
            <w:shd w:val="clear" w:color="auto" w:fill="auto"/>
          </w:tcPr>
          <w:p w14:paraId="1C72FE6D" w14:textId="77777777" w:rsidR="001200CB" w:rsidRPr="00276E9B" w:rsidRDefault="001200CB" w:rsidP="001200CB">
            <w:pPr>
              <w:pStyle w:val="TAL"/>
            </w:pPr>
            <w:r w:rsidRPr="00276E9B">
              <w:t>-</w:t>
            </w:r>
          </w:p>
        </w:tc>
        <w:tc>
          <w:tcPr>
            <w:tcW w:w="567" w:type="dxa"/>
            <w:shd w:val="clear" w:color="auto" w:fill="auto"/>
          </w:tcPr>
          <w:p w14:paraId="029761BC" w14:textId="77777777" w:rsidR="001200CB" w:rsidRPr="00276E9B" w:rsidRDefault="001200CB" w:rsidP="001200CB">
            <w:pPr>
              <w:pStyle w:val="TAC"/>
            </w:pPr>
            <w:r w:rsidRPr="00276E9B">
              <w:t>-</w:t>
            </w:r>
          </w:p>
        </w:tc>
        <w:tc>
          <w:tcPr>
            <w:tcW w:w="851" w:type="dxa"/>
            <w:shd w:val="clear" w:color="auto" w:fill="auto"/>
          </w:tcPr>
          <w:p w14:paraId="048D1D60" w14:textId="77777777" w:rsidR="001200CB" w:rsidRPr="00276E9B" w:rsidRDefault="001200CB" w:rsidP="001200CB">
            <w:pPr>
              <w:pStyle w:val="TAC"/>
            </w:pPr>
            <w:r w:rsidRPr="00276E9B">
              <w:t>-</w:t>
            </w:r>
          </w:p>
        </w:tc>
      </w:tr>
      <w:tr w:rsidR="001200CB" w:rsidRPr="00276E9B" w14:paraId="09100F27" w14:textId="77777777" w:rsidTr="001200CB">
        <w:tc>
          <w:tcPr>
            <w:tcW w:w="533" w:type="dxa"/>
            <w:shd w:val="clear" w:color="auto" w:fill="auto"/>
          </w:tcPr>
          <w:p w14:paraId="5ECBB874" w14:textId="77777777" w:rsidR="001200CB" w:rsidRPr="00276E9B" w:rsidRDefault="001200CB" w:rsidP="001200CB">
            <w:pPr>
              <w:pStyle w:val="TAC"/>
            </w:pPr>
            <w:r w:rsidRPr="00276E9B">
              <w:t>2</w:t>
            </w:r>
          </w:p>
        </w:tc>
        <w:tc>
          <w:tcPr>
            <w:tcW w:w="3967" w:type="dxa"/>
            <w:shd w:val="clear" w:color="auto" w:fill="auto"/>
          </w:tcPr>
          <w:p w14:paraId="48701969" w14:textId="77777777" w:rsidR="001200CB" w:rsidRPr="00276E9B" w:rsidRDefault="001200CB" w:rsidP="001200CB">
            <w:pPr>
              <w:pStyle w:val="TAL"/>
            </w:pPr>
            <w:r w:rsidRPr="00276E9B">
              <w:t>The SS performs the generic procedure in subclause 8.1.5.2B in [18] to get UE in the Test Loopback Activated (State 2B-NB)</w:t>
            </w:r>
            <w:r w:rsidR="0035253E" w:rsidRPr="00276E9B">
              <w:t xml:space="preserve"> with test loop mode B.</w:t>
            </w:r>
            <w:r w:rsidRPr="00276E9B">
              <w:t xml:space="preserve"> </w:t>
            </w:r>
          </w:p>
        </w:tc>
        <w:tc>
          <w:tcPr>
            <w:tcW w:w="709" w:type="dxa"/>
            <w:shd w:val="clear" w:color="auto" w:fill="auto"/>
          </w:tcPr>
          <w:p w14:paraId="0F8BBC72" w14:textId="77777777" w:rsidR="001200CB" w:rsidRPr="00276E9B" w:rsidRDefault="001200CB" w:rsidP="001200CB">
            <w:pPr>
              <w:pStyle w:val="TAC"/>
            </w:pPr>
            <w:r w:rsidRPr="00276E9B">
              <w:t>-</w:t>
            </w:r>
          </w:p>
        </w:tc>
        <w:tc>
          <w:tcPr>
            <w:tcW w:w="2979" w:type="dxa"/>
            <w:shd w:val="clear" w:color="auto" w:fill="auto"/>
          </w:tcPr>
          <w:p w14:paraId="7EC91915" w14:textId="77777777" w:rsidR="001200CB" w:rsidRPr="00276E9B" w:rsidRDefault="001200CB" w:rsidP="001200CB">
            <w:pPr>
              <w:pStyle w:val="TAL"/>
            </w:pPr>
            <w:r w:rsidRPr="00276E9B">
              <w:t>-</w:t>
            </w:r>
          </w:p>
        </w:tc>
        <w:tc>
          <w:tcPr>
            <w:tcW w:w="567" w:type="dxa"/>
            <w:shd w:val="clear" w:color="auto" w:fill="auto"/>
          </w:tcPr>
          <w:p w14:paraId="03D43943" w14:textId="77777777" w:rsidR="001200CB" w:rsidRPr="00276E9B" w:rsidRDefault="001200CB" w:rsidP="001200CB">
            <w:pPr>
              <w:pStyle w:val="TAC"/>
            </w:pPr>
            <w:r w:rsidRPr="00276E9B">
              <w:t>-</w:t>
            </w:r>
          </w:p>
        </w:tc>
        <w:tc>
          <w:tcPr>
            <w:tcW w:w="851" w:type="dxa"/>
            <w:shd w:val="clear" w:color="auto" w:fill="auto"/>
          </w:tcPr>
          <w:p w14:paraId="7FA571EA" w14:textId="77777777" w:rsidR="001200CB" w:rsidRPr="00276E9B" w:rsidRDefault="001200CB" w:rsidP="001200CB">
            <w:pPr>
              <w:pStyle w:val="TAC"/>
            </w:pPr>
            <w:r w:rsidRPr="00276E9B">
              <w:t>-</w:t>
            </w:r>
          </w:p>
        </w:tc>
      </w:tr>
      <w:tr w:rsidR="001200CB" w:rsidRPr="00276E9B" w14:paraId="30E56515" w14:textId="77777777" w:rsidTr="001200CB">
        <w:tc>
          <w:tcPr>
            <w:tcW w:w="533" w:type="dxa"/>
            <w:shd w:val="clear" w:color="auto" w:fill="auto"/>
          </w:tcPr>
          <w:p w14:paraId="4822096F" w14:textId="77777777" w:rsidR="001200CB" w:rsidRPr="00276E9B" w:rsidRDefault="001200CB" w:rsidP="001200CB">
            <w:pPr>
              <w:pStyle w:val="TAC"/>
            </w:pPr>
            <w:r w:rsidRPr="00276E9B">
              <w:t>-</w:t>
            </w:r>
          </w:p>
        </w:tc>
        <w:tc>
          <w:tcPr>
            <w:tcW w:w="3967" w:type="dxa"/>
            <w:shd w:val="clear" w:color="auto" w:fill="auto"/>
          </w:tcPr>
          <w:p w14:paraId="5CD0BEFD" w14:textId="77777777" w:rsidR="001200CB" w:rsidRPr="00276E9B" w:rsidRDefault="001200CB" w:rsidP="001200CB">
            <w:pPr>
              <w:pStyle w:val="TAL"/>
            </w:pPr>
            <w:r w:rsidRPr="00276E9B">
              <w:t>EXCEPTION:</w:t>
            </w:r>
          </w:p>
          <w:p w14:paraId="4F3BDDAE" w14:textId="77777777" w:rsidR="001200CB" w:rsidRPr="00276E9B" w:rsidRDefault="001200CB" w:rsidP="001200CB">
            <w:pPr>
              <w:pStyle w:val="TAL"/>
            </w:pPr>
            <w:r w:rsidRPr="00276E9B">
              <w:t xml:space="preserve">IF IPtype='IPv4' then test steps 3 to 4 are repeated for N = 1 to </w:t>
            </w:r>
            <w:r w:rsidR="008D11DD" w:rsidRPr="00276E9B">
              <w:t>3</w:t>
            </w:r>
            <w:r w:rsidRPr="00276E9B">
              <w:t xml:space="preserve"> using the IPv4 packet filters components in Table 22.6.1.3.2-1.</w:t>
            </w:r>
          </w:p>
          <w:p w14:paraId="46B43A05" w14:textId="77777777" w:rsidR="001200CB" w:rsidRPr="00276E9B" w:rsidRDefault="001200CB" w:rsidP="001200CB">
            <w:pPr>
              <w:pStyle w:val="TAL"/>
            </w:pPr>
            <w:r w:rsidRPr="00276E9B">
              <w:t xml:space="preserve">IF IPtype='IPv6' then test steps 3 to 4 are repeated for N = 1 to </w:t>
            </w:r>
            <w:r w:rsidR="008D11DD" w:rsidRPr="00276E9B">
              <w:t>3</w:t>
            </w:r>
            <w:r w:rsidRPr="00276E9B">
              <w:t xml:space="preserve"> using the IPv6 packet filters components in Table 22.6.1.3.2-1.</w:t>
            </w:r>
          </w:p>
        </w:tc>
        <w:tc>
          <w:tcPr>
            <w:tcW w:w="709" w:type="dxa"/>
            <w:shd w:val="clear" w:color="auto" w:fill="auto"/>
          </w:tcPr>
          <w:p w14:paraId="0B22BB8B" w14:textId="77777777" w:rsidR="001200CB" w:rsidRPr="00276E9B" w:rsidRDefault="001200CB" w:rsidP="001200CB">
            <w:pPr>
              <w:pStyle w:val="TAC"/>
            </w:pPr>
            <w:r w:rsidRPr="00276E9B">
              <w:t>-</w:t>
            </w:r>
          </w:p>
        </w:tc>
        <w:tc>
          <w:tcPr>
            <w:tcW w:w="2979" w:type="dxa"/>
            <w:shd w:val="clear" w:color="auto" w:fill="auto"/>
          </w:tcPr>
          <w:p w14:paraId="4E818249" w14:textId="77777777" w:rsidR="001200CB" w:rsidRPr="00276E9B" w:rsidRDefault="001200CB" w:rsidP="001200CB">
            <w:pPr>
              <w:pStyle w:val="TAL"/>
            </w:pPr>
            <w:r w:rsidRPr="00276E9B">
              <w:t>-</w:t>
            </w:r>
          </w:p>
        </w:tc>
        <w:tc>
          <w:tcPr>
            <w:tcW w:w="567" w:type="dxa"/>
            <w:shd w:val="clear" w:color="auto" w:fill="auto"/>
          </w:tcPr>
          <w:p w14:paraId="59700C99" w14:textId="77777777" w:rsidR="001200CB" w:rsidRPr="00276E9B" w:rsidRDefault="001200CB" w:rsidP="001200CB">
            <w:pPr>
              <w:pStyle w:val="TAC"/>
            </w:pPr>
            <w:r w:rsidRPr="00276E9B">
              <w:t>-</w:t>
            </w:r>
          </w:p>
        </w:tc>
        <w:tc>
          <w:tcPr>
            <w:tcW w:w="851" w:type="dxa"/>
            <w:shd w:val="clear" w:color="auto" w:fill="auto"/>
          </w:tcPr>
          <w:p w14:paraId="3AA040DE" w14:textId="77777777" w:rsidR="001200CB" w:rsidRPr="00276E9B" w:rsidRDefault="001200CB" w:rsidP="001200CB">
            <w:pPr>
              <w:pStyle w:val="TAC"/>
            </w:pPr>
            <w:r w:rsidRPr="00276E9B">
              <w:t>-</w:t>
            </w:r>
          </w:p>
        </w:tc>
      </w:tr>
      <w:tr w:rsidR="001200CB" w:rsidRPr="00276E9B" w14:paraId="3C6DC943" w14:textId="77777777" w:rsidTr="001200CB">
        <w:tc>
          <w:tcPr>
            <w:tcW w:w="533" w:type="dxa"/>
            <w:shd w:val="clear" w:color="auto" w:fill="auto"/>
          </w:tcPr>
          <w:p w14:paraId="6B63A7B3" w14:textId="77777777" w:rsidR="001200CB" w:rsidRPr="00276E9B" w:rsidRDefault="001200CB" w:rsidP="001200CB">
            <w:pPr>
              <w:pStyle w:val="TAC"/>
            </w:pPr>
            <w:r w:rsidRPr="00276E9B">
              <w:t>-</w:t>
            </w:r>
          </w:p>
        </w:tc>
        <w:tc>
          <w:tcPr>
            <w:tcW w:w="3967" w:type="dxa"/>
            <w:shd w:val="clear" w:color="auto" w:fill="auto"/>
          </w:tcPr>
          <w:p w14:paraId="69256C65" w14:textId="77777777" w:rsidR="001200CB" w:rsidRPr="00276E9B" w:rsidRDefault="009414DD" w:rsidP="009414DD">
            <w:pPr>
              <w:pStyle w:val="TAL"/>
            </w:pPr>
            <w:r w:rsidRPr="00276E9B">
              <w:t>Void</w:t>
            </w:r>
          </w:p>
        </w:tc>
        <w:tc>
          <w:tcPr>
            <w:tcW w:w="709" w:type="dxa"/>
            <w:shd w:val="clear" w:color="auto" w:fill="auto"/>
          </w:tcPr>
          <w:p w14:paraId="5BBC4DF5" w14:textId="77777777" w:rsidR="001200CB" w:rsidRPr="00276E9B" w:rsidRDefault="001200CB" w:rsidP="001200CB">
            <w:pPr>
              <w:pStyle w:val="TAC"/>
            </w:pPr>
            <w:r w:rsidRPr="00276E9B">
              <w:t>-</w:t>
            </w:r>
          </w:p>
        </w:tc>
        <w:tc>
          <w:tcPr>
            <w:tcW w:w="2979" w:type="dxa"/>
            <w:shd w:val="clear" w:color="auto" w:fill="auto"/>
          </w:tcPr>
          <w:p w14:paraId="6207A617" w14:textId="77777777" w:rsidR="001200CB" w:rsidRPr="00276E9B" w:rsidRDefault="001200CB" w:rsidP="001200CB">
            <w:pPr>
              <w:pStyle w:val="TAL"/>
            </w:pPr>
            <w:r w:rsidRPr="00276E9B">
              <w:t>-</w:t>
            </w:r>
          </w:p>
        </w:tc>
        <w:tc>
          <w:tcPr>
            <w:tcW w:w="567" w:type="dxa"/>
            <w:shd w:val="clear" w:color="auto" w:fill="auto"/>
          </w:tcPr>
          <w:p w14:paraId="5A7BA462" w14:textId="77777777" w:rsidR="001200CB" w:rsidRPr="00276E9B" w:rsidRDefault="001200CB" w:rsidP="001200CB">
            <w:pPr>
              <w:pStyle w:val="TAC"/>
            </w:pPr>
            <w:r w:rsidRPr="00276E9B">
              <w:t>-</w:t>
            </w:r>
          </w:p>
        </w:tc>
        <w:tc>
          <w:tcPr>
            <w:tcW w:w="851" w:type="dxa"/>
            <w:shd w:val="clear" w:color="auto" w:fill="auto"/>
          </w:tcPr>
          <w:p w14:paraId="545E303F" w14:textId="77777777" w:rsidR="001200CB" w:rsidRPr="00276E9B" w:rsidRDefault="001200CB" w:rsidP="001200CB">
            <w:pPr>
              <w:pStyle w:val="TAC"/>
            </w:pPr>
            <w:r w:rsidRPr="00276E9B">
              <w:t>-</w:t>
            </w:r>
          </w:p>
        </w:tc>
      </w:tr>
      <w:tr w:rsidR="001200CB" w:rsidRPr="00276E9B" w14:paraId="3470EFBF" w14:textId="77777777" w:rsidTr="001200CB">
        <w:tc>
          <w:tcPr>
            <w:tcW w:w="533" w:type="dxa"/>
            <w:shd w:val="clear" w:color="auto" w:fill="auto"/>
          </w:tcPr>
          <w:p w14:paraId="5ACEEA27" w14:textId="77777777" w:rsidR="001200CB" w:rsidRPr="00276E9B" w:rsidRDefault="001200CB" w:rsidP="001200CB">
            <w:pPr>
              <w:pStyle w:val="TAC"/>
            </w:pPr>
            <w:r w:rsidRPr="00276E9B">
              <w:t>3</w:t>
            </w:r>
          </w:p>
        </w:tc>
        <w:tc>
          <w:tcPr>
            <w:tcW w:w="3967" w:type="dxa"/>
            <w:shd w:val="clear" w:color="auto" w:fill="auto"/>
          </w:tcPr>
          <w:p w14:paraId="4EF9B9B3" w14:textId="77777777" w:rsidR="001200CB" w:rsidRPr="00276E9B" w:rsidRDefault="001200CB" w:rsidP="001200CB">
            <w:pPr>
              <w:pStyle w:val="TAL"/>
            </w:pPr>
            <w:r w:rsidRPr="00276E9B">
              <w:t>The SS transmits one IP Packet according to Table 22.6.1.3.2-2 for Sub-test index=N on DRB1</w:t>
            </w:r>
          </w:p>
        </w:tc>
        <w:tc>
          <w:tcPr>
            <w:tcW w:w="709" w:type="dxa"/>
            <w:shd w:val="clear" w:color="auto" w:fill="auto"/>
          </w:tcPr>
          <w:p w14:paraId="5D55F891" w14:textId="77777777" w:rsidR="001200CB" w:rsidRPr="00276E9B" w:rsidRDefault="001200CB" w:rsidP="001200CB">
            <w:pPr>
              <w:pStyle w:val="TAC"/>
            </w:pPr>
            <w:r w:rsidRPr="00276E9B">
              <w:t>-</w:t>
            </w:r>
          </w:p>
        </w:tc>
        <w:tc>
          <w:tcPr>
            <w:tcW w:w="2979" w:type="dxa"/>
            <w:shd w:val="clear" w:color="auto" w:fill="auto"/>
          </w:tcPr>
          <w:p w14:paraId="462DCC22" w14:textId="77777777" w:rsidR="001200CB" w:rsidRPr="00276E9B" w:rsidRDefault="001200CB" w:rsidP="001200CB">
            <w:pPr>
              <w:pStyle w:val="TAL"/>
            </w:pPr>
            <w:r w:rsidRPr="00276E9B">
              <w:t>-</w:t>
            </w:r>
          </w:p>
        </w:tc>
        <w:tc>
          <w:tcPr>
            <w:tcW w:w="567" w:type="dxa"/>
            <w:shd w:val="clear" w:color="auto" w:fill="auto"/>
          </w:tcPr>
          <w:p w14:paraId="65FD1F0C" w14:textId="77777777" w:rsidR="001200CB" w:rsidRPr="00276E9B" w:rsidRDefault="001200CB" w:rsidP="001200CB">
            <w:pPr>
              <w:pStyle w:val="TAC"/>
            </w:pPr>
            <w:r w:rsidRPr="00276E9B">
              <w:t>-</w:t>
            </w:r>
          </w:p>
        </w:tc>
        <w:tc>
          <w:tcPr>
            <w:tcW w:w="851" w:type="dxa"/>
            <w:shd w:val="clear" w:color="auto" w:fill="auto"/>
          </w:tcPr>
          <w:p w14:paraId="3A9D0260" w14:textId="77777777" w:rsidR="001200CB" w:rsidRPr="00276E9B" w:rsidRDefault="001200CB" w:rsidP="001200CB">
            <w:pPr>
              <w:pStyle w:val="TAC"/>
            </w:pPr>
            <w:r w:rsidRPr="00276E9B">
              <w:t>-</w:t>
            </w:r>
          </w:p>
        </w:tc>
      </w:tr>
      <w:tr w:rsidR="001200CB" w:rsidRPr="00276E9B" w14:paraId="6C7161C5" w14:textId="77777777" w:rsidTr="001200CB">
        <w:tc>
          <w:tcPr>
            <w:tcW w:w="533" w:type="dxa"/>
            <w:shd w:val="clear" w:color="auto" w:fill="auto"/>
          </w:tcPr>
          <w:p w14:paraId="6BAA482D" w14:textId="77777777" w:rsidR="001200CB" w:rsidRPr="00276E9B" w:rsidRDefault="001200CB" w:rsidP="001200CB">
            <w:pPr>
              <w:pStyle w:val="TAC"/>
            </w:pPr>
            <w:r w:rsidRPr="00276E9B">
              <w:t>4</w:t>
            </w:r>
          </w:p>
        </w:tc>
        <w:tc>
          <w:tcPr>
            <w:tcW w:w="3967" w:type="dxa"/>
            <w:shd w:val="clear" w:color="auto" w:fill="auto"/>
          </w:tcPr>
          <w:p w14:paraId="7E9FE5B9" w14:textId="77777777" w:rsidR="001200CB" w:rsidRPr="00276E9B" w:rsidRDefault="001200CB" w:rsidP="001200CB">
            <w:pPr>
              <w:pStyle w:val="TAL"/>
            </w:pPr>
            <w:r w:rsidRPr="00276E9B">
              <w:t>Check: Does UE send the IP Packet on the data radio bearer as specified by Table 22.6.1.3.2-2 for Sub-test index=N?</w:t>
            </w:r>
          </w:p>
        </w:tc>
        <w:tc>
          <w:tcPr>
            <w:tcW w:w="709" w:type="dxa"/>
            <w:shd w:val="clear" w:color="auto" w:fill="auto"/>
          </w:tcPr>
          <w:p w14:paraId="573CE251" w14:textId="77777777" w:rsidR="001200CB" w:rsidRPr="00276E9B" w:rsidRDefault="001200CB" w:rsidP="001200CB">
            <w:pPr>
              <w:pStyle w:val="TAC"/>
            </w:pPr>
            <w:r w:rsidRPr="00276E9B">
              <w:t>-</w:t>
            </w:r>
          </w:p>
        </w:tc>
        <w:tc>
          <w:tcPr>
            <w:tcW w:w="2979" w:type="dxa"/>
            <w:shd w:val="clear" w:color="auto" w:fill="auto"/>
          </w:tcPr>
          <w:p w14:paraId="55C31DDC" w14:textId="77777777" w:rsidR="001200CB" w:rsidRPr="00276E9B" w:rsidRDefault="001200CB" w:rsidP="001200CB">
            <w:pPr>
              <w:pStyle w:val="TAL"/>
            </w:pPr>
            <w:r w:rsidRPr="00276E9B">
              <w:t>-</w:t>
            </w:r>
          </w:p>
        </w:tc>
        <w:tc>
          <w:tcPr>
            <w:tcW w:w="567" w:type="dxa"/>
            <w:shd w:val="clear" w:color="auto" w:fill="auto"/>
          </w:tcPr>
          <w:p w14:paraId="395D51FF" w14:textId="77777777" w:rsidR="001200CB" w:rsidRPr="00276E9B" w:rsidRDefault="001200CB" w:rsidP="001200CB">
            <w:pPr>
              <w:pStyle w:val="TAC"/>
            </w:pPr>
            <w:r w:rsidRPr="00276E9B">
              <w:t>2</w:t>
            </w:r>
          </w:p>
        </w:tc>
        <w:tc>
          <w:tcPr>
            <w:tcW w:w="851" w:type="dxa"/>
            <w:shd w:val="clear" w:color="auto" w:fill="auto"/>
          </w:tcPr>
          <w:p w14:paraId="4C1F6BA4" w14:textId="77777777" w:rsidR="001200CB" w:rsidRPr="00276E9B" w:rsidRDefault="001200CB" w:rsidP="001200CB">
            <w:pPr>
              <w:pStyle w:val="TAC"/>
            </w:pPr>
            <w:r w:rsidRPr="00276E9B">
              <w:t>P</w:t>
            </w:r>
          </w:p>
        </w:tc>
      </w:tr>
      <w:tr w:rsidR="001200CB" w:rsidRPr="00276E9B" w14:paraId="6DC2DD94" w14:textId="77777777" w:rsidTr="001200CB">
        <w:tc>
          <w:tcPr>
            <w:tcW w:w="533" w:type="dxa"/>
            <w:shd w:val="clear" w:color="auto" w:fill="auto"/>
          </w:tcPr>
          <w:p w14:paraId="54C0B1AF" w14:textId="77777777" w:rsidR="001200CB" w:rsidRPr="00276E9B" w:rsidRDefault="001200CB" w:rsidP="001200CB">
            <w:pPr>
              <w:pStyle w:val="TAC"/>
            </w:pPr>
            <w:r w:rsidRPr="00276E9B">
              <w:t>5</w:t>
            </w:r>
          </w:p>
        </w:tc>
        <w:tc>
          <w:tcPr>
            <w:tcW w:w="3967" w:type="dxa"/>
            <w:shd w:val="clear" w:color="auto" w:fill="auto"/>
          </w:tcPr>
          <w:p w14:paraId="7F6D6ECC" w14:textId="77777777" w:rsidR="001200CB" w:rsidRPr="00276E9B" w:rsidRDefault="001200CB" w:rsidP="001200CB">
            <w:pPr>
              <w:pStyle w:val="TAL"/>
            </w:pPr>
            <w:r w:rsidRPr="00276E9B">
              <w:t>The SS transmits a MODIFY EPS BEARER CONTEXT REQUEST message to add TFT to the default EPS bearer. This message is included in a DLInformationTransfer message.</w:t>
            </w:r>
          </w:p>
        </w:tc>
        <w:tc>
          <w:tcPr>
            <w:tcW w:w="709" w:type="dxa"/>
            <w:shd w:val="clear" w:color="auto" w:fill="auto"/>
          </w:tcPr>
          <w:p w14:paraId="24407B5A" w14:textId="77777777" w:rsidR="001200CB" w:rsidRPr="00276E9B" w:rsidRDefault="001200CB" w:rsidP="001200CB">
            <w:pPr>
              <w:pStyle w:val="TAC"/>
            </w:pPr>
            <w:r w:rsidRPr="00276E9B">
              <w:t>&lt;--</w:t>
            </w:r>
          </w:p>
        </w:tc>
        <w:tc>
          <w:tcPr>
            <w:tcW w:w="2979" w:type="dxa"/>
            <w:shd w:val="clear" w:color="auto" w:fill="auto"/>
          </w:tcPr>
          <w:p w14:paraId="58C8ED42" w14:textId="77777777" w:rsidR="001200CB" w:rsidRPr="00276E9B" w:rsidRDefault="001200CB" w:rsidP="001200CB">
            <w:pPr>
              <w:pStyle w:val="TAL"/>
            </w:pPr>
            <w:r w:rsidRPr="00276E9B">
              <w:t>MODIFY EPS BEARER CONTEXT REQUEST</w:t>
            </w:r>
          </w:p>
        </w:tc>
        <w:tc>
          <w:tcPr>
            <w:tcW w:w="567" w:type="dxa"/>
            <w:shd w:val="clear" w:color="auto" w:fill="auto"/>
          </w:tcPr>
          <w:p w14:paraId="2F42D458" w14:textId="77777777" w:rsidR="001200CB" w:rsidRPr="00276E9B" w:rsidRDefault="001200CB" w:rsidP="001200CB">
            <w:pPr>
              <w:pStyle w:val="TAC"/>
            </w:pPr>
            <w:r w:rsidRPr="00276E9B">
              <w:t>-</w:t>
            </w:r>
          </w:p>
        </w:tc>
        <w:tc>
          <w:tcPr>
            <w:tcW w:w="851" w:type="dxa"/>
            <w:shd w:val="clear" w:color="auto" w:fill="auto"/>
          </w:tcPr>
          <w:p w14:paraId="31D905DE" w14:textId="77777777" w:rsidR="001200CB" w:rsidRPr="00276E9B" w:rsidRDefault="001200CB" w:rsidP="001200CB">
            <w:pPr>
              <w:pStyle w:val="TAC"/>
            </w:pPr>
            <w:r w:rsidRPr="00276E9B">
              <w:t>-</w:t>
            </w:r>
          </w:p>
        </w:tc>
      </w:tr>
      <w:tr w:rsidR="001200CB" w:rsidRPr="00276E9B" w14:paraId="695FA1D5" w14:textId="77777777" w:rsidTr="001200CB">
        <w:tc>
          <w:tcPr>
            <w:tcW w:w="533" w:type="dxa"/>
            <w:shd w:val="clear" w:color="auto" w:fill="auto"/>
          </w:tcPr>
          <w:p w14:paraId="67BB5EFD" w14:textId="77777777" w:rsidR="001200CB" w:rsidRPr="00276E9B" w:rsidRDefault="001200CB" w:rsidP="001200CB">
            <w:pPr>
              <w:pStyle w:val="TAC"/>
            </w:pPr>
            <w:r w:rsidRPr="00276E9B">
              <w:t>6</w:t>
            </w:r>
          </w:p>
        </w:tc>
        <w:tc>
          <w:tcPr>
            <w:tcW w:w="3967" w:type="dxa"/>
            <w:shd w:val="clear" w:color="auto" w:fill="auto"/>
          </w:tcPr>
          <w:p w14:paraId="1A38033A" w14:textId="77777777" w:rsidR="001200CB" w:rsidRPr="00276E9B" w:rsidRDefault="001200CB" w:rsidP="001200CB">
            <w:pPr>
              <w:pStyle w:val="TAL"/>
            </w:pPr>
            <w:r w:rsidRPr="00276E9B">
              <w:t>UE transmits a MODIFY EPS BEARER CONTEXT ACCEPT message</w:t>
            </w:r>
          </w:p>
        </w:tc>
        <w:tc>
          <w:tcPr>
            <w:tcW w:w="709" w:type="dxa"/>
            <w:shd w:val="clear" w:color="auto" w:fill="auto"/>
          </w:tcPr>
          <w:p w14:paraId="71E09073" w14:textId="77777777" w:rsidR="001200CB" w:rsidRPr="00276E9B" w:rsidRDefault="001200CB" w:rsidP="001200CB">
            <w:pPr>
              <w:pStyle w:val="TAC"/>
            </w:pPr>
            <w:r w:rsidRPr="00276E9B">
              <w:t>--&gt;</w:t>
            </w:r>
          </w:p>
        </w:tc>
        <w:tc>
          <w:tcPr>
            <w:tcW w:w="2979" w:type="dxa"/>
            <w:shd w:val="clear" w:color="auto" w:fill="auto"/>
          </w:tcPr>
          <w:p w14:paraId="4F127773" w14:textId="77777777" w:rsidR="001200CB" w:rsidRPr="00276E9B" w:rsidRDefault="001200CB" w:rsidP="001200CB">
            <w:pPr>
              <w:pStyle w:val="TAL"/>
            </w:pPr>
            <w:r w:rsidRPr="00276E9B">
              <w:t>MODIFY EPS BEARER CONTEXT ACCEPT</w:t>
            </w:r>
          </w:p>
        </w:tc>
        <w:tc>
          <w:tcPr>
            <w:tcW w:w="567" w:type="dxa"/>
            <w:shd w:val="clear" w:color="auto" w:fill="auto"/>
          </w:tcPr>
          <w:p w14:paraId="127D515E" w14:textId="77777777" w:rsidR="001200CB" w:rsidRPr="00276E9B" w:rsidRDefault="001200CB" w:rsidP="001200CB">
            <w:pPr>
              <w:pStyle w:val="TAC"/>
            </w:pPr>
            <w:r w:rsidRPr="00276E9B">
              <w:t>-</w:t>
            </w:r>
          </w:p>
        </w:tc>
        <w:tc>
          <w:tcPr>
            <w:tcW w:w="851" w:type="dxa"/>
            <w:shd w:val="clear" w:color="auto" w:fill="auto"/>
          </w:tcPr>
          <w:p w14:paraId="6CA74DC6" w14:textId="77777777" w:rsidR="001200CB" w:rsidRPr="00276E9B" w:rsidRDefault="001200CB" w:rsidP="001200CB">
            <w:pPr>
              <w:pStyle w:val="TAC"/>
            </w:pPr>
            <w:r w:rsidRPr="00276E9B">
              <w:t>-</w:t>
            </w:r>
          </w:p>
        </w:tc>
      </w:tr>
      <w:tr w:rsidR="008D11DD" w:rsidRPr="00276E9B" w14:paraId="5E69E728" w14:textId="77777777" w:rsidTr="00604AFC">
        <w:tc>
          <w:tcPr>
            <w:tcW w:w="533" w:type="dxa"/>
            <w:shd w:val="clear" w:color="auto" w:fill="auto"/>
          </w:tcPr>
          <w:p w14:paraId="14D060CB" w14:textId="77777777" w:rsidR="008D11DD" w:rsidRPr="00276E9B" w:rsidRDefault="008D11DD" w:rsidP="00604AFC">
            <w:pPr>
              <w:pStyle w:val="TAC"/>
            </w:pPr>
            <w:r w:rsidRPr="00276E9B">
              <w:t>-</w:t>
            </w:r>
          </w:p>
        </w:tc>
        <w:tc>
          <w:tcPr>
            <w:tcW w:w="3967" w:type="dxa"/>
            <w:shd w:val="clear" w:color="auto" w:fill="auto"/>
          </w:tcPr>
          <w:p w14:paraId="191DFB41" w14:textId="77777777" w:rsidR="008D11DD" w:rsidRPr="00276E9B" w:rsidRDefault="008D11DD" w:rsidP="00604AFC">
            <w:pPr>
              <w:pStyle w:val="TAL"/>
            </w:pPr>
            <w:r w:rsidRPr="00276E9B">
              <w:t>EXCEPTION:</w:t>
            </w:r>
          </w:p>
          <w:p w14:paraId="2E3CA63C" w14:textId="77777777" w:rsidR="008D11DD" w:rsidRPr="00276E9B" w:rsidRDefault="008D11DD" w:rsidP="00604AFC">
            <w:pPr>
              <w:pStyle w:val="TAL"/>
            </w:pPr>
            <w:r w:rsidRPr="00276E9B">
              <w:t>IF IPtype='IPv4' then test steps 7 to 8 are repeated for N = 5, 9 and 13 using the IPv4 packet filters components in Table 22.6.1.3.2-1.</w:t>
            </w:r>
          </w:p>
          <w:p w14:paraId="67C2196C" w14:textId="77777777" w:rsidR="008D11DD" w:rsidRPr="00276E9B" w:rsidRDefault="008D11DD" w:rsidP="00604AFC">
            <w:pPr>
              <w:pStyle w:val="TAL"/>
            </w:pPr>
            <w:r w:rsidRPr="00276E9B">
              <w:t>IF IPtype='IPv6' then test steps 7 to 8 are repeated for N = 5, 9, 12 and 13 using the IPv6 packet filters components in Table 22.6.1.3.2-1.</w:t>
            </w:r>
          </w:p>
        </w:tc>
        <w:tc>
          <w:tcPr>
            <w:tcW w:w="709" w:type="dxa"/>
            <w:shd w:val="clear" w:color="auto" w:fill="auto"/>
          </w:tcPr>
          <w:p w14:paraId="1C5624F8" w14:textId="77777777" w:rsidR="008D11DD" w:rsidRPr="00276E9B" w:rsidRDefault="008D11DD" w:rsidP="00604AFC">
            <w:pPr>
              <w:pStyle w:val="TAC"/>
            </w:pPr>
            <w:r w:rsidRPr="00276E9B">
              <w:t>-</w:t>
            </w:r>
          </w:p>
        </w:tc>
        <w:tc>
          <w:tcPr>
            <w:tcW w:w="2979" w:type="dxa"/>
            <w:shd w:val="clear" w:color="auto" w:fill="auto"/>
          </w:tcPr>
          <w:p w14:paraId="2FD504AD" w14:textId="77777777" w:rsidR="008D11DD" w:rsidRPr="00276E9B" w:rsidRDefault="008D11DD" w:rsidP="00604AFC">
            <w:pPr>
              <w:pStyle w:val="TAL"/>
            </w:pPr>
            <w:r w:rsidRPr="00276E9B">
              <w:t>-</w:t>
            </w:r>
          </w:p>
        </w:tc>
        <w:tc>
          <w:tcPr>
            <w:tcW w:w="567" w:type="dxa"/>
            <w:shd w:val="clear" w:color="auto" w:fill="auto"/>
          </w:tcPr>
          <w:p w14:paraId="1A213EBC" w14:textId="77777777" w:rsidR="008D11DD" w:rsidRPr="00276E9B" w:rsidRDefault="008D11DD" w:rsidP="00604AFC">
            <w:pPr>
              <w:pStyle w:val="TAC"/>
            </w:pPr>
            <w:r w:rsidRPr="00276E9B">
              <w:t>-</w:t>
            </w:r>
          </w:p>
        </w:tc>
        <w:tc>
          <w:tcPr>
            <w:tcW w:w="851" w:type="dxa"/>
            <w:shd w:val="clear" w:color="auto" w:fill="auto"/>
          </w:tcPr>
          <w:p w14:paraId="08707CA1" w14:textId="77777777" w:rsidR="008D11DD" w:rsidRPr="00276E9B" w:rsidRDefault="008D11DD" w:rsidP="00604AFC">
            <w:pPr>
              <w:pStyle w:val="TAC"/>
            </w:pPr>
            <w:r w:rsidRPr="00276E9B">
              <w:t>-</w:t>
            </w:r>
          </w:p>
        </w:tc>
      </w:tr>
      <w:tr w:rsidR="001200CB" w:rsidRPr="00276E9B" w14:paraId="75235E06" w14:textId="77777777" w:rsidTr="001200CB">
        <w:tc>
          <w:tcPr>
            <w:tcW w:w="533" w:type="dxa"/>
            <w:shd w:val="clear" w:color="auto" w:fill="auto"/>
          </w:tcPr>
          <w:p w14:paraId="1FD5CBFD" w14:textId="77777777" w:rsidR="001200CB" w:rsidRPr="00276E9B" w:rsidRDefault="001200CB" w:rsidP="001200CB">
            <w:pPr>
              <w:pStyle w:val="TAC"/>
            </w:pPr>
            <w:r w:rsidRPr="00276E9B">
              <w:t>7</w:t>
            </w:r>
          </w:p>
        </w:tc>
        <w:tc>
          <w:tcPr>
            <w:tcW w:w="3967" w:type="dxa"/>
            <w:shd w:val="clear" w:color="auto" w:fill="auto"/>
          </w:tcPr>
          <w:p w14:paraId="67FF764F" w14:textId="77777777" w:rsidR="001200CB" w:rsidRPr="00276E9B" w:rsidRDefault="001200CB" w:rsidP="009414DD">
            <w:pPr>
              <w:pStyle w:val="TAL"/>
            </w:pPr>
            <w:r w:rsidRPr="00276E9B">
              <w:t>The SS transmits one IP Packet according to Table 22.6.1.3.2-2 for Sub-test index=</w:t>
            </w:r>
            <w:r w:rsidR="008D11DD" w:rsidRPr="00276E9B">
              <w:t xml:space="preserve"> N </w:t>
            </w:r>
            <w:r w:rsidR="009414DD" w:rsidRPr="00276E9B">
              <w:t xml:space="preserve"> </w:t>
            </w:r>
            <w:r w:rsidRPr="00276E9B">
              <w:t>on DRB1</w:t>
            </w:r>
          </w:p>
        </w:tc>
        <w:tc>
          <w:tcPr>
            <w:tcW w:w="709" w:type="dxa"/>
            <w:shd w:val="clear" w:color="auto" w:fill="auto"/>
          </w:tcPr>
          <w:p w14:paraId="4E6AA6E4" w14:textId="77777777" w:rsidR="001200CB" w:rsidRPr="00276E9B" w:rsidRDefault="001200CB" w:rsidP="001200CB">
            <w:pPr>
              <w:pStyle w:val="TAC"/>
            </w:pPr>
            <w:r w:rsidRPr="00276E9B">
              <w:t>-</w:t>
            </w:r>
          </w:p>
        </w:tc>
        <w:tc>
          <w:tcPr>
            <w:tcW w:w="2979" w:type="dxa"/>
            <w:shd w:val="clear" w:color="auto" w:fill="auto"/>
          </w:tcPr>
          <w:p w14:paraId="6C914BC5" w14:textId="77777777" w:rsidR="001200CB" w:rsidRPr="00276E9B" w:rsidRDefault="001200CB" w:rsidP="001200CB">
            <w:pPr>
              <w:pStyle w:val="TAL"/>
            </w:pPr>
            <w:r w:rsidRPr="00276E9B">
              <w:t>-</w:t>
            </w:r>
          </w:p>
        </w:tc>
        <w:tc>
          <w:tcPr>
            <w:tcW w:w="567" w:type="dxa"/>
            <w:shd w:val="clear" w:color="auto" w:fill="auto"/>
          </w:tcPr>
          <w:p w14:paraId="1D14C7B2" w14:textId="77777777" w:rsidR="001200CB" w:rsidRPr="00276E9B" w:rsidRDefault="001200CB" w:rsidP="001200CB">
            <w:pPr>
              <w:pStyle w:val="TAC"/>
            </w:pPr>
            <w:r w:rsidRPr="00276E9B">
              <w:t>-</w:t>
            </w:r>
          </w:p>
        </w:tc>
        <w:tc>
          <w:tcPr>
            <w:tcW w:w="851" w:type="dxa"/>
            <w:shd w:val="clear" w:color="auto" w:fill="auto"/>
          </w:tcPr>
          <w:p w14:paraId="413DA658" w14:textId="77777777" w:rsidR="001200CB" w:rsidRPr="00276E9B" w:rsidRDefault="001200CB" w:rsidP="001200CB">
            <w:pPr>
              <w:pStyle w:val="TAC"/>
            </w:pPr>
            <w:r w:rsidRPr="00276E9B">
              <w:t>-</w:t>
            </w:r>
          </w:p>
        </w:tc>
      </w:tr>
      <w:tr w:rsidR="001200CB" w:rsidRPr="00276E9B" w14:paraId="0AEA95FD" w14:textId="77777777" w:rsidTr="001200CB">
        <w:tc>
          <w:tcPr>
            <w:tcW w:w="533" w:type="dxa"/>
            <w:shd w:val="clear" w:color="auto" w:fill="auto"/>
          </w:tcPr>
          <w:p w14:paraId="68DB0723" w14:textId="77777777" w:rsidR="001200CB" w:rsidRPr="00276E9B" w:rsidRDefault="001200CB" w:rsidP="001200CB">
            <w:pPr>
              <w:pStyle w:val="TAC"/>
            </w:pPr>
            <w:r w:rsidRPr="00276E9B">
              <w:t>8</w:t>
            </w:r>
          </w:p>
        </w:tc>
        <w:tc>
          <w:tcPr>
            <w:tcW w:w="3967" w:type="dxa"/>
            <w:shd w:val="clear" w:color="auto" w:fill="auto"/>
          </w:tcPr>
          <w:p w14:paraId="35ADA667" w14:textId="77777777" w:rsidR="001200CB" w:rsidRPr="00276E9B" w:rsidRDefault="001200CB" w:rsidP="009414DD">
            <w:pPr>
              <w:pStyle w:val="TAL"/>
            </w:pPr>
            <w:r w:rsidRPr="00276E9B">
              <w:t>Check: Does UE send the IP Packet on the data radio bearer as specified by Table 22.6.1.3.2-2 for Sub-test index=</w:t>
            </w:r>
            <w:r w:rsidR="008D11DD" w:rsidRPr="00276E9B">
              <w:t xml:space="preserve"> N </w:t>
            </w:r>
            <w:r w:rsidRPr="00276E9B">
              <w:t>?</w:t>
            </w:r>
          </w:p>
        </w:tc>
        <w:tc>
          <w:tcPr>
            <w:tcW w:w="709" w:type="dxa"/>
            <w:shd w:val="clear" w:color="auto" w:fill="auto"/>
          </w:tcPr>
          <w:p w14:paraId="61D58B57" w14:textId="77777777" w:rsidR="001200CB" w:rsidRPr="00276E9B" w:rsidRDefault="001200CB" w:rsidP="001200CB">
            <w:pPr>
              <w:pStyle w:val="TAC"/>
            </w:pPr>
            <w:r w:rsidRPr="00276E9B">
              <w:t>-</w:t>
            </w:r>
          </w:p>
        </w:tc>
        <w:tc>
          <w:tcPr>
            <w:tcW w:w="2979" w:type="dxa"/>
            <w:shd w:val="clear" w:color="auto" w:fill="auto"/>
          </w:tcPr>
          <w:p w14:paraId="584F8536" w14:textId="77777777" w:rsidR="001200CB" w:rsidRPr="00276E9B" w:rsidRDefault="001200CB" w:rsidP="001200CB">
            <w:pPr>
              <w:pStyle w:val="TAL"/>
            </w:pPr>
            <w:r w:rsidRPr="00276E9B">
              <w:t>-</w:t>
            </w:r>
          </w:p>
        </w:tc>
        <w:tc>
          <w:tcPr>
            <w:tcW w:w="567" w:type="dxa"/>
            <w:shd w:val="clear" w:color="auto" w:fill="auto"/>
          </w:tcPr>
          <w:p w14:paraId="7DB64513" w14:textId="77777777" w:rsidR="001200CB" w:rsidRPr="00276E9B" w:rsidRDefault="001200CB" w:rsidP="001200CB">
            <w:pPr>
              <w:pStyle w:val="TAC"/>
            </w:pPr>
            <w:r w:rsidRPr="00276E9B">
              <w:t>3</w:t>
            </w:r>
          </w:p>
        </w:tc>
        <w:tc>
          <w:tcPr>
            <w:tcW w:w="851" w:type="dxa"/>
            <w:shd w:val="clear" w:color="auto" w:fill="auto"/>
          </w:tcPr>
          <w:p w14:paraId="5484EFA6" w14:textId="77777777" w:rsidR="001200CB" w:rsidRPr="00276E9B" w:rsidRDefault="001200CB" w:rsidP="001200CB">
            <w:pPr>
              <w:pStyle w:val="TAC"/>
            </w:pPr>
            <w:r w:rsidRPr="00276E9B">
              <w:t>P</w:t>
            </w:r>
          </w:p>
        </w:tc>
      </w:tr>
      <w:tr w:rsidR="008D11DD" w:rsidRPr="00276E9B" w14:paraId="762D678B" w14:textId="77777777" w:rsidTr="00604AFC">
        <w:tc>
          <w:tcPr>
            <w:tcW w:w="533" w:type="dxa"/>
            <w:shd w:val="clear" w:color="auto" w:fill="auto"/>
          </w:tcPr>
          <w:p w14:paraId="6488C6DA" w14:textId="77777777" w:rsidR="008D11DD" w:rsidRPr="00276E9B" w:rsidRDefault="008D11DD" w:rsidP="00604AFC">
            <w:pPr>
              <w:pStyle w:val="TAC"/>
            </w:pPr>
            <w:r w:rsidRPr="00276E9B">
              <w:t>-</w:t>
            </w:r>
          </w:p>
        </w:tc>
        <w:tc>
          <w:tcPr>
            <w:tcW w:w="3967" w:type="dxa"/>
            <w:shd w:val="clear" w:color="auto" w:fill="auto"/>
          </w:tcPr>
          <w:p w14:paraId="6E417F05" w14:textId="77777777" w:rsidR="008D11DD" w:rsidRPr="00276E9B" w:rsidRDefault="008D11DD" w:rsidP="00604AFC">
            <w:pPr>
              <w:pStyle w:val="TAL"/>
            </w:pPr>
            <w:r w:rsidRPr="00276E9B">
              <w:t>EXCEPTION:</w:t>
            </w:r>
          </w:p>
          <w:p w14:paraId="61B2DD3F" w14:textId="77777777" w:rsidR="008D11DD" w:rsidRPr="00276E9B" w:rsidRDefault="008D11DD" w:rsidP="00604AFC">
            <w:pPr>
              <w:pStyle w:val="TAL"/>
            </w:pPr>
            <w:r w:rsidRPr="00276E9B">
              <w:t>IF IPtype='IPv4' then test steps 9 to 10 are repeated for N = 4, 6-8 and 14 using the IPv4 packet filters components in Table 22.6.1.3.2-1.</w:t>
            </w:r>
          </w:p>
          <w:p w14:paraId="25DEB299" w14:textId="77777777" w:rsidR="008D11DD" w:rsidRPr="00276E9B" w:rsidRDefault="008D11DD" w:rsidP="00604AFC">
            <w:pPr>
              <w:pStyle w:val="TAL"/>
            </w:pPr>
            <w:r w:rsidRPr="00276E9B">
              <w:t>IF IPtype='IPv6' then test steps 9 to 10 are repeated for N = 4, 6-8, 10-11 and 14 using the IPv6 packet filters components in Table 22.6.1.3.2-1.</w:t>
            </w:r>
          </w:p>
        </w:tc>
        <w:tc>
          <w:tcPr>
            <w:tcW w:w="709" w:type="dxa"/>
            <w:shd w:val="clear" w:color="auto" w:fill="auto"/>
          </w:tcPr>
          <w:p w14:paraId="6B7662F5" w14:textId="77777777" w:rsidR="008D11DD" w:rsidRPr="00276E9B" w:rsidRDefault="008D11DD" w:rsidP="00604AFC">
            <w:pPr>
              <w:pStyle w:val="TAC"/>
            </w:pPr>
            <w:r w:rsidRPr="00276E9B">
              <w:t>-</w:t>
            </w:r>
          </w:p>
        </w:tc>
        <w:tc>
          <w:tcPr>
            <w:tcW w:w="2979" w:type="dxa"/>
            <w:shd w:val="clear" w:color="auto" w:fill="auto"/>
          </w:tcPr>
          <w:p w14:paraId="37BF46DE" w14:textId="77777777" w:rsidR="008D11DD" w:rsidRPr="00276E9B" w:rsidRDefault="008D11DD" w:rsidP="00604AFC">
            <w:pPr>
              <w:pStyle w:val="TAL"/>
            </w:pPr>
            <w:r w:rsidRPr="00276E9B">
              <w:t>-</w:t>
            </w:r>
          </w:p>
        </w:tc>
        <w:tc>
          <w:tcPr>
            <w:tcW w:w="567" w:type="dxa"/>
            <w:shd w:val="clear" w:color="auto" w:fill="auto"/>
          </w:tcPr>
          <w:p w14:paraId="400E81D9" w14:textId="77777777" w:rsidR="008D11DD" w:rsidRPr="00276E9B" w:rsidRDefault="008D11DD" w:rsidP="00604AFC">
            <w:pPr>
              <w:pStyle w:val="TAC"/>
            </w:pPr>
            <w:r w:rsidRPr="00276E9B">
              <w:t>-</w:t>
            </w:r>
          </w:p>
        </w:tc>
        <w:tc>
          <w:tcPr>
            <w:tcW w:w="851" w:type="dxa"/>
            <w:shd w:val="clear" w:color="auto" w:fill="auto"/>
          </w:tcPr>
          <w:p w14:paraId="07983B73" w14:textId="77777777" w:rsidR="008D11DD" w:rsidRPr="00276E9B" w:rsidRDefault="008D11DD" w:rsidP="00604AFC">
            <w:pPr>
              <w:pStyle w:val="TAC"/>
            </w:pPr>
            <w:r w:rsidRPr="00276E9B">
              <w:t>-</w:t>
            </w:r>
          </w:p>
        </w:tc>
      </w:tr>
      <w:tr w:rsidR="001200CB" w:rsidRPr="00276E9B" w14:paraId="6FEC89C6"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46EA2540" w14:textId="77777777" w:rsidR="001200CB" w:rsidRPr="00276E9B" w:rsidRDefault="001200CB" w:rsidP="001200CB">
            <w:pPr>
              <w:pStyle w:val="TAC"/>
            </w:pPr>
            <w:r w:rsidRPr="00276E9B">
              <w:t>9</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FA3D581" w14:textId="77777777" w:rsidR="001200CB" w:rsidRPr="00276E9B" w:rsidRDefault="001200CB" w:rsidP="009414DD">
            <w:pPr>
              <w:pStyle w:val="TAL"/>
            </w:pPr>
            <w:r w:rsidRPr="00276E9B">
              <w:t>The SS transmits one IP Packet according to Table 22.6.1.3.2-2 for Sub-test index=</w:t>
            </w:r>
            <w:r w:rsidR="009414DD" w:rsidRPr="00276E9B">
              <w:t xml:space="preserve">14 </w:t>
            </w:r>
            <w:r w:rsidRPr="00276E9B">
              <w:t>on DRB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B4273C0" w14:textId="77777777" w:rsidR="001200CB" w:rsidRPr="00276E9B" w:rsidRDefault="001200CB" w:rsidP="001200CB">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6F5F8E4C" w14:textId="77777777" w:rsidR="001200CB" w:rsidRPr="00276E9B" w:rsidRDefault="001200CB"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E2FC0F" w14:textId="77777777" w:rsidR="001200CB" w:rsidRPr="00276E9B" w:rsidRDefault="001200CB" w:rsidP="001200CB">
            <w:pPr>
              <w:pStyle w:val="TAC"/>
            </w:pPr>
            <w:r w:rsidRPr="00276E9B">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1ECAE6F" w14:textId="77777777" w:rsidR="001200CB" w:rsidRPr="00276E9B" w:rsidRDefault="001200CB" w:rsidP="001200CB">
            <w:pPr>
              <w:pStyle w:val="TAC"/>
            </w:pPr>
            <w:r w:rsidRPr="00276E9B">
              <w:t>-</w:t>
            </w:r>
          </w:p>
        </w:tc>
      </w:tr>
      <w:tr w:rsidR="001200CB" w:rsidRPr="00276E9B" w14:paraId="2AF6E794"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606E6CA3" w14:textId="77777777" w:rsidR="001200CB" w:rsidRPr="00276E9B" w:rsidRDefault="001200CB" w:rsidP="001200CB">
            <w:pPr>
              <w:pStyle w:val="TAC"/>
            </w:pPr>
            <w:r w:rsidRPr="00276E9B">
              <w:t>10</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74A95CA" w14:textId="77777777" w:rsidR="001200CB" w:rsidRPr="00276E9B" w:rsidRDefault="001200CB" w:rsidP="009414DD">
            <w:pPr>
              <w:pStyle w:val="TAL"/>
            </w:pPr>
            <w:r w:rsidRPr="00276E9B">
              <w:t xml:space="preserve">Check: Does UE send an IP Packet on </w:t>
            </w:r>
            <w:r w:rsidR="009414DD" w:rsidRPr="00276E9B">
              <w:t xml:space="preserve">the </w:t>
            </w:r>
            <w:r w:rsidRPr="00276E9B">
              <w:t>data radio bearer?</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361216D" w14:textId="77777777" w:rsidR="001200CB" w:rsidRPr="00276E9B" w:rsidRDefault="001200CB" w:rsidP="001200CB">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504C3188" w14:textId="77777777" w:rsidR="001200CB" w:rsidRPr="00276E9B" w:rsidRDefault="001200CB"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150D91" w14:textId="77777777" w:rsidR="001200CB" w:rsidRPr="00276E9B" w:rsidRDefault="001200CB" w:rsidP="001200CB">
            <w:pPr>
              <w:pStyle w:val="TAC"/>
            </w:pPr>
            <w:r w:rsidRPr="00276E9B">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0B64160" w14:textId="77777777" w:rsidR="001200CB" w:rsidRPr="00276E9B" w:rsidRDefault="001200CB" w:rsidP="001200CB">
            <w:pPr>
              <w:pStyle w:val="TAC"/>
            </w:pPr>
            <w:r w:rsidRPr="00276E9B">
              <w:t>F</w:t>
            </w:r>
          </w:p>
        </w:tc>
      </w:tr>
      <w:tr w:rsidR="001200CB" w:rsidRPr="00276E9B" w14:paraId="2FBD291D" w14:textId="77777777" w:rsidTr="001200CB">
        <w:tc>
          <w:tcPr>
            <w:tcW w:w="533" w:type="dxa"/>
          </w:tcPr>
          <w:p w14:paraId="5D1EDB3A" w14:textId="77777777" w:rsidR="001200CB" w:rsidRPr="00276E9B" w:rsidRDefault="001200CB" w:rsidP="001200CB">
            <w:pPr>
              <w:pStyle w:val="TAC"/>
            </w:pPr>
            <w:r w:rsidRPr="00276E9B">
              <w:t>11</w:t>
            </w:r>
          </w:p>
        </w:tc>
        <w:tc>
          <w:tcPr>
            <w:tcW w:w="3967" w:type="dxa"/>
          </w:tcPr>
          <w:p w14:paraId="03CD1E56" w14:textId="77777777" w:rsidR="001200CB" w:rsidRPr="00276E9B" w:rsidRDefault="001200CB" w:rsidP="001200CB">
            <w:pPr>
              <w:pStyle w:val="TAL"/>
            </w:pPr>
            <w:r w:rsidRPr="00276E9B">
              <w:t>The SS transmits an OPEN UE TEST LOOP message to exit the UE test loop mode.</w:t>
            </w:r>
          </w:p>
        </w:tc>
        <w:tc>
          <w:tcPr>
            <w:tcW w:w="709" w:type="dxa"/>
          </w:tcPr>
          <w:p w14:paraId="6F1169AF" w14:textId="77777777" w:rsidR="001200CB" w:rsidRPr="00276E9B" w:rsidRDefault="001200CB" w:rsidP="001200CB">
            <w:pPr>
              <w:pStyle w:val="TAC"/>
            </w:pPr>
            <w:r w:rsidRPr="00276E9B">
              <w:t>&lt;--</w:t>
            </w:r>
          </w:p>
        </w:tc>
        <w:tc>
          <w:tcPr>
            <w:tcW w:w="2979" w:type="dxa"/>
          </w:tcPr>
          <w:p w14:paraId="0A10515E" w14:textId="77777777" w:rsidR="001200CB" w:rsidRPr="00276E9B" w:rsidRDefault="001200CB" w:rsidP="001200CB">
            <w:pPr>
              <w:pStyle w:val="TAL"/>
            </w:pPr>
            <w:smartTag w:uri="urn:schemas-microsoft-com:office:smarttags" w:element="stockticker">
              <w:r w:rsidRPr="00276E9B">
                <w:t>RRC</w:t>
              </w:r>
            </w:smartTag>
            <w:r w:rsidRPr="00276E9B">
              <w:t xml:space="preserve">: </w:t>
            </w:r>
            <w:r w:rsidRPr="00276E9B">
              <w:rPr>
                <w:i/>
              </w:rPr>
              <w:t>DLInformationTransfer-NB</w:t>
            </w:r>
          </w:p>
          <w:p w14:paraId="2F0E411E" w14:textId="77777777" w:rsidR="001200CB" w:rsidRPr="00276E9B" w:rsidRDefault="001200CB" w:rsidP="001200CB">
            <w:pPr>
              <w:pStyle w:val="TAL"/>
            </w:pPr>
            <w:r w:rsidRPr="00276E9B">
              <w:t>TC: OPEN UE TEST LOOP</w:t>
            </w:r>
          </w:p>
        </w:tc>
        <w:tc>
          <w:tcPr>
            <w:tcW w:w="567" w:type="dxa"/>
          </w:tcPr>
          <w:p w14:paraId="50E4D7B1" w14:textId="77777777" w:rsidR="001200CB" w:rsidRPr="00276E9B" w:rsidRDefault="001200CB" w:rsidP="001200CB">
            <w:pPr>
              <w:pStyle w:val="TAC"/>
            </w:pPr>
            <w:r w:rsidRPr="00276E9B">
              <w:t>-</w:t>
            </w:r>
          </w:p>
        </w:tc>
        <w:tc>
          <w:tcPr>
            <w:tcW w:w="851" w:type="dxa"/>
          </w:tcPr>
          <w:p w14:paraId="76337930" w14:textId="77777777" w:rsidR="001200CB" w:rsidRPr="00276E9B" w:rsidRDefault="001200CB" w:rsidP="001200CB">
            <w:pPr>
              <w:pStyle w:val="TAC"/>
            </w:pPr>
            <w:r w:rsidRPr="00276E9B">
              <w:t>-</w:t>
            </w:r>
          </w:p>
        </w:tc>
      </w:tr>
      <w:tr w:rsidR="001200CB" w:rsidRPr="00276E9B" w14:paraId="1AD08F1D" w14:textId="77777777" w:rsidTr="001200CB">
        <w:tc>
          <w:tcPr>
            <w:tcW w:w="533" w:type="dxa"/>
          </w:tcPr>
          <w:p w14:paraId="06DF0EFC" w14:textId="77777777" w:rsidR="001200CB" w:rsidRPr="00276E9B" w:rsidRDefault="001200CB" w:rsidP="001200CB">
            <w:pPr>
              <w:pStyle w:val="TAC"/>
            </w:pPr>
            <w:r w:rsidRPr="00276E9B">
              <w:t>12</w:t>
            </w:r>
          </w:p>
        </w:tc>
        <w:tc>
          <w:tcPr>
            <w:tcW w:w="3967" w:type="dxa"/>
          </w:tcPr>
          <w:p w14:paraId="364E9E08" w14:textId="77777777" w:rsidR="001200CB" w:rsidRPr="00276E9B" w:rsidRDefault="001200CB" w:rsidP="001200CB">
            <w:pPr>
              <w:pStyle w:val="TAL"/>
            </w:pPr>
            <w:r w:rsidRPr="00276E9B">
              <w:t>The UE transmits an OPEN UE TEST LOOP COMPLETE message.</w:t>
            </w:r>
          </w:p>
        </w:tc>
        <w:tc>
          <w:tcPr>
            <w:tcW w:w="709" w:type="dxa"/>
          </w:tcPr>
          <w:p w14:paraId="01117380" w14:textId="77777777" w:rsidR="001200CB" w:rsidRPr="00276E9B" w:rsidRDefault="001200CB" w:rsidP="001200CB">
            <w:pPr>
              <w:pStyle w:val="TAC"/>
            </w:pPr>
            <w:r w:rsidRPr="00276E9B">
              <w:t>--&gt;</w:t>
            </w:r>
          </w:p>
        </w:tc>
        <w:tc>
          <w:tcPr>
            <w:tcW w:w="2979" w:type="dxa"/>
          </w:tcPr>
          <w:p w14:paraId="158899C5" w14:textId="77777777" w:rsidR="001200CB" w:rsidRPr="00276E9B" w:rsidRDefault="001200CB" w:rsidP="001200CB">
            <w:pPr>
              <w:pStyle w:val="TAL"/>
            </w:pPr>
            <w:smartTag w:uri="urn:schemas-microsoft-com:office:smarttags" w:element="stockticker">
              <w:r w:rsidRPr="00276E9B">
                <w:t>RRC</w:t>
              </w:r>
            </w:smartTag>
            <w:r w:rsidRPr="00276E9B">
              <w:t xml:space="preserve">: </w:t>
            </w:r>
            <w:r w:rsidRPr="00276E9B">
              <w:rPr>
                <w:i/>
              </w:rPr>
              <w:t>ULInformationTransfer-NB</w:t>
            </w:r>
          </w:p>
          <w:p w14:paraId="347FCABF" w14:textId="77777777" w:rsidR="001200CB" w:rsidRPr="00276E9B" w:rsidRDefault="001200CB" w:rsidP="001200CB">
            <w:pPr>
              <w:pStyle w:val="TAL"/>
            </w:pPr>
            <w:r w:rsidRPr="00276E9B">
              <w:t>TC: OPEN UE TEST LOOP COMPLETE</w:t>
            </w:r>
          </w:p>
        </w:tc>
        <w:tc>
          <w:tcPr>
            <w:tcW w:w="567" w:type="dxa"/>
          </w:tcPr>
          <w:p w14:paraId="2591DEDD" w14:textId="77777777" w:rsidR="001200CB" w:rsidRPr="00276E9B" w:rsidRDefault="001200CB" w:rsidP="001200CB">
            <w:pPr>
              <w:pStyle w:val="TAC"/>
            </w:pPr>
            <w:r w:rsidRPr="00276E9B">
              <w:t>-</w:t>
            </w:r>
          </w:p>
        </w:tc>
        <w:tc>
          <w:tcPr>
            <w:tcW w:w="851" w:type="dxa"/>
          </w:tcPr>
          <w:p w14:paraId="681F7B78" w14:textId="77777777" w:rsidR="001200CB" w:rsidRPr="00276E9B" w:rsidRDefault="001200CB" w:rsidP="001200CB">
            <w:pPr>
              <w:pStyle w:val="TAC"/>
            </w:pPr>
            <w:r w:rsidRPr="00276E9B">
              <w:t>-</w:t>
            </w:r>
          </w:p>
        </w:tc>
      </w:tr>
      <w:tr w:rsidR="001200CB" w:rsidRPr="00276E9B" w14:paraId="63FD1A2A"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4E0F0587" w14:textId="77777777" w:rsidR="001200CB" w:rsidRPr="00276E9B" w:rsidRDefault="001200CB" w:rsidP="001200CB">
            <w:pPr>
              <w:pStyle w:val="TAC"/>
            </w:pPr>
            <w:r w:rsidRPr="00276E9B">
              <w:lastRenderedPageBreak/>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153FC83" w14:textId="77777777" w:rsidR="001200CB" w:rsidRPr="00276E9B" w:rsidRDefault="001200CB" w:rsidP="001200CB">
            <w:pPr>
              <w:pStyle w:val="TAL"/>
            </w:pPr>
            <w:r w:rsidRPr="00276E9B">
              <w:t>The SS transmits an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E0AF9B7" w14:textId="77777777" w:rsidR="001200CB" w:rsidRPr="00276E9B" w:rsidRDefault="001200CB" w:rsidP="001200CB">
            <w:pPr>
              <w:pStyle w:val="TAC"/>
            </w:pPr>
            <w:r w:rsidRPr="00276E9B">
              <w:t>&l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061AD04E" w14:textId="77777777" w:rsidR="001200CB" w:rsidRPr="00276E9B" w:rsidRDefault="001200CB" w:rsidP="001200CB">
            <w:pPr>
              <w:pStyle w:val="TAL"/>
            </w:pPr>
            <w:smartTag w:uri="urn:schemas-microsoft-com:office:smarttags" w:element="stockticker">
              <w:r w:rsidRPr="00276E9B">
                <w:t>RRC</w:t>
              </w:r>
            </w:smartTag>
            <w:r w:rsidRPr="00276E9B">
              <w:t xml:space="preserve">: </w:t>
            </w:r>
            <w:r w:rsidRPr="00276E9B">
              <w:rPr>
                <w:i/>
              </w:rPr>
              <w:t>DLInformationTransfer-NB</w:t>
            </w:r>
          </w:p>
          <w:p w14:paraId="4DB5E653" w14:textId="77777777" w:rsidR="001200CB" w:rsidRPr="00276E9B" w:rsidRDefault="001200CB" w:rsidP="001200CB">
            <w:pPr>
              <w:pStyle w:val="TAL"/>
            </w:pPr>
            <w:r w:rsidRPr="00276E9B">
              <w:t>TC: DEACTIVATE TEST MOD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51DB83" w14:textId="77777777" w:rsidR="001200CB" w:rsidRPr="00276E9B" w:rsidRDefault="001200CB" w:rsidP="001200CB">
            <w:pPr>
              <w:pStyle w:val="TAC"/>
            </w:pPr>
            <w:r w:rsidRPr="00276E9B">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D5F16DF" w14:textId="77777777" w:rsidR="001200CB" w:rsidRPr="00276E9B" w:rsidRDefault="001200CB" w:rsidP="001200CB">
            <w:pPr>
              <w:pStyle w:val="TAC"/>
            </w:pPr>
            <w:r w:rsidRPr="00276E9B">
              <w:t>-</w:t>
            </w:r>
          </w:p>
        </w:tc>
      </w:tr>
      <w:tr w:rsidR="001200CB" w:rsidRPr="00276E9B" w14:paraId="0EDD9088"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7FE19D16" w14:textId="77777777" w:rsidR="001200CB" w:rsidRPr="00276E9B" w:rsidRDefault="001200CB" w:rsidP="001200CB">
            <w:pPr>
              <w:pStyle w:val="TAC"/>
            </w:pPr>
            <w:r w:rsidRPr="00276E9B">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D546169" w14:textId="77777777" w:rsidR="001200CB" w:rsidRPr="00276E9B" w:rsidRDefault="001200CB" w:rsidP="001200CB">
            <w:pPr>
              <w:pStyle w:val="TAL"/>
            </w:pPr>
            <w:r w:rsidRPr="00276E9B">
              <w:t>The UE transmits an DEACTIVATE TEST MODE COMPLET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29BBE7" w14:textId="77777777" w:rsidR="001200CB" w:rsidRPr="00276E9B" w:rsidRDefault="001200CB" w:rsidP="001200CB">
            <w:pPr>
              <w:pStyle w:val="TAC"/>
            </w:pPr>
            <w:r w:rsidRPr="00276E9B">
              <w:t>--&g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511A870D" w14:textId="77777777" w:rsidR="001200CB" w:rsidRPr="00276E9B" w:rsidRDefault="001200CB" w:rsidP="001200CB">
            <w:pPr>
              <w:pStyle w:val="TAL"/>
            </w:pPr>
            <w:smartTag w:uri="urn:schemas-microsoft-com:office:smarttags" w:element="stockticker">
              <w:r w:rsidRPr="00276E9B">
                <w:t>RRC</w:t>
              </w:r>
            </w:smartTag>
            <w:r w:rsidRPr="00276E9B">
              <w:t xml:space="preserve">: </w:t>
            </w:r>
            <w:r w:rsidRPr="00276E9B">
              <w:rPr>
                <w:i/>
              </w:rPr>
              <w:t>ULInformationTransfer-NB</w:t>
            </w:r>
          </w:p>
          <w:p w14:paraId="01BBDA90" w14:textId="77777777" w:rsidR="001200CB" w:rsidRPr="00276E9B" w:rsidRDefault="001200CB" w:rsidP="001200CB">
            <w:pPr>
              <w:pStyle w:val="TAL"/>
            </w:pPr>
            <w:r w:rsidRPr="00276E9B">
              <w:t>TC: DEACTIVATE TEST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BC7BD0" w14:textId="77777777" w:rsidR="001200CB" w:rsidRPr="00276E9B" w:rsidRDefault="001200CB" w:rsidP="001200CB">
            <w:pPr>
              <w:pStyle w:val="TAC"/>
            </w:pPr>
            <w:r w:rsidRPr="00276E9B">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E6A891" w14:textId="77777777" w:rsidR="001200CB" w:rsidRPr="00276E9B" w:rsidRDefault="001200CB" w:rsidP="001200CB">
            <w:pPr>
              <w:pStyle w:val="TAC"/>
            </w:pPr>
            <w:r w:rsidRPr="00276E9B">
              <w:t>-</w:t>
            </w:r>
          </w:p>
        </w:tc>
      </w:tr>
      <w:tr w:rsidR="001200CB" w:rsidRPr="00276E9B" w14:paraId="71A46C47"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64FE5A51" w14:textId="77777777" w:rsidR="001200CB" w:rsidRPr="00276E9B" w:rsidRDefault="001200CB" w:rsidP="001200CB">
            <w:pPr>
              <w:pStyle w:val="TAC"/>
            </w:pPr>
            <w:r w:rsidRPr="00276E9B">
              <w:t>-</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CDBB603" w14:textId="77777777" w:rsidR="001200CB" w:rsidRPr="00276E9B" w:rsidRDefault="001200CB" w:rsidP="00D305DD">
            <w:pPr>
              <w:pStyle w:val="TAL"/>
            </w:pPr>
            <w:r w:rsidRPr="00276E9B">
              <w:t>EXCEPTION: If this is the first of two executions according to table 22.6.1.3.2-3, step 15 is performed, otherwise the test is continued from step 1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3E249BC" w14:textId="77777777" w:rsidR="001200CB" w:rsidRPr="00276E9B" w:rsidRDefault="001200CB" w:rsidP="001200CB">
            <w:pPr>
              <w:pStyle w:val="TAC"/>
            </w:pP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7B33976C" w14:textId="77777777" w:rsidR="001200CB" w:rsidRPr="00276E9B" w:rsidRDefault="001200CB" w:rsidP="001200CB">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44FA2E" w14:textId="77777777" w:rsidR="001200CB" w:rsidRPr="00276E9B" w:rsidRDefault="001200CB" w:rsidP="001200CB">
            <w:pPr>
              <w:pStyle w:val="TAC"/>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3E7893" w14:textId="77777777" w:rsidR="001200CB" w:rsidRPr="00276E9B" w:rsidRDefault="001200CB" w:rsidP="001200CB">
            <w:pPr>
              <w:pStyle w:val="TAC"/>
            </w:pPr>
          </w:p>
        </w:tc>
      </w:tr>
      <w:tr w:rsidR="001200CB" w:rsidRPr="00276E9B" w14:paraId="09A6A8B4"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4BDAC791" w14:textId="77777777" w:rsidR="001200CB" w:rsidRPr="00276E9B" w:rsidRDefault="001200CB" w:rsidP="001200CB">
            <w:pPr>
              <w:keepNext/>
              <w:keepLines/>
              <w:spacing w:after="0"/>
              <w:jc w:val="center"/>
              <w:rPr>
                <w:rFonts w:ascii="Arial" w:hAnsi="Arial"/>
                <w:sz w:val="18"/>
                <w:lang w:eastAsia="en-GB"/>
              </w:rPr>
            </w:pPr>
            <w:r w:rsidRPr="00276E9B">
              <w:rPr>
                <w:rFonts w:ascii="Arial" w:hAnsi="Arial"/>
                <w:sz w:val="18"/>
                <w:lang w:eastAsia="en-GB"/>
              </w:rPr>
              <w:t>1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2326F58C" w14:textId="77777777" w:rsidR="001200CB" w:rsidRPr="00276E9B" w:rsidDel="00C45A5D" w:rsidRDefault="001200CB" w:rsidP="001200CB">
            <w:pPr>
              <w:keepNext/>
              <w:keepLines/>
              <w:spacing w:after="0"/>
              <w:rPr>
                <w:rFonts w:ascii="Arial" w:hAnsi="Arial"/>
                <w:sz w:val="18"/>
                <w:lang w:eastAsia="en-GB"/>
              </w:rPr>
            </w:pPr>
            <w:r w:rsidRPr="00276E9B">
              <w:rPr>
                <w:rFonts w:ascii="Arial" w:hAnsi="Arial"/>
                <w:sz w:val="18"/>
                <w:lang w:eastAsia="en-GB"/>
              </w:rPr>
              <w:t>The UE is switched OFF, s</w:t>
            </w:r>
            <w:r w:rsidRPr="00276E9B">
              <w:rPr>
                <w:rFonts w:ascii="Arial" w:hAnsi="Arial"/>
                <w:sz w:val="18"/>
              </w:rPr>
              <w:t xml:space="preserve">ee Note 1. </w:t>
            </w:r>
            <w:r w:rsidRPr="00276E9B">
              <w:rPr>
                <w:rFonts w:ascii="Arial" w:hAnsi="Arial"/>
                <w:sz w:val="18"/>
                <w:lang w:eastAsia="en-GB"/>
              </w:rPr>
              <w:t>The test is restarted from step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8A6B69B" w14:textId="77777777" w:rsidR="001200CB" w:rsidRPr="00276E9B" w:rsidRDefault="001200CB" w:rsidP="001200CB">
            <w:pPr>
              <w:keepNext/>
              <w:keepLines/>
              <w:spacing w:after="0"/>
              <w:jc w:val="center"/>
              <w:rPr>
                <w:rFonts w:ascii="Arial" w:hAnsi="Arial"/>
                <w:sz w:val="18"/>
                <w:lang w:eastAsia="en-GB"/>
              </w:rPr>
            </w:pPr>
            <w:r w:rsidRPr="00276E9B">
              <w:rPr>
                <w:rFonts w:ascii="Arial" w:hAnsi="Arial"/>
                <w:sz w:val="18"/>
                <w:lang w:eastAsia="en-GB"/>
              </w:rPr>
              <w: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1EB81B5F" w14:textId="77777777" w:rsidR="001200CB" w:rsidRPr="00276E9B" w:rsidRDefault="001200CB" w:rsidP="001200CB">
            <w:pPr>
              <w:keepNext/>
              <w:keepLines/>
              <w:spacing w:after="0"/>
              <w:rPr>
                <w:rFonts w:ascii="Arial" w:hAnsi="Arial"/>
                <w:sz w:val="18"/>
                <w:lang w:eastAsia="en-GB"/>
              </w:rPr>
            </w:pPr>
            <w:r w:rsidRPr="00276E9B">
              <w:rPr>
                <w:rFonts w:ascii="Arial" w:hAnsi="Arial"/>
                <w:sz w:val="18"/>
                <w:lang w:eastAsia="en-GB"/>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7FED4CB" w14:textId="77777777" w:rsidR="001200CB" w:rsidRPr="00276E9B" w:rsidRDefault="001200CB" w:rsidP="001200CB">
            <w:pPr>
              <w:keepNext/>
              <w:keepLines/>
              <w:spacing w:after="0"/>
              <w:jc w:val="center"/>
              <w:rPr>
                <w:rFonts w:ascii="Arial" w:hAnsi="Arial"/>
                <w:sz w:val="18"/>
                <w:lang w:eastAsia="en-GB"/>
              </w:rPr>
            </w:pPr>
            <w:r w:rsidRPr="00276E9B">
              <w:rPr>
                <w:rFonts w:ascii="Arial" w:hAnsi="Arial"/>
                <w:sz w:val="18"/>
                <w:lang w:eastAsia="en-GB"/>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363BF3" w14:textId="77777777" w:rsidR="001200CB" w:rsidRPr="00276E9B" w:rsidRDefault="001200CB" w:rsidP="001200CB">
            <w:pPr>
              <w:keepNext/>
              <w:keepLines/>
              <w:spacing w:after="0"/>
              <w:jc w:val="center"/>
              <w:rPr>
                <w:rFonts w:ascii="Arial" w:hAnsi="Arial"/>
                <w:sz w:val="18"/>
                <w:lang w:eastAsia="en-GB"/>
              </w:rPr>
            </w:pPr>
            <w:r w:rsidRPr="00276E9B">
              <w:rPr>
                <w:rFonts w:ascii="Arial" w:hAnsi="Arial"/>
                <w:sz w:val="18"/>
                <w:lang w:eastAsia="en-GB"/>
              </w:rPr>
              <w:t>-</w:t>
            </w:r>
          </w:p>
        </w:tc>
      </w:tr>
      <w:tr w:rsidR="00D305DD" w:rsidRPr="00276E9B" w14:paraId="331808C5"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59A2C98C" w14:textId="77777777" w:rsidR="00D305DD" w:rsidRPr="00276E9B" w:rsidRDefault="00D305DD" w:rsidP="001200CB">
            <w:pPr>
              <w:keepNext/>
              <w:keepLines/>
              <w:spacing w:after="0"/>
              <w:jc w:val="center"/>
              <w:rPr>
                <w:rFonts w:ascii="Arial" w:hAnsi="Arial"/>
                <w:sz w:val="18"/>
                <w:lang w:eastAsia="en-GB"/>
              </w:rPr>
            </w:pPr>
            <w:r w:rsidRPr="00276E9B">
              <w:rPr>
                <w:lang w:eastAsia="en-GB"/>
              </w:rPr>
              <w:t>-</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51AD6A0" w14:textId="77777777" w:rsidR="00D305DD" w:rsidRPr="00276E9B" w:rsidRDefault="00D305DD" w:rsidP="001200CB">
            <w:pPr>
              <w:pStyle w:val="TAL"/>
            </w:pPr>
            <w:r w:rsidRPr="00276E9B">
              <w:t>EXCEPTION: Steps 16a1 to 16a15 describe behaviour that depends on UE configuration; the "lower case letter" identifies a step sequence that take place if the UE supports multiple DRBs in NB-Io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A89F01" w14:textId="77777777" w:rsidR="00D305DD" w:rsidRPr="00276E9B" w:rsidRDefault="00D305DD" w:rsidP="001200CB">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3CE8ABE6" w14:textId="77777777" w:rsidR="00D305DD" w:rsidRPr="00276E9B" w:rsidRDefault="00D305DD"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177BC9" w14:textId="77777777" w:rsidR="00D305DD" w:rsidRPr="00276E9B" w:rsidRDefault="00D305DD" w:rsidP="001200CB">
            <w:pPr>
              <w:keepNext/>
              <w:keepLines/>
              <w:spacing w:after="0"/>
              <w:jc w:val="center"/>
              <w:rPr>
                <w:rFonts w:ascii="Arial" w:hAnsi="Arial"/>
                <w:sz w:val="18"/>
                <w:lang w:eastAsia="en-GB"/>
              </w:rPr>
            </w:pPr>
            <w:r w:rsidRPr="00276E9B">
              <w:rPr>
                <w:lang w:eastAsia="en-GB"/>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49C2C" w14:textId="77777777" w:rsidR="00D305DD" w:rsidRPr="00276E9B" w:rsidRDefault="00D305DD" w:rsidP="001200CB">
            <w:pPr>
              <w:keepNext/>
              <w:keepLines/>
              <w:spacing w:after="0"/>
              <w:jc w:val="center"/>
              <w:rPr>
                <w:rFonts w:ascii="Arial" w:hAnsi="Arial"/>
                <w:sz w:val="18"/>
                <w:lang w:eastAsia="en-GB"/>
              </w:rPr>
            </w:pPr>
            <w:r w:rsidRPr="00276E9B">
              <w:rPr>
                <w:lang w:eastAsia="en-GB"/>
              </w:rPr>
              <w:t>-</w:t>
            </w:r>
          </w:p>
        </w:tc>
      </w:tr>
      <w:tr w:rsidR="00D305DD" w:rsidRPr="00276E9B" w14:paraId="4C69ED52" w14:textId="77777777" w:rsidTr="00D305DD">
        <w:tc>
          <w:tcPr>
            <w:tcW w:w="533" w:type="dxa"/>
            <w:tcBorders>
              <w:top w:val="single" w:sz="4" w:space="0" w:color="auto"/>
              <w:left w:val="single" w:sz="4" w:space="0" w:color="auto"/>
              <w:bottom w:val="single" w:sz="4" w:space="0" w:color="auto"/>
              <w:right w:val="single" w:sz="4" w:space="0" w:color="auto"/>
            </w:tcBorders>
            <w:shd w:val="clear" w:color="auto" w:fill="auto"/>
          </w:tcPr>
          <w:p w14:paraId="3C153DAA" w14:textId="77777777" w:rsidR="00D305DD" w:rsidRPr="00276E9B" w:rsidRDefault="00D305DD" w:rsidP="004C4D70">
            <w:pPr>
              <w:pStyle w:val="TAC"/>
              <w:rPr>
                <w:lang w:eastAsia="en-GB"/>
              </w:rPr>
            </w:pPr>
            <w:r w:rsidRPr="00276E9B">
              <w:rPr>
                <w:lang w:eastAsia="en-GB"/>
              </w:rPr>
              <w:t>16a1</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5EB8345" w14:textId="77777777" w:rsidR="00D305DD" w:rsidRPr="00276E9B" w:rsidDel="00C45A5D" w:rsidRDefault="009414DD" w:rsidP="004C4D70">
            <w:pPr>
              <w:pStyle w:val="TAL"/>
              <w:rPr>
                <w:lang w:eastAsia="en-GB"/>
              </w:rPr>
            </w:pPr>
            <w:r w:rsidRPr="00276E9B">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179FBF" w14:textId="77777777" w:rsidR="00D305DD" w:rsidRPr="00276E9B" w:rsidRDefault="00D305DD" w:rsidP="004C4D70">
            <w:pPr>
              <w:pStyle w:val="TAC"/>
              <w:rPr>
                <w:lang w:eastAsia="en-GB"/>
              </w:rPr>
            </w:pP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30582646" w14:textId="77777777" w:rsidR="00D305DD" w:rsidRPr="00276E9B" w:rsidRDefault="00D305DD" w:rsidP="004C4D70">
            <w:pPr>
              <w:pStyle w:val="TAL"/>
              <w:rPr>
                <w:lang w:eastAsia="en-GB"/>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C114A3" w14:textId="77777777" w:rsidR="00D305DD" w:rsidRPr="00276E9B" w:rsidRDefault="00D305DD" w:rsidP="004C4D70">
            <w:pPr>
              <w:pStyle w:val="TAC"/>
              <w:rPr>
                <w:lang w:eastAsia="en-GB"/>
              </w:rPr>
            </w:pPr>
            <w:r w:rsidRPr="00276E9B">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417673" w14:textId="77777777" w:rsidR="00D305DD" w:rsidRPr="00276E9B" w:rsidRDefault="00D305DD" w:rsidP="004C4D70">
            <w:pPr>
              <w:pStyle w:val="TAC"/>
              <w:rPr>
                <w:lang w:eastAsia="en-GB"/>
              </w:rPr>
            </w:pPr>
            <w:r w:rsidRPr="00276E9B">
              <w:t>-</w:t>
            </w:r>
          </w:p>
        </w:tc>
      </w:tr>
      <w:tr w:rsidR="00D305DD" w:rsidRPr="00276E9B" w14:paraId="4CAA2DD3" w14:textId="77777777" w:rsidTr="00D305DD">
        <w:tc>
          <w:tcPr>
            <w:tcW w:w="533" w:type="dxa"/>
            <w:tcBorders>
              <w:top w:val="single" w:sz="4" w:space="0" w:color="auto"/>
              <w:left w:val="single" w:sz="4" w:space="0" w:color="auto"/>
              <w:bottom w:val="single" w:sz="4" w:space="0" w:color="auto"/>
              <w:right w:val="single" w:sz="4" w:space="0" w:color="auto"/>
            </w:tcBorders>
            <w:shd w:val="clear" w:color="auto" w:fill="auto"/>
          </w:tcPr>
          <w:p w14:paraId="16C250F0" w14:textId="77777777" w:rsidR="00D305DD" w:rsidRPr="00276E9B" w:rsidRDefault="00D305DD" w:rsidP="004C4D70">
            <w:pPr>
              <w:pStyle w:val="TAC"/>
              <w:rPr>
                <w:lang w:eastAsia="en-GB"/>
              </w:rPr>
            </w:pPr>
            <w:r w:rsidRPr="00276E9B">
              <w:rPr>
                <w:lang w:eastAsia="en-GB"/>
              </w:rPr>
              <w:t>16a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7A7BB1D" w14:textId="77777777" w:rsidR="00D305DD" w:rsidRPr="00276E9B" w:rsidDel="00C45A5D" w:rsidRDefault="009414DD" w:rsidP="004C4D70">
            <w:pPr>
              <w:pStyle w:val="TAL"/>
              <w:rPr>
                <w:lang w:eastAsia="en-GB"/>
              </w:rPr>
            </w:pPr>
            <w:r w:rsidRPr="00276E9B">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C21CA8" w14:textId="77777777" w:rsidR="00D305DD" w:rsidRPr="00276E9B" w:rsidRDefault="00D305DD" w:rsidP="004C4D70">
            <w:pPr>
              <w:pStyle w:val="TAC"/>
              <w:rPr>
                <w:lang w:eastAsia="en-GB"/>
              </w:rPr>
            </w:pP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09D219B3" w14:textId="77777777" w:rsidR="00D305DD" w:rsidRPr="00276E9B" w:rsidRDefault="00D305DD" w:rsidP="004C4D70">
            <w:pPr>
              <w:pStyle w:val="TAL"/>
              <w:rPr>
                <w:lang w:eastAsia="en-GB"/>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309223" w14:textId="77777777" w:rsidR="00D305DD" w:rsidRPr="00276E9B" w:rsidRDefault="00D305DD" w:rsidP="004C4D70">
            <w:pPr>
              <w:pStyle w:val="TAC"/>
              <w:rPr>
                <w:lang w:eastAsia="en-GB"/>
              </w:rPr>
            </w:pPr>
            <w:r w:rsidRPr="00276E9B">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6325B3" w14:textId="77777777" w:rsidR="00D305DD" w:rsidRPr="00276E9B" w:rsidRDefault="00D305DD" w:rsidP="004C4D70">
            <w:pPr>
              <w:pStyle w:val="TAC"/>
              <w:rPr>
                <w:lang w:eastAsia="en-GB"/>
              </w:rPr>
            </w:pPr>
            <w:r w:rsidRPr="00276E9B">
              <w:t>-</w:t>
            </w:r>
          </w:p>
        </w:tc>
      </w:tr>
      <w:tr w:rsidR="00174A07" w:rsidRPr="00276E9B" w14:paraId="192C8F97" w14:textId="77777777" w:rsidTr="007E1594">
        <w:tc>
          <w:tcPr>
            <w:tcW w:w="533" w:type="dxa"/>
            <w:tcBorders>
              <w:top w:val="single" w:sz="4" w:space="0" w:color="auto"/>
              <w:left w:val="single" w:sz="4" w:space="0" w:color="auto"/>
              <w:bottom w:val="single" w:sz="4" w:space="0" w:color="auto"/>
              <w:right w:val="single" w:sz="4" w:space="0" w:color="auto"/>
            </w:tcBorders>
            <w:shd w:val="clear" w:color="auto" w:fill="auto"/>
          </w:tcPr>
          <w:p w14:paraId="37ACE3C6" w14:textId="77777777" w:rsidR="00174A07" w:rsidRPr="00276E9B" w:rsidRDefault="00174A07" w:rsidP="007E1594">
            <w:pPr>
              <w:pStyle w:val="TAC"/>
              <w:rPr>
                <w:lang w:eastAsia="en-GB"/>
              </w:rPr>
            </w:pPr>
            <w:r w:rsidRPr="00276E9B">
              <w:rPr>
                <w:lang w:eastAsia="en-GB"/>
              </w:rPr>
              <w:t>16a2A</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EAB00E3" w14:textId="77777777" w:rsidR="00174A07" w:rsidRPr="00276E9B" w:rsidRDefault="009414DD" w:rsidP="007E1594">
            <w:pPr>
              <w:pStyle w:val="TAL"/>
            </w:pPr>
            <w:r w:rsidRPr="00276E9B">
              <w:rPr>
                <w:lang w:eastAsia="en-GB"/>
              </w:rPr>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4DFC21" w14:textId="77777777" w:rsidR="00174A07" w:rsidRPr="00276E9B" w:rsidRDefault="00174A07" w:rsidP="007E1594">
            <w:pPr>
              <w:pStyle w:val="TAC"/>
            </w:pP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27CE349D" w14:textId="77777777" w:rsidR="00174A07" w:rsidRPr="00276E9B" w:rsidRDefault="00174A07" w:rsidP="007E1594">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C52E79" w14:textId="77777777" w:rsidR="00174A07" w:rsidRPr="00276E9B" w:rsidRDefault="00174A07" w:rsidP="007E1594">
            <w:pPr>
              <w:pStyle w:val="TAC"/>
            </w:pPr>
            <w:r w:rsidRPr="00276E9B">
              <w:rPr>
                <w:lang w:eastAsia="en-GB"/>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394A938" w14:textId="77777777" w:rsidR="00174A07" w:rsidRPr="00276E9B" w:rsidRDefault="00174A07" w:rsidP="007E1594">
            <w:pPr>
              <w:pStyle w:val="TAC"/>
            </w:pPr>
            <w:r w:rsidRPr="00276E9B">
              <w:rPr>
                <w:lang w:eastAsia="en-GB"/>
              </w:rPr>
              <w:t>-</w:t>
            </w:r>
          </w:p>
        </w:tc>
      </w:tr>
      <w:tr w:rsidR="00D305DD" w:rsidRPr="00276E9B" w14:paraId="5FA1822F"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5D8D6590" w14:textId="77777777" w:rsidR="00D305DD" w:rsidRPr="00276E9B" w:rsidRDefault="00D305DD" w:rsidP="001200CB">
            <w:pPr>
              <w:pStyle w:val="TAC"/>
            </w:pPr>
            <w:r w:rsidRPr="00276E9B">
              <w:t>16a3</w:t>
            </w:r>
          </w:p>
        </w:tc>
        <w:tc>
          <w:tcPr>
            <w:tcW w:w="3967" w:type="dxa"/>
            <w:tcBorders>
              <w:top w:val="single" w:sz="6" w:space="0" w:color="auto"/>
              <w:left w:val="single" w:sz="6" w:space="0" w:color="auto"/>
              <w:bottom w:val="single" w:sz="6" w:space="0" w:color="auto"/>
              <w:right w:val="single" w:sz="6" w:space="0" w:color="auto"/>
            </w:tcBorders>
          </w:tcPr>
          <w:p w14:paraId="147E355F" w14:textId="77777777" w:rsidR="00D305DD" w:rsidRPr="00276E9B" w:rsidRDefault="009414DD" w:rsidP="009414DD">
            <w:pPr>
              <w:pStyle w:val="TAL"/>
            </w:pPr>
            <w:r w:rsidRPr="00276E9B">
              <w:t xml:space="preserve">IF pc_NB_MultiDRB cause </w:t>
            </w:r>
            <w:r w:rsidR="00D305DD" w:rsidRPr="00276E9B">
              <w:t>the UE to request connectivity to an additional PDN (see Note 3)</w:t>
            </w:r>
          </w:p>
        </w:tc>
        <w:tc>
          <w:tcPr>
            <w:tcW w:w="709" w:type="dxa"/>
            <w:tcBorders>
              <w:top w:val="single" w:sz="6" w:space="0" w:color="auto"/>
              <w:left w:val="single" w:sz="6" w:space="0" w:color="auto"/>
              <w:bottom w:val="single" w:sz="6" w:space="0" w:color="auto"/>
              <w:right w:val="single" w:sz="6" w:space="0" w:color="auto"/>
            </w:tcBorders>
          </w:tcPr>
          <w:p w14:paraId="48D23675" w14:textId="77777777" w:rsidR="00D305DD" w:rsidRPr="00276E9B" w:rsidRDefault="00D305DD" w:rsidP="001200CB">
            <w:pPr>
              <w:pStyle w:val="TAC"/>
            </w:pPr>
            <w:r w:rsidRPr="00276E9B">
              <w:t>-</w:t>
            </w:r>
          </w:p>
        </w:tc>
        <w:tc>
          <w:tcPr>
            <w:tcW w:w="2979" w:type="dxa"/>
            <w:tcBorders>
              <w:top w:val="single" w:sz="6" w:space="0" w:color="auto"/>
              <w:left w:val="single" w:sz="6" w:space="0" w:color="auto"/>
              <w:bottom w:val="single" w:sz="6" w:space="0" w:color="auto"/>
              <w:right w:val="single" w:sz="6" w:space="0" w:color="auto"/>
            </w:tcBorders>
          </w:tcPr>
          <w:p w14:paraId="43800224" w14:textId="77777777" w:rsidR="00D305DD" w:rsidRPr="00276E9B" w:rsidRDefault="00D305DD" w:rsidP="001200CB">
            <w:pPr>
              <w:pStyle w:val="TAL"/>
            </w:pPr>
            <w:r w:rsidRPr="00276E9B">
              <w:t>-</w:t>
            </w:r>
          </w:p>
        </w:tc>
        <w:tc>
          <w:tcPr>
            <w:tcW w:w="567" w:type="dxa"/>
            <w:tcBorders>
              <w:top w:val="single" w:sz="6" w:space="0" w:color="auto"/>
              <w:left w:val="single" w:sz="6" w:space="0" w:color="auto"/>
              <w:bottom w:val="single" w:sz="6" w:space="0" w:color="auto"/>
              <w:right w:val="single" w:sz="6" w:space="0" w:color="auto"/>
            </w:tcBorders>
          </w:tcPr>
          <w:p w14:paraId="20DEFE8A" w14:textId="77777777" w:rsidR="00D305DD" w:rsidRPr="00276E9B" w:rsidRDefault="00D305DD" w:rsidP="001200CB">
            <w:pPr>
              <w:pStyle w:val="TAC"/>
            </w:pPr>
            <w:r w:rsidRPr="00276E9B">
              <w:t>-</w:t>
            </w:r>
          </w:p>
        </w:tc>
        <w:tc>
          <w:tcPr>
            <w:tcW w:w="851" w:type="dxa"/>
            <w:tcBorders>
              <w:top w:val="single" w:sz="6" w:space="0" w:color="auto"/>
              <w:left w:val="single" w:sz="6" w:space="0" w:color="auto"/>
              <w:bottom w:val="single" w:sz="6" w:space="0" w:color="auto"/>
              <w:right w:val="single" w:sz="4" w:space="0" w:color="auto"/>
            </w:tcBorders>
          </w:tcPr>
          <w:p w14:paraId="25D7B758" w14:textId="77777777" w:rsidR="00D305DD" w:rsidRPr="00276E9B" w:rsidRDefault="00D305DD" w:rsidP="001200CB">
            <w:pPr>
              <w:pStyle w:val="TAC"/>
            </w:pPr>
            <w:r w:rsidRPr="00276E9B">
              <w:t>-</w:t>
            </w:r>
          </w:p>
        </w:tc>
      </w:tr>
      <w:tr w:rsidR="00D305DD" w:rsidRPr="00276E9B" w14:paraId="55874F3A" w14:textId="77777777" w:rsidTr="001200CB">
        <w:tc>
          <w:tcPr>
            <w:tcW w:w="533" w:type="dxa"/>
            <w:shd w:val="clear" w:color="auto" w:fill="auto"/>
          </w:tcPr>
          <w:p w14:paraId="520C2F66" w14:textId="77777777" w:rsidR="00D305DD" w:rsidRPr="00276E9B" w:rsidRDefault="00D305DD" w:rsidP="001200CB">
            <w:pPr>
              <w:pStyle w:val="TAC"/>
            </w:pPr>
            <w:r w:rsidRPr="00276E9B">
              <w:t>16a4</w:t>
            </w:r>
          </w:p>
        </w:tc>
        <w:tc>
          <w:tcPr>
            <w:tcW w:w="3967" w:type="dxa"/>
            <w:shd w:val="clear" w:color="auto" w:fill="auto"/>
          </w:tcPr>
          <w:p w14:paraId="38832C3B" w14:textId="77777777" w:rsidR="00D305DD" w:rsidRPr="00276E9B" w:rsidRDefault="009414DD" w:rsidP="001200CB">
            <w:pPr>
              <w:pStyle w:val="TAL"/>
            </w:pPr>
            <w:r w:rsidRPr="00276E9B">
              <w:t>Void</w:t>
            </w:r>
          </w:p>
        </w:tc>
        <w:tc>
          <w:tcPr>
            <w:tcW w:w="709" w:type="dxa"/>
            <w:shd w:val="clear" w:color="auto" w:fill="auto"/>
          </w:tcPr>
          <w:p w14:paraId="1B44948D" w14:textId="77777777" w:rsidR="00D305DD" w:rsidRPr="00276E9B" w:rsidRDefault="00D305DD" w:rsidP="001200CB">
            <w:pPr>
              <w:pStyle w:val="TAC"/>
            </w:pPr>
          </w:p>
        </w:tc>
        <w:tc>
          <w:tcPr>
            <w:tcW w:w="2979" w:type="dxa"/>
            <w:shd w:val="clear" w:color="auto" w:fill="auto"/>
          </w:tcPr>
          <w:p w14:paraId="310392C8" w14:textId="77777777" w:rsidR="00D305DD" w:rsidRPr="00276E9B" w:rsidRDefault="00D305DD" w:rsidP="001200CB">
            <w:pPr>
              <w:pStyle w:val="TAL"/>
            </w:pPr>
          </w:p>
        </w:tc>
        <w:tc>
          <w:tcPr>
            <w:tcW w:w="567" w:type="dxa"/>
            <w:shd w:val="clear" w:color="auto" w:fill="auto"/>
          </w:tcPr>
          <w:p w14:paraId="7122C6EA" w14:textId="77777777" w:rsidR="00D305DD" w:rsidRPr="00276E9B" w:rsidRDefault="00D305DD" w:rsidP="001200CB">
            <w:pPr>
              <w:pStyle w:val="TAC"/>
            </w:pPr>
            <w:r w:rsidRPr="00276E9B">
              <w:t>-</w:t>
            </w:r>
          </w:p>
        </w:tc>
        <w:tc>
          <w:tcPr>
            <w:tcW w:w="851" w:type="dxa"/>
            <w:shd w:val="clear" w:color="auto" w:fill="auto"/>
          </w:tcPr>
          <w:p w14:paraId="5E35EB0E" w14:textId="77777777" w:rsidR="00D305DD" w:rsidRPr="00276E9B" w:rsidRDefault="00D305DD" w:rsidP="001200CB">
            <w:pPr>
              <w:pStyle w:val="TAC"/>
            </w:pPr>
            <w:r w:rsidRPr="00276E9B">
              <w:t>-</w:t>
            </w:r>
          </w:p>
        </w:tc>
      </w:tr>
      <w:tr w:rsidR="00D305DD" w:rsidRPr="00276E9B" w14:paraId="7D9DB79D"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42F7476D" w14:textId="77777777" w:rsidR="00D305DD" w:rsidRPr="00276E9B" w:rsidRDefault="00D305DD" w:rsidP="001200CB">
            <w:pPr>
              <w:pStyle w:val="TAC"/>
            </w:pPr>
            <w:r w:rsidRPr="00276E9B">
              <w:t>16a5</w:t>
            </w:r>
          </w:p>
        </w:tc>
        <w:tc>
          <w:tcPr>
            <w:tcW w:w="3967" w:type="dxa"/>
            <w:tcBorders>
              <w:top w:val="single" w:sz="6" w:space="0" w:color="auto"/>
              <w:left w:val="single" w:sz="6" w:space="0" w:color="auto"/>
              <w:bottom w:val="single" w:sz="6" w:space="0" w:color="auto"/>
              <w:right w:val="single" w:sz="6" w:space="0" w:color="auto"/>
            </w:tcBorders>
          </w:tcPr>
          <w:p w14:paraId="237BF4E5" w14:textId="77777777" w:rsidR="00D305DD" w:rsidRPr="00276E9B" w:rsidRDefault="00D305DD" w:rsidP="001200CB">
            <w:pPr>
              <w:pStyle w:val="TAL"/>
            </w:pPr>
            <w:r w:rsidRPr="00276E9B">
              <w:t xml:space="preserve">Check: Does the UE transmit a PDN CONNECTIVITY REQUEST message as specified to request an additional PDN? </w:t>
            </w:r>
          </w:p>
        </w:tc>
        <w:tc>
          <w:tcPr>
            <w:tcW w:w="709" w:type="dxa"/>
            <w:tcBorders>
              <w:top w:val="single" w:sz="6" w:space="0" w:color="auto"/>
              <w:left w:val="single" w:sz="6" w:space="0" w:color="auto"/>
              <w:bottom w:val="single" w:sz="6" w:space="0" w:color="auto"/>
              <w:right w:val="single" w:sz="6" w:space="0" w:color="auto"/>
            </w:tcBorders>
          </w:tcPr>
          <w:p w14:paraId="656EB5ED" w14:textId="77777777" w:rsidR="00D305DD" w:rsidRPr="00276E9B" w:rsidRDefault="00D305DD" w:rsidP="001200CB">
            <w:pPr>
              <w:pStyle w:val="TAC"/>
            </w:pPr>
            <w:r w:rsidRPr="00276E9B">
              <w:t>--&gt;</w:t>
            </w:r>
          </w:p>
        </w:tc>
        <w:tc>
          <w:tcPr>
            <w:tcW w:w="2979" w:type="dxa"/>
            <w:tcBorders>
              <w:top w:val="single" w:sz="6" w:space="0" w:color="auto"/>
              <w:left w:val="single" w:sz="6" w:space="0" w:color="auto"/>
              <w:bottom w:val="single" w:sz="6" w:space="0" w:color="auto"/>
              <w:right w:val="single" w:sz="6" w:space="0" w:color="auto"/>
            </w:tcBorders>
          </w:tcPr>
          <w:p w14:paraId="634642E7" w14:textId="77777777" w:rsidR="00D305DD" w:rsidRPr="00276E9B" w:rsidRDefault="00D305DD" w:rsidP="001200CB">
            <w:pPr>
              <w:pStyle w:val="TAL"/>
            </w:pPr>
            <w:r w:rsidRPr="00276E9B">
              <w:t>PDN CONNECTIVITY REQUEST</w:t>
            </w:r>
          </w:p>
        </w:tc>
        <w:tc>
          <w:tcPr>
            <w:tcW w:w="567" w:type="dxa"/>
            <w:tcBorders>
              <w:top w:val="single" w:sz="6" w:space="0" w:color="auto"/>
              <w:left w:val="single" w:sz="6" w:space="0" w:color="auto"/>
              <w:bottom w:val="single" w:sz="6" w:space="0" w:color="auto"/>
              <w:right w:val="single" w:sz="6" w:space="0" w:color="auto"/>
            </w:tcBorders>
          </w:tcPr>
          <w:p w14:paraId="198170C9" w14:textId="77777777" w:rsidR="00D305DD" w:rsidRPr="00276E9B" w:rsidRDefault="00D305DD" w:rsidP="001200CB">
            <w:pPr>
              <w:pStyle w:val="TAC"/>
            </w:pPr>
            <w:r w:rsidRPr="00276E9B">
              <w:t>-</w:t>
            </w:r>
          </w:p>
        </w:tc>
        <w:tc>
          <w:tcPr>
            <w:tcW w:w="851" w:type="dxa"/>
            <w:tcBorders>
              <w:top w:val="single" w:sz="6" w:space="0" w:color="auto"/>
              <w:left w:val="single" w:sz="6" w:space="0" w:color="auto"/>
              <w:bottom w:val="single" w:sz="6" w:space="0" w:color="auto"/>
              <w:right w:val="single" w:sz="4" w:space="0" w:color="auto"/>
            </w:tcBorders>
          </w:tcPr>
          <w:p w14:paraId="15D092D5" w14:textId="77777777" w:rsidR="00D305DD" w:rsidRPr="00276E9B" w:rsidRDefault="00D305DD" w:rsidP="001200CB">
            <w:pPr>
              <w:pStyle w:val="TAC"/>
            </w:pPr>
            <w:r w:rsidRPr="00276E9B">
              <w:t>-</w:t>
            </w:r>
          </w:p>
        </w:tc>
      </w:tr>
      <w:tr w:rsidR="00D305DD" w:rsidRPr="00276E9B" w14:paraId="5A0D94F5"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2699F1C1" w14:textId="77777777" w:rsidR="00D305DD" w:rsidRPr="00276E9B" w:rsidRDefault="00D305DD" w:rsidP="001200CB">
            <w:pPr>
              <w:pStyle w:val="TAC"/>
            </w:pPr>
            <w:r w:rsidRPr="00276E9B">
              <w:t>16a6</w:t>
            </w:r>
          </w:p>
        </w:tc>
        <w:tc>
          <w:tcPr>
            <w:tcW w:w="3967" w:type="dxa"/>
            <w:tcBorders>
              <w:top w:val="single" w:sz="6" w:space="0" w:color="auto"/>
              <w:left w:val="single" w:sz="6" w:space="0" w:color="auto"/>
              <w:bottom w:val="single" w:sz="6" w:space="0" w:color="auto"/>
              <w:right w:val="single" w:sz="6" w:space="0" w:color="auto"/>
            </w:tcBorders>
          </w:tcPr>
          <w:p w14:paraId="7ADC4C5B" w14:textId="77777777" w:rsidR="00D305DD" w:rsidRPr="00276E9B" w:rsidRDefault="00D305DD" w:rsidP="001200CB">
            <w:pPr>
              <w:pStyle w:val="TAL"/>
            </w:pPr>
            <w:r w:rsidRPr="00276E9B">
              <w:t xml:space="preserve">SS transmits a </w:t>
            </w:r>
            <w:r w:rsidRPr="00276E9B">
              <w:rPr>
                <w:i/>
              </w:rPr>
              <w:t>RRCConnectionReconfiguration-NB</w:t>
            </w:r>
            <w:r w:rsidRPr="00276E9B">
              <w:t xml:space="preserve"> message to establish the default.</w:t>
            </w:r>
          </w:p>
          <w:p w14:paraId="706A37B1" w14:textId="77777777" w:rsidR="00D305DD" w:rsidRPr="00276E9B" w:rsidRDefault="00D305DD" w:rsidP="001200CB">
            <w:pPr>
              <w:pStyle w:val="TAL"/>
            </w:pPr>
          </w:p>
          <w:p w14:paraId="35E76C39" w14:textId="77777777" w:rsidR="00D305DD" w:rsidRPr="00276E9B" w:rsidRDefault="00D305DD" w:rsidP="001200CB">
            <w:pPr>
              <w:pStyle w:val="TAL"/>
            </w:pPr>
            <w:r w:rsidRPr="00276E9B">
              <w:t>This message includes the ACTIVATE DEFAULT EPS BEARER CONTEXT REQUEST message.</w:t>
            </w:r>
          </w:p>
        </w:tc>
        <w:tc>
          <w:tcPr>
            <w:tcW w:w="709" w:type="dxa"/>
            <w:tcBorders>
              <w:top w:val="single" w:sz="6" w:space="0" w:color="auto"/>
              <w:left w:val="single" w:sz="6" w:space="0" w:color="auto"/>
              <w:bottom w:val="single" w:sz="6" w:space="0" w:color="auto"/>
              <w:right w:val="single" w:sz="6" w:space="0" w:color="auto"/>
            </w:tcBorders>
          </w:tcPr>
          <w:p w14:paraId="0A2FA858" w14:textId="77777777" w:rsidR="00D305DD" w:rsidRPr="00276E9B" w:rsidRDefault="00D305DD" w:rsidP="001200CB">
            <w:pPr>
              <w:pStyle w:val="TAC"/>
            </w:pPr>
            <w:r w:rsidRPr="00276E9B">
              <w:t>&lt;--</w:t>
            </w:r>
          </w:p>
        </w:tc>
        <w:tc>
          <w:tcPr>
            <w:tcW w:w="2979" w:type="dxa"/>
            <w:tcBorders>
              <w:top w:val="single" w:sz="6" w:space="0" w:color="auto"/>
              <w:left w:val="single" w:sz="6" w:space="0" w:color="auto"/>
              <w:bottom w:val="single" w:sz="6" w:space="0" w:color="auto"/>
              <w:right w:val="single" w:sz="6" w:space="0" w:color="auto"/>
            </w:tcBorders>
          </w:tcPr>
          <w:p w14:paraId="6159DF14" w14:textId="77777777" w:rsidR="00D305DD" w:rsidRPr="00276E9B" w:rsidRDefault="00D305DD" w:rsidP="001200CB">
            <w:pPr>
              <w:pStyle w:val="TAL"/>
              <w:rPr>
                <w:i/>
              </w:rPr>
            </w:pPr>
            <w:smartTag w:uri="urn:schemas-microsoft-com:office:smarttags" w:element="stockticker">
              <w:r w:rsidRPr="00276E9B">
                <w:t>RRC</w:t>
              </w:r>
            </w:smartTag>
            <w:r w:rsidRPr="00276E9B">
              <w:t xml:space="preserve">: </w:t>
            </w:r>
            <w:r w:rsidRPr="00276E9B">
              <w:rPr>
                <w:i/>
              </w:rPr>
              <w:t>RRCConnectionReconfiguration-NB</w:t>
            </w:r>
          </w:p>
          <w:p w14:paraId="4FCFFB6D" w14:textId="77777777" w:rsidR="00D305DD" w:rsidRPr="00276E9B" w:rsidRDefault="00D305DD" w:rsidP="001200CB">
            <w:pPr>
              <w:pStyle w:val="TAL"/>
            </w:pPr>
            <w:r w:rsidRPr="00276E9B">
              <w:t>ACTIVATE DEFAULT EPS BEARER CONTEXT REQUEST</w:t>
            </w:r>
          </w:p>
        </w:tc>
        <w:tc>
          <w:tcPr>
            <w:tcW w:w="567" w:type="dxa"/>
            <w:tcBorders>
              <w:top w:val="single" w:sz="6" w:space="0" w:color="auto"/>
              <w:left w:val="single" w:sz="6" w:space="0" w:color="auto"/>
              <w:bottom w:val="single" w:sz="6" w:space="0" w:color="auto"/>
              <w:right w:val="single" w:sz="6" w:space="0" w:color="auto"/>
            </w:tcBorders>
          </w:tcPr>
          <w:p w14:paraId="78ED536B" w14:textId="77777777" w:rsidR="00D305DD" w:rsidRPr="00276E9B" w:rsidRDefault="00D305DD" w:rsidP="001200CB">
            <w:pPr>
              <w:pStyle w:val="TAC"/>
            </w:pPr>
            <w:r w:rsidRPr="00276E9B">
              <w:t>-</w:t>
            </w:r>
          </w:p>
        </w:tc>
        <w:tc>
          <w:tcPr>
            <w:tcW w:w="851" w:type="dxa"/>
            <w:tcBorders>
              <w:top w:val="single" w:sz="6" w:space="0" w:color="auto"/>
              <w:left w:val="single" w:sz="6" w:space="0" w:color="auto"/>
              <w:bottom w:val="single" w:sz="6" w:space="0" w:color="auto"/>
              <w:right w:val="single" w:sz="4" w:space="0" w:color="auto"/>
            </w:tcBorders>
          </w:tcPr>
          <w:p w14:paraId="43A6335F" w14:textId="77777777" w:rsidR="00D305DD" w:rsidRPr="00276E9B" w:rsidRDefault="00D305DD" w:rsidP="001200CB">
            <w:pPr>
              <w:pStyle w:val="TAC"/>
            </w:pPr>
            <w:r w:rsidRPr="00276E9B">
              <w:t>-</w:t>
            </w:r>
          </w:p>
        </w:tc>
      </w:tr>
      <w:tr w:rsidR="00D305DD" w:rsidRPr="00276E9B" w14:paraId="4FF9BE1E"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561865DA" w14:textId="77777777" w:rsidR="00D305DD" w:rsidRPr="00276E9B" w:rsidRDefault="00D305DD" w:rsidP="001200CB">
            <w:pPr>
              <w:pStyle w:val="TAC"/>
            </w:pPr>
            <w:r w:rsidRPr="00276E9B">
              <w:t>16a7</w:t>
            </w:r>
          </w:p>
        </w:tc>
        <w:tc>
          <w:tcPr>
            <w:tcW w:w="3967" w:type="dxa"/>
            <w:tcBorders>
              <w:top w:val="single" w:sz="6" w:space="0" w:color="auto"/>
              <w:left w:val="single" w:sz="6" w:space="0" w:color="auto"/>
              <w:bottom w:val="single" w:sz="6" w:space="0" w:color="auto"/>
              <w:right w:val="single" w:sz="6" w:space="0" w:color="auto"/>
            </w:tcBorders>
          </w:tcPr>
          <w:p w14:paraId="010836CA" w14:textId="77777777" w:rsidR="00D305DD" w:rsidRPr="00276E9B" w:rsidRDefault="00D305DD" w:rsidP="001200CB">
            <w:pPr>
              <w:pStyle w:val="TAL"/>
            </w:pPr>
            <w:r w:rsidRPr="00276E9B">
              <w:t xml:space="preserve">The UE transmits an </w:t>
            </w:r>
            <w:r w:rsidRPr="00276E9B">
              <w:rPr>
                <w:i/>
              </w:rPr>
              <w:t xml:space="preserve">RRCConnectionReconfigurationComplete-NB </w:t>
            </w:r>
            <w:r w:rsidRPr="00276E9B">
              <w:t>message to confirm the establishment of default bearer,</w:t>
            </w:r>
          </w:p>
        </w:tc>
        <w:tc>
          <w:tcPr>
            <w:tcW w:w="709" w:type="dxa"/>
            <w:tcBorders>
              <w:top w:val="single" w:sz="6" w:space="0" w:color="auto"/>
              <w:left w:val="single" w:sz="6" w:space="0" w:color="auto"/>
              <w:bottom w:val="single" w:sz="6" w:space="0" w:color="auto"/>
              <w:right w:val="single" w:sz="6" w:space="0" w:color="auto"/>
            </w:tcBorders>
          </w:tcPr>
          <w:p w14:paraId="332A87A6" w14:textId="77777777" w:rsidR="00D305DD" w:rsidRPr="00276E9B" w:rsidRDefault="00D305DD" w:rsidP="001200CB">
            <w:pPr>
              <w:pStyle w:val="TAC"/>
            </w:pPr>
            <w:r w:rsidRPr="00276E9B">
              <w:t>--&gt;</w:t>
            </w:r>
          </w:p>
        </w:tc>
        <w:tc>
          <w:tcPr>
            <w:tcW w:w="2979" w:type="dxa"/>
            <w:tcBorders>
              <w:top w:val="single" w:sz="6" w:space="0" w:color="auto"/>
              <w:left w:val="single" w:sz="6" w:space="0" w:color="auto"/>
              <w:bottom w:val="single" w:sz="6" w:space="0" w:color="auto"/>
              <w:right w:val="single" w:sz="6" w:space="0" w:color="auto"/>
            </w:tcBorders>
          </w:tcPr>
          <w:p w14:paraId="01A2C1DA" w14:textId="77777777" w:rsidR="00D305DD" w:rsidRPr="00276E9B" w:rsidRDefault="00D305DD" w:rsidP="001200CB">
            <w:pPr>
              <w:pStyle w:val="TAL"/>
            </w:pPr>
            <w:smartTag w:uri="urn:schemas-microsoft-com:office:smarttags" w:element="stockticker">
              <w:r w:rsidRPr="00276E9B">
                <w:t>RRC</w:t>
              </w:r>
            </w:smartTag>
            <w:r w:rsidRPr="00276E9B">
              <w:t xml:space="preserve">: </w:t>
            </w:r>
            <w:r w:rsidRPr="00276E9B">
              <w:rPr>
                <w:i/>
              </w:rPr>
              <w:t>RRCConnectionReconfigurationComplete-NB</w:t>
            </w:r>
          </w:p>
        </w:tc>
        <w:tc>
          <w:tcPr>
            <w:tcW w:w="567" w:type="dxa"/>
            <w:tcBorders>
              <w:top w:val="single" w:sz="6" w:space="0" w:color="auto"/>
              <w:left w:val="single" w:sz="6" w:space="0" w:color="auto"/>
              <w:bottom w:val="single" w:sz="6" w:space="0" w:color="auto"/>
              <w:right w:val="single" w:sz="6" w:space="0" w:color="auto"/>
            </w:tcBorders>
          </w:tcPr>
          <w:p w14:paraId="5BF37F4E" w14:textId="77777777" w:rsidR="00D305DD" w:rsidRPr="00276E9B" w:rsidRDefault="00D305DD" w:rsidP="001200CB">
            <w:pPr>
              <w:pStyle w:val="TAC"/>
            </w:pPr>
            <w:r w:rsidRPr="00276E9B">
              <w:rPr>
                <w:rFonts w:cs="Arial"/>
              </w:rPr>
              <w:t>-</w:t>
            </w:r>
          </w:p>
        </w:tc>
        <w:tc>
          <w:tcPr>
            <w:tcW w:w="851" w:type="dxa"/>
            <w:tcBorders>
              <w:top w:val="single" w:sz="6" w:space="0" w:color="auto"/>
              <w:left w:val="single" w:sz="6" w:space="0" w:color="auto"/>
              <w:bottom w:val="single" w:sz="6" w:space="0" w:color="auto"/>
              <w:right w:val="single" w:sz="4" w:space="0" w:color="auto"/>
            </w:tcBorders>
          </w:tcPr>
          <w:p w14:paraId="2767B0E3" w14:textId="77777777" w:rsidR="00D305DD" w:rsidRPr="00276E9B" w:rsidRDefault="00D305DD" w:rsidP="001200CB">
            <w:pPr>
              <w:pStyle w:val="TAC"/>
            </w:pPr>
            <w:r w:rsidRPr="00276E9B">
              <w:rPr>
                <w:rFonts w:cs="Arial"/>
              </w:rPr>
              <w:t>-</w:t>
            </w:r>
          </w:p>
        </w:tc>
      </w:tr>
      <w:tr w:rsidR="00D305DD" w:rsidRPr="00276E9B" w14:paraId="3E24AE4E"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3AFF73F1" w14:textId="77777777" w:rsidR="00D305DD" w:rsidRPr="00276E9B" w:rsidRDefault="00D305DD" w:rsidP="001200CB">
            <w:pPr>
              <w:pStyle w:val="TAC"/>
            </w:pPr>
            <w:r w:rsidRPr="00276E9B">
              <w:t>-</w:t>
            </w:r>
          </w:p>
        </w:tc>
        <w:tc>
          <w:tcPr>
            <w:tcW w:w="3967" w:type="dxa"/>
            <w:tcBorders>
              <w:top w:val="single" w:sz="6" w:space="0" w:color="auto"/>
              <w:left w:val="single" w:sz="6" w:space="0" w:color="auto"/>
              <w:bottom w:val="single" w:sz="6" w:space="0" w:color="auto"/>
              <w:right w:val="single" w:sz="6" w:space="0" w:color="auto"/>
            </w:tcBorders>
          </w:tcPr>
          <w:p w14:paraId="750FC5BB" w14:textId="77777777" w:rsidR="00D305DD" w:rsidRPr="00276E9B" w:rsidRDefault="00D305DD" w:rsidP="00D305DD">
            <w:pPr>
              <w:pStyle w:val="TAL"/>
            </w:pPr>
            <w:r w:rsidRPr="00276E9B">
              <w:t>EXCEPTION: In parallel to the event described in step 16a8 below the generic procedure for IP address allocation in the U-plane specified in TS 36.508 [18] subclause 4.5A.1 takes place performing IP address allocation in the U-plane.</w:t>
            </w:r>
          </w:p>
        </w:tc>
        <w:tc>
          <w:tcPr>
            <w:tcW w:w="709" w:type="dxa"/>
            <w:tcBorders>
              <w:top w:val="single" w:sz="6" w:space="0" w:color="auto"/>
              <w:left w:val="single" w:sz="6" w:space="0" w:color="auto"/>
              <w:bottom w:val="single" w:sz="6" w:space="0" w:color="auto"/>
              <w:right w:val="single" w:sz="6" w:space="0" w:color="auto"/>
            </w:tcBorders>
          </w:tcPr>
          <w:p w14:paraId="79218753" w14:textId="77777777" w:rsidR="00D305DD" w:rsidRPr="00276E9B" w:rsidRDefault="00D305DD" w:rsidP="001200CB">
            <w:pPr>
              <w:pStyle w:val="TAC"/>
            </w:pPr>
            <w:r w:rsidRPr="00276E9B">
              <w:t>-</w:t>
            </w:r>
          </w:p>
        </w:tc>
        <w:tc>
          <w:tcPr>
            <w:tcW w:w="2979" w:type="dxa"/>
            <w:tcBorders>
              <w:top w:val="single" w:sz="6" w:space="0" w:color="auto"/>
              <w:left w:val="single" w:sz="6" w:space="0" w:color="auto"/>
              <w:bottom w:val="single" w:sz="6" w:space="0" w:color="auto"/>
              <w:right w:val="single" w:sz="6" w:space="0" w:color="auto"/>
            </w:tcBorders>
          </w:tcPr>
          <w:p w14:paraId="165166AD" w14:textId="77777777" w:rsidR="00D305DD" w:rsidRPr="00276E9B" w:rsidRDefault="00D305DD" w:rsidP="001200CB">
            <w:pPr>
              <w:pStyle w:val="TAL"/>
            </w:pPr>
            <w:r w:rsidRPr="00276E9B">
              <w:t>-</w:t>
            </w:r>
          </w:p>
        </w:tc>
        <w:tc>
          <w:tcPr>
            <w:tcW w:w="567" w:type="dxa"/>
            <w:tcBorders>
              <w:top w:val="single" w:sz="6" w:space="0" w:color="auto"/>
              <w:left w:val="single" w:sz="6" w:space="0" w:color="auto"/>
              <w:bottom w:val="single" w:sz="6" w:space="0" w:color="auto"/>
              <w:right w:val="single" w:sz="6" w:space="0" w:color="auto"/>
            </w:tcBorders>
          </w:tcPr>
          <w:p w14:paraId="4BDCC780" w14:textId="77777777" w:rsidR="00D305DD" w:rsidRPr="00276E9B" w:rsidRDefault="00D305DD" w:rsidP="001200CB">
            <w:pPr>
              <w:pStyle w:val="TAC"/>
            </w:pPr>
            <w:r w:rsidRPr="00276E9B">
              <w:t>-</w:t>
            </w:r>
          </w:p>
        </w:tc>
        <w:tc>
          <w:tcPr>
            <w:tcW w:w="851" w:type="dxa"/>
            <w:tcBorders>
              <w:top w:val="single" w:sz="6" w:space="0" w:color="auto"/>
              <w:left w:val="single" w:sz="6" w:space="0" w:color="auto"/>
              <w:bottom w:val="single" w:sz="6" w:space="0" w:color="auto"/>
              <w:right w:val="single" w:sz="4" w:space="0" w:color="auto"/>
            </w:tcBorders>
          </w:tcPr>
          <w:p w14:paraId="6FDE4C5E" w14:textId="77777777" w:rsidR="00D305DD" w:rsidRPr="00276E9B" w:rsidRDefault="00D305DD" w:rsidP="001200CB">
            <w:pPr>
              <w:pStyle w:val="TAC"/>
            </w:pPr>
            <w:r w:rsidRPr="00276E9B">
              <w:t>-</w:t>
            </w:r>
          </w:p>
        </w:tc>
      </w:tr>
      <w:tr w:rsidR="00D305DD" w:rsidRPr="00276E9B" w14:paraId="02C2DB19"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203FBF6E" w14:textId="77777777" w:rsidR="00D305DD" w:rsidRPr="00276E9B" w:rsidRDefault="00D305DD" w:rsidP="001200CB">
            <w:pPr>
              <w:pStyle w:val="TAC"/>
            </w:pPr>
            <w:r w:rsidRPr="00276E9B">
              <w:t>16a8</w:t>
            </w:r>
          </w:p>
        </w:tc>
        <w:tc>
          <w:tcPr>
            <w:tcW w:w="3967" w:type="dxa"/>
            <w:tcBorders>
              <w:top w:val="single" w:sz="6" w:space="0" w:color="auto"/>
              <w:left w:val="single" w:sz="6" w:space="0" w:color="auto"/>
              <w:bottom w:val="single" w:sz="6" w:space="0" w:color="auto"/>
              <w:right w:val="single" w:sz="6" w:space="0" w:color="auto"/>
            </w:tcBorders>
          </w:tcPr>
          <w:p w14:paraId="489F9150" w14:textId="77777777" w:rsidR="00D305DD" w:rsidRPr="00276E9B" w:rsidRDefault="00D305DD" w:rsidP="001200CB">
            <w:pPr>
              <w:pStyle w:val="TAL"/>
            </w:pPr>
            <w:r w:rsidRPr="00276E9B">
              <w:t>Check: Does the UE transmit an ACTIVATE DEFAULT EPS BEARER CONTEXT ACCEPT message for the additional default EPS Bearer?</w:t>
            </w:r>
          </w:p>
        </w:tc>
        <w:tc>
          <w:tcPr>
            <w:tcW w:w="709" w:type="dxa"/>
            <w:tcBorders>
              <w:top w:val="single" w:sz="6" w:space="0" w:color="auto"/>
              <w:left w:val="single" w:sz="6" w:space="0" w:color="auto"/>
              <w:bottom w:val="single" w:sz="6" w:space="0" w:color="auto"/>
              <w:right w:val="single" w:sz="6" w:space="0" w:color="auto"/>
            </w:tcBorders>
          </w:tcPr>
          <w:p w14:paraId="2C96864D" w14:textId="77777777" w:rsidR="00D305DD" w:rsidRPr="00276E9B" w:rsidRDefault="00D305DD" w:rsidP="001200CB">
            <w:pPr>
              <w:pStyle w:val="TAC"/>
            </w:pPr>
            <w:r w:rsidRPr="00276E9B">
              <w:t>--&gt;</w:t>
            </w:r>
          </w:p>
        </w:tc>
        <w:tc>
          <w:tcPr>
            <w:tcW w:w="2979" w:type="dxa"/>
            <w:tcBorders>
              <w:top w:val="single" w:sz="6" w:space="0" w:color="auto"/>
              <w:left w:val="single" w:sz="6" w:space="0" w:color="auto"/>
              <w:bottom w:val="single" w:sz="6" w:space="0" w:color="auto"/>
              <w:right w:val="single" w:sz="6" w:space="0" w:color="auto"/>
            </w:tcBorders>
          </w:tcPr>
          <w:p w14:paraId="25AB0274" w14:textId="77777777" w:rsidR="00D305DD" w:rsidRPr="00276E9B" w:rsidRDefault="00D305DD" w:rsidP="001200CB">
            <w:pPr>
              <w:pStyle w:val="TAL"/>
            </w:pPr>
            <w:r w:rsidRPr="00276E9B">
              <w:t>ACTIVATE DEFAULT EPS BEARER CONTEXT ACCEPT</w:t>
            </w:r>
          </w:p>
        </w:tc>
        <w:tc>
          <w:tcPr>
            <w:tcW w:w="567" w:type="dxa"/>
            <w:tcBorders>
              <w:top w:val="single" w:sz="6" w:space="0" w:color="auto"/>
              <w:left w:val="single" w:sz="6" w:space="0" w:color="auto"/>
              <w:bottom w:val="single" w:sz="6" w:space="0" w:color="auto"/>
              <w:right w:val="single" w:sz="6" w:space="0" w:color="auto"/>
            </w:tcBorders>
          </w:tcPr>
          <w:p w14:paraId="2C89E4BF" w14:textId="77777777" w:rsidR="00D305DD" w:rsidRPr="00276E9B" w:rsidRDefault="00D305DD" w:rsidP="001200CB">
            <w:pPr>
              <w:pStyle w:val="TAC"/>
            </w:pPr>
            <w:r w:rsidRPr="00276E9B">
              <w:t>-</w:t>
            </w:r>
          </w:p>
        </w:tc>
        <w:tc>
          <w:tcPr>
            <w:tcW w:w="851" w:type="dxa"/>
            <w:tcBorders>
              <w:top w:val="single" w:sz="6" w:space="0" w:color="auto"/>
              <w:left w:val="single" w:sz="6" w:space="0" w:color="auto"/>
              <w:bottom w:val="single" w:sz="6" w:space="0" w:color="auto"/>
              <w:right w:val="single" w:sz="4" w:space="0" w:color="auto"/>
            </w:tcBorders>
          </w:tcPr>
          <w:p w14:paraId="41194D9A" w14:textId="77777777" w:rsidR="00D305DD" w:rsidRPr="00276E9B" w:rsidRDefault="00D305DD" w:rsidP="001200CB">
            <w:pPr>
              <w:pStyle w:val="TAC"/>
            </w:pPr>
            <w:r w:rsidRPr="00276E9B">
              <w:t>-</w:t>
            </w:r>
          </w:p>
        </w:tc>
      </w:tr>
      <w:tr w:rsidR="00D305DD" w:rsidRPr="00276E9B" w14:paraId="31E9502D"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085C12DF" w14:textId="77777777" w:rsidR="00D305DD" w:rsidRPr="00276E9B" w:rsidRDefault="00D305DD" w:rsidP="001200CB">
            <w:pPr>
              <w:pStyle w:val="TAC"/>
            </w:pPr>
            <w:r w:rsidRPr="00276E9B">
              <w:t>16a9</w:t>
            </w:r>
          </w:p>
        </w:tc>
        <w:tc>
          <w:tcPr>
            <w:tcW w:w="3967" w:type="dxa"/>
            <w:tcBorders>
              <w:top w:val="single" w:sz="6" w:space="0" w:color="auto"/>
              <w:left w:val="single" w:sz="6" w:space="0" w:color="auto"/>
              <w:bottom w:val="single" w:sz="6" w:space="0" w:color="auto"/>
              <w:right w:val="single" w:sz="6" w:space="0" w:color="auto"/>
            </w:tcBorders>
          </w:tcPr>
          <w:p w14:paraId="4F4C9EC0" w14:textId="77777777" w:rsidR="00D305DD" w:rsidRPr="00276E9B" w:rsidRDefault="009414DD" w:rsidP="001200CB">
            <w:pPr>
              <w:pStyle w:val="TAL"/>
            </w:pPr>
            <w:r w:rsidRPr="00276E9B">
              <w:t>Void</w:t>
            </w:r>
          </w:p>
        </w:tc>
        <w:tc>
          <w:tcPr>
            <w:tcW w:w="709" w:type="dxa"/>
            <w:tcBorders>
              <w:top w:val="single" w:sz="6" w:space="0" w:color="auto"/>
              <w:left w:val="single" w:sz="6" w:space="0" w:color="auto"/>
              <w:bottom w:val="single" w:sz="6" w:space="0" w:color="auto"/>
              <w:right w:val="single" w:sz="6" w:space="0" w:color="auto"/>
            </w:tcBorders>
          </w:tcPr>
          <w:p w14:paraId="4972FCE3" w14:textId="77777777" w:rsidR="00D305DD" w:rsidRPr="00276E9B" w:rsidRDefault="00D305DD" w:rsidP="00D305DD">
            <w:pPr>
              <w:pStyle w:val="TAC"/>
            </w:pPr>
          </w:p>
        </w:tc>
        <w:tc>
          <w:tcPr>
            <w:tcW w:w="2979" w:type="dxa"/>
            <w:tcBorders>
              <w:top w:val="single" w:sz="6" w:space="0" w:color="auto"/>
              <w:left w:val="single" w:sz="6" w:space="0" w:color="auto"/>
              <w:bottom w:val="single" w:sz="6" w:space="0" w:color="auto"/>
              <w:right w:val="single" w:sz="6" w:space="0" w:color="auto"/>
            </w:tcBorders>
          </w:tcPr>
          <w:p w14:paraId="5B5C7684" w14:textId="77777777" w:rsidR="00D305DD" w:rsidRPr="00276E9B" w:rsidRDefault="00D305DD" w:rsidP="001200CB">
            <w:pPr>
              <w:pStyle w:val="TAL"/>
            </w:pPr>
          </w:p>
        </w:tc>
        <w:tc>
          <w:tcPr>
            <w:tcW w:w="567" w:type="dxa"/>
            <w:tcBorders>
              <w:top w:val="single" w:sz="6" w:space="0" w:color="auto"/>
              <w:left w:val="single" w:sz="6" w:space="0" w:color="auto"/>
              <w:bottom w:val="single" w:sz="6" w:space="0" w:color="auto"/>
              <w:right w:val="single" w:sz="6" w:space="0" w:color="auto"/>
            </w:tcBorders>
          </w:tcPr>
          <w:p w14:paraId="053B8EEE" w14:textId="77777777" w:rsidR="00D305DD" w:rsidRPr="00276E9B" w:rsidRDefault="00D305DD" w:rsidP="001200CB">
            <w:pPr>
              <w:pStyle w:val="TAC"/>
            </w:pPr>
            <w:r w:rsidRPr="00276E9B">
              <w:t>-</w:t>
            </w:r>
          </w:p>
        </w:tc>
        <w:tc>
          <w:tcPr>
            <w:tcW w:w="851" w:type="dxa"/>
            <w:tcBorders>
              <w:top w:val="single" w:sz="6" w:space="0" w:color="auto"/>
              <w:left w:val="single" w:sz="6" w:space="0" w:color="auto"/>
              <w:bottom w:val="single" w:sz="6" w:space="0" w:color="auto"/>
              <w:right w:val="single" w:sz="4" w:space="0" w:color="auto"/>
            </w:tcBorders>
          </w:tcPr>
          <w:p w14:paraId="58E7064B" w14:textId="77777777" w:rsidR="00D305DD" w:rsidRPr="00276E9B" w:rsidRDefault="00D305DD" w:rsidP="001200CB">
            <w:pPr>
              <w:pStyle w:val="TAC"/>
            </w:pPr>
            <w:r w:rsidRPr="00276E9B">
              <w:t>-</w:t>
            </w:r>
          </w:p>
        </w:tc>
      </w:tr>
      <w:tr w:rsidR="00D305DD" w:rsidRPr="00276E9B" w14:paraId="52BB04B8"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5EB59B86" w14:textId="77777777" w:rsidR="00D305DD" w:rsidRPr="00276E9B" w:rsidRDefault="00D305DD" w:rsidP="001200CB">
            <w:pPr>
              <w:pStyle w:val="TAC"/>
            </w:pPr>
            <w:r w:rsidRPr="00276E9B">
              <w:t>16a10</w:t>
            </w:r>
          </w:p>
        </w:tc>
        <w:tc>
          <w:tcPr>
            <w:tcW w:w="3967" w:type="dxa"/>
            <w:tcBorders>
              <w:top w:val="single" w:sz="6" w:space="0" w:color="auto"/>
              <w:left w:val="single" w:sz="6" w:space="0" w:color="auto"/>
              <w:bottom w:val="single" w:sz="6" w:space="0" w:color="auto"/>
              <w:right w:val="single" w:sz="6" w:space="0" w:color="auto"/>
            </w:tcBorders>
          </w:tcPr>
          <w:p w14:paraId="781C40F6" w14:textId="77777777" w:rsidR="00D305DD" w:rsidRPr="00276E9B" w:rsidRDefault="00D305DD" w:rsidP="001200CB">
            <w:pPr>
              <w:pStyle w:val="TAL"/>
            </w:pPr>
            <w:r w:rsidRPr="00276E9B">
              <w:t>Cause the UE to request disconnection from the additional PDN (see Note 2)</w:t>
            </w:r>
          </w:p>
        </w:tc>
        <w:tc>
          <w:tcPr>
            <w:tcW w:w="709" w:type="dxa"/>
            <w:tcBorders>
              <w:top w:val="single" w:sz="6" w:space="0" w:color="auto"/>
              <w:left w:val="single" w:sz="6" w:space="0" w:color="auto"/>
              <w:bottom w:val="single" w:sz="6" w:space="0" w:color="auto"/>
              <w:right w:val="single" w:sz="6" w:space="0" w:color="auto"/>
            </w:tcBorders>
          </w:tcPr>
          <w:p w14:paraId="6EF52309" w14:textId="77777777" w:rsidR="00D305DD" w:rsidRPr="00276E9B" w:rsidRDefault="00D305DD" w:rsidP="001200CB">
            <w:pPr>
              <w:pStyle w:val="TAC"/>
            </w:pPr>
            <w:r w:rsidRPr="00276E9B">
              <w:t>-</w:t>
            </w:r>
          </w:p>
        </w:tc>
        <w:tc>
          <w:tcPr>
            <w:tcW w:w="2979" w:type="dxa"/>
            <w:tcBorders>
              <w:top w:val="single" w:sz="6" w:space="0" w:color="auto"/>
              <w:left w:val="single" w:sz="6" w:space="0" w:color="auto"/>
              <w:bottom w:val="single" w:sz="6" w:space="0" w:color="auto"/>
              <w:right w:val="single" w:sz="6" w:space="0" w:color="auto"/>
            </w:tcBorders>
          </w:tcPr>
          <w:p w14:paraId="4D4E1245" w14:textId="77777777" w:rsidR="00D305DD" w:rsidRPr="00276E9B" w:rsidRDefault="00D305DD" w:rsidP="001200CB">
            <w:pPr>
              <w:pStyle w:val="TAL"/>
            </w:pPr>
            <w:r w:rsidRPr="00276E9B">
              <w:t>-</w:t>
            </w:r>
          </w:p>
        </w:tc>
        <w:tc>
          <w:tcPr>
            <w:tcW w:w="567" w:type="dxa"/>
            <w:tcBorders>
              <w:top w:val="single" w:sz="6" w:space="0" w:color="auto"/>
              <w:left w:val="single" w:sz="6" w:space="0" w:color="auto"/>
              <w:bottom w:val="single" w:sz="6" w:space="0" w:color="auto"/>
              <w:right w:val="single" w:sz="6" w:space="0" w:color="auto"/>
            </w:tcBorders>
          </w:tcPr>
          <w:p w14:paraId="471FC09A" w14:textId="77777777" w:rsidR="00D305DD" w:rsidRPr="00276E9B" w:rsidRDefault="00D305DD" w:rsidP="001200CB">
            <w:pPr>
              <w:pStyle w:val="TAC"/>
            </w:pPr>
            <w:r w:rsidRPr="00276E9B">
              <w:t>-</w:t>
            </w:r>
          </w:p>
        </w:tc>
        <w:tc>
          <w:tcPr>
            <w:tcW w:w="851" w:type="dxa"/>
            <w:tcBorders>
              <w:top w:val="single" w:sz="6" w:space="0" w:color="auto"/>
              <w:left w:val="single" w:sz="6" w:space="0" w:color="auto"/>
              <w:bottom w:val="single" w:sz="6" w:space="0" w:color="auto"/>
              <w:right w:val="single" w:sz="4" w:space="0" w:color="auto"/>
            </w:tcBorders>
          </w:tcPr>
          <w:p w14:paraId="282C9E20" w14:textId="77777777" w:rsidR="00D305DD" w:rsidRPr="00276E9B" w:rsidRDefault="00D305DD" w:rsidP="001200CB">
            <w:pPr>
              <w:pStyle w:val="TAC"/>
            </w:pPr>
            <w:r w:rsidRPr="00276E9B">
              <w:t>-</w:t>
            </w:r>
          </w:p>
        </w:tc>
      </w:tr>
      <w:tr w:rsidR="00D305DD" w:rsidRPr="00276E9B" w14:paraId="3B029D8D" w14:textId="77777777" w:rsidTr="001200CB">
        <w:tc>
          <w:tcPr>
            <w:tcW w:w="533" w:type="dxa"/>
            <w:shd w:val="clear" w:color="auto" w:fill="auto"/>
          </w:tcPr>
          <w:p w14:paraId="6BB0F18A" w14:textId="77777777" w:rsidR="00D305DD" w:rsidRPr="00276E9B" w:rsidRDefault="00D305DD" w:rsidP="001200CB">
            <w:pPr>
              <w:pStyle w:val="TAC"/>
            </w:pPr>
            <w:r w:rsidRPr="00276E9B">
              <w:t>16a11</w:t>
            </w:r>
          </w:p>
        </w:tc>
        <w:tc>
          <w:tcPr>
            <w:tcW w:w="3967" w:type="dxa"/>
            <w:shd w:val="clear" w:color="auto" w:fill="auto"/>
          </w:tcPr>
          <w:p w14:paraId="7E2F2E25" w14:textId="77777777" w:rsidR="00D305DD" w:rsidRPr="00276E9B" w:rsidRDefault="009414DD" w:rsidP="001200CB">
            <w:pPr>
              <w:pStyle w:val="TAL"/>
            </w:pPr>
            <w:r w:rsidRPr="00276E9B">
              <w:t>Void</w:t>
            </w:r>
          </w:p>
        </w:tc>
        <w:tc>
          <w:tcPr>
            <w:tcW w:w="709" w:type="dxa"/>
            <w:shd w:val="clear" w:color="auto" w:fill="auto"/>
          </w:tcPr>
          <w:p w14:paraId="730A3ABF" w14:textId="77777777" w:rsidR="00D305DD" w:rsidRPr="00276E9B" w:rsidRDefault="00D305DD" w:rsidP="001200CB">
            <w:pPr>
              <w:pStyle w:val="TAC"/>
            </w:pPr>
          </w:p>
        </w:tc>
        <w:tc>
          <w:tcPr>
            <w:tcW w:w="2979" w:type="dxa"/>
            <w:shd w:val="clear" w:color="auto" w:fill="auto"/>
          </w:tcPr>
          <w:p w14:paraId="6A7CB495" w14:textId="77777777" w:rsidR="00D305DD" w:rsidRPr="00276E9B" w:rsidRDefault="00D305DD" w:rsidP="001200CB">
            <w:pPr>
              <w:pStyle w:val="TAL"/>
            </w:pPr>
          </w:p>
        </w:tc>
        <w:tc>
          <w:tcPr>
            <w:tcW w:w="567" w:type="dxa"/>
            <w:shd w:val="clear" w:color="auto" w:fill="auto"/>
          </w:tcPr>
          <w:p w14:paraId="4D28BA6E" w14:textId="77777777" w:rsidR="00D305DD" w:rsidRPr="00276E9B" w:rsidRDefault="00D305DD" w:rsidP="001200CB">
            <w:pPr>
              <w:pStyle w:val="TAC"/>
            </w:pPr>
            <w:r w:rsidRPr="00276E9B">
              <w:t>-</w:t>
            </w:r>
          </w:p>
        </w:tc>
        <w:tc>
          <w:tcPr>
            <w:tcW w:w="851" w:type="dxa"/>
            <w:shd w:val="clear" w:color="auto" w:fill="auto"/>
          </w:tcPr>
          <w:p w14:paraId="2E84E2EE" w14:textId="77777777" w:rsidR="00D305DD" w:rsidRPr="00276E9B" w:rsidRDefault="00D305DD" w:rsidP="001200CB">
            <w:pPr>
              <w:pStyle w:val="TAC"/>
            </w:pPr>
            <w:r w:rsidRPr="00276E9B">
              <w:t>-</w:t>
            </w:r>
          </w:p>
        </w:tc>
      </w:tr>
      <w:tr w:rsidR="00D305DD" w:rsidRPr="00276E9B" w14:paraId="7011D6A4" w14:textId="77777777" w:rsidTr="001200CB">
        <w:tc>
          <w:tcPr>
            <w:tcW w:w="533" w:type="dxa"/>
            <w:shd w:val="clear" w:color="auto" w:fill="auto"/>
          </w:tcPr>
          <w:p w14:paraId="6E6302EF" w14:textId="77777777" w:rsidR="00D305DD" w:rsidRPr="00276E9B" w:rsidRDefault="00D305DD" w:rsidP="001200CB">
            <w:pPr>
              <w:pStyle w:val="TAC"/>
            </w:pPr>
            <w:r w:rsidRPr="00276E9B">
              <w:t>16a12</w:t>
            </w:r>
          </w:p>
        </w:tc>
        <w:tc>
          <w:tcPr>
            <w:tcW w:w="3967" w:type="dxa"/>
            <w:shd w:val="clear" w:color="auto" w:fill="auto"/>
          </w:tcPr>
          <w:p w14:paraId="67748D6C" w14:textId="77777777" w:rsidR="00D305DD" w:rsidRPr="00276E9B" w:rsidRDefault="009414DD" w:rsidP="001200CB">
            <w:pPr>
              <w:pStyle w:val="TAL"/>
            </w:pPr>
            <w:r w:rsidRPr="00276E9B">
              <w:t>Check: Does the UE transmit a PDN DISCONNECT REQUEST message to disconnect from the additional PDN?</w:t>
            </w:r>
          </w:p>
        </w:tc>
        <w:tc>
          <w:tcPr>
            <w:tcW w:w="709" w:type="dxa"/>
            <w:shd w:val="clear" w:color="auto" w:fill="auto"/>
          </w:tcPr>
          <w:p w14:paraId="7D625926" w14:textId="77777777" w:rsidR="00D305DD" w:rsidRPr="00276E9B" w:rsidRDefault="008D11DD" w:rsidP="001200CB">
            <w:pPr>
              <w:pStyle w:val="TAC"/>
            </w:pPr>
            <w:r w:rsidRPr="00276E9B">
              <w:t>--&gt;</w:t>
            </w:r>
            <w:r w:rsidR="004C1837" w:rsidRPr="00276E9B">
              <w:sym w:font="Wingdings" w:char="F0E0"/>
            </w:r>
          </w:p>
        </w:tc>
        <w:tc>
          <w:tcPr>
            <w:tcW w:w="2979" w:type="dxa"/>
            <w:shd w:val="clear" w:color="auto" w:fill="auto"/>
          </w:tcPr>
          <w:p w14:paraId="4102FCBE" w14:textId="77777777" w:rsidR="00D305DD" w:rsidRPr="00276E9B" w:rsidRDefault="004C1837" w:rsidP="001200CB">
            <w:pPr>
              <w:pStyle w:val="TAL"/>
            </w:pPr>
            <w:r w:rsidRPr="00276E9B">
              <w:t>PDN DISCONNECT REQUEST</w:t>
            </w:r>
          </w:p>
        </w:tc>
        <w:tc>
          <w:tcPr>
            <w:tcW w:w="567" w:type="dxa"/>
            <w:shd w:val="clear" w:color="auto" w:fill="auto"/>
          </w:tcPr>
          <w:p w14:paraId="2AA6DB44" w14:textId="77777777" w:rsidR="00D305DD" w:rsidRPr="00276E9B" w:rsidRDefault="004C1837" w:rsidP="001200CB">
            <w:pPr>
              <w:pStyle w:val="TAC"/>
            </w:pPr>
            <w:r w:rsidRPr="00276E9B">
              <w:t>5</w:t>
            </w:r>
          </w:p>
        </w:tc>
        <w:tc>
          <w:tcPr>
            <w:tcW w:w="851" w:type="dxa"/>
            <w:shd w:val="clear" w:color="auto" w:fill="auto"/>
          </w:tcPr>
          <w:p w14:paraId="5E369C2A" w14:textId="77777777" w:rsidR="00D305DD" w:rsidRPr="00276E9B" w:rsidRDefault="004C1837" w:rsidP="001200CB">
            <w:pPr>
              <w:pStyle w:val="TAC"/>
            </w:pPr>
            <w:r w:rsidRPr="00276E9B">
              <w:t>p</w:t>
            </w:r>
          </w:p>
        </w:tc>
      </w:tr>
      <w:tr w:rsidR="00D305DD" w:rsidRPr="00276E9B" w14:paraId="5195DF22"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7764342E" w14:textId="77777777" w:rsidR="00D305DD" w:rsidRPr="00276E9B" w:rsidRDefault="00D305DD" w:rsidP="001200CB">
            <w:pPr>
              <w:pStyle w:val="TAC"/>
            </w:pPr>
            <w:r w:rsidRPr="00276E9B">
              <w:t>16a13</w:t>
            </w:r>
          </w:p>
        </w:tc>
        <w:tc>
          <w:tcPr>
            <w:tcW w:w="3967" w:type="dxa"/>
            <w:tcBorders>
              <w:top w:val="single" w:sz="6" w:space="0" w:color="auto"/>
              <w:left w:val="single" w:sz="6" w:space="0" w:color="auto"/>
              <w:bottom w:val="single" w:sz="6" w:space="0" w:color="auto"/>
              <w:right w:val="single" w:sz="6" w:space="0" w:color="auto"/>
            </w:tcBorders>
          </w:tcPr>
          <w:p w14:paraId="5A32CA69" w14:textId="77777777" w:rsidR="00D305DD" w:rsidRPr="00276E9B" w:rsidRDefault="008D11DD" w:rsidP="001200CB">
            <w:pPr>
              <w:pStyle w:val="TAL"/>
            </w:pPr>
            <w:r w:rsidRPr="00276E9B">
              <w:t>Void</w:t>
            </w:r>
          </w:p>
        </w:tc>
        <w:tc>
          <w:tcPr>
            <w:tcW w:w="709" w:type="dxa"/>
            <w:tcBorders>
              <w:top w:val="single" w:sz="6" w:space="0" w:color="auto"/>
              <w:left w:val="single" w:sz="6" w:space="0" w:color="auto"/>
              <w:bottom w:val="single" w:sz="6" w:space="0" w:color="auto"/>
              <w:right w:val="single" w:sz="6" w:space="0" w:color="auto"/>
            </w:tcBorders>
          </w:tcPr>
          <w:p w14:paraId="698C082A" w14:textId="77777777" w:rsidR="00D305DD" w:rsidRPr="00276E9B" w:rsidRDefault="00D305DD" w:rsidP="001200CB">
            <w:pPr>
              <w:pStyle w:val="TAC"/>
            </w:pPr>
          </w:p>
        </w:tc>
        <w:tc>
          <w:tcPr>
            <w:tcW w:w="2979" w:type="dxa"/>
            <w:tcBorders>
              <w:top w:val="single" w:sz="6" w:space="0" w:color="auto"/>
              <w:left w:val="single" w:sz="6" w:space="0" w:color="auto"/>
              <w:bottom w:val="single" w:sz="6" w:space="0" w:color="auto"/>
              <w:right w:val="single" w:sz="6" w:space="0" w:color="auto"/>
            </w:tcBorders>
          </w:tcPr>
          <w:p w14:paraId="3C223449" w14:textId="77777777" w:rsidR="00D305DD" w:rsidRPr="00276E9B" w:rsidRDefault="00D305DD" w:rsidP="001200CB">
            <w:pPr>
              <w:pStyle w:val="TAL"/>
            </w:pPr>
          </w:p>
        </w:tc>
        <w:tc>
          <w:tcPr>
            <w:tcW w:w="567" w:type="dxa"/>
            <w:tcBorders>
              <w:top w:val="single" w:sz="6" w:space="0" w:color="auto"/>
              <w:left w:val="single" w:sz="6" w:space="0" w:color="auto"/>
              <w:bottom w:val="single" w:sz="6" w:space="0" w:color="auto"/>
              <w:right w:val="single" w:sz="6" w:space="0" w:color="auto"/>
            </w:tcBorders>
          </w:tcPr>
          <w:p w14:paraId="073CA61F" w14:textId="77777777" w:rsidR="00D305DD" w:rsidRPr="00276E9B" w:rsidRDefault="00D305DD" w:rsidP="001200CB">
            <w:pPr>
              <w:pStyle w:val="TAC"/>
            </w:pPr>
          </w:p>
        </w:tc>
        <w:tc>
          <w:tcPr>
            <w:tcW w:w="851" w:type="dxa"/>
            <w:tcBorders>
              <w:top w:val="single" w:sz="6" w:space="0" w:color="auto"/>
              <w:left w:val="single" w:sz="6" w:space="0" w:color="auto"/>
              <w:bottom w:val="single" w:sz="6" w:space="0" w:color="auto"/>
              <w:right w:val="single" w:sz="4" w:space="0" w:color="auto"/>
            </w:tcBorders>
          </w:tcPr>
          <w:p w14:paraId="3CBD9F52" w14:textId="77777777" w:rsidR="00D305DD" w:rsidRPr="00276E9B" w:rsidRDefault="00D305DD" w:rsidP="001200CB">
            <w:pPr>
              <w:pStyle w:val="TAC"/>
            </w:pPr>
          </w:p>
        </w:tc>
      </w:tr>
      <w:tr w:rsidR="00D305DD" w:rsidRPr="00276E9B" w14:paraId="1B6912AD"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7D9E0D17" w14:textId="77777777" w:rsidR="00D305DD" w:rsidRPr="00276E9B" w:rsidRDefault="00D305DD" w:rsidP="001200CB">
            <w:pPr>
              <w:pStyle w:val="TAC"/>
            </w:pPr>
            <w:r w:rsidRPr="00276E9B">
              <w:t>16a14</w:t>
            </w:r>
          </w:p>
        </w:tc>
        <w:tc>
          <w:tcPr>
            <w:tcW w:w="3967" w:type="dxa"/>
            <w:tcBorders>
              <w:top w:val="single" w:sz="6" w:space="0" w:color="auto"/>
              <w:left w:val="single" w:sz="6" w:space="0" w:color="auto"/>
              <w:bottom w:val="single" w:sz="6" w:space="0" w:color="auto"/>
              <w:right w:val="single" w:sz="6" w:space="0" w:color="auto"/>
            </w:tcBorders>
          </w:tcPr>
          <w:p w14:paraId="33692138" w14:textId="77777777" w:rsidR="00D305DD" w:rsidRPr="00276E9B" w:rsidRDefault="00D305DD" w:rsidP="001200CB">
            <w:pPr>
              <w:pStyle w:val="TAL"/>
            </w:pPr>
            <w:r w:rsidRPr="00276E9B">
              <w:t>The SS transmits a DEACTIVATE EPS BEARER CONTEXT REQUEST</w:t>
            </w:r>
            <w:r w:rsidRPr="00276E9B" w:rsidDel="00EF71AA">
              <w:t xml:space="preserve"> </w:t>
            </w:r>
            <w:r w:rsidRPr="00276E9B">
              <w:t xml:space="preserve">message included in an </w:t>
            </w:r>
            <w:r w:rsidRPr="00276E9B">
              <w:rPr>
                <w:i/>
              </w:rPr>
              <w:t>RRCConnectionReconfiguration-NB</w:t>
            </w:r>
            <w:r w:rsidRPr="00276E9B">
              <w:t xml:space="preserve"> message.</w:t>
            </w:r>
          </w:p>
        </w:tc>
        <w:tc>
          <w:tcPr>
            <w:tcW w:w="709" w:type="dxa"/>
            <w:tcBorders>
              <w:top w:val="single" w:sz="6" w:space="0" w:color="auto"/>
              <w:left w:val="single" w:sz="6" w:space="0" w:color="auto"/>
              <w:bottom w:val="single" w:sz="6" w:space="0" w:color="auto"/>
              <w:right w:val="single" w:sz="6" w:space="0" w:color="auto"/>
            </w:tcBorders>
          </w:tcPr>
          <w:p w14:paraId="632C308B" w14:textId="77777777" w:rsidR="00D305DD" w:rsidRPr="00276E9B" w:rsidRDefault="00D305DD" w:rsidP="001200CB">
            <w:pPr>
              <w:pStyle w:val="TAC"/>
            </w:pPr>
            <w:r w:rsidRPr="00276E9B">
              <w:t>&lt;--</w:t>
            </w:r>
          </w:p>
        </w:tc>
        <w:tc>
          <w:tcPr>
            <w:tcW w:w="2979" w:type="dxa"/>
            <w:tcBorders>
              <w:top w:val="single" w:sz="6" w:space="0" w:color="auto"/>
              <w:left w:val="single" w:sz="6" w:space="0" w:color="auto"/>
              <w:bottom w:val="single" w:sz="6" w:space="0" w:color="auto"/>
              <w:right w:val="single" w:sz="6" w:space="0" w:color="auto"/>
            </w:tcBorders>
          </w:tcPr>
          <w:p w14:paraId="314F1E1D" w14:textId="77777777" w:rsidR="00D305DD" w:rsidRPr="00276E9B" w:rsidRDefault="00D305DD" w:rsidP="001200CB">
            <w:pPr>
              <w:pStyle w:val="TAL"/>
            </w:pPr>
            <w:r w:rsidRPr="00276E9B">
              <w:t>DEACTIVATE EPS BEARER CONTEXT REQUEST</w:t>
            </w:r>
          </w:p>
        </w:tc>
        <w:tc>
          <w:tcPr>
            <w:tcW w:w="567" w:type="dxa"/>
            <w:tcBorders>
              <w:top w:val="single" w:sz="6" w:space="0" w:color="auto"/>
              <w:left w:val="single" w:sz="6" w:space="0" w:color="auto"/>
              <w:bottom w:val="single" w:sz="6" w:space="0" w:color="auto"/>
              <w:right w:val="single" w:sz="6" w:space="0" w:color="auto"/>
            </w:tcBorders>
          </w:tcPr>
          <w:p w14:paraId="4342FB4D" w14:textId="77777777" w:rsidR="00D305DD" w:rsidRPr="00276E9B" w:rsidRDefault="00D305DD" w:rsidP="001200CB">
            <w:pPr>
              <w:pStyle w:val="TAC"/>
            </w:pPr>
            <w:r w:rsidRPr="00276E9B">
              <w:t>-</w:t>
            </w:r>
          </w:p>
        </w:tc>
        <w:tc>
          <w:tcPr>
            <w:tcW w:w="851" w:type="dxa"/>
            <w:tcBorders>
              <w:top w:val="single" w:sz="6" w:space="0" w:color="auto"/>
              <w:left w:val="single" w:sz="6" w:space="0" w:color="auto"/>
              <w:bottom w:val="single" w:sz="6" w:space="0" w:color="auto"/>
              <w:right w:val="single" w:sz="4" w:space="0" w:color="auto"/>
            </w:tcBorders>
          </w:tcPr>
          <w:p w14:paraId="7BAF9EB9" w14:textId="77777777" w:rsidR="00D305DD" w:rsidRPr="00276E9B" w:rsidRDefault="00D305DD" w:rsidP="001200CB">
            <w:pPr>
              <w:pStyle w:val="TAC"/>
            </w:pPr>
            <w:r w:rsidRPr="00276E9B">
              <w:t>-</w:t>
            </w:r>
          </w:p>
        </w:tc>
      </w:tr>
      <w:tr w:rsidR="00D305DD" w:rsidRPr="00276E9B" w14:paraId="326D133F" w14:textId="77777777" w:rsidTr="001200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33" w:type="dxa"/>
            <w:tcBorders>
              <w:top w:val="single" w:sz="6" w:space="0" w:color="auto"/>
              <w:left w:val="single" w:sz="4" w:space="0" w:color="auto"/>
              <w:bottom w:val="single" w:sz="6" w:space="0" w:color="auto"/>
              <w:right w:val="single" w:sz="6" w:space="0" w:color="auto"/>
            </w:tcBorders>
          </w:tcPr>
          <w:p w14:paraId="28FE26E1" w14:textId="77777777" w:rsidR="00D305DD" w:rsidRPr="00276E9B" w:rsidRDefault="00D305DD" w:rsidP="001200CB">
            <w:pPr>
              <w:pStyle w:val="TAC"/>
            </w:pPr>
            <w:r w:rsidRPr="00276E9B">
              <w:lastRenderedPageBreak/>
              <w:t>16a15</w:t>
            </w:r>
          </w:p>
        </w:tc>
        <w:tc>
          <w:tcPr>
            <w:tcW w:w="3967" w:type="dxa"/>
            <w:tcBorders>
              <w:top w:val="single" w:sz="6" w:space="0" w:color="auto"/>
              <w:left w:val="single" w:sz="6" w:space="0" w:color="auto"/>
              <w:bottom w:val="single" w:sz="6" w:space="0" w:color="auto"/>
              <w:right w:val="single" w:sz="6" w:space="0" w:color="auto"/>
            </w:tcBorders>
          </w:tcPr>
          <w:p w14:paraId="392649C6" w14:textId="77777777" w:rsidR="00D305DD" w:rsidRPr="00276E9B" w:rsidRDefault="00D305DD" w:rsidP="001200CB">
            <w:pPr>
              <w:pStyle w:val="TAL"/>
            </w:pPr>
            <w:r w:rsidRPr="00276E9B">
              <w:t>Check: Does the UE transmit a DEACTIVATE EPS BEARER CONTEXT ACCEPT</w:t>
            </w:r>
            <w:r w:rsidRPr="00276E9B" w:rsidDel="00EF71AA">
              <w:t xml:space="preserve"> </w:t>
            </w:r>
            <w:r w:rsidRPr="00276E9B">
              <w:t>message.</w:t>
            </w:r>
          </w:p>
        </w:tc>
        <w:tc>
          <w:tcPr>
            <w:tcW w:w="709" w:type="dxa"/>
            <w:tcBorders>
              <w:top w:val="single" w:sz="6" w:space="0" w:color="auto"/>
              <w:left w:val="single" w:sz="6" w:space="0" w:color="auto"/>
              <w:bottom w:val="single" w:sz="6" w:space="0" w:color="auto"/>
              <w:right w:val="single" w:sz="6" w:space="0" w:color="auto"/>
            </w:tcBorders>
          </w:tcPr>
          <w:p w14:paraId="0CE90813" w14:textId="77777777" w:rsidR="00D305DD" w:rsidRPr="00276E9B" w:rsidRDefault="00D305DD" w:rsidP="001200CB">
            <w:pPr>
              <w:pStyle w:val="TAC"/>
            </w:pPr>
            <w:r w:rsidRPr="00276E9B">
              <w:t>--&gt;</w:t>
            </w:r>
          </w:p>
        </w:tc>
        <w:tc>
          <w:tcPr>
            <w:tcW w:w="2979" w:type="dxa"/>
            <w:tcBorders>
              <w:top w:val="single" w:sz="6" w:space="0" w:color="auto"/>
              <w:left w:val="single" w:sz="6" w:space="0" w:color="auto"/>
              <w:bottom w:val="single" w:sz="6" w:space="0" w:color="auto"/>
              <w:right w:val="single" w:sz="6" w:space="0" w:color="auto"/>
            </w:tcBorders>
          </w:tcPr>
          <w:p w14:paraId="62E77DE4" w14:textId="77777777" w:rsidR="00D305DD" w:rsidRPr="00276E9B" w:rsidRDefault="00D305DD" w:rsidP="001200CB">
            <w:pPr>
              <w:pStyle w:val="TAL"/>
            </w:pPr>
            <w:r w:rsidRPr="00276E9B">
              <w:t>DEACTIVATE EPS BEARER CONTEXT ACCEPT</w:t>
            </w:r>
          </w:p>
        </w:tc>
        <w:tc>
          <w:tcPr>
            <w:tcW w:w="567" w:type="dxa"/>
            <w:tcBorders>
              <w:top w:val="single" w:sz="6" w:space="0" w:color="auto"/>
              <w:left w:val="single" w:sz="6" w:space="0" w:color="auto"/>
              <w:bottom w:val="single" w:sz="6" w:space="0" w:color="auto"/>
              <w:right w:val="single" w:sz="6" w:space="0" w:color="auto"/>
            </w:tcBorders>
          </w:tcPr>
          <w:p w14:paraId="65D58E7C" w14:textId="77777777" w:rsidR="00D305DD" w:rsidRPr="00276E9B" w:rsidRDefault="00D305DD" w:rsidP="001200CB">
            <w:pPr>
              <w:pStyle w:val="TAC"/>
            </w:pPr>
            <w:r w:rsidRPr="00276E9B">
              <w:t>6</w:t>
            </w:r>
          </w:p>
        </w:tc>
        <w:tc>
          <w:tcPr>
            <w:tcW w:w="851" w:type="dxa"/>
            <w:tcBorders>
              <w:top w:val="single" w:sz="6" w:space="0" w:color="auto"/>
              <w:left w:val="single" w:sz="6" w:space="0" w:color="auto"/>
              <w:bottom w:val="single" w:sz="6" w:space="0" w:color="auto"/>
              <w:right w:val="single" w:sz="4" w:space="0" w:color="auto"/>
            </w:tcBorders>
          </w:tcPr>
          <w:p w14:paraId="4CC81226" w14:textId="77777777" w:rsidR="00D305DD" w:rsidRPr="00276E9B" w:rsidRDefault="00D305DD" w:rsidP="001200CB">
            <w:pPr>
              <w:pStyle w:val="TAC"/>
            </w:pPr>
            <w:r w:rsidRPr="00276E9B">
              <w:t>P</w:t>
            </w:r>
          </w:p>
        </w:tc>
      </w:tr>
      <w:tr w:rsidR="00D305DD" w:rsidRPr="00276E9B" w14:paraId="5A1D7199" w14:textId="77777777" w:rsidTr="001200CB">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1D8830C1" w14:textId="77777777" w:rsidR="00D305DD" w:rsidRPr="00276E9B" w:rsidRDefault="00D305DD" w:rsidP="001200CB">
            <w:pPr>
              <w:pStyle w:val="TAN"/>
            </w:pPr>
            <w:r w:rsidRPr="00276E9B">
              <w:t>NOTE 1:</w:t>
            </w:r>
            <w:r w:rsidRPr="00276E9B">
              <w:tab/>
              <w:t>This implies detaching of the UE, releasing of the RRC connection and resetting of the radio bearers at the SS side.</w:t>
            </w:r>
          </w:p>
          <w:p w14:paraId="0CC31FED" w14:textId="77777777" w:rsidR="00D305DD" w:rsidRPr="00276E9B" w:rsidRDefault="00D305DD" w:rsidP="001200CB">
            <w:pPr>
              <w:pStyle w:val="TAN"/>
            </w:pPr>
            <w:r w:rsidRPr="00276E9B">
              <w:t>NOTE 2:</w:t>
            </w:r>
            <w:r w:rsidRPr="00276E9B">
              <w:tab/>
              <w:t>The request to disconnect from a PDN may be performed by MMI or AT command.</w:t>
            </w:r>
          </w:p>
          <w:p w14:paraId="34AC8956" w14:textId="77777777" w:rsidR="00D305DD" w:rsidRPr="00276E9B" w:rsidRDefault="00D305DD" w:rsidP="001200CB">
            <w:pPr>
              <w:pStyle w:val="TAN"/>
              <w:rPr>
                <w:sz w:val="20"/>
              </w:rPr>
            </w:pPr>
            <w:r w:rsidRPr="00276E9B">
              <w:rPr>
                <w:sz w:val="20"/>
              </w:rPr>
              <w:t>NOTE 3:</w:t>
            </w:r>
            <w:r w:rsidRPr="00276E9B">
              <w:rPr>
                <w:sz w:val="20"/>
              </w:rPr>
              <w:tab/>
              <w:t>The request of connectivity to an additional PDN may be performed by MMI or AT command.</w:t>
            </w:r>
          </w:p>
        </w:tc>
      </w:tr>
    </w:tbl>
    <w:p w14:paraId="369BCDC1" w14:textId="77777777" w:rsidR="001200CB" w:rsidRPr="00276E9B" w:rsidRDefault="001200CB" w:rsidP="00A578D5"/>
    <w:p w14:paraId="1231306B" w14:textId="77777777" w:rsidR="001200CB" w:rsidRPr="00276E9B" w:rsidRDefault="001200CB" w:rsidP="001200CB">
      <w:pPr>
        <w:pStyle w:val="H6"/>
      </w:pPr>
      <w:r w:rsidRPr="00276E9B">
        <w:t>22.6.1.1.3.3</w:t>
      </w:r>
      <w:r w:rsidRPr="00276E9B">
        <w:tab/>
        <w:t>Specific message contents</w:t>
      </w:r>
    </w:p>
    <w:p w14:paraId="041B4168" w14:textId="77777777" w:rsidR="001200CB" w:rsidRPr="00276E9B" w:rsidRDefault="001200CB" w:rsidP="001200CB">
      <w:pPr>
        <w:pStyle w:val="TH"/>
      </w:pPr>
      <w:r w:rsidRPr="00276E9B">
        <w:t xml:space="preserve">Table 22.6.1.3.3-1: </w:t>
      </w:r>
      <w:r w:rsidRPr="00276E9B">
        <w:rPr>
          <w:rStyle w:val="TALChar"/>
          <w:i/>
          <w:iCs/>
        </w:rPr>
        <w:t>UECapabilityInformation</w:t>
      </w:r>
      <w:r w:rsidRPr="00276E9B">
        <w:rPr>
          <w:sz w:val="22"/>
        </w:rPr>
        <w:t xml:space="preserve">  </w:t>
      </w:r>
      <w:r w:rsidRPr="00276E9B">
        <w:t>(step 1, Table 22.6.1.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1200CB" w:rsidRPr="00276E9B" w14:paraId="7D994F07" w14:textId="77777777" w:rsidTr="001200CB">
        <w:tc>
          <w:tcPr>
            <w:tcW w:w="9781" w:type="dxa"/>
            <w:gridSpan w:val="4"/>
          </w:tcPr>
          <w:p w14:paraId="24A8DFAA" w14:textId="77777777" w:rsidR="001200CB" w:rsidRPr="00276E9B" w:rsidRDefault="001200CB" w:rsidP="001200CB">
            <w:pPr>
              <w:pStyle w:val="TAL"/>
            </w:pPr>
            <w:r w:rsidRPr="00276E9B">
              <w:t>Derivation Path: 36.508 table 8.1.6.1-17</w:t>
            </w:r>
          </w:p>
        </w:tc>
      </w:tr>
      <w:tr w:rsidR="001200CB" w:rsidRPr="00276E9B" w14:paraId="5621D131" w14:textId="77777777" w:rsidTr="001200CB">
        <w:tblPrEx>
          <w:tblCellMar>
            <w:left w:w="108" w:type="dxa"/>
            <w:right w:w="108" w:type="dxa"/>
          </w:tblCellMar>
        </w:tblPrEx>
        <w:tc>
          <w:tcPr>
            <w:tcW w:w="4569" w:type="dxa"/>
          </w:tcPr>
          <w:p w14:paraId="7D79AA50" w14:textId="77777777" w:rsidR="001200CB" w:rsidRPr="00276E9B" w:rsidRDefault="001200CB" w:rsidP="001200CB">
            <w:pPr>
              <w:pStyle w:val="TAH"/>
            </w:pPr>
            <w:r w:rsidRPr="00276E9B">
              <w:t>Information Element</w:t>
            </w:r>
          </w:p>
        </w:tc>
        <w:tc>
          <w:tcPr>
            <w:tcW w:w="2267" w:type="dxa"/>
          </w:tcPr>
          <w:p w14:paraId="3F87B91F" w14:textId="77777777" w:rsidR="001200CB" w:rsidRPr="00276E9B" w:rsidRDefault="001200CB" w:rsidP="001200CB">
            <w:pPr>
              <w:pStyle w:val="TAH"/>
            </w:pPr>
            <w:r w:rsidRPr="00276E9B">
              <w:t>Value/remark</w:t>
            </w:r>
          </w:p>
        </w:tc>
        <w:tc>
          <w:tcPr>
            <w:tcW w:w="1700" w:type="dxa"/>
          </w:tcPr>
          <w:p w14:paraId="54D5B00E" w14:textId="77777777" w:rsidR="001200CB" w:rsidRPr="00276E9B" w:rsidRDefault="001200CB" w:rsidP="001200CB">
            <w:pPr>
              <w:pStyle w:val="TAH"/>
            </w:pPr>
            <w:r w:rsidRPr="00276E9B">
              <w:t>Comment</w:t>
            </w:r>
          </w:p>
        </w:tc>
        <w:tc>
          <w:tcPr>
            <w:tcW w:w="1245" w:type="dxa"/>
            <w:tcBorders>
              <w:bottom w:val="single" w:sz="4" w:space="0" w:color="auto"/>
            </w:tcBorders>
          </w:tcPr>
          <w:p w14:paraId="24CFE21A" w14:textId="77777777" w:rsidR="001200CB" w:rsidRPr="00276E9B" w:rsidRDefault="001200CB" w:rsidP="001200CB">
            <w:pPr>
              <w:pStyle w:val="TAH"/>
            </w:pPr>
            <w:r w:rsidRPr="00276E9B">
              <w:t>Condition</w:t>
            </w:r>
          </w:p>
        </w:tc>
      </w:tr>
      <w:tr w:rsidR="00D305DD" w:rsidRPr="00276E9B" w14:paraId="23BD7FB1" w14:textId="77777777" w:rsidTr="001200CB">
        <w:tblPrEx>
          <w:tblCellMar>
            <w:left w:w="108" w:type="dxa"/>
            <w:right w:w="108" w:type="dxa"/>
          </w:tblCellMar>
        </w:tblPrEx>
        <w:tc>
          <w:tcPr>
            <w:tcW w:w="4569" w:type="dxa"/>
          </w:tcPr>
          <w:p w14:paraId="6A632528" w14:textId="77777777" w:rsidR="00D305DD" w:rsidRPr="00276E9B" w:rsidRDefault="00D305DD" w:rsidP="00D305DD">
            <w:pPr>
              <w:pStyle w:val="TAL"/>
              <w:rPr>
                <w:rFonts w:eastAsia="Batang"/>
                <w:lang w:eastAsia="ko-KR"/>
              </w:rPr>
            </w:pPr>
            <w:r w:rsidRPr="00276E9B">
              <w:t>PDN address</w:t>
            </w:r>
          </w:p>
        </w:tc>
        <w:tc>
          <w:tcPr>
            <w:tcW w:w="2267" w:type="dxa"/>
          </w:tcPr>
          <w:p w14:paraId="78955FFF" w14:textId="77777777" w:rsidR="00D305DD" w:rsidRPr="00276E9B" w:rsidRDefault="00D305DD" w:rsidP="00D305DD">
            <w:pPr>
              <w:pStyle w:val="TAL"/>
              <w:rPr>
                <w:rFonts w:eastAsia="Batang"/>
                <w:lang w:eastAsia="ko-KR"/>
              </w:rPr>
            </w:pPr>
          </w:p>
        </w:tc>
        <w:tc>
          <w:tcPr>
            <w:tcW w:w="1700" w:type="dxa"/>
          </w:tcPr>
          <w:p w14:paraId="1590AC21" w14:textId="77777777" w:rsidR="00D305DD" w:rsidRPr="00276E9B" w:rsidRDefault="00D305DD" w:rsidP="00D305DD">
            <w:pPr>
              <w:pStyle w:val="TAL"/>
              <w:rPr>
                <w:rFonts w:eastAsia="Batang"/>
                <w:lang w:eastAsia="ko-KR"/>
              </w:rPr>
            </w:pPr>
          </w:p>
        </w:tc>
        <w:tc>
          <w:tcPr>
            <w:tcW w:w="1245" w:type="dxa"/>
          </w:tcPr>
          <w:p w14:paraId="6A283671" w14:textId="77777777" w:rsidR="00D305DD" w:rsidRPr="00276E9B" w:rsidRDefault="00D305DD" w:rsidP="00D305DD">
            <w:pPr>
              <w:pStyle w:val="TAL"/>
            </w:pPr>
            <w:r w:rsidRPr="00276E9B">
              <w:t xml:space="preserve"> </w:t>
            </w:r>
          </w:p>
        </w:tc>
      </w:tr>
      <w:tr w:rsidR="00D305DD" w:rsidRPr="00276E9B" w14:paraId="7A74281D" w14:textId="77777777" w:rsidTr="00D305DD">
        <w:tblPrEx>
          <w:tblCellMar>
            <w:left w:w="108" w:type="dxa"/>
            <w:right w:w="108" w:type="dxa"/>
          </w:tblCellMar>
        </w:tblPrEx>
        <w:tc>
          <w:tcPr>
            <w:tcW w:w="4569" w:type="dxa"/>
          </w:tcPr>
          <w:p w14:paraId="37D87FB2" w14:textId="77777777" w:rsidR="00D305DD" w:rsidRPr="00276E9B" w:rsidRDefault="00D305DD" w:rsidP="00D305DD">
            <w:pPr>
              <w:pStyle w:val="TAL"/>
            </w:pPr>
            <w:r w:rsidRPr="00276E9B">
              <w:t xml:space="preserve">  criticalExtensions CHOICE {</w:t>
            </w:r>
          </w:p>
        </w:tc>
        <w:tc>
          <w:tcPr>
            <w:tcW w:w="2267" w:type="dxa"/>
          </w:tcPr>
          <w:p w14:paraId="07A793B4" w14:textId="77777777" w:rsidR="00D305DD" w:rsidRPr="00276E9B" w:rsidRDefault="00D305DD" w:rsidP="00D305DD">
            <w:pPr>
              <w:pStyle w:val="TAL"/>
            </w:pPr>
          </w:p>
        </w:tc>
        <w:tc>
          <w:tcPr>
            <w:tcW w:w="1700" w:type="dxa"/>
          </w:tcPr>
          <w:p w14:paraId="42DA112B" w14:textId="77777777" w:rsidR="00D305DD" w:rsidRPr="00276E9B" w:rsidRDefault="00D305DD" w:rsidP="00D305DD">
            <w:pPr>
              <w:pStyle w:val="TAL"/>
            </w:pPr>
          </w:p>
        </w:tc>
        <w:tc>
          <w:tcPr>
            <w:tcW w:w="1245" w:type="dxa"/>
          </w:tcPr>
          <w:p w14:paraId="42D181FA" w14:textId="77777777" w:rsidR="00D305DD" w:rsidRPr="00276E9B" w:rsidRDefault="00D305DD" w:rsidP="00D305DD">
            <w:pPr>
              <w:pStyle w:val="TAL"/>
            </w:pPr>
          </w:p>
        </w:tc>
      </w:tr>
      <w:tr w:rsidR="00D305DD" w:rsidRPr="00276E9B" w14:paraId="10C0FF63" w14:textId="77777777" w:rsidTr="001200CB">
        <w:tblPrEx>
          <w:tblCellMar>
            <w:left w:w="108" w:type="dxa"/>
            <w:right w:w="108" w:type="dxa"/>
          </w:tblCellMar>
        </w:tblPrEx>
        <w:tc>
          <w:tcPr>
            <w:tcW w:w="4569" w:type="dxa"/>
          </w:tcPr>
          <w:p w14:paraId="5533C7A3" w14:textId="77777777" w:rsidR="00D305DD" w:rsidRPr="00276E9B" w:rsidRDefault="00D305DD" w:rsidP="001200CB">
            <w:pPr>
              <w:pStyle w:val="TAL"/>
            </w:pPr>
            <w:r w:rsidRPr="00276E9B">
              <w:t xml:space="preserve">    ueCapabilityInformation-r13 SEQUENCE {</w:t>
            </w:r>
          </w:p>
        </w:tc>
        <w:tc>
          <w:tcPr>
            <w:tcW w:w="2267" w:type="dxa"/>
          </w:tcPr>
          <w:p w14:paraId="3E7E8FA8" w14:textId="77777777" w:rsidR="00D305DD" w:rsidRPr="00276E9B" w:rsidRDefault="00D305DD" w:rsidP="001200CB">
            <w:pPr>
              <w:pStyle w:val="TAL"/>
            </w:pPr>
          </w:p>
        </w:tc>
        <w:tc>
          <w:tcPr>
            <w:tcW w:w="1700" w:type="dxa"/>
          </w:tcPr>
          <w:p w14:paraId="1859F8E6" w14:textId="77777777" w:rsidR="00D305DD" w:rsidRPr="00276E9B" w:rsidRDefault="00D305DD" w:rsidP="001200CB">
            <w:pPr>
              <w:pStyle w:val="TAL"/>
            </w:pPr>
          </w:p>
        </w:tc>
        <w:tc>
          <w:tcPr>
            <w:tcW w:w="1245" w:type="dxa"/>
          </w:tcPr>
          <w:p w14:paraId="4EAE535D" w14:textId="77777777" w:rsidR="00D305DD" w:rsidRPr="00276E9B" w:rsidRDefault="00D305DD" w:rsidP="001200CB">
            <w:pPr>
              <w:pStyle w:val="TAL"/>
            </w:pPr>
          </w:p>
        </w:tc>
      </w:tr>
      <w:tr w:rsidR="00D305DD" w:rsidRPr="00276E9B" w14:paraId="74249591" w14:textId="77777777" w:rsidTr="001200CB">
        <w:tblPrEx>
          <w:tblCellMar>
            <w:left w:w="108" w:type="dxa"/>
            <w:right w:w="108" w:type="dxa"/>
          </w:tblCellMar>
        </w:tblPrEx>
        <w:tc>
          <w:tcPr>
            <w:tcW w:w="4569" w:type="dxa"/>
          </w:tcPr>
          <w:p w14:paraId="57124252" w14:textId="77777777" w:rsidR="00D305DD" w:rsidRPr="00276E9B" w:rsidRDefault="00D305DD" w:rsidP="001200CB">
            <w:pPr>
              <w:pStyle w:val="TAL"/>
            </w:pPr>
            <w:r w:rsidRPr="00276E9B">
              <w:t xml:space="preserve">      </w:t>
            </w:r>
            <w:r w:rsidRPr="00276E9B">
              <w:rPr>
                <w:rFonts w:eastAsia="MS Mincho"/>
              </w:rPr>
              <w:t>ue-Capability-Container-r13 SEQUENCE {</w:t>
            </w:r>
          </w:p>
        </w:tc>
        <w:tc>
          <w:tcPr>
            <w:tcW w:w="2267" w:type="dxa"/>
          </w:tcPr>
          <w:p w14:paraId="728716F5" w14:textId="77777777" w:rsidR="00D305DD" w:rsidRPr="00276E9B" w:rsidRDefault="00D305DD" w:rsidP="001200CB">
            <w:pPr>
              <w:pStyle w:val="TAL"/>
            </w:pPr>
          </w:p>
        </w:tc>
        <w:tc>
          <w:tcPr>
            <w:tcW w:w="1700" w:type="dxa"/>
          </w:tcPr>
          <w:p w14:paraId="4388A6AC" w14:textId="77777777" w:rsidR="00D305DD" w:rsidRPr="00276E9B" w:rsidRDefault="00D305DD" w:rsidP="001200CB">
            <w:pPr>
              <w:pStyle w:val="TAL"/>
            </w:pPr>
          </w:p>
        </w:tc>
        <w:tc>
          <w:tcPr>
            <w:tcW w:w="1245" w:type="dxa"/>
          </w:tcPr>
          <w:p w14:paraId="6C6EDD16" w14:textId="77777777" w:rsidR="00D305DD" w:rsidRPr="00276E9B" w:rsidRDefault="00D305DD" w:rsidP="001200CB">
            <w:pPr>
              <w:pStyle w:val="TAL"/>
            </w:pPr>
          </w:p>
        </w:tc>
      </w:tr>
      <w:tr w:rsidR="00D305DD" w:rsidRPr="00276E9B" w14:paraId="48182AC5" w14:textId="77777777" w:rsidTr="001200CB">
        <w:tblPrEx>
          <w:tblCellMar>
            <w:left w:w="108" w:type="dxa"/>
            <w:right w:w="108" w:type="dxa"/>
          </w:tblCellMar>
        </w:tblPrEx>
        <w:tc>
          <w:tcPr>
            <w:tcW w:w="4569" w:type="dxa"/>
          </w:tcPr>
          <w:p w14:paraId="3A8AD031" w14:textId="77777777" w:rsidR="00D305DD" w:rsidRPr="00276E9B" w:rsidRDefault="00D305DD" w:rsidP="001200CB">
            <w:pPr>
              <w:pStyle w:val="TAL"/>
            </w:pPr>
            <w:r w:rsidRPr="00276E9B">
              <w:t xml:space="preserve">        multipleDRB-r13</w:t>
            </w:r>
          </w:p>
        </w:tc>
        <w:tc>
          <w:tcPr>
            <w:tcW w:w="2267" w:type="dxa"/>
            <w:shd w:val="clear" w:color="auto" w:fill="auto"/>
          </w:tcPr>
          <w:p w14:paraId="7A61ACA8" w14:textId="77777777" w:rsidR="00D305DD" w:rsidRPr="00276E9B" w:rsidRDefault="00D305DD" w:rsidP="001200CB">
            <w:pPr>
              <w:pStyle w:val="TAL"/>
            </w:pPr>
            <w:r w:rsidRPr="00276E9B">
              <w:t>supported</w:t>
            </w:r>
          </w:p>
        </w:tc>
        <w:tc>
          <w:tcPr>
            <w:tcW w:w="1700" w:type="dxa"/>
          </w:tcPr>
          <w:p w14:paraId="1029A677" w14:textId="77777777" w:rsidR="00D305DD" w:rsidRPr="00276E9B" w:rsidRDefault="00D305DD" w:rsidP="001200CB">
            <w:pPr>
              <w:pStyle w:val="TAL"/>
            </w:pPr>
          </w:p>
        </w:tc>
        <w:tc>
          <w:tcPr>
            <w:tcW w:w="1245" w:type="dxa"/>
          </w:tcPr>
          <w:p w14:paraId="28E3D968" w14:textId="77777777" w:rsidR="00D305DD" w:rsidRPr="00276E9B" w:rsidRDefault="00D305DD" w:rsidP="001200CB">
            <w:pPr>
              <w:pStyle w:val="TAL"/>
            </w:pPr>
            <w:r w:rsidRPr="00276E9B">
              <w:t>pc_NB_MultiDRB</w:t>
            </w:r>
          </w:p>
        </w:tc>
      </w:tr>
      <w:tr w:rsidR="00D305DD" w:rsidRPr="00276E9B" w14:paraId="5F7A157B" w14:textId="77777777" w:rsidTr="00D305DD">
        <w:tblPrEx>
          <w:tblCellMar>
            <w:left w:w="108" w:type="dxa"/>
            <w:right w:w="108" w:type="dxa"/>
          </w:tblCellMar>
        </w:tblPrEx>
        <w:tc>
          <w:tcPr>
            <w:tcW w:w="4569" w:type="dxa"/>
          </w:tcPr>
          <w:p w14:paraId="622DA60D" w14:textId="77777777" w:rsidR="00D305DD" w:rsidRPr="00276E9B" w:rsidRDefault="00D305DD" w:rsidP="00D305DD">
            <w:pPr>
              <w:pStyle w:val="TAL"/>
            </w:pPr>
          </w:p>
        </w:tc>
        <w:tc>
          <w:tcPr>
            <w:tcW w:w="2267" w:type="dxa"/>
            <w:shd w:val="clear" w:color="auto" w:fill="auto"/>
          </w:tcPr>
          <w:p w14:paraId="0C481C70" w14:textId="77777777" w:rsidR="00D305DD" w:rsidRPr="00276E9B" w:rsidRDefault="00D305DD" w:rsidP="00D305DD">
            <w:pPr>
              <w:pStyle w:val="TAL"/>
            </w:pPr>
            <w:r w:rsidRPr="00276E9B">
              <w:t>Not present</w:t>
            </w:r>
          </w:p>
        </w:tc>
        <w:tc>
          <w:tcPr>
            <w:tcW w:w="1700" w:type="dxa"/>
          </w:tcPr>
          <w:p w14:paraId="4577B4C0" w14:textId="77777777" w:rsidR="00D305DD" w:rsidRPr="00276E9B" w:rsidRDefault="00D305DD" w:rsidP="00D305DD">
            <w:pPr>
              <w:pStyle w:val="TAL"/>
            </w:pPr>
          </w:p>
        </w:tc>
        <w:tc>
          <w:tcPr>
            <w:tcW w:w="1245" w:type="dxa"/>
          </w:tcPr>
          <w:p w14:paraId="1C5E0F35" w14:textId="77777777" w:rsidR="00D305DD" w:rsidRPr="00276E9B" w:rsidRDefault="00D305DD" w:rsidP="00D305DD">
            <w:pPr>
              <w:pStyle w:val="TAL"/>
            </w:pPr>
            <w:r w:rsidRPr="00276E9B">
              <w:t>NOT pc_NB_MultiDRB</w:t>
            </w:r>
          </w:p>
        </w:tc>
      </w:tr>
      <w:tr w:rsidR="00D305DD" w:rsidRPr="00276E9B" w14:paraId="0AEF69F0" w14:textId="77777777" w:rsidTr="001200CB">
        <w:tblPrEx>
          <w:tblCellMar>
            <w:left w:w="108" w:type="dxa"/>
            <w:right w:w="108" w:type="dxa"/>
          </w:tblCellMar>
        </w:tblPrEx>
        <w:tc>
          <w:tcPr>
            <w:tcW w:w="4569" w:type="dxa"/>
          </w:tcPr>
          <w:p w14:paraId="6996F67C" w14:textId="77777777" w:rsidR="00D305DD" w:rsidRPr="00276E9B" w:rsidRDefault="00D305DD" w:rsidP="001200CB">
            <w:pPr>
              <w:pStyle w:val="TAL"/>
            </w:pPr>
            <w:r w:rsidRPr="00276E9B">
              <w:t xml:space="preserve">        }</w:t>
            </w:r>
          </w:p>
        </w:tc>
        <w:tc>
          <w:tcPr>
            <w:tcW w:w="2267" w:type="dxa"/>
          </w:tcPr>
          <w:p w14:paraId="5F7AD4FA" w14:textId="77777777" w:rsidR="00D305DD" w:rsidRPr="00276E9B" w:rsidRDefault="00D305DD" w:rsidP="001200CB">
            <w:pPr>
              <w:pStyle w:val="TAL"/>
            </w:pPr>
          </w:p>
        </w:tc>
        <w:tc>
          <w:tcPr>
            <w:tcW w:w="1700" w:type="dxa"/>
          </w:tcPr>
          <w:p w14:paraId="0649642C" w14:textId="77777777" w:rsidR="00D305DD" w:rsidRPr="00276E9B" w:rsidRDefault="00D305DD" w:rsidP="001200CB">
            <w:pPr>
              <w:pStyle w:val="TAL"/>
            </w:pPr>
          </w:p>
        </w:tc>
        <w:tc>
          <w:tcPr>
            <w:tcW w:w="1245" w:type="dxa"/>
          </w:tcPr>
          <w:p w14:paraId="4894AE4C" w14:textId="77777777" w:rsidR="00D305DD" w:rsidRPr="00276E9B" w:rsidRDefault="00D305DD" w:rsidP="001200CB">
            <w:pPr>
              <w:pStyle w:val="TAL"/>
            </w:pPr>
          </w:p>
        </w:tc>
      </w:tr>
      <w:tr w:rsidR="00D305DD" w:rsidRPr="00276E9B" w14:paraId="1641195B" w14:textId="77777777" w:rsidTr="001200CB">
        <w:tblPrEx>
          <w:tblCellMar>
            <w:left w:w="108" w:type="dxa"/>
            <w:right w:w="108" w:type="dxa"/>
          </w:tblCellMar>
        </w:tblPrEx>
        <w:tc>
          <w:tcPr>
            <w:tcW w:w="4569" w:type="dxa"/>
          </w:tcPr>
          <w:p w14:paraId="1DBFC4E0" w14:textId="77777777" w:rsidR="00D305DD" w:rsidRPr="00276E9B" w:rsidRDefault="00D305DD" w:rsidP="001200CB">
            <w:pPr>
              <w:pStyle w:val="TAL"/>
            </w:pPr>
            <w:r w:rsidRPr="00276E9B">
              <w:t xml:space="preserve">      }</w:t>
            </w:r>
          </w:p>
        </w:tc>
        <w:tc>
          <w:tcPr>
            <w:tcW w:w="2267" w:type="dxa"/>
            <w:shd w:val="clear" w:color="auto" w:fill="auto"/>
          </w:tcPr>
          <w:p w14:paraId="60F0910D" w14:textId="77777777" w:rsidR="00D305DD" w:rsidRPr="00276E9B" w:rsidRDefault="00D305DD" w:rsidP="001200CB">
            <w:pPr>
              <w:pStyle w:val="TAL"/>
            </w:pPr>
          </w:p>
        </w:tc>
        <w:tc>
          <w:tcPr>
            <w:tcW w:w="1700" w:type="dxa"/>
          </w:tcPr>
          <w:p w14:paraId="07F98B19" w14:textId="77777777" w:rsidR="00D305DD" w:rsidRPr="00276E9B" w:rsidRDefault="00D305DD" w:rsidP="001200CB">
            <w:pPr>
              <w:pStyle w:val="TAL"/>
            </w:pPr>
          </w:p>
        </w:tc>
        <w:tc>
          <w:tcPr>
            <w:tcW w:w="1245" w:type="dxa"/>
          </w:tcPr>
          <w:p w14:paraId="0B59FCBA" w14:textId="77777777" w:rsidR="00D305DD" w:rsidRPr="00276E9B" w:rsidRDefault="00D305DD" w:rsidP="001200CB">
            <w:pPr>
              <w:pStyle w:val="TAL"/>
            </w:pPr>
          </w:p>
        </w:tc>
      </w:tr>
      <w:tr w:rsidR="00D305DD" w:rsidRPr="00276E9B" w14:paraId="723EA639" w14:textId="77777777" w:rsidTr="001200CB">
        <w:tblPrEx>
          <w:tblCellMar>
            <w:left w:w="108" w:type="dxa"/>
            <w:right w:w="108" w:type="dxa"/>
          </w:tblCellMar>
        </w:tblPrEx>
        <w:tc>
          <w:tcPr>
            <w:tcW w:w="4569" w:type="dxa"/>
          </w:tcPr>
          <w:p w14:paraId="5A766ADC" w14:textId="77777777" w:rsidR="00D305DD" w:rsidRPr="00276E9B" w:rsidRDefault="00D305DD" w:rsidP="001200CB">
            <w:pPr>
              <w:pStyle w:val="TAL"/>
            </w:pPr>
            <w:r w:rsidRPr="00276E9B">
              <w:t xml:space="preserve">  }</w:t>
            </w:r>
          </w:p>
        </w:tc>
        <w:tc>
          <w:tcPr>
            <w:tcW w:w="2267" w:type="dxa"/>
          </w:tcPr>
          <w:p w14:paraId="0BEE599C" w14:textId="77777777" w:rsidR="00D305DD" w:rsidRPr="00276E9B" w:rsidRDefault="00D305DD" w:rsidP="001200CB">
            <w:pPr>
              <w:pStyle w:val="TAL"/>
            </w:pPr>
          </w:p>
        </w:tc>
        <w:tc>
          <w:tcPr>
            <w:tcW w:w="1700" w:type="dxa"/>
          </w:tcPr>
          <w:p w14:paraId="51F0676C" w14:textId="77777777" w:rsidR="00D305DD" w:rsidRPr="00276E9B" w:rsidRDefault="00D305DD" w:rsidP="001200CB">
            <w:pPr>
              <w:pStyle w:val="TAL"/>
            </w:pPr>
          </w:p>
        </w:tc>
        <w:tc>
          <w:tcPr>
            <w:tcW w:w="1245" w:type="dxa"/>
          </w:tcPr>
          <w:p w14:paraId="0EBC8B74" w14:textId="77777777" w:rsidR="00D305DD" w:rsidRPr="00276E9B" w:rsidRDefault="00D305DD" w:rsidP="001200CB">
            <w:pPr>
              <w:pStyle w:val="TAL"/>
            </w:pPr>
          </w:p>
        </w:tc>
      </w:tr>
    </w:tbl>
    <w:p w14:paraId="687BC4AD" w14:textId="77777777" w:rsidR="001200CB" w:rsidRPr="00276E9B" w:rsidRDefault="001200CB" w:rsidP="00A578D5"/>
    <w:p w14:paraId="6F35174F" w14:textId="77777777" w:rsidR="001200CB" w:rsidRPr="00276E9B" w:rsidRDefault="001200CB" w:rsidP="001200CB">
      <w:pPr>
        <w:pStyle w:val="TH"/>
      </w:pPr>
      <w:r w:rsidRPr="00276E9B">
        <w:t>Table 22.6.1.3.3-2: ACTIVATE DEFAULT EPS BEARER CONTEXT REQUEST (Test execution 2: step 1, Table 22.6.1.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54"/>
      </w:tblGrid>
      <w:tr w:rsidR="001200CB" w:rsidRPr="00276E9B" w14:paraId="49E3534B" w14:textId="77777777" w:rsidTr="001200CB">
        <w:tc>
          <w:tcPr>
            <w:tcW w:w="9781" w:type="dxa"/>
            <w:gridSpan w:val="4"/>
          </w:tcPr>
          <w:p w14:paraId="62CC1234" w14:textId="77777777" w:rsidR="001200CB" w:rsidRPr="00276E9B" w:rsidRDefault="001200CB" w:rsidP="001200CB">
            <w:pPr>
              <w:pStyle w:val="TAL"/>
            </w:pPr>
            <w:r w:rsidRPr="00276E9B">
              <w:t>Derivation Path: 36.508 table 4.7.3-6</w:t>
            </w:r>
          </w:p>
        </w:tc>
      </w:tr>
      <w:tr w:rsidR="001200CB" w:rsidRPr="00276E9B" w14:paraId="5C091678" w14:textId="77777777" w:rsidTr="001200CB">
        <w:tblPrEx>
          <w:tblCellMar>
            <w:left w:w="108" w:type="dxa"/>
            <w:right w:w="108" w:type="dxa"/>
          </w:tblCellMar>
        </w:tblPrEx>
        <w:tc>
          <w:tcPr>
            <w:tcW w:w="4569" w:type="dxa"/>
          </w:tcPr>
          <w:p w14:paraId="30FF4E7F" w14:textId="77777777" w:rsidR="001200CB" w:rsidRPr="00276E9B" w:rsidRDefault="001200CB" w:rsidP="001200CB">
            <w:pPr>
              <w:pStyle w:val="TAH"/>
            </w:pPr>
            <w:r w:rsidRPr="00276E9B">
              <w:t>Information Element</w:t>
            </w:r>
          </w:p>
        </w:tc>
        <w:tc>
          <w:tcPr>
            <w:tcW w:w="2267" w:type="dxa"/>
          </w:tcPr>
          <w:p w14:paraId="4D732757" w14:textId="77777777" w:rsidR="001200CB" w:rsidRPr="00276E9B" w:rsidRDefault="001200CB" w:rsidP="001200CB">
            <w:pPr>
              <w:pStyle w:val="TAH"/>
            </w:pPr>
            <w:r w:rsidRPr="00276E9B">
              <w:t>Value/remark</w:t>
            </w:r>
          </w:p>
        </w:tc>
        <w:tc>
          <w:tcPr>
            <w:tcW w:w="1700" w:type="dxa"/>
          </w:tcPr>
          <w:p w14:paraId="55B92034" w14:textId="77777777" w:rsidR="001200CB" w:rsidRPr="00276E9B" w:rsidRDefault="001200CB" w:rsidP="001200CB">
            <w:pPr>
              <w:pStyle w:val="TAH"/>
            </w:pPr>
            <w:r w:rsidRPr="00276E9B">
              <w:t>Comment</w:t>
            </w:r>
          </w:p>
        </w:tc>
        <w:tc>
          <w:tcPr>
            <w:tcW w:w="1245" w:type="dxa"/>
            <w:tcBorders>
              <w:bottom w:val="single" w:sz="4" w:space="0" w:color="auto"/>
            </w:tcBorders>
          </w:tcPr>
          <w:p w14:paraId="3A153E70" w14:textId="77777777" w:rsidR="001200CB" w:rsidRPr="00276E9B" w:rsidRDefault="001200CB" w:rsidP="001200CB">
            <w:pPr>
              <w:pStyle w:val="TAH"/>
            </w:pPr>
            <w:r w:rsidRPr="00276E9B">
              <w:t>Condition</w:t>
            </w:r>
          </w:p>
        </w:tc>
      </w:tr>
      <w:tr w:rsidR="001200CB" w:rsidRPr="00276E9B" w14:paraId="76198167"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63AFD3E1" w14:textId="77777777" w:rsidR="001200CB" w:rsidRPr="00276E9B" w:rsidRDefault="001200CB" w:rsidP="001200CB">
            <w:pPr>
              <w:pStyle w:val="TAL"/>
              <w:rPr>
                <w:rFonts w:eastAsia="Batang"/>
                <w:lang w:eastAsia="ko-KR"/>
              </w:rPr>
            </w:pPr>
            <w:r w:rsidRPr="00276E9B">
              <w:t>PDN address</w:t>
            </w:r>
          </w:p>
        </w:tc>
        <w:tc>
          <w:tcPr>
            <w:tcW w:w="2267" w:type="dxa"/>
            <w:tcBorders>
              <w:top w:val="single" w:sz="4" w:space="0" w:color="auto"/>
              <w:left w:val="single" w:sz="4" w:space="0" w:color="auto"/>
              <w:bottom w:val="single" w:sz="4" w:space="0" w:color="auto"/>
              <w:right w:val="single" w:sz="4" w:space="0" w:color="auto"/>
            </w:tcBorders>
          </w:tcPr>
          <w:p w14:paraId="6B605A38" w14:textId="77777777" w:rsidR="001200CB" w:rsidRPr="00276E9B" w:rsidRDefault="001200CB" w:rsidP="001200CB">
            <w:pPr>
              <w:pStyle w:val="TAL"/>
              <w:rPr>
                <w:rFonts w:eastAsia="Batang"/>
                <w:lang w:eastAsia="ko-KR"/>
              </w:rPr>
            </w:pPr>
          </w:p>
        </w:tc>
        <w:tc>
          <w:tcPr>
            <w:tcW w:w="1700" w:type="dxa"/>
            <w:tcBorders>
              <w:top w:val="single" w:sz="4" w:space="0" w:color="auto"/>
              <w:left w:val="single" w:sz="4" w:space="0" w:color="auto"/>
              <w:bottom w:val="single" w:sz="4" w:space="0" w:color="auto"/>
              <w:right w:val="single" w:sz="4" w:space="0" w:color="auto"/>
            </w:tcBorders>
          </w:tcPr>
          <w:p w14:paraId="6A71FD5E" w14:textId="77777777" w:rsidR="001200CB" w:rsidRPr="00276E9B" w:rsidRDefault="001200CB" w:rsidP="001200CB">
            <w:pPr>
              <w:pStyle w:val="TAL"/>
              <w:rPr>
                <w:rFonts w:eastAsia="Batang"/>
                <w:lang w:eastAsia="ko-KR"/>
              </w:rPr>
            </w:pPr>
          </w:p>
        </w:tc>
        <w:tc>
          <w:tcPr>
            <w:tcW w:w="1254" w:type="dxa"/>
            <w:tcBorders>
              <w:top w:val="single" w:sz="4" w:space="0" w:color="auto"/>
              <w:left w:val="single" w:sz="4" w:space="0" w:color="auto"/>
              <w:bottom w:val="nil"/>
              <w:right w:val="single" w:sz="4" w:space="0" w:color="auto"/>
            </w:tcBorders>
          </w:tcPr>
          <w:p w14:paraId="3211F610" w14:textId="77777777" w:rsidR="001200CB" w:rsidRPr="00276E9B" w:rsidRDefault="001200CB" w:rsidP="001200CB">
            <w:pPr>
              <w:pStyle w:val="TAL"/>
            </w:pPr>
            <w:r w:rsidRPr="00276E9B">
              <w:t xml:space="preserve"> </w:t>
            </w:r>
          </w:p>
        </w:tc>
      </w:tr>
      <w:tr w:rsidR="001200CB" w:rsidRPr="00276E9B" w:rsidDel="00CB55BC" w14:paraId="760F5515"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4B863218" w14:textId="77777777" w:rsidR="001200CB" w:rsidRPr="00276E9B" w:rsidRDefault="001200CB" w:rsidP="001200CB">
            <w:pPr>
              <w:pStyle w:val="TAL"/>
              <w:rPr>
                <w:rFonts w:eastAsia="Batang"/>
                <w:lang w:eastAsia="ko-KR"/>
              </w:rPr>
            </w:pPr>
            <w:r w:rsidRPr="00276E9B">
              <w:rPr>
                <w:rFonts w:eastAsia="Batang"/>
                <w:lang w:eastAsia="ko-KR"/>
              </w:rPr>
              <w:t xml:space="preserve">  Length of PDN address contents</w:t>
            </w:r>
          </w:p>
        </w:tc>
        <w:tc>
          <w:tcPr>
            <w:tcW w:w="2267" w:type="dxa"/>
            <w:tcBorders>
              <w:top w:val="single" w:sz="4" w:space="0" w:color="auto"/>
              <w:left w:val="single" w:sz="4" w:space="0" w:color="auto"/>
              <w:bottom w:val="single" w:sz="4" w:space="0" w:color="auto"/>
              <w:right w:val="single" w:sz="4" w:space="0" w:color="auto"/>
            </w:tcBorders>
          </w:tcPr>
          <w:p w14:paraId="763CAF49" w14:textId="77777777" w:rsidR="001200CB" w:rsidRPr="00276E9B" w:rsidRDefault="001200CB" w:rsidP="001200CB">
            <w:pPr>
              <w:pStyle w:val="TAL"/>
              <w:rPr>
                <w:rFonts w:eastAsia="Batang"/>
                <w:lang w:eastAsia="ko-KR"/>
              </w:rPr>
            </w:pPr>
            <w:r w:rsidRPr="00276E9B">
              <w:rPr>
                <w:rFonts w:eastAsia="Batang"/>
                <w:lang w:eastAsia="ko-KR"/>
              </w:rPr>
              <w:t>9 octets</w:t>
            </w:r>
          </w:p>
        </w:tc>
        <w:tc>
          <w:tcPr>
            <w:tcW w:w="1700" w:type="dxa"/>
            <w:tcBorders>
              <w:top w:val="single" w:sz="4" w:space="0" w:color="auto"/>
              <w:left w:val="single" w:sz="4" w:space="0" w:color="auto"/>
              <w:bottom w:val="single" w:sz="4" w:space="0" w:color="auto"/>
              <w:right w:val="single" w:sz="4" w:space="0" w:color="auto"/>
            </w:tcBorders>
          </w:tcPr>
          <w:p w14:paraId="111D8B4B" w14:textId="77777777" w:rsidR="001200CB" w:rsidRPr="00276E9B" w:rsidDel="00CB55BC" w:rsidRDefault="001200CB" w:rsidP="001200CB">
            <w:pPr>
              <w:pStyle w:val="TAL"/>
              <w:rPr>
                <w:rFonts w:eastAsia="Batang"/>
                <w:lang w:eastAsia="ko-KR"/>
              </w:rPr>
            </w:pPr>
          </w:p>
        </w:tc>
        <w:tc>
          <w:tcPr>
            <w:tcW w:w="1254" w:type="dxa"/>
            <w:tcBorders>
              <w:top w:val="nil"/>
              <w:left w:val="single" w:sz="4" w:space="0" w:color="auto"/>
              <w:bottom w:val="nil"/>
              <w:right w:val="single" w:sz="4" w:space="0" w:color="auto"/>
            </w:tcBorders>
          </w:tcPr>
          <w:p w14:paraId="357574D1" w14:textId="77777777" w:rsidR="001200CB" w:rsidRPr="00276E9B" w:rsidDel="00CB55BC" w:rsidRDefault="001200CB" w:rsidP="001200CB">
            <w:pPr>
              <w:pStyle w:val="TAL"/>
            </w:pPr>
          </w:p>
        </w:tc>
      </w:tr>
      <w:tr w:rsidR="001200CB" w:rsidRPr="00276E9B" w:rsidDel="00CB55BC" w14:paraId="7AFD9C17"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453FFAB1" w14:textId="77777777" w:rsidR="001200CB" w:rsidRPr="00276E9B" w:rsidRDefault="001200CB" w:rsidP="001200CB">
            <w:pPr>
              <w:pStyle w:val="TAL"/>
              <w:rPr>
                <w:rFonts w:eastAsia="Batang"/>
                <w:lang w:eastAsia="ko-KR"/>
              </w:rPr>
            </w:pPr>
            <w:r w:rsidRPr="00276E9B">
              <w:rPr>
                <w:rFonts w:eastAsia="Batang"/>
                <w:lang w:eastAsia="ko-KR"/>
              </w:rPr>
              <w:t xml:space="preserve">  PDN type value</w:t>
            </w:r>
          </w:p>
        </w:tc>
        <w:tc>
          <w:tcPr>
            <w:tcW w:w="2267" w:type="dxa"/>
            <w:tcBorders>
              <w:top w:val="single" w:sz="4" w:space="0" w:color="auto"/>
              <w:left w:val="single" w:sz="4" w:space="0" w:color="auto"/>
              <w:bottom w:val="single" w:sz="4" w:space="0" w:color="auto"/>
              <w:right w:val="single" w:sz="4" w:space="0" w:color="auto"/>
            </w:tcBorders>
          </w:tcPr>
          <w:p w14:paraId="42814014" w14:textId="77777777" w:rsidR="001200CB" w:rsidRPr="00276E9B" w:rsidRDefault="001200CB" w:rsidP="001200CB">
            <w:pPr>
              <w:pStyle w:val="TAL"/>
              <w:rPr>
                <w:rFonts w:eastAsia="Batang"/>
                <w:lang w:eastAsia="ko-KR"/>
              </w:rPr>
            </w:pPr>
            <w:r w:rsidRPr="00276E9B">
              <w:rPr>
                <w:rFonts w:eastAsia="Batang"/>
                <w:lang w:eastAsia="ko-KR"/>
              </w:rPr>
              <w:t>‘010’B</w:t>
            </w:r>
          </w:p>
        </w:tc>
        <w:tc>
          <w:tcPr>
            <w:tcW w:w="1700" w:type="dxa"/>
            <w:tcBorders>
              <w:top w:val="single" w:sz="4" w:space="0" w:color="auto"/>
              <w:left w:val="single" w:sz="4" w:space="0" w:color="auto"/>
              <w:bottom w:val="single" w:sz="4" w:space="0" w:color="auto"/>
              <w:right w:val="single" w:sz="4" w:space="0" w:color="auto"/>
            </w:tcBorders>
          </w:tcPr>
          <w:p w14:paraId="738408B1" w14:textId="77777777" w:rsidR="001200CB" w:rsidRPr="00276E9B" w:rsidDel="00CB55BC" w:rsidRDefault="001200CB" w:rsidP="001200CB">
            <w:pPr>
              <w:pStyle w:val="TAL"/>
              <w:rPr>
                <w:rFonts w:eastAsia="Batang"/>
                <w:lang w:eastAsia="ko-KR"/>
              </w:rPr>
            </w:pPr>
            <w:r w:rsidRPr="00276E9B">
              <w:rPr>
                <w:rFonts w:eastAsia="Batang"/>
                <w:lang w:eastAsia="ko-KR"/>
              </w:rPr>
              <w:t>IPv6</w:t>
            </w:r>
          </w:p>
        </w:tc>
        <w:tc>
          <w:tcPr>
            <w:tcW w:w="1254" w:type="dxa"/>
            <w:tcBorders>
              <w:top w:val="nil"/>
              <w:left w:val="single" w:sz="4" w:space="0" w:color="auto"/>
              <w:bottom w:val="nil"/>
              <w:right w:val="single" w:sz="4" w:space="0" w:color="auto"/>
            </w:tcBorders>
          </w:tcPr>
          <w:p w14:paraId="2B4E6ECE" w14:textId="77777777" w:rsidR="001200CB" w:rsidRPr="00276E9B" w:rsidDel="00CB55BC" w:rsidRDefault="001200CB" w:rsidP="001200CB">
            <w:pPr>
              <w:pStyle w:val="TAL"/>
            </w:pPr>
          </w:p>
        </w:tc>
      </w:tr>
      <w:tr w:rsidR="001200CB" w:rsidRPr="00276E9B" w:rsidDel="00CB55BC" w14:paraId="7EE1F0A9"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6E5A1497" w14:textId="77777777" w:rsidR="001200CB" w:rsidRPr="00276E9B" w:rsidRDefault="001200CB" w:rsidP="001200CB">
            <w:pPr>
              <w:pStyle w:val="TAL"/>
              <w:rPr>
                <w:rFonts w:eastAsia="Batang"/>
                <w:lang w:eastAsia="ko-KR"/>
              </w:rPr>
            </w:pPr>
            <w:r w:rsidRPr="00276E9B">
              <w:rPr>
                <w:rFonts w:eastAsia="Batang"/>
                <w:lang w:eastAsia="ko-KR"/>
              </w:rPr>
              <w:t xml:space="preserve">  PDN address information</w:t>
            </w:r>
          </w:p>
        </w:tc>
        <w:tc>
          <w:tcPr>
            <w:tcW w:w="2267" w:type="dxa"/>
            <w:tcBorders>
              <w:top w:val="single" w:sz="4" w:space="0" w:color="auto"/>
              <w:left w:val="single" w:sz="4" w:space="0" w:color="auto"/>
              <w:bottom w:val="single" w:sz="4" w:space="0" w:color="auto"/>
              <w:right w:val="single" w:sz="4" w:space="0" w:color="auto"/>
            </w:tcBorders>
          </w:tcPr>
          <w:p w14:paraId="10D4D6F9" w14:textId="77777777" w:rsidR="001200CB" w:rsidRPr="00276E9B" w:rsidRDefault="001200CB" w:rsidP="001200CB">
            <w:pPr>
              <w:pStyle w:val="TAL"/>
              <w:rPr>
                <w:rFonts w:eastAsia="Batang"/>
                <w:lang w:eastAsia="ko-KR"/>
              </w:rPr>
            </w:pPr>
            <w:r w:rsidRPr="00276E9B">
              <w:rPr>
                <w:rFonts w:eastAsia="Batang"/>
                <w:lang w:eastAsia="ko-KR"/>
              </w:rPr>
              <w:t>IPv6 interface identifier</w:t>
            </w:r>
          </w:p>
        </w:tc>
        <w:tc>
          <w:tcPr>
            <w:tcW w:w="1700" w:type="dxa"/>
            <w:tcBorders>
              <w:top w:val="single" w:sz="4" w:space="0" w:color="auto"/>
              <w:left w:val="single" w:sz="4" w:space="0" w:color="auto"/>
              <w:bottom w:val="single" w:sz="4" w:space="0" w:color="auto"/>
              <w:right w:val="single" w:sz="4" w:space="0" w:color="auto"/>
            </w:tcBorders>
          </w:tcPr>
          <w:p w14:paraId="5047DA82" w14:textId="77777777" w:rsidR="001200CB" w:rsidRPr="00276E9B" w:rsidDel="00CB55BC" w:rsidRDefault="001200CB" w:rsidP="001200CB">
            <w:pPr>
              <w:pStyle w:val="TAL"/>
              <w:rPr>
                <w:rFonts w:eastAsia="Batang"/>
                <w:lang w:eastAsia="ko-KR"/>
              </w:rPr>
            </w:pPr>
            <w:r w:rsidRPr="00276E9B">
              <w:rPr>
                <w:rFonts w:eastAsia="Batang"/>
                <w:lang w:eastAsia="ko-KR"/>
              </w:rPr>
              <w:t>The SS provides a valid IPv6 interface identifier</w:t>
            </w:r>
          </w:p>
        </w:tc>
        <w:tc>
          <w:tcPr>
            <w:tcW w:w="1254" w:type="dxa"/>
            <w:tcBorders>
              <w:top w:val="nil"/>
              <w:left w:val="single" w:sz="4" w:space="0" w:color="auto"/>
              <w:bottom w:val="single" w:sz="4" w:space="0" w:color="auto"/>
              <w:right w:val="single" w:sz="4" w:space="0" w:color="auto"/>
            </w:tcBorders>
          </w:tcPr>
          <w:p w14:paraId="6F969513" w14:textId="77777777" w:rsidR="001200CB" w:rsidRPr="00276E9B" w:rsidDel="00CB55BC" w:rsidRDefault="001200CB" w:rsidP="001200CB">
            <w:pPr>
              <w:pStyle w:val="TAL"/>
            </w:pPr>
          </w:p>
        </w:tc>
      </w:tr>
      <w:tr w:rsidR="001200CB" w:rsidRPr="00276E9B" w14:paraId="092E8D5D" w14:textId="77777777" w:rsidTr="001200CB">
        <w:tblPrEx>
          <w:tblCellMar>
            <w:left w:w="108" w:type="dxa"/>
            <w:right w:w="108" w:type="dxa"/>
          </w:tblCellMar>
        </w:tblPrEx>
        <w:tc>
          <w:tcPr>
            <w:tcW w:w="4569" w:type="dxa"/>
          </w:tcPr>
          <w:p w14:paraId="3CDA7FDA" w14:textId="77777777" w:rsidR="001200CB" w:rsidRPr="00276E9B" w:rsidRDefault="001200CB" w:rsidP="001200CB">
            <w:pPr>
              <w:pStyle w:val="TAL"/>
              <w:rPr>
                <w:rFonts w:eastAsia="Batang"/>
                <w:lang w:eastAsia="ko-KR"/>
              </w:rPr>
            </w:pPr>
            <w:r w:rsidRPr="00276E9B">
              <w:rPr>
                <w:rFonts w:eastAsia="Batang"/>
                <w:lang w:eastAsia="ko-KR"/>
              </w:rPr>
              <w:t>ESM cause</w:t>
            </w:r>
          </w:p>
        </w:tc>
        <w:tc>
          <w:tcPr>
            <w:tcW w:w="2267" w:type="dxa"/>
          </w:tcPr>
          <w:p w14:paraId="25679CCC" w14:textId="77777777" w:rsidR="001200CB" w:rsidRPr="00276E9B" w:rsidRDefault="001200CB" w:rsidP="001200CB">
            <w:pPr>
              <w:pStyle w:val="TAL"/>
              <w:rPr>
                <w:rFonts w:eastAsia="Batang"/>
                <w:lang w:eastAsia="ko-KR"/>
              </w:rPr>
            </w:pPr>
            <w:r w:rsidRPr="00276E9B">
              <w:rPr>
                <w:rFonts w:eastAsia="Batang"/>
                <w:lang w:eastAsia="ko-KR"/>
              </w:rPr>
              <w:t>IF "PDN type" IE in step 4 (preamble) is 'IPv4v6' THEN '00110011'B ELSE Not present</w:t>
            </w:r>
          </w:p>
        </w:tc>
        <w:tc>
          <w:tcPr>
            <w:tcW w:w="1700" w:type="dxa"/>
          </w:tcPr>
          <w:p w14:paraId="12F70658" w14:textId="77777777" w:rsidR="001200CB" w:rsidRPr="00276E9B" w:rsidRDefault="001200CB" w:rsidP="001200CB">
            <w:pPr>
              <w:pStyle w:val="TAL"/>
              <w:rPr>
                <w:rFonts w:eastAsia="Batang"/>
                <w:lang w:eastAsia="ko-KR"/>
              </w:rPr>
            </w:pPr>
            <w:r w:rsidRPr="00276E9B">
              <w:rPr>
                <w:rFonts w:eastAsia="Batang"/>
                <w:lang w:eastAsia="ko-KR"/>
              </w:rPr>
              <w:t>"PDN type IPv6 only allowed"</w:t>
            </w:r>
          </w:p>
        </w:tc>
        <w:tc>
          <w:tcPr>
            <w:tcW w:w="1245" w:type="dxa"/>
            <w:tcBorders>
              <w:top w:val="nil"/>
            </w:tcBorders>
          </w:tcPr>
          <w:p w14:paraId="29BB1558" w14:textId="77777777" w:rsidR="001200CB" w:rsidRPr="00276E9B" w:rsidRDefault="001200CB" w:rsidP="001200CB">
            <w:pPr>
              <w:pStyle w:val="TAL"/>
            </w:pPr>
          </w:p>
        </w:tc>
      </w:tr>
    </w:tbl>
    <w:p w14:paraId="59F1EBB2" w14:textId="77777777" w:rsidR="001200CB" w:rsidRPr="00276E9B" w:rsidRDefault="001200CB" w:rsidP="001200CB"/>
    <w:p w14:paraId="30EBED5F" w14:textId="77777777" w:rsidR="001200CB" w:rsidRPr="00276E9B" w:rsidRDefault="001200CB" w:rsidP="001200CB">
      <w:pPr>
        <w:pStyle w:val="TH"/>
      </w:pPr>
      <w:r w:rsidRPr="00276E9B">
        <w:t>Table 22.6.1.3.3-3: ACTIVATE DEFAULT EPS BEARER CONTEXT REQUEST (Test execution 1: step 1, Table 22.6.1.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679"/>
        <w:gridCol w:w="1275"/>
      </w:tblGrid>
      <w:tr w:rsidR="001200CB" w:rsidRPr="00276E9B" w14:paraId="629C6AAD" w14:textId="77777777" w:rsidTr="001200CB">
        <w:tc>
          <w:tcPr>
            <w:tcW w:w="9781" w:type="dxa"/>
            <w:gridSpan w:val="4"/>
          </w:tcPr>
          <w:p w14:paraId="65FE29F4" w14:textId="77777777" w:rsidR="001200CB" w:rsidRPr="00276E9B" w:rsidRDefault="001200CB" w:rsidP="001200CB">
            <w:pPr>
              <w:pStyle w:val="TAL"/>
            </w:pPr>
            <w:r w:rsidRPr="00276E9B">
              <w:t>Derivation Path: 36.508 table 4.7.3-6</w:t>
            </w:r>
          </w:p>
        </w:tc>
      </w:tr>
      <w:tr w:rsidR="001200CB" w:rsidRPr="00276E9B" w14:paraId="5C0ABCEA" w14:textId="77777777" w:rsidTr="001200CB">
        <w:tblPrEx>
          <w:tblCellMar>
            <w:left w:w="108" w:type="dxa"/>
            <w:right w:w="108" w:type="dxa"/>
          </w:tblCellMar>
        </w:tblPrEx>
        <w:tc>
          <w:tcPr>
            <w:tcW w:w="4569" w:type="dxa"/>
          </w:tcPr>
          <w:p w14:paraId="25B56469" w14:textId="77777777" w:rsidR="001200CB" w:rsidRPr="00276E9B" w:rsidRDefault="001200CB" w:rsidP="001200CB">
            <w:pPr>
              <w:pStyle w:val="TAH"/>
            </w:pPr>
            <w:r w:rsidRPr="00276E9B">
              <w:t>Information Element</w:t>
            </w:r>
          </w:p>
        </w:tc>
        <w:tc>
          <w:tcPr>
            <w:tcW w:w="2267" w:type="dxa"/>
          </w:tcPr>
          <w:p w14:paraId="3AD9E9C2" w14:textId="77777777" w:rsidR="001200CB" w:rsidRPr="00276E9B" w:rsidRDefault="001200CB" w:rsidP="001200CB">
            <w:pPr>
              <w:pStyle w:val="TAH"/>
            </w:pPr>
            <w:r w:rsidRPr="00276E9B">
              <w:t>Value/remark</w:t>
            </w:r>
          </w:p>
        </w:tc>
        <w:tc>
          <w:tcPr>
            <w:tcW w:w="1670" w:type="dxa"/>
          </w:tcPr>
          <w:p w14:paraId="54E99A9B" w14:textId="77777777" w:rsidR="001200CB" w:rsidRPr="00276E9B" w:rsidRDefault="001200CB" w:rsidP="001200CB">
            <w:pPr>
              <w:pStyle w:val="TAH"/>
            </w:pPr>
            <w:r w:rsidRPr="00276E9B">
              <w:t>Comment</w:t>
            </w:r>
          </w:p>
        </w:tc>
        <w:tc>
          <w:tcPr>
            <w:tcW w:w="1275" w:type="dxa"/>
            <w:tcBorders>
              <w:bottom w:val="single" w:sz="4" w:space="0" w:color="auto"/>
            </w:tcBorders>
          </w:tcPr>
          <w:p w14:paraId="20DD1210" w14:textId="77777777" w:rsidR="001200CB" w:rsidRPr="00276E9B" w:rsidRDefault="001200CB" w:rsidP="001200CB">
            <w:pPr>
              <w:pStyle w:val="TAH"/>
            </w:pPr>
            <w:r w:rsidRPr="00276E9B">
              <w:t>Condition</w:t>
            </w:r>
          </w:p>
        </w:tc>
      </w:tr>
      <w:tr w:rsidR="001200CB" w:rsidRPr="00276E9B" w14:paraId="6208DA83"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22FE3354" w14:textId="77777777" w:rsidR="001200CB" w:rsidRPr="00276E9B" w:rsidRDefault="001200CB" w:rsidP="001200CB">
            <w:pPr>
              <w:pStyle w:val="TAL"/>
              <w:rPr>
                <w:rFonts w:eastAsia="Batang"/>
                <w:lang w:eastAsia="ko-KR"/>
              </w:rPr>
            </w:pPr>
            <w:r w:rsidRPr="00276E9B">
              <w:t>PDN address</w:t>
            </w:r>
          </w:p>
        </w:tc>
        <w:tc>
          <w:tcPr>
            <w:tcW w:w="2267" w:type="dxa"/>
            <w:tcBorders>
              <w:top w:val="single" w:sz="4" w:space="0" w:color="auto"/>
              <w:left w:val="single" w:sz="4" w:space="0" w:color="auto"/>
              <w:bottom w:val="single" w:sz="4" w:space="0" w:color="auto"/>
              <w:right w:val="single" w:sz="4" w:space="0" w:color="auto"/>
            </w:tcBorders>
          </w:tcPr>
          <w:p w14:paraId="0D03DA96" w14:textId="77777777" w:rsidR="001200CB" w:rsidRPr="00276E9B" w:rsidRDefault="001200CB" w:rsidP="001200CB">
            <w:pPr>
              <w:pStyle w:val="TAL"/>
              <w:rPr>
                <w:rFonts w:eastAsia="Batang"/>
                <w:lang w:eastAsia="ko-KR"/>
              </w:rPr>
            </w:pPr>
          </w:p>
        </w:tc>
        <w:tc>
          <w:tcPr>
            <w:tcW w:w="1679" w:type="dxa"/>
            <w:tcBorders>
              <w:top w:val="single" w:sz="4" w:space="0" w:color="auto"/>
              <w:left w:val="single" w:sz="4" w:space="0" w:color="auto"/>
              <w:bottom w:val="single" w:sz="4" w:space="0" w:color="auto"/>
              <w:right w:val="single" w:sz="4" w:space="0" w:color="auto"/>
            </w:tcBorders>
          </w:tcPr>
          <w:p w14:paraId="67E56164" w14:textId="77777777" w:rsidR="001200CB" w:rsidRPr="00276E9B" w:rsidRDefault="001200CB" w:rsidP="001200CB">
            <w:pPr>
              <w:pStyle w:val="TAL"/>
              <w:rPr>
                <w:rFonts w:eastAsia="Batang"/>
                <w:lang w:eastAsia="ko-KR"/>
              </w:rPr>
            </w:pPr>
          </w:p>
        </w:tc>
        <w:tc>
          <w:tcPr>
            <w:tcW w:w="1275" w:type="dxa"/>
            <w:tcBorders>
              <w:top w:val="single" w:sz="4" w:space="0" w:color="auto"/>
              <w:left w:val="single" w:sz="4" w:space="0" w:color="auto"/>
              <w:bottom w:val="nil"/>
              <w:right w:val="single" w:sz="4" w:space="0" w:color="auto"/>
            </w:tcBorders>
          </w:tcPr>
          <w:p w14:paraId="65D61C4E" w14:textId="77777777" w:rsidR="001200CB" w:rsidRPr="00276E9B" w:rsidRDefault="001200CB" w:rsidP="001200CB">
            <w:pPr>
              <w:pStyle w:val="TAL"/>
            </w:pPr>
            <w:r w:rsidRPr="00276E9B">
              <w:t xml:space="preserve"> </w:t>
            </w:r>
          </w:p>
        </w:tc>
      </w:tr>
      <w:tr w:rsidR="001200CB" w:rsidRPr="00276E9B" w:rsidDel="00CB55BC" w14:paraId="6E8B4A28"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08B3CF4D" w14:textId="77777777" w:rsidR="001200CB" w:rsidRPr="00276E9B" w:rsidRDefault="001200CB" w:rsidP="001200CB">
            <w:pPr>
              <w:pStyle w:val="TAL"/>
              <w:rPr>
                <w:rFonts w:eastAsia="Batang"/>
                <w:lang w:eastAsia="ko-KR"/>
              </w:rPr>
            </w:pPr>
            <w:r w:rsidRPr="00276E9B">
              <w:rPr>
                <w:rFonts w:eastAsia="Batang"/>
                <w:lang w:eastAsia="ko-KR"/>
              </w:rPr>
              <w:t xml:space="preserve">  Length of PDN address contents</w:t>
            </w:r>
          </w:p>
        </w:tc>
        <w:tc>
          <w:tcPr>
            <w:tcW w:w="2267" w:type="dxa"/>
            <w:tcBorders>
              <w:top w:val="single" w:sz="4" w:space="0" w:color="auto"/>
              <w:left w:val="single" w:sz="4" w:space="0" w:color="auto"/>
              <w:bottom w:val="single" w:sz="4" w:space="0" w:color="auto"/>
              <w:right w:val="single" w:sz="4" w:space="0" w:color="auto"/>
            </w:tcBorders>
          </w:tcPr>
          <w:p w14:paraId="75246C2D" w14:textId="77777777" w:rsidR="001200CB" w:rsidRPr="00276E9B" w:rsidRDefault="001200CB" w:rsidP="001200CB">
            <w:pPr>
              <w:pStyle w:val="TAL"/>
              <w:rPr>
                <w:rFonts w:eastAsia="Batang"/>
                <w:lang w:eastAsia="ko-KR"/>
              </w:rPr>
            </w:pPr>
            <w:r w:rsidRPr="00276E9B">
              <w:rPr>
                <w:rFonts w:eastAsia="Batang"/>
                <w:lang w:eastAsia="ko-KR"/>
              </w:rPr>
              <w:t>5 octets</w:t>
            </w:r>
          </w:p>
        </w:tc>
        <w:tc>
          <w:tcPr>
            <w:tcW w:w="1679" w:type="dxa"/>
            <w:tcBorders>
              <w:top w:val="single" w:sz="4" w:space="0" w:color="auto"/>
              <w:left w:val="single" w:sz="4" w:space="0" w:color="auto"/>
              <w:bottom w:val="single" w:sz="4" w:space="0" w:color="auto"/>
              <w:right w:val="single" w:sz="4" w:space="0" w:color="auto"/>
            </w:tcBorders>
          </w:tcPr>
          <w:p w14:paraId="1156E4D3" w14:textId="77777777" w:rsidR="001200CB" w:rsidRPr="00276E9B" w:rsidDel="00CB55BC" w:rsidRDefault="001200CB" w:rsidP="001200CB">
            <w:pPr>
              <w:pStyle w:val="TAL"/>
              <w:rPr>
                <w:rFonts w:eastAsia="Batang"/>
                <w:lang w:eastAsia="ko-KR"/>
              </w:rPr>
            </w:pPr>
          </w:p>
        </w:tc>
        <w:tc>
          <w:tcPr>
            <w:tcW w:w="1275" w:type="dxa"/>
            <w:tcBorders>
              <w:top w:val="nil"/>
              <w:left w:val="single" w:sz="4" w:space="0" w:color="auto"/>
              <w:bottom w:val="nil"/>
              <w:right w:val="single" w:sz="4" w:space="0" w:color="auto"/>
            </w:tcBorders>
          </w:tcPr>
          <w:p w14:paraId="4D952A79" w14:textId="77777777" w:rsidR="001200CB" w:rsidRPr="00276E9B" w:rsidDel="00CB55BC" w:rsidRDefault="001200CB" w:rsidP="001200CB">
            <w:pPr>
              <w:pStyle w:val="TAL"/>
            </w:pPr>
          </w:p>
        </w:tc>
      </w:tr>
      <w:tr w:rsidR="001200CB" w:rsidRPr="00276E9B" w:rsidDel="00CB55BC" w14:paraId="5DC9D485"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70A8D771" w14:textId="77777777" w:rsidR="001200CB" w:rsidRPr="00276E9B" w:rsidRDefault="001200CB" w:rsidP="001200CB">
            <w:pPr>
              <w:pStyle w:val="TAL"/>
              <w:rPr>
                <w:rFonts w:eastAsia="Batang"/>
                <w:lang w:eastAsia="ko-KR"/>
              </w:rPr>
            </w:pPr>
            <w:r w:rsidRPr="00276E9B">
              <w:rPr>
                <w:rFonts w:eastAsia="Batang"/>
                <w:lang w:eastAsia="ko-KR"/>
              </w:rPr>
              <w:t xml:space="preserve">  PDN type value</w:t>
            </w:r>
          </w:p>
        </w:tc>
        <w:tc>
          <w:tcPr>
            <w:tcW w:w="2267" w:type="dxa"/>
            <w:tcBorders>
              <w:top w:val="single" w:sz="4" w:space="0" w:color="auto"/>
              <w:left w:val="single" w:sz="4" w:space="0" w:color="auto"/>
              <w:bottom w:val="single" w:sz="4" w:space="0" w:color="auto"/>
              <w:right w:val="single" w:sz="4" w:space="0" w:color="auto"/>
            </w:tcBorders>
          </w:tcPr>
          <w:p w14:paraId="185DEE15" w14:textId="77777777" w:rsidR="001200CB" w:rsidRPr="00276E9B" w:rsidRDefault="001200CB" w:rsidP="001200CB">
            <w:pPr>
              <w:pStyle w:val="TAL"/>
              <w:rPr>
                <w:rFonts w:eastAsia="Batang"/>
                <w:lang w:eastAsia="ko-KR"/>
              </w:rPr>
            </w:pPr>
            <w:r w:rsidRPr="00276E9B">
              <w:rPr>
                <w:rFonts w:eastAsia="Batang"/>
                <w:lang w:eastAsia="ko-KR"/>
              </w:rPr>
              <w:t>‘001’B</w:t>
            </w:r>
          </w:p>
        </w:tc>
        <w:tc>
          <w:tcPr>
            <w:tcW w:w="1679" w:type="dxa"/>
            <w:tcBorders>
              <w:top w:val="single" w:sz="4" w:space="0" w:color="auto"/>
              <w:left w:val="single" w:sz="4" w:space="0" w:color="auto"/>
              <w:bottom w:val="single" w:sz="4" w:space="0" w:color="auto"/>
              <w:right w:val="single" w:sz="4" w:space="0" w:color="auto"/>
            </w:tcBorders>
          </w:tcPr>
          <w:p w14:paraId="668361FC" w14:textId="77777777" w:rsidR="001200CB" w:rsidRPr="00276E9B" w:rsidDel="00CB55BC" w:rsidRDefault="001200CB" w:rsidP="001200CB">
            <w:pPr>
              <w:pStyle w:val="TAL"/>
              <w:rPr>
                <w:rFonts w:eastAsia="Batang"/>
                <w:lang w:eastAsia="ko-KR"/>
              </w:rPr>
            </w:pPr>
            <w:r w:rsidRPr="00276E9B">
              <w:rPr>
                <w:rFonts w:eastAsia="Batang"/>
                <w:lang w:eastAsia="ko-KR"/>
              </w:rPr>
              <w:t>IPv4</w:t>
            </w:r>
          </w:p>
        </w:tc>
        <w:tc>
          <w:tcPr>
            <w:tcW w:w="1275" w:type="dxa"/>
            <w:tcBorders>
              <w:top w:val="nil"/>
              <w:left w:val="single" w:sz="4" w:space="0" w:color="auto"/>
              <w:bottom w:val="nil"/>
              <w:right w:val="single" w:sz="4" w:space="0" w:color="auto"/>
            </w:tcBorders>
          </w:tcPr>
          <w:p w14:paraId="5952EFE4" w14:textId="77777777" w:rsidR="001200CB" w:rsidRPr="00276E9B" w:rsidDel="00CB55BC" w:rsidRDefault="001200CB" w:rsidP="001200CB">
            <w:pPr>
              <w:pStyle w:val="TAL"/>
            </w:pPr>
          </w:p>
        </w:tc>
      </w:tr>
      <w:tr w:rsidR="001200CB" w:rsidRPr="00276E9B" w:rsidDel="00CB55BC" w14:paraId="0C0D383F"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22EAD23A" w14:textId="77777777" w:rsidR="001200CB" w:rsidRPr="00276E9B" w:rsidRDefault="001200CB" w:rsidP="001200CB">
            <w:pPr>
              <w:pStyle w:val="TAL"/>
              <w:rPr>
                <w:rFonts w:eastAsia="Batang"/>
                <w:lang w:eastAsia="ko-KR"/>
              </w:rPr>
            </w:pPr>
            <w:r w:rsidRPr="00276E9B">
              <w:rPr>
                <w:rFonts w:eastAsia="Batang"/>
                <w:lang w:eastAsia="ko-KR"/>
              </w:rPr>
              <w:t xml:space="preserve">  PDN address information</w:t>
            </w:r>
          </w:p>
        </w:tc>
        <w:tc>
          <w:tcPr>
            <w:tcW w:w="2267" w:type="dxa"/>
            <w:tcBorders>
              <w:top w:val="single" w:sz="4" w:space="0" w:color="auto"/>
              <w:left w:val="single" w:sz="4" w:space="0" w:color="auto"/>
              <w:bottom w:val="single" w:sz="4" w:space="0" w:color="auto"/>
              <w:right w:val="single" w:sz="4" w:space="0" w:color="auto"/>
            </w:tcBorders>
          </w:tcPr>
          <w:p w14:paraId="258FC1BB" w14:textId="77777777" w:rsidR="001200CB" w:rsidRPr="00276E9B" w:rsidRDefault="001200CB" w:rsidP="001200CB">
            <w:pPr>
              <w:pStyle w:val="TAL"/>
              <w:rPr>
                <w:rFonts w:eastAsia="Batang"/>
                <w:lang w:eastAsia="ko-KR"/>
              </w:rPr>
            </w:pPr>
            <w:r w:rsidRPr="00276E9B">
              <w:rPr>
                <w:rFonts w:eastAsia="Batang"/>
                <w:lang w:eastAsia="ko-KR"/>
              </w:rPr>
              <w:t>IPv4 address</w:t>
            </w:r>
          </w:p>
        </w:tc>
        <w:tc>
          <w:tcPr>
            <w:tcW w:w="1679" w:type="dxa"/>
            <w:tcBorders>
              <w:top w:val="single" w:sz="4" w:space="0" w:color="auto"/>
              <w:left w:val="single" w:sz="4" w:space="0" w:color="auto"/>
              <w:bottom w:val="single" w:sz="4" w:space="0" w:color="auto"/>
              <w:right w:val="single" w:sz="4" w:space="0" w:color="auto"/>
            </w:tcBorders>
          </w:tcPr>
          <w:p w14:paraId="1707E16D" w14:textId="77777777" w:rsidR="001200CB" w:rsidRPr="00276E9B" w:rsidDel="00CB55BC" w:rsidRDefault="001200CB" w:rsidP="001200CB">
            <w:pPr>
              <w:pStyle w:val="TAL"/>
              <w:rPr>
                <w:rFonts w:eastAsia="Batang"/>
                <w:lang w:eastAsia="ko-KR"/>
              </w:rPr>
            </w:pPr>
            <w:r w:rsidRPr="00276E9B">
              <w:rPr>
                <w:rFonts w:eastAsia="Batang"/>
                <w:lang w:eastAsia="ko-KR"/>
              </w:rPr>
              <w:t>The SS provides a valid IPv4 address</w:t>
            </w:r>
          </w:p>
        </w:tc>
        <w:tc>
          <w:tcPr>
            <w:tcW w:w="1275" w:type="dxa"/>
            <w:tcBorders>
              <w:top w:val="nil"/>
              <w:left w:val="single" w:sz="4" w:space="0" w:color="auto"/>
              <w:bottom w:val="single" w:sz="4" w:space="0" w:color="auto"/>
              <w:right w:val="single" w:sz="4" w:space="0" w:color="auto"/>
            </w:tcBorders>
          </w:tcPr>
          <w:p w14:paraId="245FD8CF" w14:textId="77777777" w:rsidR="001200CB" w:rsidRPr="00276E9B" w:rsidDel="00CB55BC" w:rsidRDefault="001200CB" w:rsidP="001200CB">
            <w:pPr>
              <w:pStyle w:val="TAL"/>
            </w:pPr>
          </w:p>
        </w:tc>
      </w:tr>
      <w:tr w:rsidR="001200CB" w:rsidRPr="00276E9B" w14:paraId="24CC4A80" w14:textId="77777777" w:rsidTr="001200CB">
        <w:tblPrEx>
          <w:tblCellMar>
            <w:left w:w="108" w:type="dxa"/>
            <w:right w:w="108" w:type="dxa"/>
          </w:tblCellMar>
        </w:tblPrEx>
        <w:tc>
          <w:tcPr>
            <w:tcW w:w="4569" w:type="dxa"/>
          </w:tcPr>
          <w:p w14:paraId="72338174" w14:textId="77777777" w:rsidR="001200CB" w:rsidRPr="00276E9B" w:rsidRDefault="001200CB" w:rsidP="001200CB">
            <w:pPr>
              <w:pStyle w:val="TAL"/>
              <w:rPr>
                <w:rFonts w:eastAsia="Batang"/>
                <w:lang w:eastAsia="ko-KR"/>
              </w:rPr>
            </w:pPr>
            <w:r w:rsidRPr="00276E9B">
              <w:rPr>
                <w:rFonts w:eastAsia="Batang"/>
                <w:lang w:eastAsia="ko-KR"/>
              </w:rPr>
              <w:t>ESM cause</w:t>
            </w:r>
          </w:p>
        </w:tc>
        <w:tc>
          <w:tcPr>
            <w:tcW w:w="2267" w:type="dxa"/>
          </w:tcPr>
          <w:p w14:paraId="3CFA44AA" w14:textId="77777777" w:rsidR="001200CB" w:rsidRPr="00276E9B" w:rsidRDefault="001200CB" w:rsidP="001200CB">
            <w:pPr>
              <w:pStyle w:val="TAL"/>
              <w:rPr>
                <w:rFonts w:eastAsia="Batang"/>
                <w:lang w:eastAsia="ko-KR"/>
              </w:rPr>
            </w:pPr>
            <w:r w:rsidRPr="00276E9B">
              <w:rPr>
                <w:rFonts w:eastAsia="Batang"/>
                <w:lang w:eastAsia="ko-KR"/>
              </w:rPr>
              <w:t>IF "PDN type" IE in step 4 (preamble) is 'IPv4v6' THEN '00110010'B ELSE Not present</w:t>
            </w:r>
          </w:p>
        </w:tc>
        <w:tc>
          <w:tcPr>
            <w:tcW w:w="1670" w:type="dxa"/>
          </w:tcPr>
          <w:p w14:paraId="6828FB9B" w14:textId="77777777" w:rsidR="001200CB" w:rsidRPr="00276E9B" w:rsidRDefault="001200CB" w:rsidP="001200CB">
            <w:pPr>
              <w:pStyle w:val="TAL"/>
              <w:rPr>
                <w:rFonts w:eastAsia="Batang"/>
                <w:lang w:eastAsia="ko-KR"/>
              </w:rPr>
            </w:pPr>
            <w:r w:rsidRPr="00276E9B">
              <w:rPr>
                <w:rFonts w:eastAsia="Batang"/>
                <w:lang w:eastAsia="ko-KR"/>
              </w:rPr>
              <w:t>"PDN type IPv4 only allowed"</w:t>
            </w:r>
          </w:p>
        </w:tc>
        <w:tc>
          <w:tcPr>
            <w:tcW w:w="1275" w:type="dxa"/>
            <w:tcBorders>
              <w:top w:val="nil"/>
            </w:tcBorders>
          </w:tcPr>
          <w:p w14:paraId="07495EF3" w14:textId="77777777" w:rsidR="001200CB" w:rsidRPr="00276E9B" w:rsidRDefault="001200CB" w:rsidP="001200CB">
            <w:pPr>
              <w:pStyle w:val="TAL"/>
            </w:pPr>
          </w:p>
        </w:tc>
      </w:tr>
    </w:tbl>
    <w:p w14:paraId="4C52C925" w14:textId="77777777" w:rsidR="001200CB" w:rsidRPr="00276E9B" w:rsidRDefault="001200CB" w:rsidP="001200CB"/>
    <w:p w14:paraId="1EFB7692" w14:textId="77777777" w:rsidR="001200CB" w:rsidRPr="00276E9B" w:rsidRDefault="001200CB" w:rsidP="001200CB">
      <w:pPr>
        <w:pStyle w:val="TH"/>
      </w:pPr>
      <w:r w:rsidRPr="00276E9B">
        <w:t xml:space="preserve">Table 22.6.1.3.3-4: </w:t>
      </w:r>
      <w:r w:rsidR="004C1837" w:rsidRPr="00276E9B">
        <w:t>Void</w:t>
      </w:r>
    </w:p>
    <w:p w14:paraId="3000889F" w14:textId="77777777" w:rsidR="001200CB" w:rsidRPr="00276E9B" w:rsidRDefault="001200CB" w:rsidP="001200CB"/>
    <w:p w14:paraId="1F85FD7A" w14:textId="77777777" w:rsidR="001200CB" w:rsidRPr="00276E9B" w:rsidRDefault="001200CB" w:rsidP="001200CB">
      <w:pPr>
        <w:pStyle w:val="TH"/>
      </w:pPr>
      <w:r w:rsidRPr="00276E9B">
        <w:lastRenderedPageBreak/>
        <w:t>Table 22.6.1.3.3-5: Message MODIFY EPS BEARER CONTEXT REQUEST (step 5, Table 22.6.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7F6303FE" w14:textId="77777777" w:rsidTr="001200CB">
        <w:tc>
          <w:tcPr>
            <w:tcW w:w="9637" w:type="dxa"/>
            <w:gridSpan w:val="4"/>
            <w:shd w:val="clear" w:color="auto" w:fill="auto"/>
          </w:tcPr>
          <w:p w14:paraId="7259F042" w14:textId="77777777" w:rsidR="001200CB" w:rsidRPr="00276E9B" w:rsidRDefault="001200CB" w:rsidP="001200CB">
            <w:pPr>
              <w:pStyle w:val="TAL"/>
            </w:pPr>
            <w:r w:rsidRPr="00276E9B">
              <w:t>Derivation path: 36.508 table 4.7.3-16 and table 4.6.1-3</w:t>
            </w:r>
          </w:p>
        </w:tc>
      </w:tr>
      <w:tr w:rsidR="001200CB" w:rsidRPr="00276E9B" w14:paraId="67D01F5E" w14:textId="77777777" w:rsidTr="001200CB">
        <w:tc>
          <w:tcPr>
            <w:tcW w:w="4535" w:type="dxa"/>
            <w:tcBorders>
              <w:bottom w:val="single" w:sz="4" w:space="0" w:color="auto"/>
            </w:tcBorders>
            <w:shd w:val="clear" w:color="auto" w:fill="auto"/>
          </w:tcPr>
          <w:p w14:paraId="149D1665" w14:textId="77777777" w:rsidR="001200CB" w:rsidRPr="00276E9B" w:rsidRDefault="001200CB" w:rsidP="001200CB">
            <w:pPr>
              <w:pStyle w:val="TAH"/>
            </w:pPr>
            <w:r w:rsidRPr="00276E9B">
              <w:t>Information Element</w:t>
            </w:r>
          </w:p>
        </w:tc>
        <w:tc>
          <w:tcPr>
            <w:tcW w:w="2267" w:type="dxa"/>
            <w:tcBorders>
              <w:bottom w:val="single" w:sz="4" w:space="0" w:color="auto"/>
            </w:tcBorders>
            <w:shd w:val="clear" w:color="auto" w:fill="auto"/>
          </w:tcPr>
          <w:p w14:paraId="6970E28D" w14:textId="77777777" w:rsidR="001200CB" w:rsidRPr="00276E9B" w:rsidRDefault="001200CB" w:rsidP="001200CB">
            <w:pPr>
              <w:pStyle w:val="TAH"/>
            </w:pPr>
            <w:r w:rsidRPr="00276E9B">
              <w:t>Value/Remark</w:t>
            </w:r>
          </w:p>
        </w:tc>
        <w:tc>
          <w:tcPr>
            <w:tcW w:w="1700" w:type="dxa"/>
            <w:tcBorders>
              <w:bottom w:val="single" w:sz="4" w:space="0" w:color="auto"/>
            </w:tcBorders>
            <w:shd w:val="clear" w:color="auto" w:fill="auto"/>
          </w:tcPr>
          <w:p w14:paraId="2AB02E77" w14:textId="77777777" w:rsidR="001200CB" w:rsidRPr="00276E9B" w:rsidRDefault="001200CB" w:rsidP="001200CB">
            <w:pPr>
              <w:pStyle w:val="TAH"/>
            </w:pPr>
            <w:r w:rsidRPr="00276E9B">
              <w:t>Comment</w:t>
            </w:r>
          </w:p>
        </w:tc>
        <w:tc>
          <w:tcPr>
            <w:tcW w:w="1135" w:type="dxa"/>
            <w:tcBorders>
              <w:bottom w:val="single" w:sz="4" w:space="0" w:color="auto"/>
            </w:tcBorders>
            <w:shd w:val="clear" w:color="auto" w:fill="auto"/>
          </w:tcPr>
          <w:p w14:paraId="43F34CA5" w14:textId="77777777" w:rsidR="001200CB" w:rsidRPr="00276E9B" w:rsidRDefault="001200CB" w:rsidP="001200CB">
            <w:pPr>
              <w:pStyle w:val="TAH"/>
            </w:pPr>
            <w:r w:rsidRPr="00276E9B">
              <w:t>Condition</w:t>
            </w:r>
          </w:p>
        </w:tc>
      </w:tr>
      <w:tr w:rsidR="001200CB" w:rsidRPr="00276E9B" w14:paraId="2EA3D4A7" w14:textId="77777777" w:rsidTr="001200CB">
        <w:tc>
          <w:tcPr>
            <w:tcW w:w="4535" w:type="dxa"/>
            <w:tcBorders>
              <w:top w:val="single" w:sz="4" w:space="0" w:color="auto"/>
              <w:bottom w:val="single" w:sz="6" w:space="0" w:color="auto"/>
              <w:right w:val="single" w:sz="6" w:space="0" w:color="auto"/>
            </w:tcBorders>
            <w:shd w:val="clear" w:color="auto" w:fill="auto"/>
          </w:tcPr>
          <w:p w14:paraId="365059A7" w14:textId="77777777" w:rsidR="001200CB" w:rsidRPr="00276E9B" w:rsidRDefault="001200CB" w:rsidP="001200CB">
            <w:pPr>
              <w:pStyle w:val="TAL"/>
            </w:pPr>
            <w:r w:rsidRPr="00276E9B">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38C22DA" w14:textId="77777777" w:rsidR="001200CB" w:rsidRPr="00276E9B" w:rsidRDefault="001200CB" w:rsidP="001200CB">
            <w:pPr>
              <w:pStyle w:val="TAL"/>
            </w:pPr>
            <w:r w:rsidRPr="00276E9B">
              <w:t>The same value as the value set in ACTIVATE DEFAULT EPS BEARER CONTEXT REQUEST message</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7221CE19" w14:textId="77777777" w:rsidR="001200CB" w:rsidRPr="00276E9B" w:rsidRDefault="001200CB" w:rsidP="001200CB">
            <w:pPr>
              <w:pStyle w:val="TAL"/>
            </w:pPr>
            <w:r w:rsidRPr="00276E9B">
              <w:t xml:space="preserve">SS assigns the current default EPS bearer context. </w:t>
            </w:r>
          </w:p>
        </w:tc>
        <w:tc>
          <w:tcPr>
            <w:tcW w:w="1135" w:type="dxa"/>
            <w:tcBorders>
              <w:top w:val="single" w:sz="4" w:space="0" w:color="auto"/>
              <w:left w:val="single" w:sz="6" w:space="0" w:color="auto"/>
              <w:bottom w:val="single" w:sz="6" w:space="0" w:color="auto"/>
            </w:tcBorders>
            <w:shd w:val="clear" w:color="auto" w:fill="auto"/>
          </w:tcPr>
          <w:p w14:paraId="15EC8B2C" w14:textId="77777777" w:rsidR="001200CB" w:rsidRPr="00276E9B" w:rsidRDefault="001200CB" w:rsidP="001200CB">
            <w:pPr>
              <w:pStyle w:val="TAL"/>
            </w:pPr>
          </w:p>
        </w:tc>
      </w:tr>
      <w:tr w:rsidR="001200CB" w:rsidRPr="00276E9B" w14:paraId="5C349785" w14:textId="77777777" w:rsidTr="001200CB">
        <w:tc>
          <w:tcPr>
            <w:tcW w:w="4535" w:type="dxa"/>
            <w:tcBorders>
              <w:top w:val="single" w:sz="6" w:space="0" w:color="auto"/>
              <w:bottom w:val="single" w:sz="6" w:space="0" w:color="auto"/>
              <w:right w:val="single" w:sz="6" w:space="0" w:color="auto"/>
            </w:tcBorders>
            <w:shd w:val="clear" w:color="auto" w:fill="auto"/>
          </w:tcPr>
          <w:p w14:paraId="5E21D0F3" w14:textId="77777777" w:rsidR="001200CB" w:rsidRPr="00276E9B" w:rsidRDefault="001200CB" w:rsidP="001200CB">
            <w:pPr>
              <w:pStyle w:val="TAL"/>
            </w:pPr>
            <w:r w:rsidRPr="00276E9B">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5259E2A7" w14:textId="77777777" w:rsidR="001200CB" w:rsidRPr="00276E9B" w:rsidRDefault="001200CB" w:rsidP="001200CB">
            <w:pPr>
              <w:pStyle w:val="TAL"/>
            </w:pPr>
            <w:r w:rsidRPr="00276E9B">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5D58FB7B" w14:textId="77777777" w:rsidR="001200CB" w:rsidRPr="00276E9B" w:rsidRDefault="001200CB" w:rsidP="001200CB">
            <w:pPr>
              <w:pStyle w:val="TAL"/>
            </w:pPr>
            <w:r w:rsidRPr="00276E9B">
              <w:t>"No procedure transaction identity assigned"</w:t>
            </w:r>
          </w:p>
        </w:tc>
        <w:tc>
          <w:tcPr>
            <w:tcW w:w="1135" w:type="dxa"/>
            <w:tcBorders>
              <w:top w:val="single" w:sz="6" w:space="0" w:color="auto"/>
              <w:left w:val="single" w:sz="6" w:space="0" w:color="auto"/>
              <w:bottom w:val="single" w:sz="6" w:space="0" w:color="auto"/>
            </w:tcBorders>
            <w:shd w:val="clear" w:color="auto" w:fill="auto"/>
          </w:tcPr>
          <w:p w14:paraId="39B47D38" w14:textId="77777777" w:rsidR="001200CB" w:rsidRPr="00276E9B" w:rsidRDefault="001200CB" w:rsidP="001200CB">
            <w:pPr>
              <w:pStyle w:val="TAL"/>
            </w:pPr>
          </w:p>
        </w:tc>
      </w:tr>
      <w:tr w:rsidR="001200CB" w:rsidRPr="00276E9B" w14:paraId="5A56A012" w14:textId="77777777" w:rsidTr="001200CB">
        <w:tc>
          <w:tcPr>
            <w:tcW w:w="4535" w:type="dxa"/>
            <w:tcBorders>
              <w:top w:val="single" w:sz="6" w:space="0" w:color="auto"/>
              <w:bottom w:val="single" w:sz="6" w:space="0" w:color="auto"/>
              <w:right w:val="single" w:sz="6" w:space="0" w:color="auto"/>
            </w:tcBorders>
            <w:shd w:val="clear" w:color="auto" w:fill="auto"/>
          </w:tcPr>
          <w:p w14:paraId="68A5C2C6" w14:textId="77777777" w:rsidR="001200CB" w:rsidRPr="00276E9B" w:rsidRDefault="001200CB" w:rsidP="001200CB">
            <w:pPr>
              <w:pStyle w:val="TAL"/>
            </w:pPr>
            <w:r w:rsidRPr="00276E9B">
              <w:t>TF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3A2E10A1" w14:textId="77777777" w:rsidR="001200CB" w:rsidRPr="00276E9B" w:rsidRDefault="001200CB" w:rsidP="001200CB">
            <w:pPr>
              <w:pStyle w:val="TAL"/>
            </w:pP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1440BD25" w14:textId="77777777" w:rsidR="001200CB" w:rsidRPr="00276E9B" w:rsidRDefault="001200CB" w:rsidP="001200CB">
            <w:pPr>
              <w:pStyle w:val="TAL"/>
            </w:pPr>
          </w:p>
        </w:tc>
        <w:tc>
          <w:tcPr>
            <w:tcW w:w="1135" w:type="dxa"/>
            <w:tcBorders>
              <w:top w:val="single" w:sz="6" w:space="0" w:color="auto"/>
              <w:left w:val="single" w:sz="6" w:space="0" w:color="auto"/>
              <w:bottom w:val="single" w:sz="6" w:space="0" w:color="auto"/>
            </w:tcBorders>
            <w:shd w:val="clear" w:color="auto" w:fill="auto"/>
          </w:tcPr>
          <w:p w14:paraId="12A4E0F4" w14:textId="77777777" w:rsidR="001200CB" w:rsidRPr="00276E9B" w:rsidRDefault="001200CB" w:rsidP="001200CB">
            <w:pPr>
              <w:pStyle w:val="TAL"/>
            </w:pPr>
          </w:p>
        </w:tc>
      </w:tr>
      <w:tr w:rsidR="001200CB" w:rsidRPr="00276E9B" w14:paraId="04E9DB4C" w14:textId="77777777" w:rsidTr="001200CB">
        <w:tc>
          <w:tcPr>
            <w:tcW w:w="4535" w:type="dxa"/>
            <w:tcBorders>
              <w:top w:val="single" w:sz="6" w:space="0" w:color="auto"/>
              <w:bottom w:val="single" w:sz="6" w:space="0" w:color="auto"/>
              <w:right w:val="single" w:sz="6" w:space="0" w:color="auto"/>
            </w:tcBorders>
            <w:shd w:val="clear" w:color="auto" w:fill="auto"/>
          </w:tcPr>
          <w:p w14:paraId="4847AB8E" w14:textId="77777777" w:rsidR="001200CB" w:rsidRPr="00276E9B" w:rsidRDefault="001200CB" w:rsidP="001200CB">
            <w:pPr>
              <w:pStyle w:val="TAL"/>
            </w:pPr>
            <w:r w:rsidRPr="00276E9B">
              <w:t>TFT operation code</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008D3856" w14:textId="77777777" w:rsidR="001200CB" w:rsidRPr="00276E9B" w:rsidRDefault="001200CB" w:rsidP="001200CB">
            <w:pPr>
              <w:pStyle w:val="TAL"/>
            </w:pPr>
            <w:r w:rsidRPr="00276E9B">
              <w:t>“Create new TFT”</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44B6F53D" w14:textId="77777777" w:rsidR="001200CB" w:rsidRPr="00276E9B" w:rsidRDefault="001200CB" w:rsidP="001200CB">
            <w:pPr>
              <w:pStyle w:val="TAL"/>
            </w:pPr>
          </w:p>
        </w:tc>
        <w:tc>
          <w:tcPr>
            <w:tcW w:w="1135" w:type="dxa"/>
            <w:tcBorders>
              <w:top w:val="single" w:sz="6" w:space="0" w:color="auto"/>
              <w:left w:val="single" w:sz="6" w:space="0" w:color="auto"/>
              <w:bottom w:val="single" w:sz="6" w:space="0" w:color="auto"/>
            </w:tcBorders>
            <w:shd w:val="clear" w:color="auto" w:fill="auto"/>
          </w:tcPr>
          <w:p w14:paraId="39EAEF44" w14:textId="77777777" w:rsidR="001200CB" w:rsidRPr="00276E9B" w:rsidRDefault="001200CB" w:rsidP="001200CB">
            <w:pPr>
              <w:pStyle w:val="TAL"/>
            </w:pPr>
          </w:p>
        </w:tc>
      </w:tr>
      <w:tr w:rsidR="001200CB" w:rsidRPr="00276E9B" w14:paraId="0C140B3D" w14:textId="77777777" w:rsidTr="001200CB">
        <w:tc>
          <w:tcPr>
            <w:tcW w:w="4535" w:type="dxa"/>
            <w:tcBorders>
              <w:top w:val="single" w:sz="6" w:space="0" w:color="auto"/>
              <w:bottom w:val="single" w:sz="6" w:space="0" w:color="auto"/>
              <w:right w:val="single" w:sz="6" w:space="0" w:color="auto"/>
            </w:tcBorders>
            <w:shd w:val="clear" w:color="auto" w:fill="auto"/>
          </w:tcPr>
          <w:p w14:paraId="1A8EB30D" w14:textId="77777777" w:rsidR="001200CB" w:rsidRPr="00276E9B" w:rsidRDefault="001200CB" w:rsidP="001200CB">
            <w:pPr>
              <w:pStyle w:val="TAL"/>
            </w:pPr>
            <w:r w:rsidRPr="00276E9B">
              <w:t>E bi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6F77B54A" w14:textId="77777777" w:rsidR="001200CB" w:rsidRPr="00276E9B" w:rsidRDefault="001200CB" w:rsidP="001200CB">
            <w:pPr>
              <w:pStyle w:val="TAL"/>
            </w:pPr>
            <w:r w:rsidRPr="00276E9B">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5E72C13B" w14:textId="77777777" w:rsidR="001200CB" w:rsidRPr="00276E9B" w:rsidRDefault="001200CB" w:rsidP="001200CB">
            <w:pPr>
              <w:pStyle w:val="TAL"/>
            </w:pPr>
          </w:p>
        </w:tc>
        <w:tc>
          <w:tcPr>
            <w:tcW w:w="1135" w:type="dxa"/>
            <w:tcBorders>
              <w:top w:val="single" w:sz="6" w:space="0" w:color="auto"/>
              <w:left w:val="single" w:sz="6" w:space="0" w:color="auto"/>
              <w:bottom w:val="single" w:sz="6" w:space="0" w:color="auto"/>
            </w:tcBorders>
            <w:shd w:val="clear" w:color="auto" w:fill="auto"/>
          </w:tcPr>
          <w:p w14:paraId="736BDD41" w14:textId="77777777" w:rsidR="001200CB" w:rsidRPr="00276E9B" w:rsidRDefault="001200CB" w:rsidP="001200CB">
            <w:pPr>
              <w:pStyle w:val="TAL"/>
            </w:pPr>
          </w:p>
        </w:tc>
      </w:tr>
      <w:tr w:rsidR="001200CB" w:rsidRPr="00276E9B" w14:paraId="0D55AE7F" w14:textId="77777777" w:rsidTr="001200CB">
        <w:tc>
          <w:tcPr>
            <w:tcW w:w="4535" w:type="dxa"/>
            <w:tcBorders>
              <w:top w:val="single" w:sz="6" w:space="0" w:color="auto"/>
              <w:bottom w:val="single" w:sz="6" w:space="0" w:color="auto"/>
              <w:right w:val="single" w:sz="6" w:space="0" w:color="auto"/>
            </w:tcBorders>
            <w:shd w:val="clear" w:color="auto" w:fill="auto"/>
          </w:tcPr>
          <w:p w14:paraId="77FFEA1D" w14:textId="77777777" w:rsidR="001200CB" w:rsidRPr="00276E9B" w:rsidRDefault="001200CB" w:rsidP="001200CB">
            <w:pPr>
              <w:pStyle w:val="TAL"/>
            </w:pPr>
            <w:r w:rsidRPr="00276E9B">
              <w:t>Packet filters (Note 1)</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2FC55B43" w14:textId="77777777" w:rsidR="001200CB" w:rsidRPr="00276E9B" w:rsidRDefault="0015540B" w:rsidP="001200CB">
            <w:pPr>
              <w:pStyle w:val="TAL"/>
            </w:pPr>
            <w:r w:rsidRPr="00276E9B">
              <w:t>1,2,3,4,</w:t>
            </w:r>
            <w:r w:rsidR="001200CB" w:rsidRPr="00276E9B">
              <w:t>5</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414AF594" w14:textId="77777777" w:rsidR="001200CB" w:rsidRPr="00276E9B" w:rsidRDefault="001200CB" w:rsidP="001200CB">
            <w:pPr>
              <w:pStyle w:val="TAL"/>
            </w:pPr>
            <w:r w:rsidRPr="00276E9B">
              <w:t>SS adds packet filter</w:t>
            </w:r>
            <w:r w:rsidR="0015540B" w:rsidRPr="00276E9B">
              <w:t>s</w:t>
            </w:r>
            <w:r w:rsidRPr="00276E9B">
              <w:t xml:space="preserve"> to the default EPS bearer context.</w:t>
            </w:r>
          </w:p>
        </w:tc>
        <w:tc>
          <w:tcPr>
            <w:tcW w:w="1135" w:type="dxa"/>
            <w:tcBorders>
              <w:top w:val="single" w:sz="6" w:space="0" w:color="auto"/>
              <w:left w:val="single" w:sz="6" w:space="0" w:color="auto"/>
              <w:bottom w:val="single" w:sz="6" w:space="0" w:color="auto"/>
            </w:tcBorders>
            <w:shd w:val="clear" w:color="auto" w:fill="auto"/>
          </w:tcPr>
          <w:p w14:paraId="73BBF93E" w14:textId="77777777" w:rsidR="001200CB" w:rsidRPr="00276E9B" w:rsidRDefault="001200CB" w:rsidP="001200CB">
            <w:pPr>
              <w:pStyle w:val="TAL"/>
            </w:pPr>
          </w:p>
        </w:tc>
      </w:tr>
      <w:tr w:rsidR="001200CB" w:rsidRPr="00276E9B" w14:paraId="373A24EF" w14:textId="77777777" w:rsidTr="001200CB">
        <w:tc>
          <w:tcPr>
            <w:tcW w:w="9637" w:type="dxa"/>
            <w:gridSpan w:val="4"/>
            <w:tcBorders>
              <w:top w:val="single" w:sz="6" w:space="0" w:color="auto"/>
              <w:bottom w:val="single" w:sz="6" w:space="0" w:color="auto"/>
            </w:tcBorders>
            <w:shd w:val="clear" w:color="auto" w:fill="auto"/>
          </w:tcPr>
          <w:p w14:paraId="2B13F210" w14:textId="77777777" w:rsidR="001200CB" w:rsidRPr="00276E9B" w:rsidRDefault="001200CB" w:rsidP="001200CB">
            <w:pPr>
              <w:pStyle w:val="TAL"/>
            </w:pPr>
            <w:r w:rsidRPr="00276E9B">
              <w:t>Note 1:</w:t>
            </w:r>
            <w:r w:rsidRPr="00276E9B">
              <w:tab/>
              <w:t>This row refers to the packet filters defined in Table 22.6.1.3.2-1.</w:t>
            </w:r>
          </w:p>
        </w:tc>
      </w:tr>
    </w:tbl>
    <w:p w14:paraId="4CA7A57D" w14:textId="77777777" w:rsidR="001200CB" w:rsidRPr="00276E9B" w:rsidRDefault="001200CB" w:rsidP="001200CB"/>
    <w:p w14:paraId="56847CE2" w14:textId="77777777" w:rsidR="001200CB" w:rsidRPr="00276E9B" w:rsidRDefault="001200CB" w:rsidP="001200CB">
      <w:pPr>
        <w:pStyle w:val="TH"/>
      </w:pPr>
      <w:r w:rsidRPr="00276E9B">
        <w:t>Table 22.6.1.3.3-6: Message MODIFY EPS BEARER CONTEXT ACCEPT (step 6, Table 22.6.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2C5D80CB" w14:textId="77777777" w:rsidTr="001200CB">
        <w:tc>
          <w:tcPr>
            <w:tcW w:w="9637" w:type="dxa"/>
            <w:gridSpan w:val="4"/>
            <w:shd w:val="clear" w:color="auto" w:fill="auto"/>
          </w:tcPr>
          <w:p w14:paraId="33B7C717" w14:textId="77777777" w:rsidR="001200CB" w:rsidRPr="00276E9B" w:rsidRDefault="001200CB" w:rsidP="001200CB">
            <w:pPr>
              <w:pStyle w:val="TAL"/>
            </w:pPr>
            <w:r w:rsidRPr="00276E9B">
              <w:t>Derivation path: 36.508 table 4.7.3-14</w:t>
            </w:r>
          </w:p>
        </w:tc>
      </w:tr>
      <w:tr w:rsidR="001200CB" w:rsidRPr="00276E9B" w14:paraId="11958145" w14:textId="77777777" w:rsidTr="001200CB">
        <w:tc>
          <w:tcPr>
            <w:tcW w:w="4535" w:type="dxa"/>
            <w:tcBorders>
              <w:bottom w:val="single" w:sz="4" w:space="0" w:color="auto"/>
            </w:tcBorders>
            <w:shd w:val="clear" w:color="auto" w:fill="auto"/>
          </w:tcPr>
          <w:p w14:paraId="1A22B182" w14:textId="77777777" w:rsidR="001200CB" w:rsidRPr="00276E9B" w:rsidRDefault="001200CB" w:rsidP="001200CB">
            <w:pPr>
              <w:pStyle w:val="TAH"/>
            </w:pPr>
            <w:r w:rsidRPr="00276E9B">
              <w:t>Information Element</w:t>
            </w:r>
          </w:p>
        </w:tc>
        <w:tc>
          <w:tcPr>
            <w:tcW w:w="2267" w:type="dxa"/>
            <w:tcBorders>
              <w:bottom w:val="single" w:sz="4" w:space="0" w:color="auto"/>
            </w:tcBorders>
            <w:shd w:val="clear" w:color="auto" w:fill="auto"/>
          </w:tcPr>
          <w:p w14:paraId="40007FD3" w14:textId="77777777" w:rsidR="001200CB" w:rsidRPr="00276E9B" w:rsidRDefault="001200CB" w:rsidP="001200CB">
            <w:pPr>
              <w:pStyle w:val="TAH"/>
            </w:pPr>
            <w:r w:rsidRPr="00276E9B">
              <w:t>Value/Remark</w:t>
            </w:r>
          </w:p>
        </w:tc>
        <w:tc>
          <w:tcPr>
            <w:tcW w:w="1700" w:type="dxa"/>
            <w:tcBorders>
              <w:bottom w:val="single" w:sz="4" w:space="0" w:color="auto"/>
            </w:tcBorders>
            <w:shd w:val="clear" w:color="auto" w:fill="auto"/>
          </w:tcPr>
          <w:p w14:paraId="6E3492F2" w14:textId="77777777" w:rsidR="001200CB" w:rsidRPr="00276E9B" w:rsidRDefault="001200CB" w:rsidP="001200CB">
            <w:pPr>
              <w:pStyle w:val="TAH"/>
            </w:pPr>
            <w:r w:rsidRPr="00276E9B">
              <w:t>Comment</w:t>
            </w:r>
          </w:p>
        </w:tc>
        <w:tc>
          <w:tcPr>
            <w:tcW w:w="1135" w:type="dxa"/>
            <w:tcBorders>
              <w:bottom w:val="single" w:sz="4" w:space="0" w:color="auto"/>
            </w:tcBorders>
            <w:shd w:val="clear" w:color="auto" w:fill="auto"/>
          </w:tcPr>
          <w:p w14:paraId="71F65130" w14:textId="77777777" w:rsidR="001200CB" w:rsidRPr="00276E9B" w:rsidRDefault="001200CB" w:rsidP="001200CB">
            <w:pPr>
              <w:pStyle w:val="TAH"/>
            </w:pPr>
            <w:r w:rsidRPr="00276E9B">
              <w:t>Condition</w:t>
            </w:r>
          </w:p>
        </w:tc>
      </w:tr>
      <w:tr w:rsidR="001200CB" w:rsidRPr="00276E9B" w14:paraId="26E2A6E1" w14:textId="77777777" w:rsidTr="001200CB">
        <w:tc>
          <w:tcPr>
            <w:tcW w:w="4535" w:type="dxa"/>
            <w:tcBorders>
              <w:top w:val="single" w:sz="4" w:space="0" w:color="auto"/>
              <w:bottom w:val="single" w:sz="6" w:space="0" w:color="auto"/>
              <w:right w:val="single" w:sz="6" w:space="0" w:color="auto"/>
            </w:tcBorders>
            <w:shd w:val="clear" w:color="auto" w:fill="auto"/>
          </w:tcPr>
          <w:p w14:paraId="2F8CFE06" w14:textId="77777777" w:rsidR="001200CB" w:rsidRPr="00276E9B" w:rsidRDefault="001200CB" w:rsidP="001200CB">
            <w:pPr>
              <w:pStyle w:val="TAL"/>
            </w:pPr>
            <w:r w:rsidRPr="00276E9B">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4EF9EA5F" w14:textId="77777777" w:rsidR="001200CB" w:rsidRPr="00276E9B" w:rsidRDefault="001200CB" w:rsidP="001200CB">
            <w:pPr>
              <w:pStyle w:val="TAL"/>
            </w:pPr>
            <w:r w:rsidRPr="00276E9B">
              <w:t>The same value as the value set in ACTIVATE DEFAULT EPS BEARER CONTEXT REQUEST message</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64A10F35" w14:textId="77777777" w:rsidR="001200CB" w:rsidRPr="00276E9B" w:rsidRDefault="001200CB" w:rsidP="001200CB">
            <w:pPr>
              <w:pStyle w:val="TAL"/>
            </w:pPr>
            <w:r w:rsidRPr="00276E9B">
              <w:t>Same value as in MODIFY EPS BEARER CONTEXT REQUEST</w:t>
            </w:r>
          </w:p>
        </w:tc>
        <w:tc>
          <w:tcPr>
            <w:tcW w:w="1135" w:type="dxa"/>
            <w:tcBorders>
              <w:top w:val="single" w:sz="4" w:space="0" w:color="auto"/>
              <w:left w:val="single" w:sz="6" w:space="0" w:color="auto"/>
              <w:bottom w:val="single" w:sz="6" w:space="0" w:color="auto"/>
            </w:tcBorders>
            <w:shd w:val="clear" w:color="auto" w:fill="auto"/>
          </w:tcPr>
          <w:p w14:paraId="11D15626" w14:textId="77777777" w:rsidR="001200CB" w:rsidRPr="00276E9B" w:rsidRDefault="001200CB" w:rsidP="001200CB">
            <w:pPr>
              <w:pStyle w:val="TAL"/>
            </w:pPr>
          </w:p>
        </w:tc>
      </w:tr>
      <w:tr w:rsidR="001200CB" w:rsidRPr="00276E9B" w14:paraId="23328A2C" w14:textId="77777777" w:rsidTr="001200CB">
        <w:tc>
          <w:tcPr>
            <w:tcW w:w="4535" w:type="dxa"/>
            <w:tcBorders>
              <w:top w:val="single" w:sz="6" w:space="0" w:color="auto"/>
              <w:right w:val="single" w:sz="6" w:space="0" w:color="auto"/>
            </w:tcBorders>
            <w:shd w:val="clear" w:color="auto" w:fill="auto"/>
          </w:tcPr>
          <w:p w14:paraId="6028CC9E" w14:textId="77777777" w:rsidR="001200CB" w:rsidRPr="00276E9B" w:rsidRDefault="001200CB" w:rsidP="001200CB">
            <w:pPr>
              <w:pStyle w:val="TAL"/>
            </w:pPr>
            <w:r w:rsidRPr="00276E9B">
              <w:t>Procedure transaction identity</w:t>
            </w:r>
          </w:p>
        </w:tc>
        <w:tc>
          <w:tcPr>
            <w:tcW w:w="2267" w:type="dxa"/>
            <w:tcBorders>
              <w:top w:val="single" w:sz="6" w:space="0" w:color="auto"/>
              <w:left w:val="single" w:sz="6" w:space="0" w:color="auto"/>
              <w:right w:val="single" w:sz="6" w:space="0" w:color="auto"/>
            </w:tcBorders>
            <w:shd w:val="clear" w:color="auto" w:fill="auto"/>
          </w:tcPr>
          <w:p w14:paraId="183EC329" w14:textId="77777777" w:rsidR="001200CB" w:rsidRPr="00276E9B" w:rsidRDefault="001200CB" w:rsidP="001200CB">
            <w:pPr>
              <w:pStyle w:val="TAL"/>
            </w:pPr>
            <w:r w:rsidRPr="00276E9B">
              <w:t>0</w:t>
            </w:r>
          </w:p>
        </w:tc>
        <w:tc>
          <w:tcPr>
            <w:tcW w:w="1700" w:type="dxa"/>
            <w:tcBorders>
              <w:top w:val="single" w:sz="6" w:space="0" w:color="auto"/>
              <w:left w:val="single" w:sz="6" w:space="0" w:color="auto"/>
              <w:right w:val="single" w:sz="6" w:space="0" w:color="auto"/>
            </w:tcBorders>
            <w:shd w:val="clear" w:color="auto" w:fill="auto"/>
          </w:tcPr>
          <w:p w14:paraId="3AD1B5BD" w14:textId="77777777" w:rsidR="001200CB" w:rsidRPr="00276E9B" w:rsidRDefault="001200CB" w:rsidP="001200CB">
            <w:pPr>
              <w:pStyle w:val="TAL"/>
            </w:pPr>
            <w:r w:rsidRPr="00276E9B">
              <w:t>"No procedure transaction identity assigned"</w:t>
            </w:r>
          </w:p>
        </w:tc>
        <w:tc>
          <w:tcPr>
            <w:tcW w:w="1135" w:type="dxa"/>
            <w:tcBorders>
              <w:top w:val="single" w:sz="6" w:space="0" w:color="auto"/>
              <w:left w:val="single" w:sz="6" w:space="0" w:color="auto"/>
            </w:tcBorders>
            <w:shd w:val="clear" w:color="auto" w:fill="auto"/>
          </w:tcPr>
          <w:p w14:paraId="1A35F632" w14:textId="77777777" w:rsidR="001200CB" w:rsidRPr="00276E9B" w:rsidRDefault="001200CB" w:rsidP="001200CB">
            <w:pPr>
              <w:pStyle w:val="TAL"/>
            </w:pPr>
          </w:p>
        </w:tc>
      </w:tr>
    </w:tbl>
    <w:p w14:paraId="64EB81B0" w14:textId="77777777" w:rsidR="001200CB" w:rsidRPr="00276E9B" w:rsidRDefault="001200CB" w:rsidP="001200CB"/>
    <w:p w14:paraId="39DB369F" w14:textId="77777777" w:rsidR="001200CB" w:rsidRPr="00276E9B" w:rsidRDefault="001200CB" w:rsidP="001200CB">
      <w:pPr>
        <w:pStyle w:val="TH"/>
      </w:pPr>
      <w:r w:rsidRPr="00276E9B">
        <w:t>Table 22.6.1.3.3-7: IP packet#1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770925A6"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29CB4B01" w14:textId="77777777" w:rsidR="001200CB" w:rsidRPr="00276E9B" w:rsidRDefault="001200CB" w:rsidP="001200CB">
            <w:pPr>
              <w:pStyle w:val="TAL"/>
            </w:pPr>
            <w:r w:rsidRPr="00276E9B">
              <w:t>Derivation path: IP packet#</w:t>
            </w:r>
            <w:r w:rsidR="0015540B" w:rsidRPr="00276E9B">
              <w:t>5</w:t>
            </w:r>
            <w:r w:rsidRPr="00276E9B">
              <w:t>, Table 22.6.1.3.3-1</w:t>
            </w:r>
            <w:r w:rsidR="0015540B" w:rsidRPr="00276E9B">
              <w:t>1</w:t>
            </w:r>
          </w:p>
        </w:tc>
      </w:tr>
      <w:tr w:rsidR="001200CB" w:rsidRPr="00276E9B" w14:paraId="17C2D941" w14:textId="77777777" w:rsidTr="001200CB">
        <w:tc>
          <w:tcPr>
            <w:tcW w:w="4535" w:type="dxa"/>
            <w:tcBorders>
              <w:top w:val="single" w:sz="4" w:space="0" w:color="auto"/>
              <w:left w:val="single" w:sz="4" w:space="0" w:color="auto"/>
              <w:bottom w:val="single" w:sz="4" w:space="0" w:color="auto"/>
              <w:right w:val="single" w:sz="4" w:space="0" w:color="auto"/>
            </w:tcBorders>
          </w:tcPr>
          <w:p w14:paraId="34F64BAA"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67C1840F"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5F42259"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01D65D38" w14:textId="77777777" w:rsidR="001200CB" w:rsidRPr="00276E9B" w:rsidRDefault="001200CB" w:rsidP="001200CB">
            <w:pPr>
              <w:pStyle w:val="TAH"/>
            </w:pPr>
            <w:r w:rsidRPr="00276E9B">
              <w:t>Condition</w:t>
            </w:r>
          </w:p>
        </w:tc>
      </w:tr>
      <w:tr w:rsidR="001200CB" w:rsidRPr="00276E9B" w14:paraId="7EC8181D" w14:textId="77777777" w:rsidTr="001200CB">
        <w:tc>
          <w:tcPr>
            <w:tcW w:w="4535" w:type="dxa"/>
            <w:tcBorders>
              <w:top w:val="single" w:sz="6" w:space="0" w:color="auto"/>
              <w:left w:val="single" w:sz="4" w:space="0" w:color="auto"/>
              <w:bottom w:val="single" w:sz="6" w:space="0" w:color="auto"/>
              <w:right w:val="single" w:sz="6" w:space="0" w:color="auto"/>
            </w:tcBorders>
          </w:tcPr>
          <w:p w14:paraId="29155707" w14:textId="77777777" w:rsidR="001200CB" w:rsidRPr="00276E9B" w:rsidRDefault="001200CB"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32B86BCE" w14:textId="77777777" w:rsidR="001200CB" w:rsidRPr="00276E9B" w:rsidRDefault="001200CB" w:rsidP="001200CB">
            <w:pPr>
              <w:pStyle w:val="TAL"/>
            </w:pPr>
            <w:r w:rsidRPr="00276E9B">
              <w:t>172.168.9.1</w:t>
            </w:r>
          </w:p>
        </w:tc>
        <w:tc>
          <w:tcPr>
            <w:tcW w:w="1700" w:type="dxa"/>
            <w:tcBorders>
              <w:top w:val="single" w:sz="6" w:space="0" w:color="auto"/>
              <w:left w:val="single" w:sz="6" w:space="0" w:color="auto"/>
              <w:bottom w:val="single" w:sz="6" w:space="0" w:color="auto"/>
              <w:right w:val="single" w:sz="6" w:space="0" w:color="auto"/>
            </w:tcBorders>
          </w:tcPr>
          <w:p w14:paraId="680C8384" w14:textId="77777777" w:rsidR="001200CB" w:rsidRPr="00276E9B" w:rsidRDefault="001200CB" w:rsidP="001200CB">
            <w:pPr>
              <w:pStyle w:val="TAL"/>
            </w:pPr>
            <w:r w:rsidRPr="00276E9B">
              <w:t xml:space="preserve">Significant for packet filter 1, 2 and 3. Value does not match packet filters 1, 2 or 3. </w:t>
            </w:r>
          </w:p>
        </w:tc>
        <w:tc>
          <w:tcPr>
            <w:tcW w:w="1135" w:type="dxa"/>
            <w:tcBorders>
              <w:top w:val="single" w:sz="6" w:space="0" w:color="auto"/>
              <w:left w:val="single" w:sz="6" w:space="0" w:color="auto"/>
              <w:bottom w:val="single" w:sz="6" w:space="0" w:color="auto"/>
              <w:right w:val="single" w:sz="4" w:space="0" w:color="auto"/>
            </w:tcBorders>
          </w:tcPr>
          <w:p w14:paraId="431E5C4F" w14:textId="77777777" w:rsidR="001200CB" w:rsidRPr="00276E9B" w:rsidRDefault="001200CB" w:rsidP="001200CB">
            <w:pPr>
              <w:pStyle w:val="TAL"/>
            </w:pPr>
            <w:r w:rsidRPr="00276E9B">
              <w:t>IPv4</w:t>
            </w:r>
          </w:p>
        </w:tc>
      </w:tr>
      <w:tr w:rsidR="001200CB" w:rsidRPr="00276E9B" w14:paraId="751A9D7B" w14:textId="77777777" w:rsidTr="001200CB">
        <w:tc>
          <w:tcPr>
            <w:tcW w:w="4535" w:type="dxa"/>
            <w:tcBorders>
              <w:top w:val="single" w:sz="6" w:space="0" w:color="auto"/>
              <w:left w:val="single" w:sz="4" w:space="0" w:color="auto"/>
              <w:bottom w:val="single" w:sz="6" w:space="0" w:color="auto"/>
              <w:right w:val="single" w:sz="6" w:space="0" w:color="auto"/>
            </w:tcBorders>
          </w:tcPr>
          <w:p w14:paraId="5D52136F" w14:textId="77777777" w:rsidR="001200CB" w:rsidRPr="00276E9B" w:rsidRDefault="001200CB"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30C06FC1" w14:textId="77777777" w:rsidR="001200CB" w:rsidRPr="00276E9B" w:rsidRDefault="001200CB" w:rsidP="001200CB">
            <w:pPr>
              <w:pStyle w:val="TAL"/>
            </w:pPr>
            <w:r w:rsidRPr="00276E9B">
              <w:t>2001:0bb0::0001:0001</w:t>
            </w:r>
          </w:p>
        </w:tc>
        <w:tc>
          <w:tcPr>
            <w:tcW w:w="1700" w:type="dxa"/>
            <w:tcBorders>
              <w:top w:val="single" w:sz="6" w:space="0" w:color="auto"/>
              <w:left w:val="single" w:sz="6" w:space="0" w:color="auto"/>
              <w:bottom w:val="single" w:sz="6" w:space="0" w:color="auto"/>
              <w:right w:val="single" w:sz="6" w:space="0" w:color="auto"/>
            </w:tcBorders>
          </w:tcPr>
          <w:p w14:paraId="618BFE34" w14:textId="77777777" w:rsidR="001200CB" w:rsidRPr="00276E9B" w:rsidRDefault="001200CB" w:rsidP="001200CB">
            <w:pPr>
              <w:pStyle w:val="TAL"/>
            </w:pPr>
            <w:r w:rsidRPr="00276E9B">
              <w:t xml:space="preserve">Significant for packet filter 1, 2, 3 and 4. Value does not match packet filters 1, 2, 3 or 4. </w:t>
            </w:r>
          </w:p>
        </w:tc>
        <w:tc>
          <w:tcPr>
            <w:tcW w:w="1135" w:type="dxa"/>
            <w:tcBorders>
              <w:top w:val="single" w:sz="6" w:space="0" w:color="auto"/>
              <w:left w:val="single" w:sz="6" w:space="0" w:color="auto"/>
              <w:bottom w:val="single" w:sz="6" w:space="0" w:color="auto"/>
              <w:right w:val="single" w:sz="4" w:space="0" w:color="auto"/>
            </w:tcBorders>
          </w:tcPr>
          <w:p w14:paraId="52A3E87B" w14:textId="77777777" w:rsidR="001200CB" w:rsidRPr="00276E9B" w:rsidRDefault="001200CB" w:rsidP="001200CB">
            <w:pPr>
              <w:pStyle w:val="TAL"/>
            </w:pPr>
            <w:r w:rsidRPr="00276E9B">
              <w:t>IPv6</w:t>
            </w:r>
          </w:p>
        </w:tc>
      </w:tr>
    </w:tbl>
    <w:p w14:paraId="19187FFB" w14:textId="77777777" w:rsidR="001200CB" w:rsidRPr="00276E9B" w:rsidRDefault="001200CB" w:rsidP="001200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1200CB" w:rsidRPr="00276E9B" w14:paraId="37E22AD3"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5BF2833E" w14:textId="77777777" w:rsidR="001200CB" w:rsidRPr="00276E9B" w:rsidRDefault="001200CB" w:rsidP="001200CB">
            <w:pPr>
              <w:pStyle w:val="TAH"/>
              <w:keepNext w:val="0"/>
              <w:keepLines w:val="0"/>
            </w:pPr>
            <w:r w:rsidRPr="00276E9B">
              <w:t>Condition</w:t>
            </w:r>
          </w:p>
        </w:tc>
        <w:tc>
          <w:tcPr>
            <w:tcW w:w="5740" w:type="dxa"/>
            <w:tcBorders>
              <w:top w:val="single" w:sz="4" w:space="0" w:color="auto"/>
              <w:left w:val="single" w:sz="4" w:space="0" w:color="auto"/>
              <w:bottom w:val="single" w:sz="4" w:space="0" w:color="auto"/>
              <w:right w:val="single" w:sz="4" w:space="0" w:color="auto"/>
            </w:tcBorders>
          </w:tcPr>
          <w:p w14:paraId="01A1D12C" w14:textId="77777777" w:rsidR="001200CB" w:rsidRPr="00276E9B" w:rsidRDefault="001200CB" w:rsidP="001200CB">
            <w:pPr>
              <w:pStyle w:val="TAH"/>
              <w:keepNext w:val="0"/>
              <w:keepLines w:val="0"/>
            </w:pPr>
            <w:r w:rsidRPr="00276E9B">
              <w:t>Explanation</w:t>
            </w:r>
          </w:p>
        </w:tc>
      </w:tr>
      <w:tr w:rsidR="001200CB" w:rsidRPr="00276E9B" w14:paraId="646D4D36"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7A91B013" w14:textId="77777777" w:rsidR="001200CB" w:rsidRPr="00276E9B" w:rsidRDefault="001200CB" w:rsidP="001200CB">
            <w:pPr>
              <w:pStyle w:val="TAL"/>
            </w:pPr>
            <w:r w:rsidRPr="00276E9B">
              <w:t>IPv4</w:t>
            </w:r>
          </w:p>
        </w:tc>
        <w:tc>
          <w:tcPr>
            <w:tcW w:w="5740" w:type="dxa"/>
            <w:tcBorders>
              <w:top w:val="single" w:sz="4" w:space="0" w:color="auto"/>
              <w:left w:val="single" w:sz="4" w:space="0" w:color="auto"/>
              <w:bottom w:val="single" w:sz="4" w:space="0" w:color="auto"/>
              <w:right w:val="single" w:sz="4" w:space="0" w:color="auto"/>
            </w:tcBorders>
          </w:tcPr>
          <w:p w14:paraId="421CC2E3" w14:textId="77777777" w:rsidR="001200CB" w:rsidRPr="00276E9B" w:rsidRDefault="001200CB" w:rsidP="001200CB">
            <w:pPr>
              <w:pStyle w:val="TAL"/>
            </w:pPr>
            <w:r w:rsidRPr="00276E9B">
              <w:t>This condition applies if test variable IP type is set to 'IPv4'.</w:t>
            </w:r>
          </w:p>
        </w:tc>
      </w:tr>
      <w:tr w:rsidR="001200CB" w:rsidRPr="00276E9B" w14:paraId="4178871D"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50380D26" w14:textId="77777777" w:rsidR="001200CB" w:rsidRPr="00276E9B" w:rsidRDefault="001200CB" w:rsidP="001200CB">
            <w:pPr>
              <w:pStyle w:val="TAL"/>
            </w:pPr>
            <w:r w:rsidRPr="00276E9B">
              <w:t>IPv6</w:t>
            </w:r>
          </w:p>
        </w:tc>
        <w:tc>
          <w:tcPr>
            <w:tcW w:w="5740" w:type="dxa"/>
            <w:tcBorders>
              <w:top w:val="single" w:sz="4" w:space="0" w:color="auto"/>
              <w:left w:val="single" w:sz="4" w:space="0" w:color="auto"/>
              <w:bottom w:val="single" w:sz="4" w:space="0" w:color="auto"/>
              <w:right w:val="single" w:sz="4" w:space="0" w:color="auto"/>
            </w:tcBorders>
          </w:tcPr>
          <w:p w14:paraId="115D404D" w14:textId="77777777" w:rsidR="001200CB" w:rsidRPr="00276E9B" w:rsidRDefault="001200CB" w:rsidP="001200CB">
            <w:pPr>
              <w:pStyle w:val="TAL"/>
            </w:pPr>
            <w:r w:rsidRPr="00276E9B">
              <w:t>This condition applies if test variable IP type is set to 'IPv6'.</w:t>
            </w:r>
          </w:p>
        </w:tc>
      </w:tr>
    </w:tbl>
    <w:p w14:paraId="47E445C4" w14:textId="77777777" w:rsidR="001200CB" w:rsidRPr="00276E9B" w:rsidRDefault="001200CB" w:rsidP="001200CB"/>
    <w:p w14:paraId="1B554F11" w14:textId="77777777" w:rsidR="001200CB" w:rsidRPr="00276E9B" w:rsidRDefault="001200CB" w:rsidP="001200CB">
      <w:pPr>
        <w:pStyle w:val="TH"/>
      </w:pPr>
      <w:r w:rsidRPr="00276E9B">
        <w:lastRenderedPageBreak/>
        <w:t>Table 22.6.1.3.3-8: IP packet#2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15188530"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32C6F101" w14:textId="77777777" w:rsidR="001200CB" w:rsidRPr="00276E9B" w:rsidRDefault="001200CB" w:rsidP="001200CB">
            <w:pPr>
              <w:pStyle w:val="TAL"/>
            </w:pPr>
            <w:r w:rsidRPr="00276E9B">
              <w:t>Derivation path: IP packet#</w:t>
            </w:r>
            <w:r w:rsidR="0015540B" w:rsidRPr="00276E9B">
              <w:t>5</w:t>
            </w:r>
            <w:r w:rsidRPr="00276E9B">
              <w:t>, Table 22.6.1.3.3-1</w:t>
            </w:r>
            <w:r w:rsidR="0015540B" w:rsidRPr="00276E9B">
              <w:t>1</w:t>
            </w:r>
          </w:p>
        </w:tc>
      </w:tr>
      <w:tr w:rsidR="001200CB" w:rsidRPr="00276E9B" w14:paraId="5762E728" w14:textId="77777777" w:rsidTr="001200CB">
        <w:tc>
          <w:tcPr>
            <w:tcW w:w="4535" w:type="dxa"/>
            <w:tcBorders>
              <w:top w:val="single" w:sz="4" w:space="0" w:color="auto"/>
              <w:left w:val="single" w:sz="4" w:space="0" w:color="auto"/>
              <w:bottom w:val="single" w:sz="4" w:space="0" w:color="auto"/>
              <w:right w:val="single" w:sz="4" w:space="0" w:color="auto"/>
            </w:tcBorders>
          </w:tcPr>
          <w:p w14:paraId="68BA4366"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4CB88C67"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5EEF17EB"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15757DAC" w14:textId="77777777" w:rsidR="001200CB" w:rsidRPr="00276E9B" w:rsidRDefault="001200CB" w:rsidP="001200CB">
            <w:pPr>
              <w:pStyle w:val="TAH"/>
            </w:pPr>
            <w:r w:rsidRPr="00276E9B">
              <w:t>Condition</w:t>
            </w:r>
          </w:p>
        </w:tc>
      </w:tr>
      <w:tr w:rsidR="001200CB" w:rsidRPr="00276E9B" w14:paraId="6B3B1AEB" w14:textId="77777777" w:rsidTr="001200CB">
        <w:tc>
          <w:tcPr>
            <w:tcW w:w="4535" w:type="dxa"/>
            <w:tcBorders>
              <w:top w:val="single" w:sz="4" w:space="0" w:color="auto"/>
              <w:left w:val="single" w:sz="4" w:space="0" w:color="auto"/>
              <w:bottom w:val="single" w:sz="6" w:space="0" w:color="auto"/>
              <w:right w:val="single" w:sz="6" w:space="0" w:color="auto"/>
            </w:tcBorders>
          </w:tcPr>
          <w:p w14:paraId="084AC1CD" w14:textId="77777777" w:rsidR="001200CB" w:rsidRPr="00276E9B" w:rsidRDefault="001200CB" w:rsidP="001200CB">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36F987E6" w14:textId="77777777" w:rsidR="001200CB" w:rsidRPr="00276E9B" w:rsidRDefault="001200CB" w:rsidP="001200CB">
            <w:pPr>
              <w:pStyle w:val="TAL"/>
            </w:pPr>
            <w:r w:rsidRPr="00276E9B">
              <w:t>6</w:t>
            </w:r>
          </w:p>
        </w:tc>
        <w:tc>
          <w:tcPr>
            <w:tcW w:w="1700" w:type="dxa"/>
            <w:tcBorders>
              <w:top w:val="single" w:sz="4" w:space="0" w:color="auto"/>
              <w:left w:val="single" w:sz="6" w:space="0" w:color="auto"/>
              <w:bottom w:val="single" w:sz="6" w:space="0" w:color="auto"/>
              <w:right w:val="single" w:sz="6" w:space="0" w:color="auto"/>
            </w:tcBorders>
          </w:tcPr>
          <w:p w14:paraId="1DDF65C3" w14:textId="77777777" w:rsidR="001200CB" w:rsidRPr="00276E9B" w:rsidRDefault="001200CB" w:rsidP="001200CB">
            <w:pPr>
              <w:pStyle w:val="TAL"/>
            </w:pPr>
            <w:r w:rsidRPr="00276E9B">
              <w:t>TCP</w:t>
            </w:r>
          </w:p>
          <w:p w14:paraId="1E4FB033" w14:textId="77777777" w:rsidR="001200CB" w:rsidRPr="00276E9B" w:rsidRDefault="001200CB" w:rsidP="001200CB">
            <w:pPr>
              <w:pStyle w:val="TAL"/>
            </w:pPr>
            <w:r w:rsidRPr="00276E9B">
              <w:t>Significant packet filters 1, 2 and 3.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72275D81" w14:textId="77777777" w:rsidR="001200CB" w:rsidRPr="00276E9B" w:rsidRDefault="001200CB" w:rsidP="001200CB">
            <w:pPr>
              <w:pStyle w:val="TAL"/>
            </w:pPr>
          </w:p>
        </w:tc>
      </w:tr>
    </w:tbl>
    <w:p w14:paraId="5584895A" w14:textId="77777777" w:rsidR="001200CB" w:rsidRPr="00276E9B" w:rsidRDefault="001200CB" w:rsidP="001200CB"/>
    <w:p w14:paraId="589635C2" w14:textId="77777777" w:rsidR="001200CB" w:rsidRPr="00276E9B" w:rsidRDefault="001200CB" w:rsidP="001200CB">
      <w:pPr>
        <w:pStyle w:val="TH"/>
      </w:pPr>
      <w:r w:rsidRPr="00276E9B">
        <w:t>Table 22.6.1.3.3-9: IP packet#3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3280162C"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15993B2E" w14:textId="77777777" w:rsidR="001200CB" w:rsidRPr="00276E9B" w:rsidRDefault="001200CB" w:rsidP="001200CB">
            <w:pPr>
              <w:pStyle w:val="TAL"/>
            </w:pPr>
            <w:r w:rsidRPr="00276E9B">
              <w:t>Derivation path: IP packet#</w:t>
            </w:r>
            <w:r w:rsidR="0015540B" w:rsidRPr="00276E9B">
              <w:t>5</w:t>
            </w:r>
            <w:r w:rsidRPr="00276E9B">
              <w:t>, Table 22.6.1.3.3-1</w:t>
            </w:r>
            <w:r w:rsidR="0015540B" w:rsidRPr="00276E9B">
              <w:t>1</w:t>
            </w:r>
          </w:p>
        </w:tc>
      </w:tr>
      <w:tr w:rsidR="001200CB" w:rsidRPr="00276E9B" w14:paraId="33F76B7E" w14:textId="77777777" w:rsidTr="001200CB">
        <w:tc>
          <w:tcPr>
            <w:tcW w:w="4535" w:type="dxa"/>
            <w:tcBorders>
              <w:top w:val="single" w:sz="4" w:space="0" w:color="auto"/>
              <w:left w:val="single" w:sz="4" w:space="0" w:color="auto"/>
              <w:bottom w:val="single" w:sz="4" w:space="0" w:color="auto"/>
              <w:right w:val="single" w:sz="4" w:space="0" w:color="auto"/>
            </w:tcBorders>
          </w:tcPr>
          <w:p w14:paraId="76DF743E"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757B5BB1"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1879882B"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09699EA2" w14:textId="77777777" w:rsidR="001200CB" w:rsidRPr="00276E9B" w:rsidRDefault="001200CB" w:rsidP="001200CB">
            <w:pPr>
              <w:pStyle w:val="TAH"/>
            </w:pPr>
            <w:r w:rsidRPr="00276E9B">
              <w:t>Condition</w:t>
            </w:r>
          </w:p>
        </w:tc>
      </w:tr>
      <w:tr w:rsidR="001200CB" w:rsidRPr="00276E9B" w14:paraId="14BDA3B4" w14:textId="77777777" w:rsidTr="001200CB">
        <w:tc>
          <w:tcPr>
            <w:tcW w:w="4535" w:type="dxa"/>
            <w:tcBorders>
              <w:top w:val="single" w:sz="6" w:space="0" w:color="auto"/>
              <w:left w:val="single" w:sz="4" w:space="0" w:color="auto"/>
              <w:bottom w:val="single" w:sz="6" w:space="0" w:color="auto"/>
              <w:right w:val="single" w:sz="6" w:space="0" w:color="auto"/>
            </w:tcBorders>
          </w:tcPr>
          <w:p w14:paraId="35E394EB" w14:textId="77777777" w:rsidR="001200CB" w:rsidRPr="00276E9B" w:rsidRDefault="001200CB" w:rsidP="001200CB">
            <w:pPr>
              <w:pStyle w:val="TAL"/>
            </w:pPr>
            <w:r w:rsidRPr="00276E9B">
              <w:t>Source Port</w:t>
            </w:r>
          </w:p>
        </w:tc>
        <w:tc>
          <w:tcPr>
            <w:tcW w:w="2267" w:type="dxa"/>
            <w:tcBorders>
              <w:top w:val="single" w:sz="6" w:space="0" w:color="auto"/>
              <w:left w:val="single" w:sz="6" w:space="0" w:color="auto"/>
              <w:bottom w:val="single" w:sz="6" w:space="0" w:color="auto"/>
              <w:right w:val="single" w:sz="6" w:space="0" w:color="auto"/>
            </w:tcBorders>
          </w:tcPr>
          <w:p w14:paraId="76D4D488" w14:textId="77777777" w:rsidR="001200CB" w:rsidRPr="00276E9B" w:rsidRDefault="001200CB" w:rsidP="001200CB">
            <w:pPr>
              <w:pStyle w:val="TAL"/>
            </w:pPr>
            <w:r w:rsidRPr="00276E9B">
              <w:t>60101</w:t>
            </w:r>
          </w:p>
        </w:tc>
        <w:tc>
          <w:tcPr>
            <w:tcW w:w="1700" w:type="dxa"/>
            <w:tcBorders>
              <w:top w:val="single" w:sz="6" w:space="0" w:color="auto"/>
              <w:left w:val="single" w:sz="6" w:space="0" w:color="auto"/>
              <w:bottom w:val="single" w:sz="6" w:space="0" w:color="auto"/>
              <w:right w:val="single" w:sz="6" w:space="0" w:color="auto"/>
            </w:tcBorders>
          </w:tcPr>
          <w:p w14:paraId="5DEA6B74" w14:textId="77777777" w:rsidR="001200CB" w:rsidRPr="00276E9B" w:rsidRDefault="001200CB" w:rsidP="001200CB">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05291956" w14:textId="77777777" w:rsidR="001200CB" w:rsidRPr="00276E9B" w:rsidRDefault="001200CB" w:rsidP="001200CB">
            <w:pPr>
              <w:pStyle w:val="TAL"/>
            </w:pPr>
          </w:p>
        </w:tc>
      </w:tr>
    </w:tbl>
    <w:p w14:paraId="4A3DF15A" w14:textId="77777777" w:rsidR="001200CB" w:rsidRPr="00276E9B" w:rsidRDefault="001200CB" w:rsidP="001200CB"/>
    <w:p w14:paraId="4560F60B" w14:textId="77777777" w:rsidR="001200CB" w:rsidRPr="00276E9B" w:rsidRDefault="001200CB" w:rsidP="001200CB">
      <w:pPr>
        <w:pStyle w:val="TH"/>
      </w:pPr>
      <w:r w:rsidRPr="00276E9B">
        <w:t xml:space="preserve">Table 22.6.1.3.3-10: IP packet#4 (step 3, Table 22.6.1.3.2-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2D0A836F"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33CBD080" w14:textId="77777777" w:rsidR="001200CB" w:rsidRPr="00276E9B" w:rsidRDefault="001200CB" w:rsidP="001200CB">
            <w:pPr>
              <w:pStyle w:val="TAL"/>
            </w:pPr>
            <w:r w:rsidRPr="00276E9B">
              <w:t>Derivation path: IP packet#</w:t>
            </w:r>
            <w:r w:rsidR="0015540B" w:rsidRPr="00276E9B">
              <w:t>5</w:t>
            </w:r>
            <w:r w:rsidRPr="00276E9B">
              <w:t>, Table 22.6.1.3.3-1</w:t>
            </w:r>
            <w:r w:rsidR="0015540B" w:rsidRPr="00276E9B">
              <w:t>1</w:t>
            </w:r>
          </w:p>
        </w:tc>
      </w:tr>
      <w:tr w:rsidR="001200CB" w:rsidRPr="00276E9B" w14:paraId="12B9F6A7" w14:textId="77777777" w:rsidTr="001200CB">
        <w:tc>
          <w:tcPr>
            <w:tcW w:w="4535" w:type="dxa"/>
            <w:tcBorders>
              <w:top w:val="single" w:sz="4" w:space="0" w:color="auto"/>
              <w:left w:val="single" w:sz="4" w:space="0" w:color="auto"/>
              <w:bottom w:val="single" w:sz="4" w:space="0" w:color="auto"/>
              <w:right w:val="single" w:sz="4" w:space="0" w:color="auto"/>
            </w:tcBorders>
          </w:tcPr>
          <w:p w14:paraId="0761175D"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2C9FCB0"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9EFC4BB"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4E5AF6C6" w14:textId="77777777" w:rsidR="001200CB" w:rsidRPr="00276E9B" w:rsidRDefault="001200CB" w:rsidP="001200CB">
            <w:pPr>
              <w:pStyle w:val="TAH"/>
            </w:pPr>
            <w:r w:rsidRPr="00276E9B">
              <w:t>Condition</w:t>
            </w:r>
          </w:p>
        </w:tc>
      </w:tr>
      <w:tr w:rsidR="001200CB" w:rsidRPr="00276E9B" w14:paraId="53BAD31A" w14:textId="77777777" w:rsidTr="001200CB">
        <w:tc>
          <w:tcPr>
            <w:tcW w:w="4535" w:type="dxa"/>
            <w:tcBorders>
              <w:top w:val="single" w:sz="6" w:space="0" w:color="auto"/>
              <w:left w:val="single" w:sz="4" w:space="0" w:color="auto"/>
              <w:bottom w:val="single" w:sz="6" w:space="0" w:color="auto"/>
              <w:right w:val="single" w:sz="6" w:space="0" w:color="auto"/>
            </w:tcBorders>
          </w:tcPr>
          <w:p w14:paraId="03382DA7" w14:textId="77777777" w:rsidR="001200CB" w:rsidRPr="00276E9B" w:rsidRDefault="001200CB" w:rsidP="001200CB">
            <w:pPr>
              <w:pStyle w:val="TAL"/>
            </w:pPr>
            <w:r w:rsidRPr="00276E9B">
              <w:t>Destination Port</w:t>
            </w:r>
          </w:p>
        </w:tc>
        <w:tc>
          <w:tcPr>
            <w:tcW w:w="2267" w:type="dxa"/>
            <w:tcBorders>
              <w:top w:val="single" w:sz="6" w:space="0" w:color="auto"/>
              <w:left w:val="single" w:sz="6" w:space="0" w:color="auto"/>
              <w:bottom w:val="single" w:sz="6" w:space="0" w:color="auto"/>
              <w:right w:val="single" w:sz="6" w:space="0" w:color="auto"/>
            </w:tcBorders>
          </w:tcPr>
          <w:p w14:paraId="1D3C1000" w14:textId="77777777" w:rsidR="001200CB" w:rsidRPr="00276E9B" w:rsidRDefault="001200CB" w:rsidP="001200CB">
            <w:pPr>
              <w:pStyle w:val="TAL"/>
            </w:pPr>
            <w:r w:rsidRPr="00276E9B">
              <w:t>60451</w:t>
            </w:r>
          </w:p>
        </w:tc>
        <w:tc>
          <w:tcPr>
            <w:tcW w:w="1700" w:type="dxa"/>
            <w:tcBorders>
              <w:top w:val="single" w:sz="6" w:space="0" w:color="auto"/>
              <w:left w:val="single" w:sz="6" w:space="0" w:color="auto"/>
              <w:bottom w:val="single" w:sz="6" w:space="0" w:color="auto"/>
              <w:right w:val="single" w:sz="6" w:space="0" w:color="auto"/>
            </w:tcBorders>
          </w:tcPr>
          <w:p w14:paraId="243E898D" w14:textId="77777777" w:rsidR="001200CB" w:rsidRPr="00276E9B" w:rsidRDefault="001200CB" w:rsidP="001200CB">
            <w:pPr>
              <w:pStyle w:val="TAL"/>
            </w:pPr>
            <w:r w:rsidRPr="00276E9B">
              <w:t>Significant for packet filters 1 and 2. Value does not match packet filter 1 or 2.</w:t>
            </w:r>
          </w:p>
        </w:tc>
        <w:tc>
          <w:tcPr>
            <w:tcW w:w="1135" w:type="dxa"/>
            <w:tcBorders>
              <w:top w:val="single" w:sz="6" w:space="0" w:color="auto"/>
              <w:left w:val="single" w:sz="6" w:space="0" w:color="auto"/>
              <w:bottom w:val="single" w:sz="6" w:space="0" w:color="auto"/>
              <w:right w:val="single" w:sz="4" w:space="0" w:color="auto"/>
            </w:tcBorders>
          </w:tcPr>
          <w:p w14:paraId="0E2F9D86" w14:textId="77777777" w:rsidR="001200CB" w:rsidRPr="00276E9B" w:rsidRDefault="001200CB" w:rsidP="001200CB">
            <w:pPr>
              <w:pStyle w:val="TAL"/>
            </w:pPr>
          </w:p>
        </w:tc>
      </w:tr>
    </w:tbl>
    <w:p w14:paraId="414179D7" w14:textId="77777777" w:rsidR="001200CB" w:rsidRPr="00276E9B" w:rsidRDefault="001200CB" w:rsidP="001200CB"/>
    <w:p w14:paraId="07EC0E71" w14:textId="77777777" w:rsidR="001200CB" w:rsidRPr="00276E9B" w:rsidRDefault="001200CB" w:rsidP="001200CB">
      <w:pPr>
        <w:pStyle w:val="TH"/>
      </w:pPr>
      <w:r w:rsidRPr="00276E9B">
        <w:lastRenderedPageBreak/>
        <w:t>Table 22.6.1.3.3-11: IP packet#5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5540B" w:rsidRPr="00276E9B" w14:paraId="4B5607F3" w14:textId="77777777" w:rsidTr="00604AFC">
        <w:tc>
          <w:tcPr>
            <w:tcW w:w="9637" w:type="dxa"/>
            <w:gridSpan w:val="4"/>
            <w:tcBorders>
              <w:top w:val="single" w:sz="4" w:space="0" w:color="auto"/>
              <w:left w:val="single" w:sz="4" w:space="0" w:color="auto"/>
              <w:bottom w:val="single" w:sz="4" w:space="0" w:color="auto"/>
              <w:right w:val="single" w:sz="4" w:space="0" w:color="auto"/>
            </w:tcBorders>
          </w:tcPr>
          <w:p w14:paraId="05F2B6A8" w14:textId="77777777" w:rsidR="0015540B" w:rsidRPr="00276E9B" w:rsidRDefault="0015540B" w:rsidP="00604AFC">
            <w:pPr>
              <w:pStyle w:val="TAL"/>
            </w:pPr>
            <w:r w:rsidRPr="00276E9B">
              <w:t>Derivation path: IETF RFC 791 section 3.1 (IPv4) or RFC 2460 section 3 (IPv6) and RFC 769 introduction</w:t>
            </w:r>
          </w:p>
        </w:tc>
      </w:tr>
      <w:tr w:rsidR="0015540B" w:rsidRPr="00276E9B" w14:paraId="6390F9A4" w14:textId="77777777" w:rsidTr="00604AFC">
        <w:tc>
          <w:tcPr>
            <w:tcW w:w="4535" w:type="dxa"/>
            <w:tcBorders>
              <w:top w:val="single" w:sz="4" w:space="0" w:color="auto"/>
              <w:left w:val="single" w:sz="4" w:space="0" w:color="auto"/>
              <w:bottom w:val="single" w:sz="4" w:space="0" w:color="auto"/>
              <w:right w:val="single" w:sz="4" w:space="0" w:color="auto"/>
            </w:tcBorders>
          </w:tcPr>
          <w:p w14:paraId="3E7BC29B" w14:textId="77777777" w:rsidR="0015540B" w:rsidRPr="00276E9B" w:rsidRDefault="0015540B" w:rsidP="00604AF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2CE5792B" w14:textId="77777777" w:rsidR="0015540B" w:rsidRPr="00276E9B" w:rsidRDefault="0015540B" w:rsidP="00604AFC">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A663DAF" w14:textId="77777777" w:rsidR="0015540B" w:rsidRPr="00276E9B" w:rsidRDefault="0015540B" w:rsidP="00604AFC">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3F596553" w14:textId="77777777" w:rsidR="0015540B" w:rsidRPr="00276E9B" w:rsidRDefault="0015540B" w:rsidP="00604AFC">
            <w:pPr>
              <w:pStyle w:val="TAH"/>
            </w:pPr>
            <w:r w:rsidRPr="00276E9B">
              <w:t>Condition</w:t>
            </w:r>
          </w:p>
        </w:tc>
      </w:tr>
      <w:tr w:rsidR="0015540B" w:rsidRPr="00276E9B" w14:paraId="025A25D7" w14:textId="77777777" w:rsidTr="00604AFC">
        <w:tc>
          <w:tcPr>
            <w:tcW w:w="4535" w:type="dxa"/>
            <w:tcBorders>
              <w:top w:val="single" w:sz="4" w:space="0" w:color="auto"/>
              <w:left w:val="single" w:sz="4" w:space="0" w:color="auto"/>
              <w:bottom w:val="single" w:sz="6" w:space="0" w:color="auto"/>
              <w:right w:val="single" w:sz="6" w:space="0" w:color="auto"/>
            </w:tcBorders>
          </w:tcPr>
          <w:p w14:paraId="4BC5F646" w14:textId="77777777" w:rsidR="0015540B" w:rsidRPr="00276E9B" w:rsidRDefault="0015540B" w:rsidP="00604AFC">
            <w:pPr>
              <w:pStyle w:val="TAL"/>
            </w:pPr>
            <w:r w:rsidRPr="00276E9B">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0485B247" w14:textId="77777777" w:rsidR="0015540B" w:rsidRPr="00276E9B" w:rsidRDefault="0015540B" w:rsidP="00604AFC">
            <w:pPr>
              <w:pStyle w:val="TAL"/>
            </w:pPr>
            <w:r w:rsidRPr="00276E9B">
              <w:rPr>
                <w:sz w:val="16"/>
                <w:szCs w:val="16"/>
              </w:rPr>
              <w:t>10101001</w:t>
            </w:r>
          </w:p>
        </w:tc>
        <w:tc>
          <w:tcPr>
            <w:tcW w:w="1700" w:type="dxa"/>
            <w:tcBorders>
              <w:top w:val="single" w:sz="4" w:space="0" w:color="auto"/>
              <w:left w:val="single" w:sz="6" w:space="0" w:color="auto"/>
              <w:bottom w:val="single" w:sz="6" w:space="0" w:color="auto"/>
              <w:right w:val="single" w:sz="6" w:space="0" w:color="auto"/>
            </w:tcBorders>
          </w:tcPr>
          <w:p w14:paraId="1814EEEA" w14:textId="77777777" w:rsidR="0015540B" w:rsidRPr="00276E9B" w:rsidRDefault="0015540B" w:rsidP="00604AFC">
            <w:pPr>
              <w:pStyle w:val="TAL"/>
            </w:pPr>
            <w:r w:rsidRPr="00276E9B">
              <w:t>Significant for packet filters 1, 2, 3, and 4. Value matches packet filters 1 and 2. Value does not match packet filters 3 or 4.</w:t>
            </w:r>
          </w:p>
        </w:tc>
        <w:tc>
          <w:tcPr>
            <w:tcW w:w="1135" w:type="dxa"/>
            <w:tcBorders>
              <w:top w:val="single" w:sz="4" w:space="0" w:color="auto"/>
              <w:left w:val="single" w:sz="6" w:space="0" w:color="auto"/>
              <w:bottom w:val="single" w:sz="6" w:space="0" w:color="auto"/>
              <w:right w:val="single" w:sz="4" w:space="0" w:color="auto"/>
            </w:tcBorders>
          </w:tcPr>
          <w:p w14:paraId="761E456C" w14:textId="77777777" w:rsidR="0015540B" w:rsidRPr="00276E9B" w:rsidRDefault="0015540B" w:rsidP="00604AFC">
            <w:pPr>
              <w:pStyle w:val="TAL"/>
            </w:pPr>
          </w:p>
        </w:tc>
      </w:tr>
      <w:tr w:rsidR="0015540B" w:rsidRPr="00276E9B" w14:paraId="3BEC0AC0" w14:textId="77777777" w:rsidTr="00604AFC">
        <w:tc>
          <w:tcPr>
            <w:tcW w:w="4535" w:type="dxa"/>
            <w:tcBorders>
              <w:top w:val="single" w:sz="4" w:space="0" w:color="auto"/>
              <w:left w:val="single" w:sz="4" w:space="0" w:color="auto"/>
              <w:bottom w:val="single" w:sz="6" w:space="0" w:color="auto"/>
              <w:right w:val="single" w:sz="6" w:space="0" w:color="auto"/>
            </w:tcBorders>
          </w:tcPr>
          <w:p w14:paraId="576A6845" w14:textId="77777777" w:rsidR="0015540B" w:rsidRPr="00276E9B" w:rsidRDefault="0015540B" w:rsidP="00604AFC">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282EFDA1" w14:textId="77777777" w:rsidR="0015540B" w:rsidRPr="00276E9B" w:rsidRDefault="0015540B" w:rsidP="00604AFC">
            <w:pPr>
              <w:pStyle w:val="TAL"/>
            </w:pPr>
            <w:r w:rsidRPr="00276E9B">
              <w:t>17</w:t>
            </w:r>
          </w:p>
        </w:tc>
        <w:tc>
          <w:tcPr>
            <w:tcW w:w="1700" w:type="dxa"/>
            <w:tcBorders>
              <w:top w:val="single" w:sz="4" w:space="0" w:color="auto"/>
              <w:left w:val="single" w:sz="6" w:space="0" w:color="auto"/>
              <w:bottom w:val="single" w:sz="6" w:space="0" w:color="auto"/>
              <w:right w:val="single" w:sz="6" w:space="0" w:color="auto"/>
            </w:tcBorders>
          </w:tcPr>
          <w:p w14:paraId="2DC4DCCF" w14:textId="77777777" w:rsidR="0015540B" w:rsidRPr="00276E9B" w:rsidRDefault="0015540B" w:rsidP="00604AFC">
            <w:pPr>
              <w:pStyle w:val="TAL"/>
            </w:pPr>
            <w:r w:rsidRPr="00276E9B">
              <w:t>UDP</w:t>
            </w:r>
          </w:p>
          <w:p w14:paraId="7457CA70" w14:textId="77777777" w:rsidR="0015540B" w:rsidRPr="00276E9B" w:rsidRDefault="0015540B" w:rsidP="00604AFC">
            <w:pPr>
              <w:pStyle w:val="TAL"/>
            </w:pPr>
            <w:r w:rsidRPr="00276E9B">
              <w:t>Significant packet filters 1, 2 and 3. Value matches packet filters 1 and 2. Value does not match packet filter 3.</w:t>
            </w:r>
          </w:p>
        </w:tc>
        <w:tc>
          <w:tcPr>
            <w:tcW w:w="1135" w:type="dxa"/>
            <w:tcBorders>
              <w:top w:val="single" w:sz="4" w:space="0" w:color="auto"/>
              <w:left w:val="single" w:sz="6" w:space="0" w:color="auto"/>
              <w:bottom w:val="single" w:sz="6" w:space="0" w:color="auto"/>
              <w:right w:val="single" w:sz="4" w:space="0" w:color="auto"/>
            </w:tcBorders>
          </w:tcPr>
          <w:p w14:paraId="66FE1156" w14:textId="77777777" w:rsidR="0015540B" w:rsidRPr="00276E9B" w:rsidRDefault="0015540B" w:rsidP="00604AFC">
            <w:pPr>
              <w:pStyle w:val="TAL"/>
            </w:pPr>
          </w:p>
        </w:tc>
      </w:tr>
      <w:tr w:rsidR="0015540B" w:rsidRPr="00276E9B" w14:paraId="541B09A7" w14:textId="77777777" w:rsidTr="00604AFC">
        <w:tc>
          <w:tcPr>
            <w:tcW w:w="4535" w:type="dxa"/>
            <w:tcBorders>
              <w:top w:val="single" w:sz="6" w:space="0" w:color="auto"/>
              <w:left w:val="single" w:sz="6" w:space="0" w:color="auto"/>
              <w:bottom w:val="nil"/>
              <w:right w:val="single" w:sz="6" w:space="0" w:color="auto"/>
            </w:tcBorders>
          </w:tcPr>
          <w:p w14:paraId="696540EA" w14:textId="77777777" w:rsidR="0015540B" w:rsidRPr="00276E9B" w:rsidRDefault="0015540B" w:rsidP="00604AFC">
            <w:pPr>
              <w:pStyle w:val="TAL"/>
            </w:pPr>
            <w:r w:rsidRPr="00276E9B">
              <w:t>Source Address</w:t>
            </w:r>
          </w:p>
        </w:tc>
        <w:tc>
          <w:tcPr>
            <w:tcW w:w="2267" w:type="dxa"/>
            <w:tcBorders>
              <w:top w:val="single" w:sz="6" w:space="0" w:color="auto"/>
              <w:left w:val="single" w:sz="6" w:space="0" w:color="auto"/>
              <w:bottom w:val="single" w:sz="6" w:space="0" w:color="auto"/>
              <w:right w:val="single" w:sz="6" w:space="0" w:color="auto"/>
            </w:tcBorders>
          </w:tcPr>
          <w:p w14:paraId="6C7830B0" w14:textId="77777777" w:rsidR="0015540B" w:rsidRPr="00276E9B" w:rsidRDefault="0015540B" w:rsidP="00604AFC">
            <w:pPr>
              <w:pStyle w:val="TAL"/>
            </w:pPr>
            <w:r w:rsidRPr="00276E9B">
              <w:t>192.168.0.1</w:t>
            </w:r>
          </w:p>
        </w:tc>
        <w:tc>
          <w:tcPr>
            <w:tcW w:w="1700" w:type="dxa"/>
            <w:tcBorders>
              <w:top w:val="single" w:sz="6" w:space="0" w:color="auto"/>
              <w:left w:val="single" w:sz="6" w:space="0" w:color="auto"/>
              <w:bottom w:val="single" w:sz="6" w:space="0" w:color="auto"/>
              <w:right w:val="single" w:sz="6" w:space="0" w:color="auto"/>
            </w:tcBorders>
          </w:tcPr>
          <w:p w14:paraId="59F0CE6A" w14:textId="77777777" w:rsidR="0015540B" w:rsidRPr="00276E9B" w:rsidRDefault="0015540B" w:rsidP="00604AFC">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062BA9BA" w14:textId="77777777" w:rsidR="0015540B" w:rsidRPr="00276E9B" w:rsidRDefault="0015540B" w:rsidP="00604AFC">
            <w:pPr>
              <w:pStyle w:val="TAL"/>
            </w:pPr>
            <w:r w:rsidRPr="00276E9B">
              <w:t>IPv4</w:t>
            </w:r>
          </w:p>
        </w:tc>
      </w:tr>
      <w:tr w:rsidR="0015540B" w:rsidRPr="00276E9B" w14:paraId="2283D321" w14:textId="77777777" w:rsidTr="00604AFC">
        <w:tc>
          <w:tcPr>
            <w:tcW w:w="4535" w:type="dxa"/>
            <w:tcBorders>
              <w:top w:val="nil"/>
              <w:left w:val="single" w:sz="6" w:space="0" w:color="auto"/>
              <w:bottom w:val="single" w:sz="6" w:space="0" w:color="auto"/>
              <w:right w:val="single" w:sz="6" w:space="0" w:color="auto"/>
            </w:tcBorders>
          </w:tcPr>
          <w:p w14:paraId="2C4E37A4" w14:textId="77777777" w:rsidR="0015540B" w:rsidRPr="00276E9B" w:rsidRDefault="0015540B" w:rsidP="00604AFC">
            <w:pPr>
              <w:pStyle w:val="TAL"/>
            </w:pPr>
          </w:p>
        </w:tc>
        <w:tc>
          <w:tcPr>
            <w:tcW w:w="2267" w:type="dxa"/>
            <w:tcBorders>
              <w:top w:val="single" w:sz="6" w:space="0" w:color="auto"/>
              <w:left w:val="single" w:sz="6" w:space="0" w:color="auto"/>
              <w:bottom w:val="single" w:sz="6" w:space="0" w:color="auto"/>
              <w:right w:val="single" w:sz="6" w:space="0" w:color="auto"/>
            </w:tcBorders>
          </w:tcPr>
          <w:p w14:paraId="4FB95E9A" w14:textId="77777777" w:rsidR="0015540B" w:rsidRPr="00276E9B" w:rsidRDefault="0015540B" w:rsidP="00604AFC">
            <w:pPr>
              <w:pStyle w:val="TAL"/>
            </w:pPr>
            <w:r w:rsidRPr="00276E9B">
              <w:t>fe80::1:1</w:t>
            </w:r>
          </w:p>
        </w:tc>
        <w:tc>
          <w:tcPr>
            <w:tcW w:w="1700" w:type="dxa"/>
            <w:tcBorders>
              <w:top w:val="single" w:sz="6" w:space="0" w:color="auto"/>
              <w:left w:val="single" w:sz="6" w:space="0" w:color="auto"/>
              <w:bottom w:val="single" w:sz="6" w:space="0" w:color="auto"/>
              <w:right w:val="single" w:sz="6" w:space="0" w:color="auto"/>
            </w:tcBorders>
          </w:tcPr>
          <w:p w14:paraId="156F137D" w14:textId="77777777" w:rsidR="0015540B" w:rsidRPr="00276E9B" w:rsidRDefault="0015540B" w:rsidP="00604AFC">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614B5835" w14:textId="77777777" w:rsidR="0015540B" w:rsidRPr="00276E9B" w:rsidRDefault="0015540B" w:rsidP="00604AFC">
            <w:pPr>
              <w:pStyle w:val="TAL"/>
            </w:pPr>
            <w:r w:rsidRPr="00276E9B">
              <w:t>IPv6</w:t>
            </w:r>
          </w:p>
        </w:tc>
      </w:tr>
      <w:tr w:rsidR="0015540B" w:rsidRPr="00276E9B" w14:paraId="4C6EDFF1" w14:textId="77777777" w:rsidTr="00604AFC">
        <w:tc>
          <w:tcPr>
            <w:tcW w:w="4535" w:type="dxa"/>
            <w:tcBorders>
              <w:top w:val="single" w:sz="6" w:space="0" w:color="auto"/>
              <w:left w:val="single" w:sz="6" w:space="0" w:color="auto"/>
              <w:bottom w:val="nil"/>
              <w:right w:val="single" w:sz="6" w:space="0" w:color="auto"/>
            </w:tcBorders>
          </w:tcPr>
          <w:p w14:paraId="364765B7" w14:textId="77777777" w:rsidR="0015540B" w:rsidRPr="00276E9B" w:rsidRDefault="0015540B" w:rsidP="00604AFC">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6C15F751" w14:textId="77777777" w:rsidR="0015540B" w:rsidRPr="00276E9B" w:rsidRDefault="0015540B" w:rsidP="00604AFC">
            <w:pPr>
              <w:pStyle w:val="TAL"/>
            </w:pPr>
            <w:r w:rsidRPr="00276E9B">
              <w:t>172.168.8.1</w:t>
            </w:r>
          </w:p>
        </w:tc>
        <w:tc>
          <w:tcPr>
            <w:tcW w:w="1700" w:type="dxa"/>
            <w:tcBorders>
              <w:top w:val="single" w:sz="6" w:space="0" w:color="auto"/>
              <w:left w:val="single" w:sz="6" w:space="0" w:color="auto"/>
              <w:bottom w:val="single" w:sz="6" w:space="0" w:color="auto"/>
              <w:right w:val="single" w:sz="6" w:space="0" w:color="auto"/>
            </w:tcBorders>
          </w:tcPr>
          <w:p w14:paraId="21BDD677" w14:textId="77777777" w:rsidR="0015540B" w:rsidRPr="00276E9B" w:rsidRDefault="0015540B" w:rsidP="00604AFC">
            <w:pPr>
              <w:pStyle w:val="TAL"/>
            </w:pPr>
            <w:r w:rsidRPr="00276E9B">
              <w:t xml:space="preserve">Significant for packet filters 1, 2 and 3. Value matches packet filters 1, 2 and 3. </w:t>
            </w:r>
          </w:p>
        </w:tc>
        <w:tc>
          <w:tcPr>
            <w:tcW w:w="1135" w:type="dxa"/>
            <w:tcBorders>
              <w:top w:val="single" w:sz="6" w:space="0" w:color="auto"/>
              <w:left w:val="single" w:sz="6" w:space="0" w:color="auto"/>
              <w:bottom w:val="single" w:sz="6" w:space="0" w:color="auto"/>
              <w:right w:val="single" w:sz="4" w:space="0" w:color="auto"/>
            </w:tcBorders>
          </w:tcPr>
          <w:p w14:paraId="0AD94669" w14:textId="77777777" w:rsidR="0015540B" w:rsidRPr="00276E9B" w:rsidRDefault="0015540B" w:rsidP="00604AFC">
            <w:pPr>
              <w:pStyle w:val="TAL"/>
            </w:pPr>
            <w:r w:rsidRPr="00276E9B">
              <w:t>IPv4</w:t>
            </w:r>
          </w:p>
        </w:tc>
      </w:tr>
      <w:tr w:rsidR="0015540B" w:rsidRPr="00276E9B" w14:paraId="50340AD8" w14:textId="77777777" w:rsidTr="00604AFC">
        <w:tc>
          <w:tcPr>
            <w:tcW w:w="4535" w:type="dxa"/>
            <w:tcBorders>
              <w:top w:val="nil"/>
              <w:left w:val="single" w:sz="6" w:space="0" w:color="auto"/>
              <w:bottom w:val="single" w:sz="6" w:space="0" w:color="auto"/>
              <w:right w:val="single" w:sz="6" w:space="0" w:color="auto"/>
            </w:tcBorders>
          </w:tcPr>
          <w:p w14:paraId="54920A6C" w14:textId="77777777" w:rsidR="0015540B" w:rsidRPr="00276E9B" w:rsidRDefault="0015540B" w:rsidP="00604AFC">
            <w:pPr>
              <w:pStyle w:val="TAL"/>
            </w:pPr>
          </w:p>
        </w:tc>
        <w:tc>
          <w:tcPr>
            <w:tcW w:w="2267" w:type="dxa"/>
            <w:tcBorders>
              <w:top w:val="single" w:sz="6" w:space="0" w:color="auto"/>
              <w:left w:val="single" w:sz="6" w:space="0" w:color="auto"/>
              <w:bottom w:val="single" w:sz="6" w:space="0" w:color="auto"/>
              <w:right w:val="single" w:sz="6" w:space="0" w:color="auto"/>
            </w:tcBorders>
          </w:tcPr>
          <w:p w14:paraId="01A6C454" w14:textId="77777777" w:rsidR="0015540B" w:rsidRPr="00276E9B" w:rsidRDefault="0015540B" w:rsidP="00604AFC">
            <w:pPr>
              <w:pStyle w:val="TAL"/>
            </w:pPr>
            <w:r w:rsidRPr="00276E9B">
              <w:t>2001:0ba0::0001:0001</w:t>
            </w:r>
          </w:p>
        </w:tc>
        <w:tc>
          <w:tcPr>
            <w:tcW w:w="1700" w:type="dxa"/>
            <w:tcBorders>
              <w:top w:val="single" w:sz="6" w:space="0" w:color="auto"/>
              <w:left w:val="single" w:sz="6" w:space="0" w:color="auto"/>
              <w:bottom w:val="single" w:sz="6" w:space="0" w:color="auto"/>
              <w:right w:val="single" w:sz="6" w:space="0" w:color="auto"/>
            </w:tcBorders>
          </w:tcPr>
          <w:p w14:paraId="75C67DFD" w14:textId="77777777" w:rsidR="0015540B" w:rsidRPr="00276E9B" w:rsidRDefault="0015540B" w:rsidP="00604AFC">
            <w:pPr>
              <w:pStyle w:val="TAL"/>
            </w:pPr>
            <w:r w:rsidRPr="00276E9B">
              <w:t xml:space="preserve">Significant for packet filters 1, 2, 3 and 4. Value matches packet filters 1, 2, 3 and 4. </w:t>
            </w:r>
          </w:p>
        </w:tc>
        <w:tc>
          <w:tcPr>
            <w:tcW w:w="1135" w:type="dxa"/>
            <w:tcBorders>
              <w:top w:val="single" w:sz="6" w:space="0" w:color="auto"/>
              <w:left w:val="single" w:sz="6" w:space="0" w:color="auto"/>
              <w:bottom w:val="single" w:sz="6" w:space="0" w:color="auto"/>
              <w:right w:val="single" w:sz="4" w:space="0" w:color="auto"/>
            </w:tcBorders>
          </w:tcPr>
          <w:p w14:paraId="5ADC4AF2" w14:textId="77777777" w:rsidR="0015540B" w:rsidRPr="00276E9B" w:rsidRDefault="0015540B" w:rsidP="00604AFC">
            <w:pPr>
              <w:pStyle w:val="TAL"/>
            </w:pPr>
            <w:r w:rsidRPr="00276E9B">
              <w:t>IPv6</w:t>
            </w:r>
          </w:p>
        </w:tc>
      </w:tr>
      <w:tr w:rsidR="0015540B" w:rsidRPr="00276E9B" w14:paraId="6CE48EB9" w14:textId="77777777" w:rsidTr="00604AFC">
        <w:tc>
          <w:tcPr>
            <w:tcW w:w="4535" w:type="dxa"/>
            <w:tcBorders>
              <w:top w:val="single" w:sz="6" w:space="0" w:color="auto"/>
              <w:left w:val="single" w:sz="4" w:space="0" w:color="auto"/>
              <w:bottom w:val="single" w:sz="6" w:space="0" w:color="auto"/>
              <w:right w:val="single" w:sz="6" w:space="0" w:color="auto"/>
            </w:tcBorders>
          </w:tcPr>
          <w:p w14:paraId="7790CDA4" w14:textId="77777777" w:rsidR="0015540B" w:rsidRPr="00276E9B" w:rsidRDefault="0015540B" w:rsidP="00604AFC">
            <w:pPr>
              <w:pStyle w:val="TAL"/>
            </w:pPr>
            <w:r w:rsidRPr="00276E9B">
              <w:t>Source Port</w:t>
            </w:r>
          </w:p>
        </w:tc>
        <w:tc>
          <w:tcPr>
            <w:tcW w:w="2267" w:type="dxa"/>
            <w:tcBorders>
              <w:top w:val="single" w:sz="6" w:space="0" w:color="auto"/>
              <w:left w:val="single" w:sz="6" w:space="0" w:color="auto"/>
              <w:bottom w:val="single" w:sz="6" w:space="0" w:color="auto"/>
              <w:right w:val="single" w:sz="6" w:space="0" w:color="auto"/>
            </w:tcBorders>
          </w:tcPr>
          <w:p w14:paraId="092E103B" w14:textId="77777777" w:rsidR="0015540B" w:rsidRPr="00276E9B" w:rsidRDefault="0015540B" w:rsidP="00604AFC">
            <w:pPr>
              <w:pStyle w:val="TAL"/>
            </w:pPr>
            <w:r w:rsidRPr="00276E9B">
              <w:t>60001</w:t>
            </w:r>
          </w:p>
        </w:tc>
        <w:tc>
          <w:tcPr>
            <w:tcW w:w="1700" w:type="dxa"/>
            <w:tcBorders>
              <w:top w:val="single" w:sz="6" w:space="0" w:color="auto"/>
              <w:left w:val="single" w:sz="6" w:space="0" w:color="auto"/>
              <w:bottom w:val="single" w:sz="6" w:space="0" w:color="auto"/>
              <w:right w:val="single" w:sz="6" w:space="0" w:color="auto"/>
            </w:tcBorders>
          </w:tcPr>
          <w:p w14:paraId="47316074" w14:textId="77777777" w:rsidR="0015540B" w:rsidRPr="00276E9B" w:rsidRDefault="0015540B" w:rsidP="00604AFC">
            <w:pPr>
              <w:pStyle w:val="TAL"/>
            </w:pPr>
            <w:r w:rsidRPr="00276E9B">
              <w:t>Significant for packet filters 1 and 2. Value matches packet filters 1 and 2.</w:t>
            </w:r>
          </w:p>
        </w:tc>
        <w:tc>
          <w:tcPr>
            <w:tcW w:w="1135" w:type="dxa"/>
            <w:tcBorders>
              <w:top w:val="single" w:sz="6" w:space="0" w:color="auto"/>
              <w:left w:val="single" w:sz="6" w:space="0" w:color="auto"/>
              <w:bottom w:val="single" w:sz="6" w:space="0" w:color="auto"/>
              <w:right w:val="single" w:sz="4" w:space="0" w:color="auto"/>
            </w:tcBorders>
          </w:tcPr>
          <w:p w14:paraId="4C4E24BF" w14:textId="77777777" w:rsidR="0015540B" w:rsidRPr="00276E9B" w:rsidRDefault="0015540B" w:rsidP="00604AFC">
            <w:pPr>
              <w:pStyle w:val="TAL"/>
            </w:pPr>
          </w:p>
        </w:tc>
      </w:tr>
      <w:tr w:rsidR="0015540B" w:rsidRPr="00276E9B" w14:paraId="6AAB263B" w14:textId="77777777" w:rsidTr="00604AFC">
        <w:tc>
          <w:tcPr>
            <w:tcW w:w="4535" w:type="dxa"/>
            <w:tcBorders>
              <w:top w:val="single" w:sz="6" w:space="0" w:color="auto"/>
              <w:left w:val="single" w:sz="4" w:space="0" w:color="auto"/>
              <w:bottom w:val="single" w:sz="6" w:space="0" w:color="auto"/>
              <w:right w:val="single" w:sz="6" w:space="0" w:color="auto"/>
            </w:tcBorders>
          </w:tcPr>
          <w:p w14:paraId="17443929" w14:textId="77777777" w:rsidR="0015540B" w:rsidRPr="00276E9B" w:rsidRDefault="0015540B" w:rsidP="00604AFC">
            <w:pPr>
              <w:pStyle w:val="TAL"/>
            </w:pPr>
            <w:r w:rsidRPr="00276E9B">
              <w:t>Destination Port</w:t>
            </w:r>
          </w:p>
        </w:tc>
        <w:tc>
          <w:tcPr>
            <w:tcW w:w="2267" w:type="dxa"/>
            <w:tcBorders>
              <w:top w:val="single" w:sz="6" w:space="0" w:color="auto"/>
              <w:left w:val="single" w:sz="6" w:space="0" w:color="auto"/>
              <w:bottom w:val="single" w:sz="6" w:space="0" w:color="auto"/>
              <w:right w:val="single" w:sz="6" w:space="0" w:color="auto"/>
            </w:tcBorders>
          </w:tcPr>
          <w:p w14:paraId="2F518761" w14:textId="77777777" w:rsidR="0015540B" w:rsidRPr="00276E9B" w:rsidRDefault="0015540B" w:rsidP="00604AFC">
            <w:pPr>
              <w:pStyle w:val="TAL"/>
            </w:pPr>
            <w:r w:rsidRPr="00276E9B">
              <w:t>60350</w:t>
            </w:r>
          </w:p>
        </w:tc>
        <w:tc>
          <w:tcPr>
            <w:tcW w:w="1700" w:type="dxa"/>
            <w:tcBorders>
              <w:top w:val="single" w:sz="6" w:space="0" w:color="auto"/>
              <w:left w:val="single" w:sz="6" w:space="0" w:color="auto"/>
              <w:bottom w:val="single" w:sz="6" w:space="0" w:color="auto"/>
              <w:right w:val="single" w:sz="6" w:space="0" w:color="auto"/>
            </w:tcBorders>
          </w:tcPr>
          <w:p w14:paraId="65C35187" w14:textId="77777777" w:rsidR="0015540B" w:rsidRPr="00276E9B" w:rsidRDefault="0015540B" w:rsidP="00604AFC">
            <w:pPr>
              <w:pStyle w:val="TAL"/>
            </w:pPr>
            <w:r w:rsidRPr="00276E9B">
              <w:t>Significant for packet filters 1 and 2. Value matches packet filters 1 and 2.</w:t>
            </w:r>
          </w:p>
        </w:tc>
        <w:tc>
          <w:tcPr>
            <w:tcW w:w="1135" w:type="dxa"/>
            <w:tcBorders>
              <w:top w:val="single" w:sz="6" w:space="0" w:color="auto"/>
              <w:left w:val="single" w:sz="6" w:space="0" w:color="auto"/>
              <w:bottom w:val="single" w:sz="6" w:space="0" w:color="auto"/>
              <w:right w:val="single" w:sz="4" w:space="0" w:color="auto"/>
            </w:tcBorders>
          </w:tcPr>
          <w:p w14:paraId="111B9837" w14:textId="77777777" w:rsidR="0015540B" w:rsidRPr="00276E9B" w:rsidRDefault="0015540B" w:rsidP="00604AFC">
            <w:pPr>
              <w:pStyle w:val="TAL"/>
            </w:pPr>
          </w:p>
        </w:tc>
      </w:tr>
      <w:tr w:rsidR="0015540B" w:rsidRPr="00276E9B" w14:paraId="099C0559" w14:textId="77777777" w:rsidTr="00604AFC">
        <w:tc>
          <w:tcPr>
            <w:tcW w:w="4535" w:type="dxa"/>
            <w:tcBorders>
              <w:top w:val="single" w:sz="6" w:space="0" w:color="auto"/>
              <w:left w:val="single" w:sz="4" w:space="0" w:color="auto"/>
              <w:bottom w:val="single" w:sz="6" w:space="0" w:color="auto"/>
              <w:right w:val="single" w:sz="6" w:space="0" w:color="auto"/>
            </w:tcBorders>
          </w:tcPr>
          <w:p w14:paraId="42E6A4BD" w14:textId="77777777" w:rsidR="0015540B" w:rsidRPr="00276E9B" w:rsidRDefault="0015540B" w:rsidP="00604AFC">
            <w:pPr>
              <w:pStyle w:val="TAL"/>
            </w:pPr>
            <w:r w:rsidRPr="00276E9B">
              <w:t>Flow Label</w:t>
            </w:r>
          </w:p>
        </w:tc>
        <w:tc>
          <w:tcPr>
            <w:tcW w:w="2267" w:type="dxa"/>
            <w:tcBorders>
              <w:top w:val="single" w:sz="6" w:space="0" w:color="auto"/>
              <w:left w:val="single" w:sz="6" w:space="0" w:color="auto"/>
              <w:bottom w:val="single" w:sz="6" w:space="0" w:color="auto"/>
              <w:right w:val="single" w:sz="6" w:space="0" w:color="auto"/>
            </w:tcBorders>
          </w:tcPr>
          <w:p w14:paraId="254AB171" w14:textId="77777777" w:rsidR="0015540B" w:rsidRPr="00276E9B" w:rsidRDefault="0015540B" w:rsidP="00604AFC">
            <w:pPr>
              <w:pStyle w:val="TAL"/>
            </w:pPr>
            <w:r w:rsidRPr="00276E9B">
              <w:t>10</w:t>
            </w:r>
          </w:p>
        </w:tc>
        <w:tc>
          <w:tcPr>
            <w:tcW w:w="1700" w:type="dxa"/>
            <w:tcBorders>
              <w:top w:val="single" w:sz="6" w:space="0" w:color="auto"/>
              <w:left w:val="single" w:sz="6" w:space="0" w:color="auto"/>
              <w:bottom w:val="single" w:sz="6" w:space="0" w:color="auto"/>
              <w:right w:val="single" w:sz="6" w:space="0" w:color="auto"/>
            </w:tcBorders>
          </w:tcPr>
          <w:p w14:paraId="3D85FA2B" w14:textId="77777777" w:rsidR="0015540B" w:rsidRPr="00276E9B" w:rsidRDefault="0015540B" w:rsidP="00604AFC">
            <w:pPr>
              <w:pStyle w:val="TAL"/>
            </w:pPr>
            <w:r w:rsidRPr="00276E9B">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57DB0D59" w14:textId="77777777" w:rsidR="0015540B" w:rsidRPr="00276E9B" w:rsidRDefault="0015540B" w:rsidP="00604AFC">
            <w:pPr>
              <w:pStyle w:val="TAL"/>
            </w:pPr>
            <w:r w:rsidRPr="00276E9B">
              <w:t>IPv6</w:t>
            </w:r>
          </w:p>
        </w:tc>
      </w:tr>
    </w:tbl>
    <w:p w14:paraId="4185DE08" w14:textId="77777777" w:rsidR="0015540B" w:rsidRPr="00276E9B" w:rsidRDefault="0015540B" w:rsidP="001554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15540B" w:rsidRPr="00276E9B" w14:paraId="4B2AB25D" w14:textId="77777777" w:rsidTr="00604AFC">
        <w:trPr>
          <w:jc w:val="center"/>
        </w:trPr>
        <w:tc>
          <w:tcPr>
            <w:tcW w:w="3190" w:type="dxa"/>
            <w:tcBorders>
              <w:top w:val="single" w:sz="4" w:space="0" w:color="auto"/>
              <w:left w:val="single" w:sz="4" w:space="0" w:color="auto"/>
              <w:bottom w:val="single" w:sz="4" w:space="0" w:color="auto"/>
              <w:right w:val="single" w:sz="4" w:space="0" w:color="auto"/>
            </w:tcBorders>
          </w:tcPr>
          <w:p w14:paraId="47A3A34F" w14:textId="77777777" w:rsidR="0015540B" w:rsidRPr="00276E9B" w:rsidRDefault="0015540B" w:rsidP="00604AFC">
            <w:pPr>
              <w:pStyle w:val="TAH"/>
              <w:keepNext w:val="0"/>
              <w:keepLines w:val="0"/>
            </w:pPr>
            <w:r w:rsidRPr="00276E9B">
              <w:t>Condition</w:t>
            </w:r>
          </w:p>
        </w:tc>
        <w:tc>
          <w:tcPr>
            <w:tcW w:w="5740" w:type="dxa"/>
            <w:tcBorders>
              <w:top w:val="single" w:sz="4" w:space="0" w:color="auto"/>
              <w:left w:val="single" w:sz="4" w:space="0" w:color="auto"/>
              <w:bottom w:val="single" w:sz="4" w:space="0" w:color="auto"/>
              <w:right w:val="single" w:sz="4" w:space="0" w:color="auto"/>
            </w:tcBorders>
          </w:tcPr>
          <w:p w14:paraId="6BBCF5B3" w14:textId="77777777" w:rsidR="0015540B" w:rsidRPr="00276E9B" w:rsidRDefault="0015540B" w:rsidP="00604AFC">
            <w:pPr>
              <w:pStyle w:val="TAH"/>
              <w:keepNext w:val="0"/>
              <w:keepLines w:val="0"/>
            </w:pPr>
            <w:r w:rsidRPr="00276E9B">
              <w:t>Explanation</w:t>
            </w:r>
          </w:p>
        </w:tc>
      </w:tr>
      <w:tr w:rsidR="0015540B" w:rsidRPr="00276E9B" w14:paraId="0FFB46FF" w14:textId="77777777" w:rsidTr="00604AFC">
        <w:trPr>
          <w:jc w:val="center"/>
        </w:trPr>
        <w:tc>
          <w:tcPr>
            <w:tcW w:w="3190" w:type="dxa"/>
            <w:tcBorders>
              <w:top w:val="single" w:sz="4" w:space="0" w:color="auto"/>
              <w:left w:val="single" w:sz="4" w:space="0" w:color="auto"/>
              <w:bottom w:val="single" w:sz="4" w:space="0" w:color="auto"/>
              <w:right w:val="single" w:sz="4" w:space="0" w:color="auto"/>
            </w:tcBorders>
          </w:tcPr>
          <w:p w14:paraId="400967A3" w14:textId="77777777" w:rsidR="0015540B" w:rsidRPr="00276E9B" w:rsidRDefault="0015540B" w:rsidP="00604AFC">
            <w:pPr>
              <w:pStyle w:val="TAL"/>
            </w:pPr>
            <w:r w:rsidRPr="00276E9B">
              <w:t>IPv4</w:t>
            </w:r>
          </w:p>
        </w:tc>
        <w:tc>
          <w:tcPr>
            <w:tcW w:w="5740" w:type="dxa"/>
            <w:tcBorders>
              <w:top w:val="single" w:sz="4" w:space="0" w:color="auto"/>
              <w:left w:val="single" w:sz="4" w:space="0" w:color="auto"/>
              <w:bottom w:val="single" w:sz="4" w:space="0" w:color="auto"/>
              <w:right w:val="single" w:sz="4" w:space="0" w:color="auto"/>
            </w:tcBorders>
          </w:tcPr>
          <w:p w14:paraId="43D9A77D" w14:textId="77777777" w:rsidR="0015540B" w:rsidRPr="00276E9B" w:rsidRDefault="0015540B" w:rsidP="00604AFC">
            <w:pPr>
              <w:pStyle w:val="TAL"/>
            </w:pPr>
            <w:r w:rsidRPr="00276E9B">
              <w:t>This condition applies if test variable IP type is set to 'IPv4'.</w:t>
            </w:r>
          </w:p>
        </w:tc>
      </w:tr>
      <w:tr w:rsidR="0015540B" w:rsidRPr="00276E9B" w14:paraId="0DDBAF1A" w14:textId="77777777" w:rsidTr="00604AFC">
        <w:trPr>
          <w:jc w:val="center"/>
        </w:trPr>
        <w:tc>
          <w:tcPr>
            <w:tcW w:w="3190" w:type="dxa"/>
            <w:tcBorders>
              <w:top w:val="single" w:sz="4" w:space="0" w:color="auto"/>
              <w:left w:val="single" w:sz="4" w:space="0" w:color="auto"/>
              <w:bottom w:val="single" w:sz="4" w:space="0" w:color="auto"/>
              <w:right w:val="single" w:sz="4" w:space="0" w:color="auto"/>
            </w:tcBorders>
          </w:tcPr>
          <w:p w14:paraId="35DF5D49" w14:textId="77777777" w:rsidR="0015540B" w:rsidRPr="00276E9B" w:rsidRDefault="0015540B" w:rsidP="00604AFC">
            <w:pPr>
              <w:pStyle w:val="TAL"/>
            </w:pPr>
            <w:r w:rsidRPr="00276E9B">
              <w:t>IPv6</w:t>
            </w:r>
          </w:p>
        </w:tc>
        <w:tc>
          <w:tcPr>
            <w:tcW w:w="5740" w:type="dxa"/>
            <w:tcBorders>
              <w:top w:val="single" w:sz="4" w:space="0" w:color="auto"/>
              <w:left w:val="single" w:sz="4" w:space="0" w:color="auto"/>
              <w:bottom w:val="single" w:sz="4" w:space="0" w:color="auto"/>
              <w:right w:val="single" w:sz="4" w:space="0" w:color="auto"/>
            </w:tcBorders>
          </w:tcPr>
          <w:p w14:paraId="550A7948" w14:textId="77777777" w:rsidR="0015540B" w:rsidRPr="00276E9B" w:rsidRDefault="0015540B" w:rsidP="00604AFC">
            <w:pPr>
              <w:pStyle w:val="TAL"/>
            </w:pPr>
            <w:r w:rsidRPr="00276E9B">
              <w:t>This condition applies if test variable IP type is set to 'IPv6'.</w:t>
            </w:r>
          </w:p>
        </w:tc>
      </w:tr>
    </w:tbl>
    <w:p w14:paraId="3FD93A28" w14:textId="77777777" w:rsidR="001200CB" w:rsidRPr="00276E9B" w:rsidRDefault="001200CB" w:rsidP="001200CB"/>
    <w:p w14:paraId="0B98F5D6" w14:textId="77777777" w:rsidR="001200CB" w:rsidRPr="00276E9B" w:rsidRDefault="001200CB" w:rsidP="001200CB">
      <w:pPr>
        <w:pStyle w:val="TH"/>
      </w:pPr>
      <w:r w:rsidRPr="00276E9B">
        <w:lastRenderedPageBreak/>
        <w:t>Table 22.6.1.3.3-12: IP packet#6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75E2FDBB"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061BDC67" w14:textId="77777777" w:rsidR="001200CB" w:rsidRPr="00276E9B" w:rsidRDefault="001200CB" w:rsidP="001200CB">
            <w:pPr>
              <w:pStyle w:val="TAL"/>
            </w:pPr>
            <w:r w:rsidRPr="00276E9B">
              <w:t>Derivation path: IP packet#</w:t>
            </w:r>
            <w:r w:rsidR="0015540B" w:rsidRPr="00276E9B">
              <w:t>9</w:t>
            </w:r>
            <w:r w:rsidRPr="00276E9B">
              <w:t xml:space="preserve"> Table 22.6.1.3.3-</w:t>
            </w:r>
            <w:r w:rsidR="003E5E55" w:rsidRPr="00276E9B">
              <w:t>15</w:t>
            </w:r>
          </w:p>
        </w:tc>
      </w:tr>
      <w:tr w:rsidR="001200CB" w:rsidRPr="00276E9B" w14:paraId="43F961A3" w14:textId="77777777" w:rsidTr="001200CB">
        <w:tc>
          <w:tcPr>
            <w:tcW w:w="4535" w:type="dxa"/>
            <w:tcBorders>
              <w:top w:val="single" w:sz="4" w:space="0" w:color="auto"/>
              <w:left w:val="single" w:sz="4" w:space="0" w:color="auto"/>
              <w:bottom w:val="single" w:sz="4" w:space="0" w:color="auto"/>
              <w:right w:val="single" w:sz="4" w:space="0" w:color="auto"/>
            </w:tcBorders>
          </w:tcPr>
          <w:p w14:paraId="202CF67B"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77F896C9"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16BD8F83"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01375D0D" w14:textId="77777777" w:rsidR="001200CB" w:rsidRPr="00276E9B" w:rsidRDefault="001200CB" w:rsidP="001200CB">
            <w:pPr>
              <w:pStyle w:val="TAH"/>
            </w:pPr>
            <w:r w:rsidRPr="00276E9B">
              <w:t>Condition</w:t>
            </w:r>
          </w:p>
        </w:tc>
      </w:tr>
      <w:tr w:rsidR="001200CB" w:rsidRPr="00276E9B" w14:paraId="48E9FC2D" w14:textId="77777777" w:rsidTr="001200CB">
        <w:tc>
          <w:tcPr>
            <w:tcW w:w="4535" w:type="dxa"/>
            <w:tcBorders>
              <w:top w:val="single" w:sz="6" w:space="0" w:color="auto"/>
              <w:left w:val="single" w:sz="4" w:space="0" w:color="auto"/>
              <w:bottom w:val="single" w:sz="6" w:space="0" w:color="auto"/>
              <w:right w:val="single" w:sz="6" w:space="0" w:color="auto"/>
            </w:tcBorders>
          </w:tcPr>
          <w:p w14:paraId="5123809C" w14:textId="77777777" w:rsidR="001200CB" w:rsidRPr="00276E9B" w:rsidRDefault="001200CB"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5A09B02B" w14:textId="77777777" w:rsidR="001200CB" w:rsidRPr="00276E9B" w:rsidRDefault="001200CB" w:rsidP="001200CB">
            <w:pPr>
              <w:pStyle w:val="TAL"/>
            </w:pPr>
            <w:r w:rsidRPr="00276E9B">
              <w:t>172.168.9.1</w:t>
            </w:r>
          </w:p>
        </w:tc>
        <w:tc>
          <w:tcPr>
            <w:tcW w:w="1700" w:type="dxa"/>
            <w:tcBorders>
              <w:top w:val="single" w:sz="6" w:space="0" w:color="auto"/>
              <w:left w:val="single" w:sz="6" w:space="0" w:color="auto"/>
              <w:bottom w:val="single" w:sz="6" w:space="0" w:color="auto"/>
              <w:right w:val="single" w:sz="6" w:space="0" w:color="auto"/>
            </w:tcBorders>
          </w:tcPr>
          <w:p w14:paraId="40B8571C" w14:textId="77777777" w:rsidR="001200CB" w:rsidRPr="00276E9B" w:rsidRDefault="001200CB" w:rsidP="001200CB">
            <w:pPr>
              <w:pStyle w:val="TAL"/>
            </w:pPr>
            <w:r w:rsidRPr="00276E9B">
              <w:t xml:space="preserve">Significant for packet filter 1, 2 and 3. Value does not match packet filters 1, 2 or 3. </w:t>
            </w:r>
          </w:p>
        </w:tc>
        <w:tc>
          <w:tcPr>
            <w:tcW w:w="1135" w:type="dxa"/>
            <w:tcBorders>
              <w:top w:val="single" w:sz="6" w:space="0" w:color="auto"/>
              <w:left w:val="single" w:sz="6" w:space="0" w:color="auto"/>
              <w:bottom w:val="single" w:sz="6" w:space="0" w:color="auto"/>
              <w:right w:val="single" w:sz="4" w:space="0" w:color="auto"/>
            </w:tcBorders>
          </w:tcPr>
          <w:p w14:paraId="7AF29FD1" w14:textId="77777777" w:rsidR="001200CB" w:rsidRPr="00276E9B" w:rsidRDefault="001200CB" w:rsidP="001200CB">
            <w:pPr>
              <w:pStyle w:val="TAL"/>
            </w:pPr>
            <w:r w:rsidRPr="00276E9B">
              <w:t>IPv4</w:t>
            </w:r>
          </w:p>
        </w:tc>
      </w:tr>
      <w:tr w:rsidR="001200CB" w:rsidRPr="00276E9B" w14:paraId="63406772" w14:textId="77777777" w:rsidTr="001200CB">
        <w:tc>
          <w:tcPr>
            <w:tcW w:w="4535" w:type="dxa"/>
            <w:tcBorders>
              <w:top w:val="single" w:sz="6" w:space="0" w:color="auto"/>
              <w:left w:val="single" w:sz="4" w:space="0" w:color="auto"/>
              <w:bottom w:val="single" w:sz="6" w:space="0" w:color="auto"/>
              <w:right w:val="single" w:sz="6" w:space="0" w:color="auto"/>
            </w:tcBorders>
          </w:tcPr>
          <w:p w14:paraId="537C2FE0" w14:textId="77777777" w:rsidR="001200CB" w:rsidRPr="00276E9B" w:rsidRDefault="001200CB"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5E4582EF" w14:textId="77777777" w:rsidR="001200CB" w:rsidRPr="00276E9B" w:rsidRDefault="001200CB" w:rsidP="001200CB">
            <w:pPr>
              <w:pStyle w:val="TAL"/>
            </w:pPr>
            <w:r w:rsidRPr="00276E9B">
              <w:t>2001:0bb0::0001:0001</w:t>
            </w:r>
          </w:p>
        </w:tc>
        <w:tc>
          <w:tcPr>
            <w:tcW w:w="1700" w:type="dxa"/>
            <w:tcBorders>
              <w:top w:val="single" w:sz="6" w:space="0" w:color="auto"/>
              <w:left w:val="single" w:sz="6" w:space="0" w:color="auto"/>
              <w:bottom w:val="single" w:sz="6" w:space="0" w:color="auto"/>
              <w:right w:val="single" w:sz="6" w:space="0" w:color="auto"/>
            </w:tcBorders>
          </w:tcPr>
          <w:p w14:paraId="2BBCED82" w14:textId="77777777" w:rsidR="001200CB" w:rsidRPr="00276E9B" w:rsidRDefault="001200CB" w:rsidP="001200CB">
            <w:pPr>
              <w:pStyle w:val="TAL"/>
            </w:pPr>
            <w:r w:rsidRPr="00276E9B">
              <w:t xml:space="preserve">Significant for packet filter 1, 2, 3 and 4. Value does not match packet filters 1, 2, 3 or 4. </w:t>
            </w:r>
          </w:p>
        </w:tc>
        <w:tc>
          <w:tcPr>
            <w:tcW w:w="1135" w:type="dxa"/>
            <w:tcBorders>
              <w:top w:val="single" w:sz="6" w:space="0" w:color="auto"/>
              <w:left w:val="single" w:sz="6" w:space="0" w:color="auto"/>
              <w:bottom w:val="single" w:sz="6" w:space="0" w:color="auto"/>
              <w:right w:val="single" w:sz="4" w:space="0" w:color="auto"/>
            </w:tcBorders>
          </w:tcPr>
          <w:p w14:paraId="09F0502C" w14:textId="77777777" w:rsidR="001200CB" w:rsidRPr="00276E9B" w:rsidRDefault="001200CB" w:rsidP="001200CB">
            <w:pPr>
              <w:pStyle w:val="TAL"/>
            </w:pPr>
            <w:r w:rsidRPr="00276E9B">
              <w:t>IPv6</w:t>
            </w:r>
          </w:p>
        </w:tc>
      </w:tr>
    </w:tbl>
    <w:p w14:paraId="38CD7AD9" w14:textId="77777777" w:rsidR="001200CB" w:rsidRPr="00276E9B" w:rsidRDefault="001200CB" w:rsidP="001200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1200CB" w:rsidRPr="00276E9B" w14:paraId="6AF20F12"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3DEEA907" w14:textId="77777777" w:rsidR="001200CB" w:rsidRPr="00276E9B" w:rsidRDefault="001200CB" w:rsidP="001200CB">
            <w:pPr>
              <w:pStyle w:val="TAH"/>
              <w:keepNext w:val="0"/>
              <w:keepLines w:val="0"/>
            </w:pPr>
            <w:r w:rsidRPr="00276E9B">
              <w:t>Condition</w:t>
            </w:r>
          </w:p>
        </w:tc>
        <w:tc>
          <w:tcPr>
            <w:tcW w:w="5740" w:type="dxa"/>
            <w:tcBorders>
              <w:top w:val="single" w:sz="4" w:space="0" w:color="auto"/>
              <w:left w:val="single" w:sz="4" w:space="0" w:color="auto"/>
              <w:bottom w:val="single" w:sz="4" w:space="0" w:color="auto"/>
              <w:right w:val="single" w:sz="4" w:space="0" w:color="auto"/>
            </w:tcBorders>
          </w:tcPr>
          <w:p w14:paraId="07D7555A" w14:textId="77777777" w:rsidR="001200CB" w:rsidRPr="00276E9B" w:rsidRDefault="001200CB" w:rsidP="001200CB">
            <w:pPr>
              <w:pStyle w:val="TAH"/>
              <w:keepNext w:val="0"/>
              <w:keepLines w:val="0"/>
            </w:pPr>
            <w:r w:rsidRPr="00276E9B">
              <w:t>Explanation</w:t>
            </w:r>
          </w:p>
        </w:tc>
      </w:tr>
      <w:tr w:rsidR="001200CB" w:rsidRPr="00276E9B" w14:paraId="6542EB85"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63391A47" w14:textId="77777777" w:rsidR="001200CB" w:rsidRPr="00276E9B" w:rsidRDefault="001200CB" w:rsidP="001200CB">
            <w:pPr>
              <w:pStyle w:val="TAL"/>
            </w:pPr>
            <w:r w:rsidRPr="00276E9B">
              <w:t>IPv4</w:t>
            </w:r>
          </w:p>
        </w:tc>
        <w:tc>
          <w:tcPr>
            <w:tcW w:w="5740" w:type="dxa"/>
            <w:tcBorders>
              <w:top w:val="single" w:sz="4" w:space="0" w:color="auto"/>
              <w:left w:val="single" w:sz="4" w:space="0" w:color="auto"/>
              <w:bottom w:val="single" w:sz="4" w:space="0" w:color="auto"/>
              <w:right w:val="single" w:sz="4" w:space="0" w:color="auto"/>
            </w:tcBorders>
          </w:tcPr>
          <w:p w14:paraId="20B1EFA2" w14:textId="77777777" w:rsidR="001200CB" w:rsidRPr="00276E9B" w:rsidRDefault="001200CB" w:rsidP="001200CB">
            <w:pPr>
              <w:pStyle w:val="TAL"/>
            </w:pPr>
            <w:r w:rsidRPr="00276E9B">
              <w:t>This condition applies if test variable IP type is set to 'IPv4'.</w:t>
            </w:r>
          </w:p>
        </w:tc>
      </w:tr>
      <w:tr w:rsidR="001200CB" w:rsidRPr="00276E9B" w14:paraId="5E431FF4"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53524D11" w14:textId="77777777" w:rsidR="001200CB" w:rsidRPr="00276E9B" w:rsidRDefault="001200CB" w:rsidP="001200CB">
            <w:pPr>
              <w:pStyle w:val="TAL"/>
            </w:pPr>
            <w:r w:rsidRPr="00276E9B">
              <w:t>IPv6</w:t>
            </w:r>
          </w:p>
        </w:tc>
        <w:tc>
          <w:tcPr>
            <w:tcW w:w="5740" w:type="dxa"/>
            <w:tcBorders>
              <w:top w:val="single" w:sz="4" w:space="0" w:color="auto"/>
              <w:left w:val="single" w:sz="4" w:space="0" w:color="auto"/>
              <w:bottom w:val="single" w:sz="4" w:space="0" w:color="auto"/>
              <w:right w:val="single" w:sz="4" w:space="0" w:color="auto"/>
            </w:tcBorders>
          </w:tcPr>
          <w:p w14:paraId="176379C4" w14:textId="77777777" w:rsidR="001200CB" w:rsidRPr="00276E9B" w:rsidRDefault="001200CB" w:rsidP="001200CB">
            <w:pPr>
              <w:pStyle w:val="TAL"/>
            </w:pPr>
            <w:r w:rsidRPr="00276E9B">
              <w:t>This condition applies if test variable IP type is set to 'IPv6'.</w:t>
            </w:r>
          </w:p>
        </w:tc>
      </w:tr>
    </w:tbl>
    <w:p w14:paraId="502DC5FB" w14:textId="77777777" w:rsidR="001200CB" w:rsidRPr="00276E9B" w:rsidRDefault="001200CB" w:rsidP="001200CB"/>
    <w:p w14:paraId="07110F12" w14:textId="77777777" w:rsidR="001200CB" w:rsidRPr="00276E9B" w:rsidRDefault="001200CB" w:rsidP="001200CB">
      <w:pPr>
        <w:pStyle w:val="TH"/>
      </w:pPr>
      <w:r w:rsidRPr="00276E9B">
        <w:t>Table 22.6.1.3.3-13: IP packet#7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0D75294F"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347BD3B2" w14:textId="77777777" w:rsidR="001200CB" w:rsidRPr="00276E9B" w:rsidRDefault="001200CB" w:rsidP="001200CB">
            <w:pPr>
              <w:pStyle w:val="TAL"/>
            </w:pPr>
            <w:r w:rsidRPr="00276E9B">
              <w:t>Derivation path: IP packet#</w:t>
            </w:r>
            <w:r w:rsidR="003E5E55" w:rsidRPr="00276E9B">
              <w:t>9</w:t>
            </w:r>
            <w:r w:rsidRPr="00276E9B">
              <w:t xml:space="preserve"> Table 22.6.1.3.3-</w:t>
            </w:r>
            <w:r w:rsidR="003E5E55" w:rsidRPr="00276E9B">
              <w:t>15</w:t>
            </w:r>
          </w:p>
        </w:tc>
      </w:tr>
      <w:tr w:rsidR="001200CB" w:rsidRPr="00276E9B" w14:paraId="38912EBF" w14:textId="77777777" w:rsidTr="001200CB">
        <w:tc>
          <w:tcPr>
            <w:tcW w:w="4535" w:type="dxa"/>
            <w:tcBorders>
              <w:top w:val="single" w:sz="4" w:space="0" w:color="auto"/>
              <w:left w:val="single" w:sz="4" w:space="0" w:color="auto"/>
              <w:bottom w:val="single" w:sz="4" w:space="0" w:color="auto"/>
              <w:right w:val="single" w:sz="4" w:space="0" w:color="auto"/>
            </w:tcBorders>
          </w:tcPr>
          <w:p w14:paraId="62BE86C7"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42455A48"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9A55BC3"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57BE3F59" w14:textId="77777777" w:rsidR="001200CB" w:rsidRPr="00276E9B" w:rsidRDefault="001200CB" w:rsidP="001200CB">
            <w:pPr>
              <w:pStyle w:val="TAH"/>
            </w:pPr>
            <w:r w:rsidRPr="00276E9B">
              <w:t>Condition</w:t>
            </w:r>
          </w:p>
        </w:tc>
      </w:tr>
      <w:tr w:rsidR="001200CB" w:rsidRPr="00276E9B" w14:paraId="0541E063" w14:textId="77777777" w:rsidTr="001200CB">
        <w:tc>
          <w:tcPr>
            <w:tcW w:w="4535" w:type="dxa"/>
            <w:tcBorders>
              <w:top w:val="single" w:sz="4" w:space="0" w:color="auto"/>
              <w:left w:val="single" w:sz="4" w:space="0" w:color="auto"/>
              <w:bottom w:val="single" w:sz="6" w:space="0" w:color="auto"/>
              <w:right w:val="single" w:sz="6" w:space="0" w:color="auto"/>
            </w:tcBorders>
          </w:tcPr>
          <w:p w14:paraId="34BB2111" w14:textId="77777777" w:rsidR="001200CB" w:rsidRPr="00276E9B" w:rsidRDefault="001200CB" w:rsidP="001200CB">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09F04E30" w14:textId="77777777" w:rsidR="001200CB" w:rsidRPr="00276E9B" w:rsidRDefault="001200CB" w:rsidP="001200CB">
            <w:pPr>
              <w:pStyle w:val="TAL"/>
            </w:pPr>
            <w:r w:rsidRPr="00276E9B">
              <w:t>6</w:t>
            </w:r>
          </w:p>
        </w:tc>
        <w:tc>
          <w:tcPr>
            <w:tcW w:w="1700" w:type="dxa"/>
            <w:tcBorders>
              <w:top w:val="single" w:sz="4" w:space="0" w:color="auto"/>
              <w:left w:val="single" w:sz="6" w:space="0" w:color="auto"/>
              <w:bottom w:val="single" w:sz="6" w:space="0" w:color="auto"/>
              <w:right w:val="single" w:sz="6" w:space="0" w:color="auto"/>
            </w:tcBorders>
          </w:tcPr>
          <w:p w14:paraId="62F44613" w14:textId="77777777" w:rsidR="001200CB" w:rsidRPr="00276E9B" w:rsidRDefault="001200CB" w:rsidP="001200CB">
            <w:pPr>
              <w:pStyle w:val="TAL"/>
            </w:pPr>
            <w:r w:rsidRPr="00276E9B">
              <w:t>TCP</w:t>
            </w:r>
          </w:p>
          <w:p w14:paraId="50314169" w14:textId="77777777" w:rsidR="001200CB" w:rsidRPr="00276E9B" w:rsidRDefault="001200CB" w:rsidP="001200CB">
            <w:pPr>
              <w:pStyle w:val="TAL"/>
            </w:pPr>
            <w:r w:rsidRPr="00276E9B">
              <w:t>Significant packet filters 1, 2 and 3.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0CA73250" w14:textId="77777777" w:rsidR="001200CB" w:rsidRPr="00276E9B" w:rsidRDefault="001200CB" w:rsidP="001200CB">
            <w:pPr>
              <w:pStyle w:val="TAL"/>
            </w:pPr>
          </w:p>
        </w:tc>
      </w:tr>
    </w:tbl>
    <w:p w14:paraId="4B49E7B8" w14:textId="77777777" w:rsidR="001200CB" w:rsidRPr="00276E9B" w:rsidRDefault="001200CB" w:rsidP="001200CB"/>
    <w:p w14:paraId="6D4B48B2" w14:textId="77777777" w:rsidR="001200CB" w:rsidRPr="00276E9B" w:rsidRDefault="001200CB" w:rsidP="001200CB">
      <w:pPr>
        <w:pStyle w:val="TH"/>
      </w:pPr>
      <w:r w:rsidRPr="00276E9B">
        <w:t>Table 22.6.1.3.3-14: IP packet#8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7546DE4A"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7C30C01C" w14:textId="77777777" w:rsidR="001200CB" w:rsidRPr="00276E9B" w:rsidRDefault="001200CB" w:rsidP="001200CB">
            <w:pPr>
              <w:pStyle w:val="TAL"/>
            </w:pPr>
            <w:r w:rsidRPr="00276E9B">
              <w:t>Derivation path: IP packet#</w:t>
            </w:r>
            <w:r w:rsidR="003E5E55" w:rsidRPr="00276E9B">
              <w:t>9</w:t>
            </w:r>
            <w:r w:rsidRPr="00276E9B">
              <w:t xml:space="preserve"> Table 22.6.1.3.3-</w:t>
            </w:r>
            <w:r w:rsidR="003E5E55" w:rsidRPr="00276E9B">
              <w:t>15</w:t>
            </w:r>
          </w:p>
        </w:tc>
      </w:tr>
      <w:tr w:rsidR="001200CB" w:rsidRPr="00276E9B" w14:paraId="6627F486" w14:textId="77777777" w:rsidTr="001200CB">
        <w:tc>
          <w:tcPr>
            <w:tcW w:w="4535" w:type="dxa"/>
            <w:tcBorders>
              <w:top w:val="single" w:sz="4" w:space="0" w:color="auto"/>
              <w:left w:val="single" w:sz="4" w:space="0" w:color="auto"/>
              <w:bottom w:val="single" w:sz="4" w:space="0" w:color="auto"/>
              <w:right w:val="single" w:sz="4" w:space="0" w:color="auto"/>
            </w:tcBorders>
          </w:tcPr>
          <w:p w14:paraId="3ACAC148"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0F65BF80"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4D704AE5"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67F61246" w14:textId="77777777" w:rsidR="001200CB" w:rsidRPr="00276E9B" w:rsidRDefault="001200CB" w:rsidP="001200CB">
            <w:pPr>
              <w:pStyle w:val="TAH"/>
            </w:pPr>
            <w:r w:rsidRPr="00276E9B">
              <w:t>Condition</w:t>
            </w:r>
          </w:p>
        </w:tc>
      </w:tr>
      <w:tr w:rsidR="001200CB" w:rsidRPr="00276E9B" w14:paraId="0A4558D8" w14:textId="77777777" w:rsidTr="001200CB">
        <w:tc>
          <w:tcPr>
            <w:tcW w:w="4535" w:type="dxa"/>
            <w:tcBorders>
              <w:top w:val="single" w:sz="6" w:space="0" w:color="auto"/>
              <w:left w:val="single" w:sz="4" w:space="0" w:color="auto"/>
              <w:bottom w:val="single" w:sz="6" w:space="0" w:color="auto"/>
              <w:right w:val="single" w:sz="6" w:space="0" w:color="auto"/>
            </w:tcBorders>
          </w:tcPr>
          <w:p w14:paraId="25DCA481" w14:textId="77777777" w:rsidR="001200CB" w:rsidRPr="00276E9B" w:rsidRDefault="001200CB" w:rsidP="001200CB">
            <w:pPr>
              <w:pStyle w:val="TAL"/>
            </w:pPr>
            <w:r w:rsidRPr="00276E9B">
              <w:t>IP Sec SPI range</w:t>
            </w:r>
          </w:p>
        </w:tc>
        <w:tc>
          <w:tcPr>
            <w:tcW w:w="2267" w:type="dxa"/>
            <w:tcBorders>
              <w:top w:val="single" w:sz="6" w:space="0" w:color="auto"/>
              <w:left w:val="single" w:sz="6" w:space="0" w:color="auto"/>
              <w:bottom w:val="single" w:sz="6" w:space="0" w:color="auto"/>
              <w:right w:val="single" w:sz="6" w:space="0" w:color="auto"/>
            </w:tcBorders>
          </w:tcPr>
          <w:p w14:paraId="1C9FAAF4" w14:textId="77777777" w:rsidR="001200CB" w:rsidRPr="00276E9B" w:rsidRDefault="001200CB" w:rsidP="001200CB">
            <w:pPr>
              <w:pStyle w:val="TAL"/>
            </w:pPr>
            <w:r w:rsidRPr="00276E9B">
              <w:t>0x0F90F0000</w:t>
            </w:r>
          </w:p>
        </w:tc>
        <w:tc>
          <w:tcPr>
            <w:tcW w:w="1700" w:type="dxa"/>
            <w:tcBorders>
              <w:top w:val="single" w:sz="6" w:space="0" w:color="auto"/>
              <w:left w:val="single" w:sz="6" w:space="0" w:color="auto"/>
              <w:bottom w:val="single" w:sz="6" w:space="0" w:color="auto"/>
              <w:right w:val="single" w:sz="6" w:space="0" w:color="auto"/>
            </w:tcBorders>
          </w:tcPr>
          <w:p w14:paraId="346E0E0F" w14:textId="77777777" w:rsidR="001200CB" w:rsidRPr="00276E9B" w:rsidRDefault="001200CB" w:rsidP="001200CB">
            <w:pPr>
              <w:pStyle w:val="TAL"/>
            </w:pPr>
            <w:r w:rsidRPr="00276E9B">
              <w:t>Significant for packet filter 3. Value does not match packet filter 3.</w:t>
            </w:r>
          </w:p>
        </w:tc>
        <w:tc>
          <w:tcPr>
            <w:tcW w:w="1135" w:type="dxa"/>
            <w:tcBorders>
              <w:top w:val="single" w:sz="6" w:space="0" w:color="auto"/>
              <w:left w:val="single" w:sz="6" w:space="0" w:color="auto"/>
              <w:bottom w:val="single" w:sz="6" w:space="0" w:color="auto"/>
              <w:right w:val="single" w:sz="4" w:space="0" w:color="auto"/>
            </w:tcBorders>
          </w:tcPr>
          <w:p w14:paraId="7D1E30DC" w14:textId="77777777" w:rsidR="001200CB" w:rsidRPr="00276E9B" w:rsidRDefault="001200CB" w:rsidP="001200CB">
            <w:pPr>
              <w:pStyle w:val="TAL"/>
            </w:pPr>
          </w:p>
        </w:tc>
      </w:tr>
    </w:tbl>
    <w:p w14:paraId="216DFFC2" w14:textId="77777777" w:rsidR="001200CB" w:rsidRPr="00276E9B" w:rsidRDefault="001200CB" w:rsidP="001200CB"/>
    <w:p w14:paraId="13F96C2D" w14:textId="77777777" w:rsidR="001200CB" w:rsidRPr="00276E9B" w:rsidRDefault="001200CB" w:rsidP="001200CB">
      <w:pPr>
        <w:pStyle w:val="TH"/>
      </w:pPr>
      <w:r w:rsidRPr="00276E9B">
        <w:lastRenderedPageBreak/>
        <w:t>Table 22.6.1.3.3-15: IP packet#9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E55" w:rsidRPr="00276E9B" w14:paraId="3F03E1C0" w14:textId="77777777" w:rsidTr="00604AFC">
        <w:tc>
          <w:tcPr>
            <w:tcW w:w="9637" w:type="dxa"/>
            <w:gridSpan w:val="4"/>
            <w:tcBorders>
              <w:top w:val="single" w:sz="4" w:space="0" w:color="auto"/>
              <w:left w:val="single" w:sz="4" w:space="0" w:color="auto"/>
              <w:bottom w:val="single" w:sz="4" w:space="0" w:color="auto"/>
              <w:right w:val="single" w:sz="4" w:space="0" w:color="auto"/>
            </w:tcBorders>
          </w:tcPr>
          <w:p w14:paraId="62B7C4C0" w14:textId="77777777" w:rsidR="003E5E55" w:rsidRPr="00276E9B" w:rsidRDefault="003E5E55" w:rsidP="00604AFC">
            <w:pPr>
              <w:pStyle w:val="TAL"/>
            </w:pPr>
            <w:r w:rsidRPr="00276E9B">
              <w:t>Derivation path: IETF RFC 791 section 3.1 (IPv4) or RFC 2460 section 3 (IPv6) and RFC 769 introduction</w:t>
            </w:r>
          </w:p>
        </w:tc>
      </w:tr>
      <w:tr w:rsidR="003E5E55" w:rsidRPr="00276E9B" w14:paraId="1E6B211E" w14:textId="77777777" w:rsidTr="00604AFC">
        <w:tc>
          <w:tcPr>
            <w:tcW w:w="4535" w:type="dxa"/>
            <w:tcBorders>
              <w:top w:val="single" w:sz="4" w:space="0" w:color="auto"/>
              <w:left w:val="single" w:sz="4" w:space="0" w:color="auto"/>
              <w:bottom w:val="single" w:sz="4" w:space="0" w:color="auto"/>
              <w:right w:val="single" w:sz="4" w:space="0" w:color="auto"/>
            </w:tcBorders>
          </w:tcPr>
          <w:p w14:paraId="12F86116" w14:textId="77777777" w:rsidR="003E5E55" w:rsidRPr="00276E9B" w:rsidRDefault="003E5E55" w:rsidP="00604AF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5DB156C4" w14:textId="77777777" w:rsidR="003E5E55" w:rsidRPr="00276E9B" w:rsidRDefault="003E5E55" w:rsidP="00604AFC">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75A8BDF" w14:textId="77777777" w:rsidR="003E5E55" w:rsidRPr="00276E9B" w:rsidRDefault="003E5E55" w:rsidP="00604AFC">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67B4CEB7" w14:textId="77777777" w:rsidR="003E5E55" w:rsidRPr="00276E9B" w:rsidRDefault="003E5E55" w:rsidP="00604AFC">
            <w:pPr>
              <w:pStyle w:val="TAH"/>
            </w:pPr>
            <w:r w:rsidRPr="00276E9B">
              <w:t>Condition</w:t>
            </w:r>
          </w:p>
        </w:tc>
      </w:tr>
      <w:tr w:rsidR="003E5E55" w:rsidRPr="00276E9B" w14:paraId="5A9E1EEE" w14:textId="77777777" w:rsidTr="00604AFC">
        <w:tc>
          <w:tcPr>
            <w:tcW w:w="4535" w:type="dxa"/>
            <w:tcBorders>
              <w:top w:val="single" w:sz="4" w:space="0" w:color="auto"/>
              <w:left w:val="single" w:sz="4" w:space="0" w:color="auto"/>
              <w:bottom w:val="single" w:sz="6" w:space="0" w:color="auto"/>
              <w:right w:val="single" w:sz="6" w:space="0" w:color="auto"/>
            </w:tcBorders>
          </w:tcPr>
          <w:p w14:paraId="0EE23F30" w14:textId="77777777" w:rsidR="003E5E55" w:rsidRPr="00276E9B" w:rsidRDefault="003E5E55" w:rsidP="00604AFC">
            <w:pPr>
              <w:pStyle w:val="TAL"/>
            </w:pPr>
            <w:r w:rsidRPr="00276E9B">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189ECC43" w14:textId="77777777" w:rsidR="003E5E55" w:rsidRPr="00276E9B" w:rsidRDefault="003E5E55" w:rsidP="00604AFC">
            <w:pPr>
              <w:pStyle w:val="TAL"/>
            </w:pPr>
            <w:r w:rsidRPr="00276E9B">
              <w:rPr>
                <w:sz w:val="16"/>
                <w:szCs w:val="16"/>
              </w:rPr>
              <w:t>10100010</w:t>
            </w:r>
          </w:p>
        </w:tc>
        <w:tc>
          <w:tcPr>
            <w:tcW w:w="1700" w:type="dxa"/>
            <w:tcBorders>
              <w:top w:val="single" w:sz="4" w:space="0" w:color="auto"/>
              <w:left w:val="single" w:sz="6" w:space="0" w:color="auto"/>
              <w:bottom w:val="single" w:sz="6" w:space="0" w:color="auto"/>
              <w:right w:val="single" w:sz="6" w:space="0" w:color="auto"/>
            </w:tcBorders>
          </w:tcPr>
          <w:p w14:paraId="1F0EE62E" w14:textId="77777777" w:rsidR="003E5E55" w:rsidRPr="00276E9B" w:rsidRDefault="003E5E55" w:rsidP="00604AFC">
            <w:pPr>
              <w:pStyle w:val="TAL"/>
            </w:pPr>
            <w:r w:rsidRPr="00276E9B">
              <w:t>Significant for packet filters 1, 2, 3, and 4. Value matches packet filter 3. Value does not match packet filters 1, 2 or 4.</w:t>
            </w:r>
          </w:p>
        </w:tc>
        <w:tc>
          <w:tcPr>
            <w:tcW w:w="1135" w:type="dxa"/>
            <w:tcBorders>
              <w:top w:val="single" w:sz="4" w:space="0" w:color="auto"/>
              <w:left w:val="single" w:sz="6" w:space="0" w:color="auto"/>
              <w:bottom w:val="single" w:sz="6" w:space="0" w:color="auto"/>
              <w:right w:val="single" w:sz="4" w:space="0" w:color="auto"/>
            </w:tcBorders>
          </w:tcPr>
          <w:p w14:paraId="19A14343" w14:textId="77777777" w:rsidR="003E5E55" w:rsidRPr="00276E9B" w:rsidRDefault="003E5E55" w:rsidP="00604AFC">
            <w:pPr>
              <w:pStyle w:val="TAL"/>
            </w:pPr>
          </w:p>
        </w:tc>
      </w:tr>
      <w:tr w:rsidR="003E5E55" w:rsidRPr="00276E9B" w14:paraId="28F99F66" w14:textId="77777777" w:rsidTr="00604AFC">
        <w:tc>
          <w:tcPr>
            <w:tcW w:w="4535" w:type="dxa"/>
            <w:tcBorders>
              <w:top w:val="single" w:sz="4" w:space="0" w:color="auto"/>
              <w:left w:val="single" w:sz="4" w:space="0" w:color="auto"/>
              <w:bottom w:val="single" w:sz="6" w:space="0" w:color="auto"/>
              <w:right w:val="single" w:sz="6" w:space="0" w:color="auto"/>
            </w:tcBorders>
          </w:tcPr>
          <w:p w14:paraId="7F157623" w14:textId="77777777" w:rsidR="003E5E55" w:rsidRPr="00276E9B" w:rsidRDefault="003E5E55" w:rsidP="00604AFC">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75620935" w14:textId="77777777" w:rsidR="003E5E55" w:rsidRPr="00276E9B" w:rsidRDefault="003E5E55" w:rsidP="00604AFC">
            <w:pPr>
              <w:pStyle w:val="TAL"/>
            </w:pPr>
            <w:r w:rsidRPr="00276E9B">
              <w:t>50</w:t>
            </w:r>
          </w:p>
        </w:tc>
        <w:tc>
          <w:tcPr>
            <w:tcW w:w="1700" w:type="dxa"/>
            <w:tcBorders>
              <w:top w:val="single" w:sz="4" w:space="0" w:color="auto"/>
              <w:left w:val="single" w:sz="6" w:space="0" w:color="auto"/>
              <w:bottom w:val="single" w:sz="6" w:space="0" w:color="auto"/>
              <w:right w:val="single" w:sz="6" w:space="0" w:color="auto"/>
            </w:tcBorders>
          </w:tcPr>
          <w:p w14:paraId="4D08370E" w14:textId="77777777" w:rsidR="003E5E55" w:rsidRPr="00276E9B" w:rsidRDefault="003E5E55" w:rsidP="00604AFC">
            <w:pPr>
              <w:pStyle w:val="TAL"/>
            </w:pPr>
            <w:r w:rsidRPr="00276E9B">
              <w:t>IPSec (ESP)</w:t>
            </w:r>
          </w:p>
          <w:p w14:paraId="4F34F737" w14:textId="77777777" w:rsidR="003E5E55" w:rsidRPr="00276E9B" w:rsidRDefault="003E5E55" w:rsidP="00604AFC">
            <w:pPr>
              <w:pStyle w:val="TAL"/>
            </w:pPr>
            <w:r w:rsidRPr="00276E9B">
              <w:t>Significant packet filters 1, 2 and 3. Value matches packet filter 3. Value does not match packet filters 1 or 2.</w:t>
            </w:r>
          </w:p>
        </w:tc>
        <w:tc>
          <w:tcPr>
            <w:tcW w:w="1135" w:type="dxa"/>
            <w:tcBorders>
              <w:top w:val="single" w:sz="4" w:space="0" w:color="auto"/>
              <w:left w:val="single" w:sz="6" w:space="0" w:color="auto"/>
              <w:bottom w:val="single" w:sz="6" w:space="0" w:color="auto"/>
              <w:right w:val="single" w:sz="4" w:space="0" w:color="auto"/>
            </w:tcBorders>
          </w:tcPr>
          <w:p w14:paraId="3DFCDEBC" w14:textId="77777777" w:rsidR="003E5E55" w:rsidRPr="00276E9B" w:rsidRDefault="003E5E55" w:rsidP="00604AFC">
            <w:pPr>
              <w:pStyle w:val="TAL"/>
            </w:pPr>
          </w:p>
        </w:tc>
      </w:tr>
      <w:tr w:rsidR="003E5E55" w:rsidRPr="00276E9B" w14:paraId="75CB974F" w14:textId="77777777" w:rsidTr="00604AFC">
        <w:tc>
          <w:tcPr>
            <w:tcW w:w="4535" w:type="dxa"/>
            <w:tcBorders>
              <w:top w:val="single" w:sz="6" w:space="0" w:color="auto"/>
              <w:left w:val="single" w:sz="6" w:space="0" w:color="auto"/>
              <w:bottom w:val="nil"/>
              <w:right w:val="single" w:sz="6" w:space="0" w:color="auto"/>
            </w:tcBorders>
          </w:tcPr>
          <w:p w14:paraId="0B64E260" w14:textId="77777777" w:rsidR="003E5E55" w:rsidRPr="00276E9B" w:rsidRDefault="003E5E55" w:rsidP="00604AFC">
            <w:pPr>
              <w:pStyle w:val="TAL"/>
            </w:pPr>
            <w:r w:rsidRPr="00276E9B">
              <w:t>Source Address</w:t>
            </w:r>
          </w:p>
        </w:tc>
        <w:tc>
          <w:tcPr>
            <w:tcW w:w="2267" w:type="dxa"/>
            <w:tcBorders>
              <w:top w:val="single" w:sz="6" w:space="0" w:color="auto"/>
              <w:left w:val="single" w:sz="6" w:space="0" w:color="auto"/>
              <w:bottom w:val="single" w:sz="6" w:space="0" w:color="auto"/>
              <w:right w:val="single" w:sz="6" w:space="0" w:color="auto"/>
            </w:tcBorders>
          </w:tcPr>
          <w:p w14:paraId="384D39F1" w14:textId="77777777" w:rsidR="003E5E55" w:rsidRPr="00276E9B" w:rsidRDefault="003E5E55" w:rsidP="00604AFC">
            <w:pPr>
              <w:pStyle w:val="TAL"/>
            </w:pPr>
            <w:r w:rsidRPr="00276E9B">
              <w:t>192.168.0.1</w:t>
            </w:r>
          </w:p>
        </w:tc>
        <w:tc>
          <w:tcPr>
            <w:tcW w:w="1700" w:type="dxa"/>
            <w:tcBorders>
              <w:top w:val="single" w:sz="6" w:space="0" w:color="auto"/>
              <w:left w:val="single" w:sz="6" w:space="0" w:color="auto"/>
              <w:bottom w:val="single" w:sz="6" w:space="0" w:color="auto"/>
              <w:right w:val="single" w:sz="6" w:space="0" w:color="auto"/>
            </w:tcBorders>
          </w:tcPr>
          <w:p w14:paraId="05B4ADD1" w14:textId="77777777" w:rsidR="003E5E55" w:rsidRPr="00276E9B" w:rsidRDefault="003E5E55" w:rsidP="00604AFC">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7F7CE78A" w14:textId="77777777" w:rsidR="003E5E55" w:rsidRPr="00276E9B" w:rsidRDefault="003E5E55" w:rsidP="00604AFC">
            <w:pPr>
              <w:pStyle w:val="TAL"/>
            </w:pPr>
            <w:r w:rsidRPr="00276E9B">
              <w:t>IPv4</w:t>
            </w:r>
          </w:p>
        </w:tc>
      </w:tr>
      <w:tr w:rsidR="003E5E55" w:rsidRPr="00276E9B" w14:paraId="5E6B5359" w14:textId="77777777" w:rsidTr="00604AFC">
        <w:tc>
          <w:tcPr>
            <w:tcW w:w="4535" w:type="dxa"/>
            <w:tcBorders>
              <w:top w:val="nil"/>
              <w:left w:val="single" w:sz="6" w:space="0" w:color="auto"/>
              <w:bottom w:val="single" w:sz="6" w:space="0" w:color="auto"/>
              <w:right w:val="single" w:sz="6" w:space="0" w:color="auto"/>
            </w:tcBorders>
          </w:tcPr>
          <w:p w14:paraId="1E78AD69" w14:textId="77777777" w:rsidR="003E5E55" w:rsidRPr="00276E9B" w:rsidRDefault="003E5E55" w:rsidP="00604AFC">
            <w:pPr>
              <w:pStyle w:val="TAL"/>
            </w:pPr>
          </w:p>
        </w:tc>
        <w:tc>
          <w:tcPr>
            <w:tcW w:w="2267" w:type="dxa"/>
            <w:tcBorders>
              <w:top w:val="single" w:sz="6" w:space="0" w:color="auto"/>
              <w:left w:val="single" w:sz="6" w:space="0" w:color="auto"/>
              <w:bottom w:val="single" w:sz="6" w:space="0" w:color="auto"/>
              <w:right w:val="single" w:sz="6" w:space="0" w:color="auto"/>
            </w:tcBorders>
          </w:tcPr>
          <w:p w14:paraId="16A1446D" w14:textId="77777777" w:rsidR="003E5E55" w:rsidRPr="00276E9B" w:rsidRDefault="003E5E55" w:rsidP="00604AFC">
            <w:pPr>
              <w:pStyle w:val="TAL"/>
            </w:pPr>
            <w:r w:rsidRPr="00276E9B">
              <w:t>Fe80::1:1</w:t>
            </w:r>
          </w:p>
        </w:tc>
        <w:tc>
          <w:tcPr>
            <w:tcW w:w="1700" w:type="dxa"/>
            <w:tcBorders>
              <w:top w:val="single" w:sz="6" w:space="0" w:color="auto"/>
              <w:left w:val="single" w:sz="6" w:space="0" w:color="auto"/>
              <w:bottom w:val="single" w:sz="6" w:space="0" w:color="auto"/>
              <w:right w:val="single" w:sz="6" w:space="0" w:color="auto"/>
            </w:tcBorders>
          </w:tcPr>
          <w:p w14:paraId="43CAD4AD" w14:textId="77777777" w:rsidR="003E5E55" w:rsidRPr="00276E9B" w:rsidRDefault="003E5E55" w:rsidP="00604AFC">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574DCAD6" w14:textId="77777777" w:rsidR="003E5E55" w:rsidRPr="00276E9B" w:rsidRDefault="003E5E55" w:rsidP="00604AFC">
            <w:pPr>
              <w:pStyle w:val="TAL"/>
            </w:pPr>
            <w:r w:rsidRPr="00276E9B">
              <w:t>IPv6</w:t>
            </w:r>
          </w:p>
        </w:tc>
      </w:tr>
      <w:tr w:rsidR="003E5E55" w:rsidRPr="00276E9B" w14:paraId="6AB453BD" w14:textId="77777777" w:rsidTr="00604AFC">
        <w:tc>
          <w:tcPr>
            <w:tcW w:w="4535" w:type="dxa"/>
            <w:tcBorders>
              <w:top w:val="single" w:sz="6" w:space="0" w:color="auto"/>
              <w:left w:val="single" w:sz="6" w:space="0" w:color="auto"/>
              <w:bottom w:val="nil"/>
              <w:right w:val="single" w:sz="6" w:space="0" w:color="auto"/>
            </w:tcBorders>
          </w:tcPr>
          <w:p w14:paraId="566974D7" w14:textId="77777777" w:rsidR="003E5E55" w:rsidRPr="00276E9B" w:rsidRDefault="003E5E55" w:rsidP="00604AFC">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26B45172" w14:textId="77777777" w:rsidR="003E5E55" w:rsidRPr="00276E9B" w:rsidRDefault="003E5E55" w:rsidP="00604AFC">
            <w:pPr>
              <w:pStyle w:val="TAL"/>
            </w:pPr>
            <w:r w:rsidRPr="00276E9B">
              <w:t>172.168.8.1</w:t>
            </w:r>
          </w:p>
        </w:tc>
        <w:tc>
          <w:tcPr>
            <w:tcW w:w="1700" w:type="dxa"/>
            <w:tcBorders>
              <w:top w:val="single" w:sz="6" w:space="0" w:color="auto"/>
              <w:left w:val="single" w:sz="6" w:space="0" w:color="auto"/>
              <w:bottom w:val="single" w:sz="6" w:space="0" w:color="auto"/>
              <w:right w:val="single" w:sz="6" w:space="0" w:color="auto"/>
            </w:tcBorders>
          </w:tcPr>
          <w:p w14:paraId="6EA5471F" w14:textId="77777777" w:rsidR="003E5E55" w:rsidRPr="00276E9B" w:rsidRDefault="003E5E55" w:rsidP="00604AFC">
            <w:pPr>
              <w:pStyle w:val="TAL"/>
            </w:pPr>
            <w:r w:rsidRPr="00276E9B">
              <w:t xml:space="preserve">Significant for packet filters 1, 2 and 3. Value matches packet filters 1, 2 and 3. </w:t>
            </w:r>
          </w:p>
        </w:tc>
        <w:tc>
          <w:tcPr>
            <w:tcW w:w="1135" w:type="dxa"/>
            <w:tcBorders>
              <w:top w:val="single" w:sz="6" w:space="0" w:color="auto"/>
              <w:left w:val="single" w:sz="6" w:space="0" w:color="auto"/>
              <w:bottom w:val="single" w:sz="6" w:space="0" w:color="auto"/>
              <w:right w:val="single" w:sz="4" w:space="0" w:color="auto"/>
            </w:tcBorders>
          </w:tcPr>
          <w:p w14:paraId="55A65FC1" w14:textId="77777777" w:rsidR="003E5E55" w:rsidRPr="00276E9B" w:rsidRDefault="003E5E55" w:rsidP="00604AFC">
            <w:pPr>
              <w:pStyle w:val="TAL"/>
            </w:pPr>
            <w:r w:rsidRPr="00276E9B">
              <w:t>IPv4</w:t>
            </w:r>
          </w:p>
        </w:tc>
      </w:tr>
      <w:tr w:rsidR="003E5E55" w:rsidRPr="00276E9B" w14:paraId="4F34516C" w14:textId="77777777" w:rsidTr="00604AFC">
        <w:tc>
          <w:tcPr>
            <w:tcW w:w="4535" w:type="dxa"/>
            <w:tcBorders>
              <w:top w:val="nil"/>
              <w:left w:val="single" w:sz="6" w:space="0" w:color="auto"/>
              <w:bottom w:val="single" w:sz="6" w:space="0" w:color="auto"/>
              <w:right w:val="single" w:sz="6" w:space="0" w:color="auto"/>
            </w:tcBorders>
          </w:tcPr>
          <w:p w14:paraId="22FD77B1" w14:textId="77777777" w:rsidR="003E5E55" w:rsidRPr="00276E9B" w:rsidRDefault="003E5E55" w:rsidP="00604AFC">
            <w:pPr>
              <w:pStyle w:val="TAL"/>
            </w:pPr>
          </w:p>
        </w:tc>
        <w:tc>
          <w:tcPr>
            <w:tcW w:w="2267" w:type="dxa"/>
            <w:tcBorders>
              <w:top w:val="single" w:sz="6" w:space="0" w:color="auto"/>
              <w:left w:val="single" w:sz="6" w:space="0" w:color="auto"/>
              <w:bottom w:val="single" w:sz="6" w:space="0" w:color="auto"/>
              <w:right w:val="single" w:sz="6" w:space="0" w:color="auto"/>
            </w:tcBorders>
          </w:tcPr>
          <w:p w14:paraId="70E588B4" w14:textId="77777777" w:rsidR="003E5E55" w:rsidRPr="00276E9B" w:rsidRDefault="003E5E55" w:rsidP="00604AFC">
            <w:pPr>
              <w:pStyle w:val="TAL"/>
            </w:pPr>
            <w:r w:rsidRPr="00276E9B">
              <w:t>2001:0ba0::0001:0001</w:t>
            </w:r>
          </w:p>
        </w:tc>
        <w:tc>
          <w:tcPr>
            <w:tcW w:w="1700" w:type="dxa"/>
            <w:tcBorders>
              <w:top w:val="single" w:sz="6" w:space="0" w:color="auto"/>
              <w:left w:val="single" w:sz="6" w:space="0" w:color="auto"/>
              <w:bottom w:val="single" w:sz="6" w:space="0" w:color="auto"/>
              <w:right w:val="single" w:sz="6" w:space="0" w:color="auto"/>
            </w:tcBorders>
          </w:tcPr>
          <w:p w14:paraId="30BA6591" w14:textId="77777777" w:rsidR="003E5E55" w:rsidRPr="00276E9B" w:rsidRDefault="003E5E55" w:rsidP="00604AFC">
            <w:pPr>
              <w:pStyle w:val="TAL"/>
            </w:pPr>
            <w:r w:rsidRPr="00276E9B">
              <w:t xml:space="preserve">Significant for packet filters 1, 2, 3 and 4. Value matches packet filters 1, 2, 3 and 4. </w:t>
            </w:r>
          </w:p>
        </w:tc>
        <w:tc>
          <w:tcPr>
            <w:tcW w:w="1135" w:type="dxa"/>
            <w:tcBorders>
              <w:top w:val="single" w:sz="6" w:space="0" w:color="auto"/>
              <w:left w:val="single" w:sz="6" w:space="0" w:color="auto"/>
              <w:bottom w:val="single" w:sz="6" w:space="0" w:color="auto"/>
              <w:right w:val="single" w:sz="4" w:space="0" w:color="auto"/>
            </w:tcBorders>
          </w:tcPr>
          <w:p w14:paraId="79D72F08" w14:textId="77777777" w:rsidR="003E5E55" w:rsidRPr="00276E9B" w:rsidRDefault="003E5E55" w:rsidP="00604AFC">
            <w:pPr>
              <w:pStyle w:val="TAL"/>
            </w:pPr>
            <w:r w:rsidRPr="00276E9B">
              <w:t>IPv6</w:t>
            </w:r>
          </w:p>
        </w:tc>
      </w:tr>
      <w:tr w:rsidR="003E5E55" w:rsidRPr="00276E9B" w14:paraId="18D8928A" w14:textId="77777777" w:rsidTr="00604AFC">
        <w:tc>
          <w:tcPr>
            <w:tcW w:w="4535" w:type="dxa"/>
            <w:tcBorders>
              <w:top w:val="single" w:sz="6" w:space="0" w:color="auto"/>
              <w:left w:val="single" w:sz="4" w:space="0" w:color="auto"/>
              <w:bottom w:val="single" w:sz="6" w:space="0" w:color="auto"/>
              <w:right w:val="single" w:sz="6" w:space="0" w:color="auto"/>
            </w:tcBorders>
          </w:tcPr>
          <w:p w14:paraId="25247E78" w14:textId="77777777" w:rsidR="003E5E55" w:rsidRPr="00276E9B" w:rsidRDefault="003E5E55" w:rsidP="00604AFC">
            <w:pPr>
              <w:pStyle w:val="TAL"/>
            </w:pPr>
            <w:r w:rsidRPr="00276E9B">
              <w:t>Source Port</w:t>
            </w:r>
          </w:p>
        </w:tc>
        <w:tc>
          <w:tcPr>
            <w:tcW w:w="2267" w:type="dxa"/>
            <w:tcBorders>
              <w:top w:val="single" w:sz="6" w:space="0" w:color="auto"/>
              <w:left w:val="single" w:sz="6" w:space="0" w:color="auto"/>
              <w:bottom w:val="single" w:sz="6" w:space="0" w:color="auto"/>
              <w:right w:val="single" w:sz="6" w:space="0" w:color="auto"/>
            </w:tcBorders>
          </w:tcPr>
          <w:p w14:paraId="04147A18" w14:textId="77777777" w:rsidR="003E5E55" w:rsidRPr="00276E9B" w:rsidRDefault="003E5E55" w:rsidP="00604AFC">
            <w:pPr>
              <w:pStyle w:val="TAL"/>
            </w:pPr>
            <w:r w:rsidRPr="00276E9B">
              <w:t>60101</w:t>
            </w:r>
          </w:p>
        </w:tc>
        <w:tc>
          <w:tcPr>
            <w:tcW w:w="1700" w:type="dxa"/>
            <w:tcBorders>
              <w:top w:val="single" w:sz="6" w:space="0" w:color="auto"/>
              <w:left w:val="single" w:sz="6" w:space="0" w:color="auto"/>
              <w:bottom w:val="single" w:sz="6" w:space="0" w:color="auto"/>
              <w:right w:val="single" w:sz="6" w:space="0" w:color="auto"/>
            </w:tcBorders>
          </w:tcPr>
          <w:p w14:paraId="209C9C8C" w14:textId="77777777" w:rsidR="003E5E55" w:rsidRPr="00276E9B" w:rsidRDefault="003E5E55" w:rsidP="00604AFC">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332E78AF" w14:textId="77777777" w:rsidR="003E5E55" w:rsidRPr="00276E9B" w:rsidRDefault="003E5E55" w:rsidP="00604AFC">
            <w:pPr>
              <w:pStyle w:val="TAL"/>
            </w:pPr>
          </w:p>
        </w:tc>
      </w:tr>
      <w:tr w:rsidR="003E5E55" w:rsidRPr="00276E9B" w14:paraId="0341B934" w14:textId="77777777" w:rsidTr="00604AFC">
        <w:tc>
          <w:tcPr>
            <w:tcW w:w="4535" w:type="dxa"/>
            <w:tcBorders>
              <w:top w:val="single" w:sz="6" w:space="0" w:color="auto"/>
              <w:left w:val="single" w:sz="4" w:space="0" w:color="auto"/>
              <w:bottom w:val="single" w:sz="6" w:space="0" w:color="auto"/>
              <w:right w:val="single" w:sz="6" w:space="0" w:color="auto"/>
            </w:tcBorders>
          </w:tcPr>
          <w:p w14:paraId="477A7E1E" w14:textId="77777777" w:rsidR="003E5E55" w:rsidRPr="00276E9B" w:rsidRDefault="003E5E55" w:rsidP="00604AFC">
            <w:pPr>
              <w:pStyle w:val="TAL"/>
            </w:pPr>
            <w:r w:rsidRPr="00276E9B">
              <w:t>Destination Port</w:t>
            </w:r>
          </w:p>
        </w:tc>
        <w:tc>
          <w:tcPr>
            <w:tcW w:w="2267" w:type="dxa"/>
            <w:tcBorders>
              <w:top w:val="single" w:sz="6" w:space="0" w:color="auto"/>
              <w:left w:val="single" w:sz="6" w:space="0" w:color="auto"/>
              <w:bottom w:val="single" w:sz="6" w:space="0" w:color="auto"/>
              <w:right w:val="single" w:sz="6" w:space="0" w:color="auto"/>
            </w:tcBorders>
          </w:tcPr>
          <w:p w14:paraId="41451167" w14:textId="77777777" w:rsidR="003E5E55" w:rsidRPr="00276E9B" w:rsidRDefault="003E5E55" w:rsidP="00604AFC">
            <w:pPr>
              <w:pStyle w:val="TAL"/>
            </w:pPr>
            <w:r w:rsidRPr="00276E9B">
              <w:t>60451</w:t>
            </w:r>
          </w:p>
        </w:tc>
        <w:tc>
          <w:tcPr>
            <w:tcW w:w="1700" w:type="dxa"/>
            <w:tcBorders>
              <w:top w:val="single" w:sz="6" w:space="0" w:color="auto"/>
              <w:left w:val="single" w:sz="6" w:space="0" w:color="auto"/>
              <w:bottom w:val="single" w:sz="6" w:space="0" w:color="auto"/>
              <w:right w:val="single" w:sz="6" w:space="0" w:color="auto"/>
            </w:tcBorders>
          </w:tcPr>
          <w:p w14:paraId="11B9615B" w14:textId="77777777" w:rsidR="003E5E55" w:rsidRPr="00276E9B" w:rsidRDefault="003E5E55" w:rsidP="00604AFC">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0FD897BC" w14:textId="77777777" w:rsidR="003E5E55" w:rsidRPr="00276E9B" w:rsidRDefault="003E5E55" w:rsidP="00604AFC">
            <w:pPr>
              <w:pStyle w:val="TAL"/>
            </w:pPr>
          </w:p>
        </w:tc>
      </w:tr>
      <w:tr w:rsidR="003E5E55" w:rsidRPr="00276E9B" w14:paraId="1F385475" w14:textId="77777777" w:rsidTr="00604AFC">
        <w:tc>
          <w:tcPr>
            <w:tcW w:w="4535" w:type="dxa"/>
            <w:tcBorders>
              <w:top w:val="single" w:sz="6" w:space="0" w:color="auto"/>
              <w:left w:val="single" w:sz="4" w:space="0" w:color="auto"/>
              <w:bottom w:val="single" w:sz="6" w:space="0" w:color="auto"/>
              <w:right w:val="single" w:sz="6" w:space="0" w:color="auto"/>
            </w:tcBorders>
          </w:tcPr>
          <w:p w14:paraId="0B6AB252" w14:textId="77777777" w:rsidR="003E5E55" w:rsidRPr="00276E9B" w:rsidRDefault="003E5E55" w:rsidP="00604AFC">
            <w:pPr>
              <w:pStyle w:val="TAL"/>
            </w:pPr>
            <w:r w:rsidRPr="00276E9B">
              <w:t>IP Sec SPI range</w:t>
            </w:r>
          </w:p>
        </w:tc>
        <w:tc>
          <w:tcPr>
            <w:tcW w:w="2267" w:type="dxa"/>
            <w:tcBorders>
              <w:top w:val="single" w:sz="6" w:space="0" w:color="auto"/>
              <w:left w:val="single" w:sz="6" w:space="0" w:color="auto"/>
              <w:bottom w:val="single" w:sz="6" w:space="0" w:color="auto"/>
              <w:right w:val="single" w:sz="6" w:space="0" w:color="auto"/>
            </w:tcBorders>
          </w:tcPr>
          <w:p w14:paraId="1747B0A3" w14:textId="77777777" w:rsidR="003E5E55" w:rsidRPr="00276E9B" w:rsidRDefault="003E5E55" w:rsidP="00604AFC">
            <w:pPr>
              <w:pStyle w:val="TAL"/>
            </w:pPr>
            <w:r w:rsidRPr="00276E9B">
              <w:t>0x0F80F0000</w:t>
            </w:r>
          </w:p>
        </w:tc>
        <w:tc>
          <w:tcPr>
            <w:tcW w:w="1700" w:type="dxa"/>
            <w:tcBorders>
              <w:top w:val="single" w:sz="6" w:space="0" w:color="auto"/>
              <w:left w:val="single" w:sz="6" w:space="0" w:color="auto"/>
              <w:bottom w:val="single" w:sz="6" w:space="0" w:color="auto"/>
              <w:right w:val="single" w:sz="6" w:space="0" w:color="auto"/>
            </w:tcBorders>
          </w:tcPr>
          <w:p w14:paraId="34501434" w14:textId="77777777" w:rsidR="003E5E55" w:rsidRPr="00276E9B" w:rsidRDefault="003E5E55" w:rsidP="00604AFC">
            <w:pPr>
              <w:pStyle w:val="TAL"/>
            </w:pPr>
            <w:r w:rsidRPr="00276E9B">
              <w:t>Significant for packet filter 3. Value matches packet filter 3.</w:t>
            </w:r>
          </w:p>
        </w:tc>
        <w:tc>
          <w:tcPr>
            <w:tcW w:w="1135" w:type="dxa"/>
            <w:tcBorders>
              <w:top w:val="single" w:sz="6" w:space="0" w:color="auto"/>
              <w:left w:val="single" w:sz="6" w:space="0" w:color="auto"/>
              <w:bottom w:val="single" w:sz="6" w:space="0" w:color="auto"/>
              <w:right w:val="single" w:sz="4" w:space="0" w:color="auto"/>
            </w:tcBorders>
          </w:tcPr>
          <w:p w14:paraId="7F23E5EB" w14:textId="77777777" w:rsidR="003E5E55" w:rsidRPr="00276E9B" w:rsidRDefault="003E5E55" w:rsidP="00604AFC">
            <w:pPr>
              <w:pStyle w:val="TAL"/>
            </w:pPr>
          </w:p>
        </w:tc>
      </w:tr>
      <w:tr w:rsidR="003E5E55" w:rsidRPr="00276E9B" w14:paraId="32FACFC5" w14:textId="77777777" w:rsidTr="00604AFC">
        <w:tc>
          <w:tcPr>
            <w:tcW w:w="4535" w:type="dxa"/>
            <w:tcBorders>
              <w:top w:val="single" w:sz="6" w:space="0" w:color="auto"/>
              <w:left w:val="single" w:sz="4" w:space="0" w:color="auto"/>
              <w:bottom w:val="single" w:sz="6" w:space="0" w:color="auto"/>
              <w:right w:val="single" w:sz="6" w:space="0" w:color="auto"/>
            </w:tcBorders>
          </w:tcPr>
          <w:p w14:paraId="4F0CD3E9" w14:textId="77777777" w:rsidR="003E5E55" w:rsidRPr="00276E9B" w:rsidRDefault="003E5E55" w:rsidP="00604AFC">
            <w:pPr>
              <w:pStyle w:val="TAL"/>
            </w:pPr>
            <w:r w:rsidRPr="00276E9B">
              <w:t>Flow Label</w:t>
            </w:r>
          </w:p>
        </w:tc>
        <w:tc>
          <w:tcPr>
            <w:tcW w:w="2267" w:type="dxa"/>
            <w:tcBorders>
              <w:top w:val="single" w:sz="6" w:space="0" w:color="auto"/>
              <w:left w:val="single" w:sz="6" w:space="0" w:color="auto"/>
              <w:bottom w:val="single" w:sz="6" w:space="0" w:color="auto"/>
              <w:right w:val="single" w:sz="6" w:space="0" w:color="auto"/>
            </w:tcBorders>
          </w:tcPr>
          <w:p w14:paraId="3A2A6F75" w14:textId="77777777" w:rsidR="003E5E55" w:rsidRPr="00276E9B" w:rsidRDefault="003E5E55" w:rsidP="00604AFC">
            <w:pPr>
              <w:pStyle w:val="TAL"/>
            </w:pPr>
            <w:r w:rsidRPr="00276E9B">
              <w:t>10</w:t>
            </w:r>
          </w:p>
        </w:tc>
        <w:tc>
          <w:tcPr>
            <w:tcW w:w="1700" w:type="dxa"/>
            <w:tcBorders>
              <w:top w:val="single" w:sz="6" w:space="0" w:color="auto"/>
              <w:left w:val="single" w:sz="6" w:space="0" w:color="auto"/>
              <w:bottom w:val="single" w:sz="6" w:space="0" w:color="auto"/>
              <w:right w:val="single" w:sz="6" w:space="0" w:color="auto"/>
            </w:tcBorders>
          </w:tcPr>
          <w:p w14:paraId="09029EDE" w14:textId="77777777" w:rsidR="003E5E55" w:rsidRPr="00276E9B" w:rsidRDefault="003E5E55" w:rsidP="00604AFC">
            <w:pPr>
              <w:pStyle w:val="TAL"/>
            </w:pPr>
            <w:r w:rsidRPr="00276E9B">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44956970" w14:textId="77777777" w:rsidR="003E5E55" w:rsidRPr="00276E9B" w:rsidRDefault="003E5E55" w:rsidP="00604AFC">
            <w:pPr>
              <w:pStyle w:val="TAL"/>
            </w:pPr>
            <w:r w:rsidRPr="00276E9B">
              <w:t>IPv6</w:t>
            </w:r>
          </w:p>
        </w:tc>
      </w:tr>
    </w:tbl>
    <w:p w14:paraId="5B01897D" w14:textId="77777777" w:rsidR="003E5E55" w:rsidRPr="00276E9B" w:rsidRDefault="003E5E55" w:rsidP="003E5E5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3E5E55" w:rsidRPr="00276E9B" w14:paraId="5AD50F80" w14:textId="77777777" w:rsidTr="00604AFC">
        <w:trPr>
          <w:jc w:val="center"/>
        </w:trPr>
        <w:tc>
          <w:tcPr>
            <w:tcW w:w="3190" w:type="dxa"/>
            <w:tcBorders>
              <w:top w:val="single" w:sz="4" w:space="0" w:color="auto"/>
              <w:left w:val="single" w:sz="4" w:space="0" w:color="auto"/>
              <w:bottom w:val="single" w:sz="4" w:space="0" w:color="auto"/>
              <w:right w:val="single" w:sz="4" w:space="0" w:color="auto"/>
            </w:tcBorders>
          </w:tcPr>
          <w:p w14:paraId="650460D7" w14:textId="77777777" w:rsidR="003E5E55" w:rsidRPr="00276E9B" w:rsidRDefault="003E5E55" w:rsidP="00604AFC">
            <w:pPr>
              <w:pStyle w:val="TAH"/>
              <w:keepNext w:val="0"/>
              <w:keepLines w:val="0"/>
            </w:pPr>
            <w:r w:rsidRPr="00276E9B">
              <w:t>Condition</w:t>
            </w:r>
          </w:p>
        </w:tc>
        <w:tc>
          <w:tcPr>
            <w:tcW w:w="5740" w:type="dxa"/>
            <w:tcBorders>
              <w:top w:val="single" w:sz="4" w:space="0" w:color="auto"/>
              <w:left w:val="single" w:sz="4" w:space="0" w:color="auto"/>
              <w:bottom w:val="single" w:sz="4" w:space="0" w:color="auto"/>
              <w:right w:val="single" w:sz="4" w:space="0" w:color="auto"/>
            </w:tcBorders>
          </w:tcPr>
          <w:p w14:paraId="74040F8A" w14:textId="77777777" w:rsidR="003E5E55" w:rsidRPr="00276E9B" w:rsidRDefault="003E5E55" w:rsidP="00604AFC">
            <w:pPr>
              <w:pStyle w:val="TAH"/>
              <w:keepNext w:val="0"/>
              <w:keepLines w:val="0"/>
            </w:pPr>
            <w:r w:rsidRPr="00276E9B">
              <w:t>Explanation</w:t>
            </w:r>
          </w:p>
        </w:tc>
      </w:tr>
      <w:tr w:rsidR="003E5E55" w:rsidRPr="00276E9B" w14:paraId="7D97EBE9" w14:textId="77777777" w:rsidTr="00604AFC">
        <w:trPr>
          <w:jc w:val="center"/>
        </w:trPr>
        <w:tc>
          <w:tcPr>
            <w:tcW w:w="3190" w:type="dxa"/>
            <w:tcBorders>
              <w:top w:val="single" w:sz="4" w:space="0" w:color="auto"/>
              <w:left w:val="single" w:sz="4" w:space="0" w:color="auto"/>
              <w:bottom w:val="single" w:sz="4" w:space="0" w:color="auto"/>
              <w:right w:val="single" w:sz="4" w:space="0" w:color="auto"/>
            </w:tcBorders>
          </w:tcPr>
          <w:p w14:paraId="3AC090C5" w14:textId="77777777" w:rsidR="003E5E55" w:rsidRPr="00276E9B" w:rsidRDefault="003E5E55" w:rsidP="00604AFC">
            <w:pPr>
              <w:pStyle w:val="TAL"/>
            </w:pPr>
            <w:r w:rsidRPr="00276E9B">
              <w:lastRenderedPageBreak/>
              <w:t>IPv4</w:t>
            </w:r>
          </w:p>
        </w:tc>
        <w:tc>
          <w:tcPr>
            <w:tcW w:w="5740" w:type="dxa"/>
            <w:tcBorders>
              <w:top w:val="single" w:sz="4" w:space="0" w:color="auto"/>
              <w:left w:val="single" w:sz="4" w:space="0" w:color="auto"/>
              <w:bottom w:val="single" w:sz="4" w:space="0" w:color="auto"/>
              <w:right w:val="single" w:sz="4" w:space="0" w:color="auto"/>
            </w:tcBorders>
          </w:tcPr>
          <w:p w14:paraId="087EA54B" w14:textId="77777777" w:rsidR="003E5E55" w:rsidRPr="00276E9B" w:rsidRDefault="003E5E55" w:rsidP="00604AFC">
            <w:pPr>
              <w:pStyle w:val="TAL"/>
            </w:pPr>
            <w:r w:rsidRPr="00276E9B">
              <w:t>This condition applies if test variable IP type is set to 'IPv4'.</w:t>
            </w:r>
          </w:p>
        </w:tc>
      </w:tr>
      <w:tr w:rsidR="003E5E55" w:rsidRPr="00276E9B" w14:paraId="6A888787" w14:textId="77777777" w:rsidTr="00604AFC">
        <w:trPr>
          <w:jc w:val="center"/>
        </w:trPr>
        <w:tc>
          <w:tcPr>
            <w:tcW w:w="3190" w:type="dxa"/>
            <w:tcBorders>
              <w:top w:val="single" w:sz="4" w:space="0" w:color="auto"/>
              <w:left w:val="single" w:sz="4" w:space="0" w:color="auto"/>
              <w:bottom w:val="single" w:sz="4" w:space="0" w:color="auto"/>
              <w:right w:val="single" w:sz="4" w:space="0" w:color="auto"/>
            </w:tcBorders>
          </w:tcPr>
          <w:p w14:paraId="4842364A" w14:textId="77777777" w:rsidR="003E5E55" w:rsidRPr="00276E9B" w:rsidRDefault="003E5E55" w:rsidP="00604AFC">
            <w:pPr>
              <w:pStyle w:val="TAL"/>
            </w:pPr>
            <w:r w:rsidRPr="00276E9B">
              <w:t>IPv6</w:t>
            </w:r>
          </w:p>
        </w:tc>
        <w:tc>
          <w:tcPr>
            <w:tcW w:w="5740" w:type="dxa"/>
            <w:tcBorders>
              <w:top w:val="single" w:sz="4" w:space="0" w:color="auto"/>
              <w:left w:val="single" w:sz="4" w:space="0" w:color="auto"/>
              <w:bottom w:val="single" w:sz="4" w:space="0" w:color="auto"/>
              <w:right w:val="single" w:sz="4" w:space="0" w:color="auto"/>
            </w:tcBorders>
          </w:tcPr>
          <w:p w14:paraId="2F299D69" w14:textId="77777777" w:rsidR="003E5E55" w:rsidRPr="00276E9B" w:rsidRDefault="003E5E55" w:rsidP="00604AFC">
            <w:pPr>
              <w:pStyle w:val="TAL"/>
            </w:pPr>
            <w:r w:rsidRPr="00276E9B">
              <w:t>This condition applies if test variable IP type is set to 'IPv6'.</w:t>
            </w:r>
          </w:p>
        </w:tc>
      </w:tr>
    </w:tbl>
    <w:p w14:paraId="12C443B3" w14:textId="77777777" w:rsidR="001200CB" w:rsidRPr="00276E9B" w:rsidRDefault="001200CB" w:rsidP="001200CB">
      <w:pPr>
        <w:pStyle w:val="TH"/>
      </w:pPr>
      <w:r w:rsidRPr="00276E9B">
        <w:t>Table 22.6.1.3.3-16: IP packet#10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7873270E"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0E65F4F6" w14:textId="77777777" w:rsidR="001200CB" w:rsidRPr="00276E9B" w:rsidRDefault="001200CB" w:rsidP="001200CB">
            <w:pPr>
              <w:pStyle w:val="TAL"/>
            </w:pPr>
            <w:r w:rsidRPr="00276E9B">
              <w:t>Derivation path: IP packet#1</w:t>
            </w:r>
            <w:r w:rsidR="003E5E55" w:rsidRPr="00276E9B">
              <w:t>2</w:t>
            </w:r>
            <w:r w:rsidRPr="00276E9B">
              <w:t>, Table 22.6.1.3.3-</w:t>
            </w:r>
            <w:r w:rsidR="003E5E55" w:rsidRPr="00276E9B">
              <w:t>18</w:t>
            </w:r>
          </w:p>
        </w:tc>
      </w:tr>
      <w:tr w:rsidR="001200CB" w:rsidRPr="00276E9B" w14:paraId="2901747D" w14:textId="77777777" w:rsidTr="001200CB">
        <w:tc>
          <w:tcPr>
            <w:tcW w:w="4535" w:type="dxa"/>
            <w:tcBorders>
              <w:top w:val="single" w:sz="4" w:space="0" w:color="auto"/>
              <w:left w:val="single" w:sz="4" w:space="0" w:color="auto"/>
              <w:bottom w:val="single" w:sz="4" w:space="0" w:color="auto"/>
              <w:right w:val="single" w:sz="4" w:space="0" w:color="auto"/>
            </w:tcBorders>
          </w:tcPr>
          <w:p w14:paraId="74AE2BEF"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58D866BC"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0EA1E55"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309A42CD" w14:textId="77777777" w:rsidR="001200CB" w:rsidRPr="00276E9B" w:rsidRDefault="001200CB" w:rsidP="001200CB">
            <w:pPr>
              <w:pStyle w:val="TAH"/>
            </w:pPr>
            <w:r w:rsidRPr="00276E9B">
              <w:t>Condition</w:t>
            </w:r>
          </w:p>
        </w:tc>
      </w:tr>
      <w:tr w:rsidR="001200CB" w:rsidRPr="00276E9B" w14:paraId="5BBB512E" w14:textId="77777777" w:rsidTr="001200CB">
        <w:tc>
          <w:tcPr>
            <w:tcW w:w="4535" w:type="dxa"/>
            <w:tcBorders>
              <w:top w:val="single" w:sz="6" w:space="0" w:color="auto"/>
              <w:left w:val="single" w:sz="4" w:space="0" w:color="auto"/>
              <w:bottom w:val="single" w:sz="6" w:space="0" w:color="auto"/>
              <w:right w:val="single" w:sz="6" w:space="0" w:color="auto"/>
            </w:tcBorders>
          </w:tcPr>
          <w:p w14:paraId="37DE9F5D" w14:textId="77777777" w:rsidR="001200CB" w:rsidRPr="00276E9B" w:rsidRDefault="001200CB"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72947A9A" w14:textId="77777777" w:rsidR="001200CB" w:rsidRPr="00276E9B" w:rsidRDefault="001200CB" w:rsidP="001200CB">
            <w:pPr>
              <w:pStyle w:val="TAL"/>
            </w:pPr>
            <w:r w:rsidRPr="00276E9B">
              <w:t>2001:0bb0::0001:0001</w:t>
            </w:r>
          </w:p>
        </w:tc>
        <w:tc>
          <w:tcPr>
            <w:tcW w:w="1700" w:type="dxa"/>
            <w:tcBorders>
              <w:top w:val="single" w:sz="6" w:space="0" w:color="auto"/>
              <w:left w:val="single" w:sz="6" w:space="0" w:color="auto"/>
              <w:bottom w:val="single" w:sz="6" w:space="0" w:color="auto"/>
              <w:right w:val="single" w:sz="6" w:space="0" w:color="auto"/>
            </w:tcBorders>
          </w:tcPr>
          <w:p w14:paraId="453056F0" w14:textId="77777777" w:rsidR="001200CB" w:rsidRPr="00276E9B" w:rsidRDefault="001200CB" w:rsidP="001200CB">
            <w:pPr>
              <w:pStyle w:val="TAL"/>
            </w:pPr>
            <w:r w:rsidRPr="00276E9B">
              <w:t>IPv6</w:t>
            </w:r>
          </w:p>
          <w:p w14:paraId="6A840BBA" w14:textId="77777777" w:rsidR="001200CB" w:rsidRPr="00276E9B" w:rsidRDefault="001200CB" w:rsidP="001200CB">
            <w:pPr>
              <w:pStyle w:val="TAL"/>
            </w:pPr>
            <w:r w:rsidRPr="00276E9B">
              <w:t xml:space="preserve">Significant for packet filter 1, 2, 3 and 4. Value does not match packet filters 1, 2, 3 or 4. </w:t>
            </w:r>
          </w:p>
        </w:tc>
        <w:tc>
          <w:tcPr>
            <w:tcW w:w="1135" w:type="dxa"/>
            <w:tcBorders>
              <w:top w:val="single" w:sz="6" w:space="0" w:color="auto"/>
              <w:left w:val="single" w:sz="6" w:space="0" w:color="auto"/>
              <w:bottom w:val="single" w:sz="6" w:space="0" w:color="auto"/>
              <w:right w:val="single" w:sz="4" w:space="0" w:color="auto"/>
            </w:tcBorders>
          </w:tcPr>
          <w:p w14:paraId="66C2D6E7" w14:textId="77777777" w:rsidR="001200CB" w:rsidRPr="00276E9B" w:rsidRDefault="001200CB" w:rsidP="001200CB">
            <w:pPr>
              <w:pStyle w:val="TAL"/>
            </w:pPr>
          </w:p>
        </w:tc>
      </w:tr>
    </w:tbl>
    <w:p w14:paraId="3C2635D1" w14:textId="77777777" w:rsidR="001200CB" w:rsidRPr="00276E9B" w:rsidRDefault="001200CB" w:rsidP="001200CB"/>
    <w:p w14:paraId="20EB602E" w14:textId="77777777" w:rsidR="001200CB" w:rsidRPr="00276E9B" w:rsidRDefault="001200CB" w:rsidP="001200CB">
      <w:pPr>
        <w:pStyle w:val="TH"/>
      </w:pPr>
      <w:r w:rsidRPr="00276E9B">
        <w:t>Table 22.6.1.3.3-17: IP packet#11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1A002923"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00D5829B" w14:textId="77777777" w:rsidR="001200CB" w:rsidRPr="00276E9B" w:rsidRDefault="001200CB" w:rsidP="001200CB">
            <w:pPr>
              <w:pStyle w:val="TAL"/>
            </w:pPr>
            <w:r w:rsidRPr="00276E9B">
              <w:t>Derivation path: IP packet#1</w:t>
            </w:r>
            <w:r w:rsidR="003E5E55" w:rsidRPr="00276E9B">
              <w:t>2</w:t>
            </w:r>
            <w:r w:rsidRPr="00276E9B">
              <w:t>, Table 22.6.1.3.3-</w:t>
            </w:r>
            <w:r w:rsidR="003E5E55" w:rsidRPr="00276E9B">
              <w:t>18</w:t>
            </w:r>
          </w:p>
        </w:tc>
      </w:tr>
      <w:tr w:rsidR="001200CB" w:rsidRPr="00276E9B" w14:paraId="71C7C1BD" w14:textId="77777777" w:rsidTr="001200CB">
        <w:tc>
          <w:tcPr>
            <w:tcW w:w="4535" w:type="dxa"/>
            <w:tcBorders>
              <w:top w:val="single" w:sz="4" w:space="0" w:color="auto"/>
              <w:left w:val="single" w:sz="4" w:space="0" w:color="auto"/>
              <w:bottom w:val="single" w:sz="4" w:space="0" w:color="auto"/>
              <w:right w:val="single" w:sz="4" w:space="0" w:color="auto"/>
            </w:tcBorders>
          </w:tcPr>
          <w:p w14:paraId="1336D95E"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A3DAC39"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6B04EA52"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369E4B9E" w14:textId="77777777" w:rsidR="001200CB" w:rsidRPr="00276E9B" w:rsidRDefault="001200CB" w:rsidP="001200CB">
            <w:pPr>
              <w:pStyle w:val="TAH"/>
            </w:pPr>
            <w:r w:rsidRPr="00276E9B">
              <w:t>Condition</w:t>
            </w:r>
          </w:p>
        </w:tc>
      </w:tr>
      <w:tr w:rsidR="001200CB" w:rsidRPr="00276E9B" w14:paraId="31FA397F" w14:textId="77777777" w:rsidTr="001200CB">
        <w:tc>
          <w:tcPr>
            <w:tcW w:w="4535" w:type="dxa"/>
            <w:tcBorders>
              <w:top w:val="single" w:sz="6" w:space="0" w:color="auto"/>
              <w:left w:val="single" w:sz="4" w:space="0" w:color="auto"/>
              <w:bottom w:val="single" w:sz="6" w:space="0" w:color="auto"/>
              <w:right w:val="single" w:sz="6" w:space="0" w:color="auto"/>
            </w:tcBorders>
          </w:tcPr>
          <w:p w14:paraId="17606B98" w14:textId="77777777" w:rsidR="001200CB" w:rsidRPr="00276E9B" w:rsidRDefault="001200CB" w:rsidP="001200CB">
            <w:pPr>
              <w:pStyle w:val="TAL"/>
            </w:pPr>
            <w:r w:rsidRPr="00276E9B">
              <w:t>Type of service (IPv4) / Traffic Class (IPv6)</w:t>
            </w:r>
          </w:p>
        </w:tc>
        <w:tc>
          <w:tcPr>
            <w:tcW w:w="2267" w:type="dxa"/>
            <w:tcBorders>
              <w:top w:val="single" w:sz="6" w:space="0" w:color="auto"/>
              <w:left w:val="single" w:sz="6" w:space="0" w:color="auto"/>
              <w:bottom w:val="single" w:sz="6" w:space="0" w:color="auto"/>
              <w:right w:val="single" w:sz="6" w:space="0" w:color="auto"/>
            </w:tcBorders>
          </w:tcPr>
          <w:p w14:paraId="690C6A7A" w14:textId="77777777" w:rsidR="001200CB" w:rsidRPr="00276E9B" w:rsidRDefault="001200CB" w:rsidP="001200CB">
            <w:pPr>
              <w:pStyle w:val="TAL"/>
            </w:pPr>
            <w:r w:rsidRPr="00276E9B">
              <w:rPr>
                <w:sz w:val="16"/>
                <w:szCs w:val="16"/>
              </w:rPr>
              <w:t>11101001</w:t>
            </w:r>
          </w:p>
        </w:tc>
        <w:tc>
          <w:tcPr>
            <w:tcW w:w="1700" w:type="dxa"/>
            <w:tcBorders>
              <w:top w:val="single" w:sz="6" w:space="0" w:color="auto"/>
              <w:left w:val="single" w:sz="6" w:space="0" w:color="auto"/>
              <w:bottom w:val="single" w:sz="6" w:space="0" w:color="auto"/>
              <w:right w:val="single" w:sz="6" w:space="0" w:color="auto"/>
            </w:tcBorders>
          </w:tcPr>
          <w:p w14:paraId="1C5DB65F" w14:textId="77777777" w:rsidR="001200CB" w:rsidRPr="00276E9B" w:rsidRDefault="001200CB" w:rsidP="001200CB">
            <w:pPr>
              <w:pStyle w:val="TAL"/>
            </w:pPr>
            <w:r w:rsidRPr="00276E9B">
              <w:t>Significant for packet filters 1, 2, 3 and 4. Value does not match packet filters 1, 2, 3 or 4.</w:t>
            </w:r>
          </w:p>
        </w:tc>
        <w:tc>
          <w:tcPr>
            <w:tcW w:w="1135" w:type="dxa"/>
            <w:tcBorders>
              <w:top w:val="single" w:sz="6" w:space="0" w:color="auto"/>
              <w:left w:val="single" w:sz="6" w:space="0" w:color="auto"/>
              <w:bottom w:val="single" w:sz="6" w:space="0" w:color="auto"/>
              <w:right w:val="single" w:sz="4" w:space="0" w:color="auto"/>
            </w:tcBorders>
          </w:tcPr>
          <w:p w14:paraId="522A0B24" w14:textId="77777777" w:rsidR="001200CB" w:rsidRPr="00276E9B" w:rsidRDefault="001200CB" w:rsidP="001200CB">
            <w:pPr>
              <w:pStyle w:val="TAL"/>
            </w:pPr>
          </w:p>
        </w:tc>
      </w:tr>
    </w:tbl>
    <w:p w14:paraId="677C99AC" w14:textId="77777777" w:rsidR="001200CB" w:rsidRPr="00276E9B" w:rsidRDefault="001200CB" w:rsidP="001200CB"/>
    <w:p w14:paraId="322041D6" w14:textId="77777777" w:rsidR="001200CB" w:rsidRPr="00276E9B" w:rsidRDefault="001200CB" w:rsidP="001200CB">
      <w:pPr>
        <w:pStyle w:val="TH"/>
      </w:pPr>
      <w:r w:rsidRPr="00276E9B">
        <w:lastRenderedPageBreak/>
        <w:t>Table 22.6.1.3.3-18: IP packet#12 (step 3,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E55" w:rsidRPr="00276E9B" w14:paraId="5058C5C8" w14:textId="77777777" w:rsidTr="00604AFC">
        <w:tc>
          <w:tcPr>
            <w:tcW w:w="9637" w:type="dxa"/>
            <w:gridSpan w:val="4"/>
            <w:tcBorders>
              <w:top w:val="single" w:sz="4" w:space="0" w:color="auto"/>
              <w:left w:val="single" w:sz="4" w:space="0" w:color="auto"/>
              <w:bottom w:val="single" w:sz="4" w:space="0" w:color="auto"/>
              <w:right w:val="single" w:sz="4" w:space="0" w:color="auto"/>
            </w:tcBorders>
          </w:tcPr>
          <w:p w14:paraId="1A8A8D3B" w14:textId="77777777" w:rsidR="003E5E55" w:rsidRPr="00276E9B" w:rsidRDefault="003E5E55" w:rsidP="00604AFC">
            <w:pPr>
              <w:pStyle w:val="TAL"/>
            </w:pPr>
            <w:r w:rsidRPr="00276E9B">
              <w:t>Derivation path: RFC 2460 section 3 (IPv6) and RFC 769 introduction</w:t>
            </w:r>
          </w:p>
        </w:tc>
      </w:tr>
      <w:tr w:rsidR="003E5E55" w:rsidRPr="00276E9B" w14:paraId="2F52AC1A" w14:textId="77777777" w:rsidTr="00604AFC">
        <w:tc>
          <w:tcPr>
            <w:tcW w:w="4535" w:type="dxa"/>
            <w:tcBorders>
              <w:top w:val="single" w:sz="4" w:space="0" w:color="auto"/>
              <w:left w:val="single" w:sz="4" w:space="0" w:color="auto"/>
              <w:bottom w:val="single" w:sz="4" w:space="0" w:color="auto"/>
              <w:right w:val="single" w:sz="4" w:space="0" w:color="auto"/>
            </w:tcBorders>
          </w:tcPr>
          <w:p w14:paraId="78A87015" w14:textId="77777777" w:rsidR="003E5E55" w:rsidRPr="00276E9B" w:rsidRDefault="003E5E55" w:rsidP="00604AF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70E0BB14" w14:textId="77777777" w:rsidR="003E5E55" w:rsidRPr="00276E9B" w:rsidRDefault="003E5E55" w:rsidP="00604AFC">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875EC5E" w14:textId="77777777" w:rsidR="003E5E55" w:rsidRPr="00276E9B" w:rsidRDefault="003E5E55" w:rsidP="00604AFC">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5EF9C6F6" w14:textId="77777777" w:rsidR="003E5E55" w:rsidRPr="00276E9B" w:rsidRDefault="003E5E55" w:rsidP="00604AFC">
            <w:pPr>
              <w:pStyle w:val="TAH"/>
            </w:pPr>
            <w:r w:rsidRPr="00276E9B">
              <w:t>Condition</w:t>
            </w:r>
          </w:p>
        </w:tc>
      </w:tr>
      <w:tr w:rsidR="003E5E55" w:rsidRPr="00276E9B" w14:paraId="21F7DE77" w14:textId="77777777" w:rsidTr="00604AFC">
        <w:tc>
          <w:tcPr>
            <w:tcW w:w="4535" w:type="dxa"/>
            <w:tcBorders>
              <w:top w:val="single" w:sz="4" w:space="0" w:color="auto"/>
              <w:left w:val="single" w:sz="4" w:space="0" w:color="auto"/>
              <w:bottom w:val="single" w:sz="6" w:space="0" w:color="auto"/>
              <w:right w:val="single" w:sz="6" w:space="0" w:color="auto"/>
            </w:tcBorders>
          </w:tcPr>
          <w:p w14:paraId="11A12808" w14:textId="77777777" w:rsidR="003E5E55" w:rsidRPr="00276E9B" w:rsidRDefault="003E5E55" w:rsidP="00604AFC">
            <w:pPr>
              <w:pStyle w:val="TAL"/>
            </w:pPr>
            <w:r w:rsidRPr="00276E9B">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6E89726D" w14:textId="77777777" w:rsidR="003E5E55" w:rsidRPr="00276E9B" w:rsidRDefault="003E5E55" w:rsidP="00604AFC">
            <w:pPr>
              <w:pStyle w:val="TAL"/>
            </w:pPr>
            <w:r w:rsidRPr="00276E9B">
              <w:rPr>
                <w:sz w:val="16"/>
                <w:szCs w:val="16"/>
              </w:rPr>
              <w:t>10110011</w:t>
            </w:r>
          </w:p>
        </w:tc>
        <w:tc>
          <w:tcPr>
            <w:tcW w:w="1700" w:type="dxa"/>
            <w:tcBorders>
              <w:top w:val="single" w:sz="4" w:space="0" w:color="auto"/>
              <w:left w:val="single" w:sz="6" w:space="0" w:color="auto"/>
              <w:bottom w:val="single" w:sz="6" w:space="0" w:color="auto"/>
              <w:right w:val="single" w:sz="6" w:space="0" w:color="auto"/>
            </w:tcBorders>
          </w:tcPr>
          <w:p w14:paraId="29F7B04B" w14:textId="77777777" w:rsidR="003E5E55" w:rsidRPr="00276E9B" w:rsidRDefault="003E5E55" w:rsidP="00604AFC">
            <w:pPr>
              <w:pStyle w:val="TAL"/>
            </w:pPr>
            <w:r w:rsidRPr="00276E9B">
              <w:t>Significant for packet filters 1, 2, 3, and 4. Value matches packet filter 4.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1E32E7EB" w14:textId="77777777" w:rsidR="003E5E55" w:rsidRPr="00276E9B" w:rsidRDefault="003E5E55" w:rsidP="00604AFC">
            <w:pPr>
              <w:pStyle w:val="TAL"/>
            </w:pPr>
          </w:p>
        </w:tc>
      </w:tr>
      <w:tr w:rsidR="003E5E55" w:rsidRPr="00276E9B" w14:paraId="2AD68C33" w14:textId="77777777" w:rsidTr="00604AFC">
        <w:tc>
          <w:tcPr>
            <w:tcW w:w="4535" w:type="dxa"/>
            <w:tcBorders>
              <w:top w:val="single" w:sz="4" w:space="0" w:color="auto"/>
              <w:left w:val="single" w:sz="4" w:space="0" w:color="auto"/>
              <w:bottom w:val="single" w:sz="6" w:space="0" w:color="auto"/>
              <w:right w:val="single" w:sz="6" w:space="0" w:color="auto"/>
            </w:tcBorders>
          </w:tcPr>
          <w:p w14:paraId="3D1E48A2" w14:textId="77777777" w:rsidR="003E5E55" w:rsidRPr="00276E9B" w:rsidRDefault="003E5E55" w:rsidP="00604AFC">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4DD53AAE" w14:textId="77777777" w:rsidR="003E5E55" w:rsidRPr="00276E9B" w:rsidRDefault="003E5E55" w:rsidP="00604AFC">
            <w:pPr>
              <w:pStyle w:val="TAL"/>
            </w:pPr>
            <w:r w:rsidRPr="00276E9B">
              <w:t>6</w:t>
            </w:r>
          </w:p>
        </w:tc>
        <w:tc>
          <w:tcPr>
            <w:tcW w:w="1700" w:type="dxa"/>
            <w:tcBorders>
              <w:top w:val="single" w:sz="4" w:space="0" w:color="auto"/>
              <w:left w:val="single" w:sz="6" w:space="0" w:color="auto"/>
              <w:bottom w:val="single" w:sz="6" w:space="0" w:color="auto"/>
              <w:right w:val="single" w:sz="6" w:space="0" w:color="auto"/>
            </w:tcBorders>
          </w:tcPr>
          <w:p w14:paraId="0838F829" w14:textId="77777777" w:rsidR="003E5E55" w:rsidRPr="00276E9B" w:rsidRDefault="003E5E55" w:rsidP="00604AFC">
            <w:pPr>
              <w:pStyle w:val="TAL"/>
            </w:pPr>
            <w:r w:rsidRPr="00276E9B">
              <w:t>TCP</w:t>
            </w:r>
          </w:p>
          <w:p w14:paraId="0C94F34C" w14:textId="77777777" w:rsidR="003E5E55" w:rsidRPr="00276E9B" w:rsidRDefault="003E5E55" w:rsidP="00604AFC">
            <w:pPr>
              <w:pStyle w:val="TAL"/>
            </w:pPr>
            <w:r w:rsidRPr="00276E9B">
              <w:t>Significant packet filters 1, 2 and 3.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49465924" w14:textId="77777777" w:rsidR="003E5E55" w:rsidRPr="00276E9B" w:rsidRDefault="003E5E55" w:rsidP="00604AFC">
            <w:pPr>
              <w:pStyle w:val="TAL"/>
            </w:pPr>
          </w:p>
        </w:tc>
      </w:tr>
      <w:tr w:rsidR="003E5E55" w:rsidRPr="00276E9B" w14:paraId="38FD640C" w14:textId="77777777" w:rsidTr="00604AFC">
        <w:tc>
          <w:tcPr>
            <w:tcW w:w="4535" w:type="dxa"/>
            <w:tcBorders>
              <w:top w:val="nil"/>
              <w:left w:val="single" w:sz="6" w:space="0" w:color="auto"/>
              <w:bottom w:val="single" w:sz="6" w:space="0" w:color="auto"/>
              <w:right w:val="single" w:sz="6" w:space="0" w:color="auto"/>
            </w:tcBorders>
          </w:tcPr>
          <w:p w14:paraId="03CD5D5E" w14:textId="77777777" w:rsidR="003E5E55" w:rsidRPr="00276E9B" w:rsidRDefault="003E5E55" w:rsidP="00604AFC">
            <w:pPr>
              <w:pStyle w:val="TAL"/>
            </w:pPr>
            <w:r w:rsidRPr="00276E9B">
              <w:t>Source Address</w:t>
            </w:r>
          </w:p>
        </w:tc>
        <w:tc>
          <w:tcPr>
            <w:tcW w:w="2267" w:type="dxa"/>
            <w:tcBorders>
              <w:top w:val="single" w:sz="6" w:space="0" w:color="auto"/>
              <w:left w:val="single" w:sz="6" w:space="0" w:color="auto"/>
              <w:bottom w:val="single" w:sz="6" w:space="0" w:color="auto"/>
              <w:right w:val="single" w:sz="6" w:space="0" w:color="auto"/>
            </w:tcBorders>
          </w:tcPr>
          <w:p w14:paraId="788394A5" w14:textId="77777777" w:rsidR="003E5E55" w:rsidRPr="00276E9B" w:rsidRDefault="003E5E55" w:rsidP="00604AFC">
            <w:pPr>
              <w:pStyle w:val="TAL"/>
            </w:pPr>
            <w:r w:rsidRPr="00276E9B">
              <w:t>Fe80::1:1</w:t>
            </w:r>
          </w:p>
        </w:tc>
        <w:tc>
          <w:tcPr>
            <w:tcW w:w="1700" w:type="dxa"/>
            <w:tcBorders>
              <w:top w:val="single" w:sz="6" w:space="0" w:color="auto"/>
              <w:left w:val="single" w:sz="6" w:space="0" w:color="auto"/>
              <w:bottom w:val="single" w:sz="6" w:space="0" w:color="auto"/>
              <w:right w:val="single" w:sz="6" w:space="0" w:color="auto"/>
            </w:tcBorders>
          </w:tcPr>
          <w:p w14:paraId="6AEA724E" w14:textId="77777777" w:rsidR="003E5E55" w:rsidRPr="00276E9B" w:rsidRDefault="003E5E55" w:rsidP="00604AFC">
            <w:pPr>
              <w:pStyle w:val="TAL"/>
            </w:pPr>
            <w:r w:rsidRPr="00276E9B">
              <w:t>IPv6</w:t>
            </w:r>
          </w:p>
          <w:p w14:paraId="3F2FF79F" w14:textId="77777777" w:rsidR="003E5E55" w:rsidRPr="00276E9B" w:rsidRDefault="003E5E55" w:rsidP="00604AFC">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2E3B6E26" w14:textId="77777777" w:rsidR="003E5E55" w:rsidRPr="00276E9B" w:rsidRDefault="003E5E55" w:rsidP="00604AFC">
            <w:pPr>
              <w:pStyle w:val="TAL"/>
            </w:pPr>
          </w:p>
        </w:tc>
      </w:tr>
      <w:tr w:rsidR="003E5E55" w:rsidRPr="00276E9B" w14:paraId="2A37F05F" w14:textId="77777777" w:rsidTr="00604AFC">
        <w:tc>
          <w:tcPr>
            <w:tcW w:w="4535" w:type="dxa"/>
            <w:tcBorders>
              <w:top w:val="nil"/>
              <w:left w:val="single" w:sz="6" w:space="0" w:color="auto"/>
              <w:bottom w:val="single" w:sz="6" w:space="0" w:color="auto"/>
              <w:right w:val="single" w:sz="6" w:space="0" w:color="auto"/>
            </w:tcBorders>
          </w:tcPr>
          <w:p w14:paraId="6BF3FBB2" w14:textId="77777777" w:rsidR="003E5E55" w:rsidRPr="00276E9B" w:rsidRDefault="003E5E55" w:rsidP="00604AFC">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0A0BC59E" w14:textId="77777777" w:rsidR="003E5E55" w:rsidRPr="00276E9B" w:rsidRDefault="003E5E55" w:rsidP="00604AFC">
            <w:pPr>
              <w:pStyle w:val="TAL"/>
            </w:pPr>
            <w:r w:rsidRPr="00276E9B">
              <w:t>2001:0ba0::0001:0001</w:t>
            </w:r>
          </w:p>
        </w:tc>
        <w:tc>
          <w:tcPr>
            <w:tcW w:w="1700" w:type="dxa"/>
            <w:tcBorders>
              <w:top w:val="single" w:sz="6" w:space="0" w:color="auto"/>
              <w:left w:val="single" w:sz="6" w:space="0" w:color="auto"/>
              <w:bottom w:val="single" w:sz="6" w:space="0" w:color="auto"/>
              <w:right w:val="single" w:sz="6" w:space="0" w:color="auto"/>
            </w:tcBorders>
          </w:tcPr>
          <w:p w14:paraId="00A8EBE2" w14:textId="77777777" w:rsidR="003E5E55" w:rsidRPr="00276E9B" w:rsidRDefault="003E5E55" w:rsidP="00604AFC">
            <w:pPr>
              <w:pStyle w:val="TAL"/>
            </w:pPr>
            <w:r w:rsidRPr="00276E9B">
              <w:t>IPv6</w:t>
            </w:r>
          </w:p>
          <w:p w14:paraId="6B6DFA64" w14:textId="77777777" w:rsidR="003E5E55" w:rsidRPr="00276E9B" w:rsidRDefault="003E5E55" w:rsidP="00604AFC">
            <w:pPr>
              <w:pStyle w:val="TAL"/>
            </w:pPr>
            <w:r w:rsidRPr="00276E9B">
              <w:t xml:space="preserve">Significant for packet filters 1, 2, 3 and 4. Value matches packet filters 1, 2, 3 and 4. </w:t>
            </w:r>
          </w:p>
        </w:tc>
        <w:tc>
          <w:tcPr>
            <w:tcW w:w="1135" w:type="dxa"/>
            <w:tcBorders>
              <w:top w:val="single" w:sz="6" w:space="0" w:color="auto"/>
              <w:left w:val="single" w:sz="6" w:space="0" w:color="auto"/>
              <w:bottom w:val="single" w:sz="6" w:space="0" w:color="auto"/>
              <w:right w:val="single" w:sz="4" w:space="0" w:color="auto"/>
            </w:tcBorders>
          </w:tcPr>
          <w:p w14:paraId="752BBE7E" w14:textId="77777777" w:rsidR="003E5E55" w:rsidRPr="00276E9B" w:rsidRDefault="003E5E55" w:rsidP="00604AFC">
            <w:pPr>
              <w:pStyle w:val="TAL"/>
            </w:pPr>
          </w:p>
        </w:tc>
      </w:tr>
      <w:tr w:rsidR="003E5E55" w:rsidRPr="00276E9B" w14:paraId="5AC64C36" w14:textId="77777777" w:rsidTr="00604AFC">
        <w:tc>
          <w:tcPr>
            <w:tcW w:w="4535" w:type="dxa"/>
            <w:tcBorders>
              <w:top w:val="single" w:sz="6" w:space="0" w:color="auto"/>
              <w:left w:val="single" w:sz="4" w:space="0" w:color="auto"/>
              <w:bottom w:val="single" w:sz="6" w:space="0" w:color="auto"/>
              <w:right w:val="single" w:sz="6" w:space="0" w:color="auto"/>
            </w:tcBorders>
          </w:tcPr>
          <w:p w14:paraId="3F0D2515" w14:textId="77777777" w:rsidR="003E5E55" w:rsidRPr="00276E9B" w:rsidRDefault="003E5E55" w:rsidP="00604AFC">
            <w:pPr>
              <w:pStyle w:val="TAL"/>
            </w:pPr>
            <w:r w:rsidRPr="00276E9B">
              <w:t>Source Port</w:t>
            </w:r>
          </w:p>
        </w:tc>
        <w:tc>
          <w:tcPr>
            <w:tcW w:w="2267" w:type="dxa"/>
            <w:tcBorders>
              <w:top w:val="single" w:sz="6" w:space="0" w:color="auto"/>
              <w:left w:val="single" w:sz="6" w:space="0" w:color="auto"/>
              <w:bottom w:val="single" w:sz="6" w:space="0" w:color="auto"/>
              <w:right w:val="single" w:sz="6" w:space="0" w:color="auto"/>
            </w:tcBorders>
          </w:tcPr>
          <w:p w14:paraId="765475C9" w14:textId="77777777" w:rsidR="003E5E55" w:rsidRPr="00276E9B" w:rsidRDefault="003E5E55" w:rsidP="00604AFC">
            <w:pPr>
              <w:pStyle w:val="TAL"/>
            </w:pPr>
            <w:r w:rsidRPr="00276E9B">
              <w:t>60101</w:t>
            </w:r>
          </w:p>
        </w:tc>
        <w:tc>
          <w:tcPr>
            <w:tcW w:w="1700" w:type="dxa"/>
            <w:tcBorders>
              <w:top w:val="single" w:sz="6" w:space="0" w:color="auto"/>
              <w:left w:val="single" w:sz="6" w:space="0" w:color="auto"/>
              <w:bottom w:val="single" w:sz="6" w:space="0" w:color="auto"/>
              <w:right w:val="single" w:sz="6" w:space="0" w:color="auto"/>
            </w:tcBorders>
          </w:tcPr>
          <w:p w14:paraId="21379416" w14:textId="77777777" w:rsidR="003E5E55" w:rsidRPr="00276E9B" w:rsidRDefault="003E5E55" w:rsidP="00604AFC">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6C38D167" w14:textId="77777777" w:rsidR="003E5E55" w:rsidRPr="00276E9B" w:rsidRDefault="003E5E55" w:rsidP="00604AFC">
            <w:pPr>
              <w:pStyle w:val="TAL"/>
            </w:pPr>
          </w:p>
        </w:tc>
      </w:tr>
      <w:tr w:rsidR="003E5E55" w:rsidRPr="00276E9B" w14:paraId="769E1B90" w14:textId="77777777" w:rsidTr="00604AFC">
        <w:tc>
          <w:tcPr>
            <w:tcW w:w="4535" w:type="dxa"/>
            <w:tcBorders>
              <w:top w:val="single" w:sz="6" w:space="0" w:color="auto"/>
              <w:left w:val="single" w:sz="4" w:space="0" w:color="auto"/>
              <w:bottom w:val="single" w:sz="6" w:space="0" w:color="auto"/>
              <w:right w:val="single" w:sz="6" w:space="0" w:color="auto"/>
            </w:tcBorders>
          </w:tcPr>
          <w:p w14:paraId="04668DC3" w14:textId="77777777" w:rsidR="003E5E55" w:rsidRPr="00276E9B" w:rsidRDefault="003E5E55" w:rsidP="00604AFC">
            <w:pPr>
              <w:pStyle w:val="TAL"/>
            </w:pPr>
            <w:r w:rsidRPr="00276E9B">
              <w:t>Destination Port</w:t>
            </w:r>
          </w:p>
        </w:tc>
        <w:tc>
          <w:tcPr>
            <w:tcW w:w="2267" w:type="dxa"/>
            <w:tcBorders>
              <w:top w:val="single" w:sz="6" w:space="0" w:color="auto"/>
              <w:left w:val="single" w:sz="6" w:space="0" w:color="auto"/>
              <w:bottom w:val="single" w:sz="6" w:space="0" w:color="auto"/>
              <w:right w:val="single" w:sz="6" w:space="0" w:color="auto"/>
            </w:tcBorders>
          </w:tcPr>
          <w:p w14:paraId="6D5912A8" w14:textId="77777777" w:rsidR="003E5E55" w:rsidRPr="00276E9B" w:rsidRDefault="003E5E55" w:rsidP="00604AFC">
            <w:pPr>
              <w:pStyle w:val="TAL"/>
            </w:pPr>
            <w:r w:rsidRPr="00276E9B">
              <w:t>60451</w:t>
            </w:r>
          </w:p>
        </w:tc>
        <w:tc>
          <w:tcPr>
            <w:tcW w:w="1700" w:type="dxa"/>
            <w:tcBorders>
              <w:top w:val="single" w:sz="6" w:space="0" w:color="auto"/>
              <w:left w:val="single" w:sz="6" w:space="0" w:color="auto"/>
              <w:bottom w:val="single" w:sz="6" w:space="0" w:color="auto"/>
              <w:right w:val="single" w:sz="6" w:space="0" w:color="auto"/>
            </w:tcBorders>
          </w:tcPr>
          <w:p w14:paraId="0D2DA64E" w14:textId="77777777" w:rsidR="003E5E55" w:rsidRPr="00276E9B" w:rsidRDefault="003E5E55" w:rsidP="00604AFC">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2B51A7C6" w14:textId="77777777" w:rsidR="003E5E55" w:rsidRPr="00276E9B" w:rsidRDefault="003E5E55" w:rsidP="00604AFC">
            <w:pPr>
              <w:pStyle w:val="TAL"/>
            </w:pPr>
          </w:p>
        </w:tc>
      </w:tr>
      <w:tr w:rsidR="003E5E55" w:rsidRPr="00276E9B" w14:paraId="11EF4725" w14:textId="77777777" w:rsidTr="00604AFC">
        <w:tc>
          <w:tcPr>
            <w:tcW w:w="4535" w:type="dxa"/>
            <w:tcBorders>
              <w:top w:val="single" w:sz="6" w:space="0" w:color="auto"/>
              <w:left w:val="single" w:sz="4" w:space="0" w:color="auto"/>
              <w:bottom w:val="single" w:sz="6" w:space="0" w:color="auto"/>
              <w:right w:val="single" w:sz="6" w:space="0" w:color="auto"/>
            </w:tcBorders>
          </w:tcPr>
          <w:p w14:paraId="2A944BD7" w14:textId="77777777" w:rsidR="003E5E55" w:rsidRPr="00276E9B" w:rsidRDefault="003E5E55" w:rsidP="00604AFC">
            <w:pPr>
              <w:pStyle w:val="TAL"/>
            </w:pPr>
            <w:r w:rsidRPr="00276E9B">
              <w:t>Flow Label</w:t>
            </w:r>
          </w:p>
        </w:tc>
        <w:tc>
          <w:tcPr>
            <w:tcW w:w="2267" w:type="dxa"/>
            <w:tcBorders>
              <w:top w:val="single" w:sz="6" w:space="0" w:color="auto"/>
              <w:left w:val="single" w:sz="6" w:space="0" w:color="auto"/>
              <w:bottom w:val="single" w:sz="6" w:space="0" w:color="auto"/>
              <w:right w:val="single" w:sz="6" w:space="0" w:color="auto"/>
            </w:tcBorders>
          </w:tcPr>
          <w:p w14:paraId="162E3992" w14:textId="77777777" w:rsidR="003E5E55" w:rsidRPr="00276E9B" w:rsidRDefault="003E5E55" w:rsidP="00604AFC">
            <w:pPr>
              <w:pStyle w:val="TAL"/>
            </w:pPr>
            <w:r w:rsidRPr="00276E9B">
              <w:t>5</w:t>
            </w:r>
          </w:p>
        </w:tc>
        <w:tc>
          <w:tcPr>
            <w:tcW w:w="1700" w:type="dxa"/>
            <w:tcBorders>
              <w:top w:val="single" w:sz="6" w:space="0" w:color="auto"/>
              <w:left w:val="single" w:sz="6" w:space="0" w:color="auto"/>
              <w:bottom w:val="single" w:sz="6" w:space="0" w:color="auto"/>
              <w:right w:val="single" w:sz="6" w:space="0" w:color="auto"/>
            </w:tcBorders>
          </w:tcPr>
          <w:p w14:paraId="06634DF0" w14:textId="77777777" w:rsidR="003E5E55" w:rsidRPr="00276E9B" w:rsidRDefault="003E5E55" w:rsidP="00604AFC">
            <w:pPr>
              <w:pStyle w:val="TAL"/>
            </w:pPr>
            <w:r w:rsidRPr="00276E9B">
              <w:t>IPv6</w:t>
            </w:r>
          </w:p>
          <w:p w14:paraId="2AB1B6FF" w14:textId="77777777" w:rsidR="003E5E55" w:rsidRPr="00276E9B" w:rsidRDefault="003E5E55" w:rsidP="00604AFC">
            <w:pPr>
              <w:pStyle w:val="TAL"/>
            </w:pPr>
            <w:r w:rsidRPr="00276E9B">
              <w:t>Significant for packet filter 4. Value matches packet filter 4.</w:t>
            </w:r>
          </w:p>
        </w:tc>
        <w:tc>
          <w:tcPr>
            <w:tcW w:w="1135" w:type="dxa"/>
            <w:tcBorders>
              <w:top w:val="single" w:sz="6" w:space="0" w:color="auto"/>
              <w:left w:val="single" w:sz="6" w:space="0" w:color="auto"/>
              <w:bottom w:val="single" w:sz="6" w:space="0" w:color="auto"/>
              <w:right w:val="single" w:sz="4" w:space="0" w:color="auto"/>
            </w:tcBorders>
          </w:tcPr>
          <w:p w14:paraId="7EC6210F" w14:textId="77777777" w:rsidR="003E5E55" w:rsidRPr="00276E9B" w:rsidRDefault="003E5E55" w:rsidP="00604AFC">
            <w:pPr>
              <w:pStyle w:val="TAL"/>
            </w:pPr>
          </w:p>
        </w:tc>
      </w:tr>
    </w:tbl>
    <w:p w14:paraId="23891250" w14:textId="77777777" w:rsidR="001200CB" w:rsidRPr="00276E9B" w:rsidRDefault="001200CB" w:rsidP="001200CB"/>
    <w:p w14:paraId="5C903F8F" w14:textId="77777777" w:rsidR="001200CB" w:rsidRPr="00276E9B" w:rsidRDefault="001200CB" w:rsidP="001200CB">
      <w:pPr>
        <w:pStyle w:val="TH"/>
      </w:pPr>
      <w:r w:rsidRPr="00276E9B">
        <w:t>Table 22.6.1.3.3-19</w:t>
      </w:r>
      <w:r w:rsidR="000A01AD" w:rsidRPr="00276E9B">
        <w:t xml:space="preserve"> to -23</w:t>
      </w:r>
      <w:r w:rsidRPr="00276E9B">
        <w:t xml:space="preserve">: </w:t>
      </w:r>
      <w:r w:rsidR="004C1837" w:rsidRPr="00276E9B">
        <w:t>Void</w:t>
      </w:r>
    </w:p>
    <w:p w14:paraId="24E32924" w14:textId="77777777" w:rsidR="000A01AD" w:rsidRPr="00276E9B" w:rsidRDefault="000A01AD" w:rsidP="000A01AD"/>
    <w:p w14:paraId="39AE1BE7" w14:textId="77777777" w:rsidR="001200CB" w:rsidRPr="00276E9B" w:rsidRDefault="001200CB" w:rsidP="001200CB">
      <w:pPr>
        <w:pStyle w:val="TH"/>
      </w:pPr>
      <w:r w:rsidRPr="00276E9B">
        <w:lastRenderedPageBreak/>
        <w:t>Table 22.6.1.3.3-24: IP packet#</w:t>
      </w:r>
      <w:r w:rsidR="009F6CDC" w:rsidRPr="00276E9B">
        <w:t xml:space="preserve">13 </w:t>
      </w:r>
      <w:r w:rsidRPr="00276E9B">
        <w:t>(step 7,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7BF9FD15"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67712DE1" w14:textId="77777777" w:rsidR="001200CB" w:rsidRPr="00276E9B" w:rsidRDefault="001200CB" w:rsidP="001200CB">
            <w:pPr>
              <w:pStyle w:val="TAL"/>
            </w:pPr>
            <w:r w:rsidRPr="00276E9B">
              <w:t>Derivation path: IETF RFC 791 section 3.1 (IPv4) or RFC 2460 section 3 (IPv6) and RFC 769 introduction</w:t>
            </w:r>
          </w:p>
        </w:tc>
      </w:tr>
      <w:tr w:rsidR="001200CB" w:rsidRPr="00276E9B" w14:paraId="0E8DAE31" w14:textId="77777777" w:rsidTr="001200CB">
        <w:tc>
          <w:tcPr>
            <w:tcW w:w="4535" w:type="dxa"/>
            <w:tcBorders>
              <w:top w:val="single" w:sz="4" w:space="0" w:color="auto"/>
              <w:left w:val="single" w:sz="4" w:space="0" w:color="auto"/>
              <w:bottom w:val="single" w:sz="4" w:space="0" w:color="auto"/>
              <w:right w:val="single" w:sz="4" w:space="0" w:color="auto"/>
            </w:tcBorders>
          </w:tcPr>
          <w:p w14:paraId="406F017F"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7D992A24"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7F2B271"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34B4938F" w14:textId="77777777" w:rsidR="001200CB" w:rsidRPr="00276E9B" w:rsidRDefault="001200CB" w:rsidP="001200CB">
            <w:pPr>
              <w:pStyle w:val="TAH"/>
            </w:pPr>
            <w:r w:rsidRPr="00276E9B">
              <w:t>Condition</w:t>
            </w:r>
          </w:p>
        </w:tc>
      </w:tr>
      <w:tr w:rsidR="001200CB" w:rsidRPr="00276E9B" w14:paraId="254370A7" w14:textId="77777777" w:rsidTr="001200CB">
        <w:tc>
          <w:tcPr>
            <w:tcW w:w="4535" w:type="dxa"/>
            <w:tcBorders>
              <w:top w:val="single" w:sz="4" w:space="0" w:color="auto"/>
              <w:left w:val="single" w:sz="4" w:space="0" w:color="auto"/>
              <w:bottom w:val="single" w:sz="6" w:space="0" w:color="auto"/>
              <w:right w:val="single" w:sz="6" w:space="0" w:color="auto"/>
            </w:tcBorders>
          </w:tcPr>
          <w:p w14:paraId="6C604E16" w14:textId="77777777" w:rsidR="001200CB" w:rsidRPr="00276E9B" w:rsidRDefault="001200CB" w:rsidP="001200CB">
            <w:pPr>
              <w:pStyle w:val="TAL"/>
            </w:pPr>
            <w:r w:rsidRPr="00276E9B">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45A09C5A" w14:textId="77777777" w:rsidR="001200CB" w:rsidRPr="00276E9B" w:rsidRDefault="001200CB" w:rsidP="001200CB">
            <w:pPr>
              <w:pStyle w:val="TAL"/>
            </w:pPr>
            <w:r w:rsidRPr="00276E9B">
              <w:rPr>
                <w:sz w:val="16"/>
                <w:szCs w:val="16"/>
              </w:rPr>
              <w:t>10101010</w:t>
            </w:r>
          </w:p>
        </w:tc>
        <w:tc>
          <w:tcPr>
            <w:tcW w:w="1700" w:type="dxa"/>
            <w:tcBorders>
              <w:top w:val="single" w:sz="4" w:space="0" w:color="auto"/>
              <w:left w:val="single" w:sz="6" w:space="0" w:color="auto"/>
              <w:bottom w:val="single" w:sz="6" w:space="0" w:color="auto"/>
              <w:right w:val="single" w:sz="6" w:space="0" w:color="auto"/>
            </w:tcBorders>
          </w:tcPr>
          <w:p w14:paraId="3D9AF400" w14:textId="77777777" w:rsidR="001200CB" w:rsidRPr="00276E9B" w:rsidRDefault="001200CB" w:rsidP="001200CB">
            <w:pPr>
              <w:pStyle w:val="TAL"/>
            </w:pPr>
            <w:r w:rsidRPr="00276E9B">
              <w:t>Significant for packet filters 1, 2, 3, and 4. Value matches packet filter 1 and 2. Value does not match packet filters 3 or 4.</w:t>
            </w:r>
          </w:p>
        </w:tc>
        <w:tc>
          <w:tcPr>
            <w:tcW w:w="1135" w:type="dxa"/>
            <w:tcBorders>
              <w:top w:val="single" w:sz="4" w:space="0" w:color="auto"/>
              <w:left w:val="single" w:sz="6" w:space="0" w:color="auto"/>
              <w:bottom w:val="single" w:sz="6" w:space="0" w:color="auto"/>
              <w:right w:val="single" w:sz="4" w:space="0" w:color="auto"/>
            </w:tcBorders>
          </w:tcPr>
          <w:p w14:paraId="7C8F6C87" w14:textId="77777777" w:rsidR="001200CB" w:rsidRPr="00276E9B" w:rsidRDefault="001200CB" w:rsidP="001200CB">
            <w:pPr>
              <w:pStyle w:val="TAL"/>
            </w:pPr>
          </w:p>
        </w:tc>
      </w:tr>
      <w:tr w:rsidR="001200CB" w:rsidRPr="00276E9B" w14:paraId="414C12B6" w14:textId="77777777" w:rsidTr="001200CB">
        <w:tc>
          <w:tcPr>
            <w:tcW w:w="4535" w:type="dxa"/>
            <w:tcBorders>
              <w:top w:val="single" w:sz="4" w:space="0" w:color="auto"/>
              <w:left w:val="single" w:sz="4" w:space="0" w:color="auto"/>
              <w:bottom w:val="single" w:sz="6" w:space="0" w:color="auto"/>
              <w:right w:val="single" w:sz="6" w:space="0" w:color="auto"/>
            </w:tcBorders>
          </w:tcPr>
          <w:p w14:paraId="27458904" w14:textId="77777777" w:rsidR="001200CB" w:rsidRPr="00276E9B" w:rsidRDefault="001200CB" w:rsidP="001200CB">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31A629D5" w14:textId="77777777" w:rsidR="001200CB" w:rsidRPr="00276E9B" w:rsidRDefault="001200CB" w:rsidP="001200CB">
            <w:pPr>
              <w:pStyle w:val="TAL"/>
            </w:pPr>
            <w:r w:rsidRPr="00276E9B">
              <w:t>6</w:t>
            </w:r>
          </w:p>
        </w:tc>
        <w:tc>
          <w:tcPr>
            <w:tcW w:w="1700" w:type="dxa"/>
            <w:tcBorders>
              <w:top w:val="single" w:sz="4" w:space="0" w:color="auto"/>
              <w:left w:val="single" w:sz="6" w:space="0" w:color="auto"/>
              <w:bottom w:val="single" w:sz="6" w:space="0" w:color="auto"/>
              <w:right w:val="single" w:sz="6" w:space="0" w:color="auto"/>
            </w:tcBorders>
          </w:tcPr>
          <w:p w14:paraId="4E9F9FE1" w14:textId="77777777" w:rsidR="001200CB" w:rsidRPr="00276E9B" w:rsidRDefault="001200CB" w:rsidP="001200CB">
            <w:pPr>
              <w:pStyle w:val="TAL"/>
            </w:pPr>
            <w:r w:rsidRPr="00276E9B">
              <w:t>TCP</w:t>
            </w:r>
          </w:p>
          <w:p w14:paraId="5CC549DC" w14:textId="77777777" w:rsidR="001200CB" w:rsidRPr="00276E9B" w:rsidRDefault="001200CB" w:rsidP="001200CB">
            <w:pPr>
              <w:pStyle w:val="TAL"/>
            </w:pPr>
            <w:r w:rsidRPr="00276E9B">
              <w:t>Significant packet filters 1, 2 and 3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17AF75EF" w14:textId="77777777" w:rsidR="001200CB" w:rsidRPr="00276E9B" w:rsidRDefault="001200CB" w:rsidP="001200CB">
            <w:pPr>
              <w:pStyle w:val="TAL"/>
            </w:pPr>
          </w:p>
        </w:tc>
      </w:tr>
      <w:tr w:rsidR="001200CB" w:rsidRPr="00276E9B" w14:paraId="6B78318A" w14:textId="77777777" w:rsidTr="001200CB">
        <w:tc>
          <w:tcPr>
            <w:tcW w:w="4535" w:type="dxa"/>
            <w:tcBorders>
              <w:top w:val="single" w:sz="6" w:space="0" w:color="auto"/>
              <w:left w:val="single" w:sz="6" w:space="0" w:color="auto"/>
              <w:bottom w:val="nil"/>
              <w:right w:val="single" w:sz="6" w:space="0" w:color="auto"/>
            </w:tcBorders>
          </w:tcPr>
          <w:p w14:paraId="1E76B57F" w14:textId="77777777" w:rsidR="001200CB" w:rsidRPr="00276E9B" w:rsidRDefault="001200CB" w:rsidP="001200CB">
            <w:pPr>
              <w:pStyle w:val="TAL"/>
            </w:pPr>
            <w:r w:rsidRPr="00276E9B">
              <w:t>Source Address</w:t>
            </w:r>
          </w:p>
        </w:tc>
        <w:tc>
          <w:tcPr>
            <w:tcW w:w="2267" w:type="dxa"/>
            <w:tcBorders>
              <w:top w:val="single" w:sz="6" w:space="0" w:color="auto"/>
              <w:left w:val="single" w:sz="6" w:space="0" w:color="auto"/>
              <w:bottom w:val="single" w:sz="6" w:space="0" w:color="auto"/>
              <w:right w:val="single" w:sz="6" w:space="0" w:color="auto"/>
            </w:tcBorders>
          </w:tcPr>
          <w:p w14:paraId="4B1D99C2" w14:textId="77777777" w:rsidR="001200CB" w:rsidRPr="00276E9B" w:rsidRDefault="001200CB" w:rsidP="001200CB">
            <w:pPr>
              <w:pStyle w:val="TAL"/>
            </w:pPr>
            <w:r w:rsidRPr="00276E9B">
              <w:t>192.168.0.1</w:t>
            </w:r>
          </w:p>
        </w:tc>
        <w:tc>
          <w:tcPr>
            <w:tcW w:w="1700" w:type="dxa"/>
            <w:tcBorders>
              <w:top w:val="single" w:sz="6" w:space="0" w:color="auto"/>
              <w:left w:val="single" w:sz="6" w:space="0" w:color="auto"/>
              <w:bottom w:val="single" w:sz="6" w:space="0" w:color="auto"/>
              <w:right w:val="single" w:sz="6" w:space="0" w:color="auto"/>
            </w:tcBorders>
          </w:tcPr>
          <w:p w14:paraId="49A09266" w14:textId="77777777" w:rsidR="001200CB" w:rsidRPr="00276E9B" w:rsidRDefault="001200CB" w:rsidP="001200CB">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301D349D" w14:textId="77777777" w:rsidR="001200CB" w:rsidRPr="00276E9B" w:rsidRDefault="001200CB" w:rsidP="001200CB">
            <w:pPr>
              <w:pStyle w:val="TAL"/>
            </w:pPr>
            <w:r w:rsidRPr="00276E9B">
              <w:t>IPv4</w:t>
            </w:r>
          </w:p>
        </w:tc>
      </w:tr>
      <w:tr w:rsidR="001200CB" w:rsidRPr="00276E9B" w14:paraId="55BF3468" w14:textId="77777777" w:rsidTr="001200CB">
        <w:tc>
          <w:tcPr>
            <w:tcW w:w="4535" w:type="dxa"/>
            <w:tcBorders>
              <w:top w:val="nil"/>
              <w:left w:val="single" w:sz="6" w:space="0" w:color="auto"/>
              <w:bottom w:val="single" w:sz="6" w:space="0" w:color="auto"/>
              <w:right w:val="single" w:sz="6" w:space="0" w:color="auto"/>
            </w:tcBorders>
          </w:tcPr>
          <w:p w14:paraId="7D117869" w14:textId="77777777" w:rsidR="001200CB" w:rsidRPr="00276E9B" w:rsidRDefault="001200CB"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224548F6" w14:textId="77777777" w:rsidR="001200CB" w:rsidRPr="00276E9B" w:rsidRDefault="001200CB" w:rsidP="001200CB">
            <w:pPr>
              <w:pStyle w:val="TAL"/>
            </w:pPr>
            <w:r w:rsidRPr="00276E9B">
              <w:t>Fe80::1:1</w:t>
            </w:r>
          </w:p>
        </w:tc>
        <w:tc>
          <w:tcPr>
            <w:tcW w:w="1700" w:type="dxa"/>
            <w:tcBorders>
              <w:top w:val="single" w:sz="6" w:space="0" w:color="auto"/>
              <w:left w:val="single" w:sz="6" w:space="0" w:color="auto"/>
              <w:bottom w:val="single" w:sz="6" w:space="0" w:color="auto"/>
              <w:right w:val="single" w:sz="6" w:space="0" w:color="auto"/>
            </w:tcBorders>
          </w:tcPr>
          <w:p w14:paraId="570CBFBC" w14:textId="77777777" w:rsidR="001200CB" w:rsidRPr="00276E9B" w:rsidRDefault="001200CB" w:rsidP="001200CB">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1F247C3F" w14:textId="77777777" w:rsidR="001200CB" w:rsidRPr="00276E9B" w:rsidRDefault="001200CB" w:rsidP="001200CB">
            <w:pPr>
              <w:pStyle w:val="TAL"/>
            </w:pPr>
            <w:r w:rsidRPr="00276E9B">
              <w:t>IPv6</w:t>
            </w:r>
          </w:p>
        </w:tc>
      </w:tr>
      <w:tr w:rsidR="001200CB" w:rsidRPr="00276E9B" w14:paraId="68ADE3CA" w14:textId="77777777" w:rsidTr="001200CB">
        <w:tc>
          <w:tcPr>
            <w:tcW w:w="4535" w:type="dxa"/>
            <w:tcBorders>
              <w:top w:val="single" w:sz="6" w:space="0" w:color="auto"/>
              <w:left w:val="single" w:sz="6" w:space="0" w:color="auto"/>
              <w:bottom w:val="nil"/>
              <w:right w:val="single" w:sz="6" w:space="0" w:color="auto"/>
            </w:tcBorders>
          </w:tcPr>
          <w:p w14:paraId="234A6A7A" w14:textId="77777777" w:rsidR="001200CB" w:rsidRPr="00276E9B" w:rsidRDefault="001200CB"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78E384FC" w14:textId="77777777" w:rsidR="001200CB" w:rsidRPr="00276E9B" w:rsidRDefault="001200CB" w:rsidP="001200CB">
            <w:pPr>
              <w:pStyle w:val="TAL"/>
            </w:pPr>
            <w:r w:rsidRPr="00276E9B">
              <w:t>172.168.8.1</w:t>
            </w:r>
          </w:p>
        </w:tc>
        <w:tc>
          <w:tcPr>
            <w:tcW w:w="1700" w:type="dxa"/>
            <w:tcBorders>
              <w:top w:val="single" w:sz="6" w:space="0" w:color="auto"/>
              <w:left w:val="single" w:sz="6" w:space="0" w:color="auto"/>
              <w:bottom w:val="single" w:sz="6" w:space="0" w:color="auto"/>
              <w:right w:val="single" w:sz="6" w:space="0" w:color="auto"/>
            </w:tcBorders>
          </w:tcPr>
          <w:p w14:paraId="4B71C05E" w14:textId="77777777" w:rsidR="001200CB" w:rsidRPr="00276E9B" w:rsidRDefault="001200CB" w:rsidP="001200CB">
            <w:pPr>
              <w:pStyle w:val="TAL"/>
            </w:pPr>
            <w:r w:rsidRPr="00276E9B">
              <w:t>Significant for packet filters 1, 2, 3 and 5. Value matches packet filters 1, 2, 3 and 5.</w:t>
            </w:r>
          </w:p>
        </w:tc>
        <w:tc>
          <w:tcPr>
            <w:tcW w:w="1135" w:type="dxa"/>
            <w:tcBorders>
              <w:top w:val="single" w:sz="6" w:space="0" w:color="auto"/>
              <w:left w:val="single" w:sz="6" w:space="0" w:color="auto"/>
              <w:bottom w:val="single" w:sz="6" w:space="0" w:color="auto"/>
              <w:right w:val="single" w:sz="4" w:space="0" w:color="auto"/>
            </w:tcBorders>
          </w:tcPr>
          <w:p w14:paraId="65EDA3B2" w14:textId="77777777" w:rsidR="001200CB" w:rsidRPr="00276E9B" w:rsidRDefault="001200CB" w:rsidP="001200CB">
            <w:pPr>
              <w:pStyle w:val="TAL"/>
            </w:pPr>
            <w:r w:rsidRPr="00276E9B">
              <w:t>IPv4</w:t>
            </w:r>
          </w:p>
        </w:tc>
      </w:tr>
      <w:tr w:rsidR="001200CB" w:rsidRPr="00276E9B" w14:paraId="702CAEC5" w14:textId="77777777" w:rsidTr="001200CB">
        <w:tc>
          <w:tcPr>
            <w:tcW w:w="4535" w:type="dxa"/>
            <w:tcBorders>
              <w:top w:val="nil"/>
              <w:left w:val="single" w:sz="6" w:space="0" w:color="auto"/>
              <w:bottom w:val="single" w:sz="6" w:space="0" w:color="auto"/>
              <w:right w:val="single" w:sz="6" w:space="0" w:color="auto"/>
            </w:tcBorders>
          </w:tcPr>
          <w:p w14:paraId="7208AD72" w14:textId="77777777" w:rsidR="001200CB" w:rsidRPr="00276E9B" w:rsidRDefault="001200CB"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51F2F249" w14:textId="77777777" w:rsidR="001200CB" w:rsidRPr="00276E9B" w:rsidRDefault="001200CB" w:rsidP="001200CB">
            <w:pPr>
              <w:pStyle w:val="TAL"/>
            </w:pPr>
            <w:r w:rsidRPr="00276E9B">
              <w:t>2001:0ba0: :0001:0001</w:t>
            </w:r>
          </w:p>
        </w:tc>
        <w:tc>
          <w:tcPr>
            <w:tcW w:w="1700" w:type="dxa"/>
            <w:tcBorders>
              <w:top w:val="single" w:sz="6" w:space="0" w:color="auto"/>
              <w:left w:val="single" w:sz="6" w:space="0" w:color="auto"/>
              <w:bottom w:val="single" w:sz="6" w:space="0" w:color="auto"/>
              <w:right w:val="single" w:sz="6" w:space="0" w:color="auto"/>
            </w:tcBorders>
          </w:tcPr>
          <w:p w14:paraId="7045CEBB" w14:textId="77777777" w:rsidR="001200CB" w:rsidRPr="00276E9B" w:rsidRDefault="001200CB" w:rsidP="001200CB">
            <w:pPr>
              <w:pStyle w:val="TAL"/>
            </w:pPr>
            <w:r w:rsidRPr="00276E9B">
              <w:t>Significant for packet filters 1, 2, 3, 4 and 5. Value matches packet filters 1, 2, 3, 4 and 5.</w:t>
            </w:r>
          </w:p>
        </w:tc>
        <w:tc>
          <w:tcPr>
            <w:tcW w:w="1135" w:type="dxa"/>
            <w:tcBorders>
              <w:top w:val="single" w:sz="6" w:space="0" w:color="auto"/>
              <w:left w:val="single" w:sz="6" w:space="0" w:color="auto"/>
              <w:bottom w:val="single" w:sz="6" w:space="0" w:color="auto"/>
              <w:right w:val="single" w:sz="4" w:space="0" w:color="auto"/>
            </w:tcBorders>
          </w:tcPr>
          <w:p w14:paraId="4118D192" w14:textId="77777777" w:rsidR="001200CB" w:rsidRPr="00276E9B" w:rsidRDefault="001200CB" w:rsidP="001200CB">
            <w:pPr>
              <w:pStyle w:val="TAL"/>
            </w:pPr>
            <w:r w:rsidRPr="00276E9B">
              <w:t>IPv6</w:t>
            </w:r>
          </w:p>
        </w:tc>
      </w:tr>
      <w:tr w:rsidR="001200CB" w:rsidRPr="00276E9B" w14:paraId="3789B1FF" w14:textId="77777777" w:rsidTr="001200CB">
        <w:tc>
          <w:tcPr>
            <w:tcW w:w="4535" w:type="dxa"/>
            <w:tcBorders>
              <w:top w:val="single" w:sz="6" w:space="0" w:color="auto"/>
              <w:left w:val="single" w:sz="4" w:space="0" w:color="auto"/>
              <w:bottom w:val="single" w:sz="6" w:space="0" w:color="auto"/>
              <w:right w:val="single" w:sz="6" w:space="0" w:color="auto"/>
            </w:tcBorders>
          </w:tcPr>
          <w:p w14:paraId="7D39A882" w14:textId="77777777" w:rsidR="001200CB" w:rsidRPr="00276E9B" w:rsidRDefault="001200CB" w:rsidP="001200CB">
            <w:pPr>
              <w:pStyle w:val="TAL"/>
            </w:pPr>
            <w:r w:rsidRPr="00276E9B">
              <w:t>Source Port</w:t>
            </w:r>
          </w:p>
        </w:tc>
        <w:tc>
          <w:tcPr>
            <w:tcW w:w="2267" w:type="dxa"/>
            <w:tcBorders>
              <w:top w:val="single" w:sz="6" w:space="0" w:color="auto"/>
              <w:left w:val="single" w:sz="6" w:space="0" w:color="auto"/>
              <w:bottom w:val="single" w:sz="6" w:space="0" w:color="auto"/>
              <w:right w:val="single" w:sz="6" w:space="0" w:color="auto"/>
            </w:tcBorders>
          </w:tcPr>
          <w:p w14:paraId="280287A0" w14:textId="77777777" w:rsidR="001200CB" w:rsidRPr="00276E9B" w:rsidRDefault="001200CB" w:rsidP="001200CB">
            <w:pPr>
              <w:pStyle w:val="TAL"/>
            </w:pPr>
            <w:r w:rsidRPr="00276E9B">
              <w:t>60101</w:t>
            </w:r>
          </w:p>
        </w:tc>
        <w:tc>
          <w:tcPr>
            <w:tcW w:w="1700" w:type="dxa"/>
            <w:tcBorders>
              <w:top w:val="single" w:sz="6" w:space="0" w:color="auto"/>
              <w:left w:val="single" w:sz="6" w:space="0" w:color="auto"/>
              <w:bottom w:val="single" w:sz="6" w:space="0" w:color="auto"/>
              <w:right w:val="single" w:sz="6" w:space="0" w:color="auto"/>
            </w:tcBorders>
          </w:tcPr>
          <w:p w14:paraId="0419DD78" w14:textId="77777777" w:rsidR="001200CB" w:rsidRPr="00276E9B" w:rsidRDefault="001200CB" w:rsidP="001200CB">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6F51FDFC" w14:textId="77777777" w:rsidR="001200CB" w:rsidRPr="00276E9B" w:rsidRDefault="001200CB" w:rsidP="001200CB">
            <w:pPr>
              <w:pStyle w:val="TAL"/>
            </w:pPr>
          </w:p>
        </w:tc>
      </w:tr>
      <w:tr w:rsidR="001200CB" w:rsidRPr="00276E9B" w14:paraId="5FC50593" w14:textId="77777777" w:rsidTr="001200CB">
        <w:tc>
          <w:tcPr>
            <w:tcW w:w="4535" w:type="dxa"/>
            <w:tcBorders>
              <w:top w:val="single" w:sz="6" w:space="0" w:color="auto"/>
              <w:left w:val="single" w:sz="4" w:space="0" w:color="auto"/>
              <w:bottom w:val="single" w:sz="6" w:space="0" w:color="auto"/>
              <w:right w:val="single" w:sz="6" w:space="0" w:color="auto"/>
            </w:tcBorders>
          </w:tcPr>
          <w:p w14:paraId="387E4A72" w14:textId="77777777" w:rsidR="001200CB" w:rsidRPr="00276E9B" w:rsidRDefault="001200CB" w:rsidP="001200CB">
            <w:pPr>
              <w:pStyle w:val="TAL"/>
            </w:pPr>
            <w:r w:rsidRPr="00276E9B">
              <w:t>Destination Port</w:t>
            </w:r>
          </w:p>
        </w:tc>
        <w:tc>
          <w:tcPr>
            <w:tcW w:w="2267" w:type="dxa"/>
            <w:tcBorders>
              <w:top w:val="single" w:sz="6" w:space="0" w:color="auto"/>
              <w:left w:val="single" w:sz="6" w:space="0" w:color="auto"/>
              <w:bottom w:val="single" w:sz="6" w:space="0" w:color="auto"/>
              <w:right w:val="single" w:sz="6" w:space="0" w:color="auto"/>
            </w:tcBorders>
          </w:tcPr>
          <w:p w14:paraId="5FFAC3D7" w14:textId="77777777" w:rsidR="001200CB" w:rsidRPr="00276E9B" w:rsidRDefault="001200CB" w:rsidP="001200CB">
            <w:pPr>
              <w:pStyle w:val="TAL"/>
            </w:pPr>
            <w:r w:rsidRPr="00276E9B">
              <w:t>60451</w:t>
            </w:r>
          </w:p>
        </w:tc>
        <w:tc>
          <w:tcPr>
            <w:tcW w:w="1700" w:type="dxa"/>
            <w:tcBorders>
              <w:top w:val="single" w:sz="6" w:space="0" w:color="auto"/>
              <w:left w:val="single" w:sz="6" w:space="0" w:color="auto"/>
              <w:bottom w:val="single" w:sz="6" w:space="0" w:color="auto"/>
              <w:right w:val="single" w:sz="6" w:space="0" w:color="auto"/>
            </w:tcBorders>
          </w:tcPr>
          <w:p w14:paraId="3237F370" w14:textId="77777777" w:rsidR="001200CB" w:rsidRPr="00276E9B" w:rsidRDefault="001200CB" w:rsidP="001200CB">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2782CB7B" w14:textId="77777777" w:rsidR="001200CB" w:rsidRPr="00276E9B" w:rsidRDefault="001200CB" w:rsidP="001200CB">
            <w:pPr>
              <w:pStyle w:val="TAL"/>
            </w:pPr>
          </w:p>
        </w:tc>
      </w:tr>
      <w:tr w:rsidR="001200CB" w:rsidRPr="00276E9B" w14:paraId="00FB887F" w14:textId="77777777" w:rsidTr="001200CB">
        <w:tc>
          <w:tcPr>
            <w:tcW w:w="4535" w:type="dxa"/>
            <w:tcBorders>
              <w:top w:val="single" w:sz="6" w:space="0" w:color="auto"/>
              <w:left w:val="single" w:sz="4" w:space="0" w:color="auto"/>
              <w:bottom w:val="single" w:sz="6" w:space="0" w:color="auto"/>
              <w:right w:val="single" w:sz="6" w:space="0" w:color="auto"/>
            </w:tcBorders>
          </w:tcPr>
          <w:p w14:paraId="2473B4B7" w14:textId="77777777" w:rsidR="001200CB" w:rsidRPr="00276E9B" w:rsidRDefault="001200CB" w:rsidP="001200CB">
            <w:pPr>
              <w:pStyle w:val="TAL"/>
            </w:pPr>
            <w:r w:rsidRPr="00276E9B">
              <w:t>Flow Label</w:t>
            </w:r>
          </w:p>
        </w:tc>
        <w:tc>
          <w:tcPr>
            <w:tcW w:w="2267" w:type="dxa"/>
            <w:tcBorders>
              <w:top w:val="single" w:sz="6" w:space="0" w:color="auto"/>
              <w:left w:val="single" w:sz="6" w:space="0" w:color="auto"/>
              <w:bottom w:val="single" w:sz="6" w:space="0" w:color="auto"/>
              <w:right w:val="single" w:sz="6" w:space="0" w:color="auto"/>
            </w:tcBorders>
          </w:tcPr>
          <w:p w14:paraId="05E8A1EE" w14:textId="77777777" w:rsidR="001200CB" w:rsidRPr="00276E9B" w:rsidRDefault="001200CB" w:rsidP="001200CB">
            <w:pPr>
              <w:pStyle w:val="TAL"/>
            </w:pPr>
            <w:r w:rsidRPr="00276E9B">
              <w:t>10</w:t>
            </w:r>
          </w:p>
        </w:tc>
        <w:tc>
          <w:tcPr>
            <w:tcW w:w="1700" w:type="dxa"/>
            <w:tcBorders>
              <w:top w:val="single" w:sz="6" w:space="0" w:color="auto"/>
              <w:left w:val="single" w:sz="6" w:space="0" w:color="auto"/>
              <w:bottom w:val="single" w:sz="6" w:space="0" w:color="auto"/>
              <w:right w:val="single" w:sz="6" w:space="0" w:color="auto"/>
            </w:tcBorders>
          </w:tcPr>
          <w:p w14:paraId="4898EBF2" w14:textId="77777777" w:rsidR="001200CB" w:rsidRPr="00276E9B" w:rsidRDefault="001200CB" w:rsidP="001200CB">
            <w:pPr>
              <w:pStyle w:val="TAL"/>
            </w:pPr>
            <w:r w:rsidRPr="00276E9B">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2DA07D81" w14:textId="77777777" w:rsidR="001200CB" w:rsidRPr="00276E9B" w:rsidRDefault="001200CB" w:rsidP="001200CB">
            <w:pPr>
              <w:pStyle w:val="TAL"/>
            </w:pPr>
            <w:r w:rsidRPr="00276E9B">
              <w:t>IPv6</w:t>
            </w:r>
          </w:p>
        </w:tc>
      </w:tr>
    </w:tbl>
    <w:p w14:paraId="4CB02051" w14:textId="77777777" w:rsidR="001200CB" w:rsidRPr="00276E9B" w:rsidRDefault="001200CB" w:rsidP="001200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1200CB" w:rsidRPr="00276E9B" w14:paraId="187198F6"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1BD49567" w14:textId="77777777" w:rsidR="001200CB" w:rsidRPr="00276E9B" w:rsidRDefault="001200CB" w:rsidP="001200CB">
            <w:pPr>
              <w:pStyle w:val="TAH"/>
              <w:keepNext w:val="0"/>
              <w:keepLines w:val="0"/>
            </w:pPr>
            <w:r w:rsidRPr="00276E9B">
              <w:t>Condition</w:t>
            </w:r>
          </w:p>
        </w:tc>
        <w:tc>
          <w:tcPr>
            <w:tcW w:w="5740" w:type="dxa"/>
            <w:tcBorders>
              <w:top w:val="single" w:sz="4" w:space="0" w:color="auto"/>
              <w:left w:val="single" w:sz="4" w:space="0" w:color="auto"/>
              <w:bottom w:val="single" w:sz="4" w:space="0" w:color="auto"/>
              <w:right w:val="single" w:sz="4" w:space="0" w:color="auto"/>
            </w:tcBorders>
          </w:tcPr>
          <w:p w14:paraId="4574446B" w14:textId="77777777" w:rsidR="001200CB" w:rsidRPr="00276E9B" w:rsidRDefault="001200CB" w:rsidP="001200CB">
            <w:pPr>
              <w:pStyle w:val="TAH"/>
              <w:keepNext w:val="0"/>
              <w:keepLines w:val="0"/>
            </w:pPr>
            <w:r w:rsidRPr="00276E9B">
              <w:t>Explanation</w:t>
            </w:r>
          </w:p>
        </w:tc>
      </w:tr>
      <w:tr w:rsidR="001200CB" w:rsidRPr="00276E9B" w14:paraId="3116C33D"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5905D1E8" w14:textId="77777777" w:rsidR="001200CB" w:rsidRPr="00276E9B" w:rsidRDefault="001200CB" w:rsidP="001200CB">
            <w:pPr>
              <w:pStyle w:val="TAL"/>
            </w:pPr>
            <w:r w:rsidRPr="00276E9B">
              <w:t>IPv4</w:t>
            </w:r>
          </w:p>
        </w:tc>
        <w:tc>
          <w:tcPr>
            <w:tcW w:w="5740" w:type="dxa"/>
            <w:tcBorders>
              <w:top w:val="single" w:sz="4" w:space="0" w:color="auto"/>
              <w:left w:val="single" w:sz="4" w:space="0" w:color="auto"/>
              <w:bottom w:val="single" w:sz="4" w:space="0" w:color="auto"/>
              <w:right w:val="single" w:sz="4" w:space="0" w:color="auto"/>
            </w:tcBorders>
          </w:tcPr>
          <w:p w14:paraId="4F52A87E" w14:textId="77777777" w:rsidR="001200CB" w:rsidRPr="00276E9B" w:rsidRDefault="001200CB" w:rsidP="001200CB">
            <w:pPr>
              <w:pStyle w:val="TAL"/>
            </w:pPr>
            <w:r w:rsidRPr="00276E9B">
              <w:t>This condition applies if test variable IP type is set to 'IPv4'.</w:t>
            </w:r>
          </w:p>
        </w:tc>
      </w:tr>
      <w:tr w:rsidR="001200CB" w:rsidRPr="00276E9B" w14:paraId="1A5B24A8"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514CD05A" w14:textId="77777777" w:rsidR="001200CB" w:rsidRPr="00276E9B" w:rsidRDefault="001200CB" w:rsidP="001200CB">
            <w:pPr>
              <w:pStyle w:val="TAL"/>
            </w:pPr>
            <w:r w:rsidRPr="00276E9B">
              <w:t>IPv6</w:t>
            </w:r>
          </w:p>
        </w:tc>
        <w:tc>
          <w:tcPr>
            <w:tcW w:w="5740" w:type="dxa"/>
            <w:tcBorders>
              <w:top w:val="single" w:sz="4" w:space="0" w:color="auto"/>
              <w:left w:val="single" w:sz="4" w:space="0" w:color="auto"/>
              <w:bottom w:val="single" w:sz="4" w:space="0" w:color="auto"/>
              <w:right w:val="single" w:sz="4" w:space="0" w:color="auto"/>
            </w:tcBorders>
          </w:tcPr>
          <w:p w14:paraId="0AE1FAB2" w14:textId="77777777" w:rsidR="001200CB" w:rsidRPr="00276E9B" w:rsidRDefault="001200CB" w:rsidP="001200CB">
            <w:pPr>
              <w:pStyle w:val="TAL"/>
            </w:pPr>
            <w:r w:rsidRPr="00276E9B">
              <w:t>This condition applies if test variable IP type is set to 'IPv6'.</w:t>
            </w:r>
          </w:p>
        </w:tc>
      </w:tr>
    </w:tbl>
    <w:p w14:paraId="3599F808" w14:textId="77777777" w:rsidR="001200CB" w:rsidRPr="00276E9B" w:rsidRDefault="001200CB" w:rsidP="001200CB"/>
    <w:p w14:paraId="6ECD0AD1" w14:textId="77777777" w:rsidR="001200CB" w:rsidRPr="00276E9B" w:rsidRDefault="001200CB" w:rsidP="001200CB">
      <w:pPr>
        <w:pStyle w:val="TH"/>
      </w:pPr>
      <w:r w:rsidRPr="00276E9B">
        <w:lastRenderedPageBreak/>
        <w:t>Table 22.6.1.3.3-25: IP packet#</w:t>
      </w:r>
      <w:r w:rsidR="009F6CDC" w:rsidRPr="00276E9B">
        <w:t xml:space="preserve">14 </w:t>
      </w:r>
      <w:r w:rsidRPr="00276E9B">
        <w:t>(step 7, Table 22.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1200CB" w:rsidRPr="00276E9B" w14:paraId="635D4BAB"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4B24F1CE" w14:textId="77777777" w:rsidR="001200CB" w:rsidRPr="00276E9B" w:rsidRDefault="001200CB" w:rsidP="001200CB">
            <w:pPr>
              <w:pStyle w:val="TAL"/>
            </w:pPr>
            <w:r w:rsidRPr="00276E9B">
              <w:t>Derivation path: IP packet#1</w:t>
            </w:r>
            <w:r w:rsidR="003E5E55" w:rsidRPr="00276E9B">
              <w:t>3</w:t>
            </w:r>
            <w:r w:rsidRPr="00276E9B">
              <w:t>, Table 22.6.1.3.3-24</w:t>
            </w:r>
          </w:p>
        </w:tc>
      </w:tr>
      <w:tr w:rsidR="001200CB" w:rsidRPr="00276E9B" w14:paraId="426B6AAE" w14:textId="77777777" w:rsidTr="001200CB">
        <w:tc>
          <w:tcPr>
            <w:tcW w:w="4535" w:type="dxa"/>
            <w:tcBorders>
              <w:top w:val="single" w:sz="4" w:space="0" w:color="auto"/>
              <w:left w:val="single" w:sz="4" w:space="0" w:color="auto"/>
              <w:bottom w:val="single" w:sz="4" w:space="0" w:color="auto"/>
              <w:right w:val="single" w:sz="4" w:space="0" w:color="auto"/>
            </w:tcBorders>
          </w:tcPr>
          <w:p w14:paraId="0D2CC52D" w14:textId="77777777" w:rsidR="001200CB" w:rsidRPr="00276E9B" w:rsidRDefault="001200CB"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099511F6" w14:textId="77777777" w:rsidR="001200CB" w:rsidRPr="00276E9B" w:rsidRDefault="001200CB"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36DED034" w14:textId="77777777" w:rsidR="001200CB" w:rsidRPr="00276E9B" w:rsidRDefault="001200CB"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1CE61975" w14:textId="77777777" w:rsidR="001200CB" w:rsidRPr="00276E9B" w:rsidRDefault="001200CB" w:rsidP="001200CB">
            <w:pPr>
              <w:pStyle w:val="TAH"/>
            </w:pPr>
            <w:r w:rsidRPr="00276E9B">
              <w:t>Condition</w:t>
            </w:r>
          </w:p>
        </w:tc>
      </w:tr>
      <w:tr w:rsidR="001200CB" w:rsidRPr="00276E9B" w14:paraId="70CBE648" w14:textId="77777777" w:rsidTr="001200CB">
        <w:tc>
          <w:tcPr>
            <w:tcW w:w="4535" w:type="dxa"/>
            <w:tcBorders>
              <w:top w:val="single" w:sz="6" w:space="0" w:color="auto"/>
              <w:left w:val="single" w:sz="6" w:space="0" w:color="auto"/>
              <w:bottom w:val="nil"/>
              <w:right w:val="single" w:sz="6" w:space="0" w:color="auto"/>
            </w:tcBorders>
          </w:tcPr>
          <w:p w14:paraId="2DE87280" w14:textId="77777777" w:rsidR="001200CB" w:rsidRPr="00276E9B" w:rsidRDefault="001200CB"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497D5172" w14:textId="77777777" w:rsidR="001200CB" w:rsidRPr="00276E9B" w:rsidRDefault="001200CB" w:rsidP="001200CB">
            <w:pPr>
              <w:pStyle w:val="TAL"/>
            </w:pPr>
            <w:r w:rsidRPr="00276E9B">
              <w:t>172.168.9.1</w:t>
            </w:r>
          </w:p>
        </w:tc>
        <w:tc>
          <w:tcPr>
            <w:tcW w:w="1700" w:type="dxa"/>
            <w:tcBorders>
              <w:top w:val="single" w:sz="6" w:space="0" w:color="auto"/>
              <w:left w:val="single" w:sz="6" w:space="0" w:color="auto"/>
              <w:bottom w:val="single" w:sz="6" w:space="0" w:color="auto"/>
              <w:right w:val="single" w:sz="6" w:space="0" w:color="auto"/>
            </w:tcBorders>
          </w:tcPr>
          <w:p w14:paraId="67AA5E0D" w14:textId="77777777" w:rsidR="001200CB" w:rsidRPr="00276E9B" w:rsidRDefault="001200CB" w:rsidP="001200CB">
            <w:pPr>
              <w:pStyle w:val="TAL"/>
            </w:pPr>
            <w:r w:rsidRPr="00276E9B">
              <w:t xml:space="preserve">Significant for packet filters 1, 2, 3 and 5. Value does not match packet filters 1, 2, 3 and 5. </w:t>
            </w:r>
          </w:p>
        </w:tc>
        <w:tc>
          <w:tcPr>
            <w:tcW w:w="1135" w:type="dxa"/>
            <w:tcBorders>
              <w:top w:val="single" w:sz="6" w:space="0" w:color="auto"/>
              <w:left w:val="single" w:sz="6" w:space="0" w:color="auto"/>
              <w:bottom w:val="single" w:sz="6" w:space="0" w:color="auto"/>
              <w:right w:val="single" w:sz="4" w:space="0" w:color="auto"/>
            </w:tcBorders>
          </w:tcPr>
          <w:p w14:paraId="0DE6F82F" w14:textId="77777777" w:rsidR="001200CB" w:rsidRPr="00276E9B" w:rsidRDefault="001200CB" w:rsidP="001200CB">
            <w:pPr>
              <w:pStyle w:val="TAL"/>
            </w:pPr>
            <w:r w:rsidRPr="00276E9B">
              <w:t>IPv4</w:t>
            </w:r>
          </w:p>
        </w:tc>
      </w:tr>
      <w:tr w:rsidR="001200CB" w:rsidRPr="00276E9B" w14:paraId="005A03F9" w14:textId="77777777" w:rsidTr="001200CB">
        <w:tc>
          <w:tcPr>
            <w:tcW w:w="4535" w:type="dxa"/>
            <w:tcBorders>
              <w:top w:val="nil"/>
              <w:left w:val="single" w:sz="6" w:space="0" w:color="auto"/>
              <w:bottom w:val="single" w:sz="6" w:space="0" w:color="auto"/>
              <w:right w:val="single" w:sz="6" w:space="0" w:color="auto"/>
            </w:tcBorders>
          </w:tcPr>
          <w:p w14:paraId="594E55BC" w14:textId="77777777" w:rsidR="001200CB" w:rsidRPr="00276E9B" w:rsidRDefault="001200CB"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2D3BF79F" w14:textId="77777777" w:rsidR="001200CB" w:rsidRPr="00276E9B" w:rsidRDefault="001200CB" w:rsidP="001200CB">
            <w:pPr>
              <w:pStyle w:val="TAL"/>
            </w:pPr>
            <w:r w:rsidRPr="00276E9B">
              <w:t>2001:0ba1::0001:0001</w:t>
            </w:r>
          </w:p>
        </w:tc>
        <w:tc>
          <w:tcPr>
            <w:tcW w:w="1700" w:type="dxa"/>
            <w:tcBorders>
              <w:top w:val="single" w:sz="6" w:space="0" w:color="auto"/>
              <w:left w:val="single" w:sz="6" w:space="0" w:color="auto"/>
              <w:bottom w:val="single" w:sz="6" w:space="0" w:color="auto"/>
              <w:right w:val="single" w:sz="6" w:space="0" w:color="auto"/>
            </w:tcBorders>
          </w:tcPr>
          <w:p w14:paraId="70975EEF" w14:textId="77777777" w:rsidR="001200CB" w:rsidRPr="00276E9B" w:rsidRDefault="001200CB" w:rsidP="001200CB">
            <w:pPr>
              <w:pStyle w:val="TAL"/>
            </w:pPr>
            <w:r w:rsidRPr="00276E9B">
              <w:t xml:space="preserve">Significant for packet filters 1, 2, 3, 4 and 5. Value does not match packet filters 1, 2, 3, 4 and 5. </w:t>
            </w:r>
          </w:p>
        </w:tc>
        <w:tc>
          <w:tcPr>
            <w:tcW w:w="1135" w:type="dxa"/>
            <w:tcBorders>
              <w:top w:val="single" w:sz="6" w:space="0" w:color="auto"/>
              <w:left w:val="single" w:sz="6" w:space="0" w:color="auto"/>
              <w:bottom w:val="single" w:sz="6" w:space="0" w:color="auto"/>
              <w:right w:val="single" w:sz="4" w:space="0" w:color="auto"/>
            </w:tcBorders>
          </w:tcPr>
          <w:p w14:paraId="7A21DE4C" w14:textId="77777777" w:rsidR="001200CB" w:rsidRPr="00276E9B" w:rsidRDefault="001200CB" w:rsidP="001200CB">
            <w:pPr>
              <w:pStyle w:val="TAL"/>
            </w:pPr>
            <w:r w:rsidRPr="00276E9B">
              <w:t>IPv6</w:t>
            </w:r>
          </w:p>
        </w:tc>
      </w:tr>
    </w:tbl>
    <w:p w14:paraId="18570C66" w14:textId="77777777" w:rsidR="001200CB" w:rsidRPr="00276E9B" w:rsidRDefault="001200CB" w:rsidP="001200CB"/>
    <w:p w14:paraId="5E836D96" w14:textId="77777777" w:rsidR="00D305DD" w:rsidRPr="00276E9B" w:rsidRDefault="00D305DD" w:rsidP="00D305DD">
      <w:pPr>
        <w:pStyle w:val="TH"/>
      </w:pPr>
      <w:r w:rsidRPr="00276E9B">
        <w:t xml:space="preserve">Table 22.6.1.3.3-25A: </w:t>
      </w:r>
      <w:r w:rsidR="009F6CDC" w:rsidRPr="00276E9B">
        <w:t>Void</w:t>
      </w:r>
    </w:p>
    <w:p w14:paraId="730FF51A" w14:textId="77777777" w:rsidR="000A01AD" w:rsidRPr="00276E9B" w:rsidRDefault="000A01AD" w:rsidP="000A01AD"/>
    <w:p w14:paraId="463AE227" w14:textId="77777777" w:rsidR="001200CB" w:rsidRPr="00276E9B" w:rsidRDefault="001200CB" w:rsidP="001200CB">
      <w:pPr>
        <w:pStyle w:val="TH"/>
      </w:pPr>
      <w:r w:rsidRPr="00276E9B">
        <w:t>Table 22.6.1.3.3-26: Message PDN CONNECTIVITY REQUEST (step 1</w:t>
      </w:r>
      <w:r w:rsidR="00D305DD" w:rsidRPr="00276E9B">
        <w:t>6a5</w:t>
      </w:r>
      <w:r w:rsidRPr="00276E9B">
        <w:t>, Table 22.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200CB" w:rsidRPr="00276E9B" w14:paraId="71B841A3" w14:textId="77777777" w:rsidTr="001200CB">
        <w:trPr>
          <w:cantSplit/>
        </w:trPr>
        <w:tc>
          <w:tcPr>
            <w:tcW w:w="9635" w:type="dxa"/>
            <w:gridSpan w:val="4"/>
          </w:tcPr>
          <w:p w14:paraId="5C02C7CF" w14:textId="77777777" w:rsidR="001200CB" w:rsidRPr="00276E9B" w:rsidRDefault="001200CB" w:rsidP="001200CB">
            <w:pPr>
              <w:pStyle w:val="TAL"/>
            </w:pPr>
            <w:r w:rsidRPr="00276E9B">
              <w:t>Derivation Path: TS 36.508 Table 4.7.3-20</w:t>
            </w:r>
          </w:p>
        </w:tc>
      </w:tr>
      <w:tr w:rsidR="001200CB" w:rsidRPr="00276E9B" w14:paraId="19A6DBFF" w14:textId="77777777" w:rsidTr="001200CB">
        <w:tc>
          <w:tcPr>
            <w:tcW w:w="4535" w:type="dxa"/>
          </w:tcPr>
          <w:p w14:paraId="44BB0A91" w14:textId="77777777" w:rsidR="001200CB" w:rsidRPr="00276E9B" w:rsidRDefault="001200CB" w:rsidP="001200CB">
            <w:pPr>
              <w:pStyle w:val="TAH"/>
            </w:pPr>
            <w:r w:rsidRPr="00276E9B">
              <w:t>Information Element</w:t>
            </w:r>
          </w:p>
        </w:tc>
        <w:tc>
          <w:tcPr>
            <w:tcW w:w="2267" w:type="dxa"/>
          </w:tcPr>
          <w:p w14:paraId="56913C5C" w14:textId="77777777" w:rsidR="001200CB" w:rsidRPr="00276E9B" w:rsidRDefault="001200CB" w:rsidP="001200CB">
            <w:pPr>
              <w:pStyle w:val="TAH"/>
            </w:pPr>
            <w:r w:rsidRPr="00276E9B">
              <w:t>Value/remark</w:t>
            </w:r>
          </w:p>
        </w:tc>
        <w:tc>
          <w:tcPr>
            <w:tcW w:w="1700" w:type="dxa"/>
          </w:tcPr>
          <w:p w14:paraId="1CC56D8A" w14:textId="77777777" w:rsidR="001200CB" w:rsidRPr="00276E9B" w:rsidRDefault="001200CB" w:rsidP="001200CB">
            <w:pPr>
              <w:pStyle w:val="TAH"/>
            </w:pPr>
            <w:r w:rsidRPr="00276E9B">
              <w:t>Comment</w:t>
            </w:r>
          </w:p>
        </w:tc>
        <w:tc>
          <w:tcPr>
            <w:tcW w:w="1133" w:type="dxa"/>
          </w:tcPr>
          <w:p w14:paraId="5D0811FC" w14:textId="77777777" w:rsidR="001200CB" w:rsidRPr="00276E9B" w:rsidRDefault="001200CB" w:rsidP="001200CB">
            <w:pPr>
              <w:pStyle w:val="TAH"/>
            </w:pPr>
            <w:r w:rsidRPr="00276E9B">
              <w:t>Condition</w:t>
            </w:r>
          </w:p>
        </w:tc>
      </w:tr>
      <w:tr w:rsidR="001200CB" w:rsidRPr="00276E9B" w14:paraId="418F71AC" w14:textId="77777777" w:rsidTr="001200CB">
        <w:tc>
          <w:tcPr>
            <w:tcW w:w="4535" w:type="dxa"/>
          </w:tcPr>
          <w:p w14:paraId="31528B3F" w14:textId="77777777" w:rsidR="001200CB" w:rsidRPr="00276E9B" w:rsidRDefault="001200CB" w:rsidP="001200CB">
            <w:pPr>
              <w:pStyle w:val="TAL"/>
            </w:pPr>
            <w:r w:rsidRPr="00276E9B">
              <w:t>EPS bearer identity</w:t>
            </w:r>
          </w:p>
        </w:tc>
        <w:tc>
          <w:tcPr>
            <w:tcW w:w="2267" w:type="dxa"/>
          </w:tcPr>
          <w:p w14:paraId="46B4BFE9" w14:textId="77777777" w:rsidR="001200CB" w:rsidRPr="00276E9B" w:rsidRDefault="001200CB" w:rsidP="001200CB">
            <w:pPr>
              <w:pStyle w:val="TAL"/>
            </w:pPr>
            <w:r w:rsidRPr="00276E9B">
              <w:t>0000</w:t>
            </w:r>
          </w:p>
        </w:tc>
        <w:tc>
          <w:tcPr>
            <w:tcW w:w="1700" w:type="dxa"/>
          </w:tcPr>
          <w:p w14:paraId="1F332730" w14:textId="77777777" w:rsidR="001200CB" w:rsidRPr="00276E9B" w:rsidRDefault="001200CB" w:rsidP="001200CB">
            <w:pPr>
              <w:pStyle w:val="TAL"/>
            </w:pPr>
            <w:r w:rsidRPr="00276E9B">
              <w:t>No EPS bearer identity assigned</w:t>
            </w:r>
          </w:p>
        </w:tc>
        <w:tc>
          <w:tcPr>
            <w:tcW w:w="1133" w:type="dxa"/>
          </w:tcPr>
          <w:p w14:paraId="0873123D" w14:textId="77777777" w:rsidR="001200CB" w:rsidRPr="00276E9B" w:rsidRDefault="001200CB" w:rsidP="001200CB">
            <w:pPr>
              <w:pStyle w:val="TAL"/>
            </w:pPr>
          </w:p>
        </w:tc>
      </w:tr>
      <w:tr w:rsidR="001200CB" w:rsidRPr="00276E9B" w14:paraId="2012FAE4" w14:textId="77777777" w:rsidTr="001200CB">
        <w:tc>
          <w:tcPr>
            <w:tcW w:w="4535" w:type="dxa"/>
          </w:tcPr>
          <w:p w14:paraId="3708A036" w14:textId="77777777" w:rsidR="001200CB" w:rsidRPr="00276E9B" w:rsidRDefault="001200CB" w:rsidP="001200CB">
            <w:pPr>
              <w:pStyle w:val="TAL"/>
            </w:pPr>
            <w:r w:rsidRPr="00276E9B">
              <w:t>Procedure transaction identity</w:t>
            </w:r>
          </w:p>
        </w:tc>
        <w:tc>
          <w:tcPr>
            <w:tcW w:w="2267" w:type="dxa"/>
          </w:tcPr>
          <w:p w14:paraId="60F71174" w14:textId="77777777" w:rsidR="001200CB" w:rsidRPr="00276E9B" w:rsidRDefault="001200CB" w:rsidP="001200CB">
            <w:pPr>
              <w:pStyle w:val="TAL"/>
            </w:pPr>
            <w:r w:rsidRPr="00276E9B">
              <w:t>PTI-1</w:t>
            </w:r>
          </w:p>
        </w:tc>
        <w:tc>
          <w:tcPr>
            <w:tcW w:w="1700" w:type="dxa"/>
          </w:tcPr>
          <w:p w14:paraId="0165872E" w14:textId="77777777" w:rsidR="001200CB" w:rsidRPr="00276E9B" w:rsidRDefault="001200CB" w:rsidP="001200CB">
            <w:pPr>
              <w:pStyle w:val="TAL"/>
            </w:pPr>
            <w:r w:rsidRPr="00276E9B">
              <w:t xml:space="preserve">UE assigns a particular PTI not yet used between 1 and 254 </w:t>
            </w:r>
          </w:p>
        </w:tc>
        <w:tc>
          <w:tcPr>
            <w:tcW w:w="1133" w:type="dxa"/>
          </w:tcPr>
          <w:p w14:paraId="2EFFA2BD" w14:textId="77777777" w:rsidR="001200CB" w:rsidRPr="00276E9B" w:rsidRDefault="001200CB" w:rsidP="001200CB">
            <w:pPr>
              <w:pStyle w:val="TAL"/>
            </w:pPr>
          </w:p>
        </w:tc>
      </w:tr>
      <w:tr w:rsidR="001200CB" w:rsidRPr="00276E9B" w14:paraId="16459A1D" w14:textId="77777777" w:rsidTr="001200CB">
        <w:tc>
          <w:tcPr>
            <w:tcW w:w="4535" w:type="dxa"/>
          </w:tcPr>
          <w:p w14:paraId="132FADB9" w14:textId="77777777" w:rsidR="001200CB" w:rsidRPr="00276E9B" w:rsidRDefault="001200CB" w:rsidP="001200CB">
            <w:pPr>
              <w:pStyle w:val="TAL"/>
            </w:pPr>
            <w:r w:rsidRPr="00276E9B">
              <w:t>ESM information transfer flag</w:t>
            </w:r>
          </w:p>
        </w:tc>
        <w:tc>
          <w:tcPr>
            <w:tcW w:w="2267" w:type="dxa"/>
          </w:tcPr>
          <w:p w14:paraId="27284679" w14:textId="77777777" w:rsidR="001200CB" w:rsidRPr="00276E9B" w:rsidRDefault="001200CB" w:rsidP="001200CB">
            <w:pPr>
              <w:pStyle w:val="TAL"/>
            </w:pPr>
            <w:r w:rsidRPr="00276E9B">
              <w:t>Not present</w:t>
            </w:r>
          </w:p>
        </w:tc>
        <w:tc>
          <w:tcPr>
            <w:tcW w:w="1700" w:type="dxa"/>
          </w:tcPr>
          <w:p w14:paraId="4F244AE3" w14:textId="77777777" w:rsidR="001200CB" w:rsidRPr="00276E9B" w:rsidRDefault="001200CB" w:rsidP="001200CB">
            <w:pPr>
              <w:pStyle w:val="TAL"/>
            </w:pPr>
            <w:r w:rsidRPr="00276E9B">
              <w:t>This IE is only used during an attach procedure.</w:t>
            </w:r>
          </w:p>
        </w:tc>
        <w:tc>
          <w:tcPr>
            <w:tcW w:w="1133" w:type="dxa"/>
          </w:tcPr>
          <w:p w14:paraId="3E59CE21" w14:textId="77777777" w:rsidR="001200CB" w:rsidRPr="00276E9B" w:rsidRDefault="001200CB" w:rsidP="001200CB">
            <w:pPr>
              <w:pStyle w:val="TAL"/>
            </w:pPr>
          </w:p>
        </w:tc>
      </w:tr>
      <w:tr w:rsidR="001200CB" w:rsidRPr="00276E9B" w14:paraId="4F9D8AE8" w14:textId="77777777" w:rsidTr="001200CB">
        <w:tc>
          <w:tcPr>
            <w:tcW w:w="4535" w:type="dxa"/>
          </w:tcPr>
          <w:p w14:paraId="07360103" w14:textId="77777777" w:rsidR="001200CB" w:rsidRPr="00276E9B" w:rsidRDefault="001200CB" w:rsidP="001200CB">
            <w:pPr>
              <w:pStyle w:val="TAL"/>
            </w:pPr>
            <w:r w:rsidRPr="00276E9B">
              <w:t>Access point name</w:t>
            </w:r>
          </w:p>
        </w:tc>
        <w:tc>
          <w:tcPr>
            <w:tcW w:w="2267" w:type="dxa"/>
          </w:tcPr>
          <w:p w14:paraId="3DD18597" w14:textId="77777777" w:rsidR="001200CB" w:rsidRPr="00276E9B" w:rsidRDefault="001200CB" w:rsidP="001200CB">
            <w:pPr>
              <w:pStyle w:val="TAL"/>
            </w:pPr>
            <w:r w:rsidRPr="00276E9B">
              <w:t>APN-1(New PDN name)</w:t>
            </w:r>
          </w:p>
        </w:tc>
        <w:tc>
          <w:tcPr>
            <w:tcW w:w="1700" w:type="dxa"/>
          </w:tcPr>
          <w:p w14:paraId="29FEBFDC" w14:textId="77777777" w:rsidR="001200CB" w:rsidRPr="00276E9B" w:rsidRDefault="001200CB" w:rsidP="001200CB">
            <w:pPr>
              <w:pStyle w:val="TAL"/>
            </w:pPr>
            <w:r w:rsidRPr="00276E9B">
              <w:t>The requested PDN is different from default PDN</w:t>
            </w:r>
          </w:p>
        </w:tc>
        <w:tc>
          <w:tcPr>
            <w:tcW w:w="1133" w:type="dxa"/>
          </w:tcPr>
          <w:p w14:paraId="2D1311C5" w14:textId="77777777" w:rsidR="001200CB" w:rsidRPr="00276E9B" w:rsidRDefault="001200CB" w:rsidP="001200CB">
            <w:pPr>
              <w:pStyle w:val="TAL"/>
            </w:pPr>
          </w:p>
        </w:tc>
      </w:tr>
    </w:tbl>
    <w:p w14:paraId="69E6C60A" w14:textId="77777777" w:rsidR="001200CB" w:rsidRPr="00276E9B" w:rsidRDefault="001200CB" w:rsidP="001200CB"/>
    <w:p w14:paraId="55484CB7" w14:textId="77777777" w:rsidR="001200CB" w:rsidRPr="00276E9B" w:rsidRDefault="001200CB" w:rsidP="001200CB">
      <w:pPr>
        <w:pStyle w:val="TH"/>
      </w:pPr>
      <w:r w:rsidRPr="00276E9B">
        <w:t>Table 22.6.1.3.3-27: Message ACTIVATE DEFAULT EPS BEARER CONTEXT REQUEST (step</w:t>
      </w:r>
      <w:r w:rsidR="00D305DD" w:rsidRPr="00276E9B">
        <w:t xml:space="preserve"> 16a6</w:t>
      </w:r>
      <w:r w:rsidRPr="00276E9B">
        <w:t>, Table 22.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200CB" w:rsidRPr="00276E9B" w14:paraId="7FE0F438" w14:textId="77777777" w:rsidTr="001200CB">
        <w:trPr>
          <w:cantSplit/>
        </w:trPr>
        <w:tc>
          <w:tcPr>
            <w:tcW w:w="9635" w:type="dxa"/>
            <w:gridSpan w:val="4"/>
          </w:tcPr>
          <w:p w14:paraId="51B3F593" w14:textId="77777777" w:rsidR="001200CB" w:rsidRPr="00276E9B" w:rsidRDefault="001200CB" w:rsidP="001200CB">
            <w:pPr>
              <w:pStyle w:val="TAL"/>
            </w:pPr>
            <w:r w:rsidRPr="00276E9B">
              <w:t>Derivation Path: TS 36.508 Table 4.7.3-6</w:t>
            </w:r>
          </w:p>
        </w:tc>
      </w:tr>
      <w:tr w:rsidR="001200CB" w:rsidRPr="00276E9B" w14:paraId="3F94B465" w14:textId="77777777" w:rsidTr="001200CB">
        <w:tc>
          <w:tcPr>
            <w:tcW w:w="4535" w:type="dxa"/>
          </w:tcPr>
          <w:p w14:paraId="74061727" w14:textId="77777777" w:rsidR="001200CB" w:rsidRPr="00276E9B" w:rsidRDefault="001200CB" w:rsidP="001200CB">
            <w:pPr>
              <w:pStyle w:val="TAH"/>
            </w:pPr>
            <w:r w:rsidRPr="00276E9B">
              <w:t>Information Element</w:t>
            </w:r>
          </w:p>
        </w:tc>
        <w:tc>
          <w:tcPr>
            <w:tcW w:w="2267" w:type="dxa"/>
          </w:tcPr>
          <w:p w14:paraId="28B33B77" w14:textId="77777777" w:rsidR="001200CB" w:rsidRPr="00276E9B" w:rsidRDefault="001200CB" w:rsidP="001200CB">
            <w:pPr>
              <w:pStyle w:val="TAH"/>
            </w:pPr>
            <w:r w:rsidRPr="00276E9B">
              <w:t>Value/remark</w:t>
            </w:r>
          </w:p>
        </w:tc>
        <w:tc>
          <w:tcPr>
            <w:tcW w:w="1700" w:type="dxa"/>
          </w:tcPr>
          <w:p w14:paraId="7EFD074A" w14:textId="77777777" w:rsidR="001200CB" w:rsidRPr="00276E9B" w:rsidRDefault="001200CB" w:rsidP="001200CB">
            <w:pPr>
              <w:pStyle w:val="TAH"/>
            </w:pPr>
            <w:r w:rsidRPr="00276E9B">
              <w:t>Comment</w:t>
            </w:r>
          </w:p>
        </w:tc>
        <w:tc>
          <w:tcPr>
            <w:tcW w:w="1133" w:type="dxa"/>
          </w:tcPr>
          <w:p w14:paraId="4C0D9187" w14:textId="77777777" w:rsidR="001200CB" w:rsidRPr="00276E9B" w:rsidRDefault="001200CB" w:rsidP="001200CB">
            <w:pPr>
              <w:pStyle w:val="TAH"/>
            </w:pPr>
            <w:r w:rsidRPr="00276E9B">
              <w:t>Condition</w:t>
            </w:r>
          </w:p>
        </w:tc>
      </w:tr>
      <w:tr w:rsidR="001200CB" w:rsidRPr="00276E9B" w14:paraId="3A2A6013" w14:textId="77777777" w:rsidTr="001200CB">
        <w:tc>
          <w:tcPr>
            <w:tcW w:w="4535" w:type="dxa"/>
          </w:tcPr>
          <w:p w14:paraId="46D9640D" w14:textId="77777777" w:rsidR="001200CB" w:rsidRPr="00276E9B" w:rsidRDefault="001200CB" w:rsidP="001200CB">
            <w:pPr>
              <w:pStyle w:val="TAL"/>
            </w:pPr>
            <w:r w:rsidRPr="00276E9B">
              <w:t>EPS bearer identity</w:t>
            </w:r>
          </w:p>
        </w:tc>
        <w:tc>
          <w:tcPr>
            <w:tcW w:w="2267" w:type="dxa"/>
          </w:tcPr>
          <w:p w14:paraId="1CE02D01" w14:textId="77777777" w:rsidR="001200CB" w:rsidRPr="00276E9B" w:rsidRDefault="001200CB" w:rsidP="001200CB">
            <w:pPr>
              <w:pStyle w:val="TAL"/>
            </w:pPr>
            <w:r w:rsidRPr="00276E9B">
              <w:t>6</w:t>
            </w:r>
          </w:p>
        </w:tc>
        <w:tc>
          <w:tcPr>
            <w:tcW w:w="1700" w:type="dxa"/>
          </w:tcPr>
          <w:p w14:paraId="5F2B3084" w14:textId="77777777" w:rsidR="001200CB" w:rsidRPr="00276E9B" w:rsidRDefault="001200CB" w:rsidP="001200CB">
            <w:pPr>
              <w:pStyle w:val="TAL"/>
            </w:pPr>
          </w:p>
        </w:tc>
        <w:tc>
          <w:tcPr>
            <w:tcW w:w="1133" w:type="dxa"/>
          </w:tcPr>
          <w:p w14:paraId="16F117CA" w14:textId="77777777" w:rsidR="001200CB" w:rsidRPr="00276E9B" w:rsidRDefault="001200CB" w:rsidP="001200CB">
            <w:pPr>
              <w:pStyle w:val="TAL"/>
            </w:pPr>
          </w:p>
        </w:tc>
      </w:tr>
      <w:tr w:rsidR="001200CB" w:rsidRPr="00276E9B" w14:paraId="40C5C16D" w14:textId="77777777" w:rsidTr="001200CB">
        <w:tc>
          <w:tcPr>
            <w:tcW w:w="4535" w:type="dxa"/>
          </w:tcPr>
          <w:p w14:paraId="06B47B84" w14:textId="77777777" w:rsidR="001200CB" w:rsidRPr="00276E9B" w:rsidRDefault="001200CB" w:rsidP="001200CB">
            <w:pPr>
              <w:pStyle w:val="TAL"/>
            </w:pPr>
            <w:r w:rsidRPr="00276E9B">
              <w:t>Procedure transaction identity</w:t>
            </w:r>
          </w:p>
        </w:tc>
        <w:tc>
          <w:tcPr>
            <w:tcW w:w="2267" w:type="dxa"/>
          </w:tcPr>
          <w:p w14:paraId="54F33CC9" w14:textId="77777777" w:rsidR="001200CB" w:rsidRPr="00276E9B" w:rsidRDefault="001200CB" w:rsidP="001200CB">
            <w:pPr>
              <w:pStyle w:val="TAL"/>
            </w:pPr>
            <w:r w:rsidRPr="00276E9B">
              <w:t>PTI-1</w:t>
            </w:r>
          </w:p>
        </w:tc>
        <w:tc>
          <w:tcPr>
            <w:tcW w:w="1700" w:type="dxa"/>
          </w:tcPr>
          <w:p w14:paraId="126FCFF3" w14:textId="77777777" w:rsidR="001200CB" w:rsidRPr="00276E9B" w:rsidRDefault="001200CB" w:rsidP="001200CB">
            <w:pPr>
              <w:pStyle w:val="TAL"/>
            </w:pPr>
            <w:r w:rsidRPr="00276E9B">
              <w:t>SS re-uses the particular PTI defined by UE for this present additional PDN connectivity request procedure.</w:t>
            </w:r>
          </w:p>
        </w:tc>
        <w:tc>
          <w:tcPr>
            <w:tcW w:w="1133" w:type="dxa"/>
          </w:tcPr>
          <w:p w14:paraId="66896A74" w14:textId="77777777" w:rsidR="001200CB" w:rsidRPr="00276E9B" w:rsidRDefault="001200CB" w:rsidP="001200CB">
            <w:pPr>
              <w:pStyle w:val="TAL"/>
            </w:pPr>
          </w:p>
        </w:tc>
      </w:tr>
      <w:tr w:rsidR="001200CB" w:rsidRPr="00276E9B" w14:paraId="583199F6" w14:textId="77777777" w:rsidTr="001200CB">
        <w:tc>
          <w:tcPr>
            <w:tcW w:w="4535" w:type="dxa"/>
          </w:tcPr>
          <w:p w14:paraId="7D9A51E7" w14:textId="77777777" w:rsidR="001200CB" w:rsidRPr="00276E9B" w:rsidRDefault="001200CB" w:rsidP="001200CB">
            <w:pPr>
              <w:pStyle w:val="TAL"/>
            </w:pPr>
            <w:r w:rsidRPr="00276E9B">
              <w:t>Access point name</w:t>
            </w:r>
          </w:p>
        </w:tc>
        <w:tc>
          <w:tcPr>
            <w:tcW w:w="2267" w:type="dxa"/>
          </w:tcPr>
          <w:p w14:paraId="24450CEC" w14:textId="77777777" w:rsidR="001200CB" w:rsidRPr="00276E9B" w:rsidRDefault="001200CB" w:rsidP="001200CB">
            <w:pPr>
              <w:pStyle w:val="TAL"/>
            </w:pPr>
            <w:r w:rsidRPr="00276E9B">
              <w:t>APN-1</w:t>
            </w:r>
          </w:p>
        </w:tc>
        <w:tc>
          <w:tcPr>
            <w:tcW w:w="1700" w:type="dxa"/>
          </w:tcPr>
          <w:p w14:paraId="080D72E9" w14:textId="77777777" w:rsidR="001200CB" w:rsidRPr="00276E9B" w:rsidRDefault="001200CB" w:rsidP="001200CB">
            <w:pPr>
              <w:pStyle w:val="TAL"/>
            </w:pPr>
            <w:r w:rsidRPr="00276E9B">
              <w:t>SS re-uses the particular APN defined by UE for this present additional PDN connectivity request procedure</w:t>
            </w:r>
          </w:p>
        </w:tc>
        <w:tc>
          <w:tcPr>
            <w:tcW w:w="1133" w:type="dxa"/>
          </w:tcPr>
          <w:p w14:paraId="06FDF877" w14:textId="77777777" w:rsidR="001200CB" w:rsidRPr="00276E9B" w:rsidRDefault="001200CB" w:rsidP="001200CB">
            <w:pPr>
              <w:pStyle w:val="TAL"/>
            </w:pPr>
          </w:p>
        </w:tc>
      </w:tr>
    </w:tbl>
    <w:p w14:paraId="01EC5D12" w14:textId="77777777" w:rsidR="001200CB" w:rsidRPr="00276E9B" w:rsidRDefault="001200CB" w:rsidP="001200CB"/>
    <w:p w14:paraId="63BB21D3" w14:textId="77777777" w:rsidR="001200CB" w:rsidRPr="00276E9B" w:rsidRDefault="001200CB" w:rsidP="001200CB">
      <w:pPr>
        <w:pStyle w:val="TH"/>
      </w:pPr>
      <w:r w:rsidRPr="00276E9B">
        <w:lastRenderedPageBreak/>
        <w:t>Table 22.6.1.3.3-28: Message ACTIVATE DEFAULT EPS BEARER CONTEXT ACCEPT (step</w:t>
      </w:r>
      <w:r w:rsidR="00D305DD" w:rsidRPr="00276E9B">
        <w:t xml:space="preserve"> 16a8</w:t>
      </w:r>
      <w:r w:rsidRPr="00276E9B">
        <w:t>, Table 22.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200CB" w:rsidRPr="00276E9B" w14:paraId="2D15B543" w14:textId="77777777" w:rsidTr="001200CB">
        <w:trPr>
          <w:cantSplit/>
        </w:trPr>
        <w:tc>
          <w:tcPr>
            <w:tcW w:w="9635" w:type="dxa"/>
            <w:gridSpan w:val="4"/>
          </w:tcPr>
          <w:p w14:paraId="1D0D94E4" w14:textId="77777777" w:rsidR="001200CB" w:rsidRPr="00276E9B" w:rsidRDefault="001200CB" w:rsidP="001200CB">
            <w:pPr>
              <w:pStyle w:val="TAL"/>
            </w:pPr>
            <w:r w:rsidRPr="00276E9B">
              <w:t>Derivation Path: TS 36.508 Table 4.7.3-4</w:t>
            </w:r>
          </w:p>
        </w:tc>
      </w:tr>
      <w:tr w:rsidR="001200CB" w:rsidRPr="00276E9B" w14:paraId="29A89E8C" w14:textId="77777777" w:rsidTr="001200CB">
        <w:tc>
          <w:tcPr>
            <w:tcW w:w="4535" w:type="dxa"/>
          </w:tcPr>
          <w:p w14:paraId="34D79B4A" w14:textId="77777777" w:rsidR="001200CB" w:rsidRPr="00276E9B" w:rsidRDefault="001200CB" w:rsidP="001200CB">
            <w:pPr>
              <w:pStyle w:val="TAH"/>
            </w:pPr>
            <w:r w:rsidRPr="00276E9B">
              <w:t>Information Element</w:t>
            </w:r>
          </w:p>
        </w:tc>
        <w:tc>
          <w:tcPr>
            <w:tcW w:w="2267" w:type="dxa"/>
          </w:tcPr>
          <w:p w14:paraId="4E6D3874" w14:textId="77777777" w:rsidR="001200CB" w:rsidRPr="00276E9B" w:rsidRDefault="001200CB" w:rsidP="001200CB">
            <w:pPr>
              <w:pStyle w:val="TAH"/>
            </w:pPr>
            <w:r w:rsidRPr="00276E9B">
              <w:t>Value/remark</w:t>
            </w:r>
          </w:p>
        </w:tc>
        <w:tc>
          <w:tcPr>
            <w:tcW w:w="1700" w:type="dxa"/>
          </w:tcPr>
          <w:p w14:paraId="4F1B9A6C" w14:textId="77777777" w:rsidR="001200CB" w:rsidRPr="00276E9B" w:rsidRDefault="001200CB" w:rsidP="001200CB">
            <w:pPr>
              <w:pStyle w:val="TAH"/>
            </w:pPr>
            <w:r w:rsidRPr="00276E9B">
              <w:t>Comment</w:t>
            </w:r>
          </w:p>
        </w:tc>
        <w:tc>
          <w:tcPr>
            <w:tcW w:w="1133" w:type="dxa"/>
          </w:tcPr>
          <w:p w14:paraId="71000ABB" w14:textId="77777777" w:rsidR="001200CB" w:rsidRPr="00276E9B" w:rsidRDefault="001200CB" w:rsidP="001200CB">
            <w:pPr>
              <w:pStyle w:val="TAH"/>
            </w:pPr>
            <w:r w:rsidRPr="00276E9B">
              <w:t>Condition</w:t>
            </w:r>
          </w:p>
        </w:tc>
      </w:tr>
      <w:tr w:rsidR="001200CB" w:rsidRPr="00276E9B" w14:paraId="4842B4C0" w14:textId="77777777" w:rsidTr="001200CB">
        <w:tc>
          <w:tcPr>
            <w:tcW w:w="4535" w:type="dxa"/>
          </w:tcPr>
          <w:p w14:paraId="44D72904" w14:textId="77777777" w:rsidR="001200CB" w:rsidRPr="00276E9B" w:rsidRDefault="001200CB" w:rsidP="001200CB">
            <w:pPr>
              <w:pStyle w:val="TAL"/>
            </w:pPr>
            <w:r w:rsidRPr="00276E9B">
              <w:t>EPS bearer identity</w:t>
            </w:r>
          </w:p>
        </w:tc>
        <w:tc>
          <w:tcPr>
            <w:tcW w:w="2267" w:type="dxa"/>
          </w:tcPr>
          <w:p w14:paraId="0D4D5539" w14:textId="77777777" w:rsidR="001200CB" w:rsidRPr="00276E9B" w:rsidRDefault="001200CB" w:rsidP="001200CB">
            <w:pPr>
              <w:pStyle w:val="TAL"/>
            </w:pPr>
            <w:r w:rsidRPr="00276E9B">
              <w:t>6</w:t>
            </w:r>
          </w:p>
        </w:tc>
        <w:tc>
          <w:tcPr>
            <w:tcW w:w="1700" w:type="dxa"/>
          </w:tcPr>
          <w:p w14:paraId="6ACB2C38" w14:textId="77777777" w:rsidR="001200CB" w:rsidRPr="00276E9B" w:rsidRDefault="001200CB" w:rsidP="001200CB">
            <w:pPr>
              <w:pStyle w:val="TAL"/>
            </w:pPr>
          </w:p>
        </w:tc>
        <w:tc>
          <w:tcPr>
            <w:tcW w:w="1133" w:type="dxa"/>
          </w:tcPr>
          <w:p w14:paraId="0F6C493F" w14:textId="77777777" w:rsidR="001200CB" w:rsidRPr="00276E9B" w:rsidRDefault="001200CB" w:rsidP="001200CB">
            <w:pPr>
              <w:pStyle w:val="TAL"/>
            </w:pPr>
          </w:p>
        </w:tc>
      </w:tr>
      <w:tr w:rsidR="001200CB" w:rsidRPr="00276E9B" w14:paraId="6E60C5E1" w14:textId="77777777" w:rsidTr="001200CB">
        <w:tc>
          <w:tcPr>
            <w:tcW w:w="4535" w:type="dxa"/>
          </w:tcPr>
          <w:p w14:paraId="421D12CD" w14:textId="77777777" w:rsidR="001200CB" w:rsidRPr="00276E9B" w:rsidRDefault="001200CB" w:rsidP="001200CB">
            <w:pPr>
              <w:pStyle w:val="TAL"/>
            </w:pPr>
            <w:r w:rsidRPr="00276E9B">
              <w:t>Procedure transaction identity</w:t>
            </w:r>
          </w:p>
        </w:tc>
        <w:tc>
          <w:tcPr>
            <w:tcW w:w="2267" w:type="dxa"/>
          </w:tcPr>
          <w:p w14:paraId="70670F46" w14:textId="77777777" w:rsidR="001200CB" w:rsidRPr="00276E9B" w:rsidRDefault="001200CB" w:rsidP="001200CB">
            <w:pPr>
              <w:pStyle w:val="TAL"/>
            </w:pPr>
            <w:r w:rsidRPr="00276E9B">
              <w:t>0</w:t>
            </w:r>
          </w:p>
        </w:tc>
        <w:tc>
          <w:tcPr>
            <w:tcW w:w="1700" w:type="dxa"/>
          </w:tcPr>
          <w:p w14:paraId="3CC1D13D" w14:textId="77777777" w:rsidR="001200CB" w:rsidRPr="00276E9B" w:rsidRDefault="001200CB" w:rsidP="001200CB">
            <w:pPr>
              <w:pStyle w:val="TAL"/>
            </w:pPr>
            <w:r w:rsidRPr="00276E9B">
              <w:t>No procedure transaction identity assigned</w:t>
            </w:r>
          </w:p>
        </w:tc>
        <w:tc>
          <w:tcPr>
            <w:tcW w:w="1133" w:type="dxa"/>
          </w:tcPr>
          <w:p w14:paraId="7284DEB5" w14:textId="77777777" w:rsidR="001200CB" w:rsidRPr="00276E9B" w:rsidRDefault="001200CB" w:rsidP="001200CB">
            <w:pPr>
              <w:pStyle w:val="TAL"/>
            </w:pPr>
          </w:p>
        </w:tc>
      </w:tr>
    </w:tbl>
    <w:p w14:paraId="119439F5" w14:textId="77777777" w:rsidR="001200CB" w:rsidRPr="00276E9B" w:rsidRDefault="001200CB" w:rsidP="001200CB"/>
    <w:p w14:paraId="7E803129" w14:textId="77777777" w:rsidR="001200CB" w:rsidRPr="00276E9B" w:rsidRDefault="001200CB" w:rsidP="001200CB">
      <w:pPr>
        <w:pStyle w:val="TH"/>
      </w:pPr>
      <w:r w:rsidRPr="00276E9B">
        <w:t>Table 22.6.1.3.3-29: Message PDN DISCONNECT REQUEST (step</w:t>
      </w:r>
      <w:r w:rsidR="00D305DD" w:rsidRPr="00276E9B">
        <w:t xml:space="preserve"> 16a13</w:t>
      </w:r>
      <w:r w:rsidRPr="00276E9B">
        <w:t>, Table 22.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200CB" w:rsidRPr="00276E9B" w14:paraId="4C59B1CB" w14:textId="77777777" w:rsidTr="001200CB">
        <w:trPr>
          <w:cantSplit/>
        </w:trPr>
        <w:tc>
          <w:tcPr>
            <w:tcW w:w="9635" w:type="dxa"/>
            <w:gridSpan w:val="4"/>
          </w:tcPr>
          <w:p w14:paraId="16EAE4D6" w14:textId="77777777" w:rsidR="001200CB" w:rsidRPr="00276E9B" w:rsidRDefault="001200CB" w:rsidP="001200CB">
            <w:pPr>
              <w:pStyle w:val="TAL"/>
            </w:pPr>
            <w:r w:rsidRPr="00276E9B">
              <w:t>Derivation Path: TS 36.508 Table 4.7.3-22</w:t>
            </w:r>
          </w:p>
        </w:tc>
      </w:tr>
      <w:tr w:rsidR="001200CB" w:rsidRPr="00276E9B" w14:paraId="77E9A73C" w14:textId="77777777" w:rsidTr="001200CB">
        <w:tc>
          <w:tcPr>
            <w:tcW w:w="4535" w:type="dxa"/>
          </w:tcPr>
          <w:p w14:paraId="2806A099" w14:textId="77777777" w:rsidR="001200CB" w:rsidRPr="00276E9B" w:rsidRDefault="001200CB" w:rsidP="001200CB">
            <w:pPr>
              <w:pStyle w:val="TAH"/>
            </w:pPr>
            <w:r w:rsidRPr="00276E9B">
              <w:t>Information Element</w:t>
            </w:r>
          </w:p>
        </w:tc>
        <w:tc>
          <w:tcPr>
            <w:tcW w:w="2267" w:type="dxa"/>
          </w:tcPr>
          <w:p w14:paraId="214BDDFB" w14:textId="77777777" w:rsidR="001200CB" w:rsidRPr="00276E9B" w:rsidRDefault="001200CB" w:rsidP="001200CB">
            <w:pPr>
              <w:pStyle w:val="TAH"/>
            </w:pPr>
            <w:r w:rsidRPr="00276E9B">
              <w:t>Value/remark</w:t>
            </w:r>
          </w:p>
        </w:tc>
        <w:tc>
          <w:tcPr>
            <w:tcW w:w="1700" w:type="dxa"/>
          </w:tcPr>
          <w:p w14:paraId="768FBC33" w14:textId="77777777" w:rsidR="001200CB" w:rsidRPr="00276E9B" w:rsidRDefault="001200CB" w:rsidP="001200CB">
            <w:pPr>
              <w:pStyle w:val="TAH"/>
            </w:pPr>
            <w:r w:rsidRPr="00276E9B">
              <w:t>Comment</w:t>
            </w:r>
          </w:p>
        </w:tc>
        <w:tc>
          <w:tcPr>
            <w:tcW w:w="1133" w:type="dxa"/>
          </w:tcPr>
          <w:p w14:paraId="0333DE74" w14:textId="77777777" w:rsidR="001200CB" w:rsidRPr="00276E9B" w:rsidRDefault="001200CB" w:rsidP="001200CB">
            <w:pPr>
              <w:pStyle w:val="TAH"/>
            </w:pPr>
            <w:r w:rsidRPr="00276E9B">
              <w:t>Condition</w:t>
            </w:r>
          </w:p>
        </w:tc>
      </w:tr>
      <w:tr w:rsidR="001200CB" w:rsidRPr="00276E9B" w14:paraId="3514162E" w14:textId="77777777" w:rsidTr="001200CB">
        <w:tc>
          <w:tcPr>
            <w:tcW w:w="4535" w:type="dxa"/>
          </w:tcPr>
          <w:p w14:paraId="59C1913F" w14:textId="77777777" w:rsidR="001200CB" w:rsidRPr="00276E9B" w:rsidRDefault="001200CB" w:rsidP="001200CB">
            <w:pPr>
              <w:pStyle w:val="TAL"/>
            </w:pPr>
            <w:r w:rsidRPr="00276E9B">
              <w:t>EPS bearer identity</w:t>
            </w:r>
          </w:p>
        </w:tc>
        <w:tc>
          <w:tcPr>
            <w:tcW w:w="2267" w:type="dxa"/>
          </w:tcPr>
          <w:p w14:paraId="71EE16BE" w14:textId="77777777" w:rsidR="001200CB" w:rsidRPr="00276E9B" w:rsidRDefault="001200CB" w:rsidP="001200CB">
            <w:pPr>
              <w:pStyle w:val="TAL"/>
            </w:pPr>
            <w:r w:rsidRPr="00276E9B">
              <w:t>‘0000’</w:t>
            </w:r>
          </w:p>
        </w:tc>
        <w:tc>
          <w:tcPr>
            <w:tcW w:w="1700" w:type="dxa"/>
          </w:tcPr>
          <w:p w14:paraId="55EB76B3" w14:textId="77777777" w:rsidR="001200CB" w:rsidRPr="00276E9B" w:rsidRDefault="001200CB" w:rsidP="001200CB">
            <w:pPr>
              <w:pStyle w:val="TAL"/>
            </w:pPr>
            <w:r w:rsidRPr="00276E9B">
              <w:t>"no EPS bearer identity assigned"</w:t>
            </w:r>
          </w:p>
        </w:tc>
        <w:tc>
          <w:tcPr>
            <w:tcW w:w="1133" w:type="dxa"/>
          </w:tcPr>
          <w:p w14:paraId="45359EA6" w14:textId="77777777" w:rsidR="001200CB" w:rsidRPr="00276E9B" w:rsidRDefault="001200CB" w:rsidP="001200CB">
            <w:pPr>
              <w:pStyle w:val="TAL"/>
            </w:pPr>
          </w:p>
        </w:tc>
      </w:tr>
      <w:tr w:rsidR="001200CB" w:rsidRPr="00276E9B" w14:paraId="699E20B3" w14:textId="77777777" w:rsidTr="001200CB">
        <w:tc>
          <w:tcPr>
            <w:tcW w:w="4535" w:type="dxa"/>
          </w:tcPr>
          <w:p w14:paraId="5EA3AE50" w14:textId="77777777" w:rsidR="001200CB" w:rsidRPr="00276E9B" w:rsidRDefault="001200CB" w:rsidP="001200CB">
            <w:pPr>
              <w:pStyle w:val="TAL"/>
            </w:pPr>
            <w:r w:rsidRPr="00276E9B">
              <w:t>Procedure transaction identity</w:t>
            </w:r>
          </w:p>
        </w:tc>
        <w:tc>
          <w:tcPr>
            <w:tcW w:w="2267" w:type="dxa"/>
          </w:tcPr>
          <w:p w14:paraId="48631777" w14:textId="77777777" w:rsidR="001200CB" w:rsidRPr="00276E9B" w:rsidRDefault="001200CB" w:rsidP="001200CB">
            <w:pPr>
              <w:pStyle w:val="TAL"/>
            </w:pPr>
            <w:r w:rsidRPr="00276E9B">
              <w:t>PTI-1</w:t>
            </w:r>
          </w:p>
        </w:tc>
        <w:tc>
          <w:tcPr>
            <w:tcW w:w="1700" w:type="dxa"/>
          </w:tcPr>
          <w:p w14:paraId="1C88195B" w14:textId="77777777" w:rsidR="001200CB" w:rsidRPr="00276E9B" w:rsidRDefault="001200CB" w:rsidP="001200CB">
            <w:pPr>
              <w:pStyle w:val="TAL"/>
            </w:pPr>
            <w:r w:rsidRPr="00276E9B">
              <w:t>UE assigns a particular PTI not yet used between 1 and 254</w:t>
            </w:r>
          </w:p>
        </w:tc>
        <w:tc>
          <w:tcPr>
            <w:tcW w:w="1133" w:type="dxa"/>
          </w:tcPr>
          <w:p w14:paraId="2C418BD4" w14:textId="77777777" w:rsidR="001200CB" w:rsidRPr="00276E9B" w:rsidRDefault="001200CB" w:rsidP="001200CB">
            <w:pPr>
              <w:pStyle w:val="TAL"/>
            </w:pPr>
          </w:p>
        </w:tc>
      </w:tr>
      <w:tr w:rsidR="001200CB" w:rsidRPr="00276E9B" w14:paraId="55FBA4F5" w14:textId="77777777" w:rsidTr="001200CB">
        <w:tc>
          <w:tcPr>
            <w:tcW w:w="4535" w:type="dxa"/>
          </w:tcPr>
          <w:p w14:paraId="72596750" w14:textId="77777777" w:rsidR="001200CB" w:rsidRPr="00276E9B" w:rsidRDefault="001200CB" w:rsidP="001200CB">
            <w:pPr>
              <w:pStyle w:val="TAL"/>
            </w:pPr>
            <w:r w:rsidRPr="00276E9B">
              <w:t>Linked EPS bearer identity</w:t>
            </w:r>
          </w:p>
        </w:tc>
        <w:tc>
          <w:tcPr>
            <w:tcW w:w="2267" w:type="dxa"/>
          </w:tcPr>
          <w:p w14:paraId="6ADD64AA" w14:textId="77777777" w:rsidR="001200CB" w:rsidRPr="00276E9B" w:rsidRDefault="001200CB" w:rsidP="001200CB">
            <w:pPr>
              <w:pStyle w:val="TAL"/>
            </w:pPr>
            <w:r w:rsidRPr="00276E9B">
              <w:t>6</w:t>
            </w:r>
          </w:p>
        </w:tc>
        <w:tc>
          <w:tcPr>
            <w:tcW w:w="1700" w:type="dxa"/>
          </w:tcPr>
          <w:p w14:paraId="4A6BD0A8" w14:textId="77777777" w:rsidR="001200CB" w:rsidRPr="00276E9B" w:rsidRDefault="001200CB" w:rsidP="001200CB">
            <w:pPr>
              <w:pStyle w:val="TAL"/>
            </w:pPr>
          </w:p>
        </w:tc>
        <w:tc>
          <w:tcPr>
            <w:tcW w:w="1133" w:type="dxa"/>
          </w:tcPr>
          <w:p w14:paraId="2530A376" w14:textId="77777777" w:rsidR="001200CB" w:rsidRPr="00276E9B" w:rsidRDefault="001200CB" w:rsidP="001200CB">
            <w:pPr>
              <w:pStyle w:val="TAL"/>
            </w:pPr>
          </w:p>
        </w:tc>
      </w:tr>
    </w:tbl>
    <w:p w14:paraId="31F42299" w14:textId="77777777" w:rsidR="001200CB" w:rsidRPr="00276E9B" w:rsidRDefault="001200CB" w:rsidP="001200CB"/>
    <w:p w14:paraId="7DE00804" w14:textId="77777777" w:rsidR="001200CB" w:rsidRPr="00276E9B" w:rsidRDefault="001200CB" w:rsidP="001200CB">
      <w:pPr>
        <w:pStyle w:val="TH"/>
      </w:pPr>
      <w:r w:rsidRPr="00276E9B">
        <w:t>Table 22.6.1.3.3-30: Message DEACTIVATE EPS BEARER CONTEXT REQUEST (step</w:t>
      </w:r>
      <w:r w:rsidR="00D305DD" w:rsidRPr="00276E9B">
        <w:t xml:space="preserve"> 16a14</w:t>
      </w:r>
      <w:r w:rsidRPr="00276E9B">
        <w:t>, Table 22.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200CB" w:rsidRPr="00276E9B" w14:paraId="27D14DD0" w14:textId="77777777" w:rsidTr="001200CB">
        <w:trPr>
          <w:cantSplit/>
        </w:trPr>
        <w:tc>
          <w:tcPr>
            <w:tcW w:w="9635" w:type="dxa"/>
            <w:gridSpan w:val="4"/>
          </w:tcPr>
          <w:p w14:paraId="16A089C0" w14:textId="77777777" w:rsidR="001200CB" w:rsidRPr="00276E9B" w:rsidRDefault="001200CB" w:rsidP="001200CB">
            <w:pPr>
              <w:pStyle w:val="TAL"/>
            </w:pPr>
            <w:r w:rsidRPr="00276E9B">
              <w:t>Derivation Path: TS 36.508 Table 4.7.3-12</w:t>
            </w:r>
          </w:p>
        </w:tc>
      </w:tr>
      <w:tr w:rsidR="001200CB" w:rsidRPr="00276E9B" w14:paraId="3C47853D" w14:textId="77777777" w:rsidTr="001200CB">
        <w:tc>
          <w:tcPr>
            <w:tcW w:w="4535" w:type="dxa"/>
          </w:tcPr>
          <w:p w14:paraId="23A2EDD8" w14:textId="77777777" w:rsidR="001200CB" w:rsidRPr="00276E9B" w:rsidRDefault="001200CB" w:rsidP="001200CB">
            <w:pPr>
              <w:pStyle w:val="TAH"/>
            </w:pPr>
            <w:r w:rsidRPr="00276E9B">
              <w:t>Information Element</w:t>
            </w:r>
          </w:p>
        </w:tc>
        <w:tc>
          <w:tcPr>
            <w:tcW w:w="2267" w:type="dxa"/>
          </w:tcPr>
          <w:p w14:paraId="3C8B43AC" w14:textId="77777777" w:rsidR="001200CB" w:rsidRPr="00276E9B" w:rsidRDefault="001200CB" w:rsidP="001200CB">
            <w:pPr>
              <w:pStyle w:val="TAH"/>
            </w:pPr>
            <w:r w:rsidRPr="00276E9B">
              <w:t>Value/remark</w:t>
            </w:r>
          </w:p>
        </w:tc>
        <w:tc>
          <w:tcPr>
            <w:tcW w:w="1700" w:type="dxa"/>
          </w:tcPr>
          <w:p w14:paraId="45AFECE9" w14:textId="77777777" w:rsidR="001200CB" w:rsidRPr="00276E9B" w:rsidRDefault="001200CB" w:rsidP="001200CB">
            <w:pPr>
              <w:pStyle w:val="TAH"/>
            </w:pPr>
            <w:r w:rsidRPr="00276E9B">
              <w:t>Comment</w:t>
            </w:r>
          </w:p>
        </w:tc>
        <w:tc>
          <w:tcPr>
            <w:tcW w:w="1133" w:type="dxa"/>
          </w:tcPr>
          <w:p w14:paraId="09206ECE" w14:textId="77777777" w:rsidR="001200CB" w:rsidRPr="00276E9B" w:rsidRDefault="001200CB" w:rsidP="001200CB">
            <w:pPr>
              <w:pStyle w:val="TAH"/>
            </w:pPr>
            <w:r w:rsidRPr="00276E9B">
              <w:t>Condition</w:t>
            </w:r>
          </w:p>
        </w:tc>
      </w:tr>
      <w:tr w:rsidR="001200CB" w:rsidRPr="00276E9B" w14:paraId="11AF300E" w14:textId="77777777" w:rsidTr="001200CB">
        <w:tc>
          <w:tcPr>
            <w:tcW w:w="4535" w:type="dxa"/>
          </w:tcPr>
          <w:p w14:paraId="1ECF5C0A" w14:textId="77777777" w:rsidR="001200CB" w:rsidRPr="00276E9B" w:rsidRDefault="001200CB" w:rsidP="001200CB">
            <w:pPr>
              <w:pStyle w:val="TAL"/>
            </w:pPr>
            <w:r w:rsidRPr="00276E9B">
              <w:t>EPS bearer identity</w:t>
            </w:r>
          </w:p>
        </w:tc>
        <w:tc>
          <w:tcPr>
            <w:tcW w:w="2267" w:type="dxa"/>
          </w:tcPr>
          <w:p w14:paraId="140AAE2C" w14:textId="77777777" w:rsidR="001200CB" w:rsidRPr="00276E9B" w:rsidRDefault="001200CB" w:rsidP="001200CB">
            <w:pPr>
              <w:pStyle w:val="TAL"/>
            </w:pPr>
            <w:r w:rsidRPr="00276E9B">
              <w:t>6</w:t>
            </w:r>
          </w:p>
        </w:tc>
        <w:tc>
          <w:tcPr>
            <w:tcW w:w="1700" w:type="dxa"/>
          </w:tcPr>
          <w:p w14:paraId="78C88CD9" w14:textId="77777777" w:rsidR="001200CB" w:rsidRPr="00276E9B" w:rsidRDefault="001200CB" w:rsidP="001200CB">
            <w:pPr>
              <w:pStyle w:val="TAL"/>
            </w:pPr>
            <w:r w:rsidRPr="00276E9B">
              <w:t>SS re-uses the EPS Bearer Id defined by UE for this present PDN disconnection procedure.</w:t>
            </w:r>
          </w:p>
        </w:tc>
        <w:tc>
          <w:tcPr>
            <w:tcW w:w="1133" w:type="dxa"/>
          </w:tcPr>
          <w:p w14:paraId="40D049E2" w14:textId="77777777" w:rsidR="001200CB" w:rsidRPr="00276E9B" w:rsidRDefault="001200CB" w:rsidP="001200CB">
            <w:pPr>
              <w:pStyle w:val="TAL"/>
            </w:pPr>
          </w:p>
        </w:tc>
      </w:tr>
      <w:tr w:rsidR="001200CB" w:rsidRPr="00276E9B" w14:paraId="65716835" w14:textId="77777777" w:rsidTr="001200CB">
        <w:tc>
          <w:tcPr>
            <w:tcW w:w="4535" w:type="dxa"/>
          </w:tcPr>
          <w:p w14:paraId="08D35178" w14:textId="77777777" w:rsidR="001200CB" w:rsidRPr="00276E9B" w:rsidRDefault="001200CB" w:rsidP="001200CB">
            <w:pPr>
              <w:pStyle w:val="TAL"/>
            </w:pPr>
            <w:r w:rsidRPr="00276E9B">
              <w:t>Procedure transaction identity</w:t>
            </w:r>
          </w:p>
        </w:tc>
        <w:tc>
          <w:tcPr>
            <w:tcW w:w="2267" w:type="dxa"/>
          </w:tcPr>
          <w:p w14:paraId="2DE92DE7" w14:textId="77777777" w:rsidR="001200CB" w:rsidRPr="00276E9B" w:rsidRDefault="001200CB" w:rsidP="001200CB">
            <w:pPr>
              <w:pStyle w:val="TAL"/>
            </w:pPr>
            <w:r w:rsidRPr="00276E9B">
              <w:t>PTI-1</w:t>
            </w:r>
          </w:p>
        </w:tc>
        <w:tc>
          <w:tcPr>
            <w:tcW w:w="1700" w:type="dxa"/>
          </w:tcPr>
          <w:p w14:paraId="6592D16E" w14:textId="77777777" w:rsidR="001200CB" w:rsidRPr="00276E9B" w:rsidRDefault="001200CB" w:rsidP="001200CB">
            <w:pPr>
              <w:pStyle w:val="TAL"/>
            </w:pPr>
            <w:r w:rsidRPr="00276E9B">
              <w:t>SS re-uses the particular PTI defined by UE for this present PDN disconnection procedure.</w:t>
            </w:r>
          </w:p>
        </w:tc>
        <w:tc>
          <w:tcPr>
            <w:tcW w:w="1133" w:type="dxa"/>
          </w:tcPr>
          <w:p w14:paraId="4C7952FC" w14:textId="77777777" w:rsidR="001200CB" w:rsidRPr="00276E9B" w:rsidRDefault="001200CB" w:rsidP="001200CB">
            <w:pPr>
              <w:pStyle w:val="TAL"/>
            </w:pPr>
            <w:r w:rsidRPr="00276E9B">
              <w:t>UE-INITIATED</w:t>
            </w:r>
          </w:p>
        </w:tc>
      </w:tr>
      <w:tr w:rsidR="001200CB" w:rsidRPr="00276E9B" w14:paraId="13F43FA1" w14:textId="77777777" w:rsidTr="001200CB">
        <w:tc>
          <w:tcPr>
            <w:tcW w:w="4535" w:type="dxa"/>
          </w:tcPr>
          <w:p w14:paraId="4AB7B137" w14:textId="77777777" w:rsidR="001200CB" w:rsidRPr="00276E9B" w:rsidRDefault="001200CB" w:rsidP="001200CB">
            <w:pPr>
              <w:pStyle w:val="TAL"/>
            </w:pPr>
            <w:r w:rsidRPr="00276E9B">
              <w:t>ESM cause</w:t>
            </w:r>
          </w:p>
        </w:tc>
        <w:tc>
          <w:tcPr>
            <w:tcW w:w="2267" w:type="dxa"/>
          </w:tcPr>
          <w:p w14:paraId="04165D68" w14:textId="77777777" w:rsidR="001200CB" w:rsidRPr="00276E9B" w:rsidRDefault="001200CB" w:rsidP="001200CB">
            <w:pPr>
              <w:pStyle w:val="TAL"/>
            </w:pPr>
            <w:r w:rsidRPr="00276E9B">
              <w:t>#36</w:t>
            </w:r>
          </w:p>
        </w:tc>
        <w:tc>
          <w:tcPr>
            <w:tcW w:w="1700" w:type="dxa"/>
          </w:tcPr>
          <w:p w14:paraId="690A0AC3" w14:textId="77777777" w:rsidR="001200CB" w:rsidRPr="00276E9B" w:rsidRDefault="001200CB" w:rsidP="001200CB">
            <w:pPr>
              <w:pStyle w:val="TAL"/>
            </w:pPr>
            <w:r w:rsidRPr="00276E9B">
              <w:t>regular deactivation</w:t>
            </w:r>
          </w:p>
        </w:tc>
        <w:tc>
          <w:tcPr>
            <w:tcW w:w="1133" w:type="dxa"/>
          </w:tcPr>
          <w:p w14:paraId="414BCC95" w14:textId="77777777" w:rsidR="001200CB" w:rsidRPr="00276E9B" w:rsidRDefault="001200CB" w:rsidP="001200CB">
            <w:pPr>
              <w:pStyle w:val="TAL"/>
            </w:pPr>
          </w:p>
        </w:tc>
      </w:tr>
    </w:tbl>
    <w:p w14:paraId="1C39D29D" w14:textId="77777777" w:rsidR="001200CB" w:rsidRPr="00276E9B" w:rsidRDefault="001200CB" w:rsidP="001200CB"/>
    <w:p w14:paraId="7151A3AE" w14:textId="77777777" w:rsidR="001200CB" w:rsidRPr="00276E9B" w:rsidRDefault="001200CB" w:rsidP="001200CB">
      <w:pPr>
        <w:pStyle w:val="TH"/>
      </w:pPr>
      <w:r w:rsidRPr="00276E9B">
        <w:t>Table 22.6.1.3.3-31: Message DEACTIVATE EPS BEARER CONTEXT ACCEPT (step</w:t>
      </w:r>
      <w:r w:rsidR="00D305DD" w:rsidRPr="00276E9B">
        <w:t xml:space="preserve"> 16a15</w:t>
      </w:r>
      <w:r w:rsidRPr="00276E9B">
        <w:t>, Table 22.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200CB" w:rsidRPr="00276E9B" w14:paraId="1CD36166" w14:textId="77777777" w:rsidTr="001200CB">
        <w:trPr>
          <w:cantSplit/>
        </w:trPr>
        <w:tc>
          <w:tcPr>
            <w:tcW w:w="9635" w:type="dxa"/>
            <w:gridSpan w:val="4"/>
          </w:tcPr>
          <w:p w14:paraId="64013176" w14:textId="77777777" w:rsidR="001200CB" w:rsidRPr="00276E9B" w:rsidRDefault="001200CB" w:rsidP="001200CB">
            <w:pPr>
              <w:pStyle w:val="TAL"/>
            </w:pPr>
            <w:r w:rsidRPr="00276E9B">
              <w:t>Derivation Path: TS 36.508 Table 4.7.3-11</w:t>
            </w:r>
          </w:p>
        </w:tc>
      </w:tr>
      <w:tr w:rsidR="001200CB" w:rsidRPr="00276E9B" w14:paraId="029068DF" w14:textId="77777777" w:rsidTr="001200CB">
        <w:tc>
          <w:tcPr>
            <w:tcW w:w="4535" w:type="dxa"/>
          </w:tcPr>
          <w:p w14:paraId="744C3E3F" w14:textId="77777777" w:rsidR="001200CB" w:rsidRPr="00276E9B" w:rsidRDefault="001200CB" w:rsidP="001200CB">
            <w:pPr>
              <w:pStyle w:val="TAH"/>
            </w:pPr>
            <w:r w:rsidRPr="00276E9B">
              <w:t>Information Element</w:t>
            </w:r>
          </w:p>
        </w:tc>
        <w:tc>
          <w:tcPr>
            <w:tcW w:w="2267" w:type="dxa"/>
          </w:tcPr>
          <w:p w14:paraId="2BFCFFEF" w14:textId="77777777" w:rsidR="001200CB" w:rsidRPr="00276E9B" w:rsidRDefault="001200CB" w:rsidP="001200CB">
            <w:pPr>
              <w:pStyle w:val="TAH"/>
            </w:pPr>
            <w:r w:rsidRPr="00276E9B">
              <w:t>Value/remark</w:t>
            </w:r>
          </w:p>
        </w:tc>
        <w:tc>
          <w:tcPr>
            <w:tcW w:w="1700" w:type="dxa"/>
          </w:tcPr>
          <w:p w14:paraId="23F32FD8" w14:textId="77777777" w:rsidR="001200CB" w:rsidRPr="00276E9B" w:rsidRDefault="001200CB" w:rsidP="001200CB">
            <w:pPr>
              <w:pStyle w:val="TAH"/>
            </w:pPr>
            <w:r w:rsidRPr="00276E9B">
              <w:t>Comment</w:t>
            </w:r>
          </w:p>
        </w:tc>
        <w:tc>
          <w:tcPr>
            <w:tcW w:w="1133" w:type="dxa"/>
          </w:tcPr>
          <w:p w14:paraId="437F37E7" w14:textId="77777777" w:rsidR="001200CB" w:rsidRPr="00276E9B" w:rsidRDefault="001200CB" w:rsidP="001200CB">
            <w:pPr>
              <w:pStyle w:val="TAH"/>
            </w:pPr>
            <w:r w:rsidRPr="00276E9B">
              <w:t>Condition</w:t>
            </w:r>
          </w:p>
        </w:tc>
      </w:tr>
      <w:tr w:rsidR="001200CB" w:rsidRPr="00276E9B" w14:paraId="7CEF2763" w14:textId="77777777" w:rsidTr="001200CB">
        <w:tc>
          <w:tcPr>
            <w:tcW w:w="4535" w:type="dxa"/>
          </w:tcPr>
          <w:p w14:paraId="7913DF37" w14:textId="77777777" w:rsidR="001200CB" w:rsidRPr="00276E9B" w:rsidRDefault="001200CB" w:rsidP="001200CB">
            <w:pPr>
              <w:pStyle w:val="TAL"/>
            </w:pPr>
            <w:r w:rsidRPr="00276E9B">
              <w:t>EPS bearer identity</w:t>
            </w:r>
          </w:p>
        </w:tc>
        <w:tc>
          <w:tcPr>
            <w:tcW w:w="2267" w:type="dxa"/>
          </w:tcPr>
          <w:p w14:paraId="0A6747A2" w14:textId="77777777" w:rsidR="001200CB" w:rsidRPr="00276E9B" w:rsidRDefault="001200CB" w:rsidP="001200CB">
            <w:pPr>
              <w:pStyle w:val="TAL"/>
            </w:pPr>
            <w:r w:rsidRPr="00276E9B">
              <w:t>6</w:t>
            </w:r>
          </w:p>
        </w:tc>
        <w:tc>
          <w:tcPr>
            <w:tcW w:w="1700" w:type="dxa"/>
          </w:tcPr>
          <w:p w14:paraId="3733C5A1" w14:textId="77777777" w:rsidR="001200CB" w:rsidRPr="00276E9B" w:rsidRDefault="001200CB" w:rsidP="001200CB">
            <w:pPr>
              <w:pStyle w:val="TAL"/>
            </w:pPr>
            <w:r w:rsidRPr="00276E9B">
              <w:t>The same value as the value set in DEACTIVATE EPS BEARER CONTEXT REQUEST message.</w:t>
            </w:r>
          </w:p>
        </w:tc>
        <w:tc>
          <w:tcPr>
            <w:tcW w:w="1133" w:type="dxa"/>
          </w:tcPr>
          <w:p w14:paraId="583178AB" w14:textId="77777777" w:rsidR="001200CB" w:rsidRPr="00276E9B" w:rsidRDefault="001200CB" w:rsidP="001200CB">
            <w:pPr>
              <w:pStyle w:val="TAL"/>
            </w:pPr>
          </w:p>
        </w:tc>
      </w:tr>
      <w:tr w:rsidR="001200CB" w:rsidRPr="00276E9B" w14:paraId="139966E2" w14:textId="77777777" w:rsidTr="001200CB">
        <w:tc>
          <w:tcPr>
            <w:tcW w:w="4535" w:type="dxa"/>
          </w:tcPr>
          <w:p w14:paraId="7DC6F70C" w14:textId="77777777" w:rsidR="001200CB" w:rsidRPr="00276E9B" w:rsidRDefault="001200CB" w:rsidP="001200CB">
            <w:pPr>
              <w:pStyle w:val="TAL"/>
            </w:pPr>
            <w:r w:rsidRPr="00276E9B">
              <w:t>Procedure transaction identity</w:t>
            </w:r>
          </w:p>
        </w:tc>
        <w:tc>
          <w:tcPr>
            <w:tcW w:w="2267" w:type="dxa"/>
          </w:tcPr>
          <w:p w14:paraId="550091C0" w14:textId="77777777" w:rsidR="001200CB" w:rsidRPr="00276E9B" w:rsidRDefault="001200CB" w:rsidP="001200CB">
            <w:pPr>
              <w:pStyle w:val="TAL"/>
            </w:pPr>
            <w:r w:rsidRPr="00276E9B">
              <w:t>0</w:t>
            </w:r>
          </w:p>
        </w:tc>
        <w:tc>
          <w:tcPr>
            <w:tcW w:w="1700" w:type="dxa"/>
          </w:tcPr>
          <w:p w14:paraId="11E45F79" w14:textId="77777777" w:rsidR="001200CB" w:rsidRPr="00276E9B" w:rsidRDefault="001200CB" w:rsidP="001200CB">
            <w:pPr>
              <w:pStyle w:val="TAL"/>
            </w:pPr>
            <w:r w:rsidRPr="00276E9B">
              <w:t>No procedure transaction identity assigned</w:t>
            </w:r>
          </w:p>
        </w:tc>
        <w:tc>
          <w:tcPr>
            <w:tcW w:w="1133" w:type="dxa"/>
          </w:tcPr>
          <w:p w14:paraId="012F6DF1" w14:textId="77777777" w:rsidR="001200CB" w:rsidRPr="00276E9B" w:rsidRDefault="001200CB" w:rsidP="001200CB">
            <w:pPr>
              <w:pStyle w:val="TAL"/>
            </w:pPr>
          </w:p>
        </w:tc>
      </w:tr>
    </w:tbl>
    <w:p w14:paraId="7F0CA5A5" w14:textId="77777777" w:rsidR="0016565D" w:rsidRPr="00276E9B" w:rsidRDefault="0016565D" w:rsidP="0016565D"/>
    <w:p w14:paraId="233BA377" w14:textId="77777777" w:rsidR="00EB6E7F" w:rsidRPr="00276E9B" w:rsidRDefault="00EB6E7F" w:rsidP="00EB6E7F">
      <w:pPr>
        <w:pStyle w:val="Heading3"/>
      </w:pPr>
      <w:r w:rsidRPr="00276E9B">
        <w:lastRenderedPageBreak/>
        <w:t>22.6.1a</w:t>
      </w:r>
      <w:r w:rsidRPr="00276E9B">
        <w:tab/>
        <w:t>NB-IoT / UE routing of uplinks packets / Control Plane</w:t>
      </w:r>
    </w:p>
    <w:p w14:paraId="41FAD97B" w14:textId="77777777" w:rsidR="00EB6E7F" w:rsidRPr="00276E9B" w:rsidRDefault="00EB6E7F" w:rsidP="00A5040A">
      <w:pPr>
        <w:pStyle w:val="Heading4"/>
      </w:pPr>
      <w:r w:rsidRPr="00276E9B">
        <w:t>22.6.1a.1.1</w:t>
      </w:r>
      <w:r w:rsidRPr="00276E9B">
        <w:tab/>
        <w:t>Test Purpose (TP)</w:t>
      </w:r>
    </w:p>
    <w:p w14:paraId="4F7627F0" w14:textId="77777777" w:rsidR="00EB6E7F" w:rsidRPr="00276E9B" w:rsidRDefault="00EB6E7F" w:rsidP="00EB6E7F">
      <w:pPr>
        <w:pStyle w:val="H6"/>
      </w:pPr>
      <w:r w:rsidRPr="00276E9B">
        <w:t>(1)</w:t>
      </w:r>
    </w:p>
    <w:p w14:paraId="02E6FD61" w14:textId="77777777" w:rsidR="00EB6E7F" w:rsidRPr="00276E9B" w:rsidRDefault="00EB6E7F" w:rsidP="00EB6E7F">
      <w:pPr>
        <w:pStyle w:val="PL"/>
        <w:rPr>
          <w:noProof w:val="0"/>
          <w:lang w:val="en-GB"/>
        </w:rPr>
      </w:pPr>
      <w:r w:rsidRPr="00276E9B">
        <w:rPr>
          <w:b/>
          <w:bCs/>
          <w:noProof w:val="0"/>
          <w:lang w:val="en-GB"/>
        </w:rPr>
        <w:t>with</w:t>
      </w:r>
      <w:r w:rsidRPr="00276E9B">
        <w:rPr>
          <w:noProof w:val="0"/>
          <w:lang w:val="en-GB"/>
        </w:rPr>
        <w:t xml:space="preserve"> { the UE is in BEARER CONTEXT ACTIVE STATE state and in EMM-CONNECTED mode with a default EPS bearer active }</w:t>
      </w:r>
    </w:p>
    <w:p w14:paraId="729327E2" w14:textId="77777777" w:rsidR="00EB6E7F" w:rsidRPr="00276E9B" w:rsidRDefault="00EB6E7F" w:rsidP="00EB6E7F">
      <w:pPr>
        <w:pStyle w:val="PL"/>
        <w:rPr>
          <w:noProof w:val="0"/>
          <w:lang w:val="en-GB"/>
        </w:rPr>
      </w:pPr>
      <w:r w:rsidRPr="00276E9B">
        <w:rPr>
          <w:b/>
          <w:bCs/>
          <w:noProof w:val="0"/>
          <w:lang w:val="en-GB"/>
        </w:rPr>
        <w:t>ensure that</w:t>
      </w:r>
      <w:r w:rsidRPr="00276E9B">
        <w:rPr>
          <w:noProof w:val="0"/>
          <w:lang w:val="en-GB"/>
        </w:rPr>
        <w:t xml:space="preserve"> {</w:t>
      </w:r>
    </w:p>
    <w:p w14:paraId="126E0B68" w14:textId="77777777" w:rsidR="00EB6E7F" w:rsidRPr="00276E9B" w:rsidRDefault="00EB6E7F" w:rsidP="00EB6E7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IP packets for transmission where each IP packet matches at least one of the different packet filters configured in the UL TFTs for the default EPS  }</w:t>
      </w:r>
    </w:p>
    <w:p w14:paraId="22B85A64" w14:textId="77777777" w:rsidR="00EB6E7F" w:rsidRPr="00276E9B" w:rsidRDefault="00EB6E7F" w:rsidP="00EB6E7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evaluates the packet filters in the correct evaluation order and transmits IP packets in uplink on the default EPS bearer }</w:t>
      </w:r>
    </w:p>
    <w:p w14:paraId="15707E5B" w14:textId="77777777" w:rsidR="00EB6E7F" w:rsidRPr="00276E9B" w:rsidRDefault="00EB6E7F" w:rsidP="00EB6E7F">
      <w:pPr>
        <w:pStyle w:val="PL"/>
        <w:rPr>
          <w:noProof w:val="0"/>
          <w:lang w:val="en-GB"/>
        </w:rPr>
      </w:pPr>
      <w:r w:rsidRPr="00276E9B">
        <w:rPr>
          <w:noProof w:val="0"/>
          <w:lang w:val="en-GB"/>
        </w:rPr>
        <w:t xml:space="preserve">            }</w:t>
      </w:r>
    </w:p>
    <w:p w14:paraId="17AC1C3D" w14:textId="77777777" w:rsidR="00EB6E7F" w:rsidRPr="00276E9B" w:rsidRDefault="00EB6E7F" w:rsidP="00EB6E7F">
      <w:pPr>
        <w:pStyle w:val="PL"/>
        <w:rPr>
          <w:noProof w:val="0"/>
          <w:lang w:val="en-GB"/>
        </w:rPr>
      </w:pPr>
    </w:p>
    <w:p w14:paraId="40C405F5" w14:textId="77777777" w:rsidR="00EB6E7F" w:rsidRPr="00276E9B" w:rsidRDefault="00EB6E7F" w:rsidP="00EB6E7F">
      <w:pPr>
        <w:pStyle w:val="H6"/>
      </w:pPr>
      <w:r w:rsidRPr="00276E9B">
        <w:t>(2)</w:t>
      </w:r>
    </w:p>
    <w:p w14:paraId="3B2571E1" w14:textId="77777777" w:rsidR="00EB6E7F" w:rsidRPr="00276E9B" w:rsidRDefault="00EB6E7F" w:rsidP="00EB6E7F">
      <w:pPr>
        <w:pStyle w:val="PL"/>
        <w:rPr>
          <w:noProof w:val="0"/>
          <w:lang w:val="en-GB"/>
        </w:rPr>
      </w:pPr>
      <w:r w:rsidRPr="00276E9B">
        <w:rPr>
          <w:b/>
          <w:bCs/>
          <w:noProof w:val="0"/>
          <w:lang w:val="en-GB"/>
        </w:rPr>
        <w:t>with</w:t>
      </w:r>
      <w:r w:rsidRPr="00276E9B">
        <w:rPr>
          <w:noProof w:val="0"/>
          <w:lang w:val="en-GB"/>
        </w:rPr>
        <w:t xml:space="preserve"> { the UE is in BEARER CONTEXT ACTIVE STATE state and in EMM-CONNECTED mode with a default EPS bearer active }</w:t>
      </w:r>
    </w:p>
    <w:p w14:paraId="268E9177" w14:textId="77777777" w:rsidR="00EB6E7F" w:rsidRPr="00276E9B" w:rsidRDefault="00EB6E7F" w:rsidP="00EB6E7F">
      <w:pPr>
        <w:pStyle w:val="PL"/>
        <w:rPr>
          <w:noProof w:val="0"/>
          <w:lang w:val="en-GB"/>
        </w:rPr>
      </w:pPr>
      <w:r w:rsidRPr="00276E9B">
        <w:rPr>
          <w:b/>
          <w:bCs/>
          <w:noProof w:val="0"/>
          <w:lang w:val="en-GB"/>
        </w:rPr>
        <w:t>ensure that</w:t>
      </w:r>
      <w:r w:rsidRPr="00276E9B">
        <w:rPr>
          <w:noProof w:val="0"/>
          <w:lang w:val="en-GB"/>
        </w:rPr>
        <w:t xml:space="preserve"> {</w:t>
      </w:r>
    </w:p>
    <w:p w14:paraId="466F5C12" w14:textId="77777777" w:rsidR="00EB6E7F" w:rsidRPr="00276E9B" w:rsidRDefault="00EB6E7F" w:rsidP="00EB6E7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has an IP packet for transmission where the IP header does not satisfy any of the configured packet filters in the UL TFT configured for the default EPS bearer }</w:t>
      </w:r>
    </w:p>
    <w:p w14:paraId="392BF036" w14:textId="77777777" w:rsidR="00EB6E7F" w:rsidRPr="00276E9B" w:rsidRDefault="00EB6E7F" w:rsidP="00EB6E7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discards the IP packet }</w:t>
      </w:r>
    </w:p>
    <w:p w14:paraId="65AB2101" w14:textId="77777777" w:rsidR="00EB6E7F" w:rsidRPr="00276E9B" w:rsidRDefault="00EB6E7F" w:rsidP="00EB6E7F">
      <w:pPr>
        <w:pStyle w:val="PL"/>
        <w:rPr>
          <w:noProof w:val="0"/>
          <w:lang w:val="en-GB"/>
        </w:rPr>
      </w:pPr>
      <w:r w:rsidRPr="00276E9B">
        <w:rPr>
          <w:noProof w:val="0"/>
          <w:lang w:val="en-GB"/>
        </w:rPr>
        <w:t xml:space="preserve">            }</w:t>
      </w:r>
    </w:p>
    <w:p w14:paraId="711E17F3" w14:textId="77777777" w:rsidR="00EB6E7F" w:rsidRPr="00276E9B" w:rsidRDefault="00EB6E7F" w:rsidP="00EB6E7F">
      <w:pPr>
        <w:pStyle w:val="PL"/>
        <w:rPr>
          <w:noProof w:val="0"/>
          <w:lang w:val="en-GB"/>
        </w:rPr>
      </w:pPr>
    </w:p>
    <w:p w14:paraId="2A89B765" w14:textId="77777777" w:rsidR="00EB6E7F" w:rsidRPr="00276E9B" w:rsidRDefault="00EB6E7F" w:rsidP="00A5040A">
      <w:pPr>
        <w:pStyle w:val="Heading4"/>
      </w:pPr>
      <w:r w:rsidRPr="00276E9B">
        <w:t>22.6.1a.1.2</w:t>
      </w:r>
      <w:r w:rsidRPr="00276E9B">
        <w:tab/>
        <w:t>Conformance requirements</w:t>
      </w:r>
    </w:p>
    <w:p w14:paraId="004D69BF" w14:textId="77777777" w:rsidR="00EB6E7F" w:rsidRPr="00276E9B" w:rsidRDefault="00EB6E7F" w:rsidP="00EB6E7F">
      <w:r w:rsidRPr="00276E9B">
        <w:t>The conformance requirements covered in the current TC are the same as in section 22.6.1.1.2.</w:t>
      </w:r>
    </w:p>
    <w:p w14:paraId="34DE85E0" w14:textId="77777777" w:rsidR="00EB6E7F" w:rsidRPr="00276E9B" w:rsidRDefault="00EB6E7F" w:rsidP="00A5040A">
      <w:pPr>
        <w:pStyle w:val="Heading4"/>
      </w:pPr>
      <w:r w:rsidRPr="00276E9B">
        <w:t>22.6.1a.1.3</w:t>
      </w:r>
      <w:r w:rsidRPr="00276E9B">
        <w:tab/>
        <w:t>Test description</w:t>
      </w:r>
    </w:p>
    <w:p w14:paraId="57C2B2C6" w14:textId="77777777" w:rsidR="00EB6E7F" w:rsidRPr="00276E9B" w:rsidRDefault="00EB6E7F" w:rsidP="00EB6E7F">
      <w:pPr>
        <w:pStyle w:val="H6"/>
      </w:pPr>
      <w:r w:rsidRPr="00276E9B">
        <w:t>22.6.1a.1.3.1</w:t>
      </w:r>
      <w:r w:rsidRPr="00276E9B">
        <w:tab/>
        <w:t>Pre-test conditions</w:t>
      </w:r>
    </w:p>
    <w:p w14:paraId="63513A55" w14:textId="77777777" w:rsidR="00EB6E7F" w:rsidRPr="00276E9B" w:rsidRDefault="00EB6E7F" w:rsidP="00EB6E7F">
      <w:pPr>
        <w:pStyle w:val="H6"/>
      </w:pPr>
      <w:r w:rsidRPr="00276E9B">
        <w:t>System Simulator:</w:t>
      </w:r>
    </w:p>
    <w:p w14:paraId="3E37B801" w14:textId="77777777" w:rsidR="00EB6E7F" w:rsidRPr="00276E9B" w:rsidRDefault="00EB6E7F" w:rsidP="00EB6E7F">
      <w:pPr>
        <w:pStyle w:val="B1"/>
      </w:pPr>
      <w:r w:rsidRPr="00276E9B">
        <w:t>-</w:t>
      </w:r>
      <w:r w:rsidRPr="00276E9B">
        <w:tab/>
        <w:t>NB-IoT Ncell 1, default parameter;</w:t>
      </w:r>
    </w:p>
    <w:p w14:paraId="7A9AD221" w14:textId="77777777" w:rsidR="00EB6E7F" w:rsidRPr="00276E9B" w:rsidRDefault="00EB6E7F" w:rsidP="00EB6E7F">
      <w:pPr>
        <w:pStyle w:val="H6"/>
      </w:pPr>
      <w:r w:rsidRPr="00276E9B">
        <w:t>UE:</w:t>
      </w:r>
    </w:p>
    <w:p w14:paraId="207C3F0A" w14:textId="77777777" w:rsidR="00EB6E7F" w:rsidRPr="00276E9B" w:rsidRDefault="00EB6E7F" w:rsidP="00EB6E7F">
      <w:pPr>
        <w:pStyle w:val="B1"/>
      </w:pPr>
      <w:r w:rsidRPr="00276E9B">
        <w:t>-</w:t>
      </w:r>
      <w:r w:rsidRPr="00276E9B">
        <w:tab/>
        <w:t>None</w:t>
      </w:r>
    </w:p>
    <w:p w14:paraId="598B30A2" w14:textId="77777777" w:rsidR="00EB6E7F" w:rsidRPr="00276E9B" w:rsidRDefault="00EB6E7F" w:rsidP="00EB6E7F">
      <w:pPr>
        <w:pStyle w:val="H6"/>
      </w:pPr>
      <w:r w:rsidRPr="00276E9B">
        <w:t>Preamble:</w:t>
      </w:r>
    </w:p>
    <w:p w14:paraId="4BD59410" w14:textId="77777777" w:rsidR="00EB6E7F" w:rsidRPr="00276E9B" w:rsidRDefault="00EB6E7F" w:rsidP="00EB6E7F">
      <w:pPr>
        <w:pStyle w:val="B1"/>
      </w:pPr>
      <w:r w:rsidRPr="00276E9B">
        <w:t>-</w:t>
      </w:r>
      <w:r w:rsidRPr="00276E9B">
        <w:tab/>
        <w:t>The UE is in state Switched OFF (State 1)</w:t>
      </w:r>
    </w:p>
    <w:p w14:paraId="5B9E0227" w14:textId="77777777" w:rsidR="00D305DD" w:rsidRPr="00276E9B" w:rsidRDefault="00D305DD" w:rsidP="00EB6E7F">
      <w:pPr>
        <w:pStyle w:val="H6"/>
        <w:sectPr w:rsidR="00D305DD" w:rsidRPr="00276E9B" w:rsidSect="00457C86">
          <w:headerReference w:type="even" r:id="rId417"/>
          <w:headerReference w:type="default" r:id="rId418"/>
          <w:footerReference w:type="even" r:id="rId419"/>
          <w:footerReference w:type="default" r:id="rId420"/>
          <w:footnotePr>
            <w:numRestart w:val="eachSect"/>
          </w:footnotePr>
          <w:pgSz w:w="11907" w:h="16840" w:code="9"/>
          <w:pgMar w:top="1416" w:right="1133" w:bottom="1133" w:left="1133" w:header="850" w:footer="340" w:gutter="0"/>
          <w:pgNumType w:start="6418"/>
          <w:cols w:space="720"/>
          <w:formProt w:val="0"/>
        </w:sectPr>
      </w:pPr>
    </w:p>
    <w:p w14:paraId="57C571ED" w14:textId="77777777" w:rsidR="00EB6E7F" w:rsidRPr="00276E9B" w:rsidRDefault="00EB6E7F" w:rsidP="00EB6E7F">
      <w:pPr>
        <w:pStyle w:val="H6"/>
      </w:pPr>
      <w:r w:rsidRPr="00276E9B">
        <w:lastRenderedPageBreak/>
        <w:t>22.6.1a.1.3.2</w:t>
      </w:r>
      <w:r w:rsidRPr="00276E9B">
        <w:tab/>
        <w:t>Test procedure sequence</w:t>
      </w:r>
    </w:p>
    <w:p w14:paraId="4CB0702E" w14:textId="77777777" w:rsidR="00EB6E7F" w:rsidRPr="00276E9B" w:rsidRDefault="00EB6E7F" w:rsidP="00EB6E7F">
      <w:pPr>
        <w:pStyle w:val="TH"/>
      </w:pPr>
      <w:r w:rsidRPr="00276E9B">
        <w:t>Table 22.6.1a.3.2-1: Packet filters</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992"/>
        <w:gridCol w:w="1276"/>
        <w:gridCol w:w="1134"/>
        <w:gridCol w:w="1417"/>
        <w:gridCol w:w="851"/>
        <w:gridCol w:w="850"/>
        <w:gridCol w:w="992"/>
        <w:gridCol w:w="993"/>
        <w:gridCol w:w="1701"/>
        <w:gridCol w:w="992"/>
        <w:gridCol w:w="981"/>
        <w:gridCol w:w="2279"/>
      </w:tblGrid>
      <w:tr w:rsidR="00EB6E7F" w:rsidRPr="00276E9B" w14:paraId="5D5D109D" w14:textId="77777777" w:rsidTr="001200CB">
        <w:tc>
          <w:tcPr>
            <w:tcW w:w="1101" w:type="dxa"/>
          </w:tcPr>
          <w:p w14:paraId="27CC81CF" w14:textId="77777777" w:rsidR="00EB6E7F" w:rsidRPr="00276E9B" w:rsidRDefault="00EB6E7F" w:rsidP="001200CB">
            <w:pPr>
              <w:pStyle w:val="TAH"/>
            </w:pPr>
          </w:p>
        </w:tc>
        <w:tc>
          <w:tcPr>
            <w:tcW w:w="992" w:type="dxa"/>
          </w:tcPr>
          <w:p w14:paraId="6B9CA7A8" w14:textId="77777777" w:rsidR="00EB6E7F" w:rsidRPr="00276E9B" w:rsidRDefault="00EB6E7F" w:rsidP="001200CB">
            <w:pPr>
              <w:pStyle w:val="TAH"/>
            </w:pPr>
          </w:p>
        </w:tc>
        <w:tc>
          <w:tcPr>
            <w:tcW w:w="13466" w:type="dxa"/>
            <w:gridSpan w:val="11"/>
          </w:tcPr>
          <w:p w14:paraId="73D8C07A" w14:textId="77777777" w:rsidR="00EB6E7F" w:rsidRPr="00276E9B" w:rsidRDefault="00EB6E7F" w:rsidP="001200CB">
            <w:pPr>
              <w:pStyle w:val="TAH"/>
            </w:pPr>
            <w:r w:rsidRPr="00276E9B">
              <w:t>Packet filter components</w:t>
            </w:r>
          </w:p>
        </w:tc>
      </w:tr>
      <w:tr w:rsidR="00EB6E7F" w:rsidRPr="00276E9B" w14:paraId="0892D555" w14:textId="77777777" w:rsidTr="001200CB">
        <w:tc>
          <w:tcPr>
            <w:tcW w:w="1101" w:type="dxa"/>
          </w:tcPr>
          <w:p w14:paraId="56534075" w14:textId="77777777" w:rsidR="00EB6E7F" w:rsidRPr="00276E9B" w:rsidRDefault="00EB6E7F" w:rsidP="001200CB">
            <w:pPr>
              <w:pStyle w:val="TAH"/>
            </w:pPr>
            <w:r w:rsidRPr="00276E9B">
              <w:t>Packet filter ID</w:t>
            </w:r>
          </w:p>
        </w:tc>
        <w:tc>
          <w:tcPr>
            <w:tcW w:w="992" w:type="dxa"/>
          </w:tcPr>
          <w:p w14:paraId="52DCB825" w14:textId="77777777" w:rsidR="00EB6E7F" w:rsidRPr="00276E9B" w:rsidRDefault="00EB6E7F" w:rsidP="001200CB">
            <w:pPr>
              <w:pStyle w:val="TAH"/>
            </w:pPr>
            <w:r w:rsidRPr="00276E9B">
              <w:t>UL TFT</w:t>
            </w:r>
          </w:p>
        </w:tc>
        <w:tc>
          <w:tcPr>
            <w:tcW w:w="1276" w:type="dxa"/>
          </w:tcPr>
          <w:p w14:paraId="78915601" w14:textId="77777777" w:rsidR="00EB6E7F" w:rsidRPr="00276E9B" w:rsidRDefault="00EB6E7F" w:rsidP="001200CB">
            <w:pPr>
              <w:pStyle w:val="TAH"/>
            </w:pPr>
            <w:r w:rsidRPr="00276E9B">
              <w:t>Packet filter evaluation precedence</w:t>
            </w:r>
          </w:p>
        </w:tc>
        <w:tc>
          <w:tcPr>
            <w:tcW w:w="1134" w:type="dxa"/>
          </w:tcPr>
          <w:p w14:paraId="7A9D5A26" w14:textId="77777777" w:rsidR="00EB6E7F" w:rsidRPr="00276E9B" w:rsidRDefault="00EB6E7F" w:rsidP="001200CB">
            <w:pPr>
              <w:pStyle w:val="TAH"/>
            </w:pPr>
            <w:r w:rsidRPr="00276E9B">
              <w:t>Protocol Number (IPv4) / Next Header (IPv6)</w:t>
            </w:r>
          </w:p>
        </w:tc>
        <w:tc>
          <w:tcPr>
            <w:tcW w:w="1417" w:type="dxa"/>
          </w:tcPr>
          <w:p w14:paraId="01985254" w14:textId="77777777" w:rsidR="00EB6E7F" w:rsidRPr="00276E9B" w:rsidRDefault="00EB6E7F" w:rsidP="001200CB">
            <w:pPr>
              <w:pStyle w:val="TAH"/>
            </w:pPr>
            <w:r w:rsidRPr="00276E9B">
              <w:t>Remote address and Subnet mask</w:t>
            </w:r>
          </w:p>
        </w:tc>
        <w:tc>
          <w:tcPr>
            <w:tcW w:w="851" w:type="dxa"/>
            <w:shd w:val="clear" w:color="auto" w:fill="auto"/>
          </w:tcPr>
          <w:p w14:paraId="4B9B10FE" w14:textId="77777777" w:rsidR="00EB6E7F" w:rsidRPr="00276E9B" w:rsidRDefault="00EB6E7F" w:rsidP="001200CB">
            <w:pPr>
              <w:pStyle w:val="TAH"/>
            </w:pPr>
            <w:r w:rsidRPr="00276E9B">
              <w:t>Single Local Port</w:t>
            </w:r>
          </w:p>
          <w:p w14:paraId="16E7CE1F" w14:textId="77777777" w:rsidR="00EB6E7F" w:rsidRPr="00276E9B" w:rsidRDefault="00EB6E7F" w:rsidP="001200CB">
            <w:pPr>
              <w:pStyle w:val="TAH"/>
            </w:pPr>
            <w:r w:rsidRPr="00276E9B">
              <w:t>(UE)</w:t>
            </w:r>
          </w:p>
        </w:tc>
        <w:tc>
          <w:tcPr>
            <w:tcW w:w="850" w:type="dxa"/>
            <w:shd w:val="clear" w:color="auto" w:fill="auto"/>
          </w:tcPr>
          <w:p w14:paraId="55DB4524" w14:textId="77777777" w:rsidR="00EB6E7F" w:rsidRPr="00276E9B" w:rsidRDefault="00EB6E7F" w:rsidP="001200CB">
            <w:pPr>
              <w:pStyle w:val="TAH"/>
            </w:pPr>
            <w:r w:rsidRPr="00276E9B">
              <w:t xml:space="preserve"> Local Port Range</w:t>
            </w:r>
          </w:p>
          <w:p w14:paraId="57F853AA" w14:textId="77777777" w:rsidR="00EB6E7F" w:rsidRPr="00276E9B" w:rsidRDefault="00EB6E7F" w:rsidP="001200CB">
            <w:pPr>
              <w:pStyle w:val="TAH"/>
            </w:pPr>
            <w:r w:rsidRPr="00276E9B">
              <w:t>(UE)</w:t>
            </w:r>
          </w:p>
        </w:tc>
        <w:tc>
          <w:tcPr>
            <w:tcW w:w="992" w:type="dxa"/>
            <w:shd w:val="clear" w:color="auto" w:fill="auto"/>
          </w:tcPr>
          <w:p w14:paraId="6CAE7593" w14:textId="77777777" w:rsidR="00EB6E7F" w:rsidRPr="00276E9B" w:rsidRDefault="00EB6E7F" w:rsidP="001200CB">
            <w:pPr>
              <w:pStyle w:val="TAH"/>
            </w:pPr>
            <w:r w:rsidRPr="00276E9B">
              <w:t>Single Remote  Port</w:t>
            </w:r>
          </w:p>
          <w:p w14:paraId="7BE179EA" w14:textId="77777777" w:rsidR="00EB6E7F" w:rsidRPr="00276E9B" w:rsidRDefault="00EB6E7F" w:rsidP="001200CB">
            <w:pPr>
              <w:pStyle w:val="TAH"/>
            </w:pPr>
            <w:r w:rsidRPr="00276E9B">
              <w:t>(NW)</w:t>
            </w:r>
          </w:p>
        </w:tc>
        <w:tc>
          <w:tcPr>
            <w:tcW w:w="993" w:type="dxa"/>
            <w:shd w:val="clear" w:color="auto" w:fill="auto"/>
          </w:tcPr>
          <w:p w14:paraId="140F0D68" w14:textId="77777777" w:rsidR="00EB6E7F" w:rsidRPr="00276E9B" w:rsidRDefault="00EB6E7F" w:rsidP="001200CB">
            <w:pPr>
              <w:pStyle w:val="TAH"/>
            </w:pPr>
            <w:r w:rsidRPr="00276E9B">
              <w:t>Remote  Port Range</w:t>
            </w:r>
          </w:p>
          <w:p w14:paraId="20820AF3" w14:textId="77777777" w:rsidR="00EB6E7F" w:rsidRPr="00276E9B" w:rsidRDefault="00EB6E7F" w:rsidP="001200CB">
            <w:pPr>
              <w:pStyle w:val="TAH"/>
            </w:pPr>
            <w:r w:rsidRPr="00276E9B">
              <w:t>(NW)</w:t>
            </w:r>
          </w:p>
        </w:tc>
        <w:tc>
          <w:tcPr>
            <w:tcW w:w="1701" w:type="dxa"/>
          </w:tcPr>
          <w:p w14:paraId="37EAE0A6" w14:textId="77777777" w:rsidR="00EB6E7F" w:rsidRPr="00276E9B" w:rsidRDefault="00EB6E7F" w:rsidP="001200CB">
            <w:pPr>
              <w:pStyle w:val="TAH"/>
            </w:pPr>
            <w:r w:rsidRPr="00276E9B">
              <w:t>IPSec SPI range</w:t>
            </w:r>
          </w:p>
        </w:tc>
        <w:tc>
          <w:tcPr>
            <w:tcW w:w="992" w:type="dxa"/>
          </w:tcPr>
          <w:p w14:paraId="48B90803" w14:textId="77777777" w:rsidR="00EB6E7F" w:rsidRPr="00276E9B" w:rsidRDefault="00EB6E7F" w:rsidP="001200CB">
            <w:pPr>
              <w:pStyle w:val="TAH"/>
            </w:pPr>
            <w:r w:rsidRPr="00276E9B">
              <w:t>Type of Service (IPv4) / Traffic Class (IPv6) and Mask</w:t>
            </w:r>
          </w:p>
        </w:tc>
        <w:tc>
          <w:tcPr>
            <w:tcW w:w="981" w:type="dxa"/>
          </w:tcPr>
          <w:p w14:paraId="7D752E68" w14:textId="77777777" w:rsidR="00EB6E7F" w:rsidRPr="00276E9B" w:rsidRDefault="00EB6E7F" w:rsidP="001200CB">
            <w:pPr>
              <w:pStyle w:val="TAH"/>
            </w:pPr>
            <w:r w:rsidRPr="00276E9B">
              <w:t>Flow Label (IPv6)</w:t>
            </w:r>
          </w:p>
        </w:tc>
        <w:tc>
          <w:tcPr>
            <w:tcW w:w="2279" w:type="dxa"/>
          </w:tcPr>
          <w:p w14:paraId="13824B63" w14:textId="77777777" w:rsidR="00EB6E7F" w:rsidRPr="00276E9B" w:rsidRDefault="00EB6E7F" w:rsidP="001200CB">
            <w:pPr>
              <w:pStyle w:val="TAH"/>
            </w:pPr>
            <w:r w:rsidRPr="00276E9B">
              <w:t>Comments</w:t>
            </w:r>
          </w:p>
        </w:tc>
      </w:tr>
      <w:tr w:rsidR="00EB6E7F" w:rsidRPr="00276E9B" w14:paraId="1D949864" w14:textId="77777777" w:rsidTr="001200CB">
        <w:tc>
          <w:tcPr>
            <w:tcW w:w="1101" w:type="dxa"/>
          </w:tcPr>
          <w:p w14:paraId="040ED27C" w14:textId="77777777" w:rsidR="00EB6E7F" w:rsidRPr="00276E9B" w:rsidRDefault="00EB6E7F" w:rsidP="001200CB">
            <w:pPr>
              <w:pStyle w:val="TAC"/>
              <w:rPr>
                <w:sz w:val="16"/>
                <w:szCs w:val="16"/>
              </w:rPr>
            </w:pPr>
            <w:r w:rsidRPr="00276E9B">
              <w:rPr>
                <w:sz w:val="16"/>
                <w:szCs w:val="16"/>
              </w:rPr>
              <w:t>1</w:t>
            </w:r>
          </w:p>
        </w:tc>
        <w:tc>
          <w:tcPr>
            <w:tcW w:w="992" w:type="dxa"/>
          </w:tcPr>
          <w:p w14:paraId="47AD7FCA" w14:textId="77777777" w:rsidR="00EB6E7F" w:rsidRPr="00276E9B" w:rsidRDefault="00EB6E7F" w:rsidP="001200CB">
            <w:pPr>
              <w:pStyle w:val="TAC"/>
              <w:rPr>
                <w:sz w:val="16"/>
                <w:szCs w:val="16"/>
              </w:rPr>
            </w:pPr>
            <w:r w:rsidRPr="00276E9B">
              <w:rPr>
                <w:sz w:val="16"/>
                <w:szCs w:val="16"/>
              </w:rPr>
              <w:t>DRB2</w:t>
            </w:r>
          </w:p>
        </w:tc>
        <w:tc>
          <w:tcPr>
            <w:tcW w:w="1276" w:type="dxa"/>
          </w:tcPr>
          <w:p w14:paraId="660C50AE" w14:textId="77777777" w:rsidR="00EB6E7F" w:rsidRPr="00276E9B" w:rsidRDefault="00EB6E7F" w:rsidP="001200CB">
            <w:pPr>
              <w:pStyle w:val="TAC"/>
              <w:rPr>
                <w:sz w:val="16"/>
                <w:szCs w:val="16"/>
              </w:rPr>
            </w:pPr>
            <w:r w:rsidRPr="00276E9B">
              <w:rPr>
                <w:sz w:val="16"/>
                <w:szCs w:val="16"/>
              </w:rPr>
              <w:t>6</w:t>
            </w:r>
          </w:p>
        </w:tc>
        <w:tc>
          <w:tcPr>
            <w:tcW w:w="1134" w:type="dxa"/>
          </w:tcPr>
          <w:p w14:paraId="01801D6C" w14:textId="77777777" w:rsidR="00EB6E7F" w:rsidRPr="00276E9B" w:rsidRDefault="00EB6E7F" w:rsidP="001200CB">
            <w:pPr>
              <w:pStyle w:val="TAC"/>
              <w:rPr>
                <w:sz w:val="16"/>
                <w:szCs w:val="16"/>
              </w:rPr>
            </w:pPr>
            <w:r w:rsidRPr="00276E9B">
              <w:rPr>
                <w:sz w:val="16"/>
                <w:szCs w:val="16"/>
              </w:rPr>
              <w:t>17</w:t>
            </w:r>
          </w:p>
          <w:p w14:paraId="2AF57587" w14:textId="77777777" w:rsidR="00EB6E7F" w:rsidRPr="00276E9B" w:rsidRDefault="00EB6E7F" w:rsidP="001200CB">
            <w:pPr>
              <w:pStyle w:val="TAC"/>
              <w:rPr>
                <w:sz w:val="16"/>
                <w:szCs w:val="16"/>
              </w:rPr>
            </w:pPr>
            <w:r w:rsidRPr="00276E9B">
              <w:rPr>
                <w:sz w:val="16"/>
                <w:szCs w:val="16"/>
              </w:rPr>
              <w:t>(UDP)</w:t>
            </w:r>
          </w:p>
        </w:tc>
        <w:tc>
          <w:tcPr>
            <w:tcW w:w="1417" w:type="dxa"/>
          </w:tcPr>
          <w:p w14:paraId="25AA85DA" w14:textId="77777777" w:rsidR="00EB6E7F" w:rsidRPr="00276E9B" w:rsidRDefault="00EB6E7F" w:rsidP="001200CB">
            <w:pPr>
              <w:pStyle w:val="TAC"/>
              <w:rPr>
                <w:sz w:val="16"/>
                <w:szCs w:val="16"/>
              </w:rPr>
            </w:pPr>
            <w:r w:rsidRPr="00276E9B">
              <w:rPr>
                <w:sz w:val="16"/>
                <w:szCs w:val="16"/>
              </w:rPr>
              <w:t>IPv4:</w:t>
            </w:r>
          </w:p>
          <w:p w14:paraId="19DDB7F4" w14:textId="77777777" w:rsidR="00EB6E7F" w:rsidRPr="00276E9B" w:rsidRDefault="00EB6E7F" w:rsidP="001200CB">
            <w:pPr>
              <w:pStyle w:val="TAC"/>
              <w:rPr>
                <w:sz w:val="16"/>
                <w:szCs w:val="16"/>
              </w:rPr>
            </w:pPr>
            <w:r w:rsidRPr="00276E9B">
              <w:rPr>
                <w:sz w:val="16"/>
                <w:szCs w:val="16"/>
              </w:rPr>
              <w:t>172.168.8.0 [255.255.255.0]</w:t>
            </w:r>
          </w:p>
          <w:p w14:paraId="69E6CCDD" w14:textId="77777777" w:rsidR="00EB6E7F" w:rsidRPr="00276E9B" w:rsidRDefault="00EB6E7F" w:rsidP="001200CB">
            <w:pPr>
              <w:pStyle w:val="TAC"/>
              <w:rPr>
                <w:sz w:val="16"/>
                <w:szCs w:val="16"/>
              </w:rPr>
            </w:pPr>
            <w:r w:rsidRPr="00276E9B">
              <w:rPr>
                <w:sz w:val="16"/>
                <w:szCs w:val="16"/>
              </w:rPr>
              <w:t>IPv6:</w:t>
            </w:r>
          </w:p>
          <w:p w14:paraId="564E2BD7" w14:textId="77777777" w:rsidR="00EB6E7F" w:rsidRPr="00276E9B" w:rsidRDefault="00EB6E7F" w:rsidP="001200CB">
            <w:pPr>
              <w:pStyle w:val="TAC"/>
              <w:rPr>
                <w:sz w:val="16"/>
                <w:szCs w:val="16"/>
              </w:rPr>
            </w:pPr>
            <w:r w:rsidRPr="00276E9B">
              <w:rPr>
                <w:sz w:val="16"/>
                <w:szCs w:val="16"/>
              </w:rPr>
              <w:t>2001:0ba0:: [ffff:ffff::]</w:t>
            </w:r>
          </w:p>
        </w:tc>
        <w:tc>
          <w:tcPr>
            <w:tcW w:w="851" w:type="dxa"/>
            <w:shd w:val="clear" w:color="auto" w:fill="auto"/>
          </w:tcPr>
          <w:p w14:paraId="0FF4A855" w14:textId="77777777" w:rsidR="00EB6E7F" w:rsidRPr="00276E9B" w:rsidRDefault="00EB6E7F" w:rsidP="001200CB">
            <w:pPr>
              <w:pStyle w:val="TAC"/>
              <w:rPr>
                <w:sz w:val="16"/>
                <w:szCs w:val="16"/>
              </w:rPr>
            </w:pPr>
            <w:r w:rsidRPr="00276E9B">
              <w:rPr>
                <w:sz w:val="16"/>
                <w:szCs w:val="16"/>
              </w:rPr>
              <w:t>60001</w:t>
            </w:r>
          </w:p>
        </w:tc>
        <w:tc>
          <w:tcPr>
            <w:tcW w:w="850" w:type="dxa"/>
            <w:shd w:val="clear" w:color="auto" w:fill="auto"/>
          </w:tcPr>
          <w:p w14:paraId="37EA7476" w14:textId="77777777" w:rsidR="00EB6E7F" w:rsidRPr="00276E9B" w:rsidRDefault="00EB6E7F" w:rsidP="001200CB">
            <w:pPr>
              <w:pStyle w:val="TAC"/>
              <w:rPr>
                <w:sz w:val="16"/>
                <w:szCs w:val="16"/>
              </w:rPr>
            </w:pPr>
            <w:r w:rsidRPr="00276E9B">
              <w:rPr>
                <w:sz w:val="16"/>
                <w:szCs w:val="16"/>
              </w:rPr>
              <w:t>-</w:t>
            </w:r>
          </w:p>
        </w:tc>
        <w:tc>
          <w:tcPr>
            <w:tcW w:w="992" w:type="dxa"/>
            <w:shd w:val="clear" w:color="auto" w:fill="auto"/>
          </w:tcPr>
          <w:p w14:paraId="38829375" w14:textId="77777777" w:rsidR="00EB6E7F" w:rsidRPr="00276E9B" w:rsidRDefault="00EB6E7F" w:rsidP="001200CB">
            <w:pPr>
              <w:pStyle w:val="TAC"/>
              <w:rPr>
                <w:sz w:val="16"/>
                <w:szCs w:val="16"/>
              </w:rPr>
            </w:pPr>
            <w:r w:rsidRPr="00276E9B">
              <w:rPr>
                <w:sz w:val="16"/>
                <w:szCs w:val="16"/>
              </w:rPr>
              <w:t>-</w:t>
            </w:r>
          </w:p>
        </w:tc>
        <w:tc>
          <w:tcPr>
            <w:tcW w:w="993" w:type="dxa"/>
            <w:shd w:val="clear" w:color="auto" w:fill="auto"/>
          </w:tcPr>
          <w:p w14:paraId="045FB903" w14:textId="77777777" w:rsidR="00EB6E7F" w:rsidRPr="00276E9B" w:rsidRDefault="00EB6E7F" w:rsidP="001200CB">
            <w:pPr>
              <w:pStyle w:val="TAC"/>
              <w:rPr>
                <w:sz w:val="16"/>
                <w:szCs w:val="16"/>
              </w:rPr>
            </w:pPr>
            <w:r w:rsidRPr="00276E9B">
              <w:rPr>
                <w:sz w:val="16"/>
                <w:szCs w:val="16"/>
              </w:rPr>
              <w:t>60350:</w:t>
            </w:r>
          </w:p>
          <w:p w14:paraId="674962D5" w14:textId="77777777" w:rsidR="00EB6E7F" w:rsidRPr="00276E9B" w:rsidRDefault="00EB6E7F" w:rsidP="001200CB">
            <w:pPr>
              <w:pStyle w:val="TAC"/>
              <w:rPr>
                <w:sz w:val="16"/>
                <w:szCs w:val="16"/>
              </w:rPr>
            </w:pPr>
            <w:r w:rsidRPr="00276E9B">
              <w:rPr>
                <w:sz w:val="16"/>
                <w:szCs w:val="16"/>
              </w:rPr>
              <w:t>60450</w:t>
            </w:r>
          </w:p>
        </w:tc>
        <w:tc>
          <w:tcPr>
            <w:tcW w:w="1701" w:type="dxa"/>
          </w:tcPr>
          <w:p w14:paraId="05616ECF" w14:textId="77777777" w:rsidR="00EB6E7F" w:rsidRPr="00276E9B" w:rsidRDefault="00EB6E7F" w:rsidP="001200CB">
            <w:pPr>
              <w:pStyle w:val="TAC"/>
              <w:rPr>
                <w:sz w:val="16"/>
                <w:szCs w:val="16"/>
              </w:rPr>
            </w:pPr>
            <w:r w:rsidRPr="00276E9B">
              <w:rPr>
                <w:sz w:val="16"/>
                <w:szCs w:val="16"/>
              </w:rPr>
              <w:t>-</w:t>
            </w:r>
          </w:p>
        </w:tc>
        <w:tc>
          <w:tcPr>
            <w:tcW w:w="992" w:type="dxa"/>
          </w:tcPr>
          <w:p w14:paraId="05E49E1F" w14:textId="77777777" w:rsidR="00EB6E7F" w:rsidRPr="00276E9B" w:rsidRDefault="00EB6E7F" w:rsidP="001200CB">
            <w:pPr>
              <w:pStyle w:val="TAC"/>
              <w:rPr>
                <w:sz w:val="16"/>
                <w:szCs w:val="16"/>
              </w:rPr>
            </w:pPr>
            <w:r w:rsidRPr="00276E9B">
              <w:rPr>
                <w:sz w:val="16"/>
                <w:szCs w:val="16"/>
              </w:rPr>
              <w:t>10101000, Mask=</w:t>
            </w:r>
            <w:r w:rsidRPr="00276E9B">
              <w:rPr>
                <w:sz w:val="16"/>
                <w:szCs w:val="16"/>
              </w:rPr>
              <w:br/>
              <w:t>11111100</w:t>
            </w:r>
          </w:p>
        </w:tc>
        <w:tc>
          <w:tcPr>
            <w:tcW w:w="981" w:type="dxa"/>
          </w:tcPr>
          <w:p w14:paraId="2E92B11A" w14:textId="77777777" w:rsidR="00EB6E7F" w:rsidRPr="00276E9B" w:rsidRDefault="00EB6E7F" w:rsidP="001200CB">
            <w:pPr>
              <w:pStyle w:val="TAC"/>
              <w:rPr>
                <w:sz w:val="16"/>
                <w:szCs w:val="16"/>
              </w:rPr>
            </w:pPr>
            <w:r w:rsidRPr="00276E9B">
              <w:rPr>
                <w:sz w:val="16"/>
                <w:szCs w:val="16"/>
              </w:rPr>
              <w:t>-</w:t>
            </w:r>
          </w:p>
        </w:tc>
        <w:tc>
          <w:tcPr>
            <w:tcW w:w="2279" w:type="dxa"/>
          </w:tcPr>
          <w:p w14:paraId="4CA101DE" w14:textId="77777777" w:rsidR="00EB6E7F" w:rsidRPr="00276E9B" w:rsidRDefault="00EB6E7F" w:rsidP="001200CB">
            <w:pPr>
              <w:pStyle w:val="TAL"/>
              <w:rPr>
                <w:sz w:val="16"/>
                <w:szCs w:val="16"/>
              </w:rPr>
            </w:pPr>
            <w:r w:rsidRPr="00276E9B">
              <w:rPr>
                <w:sz w:val="16"/>
                <w:szCs w:val="16"/>
              </w:rPr>
              <w:t>UDP application identified by remote address, type of service/traffic class and specific local and remote port numbers</w:t>
            </w:r>
          </w:p>
          <w:p w14:paraId="57D1902B" w14:textId="77777777" w:rsidR="00EB6E7F" w:rsidRPr="00276E9B" w:rsidRDefault="00EB6E7F" w:rsidP="001200CB">
            <w:pPr>
              <w:pStyle w:val="TAL"/>
              <w:rPr>
                <w:sz w:val="16"/>
                <w:szCs w:val="16"/>
              </w:rPr>
            </w:pPr>
            <w:r w:rsidRPr="00276E9B">
              <w:rPr>
                <w:sz w:val="16"/>
                <w:szCs w:val="16"/>
              </w:rPr>
              <w:t>This is a valid Packet Filter Attribute Combination Type I according to TS 23.060, subclause 15.3.2.0.</w:t>
            </w:r>
          </w:p>
        </w:tc>
      </w:tr>
      <w:tr w:rsidR="00EB6E7F" w:rsidRPr="00276E9B" w14:paraId="48C28CB9" w14:textId="77777777" w:rsidTr="001200CB">
        <w:tc>
          <w:tcPr>
            <w:tcW w:w="1101" w:type="dxa"/>
          </w:tcPr>
          <w:p w14:paraId="68A6F4D7" w14:textId="77777777" w:rsidR="00EB6E7F" w:rsidRPr="00276E9B" w:rsidRDefault="00EB6E7F" w:rsidP="001200CB">
            <w:pPr>
              <w:pStyle w:val="TAC"/>
              <w:rPr>
                <w:sz w:val="16"/>
                <w:szCs w:val="16"/>
              </w:rPr>
            </w:pPr>
            <w:r w:rsidRPr="00276E9B">
              <w:rPr>
                <w:sz w:val="16"/>
                <w:szCs w:val="16"/>
              </w:rPr>
              <w:t>2</w:t>
            </w:r>
          </w:p>
        </w:tc>
        <w:tc>
          <w:tcPr>
            <w:tcW w:w="992" w:type="dxa"/>
          </w:tcPr>
          <w:p w14:paraId="680BC501" w14:textId="77777777" w:rsidR="00EB6E7F" w:rsidRPr="00276E9B" w:rsidRDefault="00EB6E7F" w:rsidP="001200CB">
            <w:pPr>
              <w:pStyle w:val="TAC"/>
              <w:rPr>
                <w:sz w:val="16"/>
                <w:szCs w:val="16"/>
              </w:rPr>
            </w:pPr>
            <w:r w:rsidRPr="00276E9B">
              <w:rPr>
                <w:sz w:val="16"/>
                <w:szCs w:val="16"/>
              </w:rPr>
              <w:t>DRB2</w:t>
            </w:r>
          </w:p>
        </w:tc>
        <w:tc>
          <w:tcPr>
            <w:tcW w:w="1276" w:type="dxa"/>
          </w:tcPr>
          <w:p w14:paraId="26919C98" w14:textId="77777777" w:rsidR="00EB6E7F" w:rsidRPr="00276E9B" w:rsidRDefault="00EB6E7F" w:rsidP="001200CB">
            <w:pPr>
              <w:pStyle w:val="TAC"/>
              <w:rPr>
                <w:sz w:val="16"/>
                <w:szCs w:val="16"/>
              </w:rPr>
            </w:pPr>
            <w:r w:rsidRPr="00276E9B">
              <w:rPr>
                <w:sz w:val="16"/>
                <w:szCs w:val="16"/>
              </w:rPr>
              <w:t>7</w:t>
            </w:r>
          </w:p>
        </w:tc>
        <w:tc>
          <w:tcPr>
            <w:tcW w:w="1134" w:type="dxa"/>
          </w:tcPr>
          <w:p w14:paraId="3B3135E8" w14:textId="77777777" w:rsidR="00EB6E7F" w:rsidRPr="00276E9B" w:rsidRDefault="00EB6E7F" w:rsidP="001200CB">
            <w:pPr>
              <w:pStyle w:val="TAC"/>
              <w:rPr>
                <w:sz w:val="16"/>
                <w:szCs w:val="16"/>
              </w:rPr>
            </w:pPr>
            <w:r w:rsidRPr="00276E9B">
              <w:rPr>
                <w:sz w:val="16"/>
                <w:szCs w:val="16"/>
              </w:rPr>
              <w:t>17</w:t>
            </w:r>
          </w:p>
          <w:p w14:paraId="69EDD215" w14:textId="77777777" w:rsidR="00EB6E7F" w:rsidRPr="00276E9B" w:rsidRDefault="00EB6E7F" w:rsidP="001200CB">
            <w:pPr>
              <w:pStyle w:val="TAC"/>
              <w:rPr>
                <w:sz w:val="16"/>
                <w:szCs w:val="16"/>
              </w:rPr>
            </w:pPr>
            <w:r w:rsidRPr="00276E9B">
              <w:rPr>
                <w:sz w:val="16"/>
                <w:szCs w:val="16"/>
              </w:rPr>
              <w:t>(UDP)</w:t>
            </w:r>
          </w:p>
        </w:tc>
        <w:tc>
          <w:tcPr>
            <w:tcW w:w="1417" w:type="dxa"/>
          </w:tcPr>
          <w:p w14:paraId="63A1506F" w14:textId="77777777" w:rsidR="00EB6E7F" w:rsidRPr="00276E9B" w:rsidRDefault="00EB6E7F" w:rsidP="001200CB">
            <w:pPr>
              <w:pStyle w:val="TAC"/>
              <w:rPr>
                <w:sz w:val="16"/>
                <w:szCs w:val="16"/>
              </w:rPr>
            </w:pPr>
            <w:r w:rsidRPr="00276E9B">
              <w:rPr>
                <w:sz w:val="16"/>
                <w:szCs w:val="16"/>
              </w:rPr>
              <w:t>IPv4:</w:t>
            </w:r>
          </w:p>
          <w:p w14:paraId="3E97A63D" w14:textId="77777777" w:rsidR="00EB6E7F" w:rsidRPr="00276E9B" w:rsidRDefault="00EB6E7F" w:rsidP="001200CB">
            <w:pPr>
              <w:pStyle w:val="TAC"/>
              <w:rPr>
                <w:sz w:val="16"/>
                <w:szCs w:val="16"/>
              </w:rPr>
            </w:pPr>
            <w:r w:rsidRPr="00276E9B">
              <w:rPr>
                <w:sz w:val="16"/>
                <w:szCs w:val="16"/>
              </w:rPr>
              <w:t>172.168.8.0 [255.255.255.0]</w:t>
            </w:r>
          </w:p>
          <w:p w14:paraId="5AD14BEC" w14:textId="77777777" w:rsidR="00EB6E7F" w:rsidRPr="00276E9B" w:rsidRDefault="00EB6E7F" w:rsidP="001200CB">
            <w:pPr>
              <w:pStyle w:val="TAC"/>
              <w:rPr>
                <w:sz w:val="16"/>
                <w:szCs w:val="16"/>
              </w:rPr>
            </w:pPr>
            <w:r w:rsidRPr="00276E9B">
              <w:rPr>
                <w:sz w:val="16"/>
                <w:szCs w:val="16"/>
              </w:rPr>
              <w:t>IPv6:</w:t>
            </w:r>
          </w:p>
          <w:p w14:paraId="2A5A8DCE" w14:textId="77777777" w:rsidR="00EB6E7F" w:rsidRPr="00276E9B" w:rsidRDefault="00EB6E7F" w:rsidP="001200CB">
            <w:pPr>
              <w:pStyle w:val="TAC"/>
              <w:rPr>
                <w:sz w:val="16"/>
                <w:szCs w:val="16"/>
              </w:rPr>
            </w:pPr>
            <w:r w:rsidRPr="00276E9B">
              <w:rPr>
                <w:sz w:val="16"/>
                <w:szCs w:val="16"/>
              </w:rPr>
              <w:t>2001:0ba0:: [ffff:ffff::]</w:t>
            </w:r>
          </w:p>
        </w:tc>
        <w:tc>
          <w:tcPr>
            <w:tcW w:w="851" w:type="dxa"/>
            <w:shd w:val="clear" w:color="auto" w:fill="auto"/>
          </w:tcPr>
          <w:p w14:paraId="6EFECEFB" w14:textId="77777777" w:rsidR="00EB6E7F" w:rsidRPr="00276E9B" w:rsidRDefault="00EB6E7F" w:rsidP="001200CB">
            <w:pPr>
              <w:pStyle w:val="TAC"/>
              <w:rPr>
                <w:sz w:val="16"/>
                <w:szCs w:val="16"/>
              </w:rPr>
            </w:pPr>
            <w:r w:rsidRPr="00276E9B">
              <w:rPr>
                <w:sz w:val="16"/>
                <w:szCs w:val="16"/>
              </w:rPr>
              <w:t>-</w:t>
            </w:r>
          </w:p>
        </w:tc>
        <w:tc>
          <w:tcPr>
            <w:tcW w:w="850" w:type="dxa"/>
            <w:shd w:val="clear" w:color="auto" w:fill="auto"/>
          </w:tcPr>
          <w:p w14:paraId="40576766" w14:textId="77777777" w:rsidR="00EB6E7F" w:rsidRPr="00276E9B" w:rsidRDefault="00EB6E7F" w:rsidP="001200CB">
            <w:pPr>
              <w:pStyle w:val="TAC"/>
              <w:rPr>
                <w:sz w:val="16"/>
                <w:szCs w:val="16"/>
              </w:rPr>
            </w:pPr>
            <w:r w:rsidRPr="00276E9B">
              <w:rPr>
                <w:sz w:val="16"/>
                <w:szCs w:val="16"/>
              </w:rPr>
              <w:t>60000:60100</w:t>
            </w:r>
          </w:p>
        </w:tc>
        <w:tc>
          <w:tcPr>
            <w:tcW w:w="992" w:type="dxa"/>
            <w:shd w:val="clear" w:color="auto" w:fill="auto"/>
          </w:tcPr>
          <w:p w14:paraId="74268367" w14:textId="77777777" w:rsidR="00EB6E7F" w:rsidRPr="00276E9B" w:rsidRDefault="00EB6E7F" w:rsidP="001200CB">
            <w:pPr>
              <w:pStyle w:val="TAC"/>
              <w:rPr>
                <w:sz w:val="16"/>
                <w:szCs w:val="16"/>
              </w:rPr>
            </w:pPr>
            <w:r w:rsidRPr="00276E9B">
              <w:rPr>
                <w:sz w:val="16"/>
                <w:szCs w:val="16"/>
              </w:rPr>
              <w:t>-</w:t>
            </w:r>
          </w:p>
        </w:tc>
        <w:tc>
          <w:tcPr>
            <w:tcW w:w="993" w:type="dxa"/>
            <w:shd w:val="clear" w:color="auto" w:fill="auto"/>
          </w:tcPr>
          <w:p w14:paraId="048BEDF9" w14:textId="77777777" w:rsidR="00EB6E7F" w:rsidRPr="00276E9B" w:rsidRDefault="00EB6E7F" w:rsidP="001200CB">
            <w:pPr>
              <w:pStyle w:val="TAC"/>
              <w:rPr>
                <w:sz w:val="16"/>
                <w:szCs w:val="16"/>
              </w:rPr>
            </w:pPr>
            <w:r w:rsidRPr="00276E9B">
              <w:rPr>
                <w:sz w:val="16"/>
                <w:szCs w:val="16"/>
              </w:rPr>
              <w:t>60350</w:t>
            </w:r>
          </w:p>
        </w:tc>
        <w:tc>
          <w:tcPr>
            <w:tcW w:w="1701" w:type="dxa"/>
          </w:tcPr>
          <w:p w14:paraId="07351E23" w14:textId="77777777" w:rsidR="00EB6E7F" w:rsidRPr="00276E9B" w:rsidRDefault="00EB6E7F" w:rsidP="001200CB">
            <w:pPr>
              <w:pStyle w:val="TAC"/>
              <w:rPr>
                <w:sz w:val="16"/>
                <w:szCs w:val="16"/>
              </w:rPr>
            </w:pPr>
            <w:r w:rsidRPr="00276E9B">
              <w:rPr>
                <w:sz w:val="16"/>
                <w:szCs w:val="16"/>
              </w:rPr>
              <w:t>-</w:t>
            </w:r>
          </w:p>
        </w:tc>
        <w:tc>
          <w:tcPr>
            <w:tcW w:w="992" w:type="dxa"/>
          </w:tcPr>
          <w:p w14:paraId="1BD1CC6E" w14:textId="77777777" w:rsidR="00EB6E7F" w:rsidRPr="00276E9B" w:rsidRDefault="00EB6E7F" w:rsidP="001200CB">
            <w:pPr>
              <w:pStyle w:val="TAC"/>
              <w:rPr>
                <w:sz w:val="16"/>
                <w:szCs w:val="16"/>
              </w:rPr>
            </w:pPr>
            <w:r w:rsidRPr="00276E9B">
              <w:rPr>
                <w:sz w:val="16"/>
                <w:szCs w:val="16"/>
              </w:rPr>
              <w:t>10101000, Mask=</w:t>
            </w:r>
            <w:r w:rsidRPr="00276E9B">
              <w:rPr>
                <w:sz w:val="16"/>
                <w:szCs w:val="16"/>
              </w:rPr>
              <w:br/>
              <w:t>11111100</w:t>
            </w:r>
          </w:p>
        </w:tc>
        <w:tc>
          <w:tcPr>
            <w:tcW w:w="981" w:type="dxa"/>
          </w:tcPr>
          <w:p w14:paraId="5A9C55C7" w14:textId="77777777" w:rsidR="00EB6E7F" w:rsidRPr="00276E9B" w:rsidRDefault="00EB6E7F" w:rsidP="001200CB">
            <w:pPr>
              <w:pStyle w:val="TAC"/>
              <w:rPr>
                <w:sz w:val="16"/>
                <w:szCs w:val="16"/>
              </w:rPr>
            </w:pPr>
            <w:r w:rsidRPr="00276E9B">
              <w:rPr>
                <w:sz w:val="16"/>
                <w:szCs w:val="16"/>
              </w:rPr>
              <w:t>-</w:t>
            </w:r>
          </w:p>
        </w:tc>
        <w:tc>
          <w:tcPr>
            <w:tcW w:w="2279" w:type="dxa"/>
          </w:tcPr>
          <w:p w14:paraId="3A938783" w14:textId="77777777" w:rsidR="00EB6E7F" w:rsidRPr="00276E9B" w:rsidRDefault="00EB6E7F" w:rsidP="001200CB">
            <w:pPr>
              <w:pStyle w:val="TAL"/>
              <w:rPr>
                <w:sz w:val="16"/>
                <w:szCs w:val="16"/>
              </w:rPr>
            </w:pPr>
            <w:r w:rsidRPr="00276E9B">
              <w:rPr>
                <w:sz w:val="16"/>
                <w:szCs w:val="16"/>
              </w:rPr>
              <w:t>UDP application identified by remote address, type of service/traffic class and range of local and remote port numbers. This is a valid Packet Filter Attribute Combination Type I according to TS 23.060, subclause 15.3.2.0.</w:t>
            </w:r>
          </w:p>
        </w:tc>
      </w:tr>
      <w:tr w:rsidR="00EB6E7F" w:rsidRPr="00276E9B" w14:paraId="7617D0D2" w14:textId="77777777" w:rsidTr="001200CB">
        <w:tc>
          <w:tcPr>
            <w:tcW w:w="1101" w:type="dxa"/>
          </w:tcPr>
          <w:p w14:paraId="6A9D70C4" w14:textId="77777777" w:rsidR="00EB6E7F" w:rsidRPr="00276E9B" w:rsidRDefault="00EB6E7F" w:rsidP="001200CB">
            <w:pPr>
              <w:pStyle w:val="TAC"/>
              <w:rPr>
                <w:sz w:val="16"/>
                <w:szCs w:val="16"/>
              </w:rPr>
            </w:pPr>
            <w:r w:rsidRPr="00276E9B">
              <w:rPr>
                <w:sz w:val="16"/>
                <w:szCs w:val="16"/>
              </w:rPr>
              <w:t>3</w:t>
            </w:r>
          </w:p>
        </w:tc>
        <w:tc>
          <w:tcPr>
            <w:tcW w:w="992" w:type="dxa"/>
          </w:tcPr>
          <w:p w14:paraId="34FC0E0F" w14:textId="77777777" w:rsidR="00EB6E7F" w:rsidRPr="00276E9B" w:rsidRDefault="00EB6E7F" w:rsidP="001200CB">
            <w:pPr>
              <w:pStyle w:val="TAC"/>
              <w:rPr>
                <w:sz w:val="16"/>
                <w:szCs w:val="16"/>
              </w:rPr>
            </w:pPr>
            <w:r w:rsidRPr="00276E9B">
              <w:rPr>
                <w:sz w:val="16"/>
                <w:szCs w:val="16"/>
              </w:rPr>
              <w:t>DRB2</w:t>
            </w:r>
          </w:p>
        </w:tc>
        <w:tc>
          <w:tcPr>
            <w:tcW w:w="1276" w:type="dxa"/>
          </w:tcPr>
          <w:p w14:paraId="44B41CC8" w14:textId="77777777" w:rsidR="00EB6E7F" w:rsidRPr="00276E9B" w:rsidRDefault="00EB6E7F" w:rsidP="001200CB">
            <w:pPr>
              <w:pStyle w:val="TAC"/>
              <w:rPr>
                <w:sz w:val="16"/>
                <w:szCs w:val="16"/>
              </w:rPr>
            </w:pPr>
            <w:r w:rsidRPr="00276E9B">
              <w:rPr>
                <w:sz w:val="16"/>
                <w:szCs w:val="16"/>
              </w:rPr>
              <w:t>5</w:t>
            </w:r>
          </w:p>
        </w:tc>
        <w:tc>
          <w:tcPr>
            <w:tcW w:w="1134" w:type="dxa"/>
          </w:tcPr>
          <w:p w14:paraId="4CC0FB7F" w14:textId="77777777" w:rsidR="00EB6E7F" w:rsidRPr="00276E9B" w:rsidRDefault="00EB6E7F" w:rsidP="001200CB">
            <w:pPr>
              <w:pStyle w:val="TAC"/>
              <w:rPr>
                <w:sz w:val="16"/>
                <w:szCs w:val="16"/>
              </w:rPr>
            </w:pPr>
            <w:r w:rsidRPr="00276E9B">
              <w:rPr>
                <w:sz w:val="16"/>
                <w:szCs w:val="16"/>
              </w:rPr>
              <w:t xml:space="preserve">50 </w:t>
            </w:r>
            <w:r w:rsidRPr="00276E9B">
              <w:rPr>
                <w:sz w:val="16"/>
                <w:szCs w:val="16"/>
              </w:rPr>
              <w:br/>
              <w:t>IPSec (ESP)</w:t>
            </w:r>
          </w:p>
        </w:tc>
        <w:tc>
          <w:tcPr>
            <w:tcW w:w="1417" w:type="dxa"/>
          </w:tcPr>
          <w:p w14:paraId="227D24FC" w14:textId="77777777" w:rsidR="00EB6E7F" w:rsidRPr="00276E9B" w:rsidRDefault="00EB6E7F" w:rsidP="001200CB">
            <w:pPr>
              <w:pStyle w:val="TAC"/>
              <w:rPr>
                <w:sz w:val="16"/>
                <w:szCs w:val="16"/>
              </w:rPr>
            </w:pPr>
            <w:r w:rsidRPr="00276E9B">
              <w:rPr>
                <w:sz w:val="16"/>
                <w:szCs w:val="16"/>
              </w:rPr>
              <w:t>IPv4:</w:t>
            </w:r>
          </w:p>
          <w:p w14:paraId="360095F7" w14:textId="77777777" w:rsidR="00EB6E7F" w:rsidRPr="00276E9B" w:rsidRDefault="00EB6E7F" w:rsidP="001200CB">
            <w:pPr>
              <w:pStyle w:val="TAC"/>
              <w:rPr>
                <w:sz w:val="16"/>
                <w:szCs w:val="16"/>
              </w:rPr>
            </w:pPr>
            <w:r w:rsidRPr="00276E9B">
              <w:rPr>
                <w:sz w:val="16"/>
                <w:szCs w:val="16"/>
              </w:rPr>
              <w:t>172.168.8.0 [255.255.255.0]</w:t>
            </w:r>
          </w:p>
          <w:p w14:paraId="4F85E3F8" w14:textId="77777777" w:rsidR="00EB6E7F" w:rsidRPr="00276E9B" w:rsidRDefault="00EB6E7F" w:rsidP="001200CB">
            <w:pPr>
              <w:pStyle w:val="TAC"/>
              <w:rPr>
                <w:sz w:val="16"/>
                <w:szCs w:val="16"/>
              </w:rPr>
            </w:pPr>
            <w:r w:rsidRPr="00276E9B">
              <w:rPr>
                <w:sz w:val="16"/>
                <w:szCs w:val="16"/>
              </w:rPr>
              <w:t>IPv6:</w:t>
            </w:r>
          </w:p>
          <w:p w14:paraId="5E87869F" w14:textId="77777777" w:rsidR="00EB6E7F" w:rsidRPr="00276E9B" w:rsidRDefault="00EB6E7F" w:rsidP="001200CB">
            <w:pPr>
              <w:pStyle w:val="TAC"/>
              <w:rPr>
                <w:sz w:val="16"/>
                <w:szCs w:val="16"/>
              </w:rPr>
            </w:pPr>
            <w:r w:rsidRPr="00276E9B">
              <w:rPr>
                <w:sz w:val="16"/>
                <w:szCs w:val="16"/>
              </w:rPr>
              <w:t>2001:0ba0:: [ffff:ffff::]</w:t>
            </w:r>
          </w:p>
        </w:tc>
        <w:tc>
          <w:tcPr>
            <w:tcW w:w="851" w:type="dxa"/>
            <w:shd w:val="clear" w:color="auto" w:fill="auto"/>
          </w:tcPr>
          <w:p w14:paraId="10446053" w14:textId="77777777" w:rsidR="00EB6E7F" w:rsidRPr="00276E9B" w:rsidRDefault="00EB6E7F" w:rsidP="001200CB">
            <w:pPr>
              <w:pStyle w:val="TAC"/>
              <w:rPr>
                <w:sz w:val="16"/>
                <w:szCs w:val="16"/>
              </w:rPr>
            </w:pPr>
            <w:r w:rsidRPr="00276E9B">
              <w:rPr>
                <w:sz w:val="16"/>
                <w:szCs w:val="16"/>
              </w:rPr>
              <w:t>-</w:t>
            </w:r>
          </w:p>
        </w:tc>
        <w:tc>
          <w:tcPr>
            <w:tcW w:w="850" w:type="dxa"/>
            <w:shd w:val="clear" w:color="auto" w:fill="auto"/>
          </w:tcPr>
          <w:p w14:paraId="2A300C79" w14:textId="77777777" w:rsidR="00EB6E7F" w:rsidRPr="00276E9B" w:rsidRDefault="00EB6E7F" w:rsidP="001200CB">
            <w:pPr>
              <w:pStyle w:val="TAC"/>
              <w:rPr>
                <w:sz w:val="16"/>
                <w:szCs w:val="16"/>
              </w:rPr>
            </w:pPr>
            <w:r w:rsidRPr="00276E9B">
              <w:rPr>
                <w:sz w:val="16"/>
                <w:szCs w:val="16"/>
              </w:rPr>
              <w:t>-</w:t>
            </w:r>
          </w:p>
        </w:tc>
        <w:tc>
          <w:tcPr>
            <w:tcW w:w="992" w:type="dxa"/>
            <w:shd w:val="clear" w:color="auto" w:fill="auto"/>
          </w:tcPr>
          <w:p w14:paraId="105B39E7" w14:textId="77777777" w:rsidR="00EB6E7F" w:rsidRPr="00276E9B" w:rsidRDefault="00EB6E7F" w:rsidP="001200CB">
            <w:pPr>
              <w:pStyle w:val="TAC"/>
              <w:rPr>
                <w:sz w:val="16"/>
                <w:szCs w:val="16"/>
              </w:rPr>
            </w:pPr>
            <w:r w:rsidRPr="00276E9B">
              <w:rPr>
                <w:sz w:val="16"/>
                <w:szCs w:val="16"/>
              </w:rPr>
              <w:t>-</w:t>
            </w:r>
          </w:p>
        </w:tc>
        <w:tc>
          <w:tcPr>
            <w:tcW w:w="993" w:type="dxa"/>
            <w:shd w:val="clear" w:color="auto" w:fill="auto"/>
          </w:tcPr>
          <w:p w14:paraId="16C91263" w14:textId="77777777" w:rsidR="00EB6E7F" w:rsidRPr="00276E9B" w:rsidRDefault="00EB6E7F" w:rsidP="001200CB">
            <w:pPr>
              <w:pStyle w:val="TAC"/>
              <w:rPr>
                <w:sz w:val="16"/>
                <w:szCs w:val="16"/>
              </w:rPr>
            </w:pPr>
            <w:r w:rsidRPr="00276E9B">
              <w:rPr>
                <w:sz w:val="16"/>
                <w:szCs w:val="16"/>
              </w:rPr>
              <w:t>-</w:t>
            </w:r>
          </w:p>
        </w:tc>
        <w:tc>
          <w:tcPr>
            <w:tcW w:w="1701" w:type="dxa"/>
          </w:tcPr>
          <w:p w14:paraId="3AD30DAC" w14:textId="77777777" w:rsidR="00EB6E7F" w:rsidRPr="00276E9B" w:rsidRDefault="00EB6E7F" w:rsidP="001200CB">
            <w:pPr>
              <w:pStyle w:val="TAC"/>
              <w:rPr>
                <w:sz w:val="16"/>
                <w:szCs w:val="16"/>
              </w:rPr>
            </w:pPr>
            <w:r w:rsidRPr="00276E9B">
              <w:rPr>
                <w:sz w:val="16"/>
                <w:szCs w:val="16"/>
              </w:rPr>
              <w:t>0x0F80F0000</w:t>
            </w:r>
          </w:p>
        </w:tc>
        <w:tc>
          <w:tcPr>
            <w:tcW w:w="992" w:type="dxa"/>
          </w:tcPr>
          <w:p w14:paraId="4DC051AE" w14:textId="77777777" w:rsidR="00EB6E7F" w:rsidRPr="00276E9B" w:rsidRDefault="00EB6E7F" w:rsidP="001200CB">
            <w:pPr>
              <w:pStyle w:val="TAC"/>
              <w:rPr>
                <w:sz w:val="16"/>
                <w:szCs w:val="16"/>
              </w:rPr>
            </w:pPr>
            <w:r w:rsidRPr="00276E9B">
              <w:rPr>
                <w:sz w:val="16"/>
                <w:szCs w:val="16"/>
              </w:rPr>
              <w:t>10100000, Mask=</w:t>
            </w:r>
            <w:r w:rsidRPr="00276E9B">
              <w:rPr>
                <w:sz w:val="16"/>
                <w:szCs w:val="16"/>
              </w:rPr>
              <w:br/>
              <w:t>11111100</w:t>
            </w:r>
          </w:p>
        </w:tc>
        <w:tc>
          <w:tcPr>
            <w:tcW w:w="981" w:type="dxa"/>
          </w:tcPr>
          <w:p w14:paraId="660A6403" w14:textId="77777777" w:rsidR="00EB6E7F" w:rsidRPr="00276E9B" w:rsidRDefault="00EB6E7F" w:rsidP="001200CB">
            <w:pPr>
              <w:pStyle w:val="TAC"/>
              <w:rPr>
                <w:sz w:val="16"/>
                <w:szCs w:val="16"/>
              </w:rPr>
            </w:pPr>
            <w:r w:rsidRPr="00276E9B">
              <w:rPr>
                <w:sz w:val="16"/>
                <w:szCs w:val="16"/>
              </w:rPr>
              <w:t>-</w:t>
            </w:r>
          </w:p>
        </w:tc>
        <w:tc>
          <w:tcPr>
            <w:tcW w:w="2279" w:type="dxa"/>
          </w:tcPr>
          <w:p w14:paraId="37ABC532" w14:textId="77777777" w:rsidR="00EB6E7F" w:rsidRPr="00276E9B" w:rsidRDefault="00EB6E7F" w:rsidP="001200CB">
            <w:pPr>
              <w:pStyle w:val="TAL"/>
              <w:rPr>
                <w:sz w:val="16"/>
                <w:szCs w:val="16"/>
              </w:rPr>
            </w:pPr>
            <w:r w:rsidRPr="00276E9B">
              <w:rPr>
                <w:sz w:val="16"/>
                <w:szCs w:val="16"/>
              </w:rPr>
              <w:t xml:space="preserve">IPSec session. Example from TS 23.060 </w:t>
            </w:r>
            <w:r w:rsidR="00BA4736" w:rsidRPr="00276E9B">
              <w:rPr>
                <w:sz w:val="16"/>
                <w:szCs w:val="16"/>
              </w:rPr>
              <w:t>clause</w:t>
            </w:r>
            <w:r w:rsidRPr="00276E9B">
              <w:rPr>
                <w:sz w:val="16"/>
                <w:szCs w:val="16"/>
              </w:rPr>
              <w:t xml:space="preserve"> 15.3.3.3</w:t>
            </w:r>
          </w:p>
          <w:p w14:paraId="53B8DD8A" w14:textId="77777777" w:rsidR="00EB6E7F" w:rsidRPr="00276E9B" w:rsidRDefault="00EB6E7F" w:rsidP="001200CB">
            <w:pPr>
              <w:pStyle w:val="TAL"/>
              <w:rPr>
                <w:sz w:val="16"/>
                <w:szCs w:val="16"/>
              </w:rPr>
            </w:pPr>
            <w:r w:rsidRPr="00276E9B">
              <w:rPr>
                <w:sz w:val="16"/>
                <w:szCs w:val="16"/>
              </w:rPr>
              <w:t>This is a valid Packet Filter Attribute Combination Type II according to TS 23.060, subclause 15.3.2.0.</w:t>
            </w:r>
          </w:p>
        </w:tc>
      </w:tr>
      <w:tr w:rsidR="00EB6E7F" w:rsidRPr="00276E9B" w14:paraId="7FA82697" w14:textId="77777777" w:rsidTr="001200CB">
        <w:tc>
          <w:tcPr>
            <w:tcW w:w="1101" w:type="dxa"/>
          </w:tcPr>
          <w:p w14:paraId="0AB2F264" w14:textId="77777777" w:rsidR="00EB6E7F" w:rsidRPr="00276E9B" w:rsidRDefault="00EB6E7F" w:rsidP="001200CB">
            <w:pPr>
              <w:pStyle w:val="TAC"/>
              <w:rPr>
                <w:sz w:val="16"/>
                <w:szCs w:val="16"/>
              </w:rPr>
            </w:pPr>
            <w:r w:rsidRPr="00276E9B">
              <w:rPr>
                <w:sz w:val="16"/>
                <w:szCs w:val="16"/>
              </w:rPr>
              <w:t>4</w:t>
            </w:r>
          </w:p>
        </w:tc>
        <w:tc>
          <w:tcPr>
            <w:tcW w:w="992" w:type="dxa"/>
          </w:tcPr>
          <w:p w14:paraId="0E09A19A" w14:textId="77777777" w:rsidR="00EB6E7F" w:rsidRPr="00276E9B" w:rsidRDefault="00EB6E7F" w:rsidP="001200CB">
            <w:pPr>
              <w:pStyle w:val="TAC"/>
              <w:rPr>
                <w:sz w:val="16"/>
                <w:szCs w:val="16"/>
              </w:rPr>
            </w:pPr>
            <w:r w:rsidRPr="00276E9B">
              <w:rPr>
                <w:sz w:val="16"/>
                <w:szCs w:val="16"/>
              </w:rPr>
              <w:t>DRB2</w:t>
            </w:r>
          </w:p>
        </w:tc>
        <w:tc>
          <w:tcPr>
            <w:tcW w:w="1276" w:type="dxa"/>
          </w:tcPr>
          <w:p w14:paraId="2289380F" w14:textId="77777777" w:rsidR="00EB6E7F" w:rsidRPr="00276E9B" w:rsidRDefault="00EB6E7F" w:rsidP="001200CB">
            <w:pPr>
              <w:pStyle w:val="TAC"/>
              <w:rPr>
                <w:sz w:val="16"/>
                <w:szCs w:val="16"/>
              </w:rPr>
            </w:pPr>
            <w:r w:rsidRPr="00276E9B">
              <w:rPr>
                <w:sz w:val="16"/>
                <w:szCs w:val="16"/>
              </w:rPr>
              <w:t>2</w:t>
            </w:r>
          </w:p>
        </w:tc>
        <w:tc>
          <w:tcPr>
            <w:tcW w:w="1134" w:type="dxa"/>
          </w:tcPr>
          <w:p w14:paraId="05386A40" w14:textId="77777777" w:rsidR="00EB6E7F" w:rsidRPr="00276E9B" w:rsidRDefault="00EB6E7F" w:rsidP="001200CB">
            <w:pPr>
              <w:pStyle w:val="TAC"/>
              <w:rPr>
                <w:sz w:val="16"/>
                <w:szCs w:val="16"/>
              </w:rPr>
            </w:pPr>
            <w:r w:rsidRPr="00276E9B">
              <w:rPr>
                <w:sz w:val="16"/>
                <w:szCs w:val="16"/>
              </w:rPr>
              <w:t>-</w:t>
            </w:r>
          </w:p>
        </w:tc>
        <w:tc>
          <w:tcPr>
            <w:tcW w:w="1417" w:type="dxa"/>
          </w:tcPr>
          <w:p w14:paraId="6050C1B6" w14:textId="77777777" w:rsidR="00EB6E7F" w:rsidRPr="00276E9B" w:rsidRDefault="00EB6E7F" w:rsidP="001200CB">
            <w:pPr>
              <w:pStyle w:val="TAC"/>
              <w:rPr>
                <w:sz w:val="16"/>
                <w:szCs w:val="16"/>
              </w:rPr>
            </w:pPr>
            <w:r w:rsidRPr="00276E9B">
              <w:rPr>
                <w:sz w:val="16"/>
                <w:szCs w:val="16"/>
              </w:rPr>
              <w:t>IPv6:</w:t>
            </w:r>
          </w:p>
          <w:p w14:paraId="15244042" w14:textId="77777777" w:rsidR="00EB6E7F" w:rsidRPr="00276E9B" w:rsidRDefault="00EB6E7F" w:rsidP="001200CB">
            <w:pPr>
              <w:pStyle w:val="TAC"/>
              <w:rPr>
                <w:sz w:val="16"/>
                <w:szCs w:val="16"/>
              </w:rPr>
            </w:pPr>
            <w:r w:rsidRPr="00276E9B">
              <w:rPr>
                <w:sz w:val="16"/>
                <w:szCs w:val="16"/>
              </w:rPr>
              <w:t>2001:0ba0:: [ffff:ffff::]</w:t>
            </w:r>
          </w:p>
        </w:tc>
        <w:tc>
          <w:tcPr>
            <w:tcW w:w="851" w:type="dxa"/>
            <w:shd w:val="clear" w:color="auto" w:fill="auto"/>
          </w:tcPr>
          <w:p w14:paraId="2AC1CEFD" w14:textId="77777777" w:rsidR="00EB6E7F" w:rsidRPr="00276E9B" w:rsidRDefault="00EB6E7F" w:rsidP="001200CB">
            <w:pPr>
              <w:pStyle w:val="TAC"/>
              <w:rPr>
                <w:sz w:val="16"/>
                <w:szCs w:val="16"/>
              </w:rPr>
            </w:pPr>
            <w:r w:rsidRPr="00276E9B">
              <w:rPr>
                <w:sz w:val="16"/>
                <w:szCs w:val="16"/>
              </w:rPr>
              <w:t>-</w:t>
            </w:r>
          </w:p>
        </w:tc>
        <w:tc>
          <w:tcPr>
            <w:tcW w:w="850" w:type="dxa"/>
            <w:shd w:val="clear" w:color="auto" w:fill="auto"/>
          </w:tcPr>
          <w:p w14:paraId="682E7D6D" w14:textId="77777777" w:rsidR="00EB6E7F" w:rsidRPr="00276E9B" w:rsidRDefault="00EB6E7F" w:rsidP="001200CB">
            <w:pPr>
              <w:pStyle w:val="TAC"/>
              <w:rPr>
                <w:sz w:val="16"/>
                <w:szCs w:val="16"/>
              </w:rPr>
            </w:pPr>
            <w:r w:rsidRPr="00276E9B">
              <w:rPr>
                <w:sz w:val="16"/>
                <w:szCs w:val="16"/>
              </w:rPr>
              <w:t>-</w:t>
            </w:r>
          </w:p>
        </w:tc>
        <w:tc>
          <w:tcPr>
            <w:tcW w:w="992" w:type="dxa"/>
            <w:shd w:val="clear" w:color="auto" w:fill="auto"/>
          </w:tcPr>
          <w:p w14:paraId="5A8E9D4E" w14:textId="77777777" w:rsidR="00EB6E7F" w:rsidRPr="00276E9B" w:rsidRDefault="00EB6E7F" w:rsidP="001200CB">
            <w:pPr>
              <w:pStyle w:val="TAC"/>
              <w:rPr>
                <w:sz w:val="16"/>
                <w:szCs w:val="16"/>
              </w:rPr>
            </w:pPr>
            <w:r w:rsidRPr="00276E9B">
              <w:rPr>
                <w:sz w:val="16"/>
                <w:szCs w:val="16"/>
              </w:rPr>
              <w:t>-</w:t>
            </w:r>
          </w:p>
        </w:tc>
        <w:tc>
          <w:tcPr>
            <w:tcW w:w="993" w:type="dxa"/>
            <w:shd w:val="clear" w:color="auto" w:fill="auto"/>
          </w:tcPr>
          <w:p w14:paraId="2C35A9F4" w14:textId="77777777" w:rsidR="00EB6E7F" w:rsidRPr="00276E9B" w:rsidRDefault="00EB6E7F" w:rsidP="001200CB">
            <w:pPr>
              <w:pStyle w:val="TAC"/>
              <w:rPr>
                <w:sz w:val="16"/>
                <w:szCs w:val="16"/>
              </w:rPr>
            </w:pPr>
            <w:r w:rsidRPr="00276E9B">
              <w:rPr>
                <w:sz w:val="16"/>
                <w:szCs w:val="16"/>
              </w:rPr>
              <w:t>-</w:t>
            </w:r>
          </w:p>
        </w:tc>
        <w:tc>
          <w:tcPr>
            <w:tcW w:w="1701" w:type="dxa"/>
          </w:tcPr>
          <w:p w14:paraId="21C5CFB5" w14:textId="77777777" w:rsidR="00EB6E7F" w:rsidRPr="00276E9B" w:rsidRDefault="00EB6E7F" w:rsidP="001200CB">
            <w:pPr>
              <w:pStyle w:val="TAC"/>
              <w:rPr>
                <w:sz w:val="16"/>
                <w:szCs w:val="16"/>
              </w:rPr>
            </w:pPr>
            <w:r w:rsidRPr="00276E9B">
              <w:rPr>
                <w:sz w:val="16"/>
                <w:szCs w:val="16"/>
              </w:rPr>
              <w:t>-</w:t>
            </w:r>
          </w:p>
        </w:tc>
        <w:tc>
          <w:tcPr>
            <w:tcW w:w="992" w:type="dxa"/>
          </w:tcPr>
          <w:p w14:paraId="3CBE12F8" w14:textId="77777777" w:rsidR="00EB6E7F" w:rsidRPr="00276E9B" w:rsidRDefault="00EB6E7F" w:rsidP="001200CB">
            <w:pPr>
              <w:pStyle w:val="TAC"/>
              <w:rPr>
                <w:sz w:val="16"/>
                <w:szCs w:val="16"/>
              </w:rPr>
            </w:pPr>
            <w:r w:rsidRPr="00276E9B">
              <w:rPr>
                <w:sz w:val="16"/>
                <w:szCs w:val="16"/>
              </w:rPr>
              <w:t>10110000, Mask=</w:t>
            </w:r>
            <w:r w:rsidRPr="00276E9B">
              <w:rPr>
                <w:sz w:val="16"/>
                <w:szCs w:val="16"/>
              </w:rPr>
              <w:br/>
              <w:t>11111100</w:t>
            </w:r>
          </w:p>
        </w:tc>
        <w:tc>
          <w:tcPr>
            <w:tcW w:w="981" w:type="dxa"/>
          </w:tcPr>
          <w:p w14:paraId="62EA811E" w14:textId="77777777" w:rsidR="00EB6E7F" w:rsidRPr="00276E9B" w:rsidRDefault="00EB6E7F" w:rsidP="001200CB">
            <w:pPr>
              <w:pStyle w:val="TAC"/>
              <w:rPr>
                <w:sz w:val="16"/>
                <w:szCs w:val="16"/>
              </w:rPr>
            </w:pPr>
            <w:r w:rsidRPr="00276E9B">
              <w:rPr>
                <w:sz w:val="16"/>
                <w:szCs w:val="16"/>
              </w:rPr>
              <w:t>5</w:t>
            </w:r>
          </w:p>
        </w:tc>
        <w:tc>
          <w:tcPr>
            <w:tcW w:w="2279" w:type="dxa"/>
          </w:tcPr>
          <w:p w14:paraId="5968519C" w14:textId="77777777" w:rsidR="00EB6E7F" w:rsidRPr="00276E9B" w:rsidRDefault="00EB6E7F" w:rsidP="001200CB">
            <w:pPr>
              <w:pStyle w:val="TAL"/>
              <w:rPr>
                <w:sz w:val="16"/>
                <w:szCs w:val="16"/>
              </w:rPr>
            </w:pPr>
            <w:r w:rsidRPr="00276E9B">
              <w:rPr>
                <w:sz w:val="16"/>
                <w:szCs w:val="16"/>
              </w:rPr>
              <w:t>IPv6 Flow Label filter.</w:t>
            </w:r>
          </w:p>
          <w:p w14:paraId="120FB53A" w14:textId="77777777" w:rsidR="00EB6E7F" w:rsidRPr="00276E9B" w:rsidRDefault="00EB6E7F" w:rsidP="001200CB">
            <w:pPr>
              <w:pStyle w:val="TAL"/>
              <w:rPr>
                <w:sz w:val="16"/>
                <w:szCs w:val="16"/>
              </w:rPr>
            </w:pPr>
            <w:r w:rsidRPr="00276E9B">
              <w:rPr>
                <w:sz w:val="16"/>
                <w:szCs w:val="16"/>
              </w:rPr>
              <w:t>This is a valid Packet Filter Attribute Combination Type III according to TS 23.060, subclause 15.3.2.0.</w:t>
            </w:r>
          </w:p>
        </w:tc>
      </w:tr>
    </w:tbl>
    <w:p w14:paraId="70DD7BB8" w14:textId="77777777" w:rsidR="00EB6E7F" w:rsidRPr="00276E9B" w:rsidRDefault="00EB6E7F" w:rsidP="00EB6E7F"/>
    <w:p w14:paraId="7BE02E43" w14:textId="77777777" w:rsidR="00EB6E7F" w:rsidRPr="00276E9B" w:rsidRDefault="00EB6E7F" w:rsidP="00EB6E7F">
      <w:pPr>
        <w:pStyle w:val="TH"/>
      </w:pPr>
      <w:r w:rsidRPr="00276E9B">
        <w:lastRenderedPageBreak/>
        <w:t>Table 22.6.1a.3.2-2: Sub-test test parameters and test requirements</w:t>
      </w:r>
    </w:p>
    <w:tbl>
      <w:tblPr>
        <w:tblW w:w="15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9"/>
        <w:gridCol w:w="1469"/>
        <w:gridCol w:w="1466"/>
        <w:gridCol w:w="2220"/>
        <w:gridCol w:w="2835"/>
        <w:gridCol w:w="6662"/>
      </w:tblGrid>
      <w:tr w:rsidR="00EB6E7F" w:rsidRPr="00276E9B" w14:paraId="19E42B94" w14:textId="77777777" w:rsidTr="001200CB">
        <w:tc>
          <w:tcPr>
            <w:tcW w:w="859" w:type="dxa"/>
          </w:tcPr>
          <w:p w14:paraId="625BBA3F" w14:textId="77777777" w:rsidR="00EB6E7F" w:rsidRPr="00276E9B" w:rsidRDefault="00EB6E7F" w:rsidP="001200CB">
            <w:pPr>
              <w:pStyle w:val="TAH"/>
            </w:pPr>
            <w:r w:rsidRPr="00276E9B">
              <w:t>Sub-test</w:t>
            </w:r>
          </w:p>
          <w:p w14:paraId="7404F11A" w14:textId="77777777" w:rsidR="00EB6E7F" w:rsidRPr="00276E9B" w:rsidRDefault="00EB6E7F" w:rsidP="001200CB">
            <w:pPr>
              <w:pStyle w:val="TAH"/>
            </w:pPr>
            <w:r w:rsidRPr="00276E9B">
              <w:t>Index</w:t>
            </w:r>
          </w:p>
        </w:tc>
        <w:tc>
          <w:tcPr>
            <w:tcW w:w="1469" w:type="dxa"/>
          </w:tcPr>
          <w:p w14:paraId="7CA27A10" w14:textId="77777777" w:rsidR="00EB6E7F" w:rsidRPr="00276E9B" w:rsidRDefault="00EB6E7F" w:rsidP="001200CB">
            <w:pPr>
              <w:pStyle w:val="TAH"/>
            </w:pPr>
            <w:r w:rsidRPr="00276E9B">
              <w:t>Test data</w:t>
            </w:r>
          </w:p>
          <w:p w14:paraId="0031AF54" w14:textId="77777777" w:rsidR="00EB6E7F" w:rsidRPr="00276E9B" w:rsidRDefault="00EB6E7F" w:rsidP="001200CB">
            <w:pPr>
              <w:pStyle w:val="TAH"/>
            </w:pPr>
            <w:r w:rsidRPr="00276E9B">
              <w:t>(IP packet)</w:t>
            </w:r>
          </w:p>
          <w:p w14:paraId="0D1FD235" w14:textId="77777777" w:rsidR="00EB6E7F" w:rsidRPr="00276E9B" w:rsidRDefault="00EB6E7F" w:rsidP="001200CB">
            <w:pPr>
              <w:pStyle w:val="TAH"/>
            </w:pPr>
            <w:r w:rsidRPr="00276E9B">
              <w:t>Note</w:t>
            </w:r>
          </w:p>
        </w:tc>
        <w:tc>
          <w:tcPr>
            <w:tcW w:w="1466" w:type="dxa"/>
          </w:tcPr>
          <w:p w14:paraId="18CFE093" w14:textId="77777777" w:rsidR="00EB6E7F" w:rsidRPr="00276E9B" w:rsidRDefault="00EB6E7F" w:rsidP="001200CB">
            <w:pPr>
              <w:pStyle w:val="TAH"/>
            </w:pPr>
            <w:r w:rsidRPr="00276E9B">
              <w:t xml:space="preserve">IP packet expected to be returned </w:t>
            </w:r>
          </w:p>
        </w:tc>
        <w:tc>
          <w:tcPr>
            <w:tcW w:w="2220" w:type="dxa"/>
          </w:tcPr>
          <w:p w14:paraId="79E7146C" w14:textId="77777777" w:rsidR="00EB6E7F" w:rsidRPr="00276E9B" w:rsidRDefault="00EB6E7F" w:rsidP="001200CB">
            <w:pPr>
              <w:pStyle w:val="TAH"/>
            </w:pPr>
            <w:r w:rsidRPr="00276E9B">
              <w:t>Packet Filter Attribute Combination under test</w:t>
            </w:r>
          </w:p>
        </w:tc>
        <w:tc>
          <w:tcPr>
            <w:tcW w:w="2835" w:type="dxa"/>
          </w:tcPr>
          <w:p w14:paraId="31076A8F" w14:textId="77777777" w:rsidR="00EB6E7F" w:rsidRPr="00276E9B" w:rsidRDefault="00EB6E7F" w:rsidP="001200CB">
            <w:pPr>
              <w:pStyle w:val="TAH"/>
            </w:pPr>
            <w:r w:rsidRPr="00276E9B">
              <w:t>Packet Filter Component under test</w:t>
            </w:r>
          </w:p>
        </w:tc>
        <w:tc>
          <w:tcPr>
            <w:tcW w:w="6662" w:type="dxa"/>
          </w:tcPr>
          <w:p w14:paraId="048FC0CD" w14:textId="77777777" w:rsidR="00EB6E7F" w:rsidRPr="00276E9B" w:rsidRDefault="00EB6E7F" w:rsidP="001200CB">
            <w:pPr>
              <w:pStyle w:val="TAH"/>
            </w:pPr>
            <w:r w:rsidRPr="00276E9B">
              <w:t>Comment</w:t>
            </w:r>
          </w:p>
        </w:tc>
      </w:tr>
      <w:tr w:rsidR="00EB6E7F" w:rsidRPr="00276E9B" w14:paraId="0538CFBC" w14:textId="77777777" w:rsidTr="001200CB">
        <w:tc>
          <w:tcPr>
            <w:tcW w:w="859" w:type="dxa"/>
          </w:tcPr>
          <w:p w14:paraId="61687B98" w14:textId="77777777" w:rsidR="00EB6E7F" w:rsidRPr="00276E9B" w:rsidRDefault="00EB6E7F" w:rsidP="001200CB">
            <w:pPr>
              <w:pStyle w:val="TAC"/>
              <w:rPr>
                <w:sz w:val="16"/>
                <w:szCs w:val="16"/>
              </w:rPr>
            </w:pPr>
            <w:r w:rsidRPr="00276E9B">
              <w:rPr>
                <w:sz w:val="16"/>
                <w:szCs w:val="16"/>
              </w:rPr>
              <w:t>1</w:t>
            </w:r>
          </w:p>
        </w:tc>
        <w:tc>
          <w:tcPr>
            <w:tcW w:w="1469" w:type="dxa"/>
          </w:tcPr>
          <w:p w14:paraId="005A6438" w14:textId="77777777" w:rsidR="00EB6E7F" w:rsidRPr="00276E9B" w:rsidRDefault="00EB6E7F" w:rsidP="00D305DD">
            <w:pPr>
              <w:pStyle w:val="TAC"/>
              <w:rPr>
                <w:sz w:val="16"/>
                <w:szCs w:val="16"/>
              </w:rPr>
            </w:pPr>
            <w:r w:rsidRPr="00276E9B">
              <w:rPr>
                <w:sz w:val="16"/>
                <w:szCs w:val="16"/>
              </w:rPr>
              <w:t>IP packet#1</w:t>
            </w:r>
          </w:p>
        </w:tc>
        <w:tc>
          <w:tcPr>
            <w:tcW w:w="1466" w:type="dxa"/>
          </w:tcPr>
          <w:p w14:paraId="26C35E56" w14:textId="77777777" w:rsidR="00EB6E7F" w:rsidRPr="00276E9B" w:rsidRDefault="00EB6E7F" w:rsidP="001200CB">
            <w:pPr>
              <w:pStyle w:val="TAC"/>
              <w:rPr>
                <w:sz w:val="16"/>
                <w:szCs w:val="16"/>
              </w:rPr>
            </w:pPr>
            <w:r w:rsidRPr="00276E9B">
              <w:rPr>
                <w:sz w:val="16"/>
                <w:szCs w:val="16"/>
              </w:rPr>
              <w:t>Yes</w:t>
            </w:r>
          </w:p>
        </w:tc>
        <w:tc>
          <w:tcPr>
            <w:tcW w:w="2220" w:type="dxa"/>
          </w:tcPr>
          <w:p w14:paraId="3006C03E" w14:textId="77777777" w:rsidR="00EB6E7F" w:rsidRPr="00276E9B" w:rsidRDefault="00EB6E7F" w:rsidP="001200CB">
            <w:pPr>
              <w:pStyle w:val="TAC"/>
              <w:rPr>
                <w:sz w:val="16"/>
                <w:szCs w:val="16"/>
              </w:rPr>
            </w:pPr>
            <w:r w:rsidRPr="00276E9B">
              <w:rPr>
                <w:sz w:val="16"/>
                <w:szCs w:val="16"/>
              </w:rPr>
              <w:t>Type I</w:t>
            </w:r>
          </w:p>
        </w:tc>
        <w:tc>
          <w:tcPr>
            <w:tcW w:w="2835" w:type="dxa"/>
          </w:tcPr>
          <w:p w14:paraId="0E09D8D4" w14:textId="77777777" w:rsidR="00EB6E7F" w:rsidRPr="00276E9B" w:rsidRDefault="00EB6E7F" w:rsidP="001200CB">
            <w:pPr>
              <w:pStyle w:val="TAL"/>
              <w:rPr>
                <w:sz w:val="16"/>
                <w:szCs w:val="16"/>
              </w:rPr>
            </w:pPr>
            <w:r w:rsidRPr="00276E9B">
              <w:rPr>
                <w:sz w:val="16"/>
                <w:szCs w:val="16"/>
              </w:rPr>
              <w:t>All Type I packet filter components match</w:t>
            </w:r>
          </w:p>
        </w:tc>
        <w:tc>
          <w:tcPr>
            <w:tcW w:w="6662" w:type="dxa"/>
          </w:tcPr>
          <w:p w14:paraId="2ACFE960" w14:textId="77777777" w:rsidR="00EB6E7F" w:rsidRPr="00276E9B" w:rsidRDefault="00EB6E7F" w:rsidP="001200CB">
            <w:pPr>
              <w:pStyle w:val="TAL"/>
              <w:rPr>
                <w:sz w:val="16"/>
                <w:szCs w:val="16"/>
              </w:rPr>
            </w:pPr>
            <w:r w:rsidRPr="00276E9B">
              <w:rPr>
                <w:sz w:val="16"/>
                <w:szCs w:val="16"/>
              </w:rPr>
              <w:t xml:space="preserve">The IP packet is only matching Packet Filter 1 and 2 in Table 22.6.1a.3.2-1. The IP packet is returned as Packet Filter 1 is evaluated before Packet Filter 2. </w:t>
            </w:r>
          </w:p>
        </w:tc>
      </w:tr>
      <w:tr w:rsidR="00EB6E7F" w:rsidRPr="00276E9B" w14:paraId="27B0E43E" w14:textId="77777777" w:rsidTr="001200CB">
        <w:tc>
          <w:tcPr>
            <w:tcW w:w="859" w:type="dxa"/>
          </w:tcPr>
          <w:p w14:paraId="6F861A30" w14:textId="77777777" w:rsidR="00EB6E7F" w:rsidRPr="00276E9B" w:rsidRDefault="00EB6E7F" w:rsidP="001200CB">
            <w:pPr>
              <w:pStyle w:val="TAC"/>
              <w:rPr>
                <w:sz w:val="16"/>
                <w:szCs w:val="16"/>
              </w:rPr>
            </w:pPr>
            <w:r w:rsidRPr="00276E9B">
              <w:rPr>
                <w:sz w:val="16"/>
                <w:szCs w:val="16"/>
              </w:rPr>
              <w:t>2</w:t>
            </w:r>
          </w:p>
        </w:tc>
        <w:tc>
          <w:tcPr>
            <w:tcW w:w="1469" w:type="dxa"/>
          </w:tcPr>
          <w:p w14:paraId="06A79ACD" w14:textId="77777777" w:rsidR="00EB6E7F" w:rsidRPr="00276E9B" w:rsidRDefault="00EB6E7F" w:rsidP="00D305DD">
            <w:pPr>
              <w:pStyle w:val="TAC"/>
              <w:rPr>
                <w:sz w:val="16"/>
                <w:szCs w:val="16"/>
              </w:rPr>
            </w:pPr>
            <w:r w:rsidRPr="00276E9B">
              <w:rPr>
                <w:sz w:val="16"/>
                <w:szCs w:val="16"/>
              </w:rPr>
              <w:t>IP packet#</w:t>
            </w:r>
            <w:r w:rsidR="00D305DD" w:rsidRPr="00276E9B">
              <w:rPr>
                <w:sz w:val="16"/>
                <w:szCs w:val="16"/>
              </w:rPr>
              <w:t>2</w:t>
            </w:r>
          </w:p>
        </w:tc>
        <w:tc>
          <w:tcPr>
            <w:tcW w:w="1466" w:type="dxa"/>
          </w:tcPr>
          <w:p w14:paraId="66EA6B95" w14:textId="77777777" w:rsidR="00EB6E7F" w:rsidRPr="00276E9B" w:rsidRDefault="00EB6E7F" w:rsidP="001200CB">
            <w:pPr>
              <w:pStyle w:val="TAC"/>
              <w:rPr>
                <w:sz w:val="16"/>
                <w:szCs w:val="16"/>
              </w:rPr>
            </w:pPr>
            <w:r w:rsidRPr="00276E9B">
              <w:rPr>
                <w:sz w:val="16"/>
                <w:szCs w:val="16"/>
              </w:rPr>
              <w:t>Yes</w:t>
            </w:r>
          </w:p>
        </w:tc>
        <w:tc>
          <w:tcPr>
            <w:tcW w:w="2220" w:type="dxa"/>
          </w:tcPr>
          <w:p w14:paraId="4A2E2D69" w14:textId="77777777" w:rsidR="00EB6E7F" w:rsidRPr="00276E9B" w:rsidRDefault="00EB6E7F" w:rsidP="001200CB">
            <w:pPr>
              <w:pStyle w:val="TAC"/>
              <w:rPr>
                <w:sz w:val="16"/>
                <w:szCs w:val="16"/>
              </w:rPr>
            </w:pPr>
            <w:r w:rsidRPr="00276E9B">
              <w:rPr>
                <w:sz w:val="16"/>
                <w:szCs w:val="16"/>
              </w:rPr>
              <w:t>Type I</w:t>
            </w:r>
          </w:p>
        </w:tc>
        <w:tc>
          <w:tcPr>
            <w:tcW w:w="2835" w:type="dxa"/>
          </w:tcPr>
          <w:p w14:paraId="6890FFC4" w14:textId="77777777" w:rsidR="00EB6E7F" w:rsidRPr="00276E9B" w:rsidRDefault="00EB6E7F" w:rsidP="001200CB">
            <w:pPr>
              <w:pStyle w:val="TAL"/>
              <w:rPr>
                <w:sz w:val="16"/>
                <w:szCs w:val="16"/>
              </w:rPr>
            </w:pPr>
            <w:r w:rsidRPr="00276E9B">
              <w:rPr>
                <w:sz w:val="16"/>
                <w:szCs w:val="16"/>
              </w:rPr>
              <w:t>Single local port does not match</w:t>
            </w:r>
          </w:p>
        </w:tc>
        <w:tc>
          <w:tcPr>
            <w:tcW w:w="6662" w:type="dxa"/>
          </w:tcPr>
          <w:p w14:paraId="1DB0EE41" w14:textId="77777777" w:rsidR="00EB6E7F" w:rsidRPr="00276E9B" w:rsidRDefault="00EB6E7F" w:rsidP="001200CB">
            <w:pPr>
              <w:pStyle w:val="TAL"/>
              <w:rPr>
                <w:sz w:val="16"/>
                <w:szCs w:val="16"/>
              </w:rPr>
            </w:pPr>
            <w:r w:rsidRPr="00276E9B">
              <w:rPr>
                <w:sz w:val="16"/>
                <w:szCs w:val="16"/>
              </w:rPr>
              <w:t>The IP packet is only matching Packet Filter 2 in Table 22.6.1a.3.2-1. The IP packet is returned.</w:t>
            </w:r>
          </w:p>
        </w:tc>
      </w:tr>
      <w:tr w:rsidR="00EB6E7F" w:rsidRPr="00276E9B" w14:paraId="48EF9037" w14:textId="77777777" w:rsidTr="001200CB">
        <w:tc>
          <w:tcPr>
            <w:tcW w:w="859" w:type="dxa"/>
          </w:tcPr>
          <w:p w14:paraId="4830F3F1" w14:textId="77777777" w:rsidR="00EB6E7F" w:rsidRPr="00276E9B" w:rsidRDefault="00EB6E7F" w:rsidP="001200CB">
            <w:pPr>
              <w:pStyle w:val="TAC"/>
              <w:rPr>
                <w:sz w:val="16"/>
                <w:szCs w:val="16"/>
              </w:rPr>
            </w:pPr>
            <w:r w:rsidRPr="00276E9B">
              <w:rPr>
                <w:sz w:val="16"/>
                <w:szCs w:val="16"/>
              </w:rPr>
              <w:t>3</w:t>
            </w:r>
          </w:p>
        </w:tc>
        <w:tc>
          <w:tcPr>
            <w:tcW w:w="1469" w:type="dxa"/>
          </w:tcPr>
          <w:p w14:paraId="190B4117" w14:textId="77777777" w:rsidR="00EB6E7F" w:rsidRPr="00276E9B" w:rsidRDefault="00EB6E7F" w:rsidP="00D305DD">
            <w:pPr>
              <w:pStyle w:val="TAC"/>
              <w:rPr>
                <w:sz w:val="16"/>
                <w:szCs w:val="16"/>
              </w:rPr>
            </w:pPr>
            <w:r w:rsidRPr="00276E9B">
              <w:rPr>
                <w:sz w:val="16"/>
                <w:szCs w:val="16"/>
              </w:rPr>
              <w:t>IP packet#</w:t>
            </w:r>
            <w:r w:rsidR="00D305DD" w:rsidRPr="00276E9B">
              <w:rPr>
                <w:sz w:val="16"/>
                <w:szCs w:val="16"/>
              </w:rPr>
              <w:t>3</w:t>
            </w:r>
          </w:p>
        </w:tc>
        <w:tc>
          <w:tcPr>
            <w:tcW w:w="1466" w:type="dxa"/>
          </w:tcPr>
          <w:p w14:paraId="5FCCCF58" w14:textId="77777777" w:rsidR="00EB6E7F" w:rsidRPr="00276E9B" w:rsidRDefault="00EB6E7F" w:rsidP="001200CB">
            <w:pPr>
              <w:pStyle w:val="TAC"/>
              <w:rPr>
                <w:sz w:val="16"/>
                <w:szCs w:val="16"/>
              </w:rPr>
            </w:pPr>
            <w:r w:rsidRPr="00276E9B">
              <w:rPr>
                <w:sz w:val="16"/>
                <w:szCs w:val="16"/>
              </w:rPr>
              <w:t>Yes</w:t>
            </w:r>
          </w:p>
        </w:tc>
        <w:tc>
          <w:tcPr>
            <w:tcW w:w="2220" w:type="dxa"/>
          </w:tcPr>
          <w:p w14:paraId="4F3B4174" w14:textId="77777777" w:rsidR="00EB6E7F" w:rsidRPr="00276E9B" w:rsidRDefault="00EB6E7F" w:rsidP="001200CB">
            <w:pPr>
              <w:pStyle w:val="TAC"/>
              <w:rPr>
                <w:sz w:val="16"/>
                <w:szCs w:val="16"/>
              </w:rPr>
            </w:pPr>
            <w:r w:rsidRPr="00276E9B">
              <w:rPr>
                <w:sz w:val="16"/>
                <w:szCs w:val="16"/>
              </w:rPr>
              <w:t>Type I</w:t>
            </w:r>
          </w:p>
        </w:tc>
        <w:tc>
          <w:tcPr>
            <w:tcW w:w="2835" w:type="dxa"/>
          </w:tcPr>
          <w:p w14:paraId="2F4ADADB" w14:textId="77777777" w:rsidR="00EB6E7F" w:rsidRPr="00276E9B" w:rsidRDefault="00EB6E7F" w:rsidP="001200CB">
            <w:pPr>
              <w:pStyle w:val="TAL"/>
              <w:rPr>
                <w:sz w:val="16"/>
                <w:szCs w:val="16"/>
              </w:rPr>
            </w:pPr>
            <w:r w:rsidRPr="00276E9B">
              <w:rPr>
                <w:sz w:val="16"/>
                <w:szCs w:val="16"/>
              </w:rPr>
              <w:t>Single remote port does not match</w:t>
            </w:r>
          </w:p>
        </w:tc>
        <w:tc>
          <w:tcPr>
            <w:tcW w:w="6662" w:type="dxa"/>
          </w:tcPr>
          <w:p w14:paraId="65BAC39F" w14:textId="77777777" w:rsidR="00EB6E7F" w:rsidRPr="00276E9B" w:rsidRDefault="00EB6E7F" w:rsidP="001200CB">
            <w:pPr>
              <w:pStyle w:val="TAL"/>
              <w:rPr>
                <w:sz w:val="16"/>
                <w:szCs w:val="16"/>
              </w:rPr>
            </w:pPr>
            <w:r w:rsidRPr="00276E9B">
              <w:rPr>
                <w:sz w:val="16"/>
                <w:szCs w:val="16"/>
              </w:rPr>
              <w:t>IP packet is only matching Packet Filter 1 in Table 22.6.1a.3.2-1. The IP packet is returned.</w:t>
            </w:r>
          </w:p>
        </w:tc>
      </w:tr>
      <w:tr w:rsidR="00EB6E7F" w:rsidRPr="00276E9B" w14:paraId="28FF471F" w14:textId="77777777" w:rsidTr="001200CB">
        <w:tc>
          <w:tcPr>
            <w:tcW w:w="859" w:type="dxa"/>
          </w:tcPr>
          <w:p w14:paraId="297C6593" w14:textId="77777777" w:rsidR="00EB6E7F" w:rsidRPr="00276E9B" w:rsidRDefault="00EB6E7F" w:rsidP="001200CB">
            <w:pPr>
              <w:pStyle w:val="TAC"/>
              <w:rPr>
                <w:sz w:val="16"/>
                <w:szCs w:val="16"/>
              </w:rPr>
            </w:pPr>
            <w:r w:rsidRPr="00276E9B">
              <w:rPr>
                <w:sz w:val="16"/>
                <w:szCs w:val="16"/>
              </w:rPr>
              <w:t>4</w:t>
            </w:r>
          </w:p>
        </w:tc>
        <w:tc>
          <w:tcPr>
            <w:tcW w:w="1469" w:type="dxa"/>
          </w:tcPr>
          <w:p w14:paraId="245178D8" w14:textId="77777777" w:rsidR="00EB6E7F" w:rsidRPr="00276E9B" w:rsidRDefault="00EB6E7F" w:rsidP="00D305DD">
            <w:pPr>
              <w:pStyle w:val="TAC"/>
              <w:rPr>
                <w:sz w:val="16"/>
                <w:szCs w:val="16"/>
              </w:rPr>
            </w:pPr>
            <w:r w:rsidRPr="00276E9B">
              <w:rPr>
                <w:sz w:val="16"/>
                <w:szCs w:val="16"/>
              </w:rPr>
              <w:t>IP packet#</w:t>
            </w:r>
            <w:r w:rsidR="00D305DD" w:rsidRPr="00276E9B">
              <w:rPr>
                <w:sz w:val="16"/>
                <w:szCs w:val="16"/>
              </w:rPr>
              <w:t>4</w:t>
            </w:r>
          </w:p>
        </w:tc>
        <w:tc>
          <w:tcPr>
            <w:tcW w:w="1466" w:type="dxa"/>
          </w:tcPr>
          <w:p w14:paraId="6495B209" w14:textId="77777777" w:rsidR="00EB6E7F" w:rsidRPr="00276E9B" w:rsidRDefault="00EB6E7F" w:rsidP="001200CB">
            <w:pPr>
              <w:pStyle w:val="TAC"/>
              <w:rPr>
                <w:sz w:val="16"/>
                <w:szCs w:val="16"/>
              </w:rPr>
            </w:pPr>
            <w:r w:rsidRPr="00276E9B">
              <w:rPr>
                <w:sz w:val="16"/>
                <w:szCs w:val="16"/>
              </w:rPr>
              <w:t>Yes</w:t>
            </w:r>
          </w:p>
        </w:tc>
        <w:tc>
          <w:tcPr>
            <w:tcW w:w="2220" w:type="dxa"/>
          </w:tcPr>
          <w:p w14:paraId="5DDBEC9E" w14:textId="77777777" w:rsidR="00EB6E7F" w:rsidRPr="00276E9B" w:rsidRDefault="00EB6E7F" w:rsidP="001200CB">
            <w:pPr>
              <w:pStyle w:val="TAC"/>
              <w:rPr>
                <w:sz w:val="16"/>
                <w:szCs w:val="16"/>
              </w:rPr>
            </w:pPr>
            <w:r w:rsidRPr="00276E9B">
              <w:rPr>
                <w:sz w:val="16"/>
                <w:szCs w:val="16"/>
              </w:rPr>
              <w:t>Type II</w:t>
            </w:r>
          </w:p>
        </w:tc>
        <w:tc>
          <w:tcPr>
            <w:tcW w:w="2835" w:type="dxa"/>
          </w:tcPr>
          <w:p w14:paraId="59115212" w14:textId="77777777" w:rsidR="00EB6E7F" w:rsidRPr="00276E9B" w:rsidRDefault="00EB6E7F" w:rsidP="001200CB">
            <w:pPr>
              <w:pStyle w:val="TAL"/>
              <w:rPr>
                <w:sz w:val="16"/>
                <w:szCs w:val="16"/>
              </w:rPr>
            </w:pPr>
            <w:r w:rsidRPr="00276E9B">
              <w:rPr>
                <w:sz w:val="16"/>
                <w:szCs w:val="16"/>
              </w:rPr>
              <w:t>All Type II packet filter components match</w:t>
            </w:r>
          </w:p>
        </w:tc>
        <w:tc>
          <w:tcPr>
            <w:tcW w:w="6662" w:type="dxa"/>
          </w:tcPr>
          <w:p w14:paraId="0886733B" w14:textId="77777777" w:rsidR="00EB6E7F" w:rsidRPr="00276E9B" w:rsidRDefault="00EB6E7F" w:rsidP="001200CB">
            <w:pPr>
              <w:pStyle w:val="TAL"/>
              <w:rPr>
                <w:sz w:val="16"/>
                <w:szCs w:val="16"/>
              </w:rPr>
            </w:pPr>
            <w:r w:rsidRPr="00276E9B">
              <w:rPr>
                <w:sz w:val="16"/>
                <w:szCs w:val="16"/>
              </w:rPr>
              <w:t>The IP packet is only matching Packet Filter 3 in Table 22.6.1a.3.2-1. The IP packet is returned.</w:t>
            </w:r>
          </w:p>
        </w:tc>
      </w:tr>
      <w:tr w:rsidR="00EB6E7F" w:rsidRPr="00276E9B" w14:paraId="0DD787AC" w14:textId="77777777" w:rsidTr="001200CB">
        <w:tc>
          <w:tcPr>
            <w:tcW w:w="859" w:type="dxa"/>
          </w:tcPr>
          <w:p w14:paraId="64583BF0" w14:textId="77777777" w:rsidR="00EB6E7F" w:rsidRPr="00276E9B" w:rsidRDefault="00EB6E7F" w:rsidP="001200CB">
            <w:pPr>
              <w:pStyle w:val="TAC"/>
              <w:rPr>
                <w:sz w:val="16"/>
                <w:szCs w:val="16"/>
              </w:rPr>
            </w:pPr>
            <w:r w:rsidRPr="00276E9B">
              <w:rPr>
                <w:sz w:val="16"/>
                <w:szCs w:val="16"/>
              </w:rPr>
              <w:t>5</w:t>
            </w:r>
          </w:p>
        </w:tc>
        <w:tc>
          <w:tcPr>
            <w:tcW w:w="1469" w:type="dxa"/>
          </w:tcPr>
          <w:p w14:paraId="28005190" w14:textId="77777777" w:rsidR="00EB6E7F" w:rsidRPr="00276E9B" w:rsidRDefault="00EB6E7F" w:rsidP="00D305DD">
            <w:pPr>
              <w:pStyle w:val="TAC"/>
              <w:rPr>
                <w:sz w:val="16"/>
                <w:szCs w:val="16"/>
              </w:rPr>
            </w:pPr>
            <w:r w:rsidRPr="00276E9B">
              <w:rPr>
                <w:sz w:val="16"/>
                <w:szCs w:val="16"/>
              </w:rPr>
              <w:t>IP packet#</w:t>
            </w:r>
            <w:r w:rsidR="00D305DD" w:rsidRPr="00276E9B">
              <w:rPr>
                <w:sz w:val="16"/>
                <w:szCs w:val="16"/>
              </w:rPr>
              <w:t>5</w:t>
            </w:r>
          </w:p>
        </w:tc>
        <w:tc>
          <w:tcPr>
            <w:tcW w:w="1466" w:type="dxa"/>
          </w:tcPr>
          <w:p w14:paraId="2F45BFF4" w14:textId="77777777" w:rsidR="00EB6E7F" w:rsidRPr="00276E9B" w:rsidRDefault="00EB6E7F" w:rsidP="001200CB">
            <w:pPr>
              <w:pStyle w:val="TAC"/>
              <w:rPr>
                <w:sz w:val="16"/>
                <w:szCs w:val="16"/>
              </w:rPr>
            </w:pPr>
            <w:r w:rsidRPr="00276E9B">
              <w:rPr>
                <w:sz w:val="16"/>
                <w:szCs w:val="16"/>
              </w:rPr>
              <w:t>Yes</w:t>
            </w:r>
          </w:p>
        </w:tc>
        <w:tc>
          <w:tcPr>
            <w:tcW w:w="2220" w:type="dxa"/>
          </w:tcPr>
          <w:p w14:paraId="21E1C7CA" w14:textId="77777777" w:rsidR="00EB6E7F" w:rsidRPr="00276E9B" w:rsidRDefault="00EB6E7F" w:rsidP="001200CB">
            <w:pPr>
              <w:pStyle w:val="TAC"/>
              <w:rPr>
                <w:sz w:val="16"/>
                <w:szCs w:val="16"/>
              </w:rPr>
            </w:pPr>
            <w:r w:rsidRPr="00276E9B">
              <w:rPr>
                <w:sz w:val="16"/>
                <w:szCs w:val="16"/>
              </w:rPr>
              <w:t>Type III</w:t>
            </w:r>
          </w:p>
        </w:tc>
        <w:tc>
          <w:tcPr>
            <w:tcW w:w="2835" w:type="dxa"/>
          </w:tcPr>
          <w:p w14:paraId="6DBA432F" w14:textId="77777777" w:rsidR="00EB6E7F" w:rsidRPr="00276E9B" w:rsidRDefault="00EB6E7F" w:rsidP="001200CB">
            <w:pPr>
              <w:pStyle w:val="TAL"/>
              <w:rPr>
                <w:sz w:val="16"/>
                <w:szCs w:val="16"/>
              </w:rPr>
            </w:pPr>
            <w:r w:rsidRPr="00276E9B">
              <w:rPr>
                <w:sz w:val="16"/>
                <w:szCs w:val="16"/>
              </w:rPr>
              <w:t>All Type III packet filter components match</w:t>
            </w:r>
          </w:p>
        </w:tc>
        <w:tc>
          <w:tcPr>
            <w:tcW w:w="6662" w:type="dxa"/>
          </w:tcPr>
          <w:p w14:paraId="1DB041C3" w14:textId="77777777" w:rsidR="00EB6E7F" w:rsidRPr="00276E9B" w:rsidRDefault="00EB6E7F" w:rsidP="001200CB">
            <w:pPr>
              <w:pStyle w:val="TAL"/>
              <w:rPr>
                <w:sz w:val="16"/>
                <w:szCs w:val="16"/>
              </w:rPr>
            </w:pPr>
            <w:r w:rsidRPr="00276E9B">
              <w:rPr>
                <w:sz w:val="16"/>
                <w:szCs w:val="16"/>
              </w:rPr>
              <w:t>The IP packet is only matching Packet Filter 4 in Table 22.6.1a.3.2-1. The IP packet is returned.</w:t>
            </w:r>
          </w:p>
        </w:tc>
      </w:tr>
      <w:tr w:rsidR="00EB6E7F" w:rsidRPr="00276E9B" w14:paraId="2E2593BE" w14:textId="77777777" w:rsidTr="001200CB">
        <w:tc>
          <w:tcPr>
            <w:tcW w:w="859" w:type="dxa"/>
          </w:tcPr>
          <w:p w14:paraId="207C7CF2" w14:textId="77777777" w:rsidR="00EB6E7F" w:rsidRPr="00276E9B" w:rsidRDefault="00EB6E7F" w:rsidP="001200CB">
            <w:pPr>
              <w:pStyle w:val="TAC"/>
              <w:rPr>
                <w:sz w:val="16"/>
                <w:szCs w:val="16"/>
              </w:rPr>
            </w:pPr>
            <w:r w:rsidRPr="00276E9B">
              <w:rPr>
                <w:sz w:val="16"/>
                <w:szCs w:val="16"/>
              </w:rPr>
              <w:t>6</w:t>
            </w:r>
          </w:p>
        </w:tc>
        <w:tc>
          <w:tcPr>
            <w:tcW w:w="1469" w:type="dxa"/>
          </w:tcPr>
          <w:p w14:paraId="62D210E0" w14:textId="77777777" w:rsidR="00EB6E7F" w:rsidRPr="00276E9B" w:rsidRDefault="00EB6E7F" w:rsidP="00D305DD">
            <w:pPr>
              <w:pStyle w:val="TAC"/>
              <w:rPr>
                <w:sz w:val="16"/>
                <w:szCs w:val="16"/>
              </w:rPr>
            </w:pPr>
            <w:r w:rsidRPr="00276E9B">
              <w:rPr>
                <w:sz w:val="16"/>
                <w:szCs w:val="16"/>
              </w:rPr>
              <w:t>IP packet#</w:t>
            </w:r>
            <w:r w:rsidR="00D305DD" w:rsidRPr="00276E9B">
              <w:rPr>
                <w:sz w:val="16"/>
                <w:szCs w:val="16"/>
              </w:rPr>
              <w:t>6</w:t>
            </w:r>
          </w:p>
        </w:tc>
        <w:tc>
          <w:tcPr>
            <w:tcW w:w="1466" w:type="dxa"/>
          </w:tcPr>
          <w:p w14:paraId="2FDE4DB9" w14:textId="77777777" w:rsidR="00EB6E7F" w:rsidRPr="00276E9B" w:rsidRDefault="00EB6E7F" w:rsidP="001200CB">
            <w:pPr>
              <w:pStyle w:val="TAC"/>
              <w:rPr>
                <w:sz w:val="16"/>
                <w:szCs w:val="16"/>
              </w:rPr>
            </w:pPr>
            <w:r w:rsidRPr="00276E9B">
              <w:rPr>
                <w:sz w:val="16"/>
                <w:szCs w:val="16"/>
              </w:rPr>
              <w:t>No</w:t>
            </w:r>
          </w:p>
        </w:tc>
        <w:tc>
          <w:tcPr>
            <w:tcW w:w="2220" w:type="dxa"/>
          </w:tcPr>
          <w:p w14:paraId="7E587EB5" w14:textId="77777777" w:rsidR="00EB6E7F" w:rsidRPr="00276E9B" w:rsidRDefault="00EB6E7F" w:rsidP="001200CB">
            <w:pPr>
              <w:pStyle w:val="TAC"/>
              <w:rPr>
                <w:sz w:val="16"/>
                <w:szCs w:val="16"/>
              </w:rPr>
            </w:pPr>
            <w:r w:rsidRPr="00276E9B">
              <w:rPr>
                <w:sz w:val="16"/>
                <w:szCs w:val="16"/>
              </w:rPr>
              <w:t>Type I</w:t>
            </w:r>
          </w:p>
        </w:tc>
        <w:tc>
          <w:tcPr>
            <w:tcW w:w="2835" w:type="dxa"/>
          </w:tcPr>
          <w:p w14:paraId="2401D10E" w14:textId="77777777" w:rsidR="00EB6E7F" w:rsidRPr="00276E9B" w:rsidRDefault="00EB6E7F" w:rsidP="001200CB">
            <w:pPr>
              <w:pStyle w:val="TAL"/>
              <w:rPr>
                <w:sz w:val="16"/>
                <w:szCs w:val="16"/>
              </w:rPr>
            </w:pPr>
            <w:r w:rsidRPr="00276E9B">
              <w:rPr>
                <w:sz w:val="16"/>
                <w:szCs w:val="16"/>
              </w:rPr>
              <w:t>Remote Address does not match</w:t>
            </w:r>
          </w:p>
        </w:tc>
        <w:tc>
          <w:tcPr>
            <w:tcW w:w="6662" w:type="dxa"/>
          </w:tcPr>
          <w:p w14:paraId="74BDBDC1" w14:textId="77777777" w:rsidR="00EB6E7F" w:rsidRPr="00276E9B" w:rsidRDefault="00EB6E7F" w:rsidP="001200CB">
            <w:pPr>
              <w:pStyle w:val="TAL"/>
              <w:rPr>
                <w:sz w:val="16"/>
                <w:szCs w:val="16"/>
              </w:rPr>
            </w:pPr>
            <w:r w:rsidRPr="00276E9B">
              <w:rPr>
                <w:sz w:val="16"/>
                <w:szCs w:val="16"/>
              </w:rPr>
              <w:t>IP packet does not match any Packet Filters.</w:t>
            </w:r>
          </w:p>
        </w:tc>
      </w:tr>
      <w:tr w:rsidR="00EB6E7F" w:rsidRPr="00276E9B" w14:paraId="38BB6BB6" w14:textId="77777777" w:rsidTr="001200CB">
        <w:tc>
          <w:tcPr>
            <w:tcW w:w="859" w:type="dxa"/>
          </w:tcPr>
          <w:p w14:paraId="72A1B8F6" w14:textId="77777777" w:rsidR="00EB6E7F" w:rsidRPr="00276E9B" w:rsidRDefault="00EB6E7F" w:rsidP="001200CB">
            <w:pPr>
              <w:pStyle w:val="TAC"/>
              <w:rPr>
                <w:sz w:val="16"/>
                <w:szCs w:val="16"/>
              </w:rPr>
            </w:pPr>
            <w:r w:rsidRPr="00276E9B">
              <w:rPr>
                <w:sz w:val="16"/>
                <w:szCs w:val="16"/>
              </w:rPr>
              <w:t>7</w:t>
            </w:r>
          </w:p>
        </w:tc>
        <w:tc>
          <w:tcPr>
            <w:tcW w:w="1469" w:type="dxa"/>
          </w:tcPr>
          <w:p w14:paraId="4141A682" w14:textId="77777777" w:rsidR="00EB6E7F" w:rsidRPr="00276E9B" w:rsidRDefault="00EB6E7F" w:rsidP="00D305DD">
            <w:pPr>
              <w:pStyle w:val="TAC"/>
              <w:rPr>
                <w:sz w:val="16"/>
                <w:szCs w:val="16"/>
              </w:rPr>
            </w:pPr>
            <w:r w:rsidRPr="00276E9B">
              <w:rPr>
                <w:sz w:val="16"/>
                <w:szCs w:val="16"/>
              </w:rPr>
              <w:t>IP packet#</w:t>
            </w:r>
            <w:r w:rsidR="00D305DD" w:rsidRPr="00276E9B">
              <w:rPr>
                <w:sz w:val="16"/>
                <w:szCs w:val="16"/>
              </w:rPr>
              <w:t>7</w:t>
            </w:r>
          </w:p>
        </w:tc>
        <w:tc>
          <w:tcPr>
            <w:tcW w:w="1466" w:type="dxa"/>
          </w:tcPr>
          <w:p w14:paraId="0E9DADDC" w14:textId="77777777" w:rsidR="00EB6E7F" w:rsidRPr="00276E9B" w:rsidRDefault="00EB6E7F" w:rsidP="001200CB">
            <w:pPr>
              <w:pStyle w:val="TAC"/>
              <w:rPr>
                <w:sz w:val="16"/>
                <w:szCs w:val="16"/>
              </w:rPr>
            </w:pPr>
            <w:r w:rsidRPr="00276E9B">
              <w:rPr>
                <w:sz w:val="16"/>
                <w:szCs w:val="16"/>
              </w:rPr>
              <w:t>No</w:t>
            </w:r>
          </w:p>
        </w:tc>
        <w:tc>
          <w:tcPr>
            <w:tcW w:w="2220" w:type="dxa"/>
          </w:tcPr>
          <w:p w14:paraId="52238239" w14:textId="77777777" w:rsidR="00EB6E7F" w:rsidRPr="00276E9B" w:rsidRDefault="00EB6E7F" w:rsidP="001200CB">
            <w:pPr>
              <w:pStyle w:val="TAC"/>
              <w:rPr>
                <w:sz w:val="16"/>
                <w:szCs w:val="16"/>
              </w:rPr>
            </w:pPr>
            <w:r w:rsidRPr="00276E9B">
              <w:rPr>
                <w:sz w:val="16"/>
                <w:szCs w:val="16"/>
              </w:rPr>
              <w:t>Type II</w:t>
            </w:r>
          </w:p>
        </w:tc>
        <w:tc>
          <w:tcPr>
            <w:tcW w:w="2835" w:type="dxa"/>
          </w:tcPr>
          <w:p w14:paraId="3747B27A" w14:textId="77777777" w:rsidR="00EB6E7F" w:rsidRPr="00276E9B" w:rsidRDefault="00EB6E7F" w:rsidP="001200CB">
            <w:pPr>
              <w:pStyle w:val="TAL"/>
              <w:rPr>
                <w:sz w:val="16"/>
                <w:szCs w:val="16"/>
              </w:rPr>
            </w:pPr>
            <w:r w:rsidRPr="00276E9B">
              <w:rPr>
                <w:sz w:val="16"/>
                <w:szCs w:val="16"/>
              </w:rPr>
              <w:t>Remote Address does not match</w:t>
            </w:r>
          </w:p>
        </w:tc>
        <w:tc>
          <w:tcPr>
            <w:tcW w:w="6662" w:type="dxa"/>
          </w:tcPr>
          <w:p w14:paraId="5496D021" w14:textId="77777777" w:rsidR="00EB6E7F" w:rsidRPr="00276E9B" w:rsidRDefault="00EB6E7F" w:rsidP="001200CB">
            <w:pPr>
              <w:pStyle w:val="TAL"/>
              <w:rPr>
                <w:sz w:val="16"/>
                <w:szCs w:val="16"/>
              </w:rPr>
            </w:pPr>
            <w:r w:rsidRPr="00276E9B">
              <w:rPr>
                <w:sz w:val="16"/>
                <w:szCs w:val="16"/>
              </w:rPr>
              <w:t>IP packet does not match any Packet Filters.</w:t>
            </w:r>
          </w:p>
        </w:tc>
      </w:tr>
      <w:tr w:rsidR="00EB6E7F" w:rsidRPr="00276E9B" w14:paraId="59A0557E" w14:textId="77777777" w:rsidTr="001200CB">
        <w:tc>
          <w:tcPr>
            <w:tcW w:w="859" w:type="dxa"/>
          </w:tcPr>
          <w:p w14:paraId="09200A46" w14:textId="77777777" w:rsidR="00EB6E7F" w:rsidRPr="00276E9B" w:rsidRDefault="00EB6E7F" w:rsidP="001200CB">
            <w:pPr>
              <w:pStyle w:val="TAC"/>
              <w:rPr>
                <w:sz w:val="16"/>
                <w:szCs w:val="16"/>
              </w:rPr>
            </w:pPr>
            <w:r w:rsidRPr="00276E9B">
              <w:rPr>
                <w:sz w:val="16"/>
                <w:szCs w:val="16"/>
              </w:rPr>
              <w:t>8</w:t>
            </w:r>
          </w:p>
        </w:tc>
        <w:tc>
          <w:tcPr>
            <w:tcW w:w="1469" w:type="dxa"/>
          </w:tcPr>
          <w:p w14:paraId="2D36DB26" w14:textId="77777777" w:rsidR="00EB6E7F" w:rsidRPr="00276E9B" w:rsidRDefault="00EB6E7F" w:rsidP="00D305DD">
            <w:pPr>
              <w:pStyle w:val="TAC"/>
              <w:rPr>
                <w:sz w:val="16"/>
                <w:szCs w:val="16"/>
              </w:rPr>
            </w:pPr>
            <w:r w:rsidRPr="00276E9B">
              <w:rPr>
                <w:sz w:val="16"/>
                <w:szCs w:val="16"/>
              </w:rPr>
              <w:t>IP packet#</w:t>
            </w:r>
            <w:r w:rsidR="00D305DD" w:rsidRPr="00276E9B">
              <w:rPr>
                <w:sz w:val="16"/>
                <w:szCs w:val="16"/>
              </w:rPr>
              <w:t>8</w:t>
            </w:r>
          </w:p>
        </w:tc>
        <w:tc>
          <w:tcPr>
            <w:tcW w:w="1466" w:type="dxa"/>
          </w:tcPr>
          <w:p w14:paraId="2C8211BB" w14:textId="77777777" w:rsidR="00EB6E7F" w:rsidRPr="00276E9B" w:rsidRDefault="00EB6E7F" w:rsidP="001200CB">
            <w:pPr>
              <w:pStyle w:val="TAC"/>
              <w:rPr>
                <w:sz w:val="16"/>
                <w:szCs w:val="16"/>
              </w:rPr>
            </w:pPr>
            <w:r w:rsidRPr="00276E9B">
              <w:rPr>
                <w:sz w:val="16"/>
                <w:szCs w:val="16"/>
              </w:rPr>
              <w:t>No</w:t>
            </w:r>
          </w:p>
        </w:tc>
        <w:tc>
          <w:tcPr>
            <w:tcW w:w="2220" w:type="dxa"/>
          </w:tcPr>
          <w:p w14:paraId="14EEED02" w14:textId="77777777" w:rsidR="00EB6E7F" w:rsidRPr="00276E9B" w:rsidRDefault="00EB6E7F" w:rsidP="001200CB">
            <w:pPr>
              <w:pStyle w:val="TAC"/>
              <w:rPr>
                <w:sz w:val="16"/>
                <w:szCs w:val="16"/>
              </w:rPr>
            </w:pPr>
            <w:r w:rsidRPr="00276E9B">
              <w:rPr>
                <w:sz w:val="16"/>
                <w:szCs w:val="16"/>
              </w:rPr>
              <w:t>Type II</w:t>
            </w:r>
          </w:p>
        </w:tc>
        <w:tc>
          <w:tcPr>
            <w:tcW w:w="2835" w:type="dxa"/>
          </w:tcPr>
          <w:p w14:paraId="2D071070" w14:textId="77777777" w:rsidR="00EB6E7F" w:rsidRPr="00276E9B" w:rsidRDefault="00EB6E7F" w:rsidP="001200CB">
            <w:pPr>
              <w:pStyle w:val="TAL"/>
              <w:rPr>
                <w:sz w:val="16"/>
                <w:szCs w:val="16"/>
              </w:rPr>
            </w:pPr>
            <w:r w:rsidRPr="00276E9B">
              <w:rPr>
                <w:sz w:val="16"/>
                <w:szCs w:val="16"/>
              </w:rPr>
              <w:t>Protocol identifier/Next header does not match</w:t>
            </w:r>
          </w:p>
        </w:tc>
        <w:tc>
          <w:tcPr>
            <w:tcW w:w="6662" w:type="dxa"/>
          </w:tcPr>
          <w:p w14:paraId="030E60B3" w14:textId="77777777" w:rsidR="00EB6E7F" w:rsidRPr="00276E9B" w:rsidRDefault="00EB6E7F" w:rsidP="001200CB">
            <w:pPr>
              <w:pStyle w:val="TAL"/>
              <w:rPr>
                <w:sz w:val="16"/>
                <w:szCs w:val="16"/>
              </w:rPr>
            </w:pPr>
            <w:r w:rsidRPr="00276E9B">
              <w:rPr>
                <w:sz w:val="16"/>
                <w:szCs w:val="16"/>
              </w:rPr>
              <w:t>IP packet does not match any Packet Filters.</w:t>
            </w:r>
          </w:p>
        </w:tc>
      </w:tr>
      <w:tr w:rsidR="00EB6E7F" w:rsidRPr="00276E9B" w14:paraId="67972316" w14:textId="77777777" w:rsidTr="001200CB">
        <w:tc>
          <w:tcPr>
            <w:tcW w:w="859" w:type="dxa"/>
          </w:tcPr>
          <w:p w14:paraId="76FCB1E4" w14:textId="77777777" w:rsidR="00EB6E7F" w:rsidRPr="00276E9B" w:rsidRDefault="00EB6E7F" w:rsidP="001200CB">
            <w:pPr>
              <w:pStyle w:val="TAC"/>
              <w:rPr>
                <w:sz w:val="16"/>
                <w:szCs w:val="16"/>
              </w:rPr>
            </w:pPr>
            <w:r w:rsidRPr="00276E9B">
              <w:rPr>
                <w:sz w:val="16"/>
                <w:szCs w:val="16"/>
              </w:rPr>
              <w:t>9</w:t>
            </w:r>
          </w:p>
        </w:tc>
        <w:tc>
          <w:tcPr>
            <w:tcW w:w="1469" w:type="dxa"/>
          </w:tcPr>
          <w:p w14:paraId="574176FB" w14:textId="77777777" w:rsidR="00EB6E7F" w:rsidRPr="00276E9B" w:rsidRDefault="00EB6E7F" w:rsidP="00D305DD">
            <w:pPr>
              <w:pStyle w:val="TAC"/>
              <w:rPr>
                <w:sz w:val="16"/>
                <w:szCs w:val="16"/>
              </w:rPr>
            </w:pPr>
            <w:r w:rsidRPr="00276E9B">
              <w:rPr>
                <w:sz w:val="16"/>
                <w:szCs w:val="16"/>
              </w:rPr>
              <w:t>IP packet#</w:t>
            </w:r>
            <w:r w:rsidR="00D305DD" w:rsidRPr="00276E9B">
              <w:rPr>
                <w:sz w:val="16"/>
                <w:szCs w:val="16"/>
              </w:rPr>
              <w:t>9</w:t>
            </w:r>
          </w:p>
        </w:tc>
        <w:tc>
          <w:tcPr>
            <w:tcW w:w="1466" w:type="dxa"/>
          </w:tcPr>
          <w:p w14:paraId="057E5E78" w14:textId="77777777" w:rsidR="00EB6E7F" w:rsidRPr="00276E9B" w:rsidRDefault="00EB6E7F" w:rsidP="001200CB">
            <w:pPr>
              <w:pStyle w:val="TAC"/>
              <w:rPr>
                <w:sz w:val="16"/>
                <w:szCs w:val="16"/>
              </w:rPr>
            </w:pPr>
            <w:r w:rsidRPr="00276E9B">
              <w:rPr>
                <w:sz w:val="16"/>
                <w:szCs w:val="16"/>
              </w:rPr>
              <w:t>No</w:t>
            </w:r>
          </w:p>
        </w:tc>
        <w:tc>
          <w:tcPr>
            <w:tcW w:w="2220" w:type="dxa"/>
          </w:tcPr>
          <w:p w14:paraId="5BFAC88E" w14:textId="77777777" w:rsidR="00EB6E7F" w:rsidRPr="00276E9B" w:rsidRDefault="00EB6E7F" w:rsidP="001200CB">
            <w:pPr>
              <w:pStyle w:val="TAC"/>
              <w:rPr>
                <w:sz w:val="16"/>
                <w:szCs w:val="16"/>
              </w:rPr>
            </w:pPr>
            <w:r w:rsidRPr="00276E9B">
              <w:rPr>
                <w:sz w:val="16"/>
                <w:szCs w:val="16"/>
              </w:rPr>
              <w:t>Type II</w:t>
            </w:r>
          </w:p>
        </w:tc>
        <w:tc>
          <w:tcPr>
            <w:tcW w:w="2835" w:type="dxa"/>
          </w:tcPr>
          <w:p w14:paraId="3EECDACF" w14:textId="77777777" w:rsidR="00EB6E7F" w:rsidRPr="00276E9B" w:rsidRDefault="00EB6E7F" w:rsidP="001200CB">
            <w:pPr>
              <w:pStyle w:val="TAL"/>
              <w:rPr>
                <w:sz w:val="16"/>
                <w:szCs w:val="16"/>
              </w:rPr>
            </w:pPr>
            <w:r w:rsidRPr="00276E9B">
              <w:rPr>
                <w:sz w:val="16"/>
                <w:szCs w:val="16"/>
              </w:rPr>
              <w:t>Security parameter index does not match</w:t>
            </w:r>
          </w:p>
        </w:tc>
        <w:tc>
          <w:tcPr>
            <w:tcW w:w="6662" w:type="dxa"/>
          </w:tcPr>
          <w:p w14:paraId="1F930E45" w14:textId="77777777" w:rsidR="00EB6E7F" w:rsidRPr="00276E9B" w:rsidRDefault="00EB6E7F" w:rsidP="001200CB">
            <w:pPr>
              <w:pStyle w:val="TAL"/>
              <w:rPr>
                <w:sz w:val="16"/>
                <w:szCs w:val="16"/>
              </w:rPr>
            </w:pPr>
            <w:r w:rsidRPr="00276E9B">
              <w:rPr>
                <w:sz w:val="16"/>
                <w:szCs w:val="16"/>
              </w:rPr>
              <w:t>IP packet does not match any Packet Filters.</w:t>
            </w:r>
          </w:p>
        </w:tc>
      </w:tr>
      <w:tr w:rsidR="00EB6E7F" w:rsidRPr="00276E9B" w14:paraId="7CF5B531" w14:textId="77777777" w:rsidTr="001200CB">
        <w:tc>
          <w:tcPr>
            <w:tcW w:w="859" w:type="dxa"/>
          </w:tcPr>
          <w:p w14:paraId="2C2A01C6" w14:textId="77777777" w:rsidR="00EB6E7F" w:rsidRPr="00276E9B" w:rsidRDefault="00EB6E7F" w:rsidP="001200CB">
            <w:pPr>
              <w:pStyle w:val="TAC"/>
              <w:rPr>
                <w:sz w:val="16"/>
                <w:szCs w:val="16"/>
              </w:rPr>
            </w:pPr>
            <w:r w:rsidRPr="00276E9B">
              <w:rPr>
                <w:sz w:val="16"/>
                <w:szCs w:val="16"/>
              </w:rPr>
              <w:t>10</w:t>
            </w:r>
          </w:p>
        </w:tc>
        <w:tc>
          <w:tcPr>
            <w:tcW w:w="1469" w:type="dxa"/>
          </w:tcPr>
          <w:p w14:paraId="6292C94B" w14:textId="77777777" w:rsidR="00EB6E7F" w:rsidRPr="00276E9B" w:rsidRDefault="00EB6E7F" w:rsidP="001200CB">
            <w:pPr>
              <w:pStyle w:val="TAC"/>
              <w:rPr>
                <w:sz w:val="16"/>
                <w:szCs w:val="16"/>
              </w:rPr>
            </w:pPr>
            <w:r w:rsidRPr="00276E9B">
              <w:rPr>
                <w:sz w:val="16"/>
                <w:szCs w:val="16"/>
              </w:rPr>
              <w:t>IP packet#10</w:t>
            </w:r>
          </w:p>
        </w:tc>
        <w:tc>
          <w:tcPr>
            <w:tcW w:w="1466" w:type="dxa"/>
          </w:tcPr>
          <w:p w14:paraId="34411D36" w14:textId="77777777" w:rsidR="00EB6E7F" w:rsidRPr="00276E9B" w:rsidRDefault="00EB6E7F" w:rsidP="001200CB">
            <w:pPr>
              <w:pStyle w:val="TAC"/>
              <w:rPr>
                <w:sz w:val="16"/>
                <w:szCs w:val="16"/>
              </w:rPr>
            </w:pPr>
            <w:r w:rsidRPr="00276E9B">
              <w:rPr>
                <w:sz w:val="16"/>
                <w:szCs w:val="16"/>
              </w:rPr>
              <w:t>No</w:t>
            </w:r>
          </w:p>
        </w:tc>
        <w:tc>
          <w:tcPr>
            <w:tcW w:w="2220" w:type="dxa"/>
          </w:tcPr>
          <w:p w14:paraId="410A67B9" w14:textId="77777777" w:rsidR="00EB6E7F" w:rsidRPr="00276E9B" w:rsidRDefault="00EB6E7F" w:rsidP="001200CB">
            <w:pPr>
              <w:pStyle w:val="TAC"/>
              <w:rPr>
                <w:sz w:val="16"/>
                <w:szCs w:val="16"/>
              </w:rPr>
            </w:pPr>
            <w:r w:rsidRPr="00276E9B">
              <w:rPr>
                <w:sz w:val="16"/>
                <w:szCs w:val="16"/>
              </w:rPr>
              <w:t>Type III</w:t>
            </w:r>
          </w:p>
        </w:tc>
        <w:tc>
          <w:tcPr>
            <w:tcW w:w="2835" w:type="dxa"/>
          </w:tcPr>
          <w:p w14:paraId="473A0C82" w14:textId="77777777" w:rsidR="00EB6E7F" w:rsidRPr="00276E9B" w:rsidRDefault="00EB6E7F" w:rsidP="001200CB">
            <w:pPr>
              <w:pStyle w:val="TAL"/>
              <w:rPr>
                <w:sz w:val="16"/>
                <w:szCs w:val="16"/>
              </w:rPr>
            </w:pPr>
            <w:r w:rsidRPr="00276E9B">
              <w:rPr>
                <w:sz w:val="16"/>
                <w:szCs w:val="16"/>
              </w:rPr>
              <w:t>Remote Address does not match</w:t>
            </w:r>
          </w:p>
        </w:tc>
        <w:tc>
          <w:tcPr>
            <w:tcW w:w="6662" w:type="dxa"/>
          </w:tcPr>
          <w:p w14:paraId="18FEAB13" w14:textId="77777777" w:rsidR="00EB6E7F" w:rsidRPr="00276E9B" w:rsidRDefault="00EB6E7F" w:rsidP="001200CB">
            <w:pPr>
              <w:pStyle w:val="TAL"/>
              <w:rPr>
                <w:sz w:val="16"/>
                <w:szCs w:val="16"/>
              </w:rPr>
            </w:pPr>
            <w:r w:rsidRPr="00276E9B">
              <w:rPr>
                <w:sz w:val="16"/>
                <w:szCs w:val="16"/>
              </w:rPr>
              <w:t>IP packet does not match any Packet Filters.</w:t>
            </w:r>
          </w:p>
        </w:tc>
      </w:tr>
      <w:tr w:rsidR="00EB6E7F" w:rsidRPr="00276E9B" w14:paraId="19F7BF00" w14:textId="77777777" w:rsidTr="001200CB">
        <w:tc>
          <w:tcPr>
            <w:tcW w:w="859" w:type="dxa"/>
          </w:tcPr>
          <w:p w14:paraId="793508F7" w14:textId="77777777" w:rsidR="00EB6E7F" w:rsidRPr="00276E9B" w:rsidRDefault="00EB6E7F" w:rsidP="001200CB">
            <w:pPr>
              <w:pStyle w:val="TAC"/>
              <w:rPr>
                <w:sz w:val="16"/>
                <w:szCs w:val="16"/>
              </w:rPr>
            </w:pPr>
            <w:r w:rsidRPr="00276E9B">
              <w:rPr>
                <w:sz w:val="16"/>
                <w:szCs w:val="16"/>
              </w:rPr>
              <w:t>11</w:t>
            </w:r>
          </w:p>
        </w:tc>
        <w:tc>
          <w:tcPr>
            <w:tcW w:w="1469" w:type="dxa"/>
          </w:tcPr>
          <w:p w14:paraId="02A5E8CA" w14:textId="77777777" w:rsidR="00EB6E7F" w:rsidRPr="00276E9B" w:rsidRDefault="00EB6E7F" w:rsidP="00D305DD">
            <w:pPr>
              <w:pStyle w:val="TAC"/>
              <w:rPr>
                <w:sz w:val="16"/>
                <w:szCs w:val="16"/>
              </w:rPr>
            </w:pPr>
            <w:r w:rsidRPr="00276E9B">
              <w:rPr>
                <w:sz w:val="16"/>
                <w:szCs w:val="16"/>
              </w:rPr>
              <w:t>IP packet#1</w:t>
            </w:r>
            <w:r w:rsidR="00D305DD" w:rsidRPr="00276E9B">
              <w:rPr>
                <w:sz w:val="16"/>
                <w:szCs w:val="16"/>
              </w:rPr>
              <w:t>1</w:t>
            </w:r>
          </w:p>
        </w:tc>
        <w:tc>
          <w:tcPr>
            <w:tcW w:w="1466" w:type="dxa"/>
          </w:tcPr>
          <w:p w14:paraId="31E04701" w14:textId="77777777" w:rsidR="00EB6E7F" w:rsidRPr="00276E9B" w:rsidRDefault="00EB6E7F" w:rsidP="001200CB">
            <w:pPr>
              <w:pStyle w:val="TAC"/>
              <w:rPr>
                <w:sz w:val="16"/>
                <w:szCs w:val="16"/>
              </w:rPr>
            </w:pPr>
            <w:r w:rsidRPr="00276E9B">
              <w:rPr>
                <w:sz w:val="16"/>
                <w:szCs w:val="16"/>
              </w:rPr>
              <w:t>No</w:t>
            </w:r>
          </w:p>
        </w:tc>
        <w:tc>
          <w:tcPr>
            <w:tcW w:w="2220" w:type="dxa"/>
          </w:tcPr>
          <w:p w14:paraId="0410BEFF" w14:textId="77777777" w:rsidR="00EB6E7F" w:rsidRPr="00276E9B" w:rsidRDefault="00EB6E7F" w:rsidP="001200CB">
            <w:pPr>
              <w:pStyle w:val="TAC"/>
              <w:rPr>
                <w:sz w:val="16"/>
                <w:szCs w:val="16"/>
              </w:rPr>
            </w:pPr>
            <w:r w:rsidRPr="00276E9B">
              <w:rPr>
                <w:sz w:val="16"/>
                <w:szCs w:val="16"/>
              </w:rPr>
              <w:t>Type III</w:t>
            </w:r>
          </w:p>
        </w:tc>
        <w:tc>
          <w:tcPr>
            <w:tcW w:w="2835" w:type="dxa"/>
          </w:tcPr>
          <w:p w14:paraId="117BE7A6" w14:textId="77777777" w:rsidR="00EB6E7F" w:rsidRPr="00276E9B" w:rsidRDefault="00EB6E7F" w:rsidP="001200CB">
            <w:pPr>
              <w:pStyle w:val="TAL"/>
              <w:rPr>
                <w:sz w:val="16"/>
                <w:szCs w:val="16"/>
              </w:rPr>
            </w:pPr>
            <w:r w:rsidRPr="00276E9B">
              <w:rPr>
                <w:sz w:val="16"/>
                <w:szCs w:val="16"/>
              </w:rPr>
              <w:t>Flow Label does not match</w:t>
            </w:r>
          </w:p>
        </w:tc>
        <w:tc>
          <w:tcPr>
            <w:tcW w:w="6662" w:type="dxa"/>
          </w:tcPr>
          <w:p w14:paraId="597288D2" w14:textId="77777777" w:rsidR="00EB6E7F" w:rsidRPr="00276E9B" w:rsidRDefault="00EB6E7F" w:rsidP="001200CB">
            <w:pPr>
              <w:pStyle w:val="TAL"/>
              <w:rPr>
                <w:sz w:val="16"/>
                <w:szCs w:val="16"/>
              </w:rPr>
            </w:pPr>
            <w:r w:rsidRPr="00276E9B">
              <w:rPr>
                <w:sz w:val="16"/>
                <w:szCs w:val="16"/>
              </w:rPr>
              <w:t>IP packet does not match any Packet Filters.</w:t>
            </w:r>
          </w:p>
        </w:tc>
      </w:tr>
      <w:tr w:rsidR="00EB6E7F" w:rsidRPr="00276E9B" w14:paraId="213FF0AE" w14:textId="77777777" w:rsidTr="001200CB">
        <w:tc>
          <w:tcPr>
            <w:tcW w:w="15511" w:type="dxa"/>
            <w:gridSpan w:val="6"/>
          </w:tcPr>
          <w:p w14:paraId="50672D41" w14:textId="77777777" w:rsidR="00EB6E7F" w:rsidRPr="00276E9B" w:rsidRDefault="00EB6E7F" w:rsidP="001200CB">
            <w:pPr>
              <w:pStyle w:val="TAN"/>
              <w:rPr>
                <w:sz w:val="16"/>
                <w:szCs w:val="16"/>
              </w:rPr>
            </w:pPr>
            <w:r w:rsidRPr="00276E9B">
              <w:rPr>
                <w:sz w:val="16"/>
                <w:szCs w:val="16"/>
              </w:rPr>
              <w:t>Note:</w:t>
            </w:r>
            <w:r w:rsidRPr="00276E9B">
              <w:rPr>
                <w:sz w:val="16"/>
                <w:szCs w:val="16"/>
              </w:rPr>
              <w:tab/>
              <w:t>IP Packet details are specified in Tables 22.6.1a.3.3-5 to 22.6.1a.3.3-16 in clause 22.6.1a.3.3.</w:t>
            </w:r>
          </w:p>
        </w:tc>
      </w:tr>
    </w:tbl>
    <w:p w14:paraId="2D01036D" w14:textId="77777777" w:rsidR="00EB6E7F" w:rsidRPr="00276E9B" w:rsidRDefault="00EB6E7F" w:rsidP="00EB6E7F"/>
    <w:p w14:paraId="1AED39A0" w14:textId="77777777" w:rsidR="00D305DD" w:rsidRPr="00276E9B" w:rsidRDefault="00D305DD" w:rsidP="00EB6E7F">
      <w:pPr>
        <w:sectPr w:rsidR="00D305DD" w:rsidRPr="00276E9B" w:rsidSect="00665DCE">
          <w:footnotePr>
            <w:numRestart w:val="eachSect"/>
          </w:footnotePr>
          <w:pgSz w:w="16840" w:h="11907" w:orient="landscape" w:code="9"/>
          <w:pgMar w:top="1134" w:right="1418" w:bottom="1134" w:left="1134" w:header="851" w:footer="340" w:gutter="0"/>
          <w:cols w:space="720"/>
          <w:formProt w:val="0"/>
        </w:sectPr>
      </w:pPr>
    </w:p>
    <w:p w14:paraId="19C87E7A" w14:textId="77777777" w:rsidR="00EB6E7F" w:rsidRPr="00276E9B" w:rsidRDefault="00EB6E7F" w:rsidP="00EB6E7F">
      <w:r w:rsidRPr="00276E9B">
        <w:lastRenderedPageBreak/>
        <w:t>The test procedure in Table 22.6.1a.3.2-4, is executed once for IPv4 case (sub test 1) and once for IPv6 case (sub test 2) dependent on UE capability as specified in Table 22.6.1a.3.2-3.</w:t>
      </w:r>
    </w:p>
    <w:p w14:paraId="3BA8CF82" w14:textId="77777777" w:rsidR="00EB6E7F" w:rsidRPr="00276E9B" w:rsidRDefault="00EB6E7F" w:rsidP="00EB6E7F">
      <w:pPr>
        <w:pStyle w:val="TH"/>
      </w:pPr>
      <w:r w:rsidRPr="00276E9B">
        <w:t>Table 22.6.1a.3.2-3: Test executions and test parameters</w:t>
      </w:r>
    </w:p>
    <w:tbl>
      <w:tblPr>
        <w:tblW w:w="0" w:type="auto"/>
        <w:jc w:val="center"/>
        <w:tblLook w:val="01E0" w:firstRow="1" w:lastRow="1" w:firstColumn="1" w:lastColumn="1" w:noHBand="0" w:noVBand="0"/>
      </w:tblPr>
      <w:tblGrid>
        <w:gridCol w:w="1505"/>
        <w:gridCol w:w="2464"/>
        <w:gridCol w:w="1231"/>
      </w:tblGrid>
      <w:tr w:rsidR="00EB6E7F" w:rsidRPr="00276E9B" w14:paraId="378D8EC6" w14:textId="77777777" w:rsidTr="001200CB">
        <w:trPr>
          <w:jc w:val="center"/>
        </w:trPr>
        <w:tc>
          <w:tcPr>
            <w:tcW w:w="1505" w:type="dxa"/>
            <w:tcBorders>
              <w:top w:val="single" w:sz="4" w:space="0" w:color="auto"/>
              <w:left w:val="single" w:sz="4" w:space="0" w:color="auto"/>
              <w:bottom w:val="single" w:sz="4" w:space="0" w:color="auto"/>
              <w:right w:val="single" w:sz="4" w:space="0" w:color="auto"/>
            </w:tcBorders>
          </w:tcPr>
          <w:p w14:paraId="562D891D" w14:textId="77777777" w:rsidR="00EB6E7F" w:rsidRPr="00276E9B" w:rsidRDefault="00EB6E7F" w:rsidP="001200CB">
            <w:pPr>
              <w:pStyle w:val="TAH"/>
            </w:pPr>
            <w:r w:rsidRPr="00276E9B">
              <w:t>Sub test</w:t>
            </w:r>
          </w:p>
        </w:tc>
        <w:tc>
          <w:tcPr>
            <w:tcW w:w="2464" w:type="dxa"/>
            <w:tcBorders>
              <w:top w:val="single" w:sz="4" w:space="0" w:color="auto"/>
              <w:left w:val="single" w:sz="4" w:space="0" w:color="auto"/>
              <w:bottom w:val="single" w:sz="4" w:space="0" w:color="auto"/>
              <w:right w:val="single" w:sz="4" w:space="0" w:color="auto"/>
            </w:tcBorders>
          </w:tcPr>
          <w:p w14:paraId="2BF2040A" w14:textId="77777777" w:rsidR="00EB6E7F" w:rsidRPr="00276E9B" w:rsidRDefault="00EB6E7F" w:rsidP="001200CB">
            <w:pPr>
              <w:pStyle w:val="TAH"/>
            </w:pPr>
            <w:r w:rsidRPr="00276E9B">
              <w:t>Applicability</w:t>
            </w:r>
          </w:p>
        </w:tc>
        <w:tc>
          <w:tcPr>
            <w:tcW w:w="1231" w:type="dxa"/>
            <w:tcBorders>
              <w:top w:val="single" w:sz="4" w:space="0" w:color="auto"/>
              <w:left w:val="single" w:sz="4" w:space="0" w:color="auto"/>
              <w:bottom w:val="single" w:sz="4" w:space="0" w:color="auto"/>
              <w:right w:val="single" w:sz="4" w:space="0" w:color="auto"/>
            </w:tcBorders>
          </w:tcPr>
          <w:p w14:paraId="7E91B9B0" w14:textId="77777777" w:rsidR="00EB6E7F" w:rsidRPr="00276E9B" w:rsidRDefault="00EB6E7F" w:rsidP="001200CB">
            <w:pPr>
              <w:pStyle w:val="TAH"/>
            </w:pPr>
            <w:r w:rsidRPr="00276E9B">
              <w:t>IPtyp</w:t>
            </w:r>
          </w:p>
        </w:tc>
      </w:tr>
      <w:tr w:rsidR="00EB6E7F" w:rsidRPr="00276E9B" w14:paraId="5B9DAB21" w14:textId="77777777" w:rsidTr="001200CB">
        <w:trPr>
          <w:jc w:val="center"/>
        </w:trPr>
        <w:tc>
          <w:tcPr>
            <w:tcW w:w="1505" w:type="dxa"/>
            <w:tcBorders>
              <w:top w:val="single" w:sz="4" w:space="0" w:color="auto"/>
              <w:left w:val="single" w:sz="4" w:space="0" w:color="auto"/>
              <w:bottom w:val="single" w:sz="4" w:space="0" w:color="auto"/>
              <w:right w:val="single" w:sz="4" w:space="0" w:color="auto"/>
            </w:tcBorders>
          </w:tcPr>
          <w:p w14:paraId="4CAB02E4" w14:textId="77777777" w:rsidR="00EB6E7F" w:rsidRPr="00276E9B" w:rsidRDefault="00EB6E7F" w:rsidP="001200CB">
            <w:pPr>
              <w:pStyle w:val="TAC"/>
            </w:pPr>
            <w:r w:rsidRPr="00276E9B">
              <w:t>1</w:t>
            </w:r>
          </w:p>
        </w:tc>
        <w:tc>
          <w:tcPr>
            <w:tcW w:w="2464" w:type="dxa"/>
            <w:tcBorders>
              <w:top w:val="single" w:sz="4" w:space="0" w:color="auto"/>
              <w:left w:val="single" w:sz="4" w:space="0" w:color="auto"/>
              <w:bottom w:val="single" w:sz="4" w:space="0" w:color="auto"/>
              <w:right w:val="single" w:sz="4" w:space="0" w:color="auto"/>
            </w:tcBorders>
          </w:tcPr>
          <w:p w14:paraId="579AD12C" w14:textId="77777777" w:rsidR="00EB6E7F" w:rsidRPr="00276E9B" w:rsidRDefault="00EB6E7F" w:rsidP="001200CB">
            <w:pPr>
              <w:pStyle w:val="TAL"/>
            </w:pPr>
            <w:r w:rsidRPr="00276E9B">
              <w:t>UE supporting IPv4</w:t>
            </w:r>
          </w:p>
        </w:tc>
        <w:tc>
          <w:tcPr>
            <w:tcW w:w="1231" w:type="dxa"/>
            <w:tcBorders>
              <w:top w:val="single" w:sz="4" w:space="0" w:color="auto"/>
              <w:left w:val="single" w:sz="4" w:space="0" w:color="auto"/>
              <w:bottom w:val="single" w:sz="4" w:space="0" w:color="auto"/>
              <w:right w:val="single" w:sz="4" w:space="0" w:color="auto"/>
            </w:tcBorders>
          </w:tcPr>
          <w:p w14:paraId="695777D9" w14:textId="77777777" w:rsidR="00EB6E7F" w:rsidRPr="00276E9B" w:rsidRDefault="00EB6E7F" w:rsidP="001200CB">
            <w:pPr>
              <w:pStyle w:val="TAC"/>
            </w:pPr>
            <w:r w:rsidRPr="00276E9B">
              <w:t>‘IPv4’</w:t>
            </w:r>
          </w:p>
        </w:tc>
      </w:tr>
      <w:tr w:rsidR="00EB6E7F" w:rsidRPr="00276E9B" w14:paraId="08B6FD1A" w14:textId="77777777" w:rsidTr="001200CB">
        <w:trPr>
          <w:jc w:val="center"/>
        </w:trPr>
        <w:tc>
          <w:tcPr>
            <w:tcW w:w="1505" w:type="dxa"/>
            <w:tcBorders>
              <w:top w:val="single" w:sz="4" w:space="0" w:color="auto"/>
              <w:left w:val="single" w:sz="4" w:space="0" w:color="auto"/>
              <w:bottom w:val="single" w:sz="4" w:space="0" w:color="auto"/>
              <w:right w:val="single" w:sz="4" w:space="0" w:color="auto"/>
            </w:tcBorders>
          </w:tcPr>
          <w:p w14:paraId="4ABAEF06" w14:textId="77777777" w:rsidR="00EB6E7F" w:rsidRPr="00276E9B" w:rsidRDefault="00EB6E7F" w:rsidP="001200CB">
            <w:pPr>
              <w:pStyle w:val="TAC"/>
            </w:pPr>
            <w:r w:rsidRPr="00276E9B">
              <w:t>2</w:t>
            </w:r>
          </w:p>
        </w:tc>
        <w:tc>
          <w:tcPr>
            <w:tcW w:w="2464" w:type="dxa"/>
            <w:tcBorders>
              <w:top w:val="single" w:sz="4" w:space="0" w:color="auto"/>
              <w:left w:val="single" w:sz="4" w:space="0" w:color="auto"/>
              <w:bottom w:val="single" w:sz="4" w:space="0" w:color="auto"/>
              <w:right w:val="single" w:sz="4" w:space="0" w:color="auto"/>
            </w:tcBorders>
          </w:tcPr>
          <w:p w14:paraId="00709173" w14:textId="77777777" w:rsidR="00EB6E7F" w:rsidRPr="00276E9B" w:rsidRDefault="00EB6E7F" w:rsidP="001200CB">
            <w:pPr>
              <w:pStyle w:val="TAL"/>
            </w:pPr>
            <w:r w:rsidRPr="00276E9B">
              <w:t>UE supporting IPv6</w:t>
            </w:r>
          </w:p>
        </w:tc>
        <w:tc>
          <w:tcPr>
            <w:tcW w:w="1231" w:type="dxa"/>
            <w:tcBorders>
              <w:top w:val="single" w:sz="4" w:space="0" w:color="auto"/>
              <w:left w:val="single" w:sz="4" w:space="0" w:color="auto"/>
              <w:bottom w:val="single" w:sz="4" w:space="0" w:color="auto"/>
              <w:right w:val="single" w:sz="4" w:space="0" w:color="auto"/>
            </w:tcBorders>
          </w:tcPr>
          <w:p w14:paraId="79889B33" w14:textId="77777777" w:rsidR="00EB6E7F" w:rsidRPr="00276E9B" w:rsidRDefault="00EB6E7F" w:rsidP="001200CB">
            <w:pPr>
              <w:pStyle w:val="TAC"/>
            </w:pPr>
            <w:r w:rsidRPr="00276E9B">
              <w:t>‘IPv6’</w:t>
            </w:r>
          </w:p>
        </w:tc>
      </w:tr>
      <w:tr w:rsidR="00EB6E7F" w:rsidRPr="00276E9B" w14:paraId="190C5A1E" w14:textId="77777777" w:rsidTr="001200CB">
        <w:trPr>
          <w:jc w:val="center"/>
        </w:trPr>
        <w:tc>
          <w:tcPr>
            <w:tcW w:w="5200" w:type="dxa"/>
            <w:gridSpan w:val="3"/>
            <w:tcBorders>
              <w:top w:val="single" w:sz="4" w:space="0" w:color="auto"/>
              <w:left w:val="single" w:sz="4" w:space="0" w:color="auto"/>
              <w:bottom w:val="single" w:sz="4" w:space="0" w:color="auto"/>
              <w:right w:val="single" w:sz="4" w:space="0" w:color="auto"/>
            </w:tcBorders>
          </w:tcPr>
          <w:p w14:paraId="6F1879FA" w14:textId="77777777" w:rsidR="00EB6E7F" w:rsidRPr="00276E9B" w:rsidRDefault="00EB6E7F" w:rsidP="001200CB">
            <w:pPr>
              <w:pStyle w:val="TAN"/>
            </w:pPr>
            <w:r w:rsidRPr="00276E9B">
              <w:t>Note 1:</w:t>
            </w:r>
            <w:r w:rsidRPr="00276E9B">
              <w:tab/>
              <w:t>For UEs supporting both IPv4 and IPv6 then both test execution 1 and 2 shall be performed.</w:t>
            </w:r>
          </w:p>
        </w:tc>
      </w:tr>
    </w:tbl>
    <w:p w14:paraId="09E9F2C4" w14:textId="77777777" w:rsidR="00EB6E7F" w:rsidRPr="00276E9B" w:rsidRDefault="00EB6E7F" w:rsidP="00EB6E7F"/>
    <w:p w14:paraId="6F12EFB7" w14:textId="77777777" w:rsidR="00EB6E7F" w:rsidRPr="00276E9B" w:rsidRDefault="00EB6E7F" w:rsidP="00EB6E7F">
      <w:pPr>
        <w:pStyle w:val="TH"/>
      </w:pPr>
      <w:r w:rsidRPr="00276E9B">
        <w:lastRenderedPageBreak/>
        <w:t>Table 22.6.1a.1.3.2-4: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9"/>
        <w:gridCol w:w="2979"/>
        <w:gridCol w:w="567"/>
        <w:gridCol w:w="851"/>
      </w:tblGrid>
      <w:tr w:rsidR="00EB6E7F" w:rsidRPr="00276E9B" w14:paraId="39FC11E3" w14:textId="77777777" w:rsidTr="001200CB">
        <w:tc>
          <w:tcPr>
            <w:tcW w:w="533" w:type="dxa"/>
            <w:tcBorders>
              <w:bottom w:val="nil"/>
            </w:tcBorders>
            <w:shd w:val="clear" w:color="auto" w:fill="auto"/>
          </w:tcPr>
          <w:p w14:paraId="44832742" w14:textId="77777777" w:rsidR="00EB6E7F" w:rsidRPr="00276E9B" w:rsidRDefault="00EB6E7F" w:rsidP="001200CB">
            <w:pPr>
              <w:pStyle w:val="TAH"/>
            </w:pPr>
            <w:r w:rsidRPr="00276E9B">
              <w:t>St</w:t>
            </w:r>
          </w:p>
        </w:tc>
        <w:tc>
          <w:tcPr>
            <w:tcW w:w="3967" w:type="dxa"/>
            <w:shd w:val="clear" w:color="auto" w:fill="auto"/>
          </w:tcPr>
          <w:p w14:paraId="7685D87A" w14:textId="77777777" w:rsidR="00EB6E7F" w:rsidRPr="00276E9B" w:rsidRDefault="00EB6E7F" w:rsidP="001200CB">
            <w:pPr>
              <w:pStyle w:val="TAH"/>
            </w:pPr>
            <w:r w:rsidRPr="00276E9B">
              <w:t>Procedure</w:t>
            </w:r>
          </w:p>
        </w:tc>
        <w:tc>
          <w:tcPr>
            <w:tcW w:w="3688" w:type="dxa"/>
            <w:gridSpan w:val="2"/>
            <w:shd w:val="clear" w:color="auto" w:fill="auto"/>
          </w:tcPr>
          <w:p w14:paraId="07CEC7CB" w14:textId="77777777" w:rsidR="00EB6E7F" w:rsidRPr="00276E9B" w:rsidRDefault="00EB6E7F" w:rsidP="001200CB">
            <w:pPr>
              <w:pStyle w:val="TAH"/>
            </w:pPr>
            <w:r w:rsidRPr="00276E9B">
              <w:t>Message Sequence</w:t>
            </w:r>
          </w:p>
        </w:tc>
        <w:tc>
          <w:tcPr>
            <w:tcW w:w="567" w:type="dxa"/>
            <w:tcBorders>
              <w:bottom w:val="nil"/>
            </w:tcBorders>
            <w:shd w:val="clear" w:color="auto" w:fill="auto"/>
          </w:tcPr>
          <w:p w14:paraId="22D379CF" w14:textId="77777777" w:rsidR="00EB6E7F" w:rsidRPr="00276E9B" w:rsidRDefault="00EB6E7F" w:rsidP="001200CB">
            <w:pPr>
              <w:pStyle w:val="TAH"/>
            </w:pPr>
            <w:r w:rsidRPr="00276E9B">
              <w:t>TP</w:t>
            </w:r>
          </w:p>
        </w:tc>
        <w:tc>
          <w:tcPr>
            <w:tcW w:w="851" w:type="dxa"/>
            <w:tcBorders>
              <w:bottom w:val="nil"/>
            </w:tcBorders>
            <w:shd w:val="clear" w:color="auto" w:fill="auto"/>
          </w:tcPr>
          <w:p w14:paraId="25F4C37B" w14:textId="77777777" w:rsidR="00EB6E7F" w:rsidRPr="00276E9B" w:rsidRDefault="00EB6E7F" w:rsidP="001200CB">
            <w:pPr>
              <w:pStyle w:val="TAH"/>
            </w:pPr>
            <w:r w:rsidRPr="00276E9B">
              <w:t>Verdict</w:t>
            </w:r>
          </w:p>
        </w:tc>
      </w:tr>
      <w:tr w:rsidR="00EB6E7F" w:rsidRPr="00276E9B" w14:paraId="45342D65" w14:textId="77777777" w:rsidTr="001200CB">
        <w:tc>
          <w:tcPr>
            <w:tcW w:w="533" w:type="dxa"/>
            <w:tcBorders>
              <w:top w:val="nil"/>
            </w:tcBorders>
            <w:shd w:val="clear" w:color="auto" w:fill="auto"/>
          </w:tcPr>
          <w:p w14:paraId="164700E4" w14:textId="77777777" w:rsidR="00EB6E7F" w:rsidRPr="00276E9B" w:rsidRDefault="00EB6E7F" w:rsidP="001200CB">
            <w:pPr>
              <w:pStyle w:val="TAH"/>
            </w:pPr>
          </w:p>
        </w:tc>
        <w:tc>
          <w:tcPr>
            <w:tcW w:w="3967" w:type="dxa"/>
            <w:shd w:val="clear" w:color="auto" w:fill="auto"/>
          </w:tcPr>
          <w:p w14:paraId="3CF9F2FC" w14:textId="77777777" w:rsidR="00EB6E7F" w:rsidRPr="00276E9B" w:rsidRDefault="00EB6E7F" w:rsidP="001200CB">
            <w:pPr>
              <w:pStyle w:val="TAH"/>
            </w:pPr>
          </w:p>
        </w:tc>
        <w:tc>
          <w:tcPr>
            <w:tcW w:w="709" w:type="dxa"/>
            <w:shd w:val="clear" w:color="auto" w:fill="auto"/>
          </w:tcPr>
          <w:p w14:paraId="5BEB8450" w14:textId="77777777" w:rsidR="00EB6E7F" w:rsidRPr="00276E9B" w:rsidRDefault="00EB6E7F" w:rsidP="001200CB">
            <w:pPr>
              <w:pStyle w:val="TAH"/>
            </w:pPr>
            <w:r w:rsidRPr="00276E9B">
              <w:t>U – S</w:t>
            </w:r>
          </w:p>
        </w:tc>
        <w:tc>
          <w:tcPr>
            <w:tcW w:w="2979" w:type="dxa"/>
            <w:shd w:val="clear" w:color="auto" w:fill="auto"/>
          </w:tcPr>
          <w:p w14:paraId="753FD7F0" w14:textId="77777777" w:rsidR="00EB6E7F" w:rsidRPr="00276E9B" w:rsidRDefault="00EB6E7F" w:rsidP="001200CB">
            <w:pPr>
              <w:pStyle w:val="TAH"/>
            </w:pPr>
            <w:r w:rsidRPr="00276E9B">
              <w:t>Message</w:t>
            </w:r>
          </w:p>
        </w:tc>
        <w:tc>
          <w:tcPr>
            <w:tcW w:w="567" w:type="dxa"/>
            <w:tcBorders>
              <w:top w:val="nil"/>
            </w:tcBorders>
            <w:shd w:val="clear" w:color="auto" w:fill="auto"/>
          </w:tcPr>
          <w:p w14:paraId="2D4BFB17" w14:textId="77777777" w:rsidR="00EB6E7F" w:rsidRPr="00276E9B" w:rsidRDefault="00EB6E7F" w:rsidP="001200CB">
            <w:pPr>
              <w:pStyle w:val="TAH"/>
            </w:pPr>
          </w:p>
        </w:tc>
        <w:tc>
          <w:tcPr>
            <w:tcW w:w="851" w:type="dxa"/>
            <w:tcBorders>
              <w:top w:val="nil"/>
            </w:tcBorders>
            <w:shd w:val="clear" w:color="auto" w:fill="auto"/>
          </w:tcPr>
          <w:p w14:paraId="56EC6038" w14:textId="77777777" w:rsidR="00EB6E7F" w:rsidRPr="00276E9B" w:rsidRDefault="00EB6E7F" w:rsidP="001200CB">
            <w:pPr>
              <w:pStyle w:val="TAH"/>
            </w:pPr>
          </w:p>
        </w:tc>
      </w:tr>
      <w:tr w:rsidR="00EB6E7F" w:rsidRPr="00276E9B" w14:paraId="407547A7" w14:textId="77777777" w:rsidTr="001200CB">
        <w:tc>
          <w:tcPr>
            <w:tcW w:w="533" w:type="dxa"/>
            <w:shd w:val="clear" w:color="auto" w:fill="auto"/>
          </w:tcPr>
          <w:p w14:paraId="7DBE487D" w14:textId="77777777" w:rsidR="00EB6E7F" w:rsidRPr="00276E9B" w:rsidRDefault="00EB6E7F" w:rsidP="001200CB">
            <w:pPr>
              <w:pStyle w:val="TAC"/>
            </w:pPr>
            <w:r w:rsidRPr="00276E9B">
              <w:t>1</w:t>
            </w:r>
          </w:p>
        </w:tc>
        <w:tc>
          <w:tcPr>
            <w:tcW w:w="3967" w:type="dxa"/>
            <w:shd w:val="clear" w:color="auto" w:fill="auto"/>
          </w:tcPr>
          <w:p w14:paraId="07EFEA96" w14:textId="77777777" w:rsidR="00EB6E7F" w:rsidRPr="00276E9B" w:rsidRDefault="00EB6E7F" w:rsidP="001200CB">
            <w:pPr>
              <w:pStyle w:val="TAL"/>
            </w:pPr>
            <w:r w:rsidRPr="00276E9B">
              <w:t xml:space="preserve">The SS performs the generic procedure in subclause 8.1.5.2A in 36.508 to get UE in the Test Mode Activated (State 2A-NB) state </w:t>
            </w:r>
            <w:r w:rsidR="0035253E" w:rsidRPr="00276E9B">
              <w:t xml:space="preserve">with test loop mode I </w:t>
            </w:r>
            <w:r w:rsidRPr="00276E9B">
              <w:t>on Ncell1 establishing a default EPS bearer.</w:t>
            </w:r>
          </w:p>
        </w:tc>
        <w:tc>
          <w:tcPr>
            <w:tcW w:w="709" w:type="dxa"/>
            <w:shd w:val="clear" w:color="auto" w:fill="auto"/>
          </w:tcPr>
          <w:p w14:paraId="1A0723AF" w14:textId="77777777" w:rsidR="00EB6E7F" w:rsidRPr="00276E9B" w:rsidRDefault="00EB6E7F" w:rsidP="001200CB">
            <w:pPr>
              <w:pStyle w:val="TAC"/>
            </w:pPr>
            <w:r w:rsidRPr="00276E9B">
              <w:t>-</w:t>
            </w:r>
          </w:p>
        </w:tc>
        <w:tc>
          <w:tcPr>
            <w:tcW w:w="2979" w:type="dxa"/>
            <w:shd w:val="clear" w:color="auto" w:fill="auto"/>
          </w:tcPr>
          <w:p w14:paraId="1EF0A3FA" w14:textId="77777777" w:rsidR="00EB6E7F" w:rsidRPr="00276E9B" w:rsidRDefault="00EB6E7F" w:rsidP="001200CB">
            <w:pPr>
              <w:pStyle w:val="TAL"/>
            </w:pPr>
            <w:r w:rsidRPr="00276E9B">
              <w:t>-</w:t>
            </w:r>
          </w:p>
        </w:tc>
        <w:tc>
          <w:tcPr>
            <w:tcW w:w="567" w:type="dxa"/>
            <w:shd w:val="clear" w:color="auto" w:fill="auto"/>
          </w:tcPr>
          <w:p w14:paraId="10CF7887" w14:textId="77777777" w:rsidR="00EB6E7F" w:rsidRPr="00276E9B" w:rsidRDefault="00EB6E7F" w:rsidP="001200CB">
            <w:pPr>
              <w:pStyle w:val="TAC"/>
            </w:pPr>
            <w:r w:rsidRPr="00276E9B">
              <w:t>-</w:t>
            </w:r>
          </w:p>
        </w:tc>
        <w:tc>
          <w:tcPr>
            <w:tcW w:w="851" w:type="dxa"/>
            <w:shd w:val="clear" w:color="auto" w:fill="auto"/>
          </w:tcPr>
          <w:p w14:paraId="024F8A32" w14:textId="77777777" w:rsidR="00EB6E7F" w:rsidRPr="00276E9B" w:rsidRDefault="00EB6E7F" w:rsidP="001200CB">
            <w:pPr>
              <w:pStyle w:val="TAC"/>
            </w:pPr>
            <w:r w:rsidRPr="00276E9B">
              <w:t>-</w:t>
            </w:r>
          </w:p>
        </w:tc>
      </w:tr>
      <w:tr w:rsidR="00EB6E7F" w:rsidRPr="00276E9B" w14:paraId="5735CE70" w14:textId="77777777" w:rsidTr="001200CB">
        <w:tc>
          <w:tcPr>
            <w:tcW w:w="533" w:type="dxa"/>
            <w:shd w:val="clear" w:color="auto" w:fill="auto"/>
          </w:tcPr>
          <w:p w14:paraId="6E4AA0F1" w14:textId="77777777" w:rsidR="00EB6E7F" w:rsidRPr="00276E9B" w:rsidRDefault="00EB6E7F" w:rsidP="001200CB">
            <w:pPr>
              <w:pStyle w:val="TAC"/>
            </w:pPr>
            <w:r w:rsidRPr="00276E9B">
              <w:t>2</w:t>
            </w:r>
          </w:p>
        </w:tc>
        <w:tc>
          <w:tcPr>
            <w:tcW w:w="3967" w:type="dxa"/>
            <w:shd w:val="clear" w:color="auto" w:fill="auto"/>
          </w:tcPr>
          <w:p w14:paraId="400D3523" w14:textId="77777777" w:rsidR="00EB6E7F" w:rsidRPr="00276E9B" w:rsidRDefault="00EB6E7F" w:rsidP="001200CB">
            <w:pPr>
              <w:pStyle w:val="TAL"/>
            </w:pPr>
            <w:r w:rsidRPr="00276E9B">
              <w:t xml:space="preserve">The SS performs the generic procedure in subclause 8.1.5.2B in [18] to get UE in the Test Loopback Activated (State 2B-NB) </w:t>
            </w:r>
            <w:r w:rsidR="0035253E" w:rsidRPr="00276E9B">
              <w:t>with test loop mode I.</w:t>
            </w:r>
          </w:p>
        </w:tc>
        <w:tc>
          <w:tcPr>
            <w:tcW w:w="709" w:type="dxa"/>
            <w:shd w:val="clear" w:color="auto" w:fill="auto"/>
          </w:tcPr>
          <w:p w14:paraId="55BC55A8" w14:textId="77777777" w:rsidR="00EB6E7F" w:rsidRPr="00276E9B" w:rsidRDefault="00EB6E7F" w:rsidP="001200CB">
            <w:pPr>
              <w:pStyle w:val="TAC"/>
            </w:pPr>
            <w:r w:rsidRPr="00276E9B">
              <w:t>-</w:t>
            </w:r>
          </w:p>
        </w:tc>
        <w:tc>
          <w:tcPr>
            <w:tcW w:w="2979" w:type="dxa"/>
            <w:shd w:val="clear" w:color="auto" w:fill="auto"/>
          </w:tcPr>
          <w:p w14:paraId="352EF4FC" w14:textId="77777777" w:rsidR="00EB6E7F" w:rsidRPr="00276E9B" w:rsidRDefault="00EB6E7F" w:rsidP="001200CB">
            <w:pPr>
              <w:pStyle w:val="TAL"/>
            </w:pPr>
            <w:r w:rsidRPr="00276E9B">
              <w:t>-</w:t>
            </w:r>
          </w:p>
        </w:tc>
        <w:tc>
          <w:tcPr>
            <w:tcW w:w="567" w:type="dxa"/>
            <w:shd w:val="clear" w:color="auto" w:fill="auto"/>
          </w:tcPr>
          <w:p w14:paraId="6579310D" w14:textId="77777777" w:rsidR="00EB6E7F" w:rsidRPr="00276E9B" w:rsidRDefault="00EB6E7F" w:rsidP="001200CB">
            <w:pPr>
              <w:pStyle w:val="TAC"/>
            </w:pPr>
            <w:r w:rsidRPr="00276E9B">
              <w:t>-</w:t>
            </w:r>
          </w:p>
        </w:tc>
        <w:tc>
          <w:tcPr>
            <w:tcW w:w="851" w:type="dxa"/>
            <w:shd w:val="clear" w:color="auto" w:fill="auto"/>
          </w:tcPr>
          <w:p w14:paraId="755BA0D4" w14:textId="77777777" w:rsidR="00EB6E7F" w:rsidRPr="00276E9B" w:rsidRDefault="00EB6E7F" w:rsidP="001200CB">
            <w:pPr>
              <w:pStyle w:val="TAC"/>
            </w:pPr>
            <w:r w:rsidRPr="00276E9B">
              <w:t>-</w:t>
            </w:r>
          </w:p>
        </w:tc>
      </w:tr>
      <w:tr w:rsidR="00EB6E7F" w:rsidRPr="00276E9B" w14:paraId="0F8FAA89" w14:textId="77777777" w:rsidTr="001200CB">
        <w:tc>
          <w:tcPr>
            <w:tcW w:w="533" w:type="dxa"/>
            <w:shd w:val="clear" w:color="auto" w:fill="auto"/>
          </w:tcPr>
          <w:p w14:paraId="463D8E68" w14:textId="77777777" w:rsidR="00EB6E7F" w:rsidRPr="00276E9B" w:rsidRDefault="00EB6E7F" w:rsidP="001200CB">
            <w:pPr>
              <w:pStyle w:val="TAC"/>
            </w:pPr>
            <w:r w:rsidRPr="00276E9B">
              <w:t>3</w:t>
            </w:r>
          </w:p>
        </w:tc>
        <w:tc>
          <w:tcPr>
            <w:tcW w:w="3967" w:type="dxa"/>
            <w:shd w:val="clear" w:color="auto" w:fill="auto"/>
          </w:tcPr>
          <w:p w14:paraId="428CFEF4" w14:textId="77777777" w:rsidR="00EB6E7F" w:rsidRPr="00276E9B" w:rsidRDefault="00EB6E7F" w:rsidP="001200CB">
            <w:pPr>
              <w:pStyle w:val="TAL"/>
            </w:pPr>
            <w:r w:rsidRPr="00276E9B">
              <w:t xml:space="preserve">The SS transmits a MODIFY EPS BEARER CONTEXT REQUEST message to add TFT to the default EPS bearer. This message is included in a </w:t>
            </w:r>
            <w:r w:rsidRPr="00276E9B">
              <w:rPr>
                <w:i/>
              </w:rPr>
              <w:t>DLInformationTransfer-NB</w:t>
            </w:r>
            <w:r w:rsidRPr="00276E9B">
              <w:t xml:space="preserve"> message.</w:t>
            </w:r>
          </w:p>
        </w:tc>
        <w:tc>
          <w:tcPr>
            <w:tcW w:w="709" w:type="dxa"/>
            <w:shd w:val="clear" w:color="auto" w:fill="auto"/>
          </w:tcPr>
          <w:p w14:paraId="361DA1F2" w14:textId="77777777" w:rsidR="00EB6E7F" w:rsidRPr="00276E9B" w:rsidRDefault="00EB6E7F" w:rsidP="001200CB">
            <w:pPr>
              <w:pStyle w:val="TAC"/>
            </w:pPr>
            <w:r w:rsidRPr="00276E9B">
              <w:t>&lt;--</w:t>
            </w:r>
          </w:p>
        </w:tc>
        <w:tc>
          <w:tcPr>
            <w:tcW w:w="2979" w:type="dxa"/>
            <w:shd w:val="clear" w:color="auto" w:fill="auto"/>
          </w:tcPr>
          <w:p w14:paraId="29DA8972" w14:textId="77777777" w:rsidR="00EB6E7F" w:rsidRPr="00276E9B" w:rsidRDefault="00EB6E7F" w:rsidP="001200CB">
            <w:pPr>
              <w:pStyle w:val="TAL"/>
            </w:pPr>
            <w:r w:rsidRPr="00276E9B">
              <w:t>MODIFY EPS BEARER CONTEXT REQUEST</w:t>
            </w:r>
          </w:p>
        </w:tc>
        <w:tc>
          <w:tcPr>
            <w:tcW w:w="567" w:type="dxa"/>
            <w:shd w:val="clear" w:color="auto" w:fill="auto"/>
          </w:tcPr>
          <w:p w14:paraId="3FD7ADA9" w14:textId="77777777" w:rsidR="00EB6E7F" w:rsidRPr="00276E9B" w:rsidRDefault="00EB6E7F" w:rsidP="001200CB">
            <w:pPr>
              <w:pStyle w:val="TAC"/>
            </w:pPr>
            <w:r w:rsidRPr="00276E9B">
              <w:t>-</w:t>
            </w:r>
          </w:p>
        </w:tc>
        <w:tc>
          <w:tcPr>
            <w:tcW w:w="851" w:type="dxa"/>
            <w:shd w:val="clear" w:color="auto" w:fill="auto"/>
          </w:tcPr>
          <w:p w14:paraId="502DFEAA" w14:textId="77777777" w:rsidR="00EB6E7F" w:rsidRPr="00276E9B" w:rsidRDefault="00EB6E7F" w:rsidP="001200CB">
            <w:pPr>
              <w:pStyle w:val="TAC"/>
            </w:pPr>
            <w:r w:rsidRPr="00276E9B">
              <w:t>-</w:t>
            </w:r>
          </w:p>
        </w:tc>
      </w:tr>
      <w:tr w:rsidR="00EB6E7F" w:rsidRPr="00276E9B" w14:paraId="3A00B26B" w14:textId="77777777" w:rsidTr="001200CB">
        <w:tc>
          <w:tcPr>
            <w:tcW w:w="533" w:type="dxa"/>
            <w:shd w:val="clear" w:color="auto" w:fill="auto"/>
          </w:tcPr>
          <w:p w14:paraId="158DF707" w14:textId="77777777" w:rsidR="00EB6E7F" w:rsidRPr="00276E9B" w:rsidRDefault="00EB6E7F" w:rsidP="001200CB">
            <w:pPr>
              <w:pStyle w:val="TAC"/>
            </w:pPr>
            <w:r w:rsidRPr="00276E9B">
              <w:t>4</w:t>
            </w:r>
          </w:p>
        </w:tc>
        <w:tc>
          <w:tcPr>
            <w:tcW w:w="3967" w:type="dxa"/>
            <w:shd w:val="clear" w:color="auto" w:fill="auto"/>
          </w:tcPr>
          <w:p w14:paraId="024A964C" w14:textId="77777777" w:rsidR="00EB6E7F" w:rsidRPr="00276E9B" w:rsidRDefault="00EB6E7F" w:rsidP="001200CB">
            <w:pPr>
              <w:pStyle w:val="TAL"/>
            </w:pPr>
            <w:r w:rsidRPr="00276E9B">
              <w:t xml:space="preserve">UE transmits a MODIFY EPS BEARER CONTEXT ACCEPT message. This message is included in a </w:t>
            </w:r>
            <w:r w:rsidRPr="00276E9B">
              <w:rPr>
                <w:i/>
              </w:rPr>
              <w:t>DLInformationTransfer-NB</w:t>
            </w:r>
            <w:r w:rsidRPr="00276E9B">
              <w:t xml:space="preserve"> message.</w:t>
            </w:r>
          </w:p>
        </w:tc>
        <w:tc>
          <w:tcPr>
            <w:tcW w:w="709" w:type="dxa"/>
            <w:shd w:val="clear" w:color="auto" w:fill="auto"/>
          </w:tcPr>
          <w:p w14:paraId="0274916B" w14:textId="77777777" w:rsidR="00EB6E7F" w:rsidRPr="00276E9B" w:rsidRDefault="00EB6E7F" w:rsidP="001200CB">
            <w:pPr>
              <w:pStyle w:val="TAC"/>
            </w:pPr>
            <w:r w:rsidRPr="00276E9B">
              <w:t>--&gt;</w:t>
            </w:r>
          </w:p>
        </w:tc>
        <w:tc>
          <w:tcPr>
            <w:tcW w:w="2979" w:type="dxa"/>
            <w:shd w:val="clear" w:color="auto" w:fill="auto"/>
          </w:tcPr>
          <w:p w14:paraId="4CFB6501" w14:textId="77777777" w:rsidR="00EB6E7F" w:rsidRPr="00276E9B" w:rsidRDefault="00EB6E7F" w:rsidP="001200CB">
            <w:pPr>
              <w:pStyle w:val="TAL"/>
            </w:pPr>
            <w:r w:rsidRPr="00276E9B">
              <w:t>MODIFY EPS BEARER CONTEXT ACCEPT</w:t>
            </w:r>
          </w:p>
        </w:tc>
        <w:tc>
          <w:tcPr>
            <w:tcW w:w="567" w:type="dxa"/>
            <w:shd w:val="clear" w:color="auto" w:fill="auto"/>
          </w:tcPr>
          <w:p w14:paraId="635EAB80" w14:textId="77777777" w:rsidR="00EB6E7F" w:rsidRPr="00276E9B" w:rsidRDefault="00EB6E7F" w:rsidP="001200CB">
            <w:pPr>
              <w:pStyle w:val="TAC"/>
            </w:pPr>
            <w:r w:rsidRPr="00276E9B">
              <w:t>-</w:t>
            </w:r>
          </w:p>
        </w:tc>
        <w:tc>
          <w:tcPr>
            <w:tcW w:w="851" w:type="dxa"/>
            <w:shd w:val="clear" w:color="auto" w:fill="auto"/>
          </w:tcPr>
          <w:p w14:paraId="41E64563" w14:textId="77777777" w:rsidR="00EB6E7F" w:rsidRPr="00276E9B" w:rsidRDefault="00EB6E7F" w:rsidP="001200CB">
            <w:pPr>
              <w:pStyle w:val="TAC"/>
            </w:pPr>
            <w:r w:rsidRPr="00276E9B">
              <w:t>-</w:t>
            </w:r>
          </w:p>
        </w:tc>
      </w:tr>
      <w:tr w:rsidR="00EB6E7F" w:rsidRPr="00276E9B" w14:paraId="4F776E0F" w14:textId="77777777" w:rsidTr="001200CB">
        <w:tc>
          <w:tcPr>
            <w:tcW w:w="533" w:type="dxa"/>
            <w:shd w:val="clear" w:color="auto" w:fill="auto"/>
          </w:tcPr>
          <w:p w14:paraId="47C98957" w14:textId="77777777" w:rsidR="00EB6E7F" w:rsidRPr="00276E9B" w:rsidRDefault="00EB6E7F" w:rsidP="001200CB">
            <w:pPr>
              <w:pStyle w:val="TAC"/>
            </w:pPr>
            <w:r w:rsidRPr="00276E9B">
              <w:t>-</w:t>
            </w:r>
          </w:p>
        </w:tc>
        <w:tc>
          <w:tcPr>
            <w:tcW w:w="3967" w:type="dxa"/>
            <w:shd w:val="clear" w:color="auto" w:fill="auto"/>
          </w:tcPr>
          <w:p w14:paraId="19A6999D" w14:textId="77777777" w:rsidR="00EB6E7F" w:rsidRPr="00276E9B" w:rsidRDefault="00EB6E7F" w:rsidP="001200CB">
            <w:pPr>
              <w:pStyle w:val="TAL"/>
            </w:pPr>
            <w:r w:rsidRPr="00276E9B">
              <w:t>EXCEPTION:</w:t>
            </w:r>
          </w:p>
          <w:p w14:paraId="275FC8B2" w14:textId="77777777" w:rsidR="00EB6E7F" w:rsidRPr="00276E9B" w:rsidRDefault="00EB6E7F" w:rsidP="001200CB">
            <w:pPr>
              <w:pStyle w:val="TAL"/>
            </w:pPr>
            <w:r w:rsidRPr="00276E9B">
              <w:t xml:space="preserve">IF IPtype='IPv4' then test steps </w:t>
            </w:r>
            <w:r w:rsidR="00D305DD" w:rsidRPr="00276E9B">
              <w:t>5</w:t>
            </w:r>
            <w:r w:rsidRPr="00276E9B">
              <w:t xml:space="preserve"> to </w:t>
            </w:r>
            <w:r w:rsidR="00D305DD" w:rsidRPr="00276E9B">
              <w:t>6</w:t>
            </w:r>
            <w:r w:rsidRPr="00276E9B">
              <w:t xml:space="preserve"> are repeated for N = 1 to 4 using the IPv4 packet filters components in Table 22.6.1a.3.2-1.</w:t>
            </w:r>
          </w:p>
          <w:p w14:paraId="20A31208" w14:textId="77777777" w:rsidR="00EB6E7F" w:rsidRPr="00276E9B" w:rsidRDefault="00EB6E7F" w:rsidP="001200CB">
            <w:pPr>
              <w:pStyle w:val="TAL"/>
            </w:pPr>
            <w:r w:rsidRPr="00276E9B">
              <w:t>IF IPtype='IPv6' then test steps 5 to 6 are repeated for N = 1 to 5 using the IPv6 packet filters components in Table 22.6.1a.3.2-1.</w:t>
            </w:r>
          </w:p>
        </w:tc>
        <w:tc>
          <w:tcPr>
            <w:tcW w:w="709" w:type="dxa"/>
            <w:shd w:val="clear" w:color="auto" w:fill="auto"/>
          </w:tcPr>
          <w:p w14:paraId="2AF78DAE" w14:textId="77777777" w:rsidR="00EB6E7F" w:rsidRPr="00276E9B" w:rsidRDefault="00EB6E7F" w:rsidP="001200CB">
            <w:pPr>
              <w:pStyle w:val="TAC"/>
            </w:pPr>
            <w:r w:rsidRPr="00276E9B">
              <w:t>-</w:t>
            </w:r>
          </w:p>
        </w:tc>
        <w:tc>
          <w:tcPr>
            <w:tcW w:w="2979" w:type="dxa"/>
            <w:shd w:val="clear" w:color="auto" w:fill="auto"/>
          </w:tcPr>
          <w:p w14:paraId="76031EB4" w14:textId="77777777" w:rsidR="00EB6E7F" w:rsidRPr="00276E9B" w:rsidRDefault="00EB6E7F" w:rsidP="001200CB">
            <w:pPr>
              <w:pStyle w:val="TAL"/>
            </w:pPr>
            <w:r w:rsidRPr="00276E9B">
              <w:t>-</w:t>
            </w:r>
          </w:p>
        </w:tc>
        <w:tc>
          <w:tcPr>
            <w:tcW w:w="567" w:type="dxa"/>
            <w:shd w:val="clear" w:color="auto" w:fill="auto"/>
          </w:tcPr>
          <w:p w14:paraId="70BDDF11" w14:textId="77777777" w:rsidR="00EB6E7F" w:rsidRPr="00276E9B" w:rsidRDefault="00EB6E7F" w:rsidP="001200CB">
            <w:pPr>
              <w:pStyle w:val="TAC"/>
            </w:pPr>
            <w:r w:rsidRPr="00276E9B">
              <w:t>-</w:t>
            </w:r>
          </w:p>
        </w:tc>
        <w:tc>
          <w:tcPr>
            <w:tcW w:w="851" w:type="dxa"/>
            <w:shd w:val="clear" w:color="auto" w:fill="auto"/>
          </w:tcPr>
          <w:p w14:paraId="3F237CCC" w14:textId="77777777" w:rsidR="00EB6E7F" w:rsidRPr="00276E9B" w:rsidRDefault="00EB6E7F" w:rsidP="001200CB">
            <w:pPr>
              <w:pStyle w:val="TAC"/>
            </w:pPr>
            <w:r w:rsidRPr="00276E9B">
              <w:t>-</w:t>
            </w:r>
          </w:p>
        </w:tc>
      </w:tr>
      <w:tr w:rsidR="00EB6E7F" w:rsidRPr="00276E9B" w14:paraId="6D2BD77D" w14:textId="77777777" w:rsidTr="001200CB">
        <w:tc>
          <w:tcPr>
            <w:tcW w:w="533" w:type="dxa"/>
            <w:shd w:val="clear" w:color="auto" w:fill="auto"/>
          </w:tcPr>
          <w:p w14:paraId="33C60805" w14:textId="77777777" w:rsidR="00EB6E7F" w:rsidRPr="00276E9B" w:rsidRDefault="00EB6E7F" w:rsidP="001200CB">
            <w:pPr>
              <w:pStyle w:val="TAC"/>
            </w:pPr>
            <w:r w:rsidRPr="00276E9B">
              <w:t>5</w:t>
            </w:r>
          </w:p>
        </w:tc>
        <w:tc>
          <w:tcPr>
            <w:tcW w:w="3967" w:type="dxa"/>
            <w:shd w:val="clear" w:color="auto" w:fill="auto"/>
          </w:tcPr>
          <w:p w14:paraId="4F2E8819" w14:textId="77777777" w:rsidR="00EB6E7F" w:rsidRPr="00276E9B" w:rsidRDefault="00EB6E7F" w:rsidP="00D305DD">
            <w:pPr>
              <w:pStyle w:val="TAL"/>
            </w:pPr>
            <w:r w:rsidRPr="00276E9B">
              <w:t>The SS transmits one IP Packet according to Table 22.6.1a.3.2-2 for Sub-test index=N</w:t>
            </w:r>
          </w:p>
        </w:tc>
        <w:tc>
          <w:tcPr>
            <w:tcW w:w="709" w:type="dxa"/>
            <w:shd w:val="clear" w:color="auto" w:fill="auto"/>
          </w:tcPr>
          <w:p w14:paraId="47281095" w14:textId="77777777" w:rsidR="00EB6E7F" w:rsidRPr="00276E9B" w:rsidRDefault="00EB6E7F" w:rsidP="001200CB">
            <w:pPr>
              <w:pStyle w:val="TAC"/>
            </w:pPr>
            <w:r w:rsidRPr="00276E9B">
              <w:t>-</w:t>
            </w:r>
          </w:p>
        </w:tc>
        <w:tc>
          <w:tcPr>
            <w:tcW w:w="2979" w:type="dxa"/>
            <w:shd w:val="clear" w:color="auto" w:fill="auto"/>
          </w:tcPr>
          <w:p w14:paraId="6710F460" w14:textId="77777777" w:rsidR="00EB6E7F" w:rsidRPr="00276E9B" w:rsidRDefault="00EB6E7F" w:rsidP="001200CB">
            <w:pPr>
              <w:pStyle w:val="TAL"/>
            </w:pPr>
            <w:r w:rsidRPr="00276E9B">
              <w:t>-</w:t>
            </w:r>
          </w:p>
        </w:tc>
        <w:tc>
          <w:tcPr>
            <w:tcW w:w="567" w:type="dxa"/>
            <w:shd w:val="clear" w:color="auto" w:fill="auto"/>
          </w:tcPr>
          <w:p w14:paraId="107BF553" w14:textId="77777777" w:rsidR="00EB6E7F" w:rsidRPr="00276E9B" w:rsidRDefault="00EB6E7F" w:rsidP="001200CB">
            <w:pPr>
              <w:pStyle w:val="TAC"/>
            </w:pPr>
            <w:r w:rsidRPr="00276E9B">
              <w:t>-</w:t>
            </w:r>
          </w:p>
        </w:tc>
        <w:tc>
          <w:tcPr>
            <w:tcW w:w="851" w:type="dxa"/>
            <w:shd w:val="clear" w:color="auto" w:fill="auto"/>
          </w:tcPr>
          <w:p w14:paraId="7E7F1A96" w14:textId="77777777" w:rsidR="00EB6E7F" w:rsidRPr="00276E9B" w:rsidRDefault="00EB6E7F" w:rsidP="001200CB">
            <w:pPr>
              <w:pStyle w:val="TAC"/>
            </w:pPr>
            <w:r w:rsidRPr="00276E9B">
              <w:t>-</w:t>
            </w:r>
          </w:p>
        </w:tc>
      </w:tr>
      <w:tr w:rsidR="00EB6E7F" w:rsidRPr="00276E9B" w14:paraId="05A79FAE" w14:textId="77777777" w:rsidTr="001200CB">
        <w:tc>
          <w:tcPr>
            <w:tcW w:w="533" w:type="dxa"/>
            <w:shd w:val="clear" w:color="auto" w:fill="auto"/>
          </w:tcPr>
          <w:p w14:paraId="45F6BEEF" w14:textId="77777777" w:rsidR="00EB6E7F" w:rsidRPr="00276E9B" w:rsidRDefault="00EB6E7F" w:rsidP="001200CB">
            <w:pPr>
              <w:pStyle w:val="TAC"/>
            </w:pPr>
            <w:r w:rsidRPr="00276E9B">
              <w:t>6</w:t>
            </w:r>
          </w:p>
        </w:tc>
        <w:tc>
          <w:tcPr>
            <w:tcW w:w="3967" w:type="dxa"/>
            <w:shd w:val="clear" w:color="auto" w:fill="auto"/>
          </w:tcPr>
          <w:p w14:paraId="2607BFA7" w14:textId="77777777" w:rsidR="00EB6E7F" w:rsidRPr="00276E9B" w:rsidRDefault="00EB6E7F" w:rsidP="00D21CA3">
            <w:pPr>
              <w:pStyle w:val="TAL"/>
            </w:pPr>
            <w:r w:rsidRPr="00276E9B">
              <w:t>Check: Does</w:t>
            </w:r>
            <w:r w:rsidR="00D21CA3" w:rsidRPr="00276E9B">
              <w:t xml:space="preserve"> the</w:t>
            </w:r>
            <w:r w:rsidRPr="00276E9B">
              <w:t xml:space="preserve"> UE </w:t>
            </w:r>
            <w:r w:rsidR="00D21CA3" w:rsidRPr="00276E9B">
              <w:t xml:space="preserve">return </w:t>
            </w:r>
            <w:r w:rsidRPr="00276E9B">
              <w:t>the IP Packet as specified by Table 22.6.1a.3.2-2 for Sub-test index=N?</w:t>
            </w:r>
          </w:p>
        </w:tc>
        <w:tc>
          <w:tcPr>
            <w:tcW w:w="709" w:type="dxa"/>
            <w:shd w:val="clear" w:color="auto" w:fill="auto"/>
          </w:tcPr>
          <w:p w14:paraId="12502191" w14:textId="77777777" w:rsidR="00EB6E7F" w:rsidRPr="00276E9B" w:rsidRDefault="00EB6E7F" w:rsidP="001200CB">
            <w:pPr>
              <w:pStyle w:val="TAC"/>
            </w:pPr>
            <w:r w:rsidRPr="00276E9B">
              <w:t>-</w:t>
            </w:r>
          </w:p>
        </w:tc>
        <w:tc>
          <w:tcPr>
            <w:tcW w:w="2979" w:type="dxa"/>
            <w:shd w:val="clear" w:color="auto" w:fill="auto"/>
          </w:tcPr>
          <w:p w14:paraId="27247E7C" w14:textId="77777777" w:rsidR="00EB6E7F" w:rsidRPr="00276E9B" w:rsidRDefault="00EB6E7F" w:rsidP="001200CB">
            <w:pPr>
              <w:pStyle w:val="TAL"/>
            </w:pPr>
            <w:r w:rsidRPr="00276E9B">
              <w:t>-</w:t>
            </w:r>
          </w:p>
        </w:tc>
        <w:tc>
          <w:tcPr>
            <w:tcW w:w="567" w:type="dxa"/>
            <w:shd w:val="clear" w:color="auto" w:fill="auto"/>
          </w:tcPr>
          <w:p w14:paraId="3E152779" w14:textId="77777777" w:rsidR="00EB6E7F" w:rsidRPr="00276E9B" w:rsidRDefault="00EB6E7F" w:rsidP="001200CB">
            <w:pPr>
              <w:pStyle w:val="TAC"/>
            </w:pPr>
            <w:r w:rsidRPr="00276E9B">
              <w:t>1</w:t>
            </w:r>
          </w:p>
        </w:tc>
        <w:tc>
          <w:tcPr>
            <w:tcW w:w="851" w:type="dxa"/>
            <w:shd w:val="clear" w:color="auto" w:fill="auto"/>
          </w:tcPr>
          <w:p w14:paraId="4C983149" w14:textId="77777777" w:rsidR="00EB6E7F" w:rsidRPr="00276E9B" w:rsidRDefault="00EB6E7F" w:rsidP="001200CB">
            <w:pPr>
              <w:pStyle w:val="TAC"/>
            </w:pPr>
            <w:r w:rsidRPr="00276E9B">
              <w:t>P</w:t>
            </w:r>
          </w:p>
        </w:tc>
      </w:tr>
      <w:tr w:rsidR="00EB6E7F" w:rsidRPr="00276E9B" w14:paraId="01138586" w14:textId="77777777" w:rsidTr="001200CB">
        <w:tc>
          <w:tcPr>
            <w:tcW w:w="533" w:type="dxa"/>
            <w:shd w:val="clear" w:color="auto" w:fill="auto"/>
          </w:tcPr>
          <w:p w14:paraId="0AA587BE" w14:textId="77777777" w:rsidR="00EB6E7F" w:rsidRPr="00276E9B" w:rsidRDefault="00D21CA3" w:rsidP="001200CB">
            <w:pPr>
              <w:pStyle w:val="TAC"/>
            </w:pPr>
            <w:r w:rsidRPr="00276E9B">
              <w:t>-</w:t>
            </w:r>
          </w:p>
        </w:tc>
        <w:tc>
          <w:tcPr>
            <w:tcW w:w="3967" w:type="dxa"/>
            <w:shd w:val="clear" w:color="auto" w:fill="auto"/>
          </w:tcPr>
          <w:p w14:paraId="0B5539FA" w14:textId="77777777" w:rsidR="00D21CA3" w:rsidRPr="00276E9B" w:rsidRDefault="00D21CA3" w:rsidP="001200CB">
            <w:pPr>
              <w:pStyle w:val="TAL"/>
            </w:pPr>
            <w:r w:rsidRPr="00276E9B">
              <w:t>EXCEPTION:</w:t>
            </w:r>
          </w:p>
          <w:p w14:paraId="5F9DD6E7" w14:textId="77777777" w:rsidR="00EB6E7F" w:rsidRPr="00276E9B" w:rsidRDefault="00EB6E7F" w:rsidP="001200CB">
            <w:pPr>
              <w:pStyle w:val="TAL"/>
            </w:pPr>
            <w:r w:rsidRPr="00276E9B">
              <w:t xml:space="preserve">IF IPtype='IPv4' then test steps </w:t>
            </w:r>
            <w:r w:rsidR="00D21CA3" w:rsidRPr="00276E9B">
              <w:t>7</w:t>
            </w:r>
            <w:r w:rsidRPr="00276E9B">
              <w:t xml:space="preserve"> to </w:t>
            </w:r>
            <w:r w:rsidR="00D21CA3" w:rsidRPr="00276E9B">
              <w:t>8</w:t>
            </w:r>
            <w:r w:rsidRPr="00276E9B">
              <w:t xml:space="preserve"> are repeated for N = 6 to 9 using the IPv4 packet filters components in Table 22.6.1a.3.2-1.</w:t>
            </w:r>
          </w:p>
          <w:p w14:paraId="454A46C4" w14:textId="77777777" w:rsidR="00EB6E7F" w:rsidRPr="00276E9B" w:rsidRDefault="00EB6E7F" w:rsidP="001200CB">
            <w:pPr>
              <w:pStyle w:val="TAL"/>
            </w:pPr>
            <w:r w:rsidRPr="00276E9B">
              <w:t>IF IPtype='IPv6' then test steps 7 to 8 are repeated for N = 6 to 11 using the IPv6 packet filters components in Table 22.6.1a.3.2-1.</w:t>
            </w:r>
          </w:p>
        </w:tc>
        <w:tc>
          <w:tcPr>
            <w:tcW w:w="709" w:type="dxa"/>
            <w:shd w:val="clear" w:color="auto" w:fill="auto"/>
          </w:tcPr>
          <w:p w14:paraId="4D89A7CA" w14:textId="77777777" w:rsidR="00EB6E7F" w:rsidRPr="00276E9B" w:rsidRDefault="00EB6E7F" w:rsidP="001200CB">
            <w:pPr>
              <w:pStyle w:val="TAC"/>
            </w:pPr>
            <w:r w:rsidRPr="00276E9B">
              <w:t>-</w:t>
            </w:r>
          </w:p>
        </w:tc>
        <w:tc>
          <w:tcPr>
            <w:tcW w:w="2979" w:type="dxa"/>
            <w:shd w:val="clear" w:color="auto" w:fill="auto"/>
          </w:tcPr>
          <w:p w14:paraId="34F6E160" w14:textId="77777777" w:rsidR="00EB6E7F" w:rsidRPr="00276E9B" w:rsidRDefault="00EB6E7F" w:rsidP="001200CB">
            <w:pPr>
              <w:pStyle w:val="TAL"/>
            </w:pPr>
            <w:r w:rsidRPr="00276E9B">
              <w:t>-</w:t>
            </w:r>
          </w:p>
        </w:tc>
        <w:tc>
          <w:tcPr>
            <w:tcW w:w="567" w:type="dxa"/>
            <w:shd w:val="clear" w:color="auto" w:fill="auto"/>
          </w:tcPr>
          <w:p w14:paraId="7E30F66A" w14:textId="77777777" w:rsidR="00EB6E7F" w:rsidRPr="00276E9B" w:rsidRDefault="00EB6E7F" w:rsidP="001200CB">
            <w:pPr>
              <w:pStyle w:val="TAC"/>
            </w:pPr>
            <w:r w:rsidRPr="00276E9B">
              <w:t>-</w:t>
            </w:r>
          </w:p>
        </w:tc>
        <w:tc>
          <w:tcPr>
            <w:tcW w:w="851" w:type="dxa"/>
            <w:shd w:val="clear" w:color="auto" w:fill="auto"/>
          </w:tcPr>
          <w:p w14:paraId="376A38D8" w14:textId="77777777" w:rsidR="00EB6E7F" w:rsidRPr="00276E9B" w:rsidRDefault="00EB6E7F" w:rsidP="001200CB">
            <w:pPr>
              <w:pStyle w:val="TAC"/>
            </w:pPr>
            <w:r w:rsidRPr="00276E9B">
              <w:t>-</w:t>
            </w:r>
          </w:p>
        </w:tc>
      </w:tr>
      <w:tr w:rsidR="00EB6E7F" w:rsidRPr="00276E9B" w14:paraId="05E2D76B" w14:textId="77777777" w:rsidTr="001200CB">
        <w:tc>
          <w:tcPr>
            <w:tcW w:w="533" w:type="dxa"/>
            <w:shd w:val="clear" w:color="auto" w:fill="auto"/>
          </w:tcPr>
          <w:p w14:paraId="64F60AFE" w14:textId="77777777" w:rsidR="00EB6E7F" w:rsidRPr="00276E9B" w:rsidRDefault="00EB6E7F" w:rsidP="001200CB">
            <w:pPr>
              <w:pStyle w:val="TAC"/>
            </w:pPr>
            <w:r w:rsidRPr="00276E9B">
              <w:t>7</w:t>
            </w:r>
          </w:p>
        </w:tc>
        <w:tc>
          <w:tcPr>
            <w:tcW w:w="3967" w:type="dxa"/>
            <w:shd w:val="clear" w:color="auto" w:fill="auto"/>
          </w:tcPr>
          <w:p w14:paraId="4E109DA5" w14:textId="77777777" w:rsidR="00EB6E7F" w:rsidRPr="00276E9B" w:rsidRDefault="00EB6E7F" w:rsidP="00D21CA3">
            <w:pPr>
              <w:pStyle w:val="TAL"/>
            </w:pPr>
            <w:r w:rsidRPr="00276E9B">
              <w:t>The SS transmits one IP Packet according to Table 22.6.1a.3.2-2 for Sub-test index=N</w:t>
            </w:r>
          </w:p>
        </w:tc>
        <w:tc>
          <w:tcPr>
            <w:tcW w:w="709" w:type="dxa"/>
            <w:shd w:val="clear" w:color="auto" w:fill="auto"/>
          </w:tcPr>
          <w:p w14:paraId="6E7CB368" w14:textId="77777777" w:rsidR="00EB6E7F" w:rsidRPr="00276E9B" w:rsidRDefault="00EB6E7F" w:rsidP="001200CB">
            <w:pPr>
              <w:pStyle w:val="TAC"/>
            </w:pPr>
            <w:r w:rsidRPr="00276E9B">
              <w:t>-</w:t>
            </w:r>
          </w:p>
        </w:tc>
        <w:tc>
          <w:tcPr>
            <w:tcW w:w="2979" w:type="dxa"/>
            <w:shd w:val="clear" w:color="auto" w:fill="auto"/>
          </w:tcPr>
          <w:p w14:paraId="40FB8F46" w14:textId="77777777" w:rsidR="00EB6E7F" w:rsidRPr="00276E9B" w:rsidRDefault="00EB6E7F" w:rsidP="001200CB">
            <w:pPr>
              <w:pStyle w:val="TAL"/>
            </w:pPr>
            <w:r w:rsidRPr="00276E9B">
              <w:t>-</w:t>
            </w:r>
          </w:p>
        </w:tc>
        <w:tc>
          <w:tcPr>
            <w:tcW w:w="567" w:type="dxa"/>
            <w:shd w:val="clear" w:color="auto" w:fill="auto"/>
          </w:tcPr>
          <w:p w14:paraId="0DB438E4" w14:textId="77777777" w:rsidR="00EB6E7F" w:rsidRPr="00276E9B" w:rsidRDefault="00EB6E7F" w:rsidP="001200CB">
            <w:pPr>
              <w:pStyle w:val="TAC"/>
            </w:pPr>
            <w:r w:rsidRPr="00276E9B">
              <w:t>-</w:t>
            </w:r>
          </w:p>
        </w:tc>
        <w:tc>
          <w:tcPr>
            <w:tcW w:w="851" w:type="dxa"/>
            <w:shd w:val="clear" w:color="auto" w:fill="auto"/>
          </w:tcPr>
          <w:p w14:paraId="55F728BE" w14:textId="77777777" w:rsidR="00EB6E7F" w:rsidRPr="00276E9B" w:rsidRDefault="00EB6E7F" w:rsidP="001200CB">
            <w:pPr>
              <w:pStyle w:val="TAC"/>
            </w:pPr>
            <w:r w:rsidRPr="00276E9B">
              <w:t>-</w:t>
            </w:r>
          </w:p>
        </w:tc>
      </w:tr>
      <w:tr w:rsidR="00EB6E7F" w:rsidRPr="00276E9B" w14:paraId="2DC54213"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6A6EE7E7" w14:textId="77777777" w:rsidR="00EB6E7F" w:rsidRPr="00276E9B" w:rsidRDefault="00EB6E7F" w:rsidP="001200CB">
            <w:pPr>
              <w:pStyle w:val="TAC"/>
            </w:pPr>
            <w:r w:rsidRPr="00276E9B">
              <w:t>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BC3866C" w14:textId="77777777" w:rsidR="00EB6E7F" w:rsidRPr="00276E9B" w:rsidRDefault="00EB6E7F" w:rsidP="00D21CA3">
            <w:pPr>
              <w:pStyle w:val="TAL"/>
            </w:pPr>
            <w:r w:rsidRPr="00276E9B">
              <w:t>Check: Does</w:t>
            </w:r>
            <w:r w:rsidR="00D21CA3" w:rsidRPr="00276E9B">
              <w:t xml:space="preserve"> the</w:t>
            </w:r>
            <w:r w:rsidRPr="00276E9B">
              <w:t xml:space="preserve"> UE send an IP Packe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08C097" w14:textId="77777777" w:rsidR="00EB6E7F" w:rsidRPr="00276E9B" w:rsidRDefault="00EB6E7F" w:rsidP="001200CB">
            <w:pPr>
              <w:pStyle w:val="TAC"/>
            </w:pPr>
            <w:r w:rsidRPr="00276E9B">
              <w: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05D13527" w14:textId="77777777" w:rsidR="00EB6E7F" w:rsidRPr="00276E9B" w:rsidRDefault="00EB6E7F"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F0D9E8" w14:textId="77777777" w:rsidR="00EB6E7F" w:rsidRPr="00276E9B" w:rsidRDefault="00EB6E7F" w:rsidP="001200CB">
            <w:pPr>
              <w:pStyle w:val="TAC"/>
            </w:pPr>
            <w:r w:rsidRPr="00276E9B">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E470B9" w14:textId="77777777" w:rsidR="00EB6E7F" w:rsidRPr="00276E9B" w:rsidRDefault="00EB6E7F" w:rsidP="001200CB">
            <w:pPr>
              <w:pStyle w:val="TAC"/>
            </w:pPr>
            <w:r w:rsidRPr="00276E9B">
              <w:t>F</w:t>
            </w:r>
          </w:p>
        </w:tc>
      </w:tr>
      <w:tr w:rsidR="00EB6E7F" w:rsidRPr="00276E9B" w14:paraId="34B90402" w14:textId="77777777" w:rsidTr="001200CB">
        <w:tc>
          <w:tcPr>
            <w:tcW w:w="533" w:type="dxa"/>
          </w:tcPr>
          <w:p w14:paraId="038496B7" w14:textId="77777777" w:rsidR="00EB6E7F" w:rsidRPr="00276E9B" w:rsidRDefault="00EB6E7F" w:rsidP="001200CB">
            <w:pPr>
              <w:pStyle w:val="TAC"/>
            </w:pPr>
            <w:r w:rsidRPr="00276E9B">
              <w:t>9</w:t>
            </w:r>
          </w:p>
        </w:tc>
        <w:tc>
          <w:tcPr>
            <w:tcW w:w="3967" w:type="dxa"/>
          </w:tcPr>
          <w:p w14:paraId="1096ACB8" w14:textId="77777777" w:rsidR="00EB6E7F" w:rsidRPr="00276E9B" w:rsidRDefault="00EB6E7F" w:rsidP="001200CB">
            <w:pPr>
              <w:pStyle w:val="TAL"/>
            </w:pPr>
            <w:r w:rsidRPr="00276E9B">
              <w:t>The SS transmits an OPEN UE TEST LOOP message to exit the UE test loop mode.</w:t>
            </w:r>
          </w:p>
        </w:tc>
        <w:tc>
          <w:tcPr>
            <w:tcW w:w="709" w:type="dxa"/>
          </w:tcPr>
          <w:p w14:paraId="7F6CD832" w14:textId="77777777" w:rsidR="00EB6E7F" w:rsidRPr="00276E9B" w:rsidRDefault="00EB6E7F" w:rsidP="001200CB">
            <w:pPr>
              <w:pStyle w:val="TAC"/>
            </w:pPr>
            <w:r w:rsidRPr="00276E9B">
              <w:t>&lt;--</w:t>
            </w:r>
          </w:p>
        </w:tc>
        <w:tc>
          <w:tcPr>
            <w:tcW w:w="2979" w:type="dxa"/>
          </w:tcPr>
          <w:p w14:paraId="0DAEEFB3" w14:textId="77777777" w:rsidR="00EB6E7F" w:rsidRPr="00276E9B" w:rsidRDefault="00EB6E7F" w:rsidP="001200CB">
            <w:pPr>
              <w:pStyle w:val="TAL"/>
            </w:pPr>
            <w:smartTag w:uri="urn:schemas-microsoft-com:office:smarttags" w:element="stockticker">
              <w:r w:rsidRPr="00276E9B">
                <w:t>RRC</w:t>
              </w:r>
            </w:smartTag>
            <w:r w:rsidRPr="00276E9B">
              <w:t xml:space="preserve">: </w:t>
            </w:r>
            <w:r w:rsidRPr="00276E9B">
              <w:rPr>
                <w:i/>
              </w:rPr>
              <w:t>DLInformationTransfer-NB</w:t>
            </w:r>
          </w:p>
          <w:p w14:paraId="0B2E717C" w14:textId="77777777" w:rsidR="00EB6E7F" w:rsidRPr="00276E9B" w:rsidRDefault="00EB6E7F" w:rsidP="001200CB">
            <w:pPr>
              <w:pStyle w:val="TAL"/>
            </w:pPr>
            <w:r w:rsidRPr="00276E9B">
              <w:t>TC: OPEN UE TEST LOOP</w:t>
            </w:r>
          </w:p>
        </w:tc>
        <w:tc>
          <w:tcPr>
            <w:tcW w:w="567" w:type="dxa"/>
          </w:tcPr>
          <w:p w14:paraId="0FC45227" w14:textId="77777777" w:rsidR="00EB6E7F" w:rsidRPr="00276E9B" w:rsidRDefault="00EB6E7F" w:rsidP="001200CB">
            <w:pPr>
              <w:pStyle w:val="TAC"/>
            </w:pPr>
            <w:r w:rsidRPr="00276E9B">
              <w:t>-</w:t>
            </w:r>
          </w:p>
        </w:tc>
        <w:tc>
          <w:tcPr>
            <w:tcW w:w="851" w:type="dxa"/>
          </w:tcPr>
          <w:p w14:paraId="79906D2B" w14:textId="77777777" w:rsidR="00EB6E7F" w:rsidRPr="00276E9B" w:rsidRDefault="00EB6E7F" w:rsidP="001200CB">
            <w:pPr>
              <w:pStyle w:val="TAC"/>
            </w:pPr>
            <w:r w:rsidRPr="00276E9B">
              <w:t>-</w:t>
            </w:r>
          </w:p>
        </w:tc>
      </w:tr>
      <w:tr w:rsidR="00EB6E7F" w:rsidRPr="00276E9B" w14:paraId="5EE1EB85" w14:textId="77777777" w:rsidTr="001200CB">
        <w:tc>
          <w:tcPr>
            <w:tcW w:w="533" w:type="dxa"/>
          </w:tcPr>
          <w:p w14:paraId="38DB7E18" w14:textId="77777777" w:rsidR="00EB6E7F" w:rsidRPr="00276E9B" w:rsidRDefault="00EB6E7F" w:rsidP="001200CB">
            <w:pPr>
              <w:pStyle w:val="TAC"/>
            </w:pPr>
            <w:r w:rsidRPr="00276E9B">
              <w:t>10</w:t>
            </w:r>
          </w:p>
        </w:tc>
        <w:tc>
          <w:tcPr>
            <w:tcW w:w="3967" w:type="dxa"/>
          </w:tcPr>
          <w:p w14:paraId="57812F7E" w14:textId="77777777" w:rsidR="00EB6E7F" w:rsidRPr="00276E9B" w:rsidRDefault="00EB6E7F" w:rsidP="001200CB">
            <w:pPr>
              <w:pStyle w:val="TAL"/>
            </w:pPr>
            <w:r w:rsidRPr="00276E9B">
              <w:t>The UE transmits an OPEN UE TEST LOOP COMPLETE message.</w:t>
            </w:r>
          </w:p>
        </w:tc>
        <w:tc>
          <w:tcPr>
            <w:tcW w:w="709" w:type="dxa"/>
          </w:tcPr>
          <w:p w14:paraId="1207C746" w14:textId="77777777" w:rsidR="00EB6E7F" w:rsidRPr="00276E9B" w:rsidRDefault="00EB6E7F" w:rsidP="001200CB">
            <w:pPr>
              <w:pStyle w:val="TAC"/>
            </w:pPr>
            <w:r w:rsidRPr="00276E9B">
              <w:t>--&gt;</w:t>
            </w:r>
          </w:p>
        </w:tc>
        <w:tc>
          <w:tcPr>
            <w:tcW w:w="2979" w:type="dxa"/>
          </w:tcPr>
          <w:p w14:paraId="4F747B61" w14:textId="77777777" w:rsidR="00EB6E7F" w:rsidRPr="00276E9B" w:rsidRDefault="00EB6E7F" w:rsidP="001200CB">
            <w:pPr>
              <w:pStyle w:val="TAL"/>
            </w:pPr>
            <w:smartTag w:uri="urn:schemas-microsoft-com:office:smarttags" w:element="stockticker">
              <w:r w:rsidRPr="00276E9B">
                <w:t>RRC</w:t>
              </w:r>
            </w:smartTag>
            <w:r w:rsidRPr="00276E9B">
              <w:t xml:space="preserve">: </w:t>
            </w:r>
            <w:r w:rsidRPr="00276E9B">
              <w:rPr>
                <w:i/>
              </w:rPr>
              <w:t>ULInformationTransfer-NB</w:t>
            </w:r>
          </w:p>
          <w:p w14:paraId="42AE25DC" w14:textId="77777777" w:rsidR="00EB6E7F" w:rsidRPr="00276E9B" w:rsidRDefault="00EB6E7F" w:rsidP="001200CB">
            <w:pPr>
              <w:pStyle w:val="TAL"/>
            </w:pPr>
            <w:r w:rsidRPr="00276E9B">
              <w:t>TC: OPEN UE TEST LOOP COMPLETE</w:t>
            </w:r>
          </w:p>
        </w:tc>
        <w:tc>
          <w:tcPr>
            <w:tcW w:w="567" w:type="dxa"/>
          </w:tcPr>
          <w:p w14:paraId="2DEF38CC" w14:textId="77777777" w:rsidR="00EB6E7F" w:rsidRPr="00276E9B" w:rsidRDefault="00EB6E7F" w:rsidP="001200CB">
            <w:pPr>
              <w:pStyle w:val="TAC"/>
            </w:pPr>
            <w:r w:rsidRPr="00276E9B">
              <w:t>-</w:t>
            </w:r>
          </w:p>
        </w:tc>
        <w:tc>
          <w:tcPr>
            <w:tcW w:w="851" w:type="dxa"/>
          </w:tcPr>
          <w:p w14:paraId="4D62B5B6" w14:textId="77777777" w:rsidR="00EB6E7F" w:rsidRPr="00276E9B" w:rsidRDefault="00EB6E7F" w:rsidP="001200CB">
            <w:pPr>
              <w:pStyle w:val="TAC"/>
            </w:pPr>
            <w:r w:rsidRPr="00276E9B">
              <w:t>-</w:t>
            </w:r>
          </w:p>
        </w:tc>
      </w:tr>
      <w:tr w:rsidR="00EB6E7F" w:rsidRPr="00276E9B" w14:paraId="01E05F60"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1C153671" w14:textId="77777777" w:rsidR="00EB6E7F" w:rsidRPr="00276E9B" w:rsidRDefault="00EB6E7F" w:rsidP="001200CB">
            <w:pPr>
              <w:pStyle w:val="TAC"/>
            </w:pPr>
            <w:r w:rsidRPr="00276E9B">
              <w:t>11</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4D660D1" w14:textId="77777777" w:rsidR="00EB6E7F" w:rsidRPr="00276E9B" w:rsidRDefault="00EB6E7F" w:rsidP="001200CB">
            <w:pPr>
              <w:pStyle w:val="TAL"/>
            </w:pPr>
            <w:r w:rsidRPr="00276E9B">
              <w:t>The SS transmits an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F4D34F9" w14:textId="77777777" w:rsidR="00EB6E7F" w:rsidRPr="00276E9B" w:rsidRDefault="00EB6E7F" w:rsidP="001200CB">
            <w:pPr>
              <w:pStyle w:val="TAC"/>
            </w:pPr>
            <w:r w:rsidRPr="00276E9B">
              <w:t>&l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2FF628D2" w14:textId="77777777" w:rsidR="00EB6E7F" w:rsidRPr="00276E9B" w:rsidRDefault="00EB6E7F" w:rsidP="001200CB">
            <w:pPr>
              <w:pStyle w:val="TAL"/>
            </w:pPr>
            <w:smartTag w:uri="urn:schemas-microsoft-com:office:smarttags" w:element="stockticker">
              <w:r w:rsidRPr="00276E9B">
                <w:t>RRC</w:t>
              </w:r>
            </w:smartTag>
            <w:r w:rsidRPr="00276E9B">
              <w:t xml:space="preserve">: </w:t>
            </w:r>
            <w:r w:rsidRPr="00276E9B">
              <w:rPr>
                <w:i/>
              </w:rPr>
              <w:t>DLInformationTransfer-NB</w:t>
            </w:r>
          </w:p>
          <w:p w14:paraId="1188DD81" w14:textId="77777777" w:rsidR="00EB6E7F" w:rsidRPr="00276E9B" w:rsidRDefault="00EB6E7F" w:rsidP="001200CB">
            <w:pPr>
              <w:pStyle w:val="TAL"/>
            </w:pPr>
            <w:r w:rsidRPr="00276E9B">
              <w:t>TC: DEACTIVATE TEST MOD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A64FD7" w14:textId="77777777" w:rsidR="00EB6E7F" w:rsidRPr="00276E9B" w:rsidRDefault="00EB6E7F" w:rsidP="001200CB">
            <w:pPr>
              <w:pStyle w:val="TAC"/>
            </w:pPr>
            <w:r w:rsidRPr="00276E9B">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951CADD" w14:textId="77777777" w:rsidR="00EB6E7F" w:rsidRPr="00276E9B" w:rsidRDefault="00EB6E7F" w:rsidP="001200CB">
            <w:pPr>
              <w:pStyle w:val="TAC"/>
            </w:pPr>
            <w:r w:rsidRPr="00276E9B">
              <w:t>-</w:t>
            </w:r>
          </w:p>
        </w:tc>
      </w:tr>
      <w:tr w:rsidR="00EB6E7F" w:rsidRPr="00276E9B" w14:paraId="1FF85C0C"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17B7863F" w14:textId="77777777" w:rsidR="00EB6E7F" w:rsidRPr="00276E9B" w:rsidRDefault="00EB6E7F" w:rsidP="001200CB">
            <w:pPr>
              <w:pStyle w:val="TAC"/>
            </w:pPr>
            <w:r w:rsidRPr="00276E9B">
              <w:t>1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6A5E458" w14:textId="77777777" w:rsidR="00EB6E7F" w:rsidRPr="00276E9B" w:rsidRDefault="00EB6E7F" w:rsidP="001200CB">
            <w:pPr>
              <w:pStyle w:val="TAL"/>
            </w:pPr>
            <w:r w:rsidRPr="00276E9B">
              <w:t>The UE transmits an DEACTIVATE TEST MODE COMPLET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536036C" w14:textId="77777777" w:rsidR="00EB6E7F" w:rsidRPr="00276E9B" w:rsidRDefault="00EB6E7F" w:rsidP="001200CB">
            <w:pPr>
              <w:pStyle w:val="TAC"/>
            </w:pPr>
            <w:r w:rsidRPr="00276E9B">
              <w:t>--&g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142E1F07" w14:textId="77777777" w:rsidR="00EB6E7F" w:rsidRPr="00276E9B" w:rsidRDefault="00EB6E7F" w:rsidP="001200CB">
            <w:pPr>
              <w:pStyle w:val="TAL"/>
            </w:pPr>
            <w:smartTag w:uri="urn:schemas-microsoft-com:office:smarttags" w:element="stockticker">
              <w:r w:rsidRPr="00276E9B">
                <w:t>RRC</w:t>
              </w:r>
            </w:smartTag>
            <w:r w:rsidRPr="00276E9B">
              <w:t xml:space="preserve">: </w:t>
            </w:r>
            <w:r w:rsidRPr="00276E9B">
              <w:rPr>
                <w:i/>
              </w:rPr>
              <w:t>ULInformationTransfer-NB</w:t>
            </w:r>
          </w:p>
          <w:p w14:paraId="48690C62" w14:textId="77777777" w:rsidR="00EB6E7F" w:rsidRPr="00276E9B" w:rsidRDefault="00EB6E7F" w:rsidP="001200CB">
            <w:pPr>
              <w:pStyle w:val="TAL"/>
            </w:pPr>
            <w:r w:rsidRPr="00276E9B">
              <w:t>TC: DEACTIVATE TEST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0CF854" w14:textId="77777777" w:rsidR="00EB6E7F" w:rsidRPr="00276E9B" w:rsidRDefault="00EB6E7F" w:rsidP="001200CB">
            <w:pPr>
              <w:pStyle w:val="TAC"/>
            </w:pPr>
            <w:r w:rsidRPr="00276E9B">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99F5121" w14:textId="77777777" w:rsidR="00EB6E7F" w:rsidRPr="00276E9B" w:rsidRDefault="00EB6E7F" w:rsidP="001200CB">
            <w:pPr>
              <w:pStyle w:val="TAC"/>
            </w:pPr>
            <w:r w:rsidRPr="00276E9B">
              <w:t>-</w:t>
            </w:r>
          </w:p>
        </w:tc>
      </w:tr>
      <w:tr w:rsidR="00EB6E7F" w:rsidRPr="00276E9B" w14:paraId="4F049449"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15EFFD5F" w14:textId="77777777" w:rsidR="00EB6E7F" w:rsidRPr="00276E9B" w:rsidRDefault="00EB6E7F" w:rsidP="001200CB">
            <w:pPr>
              <w:pStyle w:val="TAC"/>
            </w:pPr>
            <w:r w:rsidRPr="00276E9B">
              <w:t>-</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2D7E427" w14:textId="77777777" w:rsidR="00EB6E7F" w:rsidRPr="00276E9B" w:rsidRDefault="00EB6E7F" w:rsidP="001200CB">
            <w:pPr>
              <w:pStyle w:val="TAL"/>
            </w:pPr>
            <w:r w:rsidRPr="00276E9B">
              <w:t>EXCEPTION: If this is the first of two executions according to table 22.6.1a.3.2-3, step 13 is performed, otherwise the test is continued from step 1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F588051" w14:textId="77777777" w:rsidR="00EB6E7F" w:rsidRPr="00276E9B" w:rsidRDefault="00EB6E7F" w:rsidP="001200CB">
            <w:pPr>
              <w:pStyle w:val="TAC"/>
            </w:pP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213F563B" w14:textId="77777777" w:rsidR="00EB6E7F" w:rsidRPr="00276E9B" w:rsidRDefault="00EB6E7F" w:rsidP="001200CB">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DBCEC2" w14:textId="77777777" w:rsidR="00EB6E7F" w:rsidRPr="00276E9B" w:rsidRDefault="00EB6E7F" w:rsidP="001200CB">
            <w:pPr>
              <w:pStyle w:val="TAC"/>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979A3B" w14:textId="77777777" w:rsidR="00EB6E7F" w:rsidRPr="00276E9B" w:rsidRDefault="00EB6E7F" w:rsidP="001200CB">
            <w:pPr>
              <w:pStyle w:val="TAC"/>
            </w:pPr>
          </w:p>
        </w:tc>
      </w:tr>
      <w:tr w:rsidR="00EB6E7F" w:rsidRPr="00276E9B" w14:paraId="7F18CAC3"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7DB99FF7" w14:textId="77777777" w:rsidR="00EB6E7F" w:rsidRPr="00276E9B" w:rsidRDefault="00EB6E7F" w:rsidP="001200CB">
            <w:pPr>
              <w:keepNext/>
              <w:keepLines/>
              <w:spacing w:after="0"/>
              <w:jc w:val="center"/>
              <w:rPr>
                <w:rFonts w:ascii="Arial" w:hAnsi="Arial"/>
                <w:sz w:val="18"/>
                <w:lang w:eastAsia="en-GB"/>
              </w:rPr>
            </w:pPr>
            <w:r w:rsidRPr="00276E9B">
              <w:rPr>
                <w:rFonts w:ascii="Arial" w:hAnsi="Arial"/>
                <w:sz w:val="18"/>
                <w:lang w:eastAsia="en-GB"/>
              </w:rPr>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53AB2B4" w14:textId="77777777" w:rsidR="00EB6E7F" w:rsidRPr="00276E9B" w:rsidDel="00C45A5D" w:rsidRDefault="00EB6E7F" w:rsidP="001200CB">
            <w:pPr>
              <w:keepNext/>
              <w:keepLines/>
              <w:spacing w:after="0"/>
              <w:rPr>
                <w:rFonts w:ascii="Arial" w:hAnsi="Arial"/>
                <w:sz w:val="18"/>
                <w:lang w:eastAsia="en-GB"/>
              </w:rPr>
            </w:pPr>
            <w:r w:rsidRPr="00276E9B">
              <w:rPr>
                <w:rFonts w:ascii="Arial" w:hAnsi="Arial"/>
                <w:sz w:val="18"/>
                <w:lang w:eastAsia="en-GB"/>
              </w:rPr>
              <w:t>The UE is switched OFF, s</w:t>
            </w:r>
            <w:r w:rsidRPr="00276E9B">
              <w:rPr>
                <w:rFonts w:ascii="Arial" w:hAnsi="Arial"/>
                <w:sz w:val="18"/>
              </w:rPr>
              <w:t xml:space="preserve">ee Note 1. </w:t>
            </w:r>
            <w:r w:rsidRPr="00276E9B">
              <w:rPr>
                <w:rFonts w:ascii="Arial" w:hAnsi="Arial"/>
                <w:sz w:val="18"/>
                <w:lang w:eastAsia="en-GB"/>
              </w:rPr>
              <w:t>The test is restarted from step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E6737D" w14:textId="77777777" w:rsidR="00EB6E7F" w:rsidRPr="00276E9B" w:rsidRDefault="00EB6E7F" w:rsidP="001200CB">
            <w:pPr>
              <w:keepNext/>
              <w:keepLines/>
              <w:spacing w:after="0"/>
              <w:jc w:val="center"/>
              <w:rPr>
                <w:rFonts w:ascii="Arial" w:hAnsi="Arial"/>
                <w:sz w:val="18"/>
                <w:lang w:eastAsia="en-GB"/>
              </w:rPr>
            </w:pPr>
            <w:r w:rsidRPr="00276E9B">
              <w:rPr>
                <w:rFonts w:ascii="Arial" w:hAnsi="Arial"/>
                <w:sz w:val="18"/>
                <w:lang w:eastAsia="en-GB"/>
              </w:rPr>
              <w: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6EE962EA" w14:textId="77777777" w:rsidR="00EB6E7F" w:rsidRPr="00276E9B" w:rsidRDefault="00EB6E7F" w:rsidP="001200CB">
            <w:pPr>
              <w:keepNext/>
              <w:keepLines/>
              <w:spacing w:after="0"/>
              <w:rPr>
                <w:rFonts w:ascii="Arial" w:hAnsi="Arial"/>
                <w:sz w:val="18"/>
                <w:lang w:eastAsia="en-GB"/>
              </w:rPr>
            </w:pPr>
            <w:r w:rsidRPr="00276E9B">
              <w:rPr>
                <w:rFonts w:ascii="Arial" w:hAnsi="Arial"/>
                <w:sz w:val="18"/>
                <w:lang w:eastAsia="en-GB"/>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84A96A" w14:textId="77777777" w:rsidR="00EB6E7F" w:rsidRPr="00276E9B" w:rsidRDefault="00EB6E7F" w:rsidP="001200CB">
            <w:pPr>
              <w:keepNext/>
              <w:keepLines/>
              <w:spacing w:after="0"/>
              <w:jc w:val="center"/>
              <w:rPr>
                <w:rFonts w:ascii="Arial" w:hAnsi="Arial"/>
                <w:sz w:val="18"/>
                <w:lang w:eastAsia="en-GB"/>
              </w:rPr>
            </w:pPr>
            <w:r w:rsidRPr="00276E9B">
              <w:rPr>
                <w:rFonts w:ascii="Arial" w:hAnsi="Arial"/>
                <w:sz w:val="18"/>
                <w:lang w:eastAsia="en-GB"/>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40B78" w14:textId="77777777" w:rsidR="00EB6E7F" w:rsidRPr="00276E9B" w:rsidRDefault="00EB6E7F" w:rsidP="001200CB">
            <w:pPr>
              <w:keepNext/>
              <w:keepLines/>
              <w:spacing w:after="0"/>
              <w:jc w:val="center"/>
              <w:rPr>
                <w:rFonts w:ascii="Arial" w:hAnsi="Arial"/>
                <w:sz w:val="18"/>
                <w:lang w:eastAsia="en-GB"/>
              </w:rPr>
            </w:pPr>
            <w:r w:rsidRPr="00276E9B">
              <w:rPr>
                <w:rFonts w:ascii="Arial" w:hAnsi="Arial"/>
                <w:sz w:val="18"/>
                <w:lang w:eastAsia="en-GB"/>
              </w:rPr>
              <w:t>-</w:t>
            </w:r>
          </w:p>
        </w:tc>
      </w:tr>
      <w:tr w:rsidR="00EB6E7F" w:rsidRPr="00276E9B" w14:paraId="6B28D2B4" w14:textId="77777777" w:rsidTr="001200CB">
        <w:tc>
          <w:tcPr>
            <w:tcW w:w="533" w:type="dxa"/>
            <w:tcBorders>
              <w:top w:val="single" w:sz="4" w:space="0" w:color="auto"/>
              <w:left w:val="single" w:sz="4" w:space="0" w:color="auto"/>
              <w:bottom w:val="single" w:sz="4" w:space="0" w:color="auto"/>
              <w:right w:val="single" w:sz="4" w:space="0" w:color="auto"/>
            </w:tcBorders>
            <w:shd w:val="clear" w:color="auto" w:fill="auto"/>
          </w:tcPr>
          <w:p w14:paraId="7527A8AD" w14:textId="77777777" w:rsidR="00EB6E7F" w:rsidRPr="00276E9B" w:rsidRDefault="00EB6E7F" w:rsidP="001200CB">
            <w:pPr>
              <w:keepNext/>
              <w:keepLines/>
              <w:spacing w:after="0"/>
              <w:jc w:val="center"/>
              <w:rPr>
                <w:rFonts w:ascii="Arial" w:hAnsi="Arial"/>
                <w:sz w:val="18"/>
                <w:lang w:eastAsia="en-GB"/>
              </w:rPr>
            </w:pPr>
            <w:r w:rsidRPr="00276E9B">
              <w:rPr>
                <w:rFonts w:ascii="Arial" w:hAnsi="Arial"/>
                <w:sz w:val="18"/>
                <w:lang w:eastAsia="en-GB"/>
              </w:rPr>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D7EEF35" w14:textId="77777777" w:rsidR="00EB6E7F" w:rsidRPr="00276E9B" w:rsidRDefault="00EB6E7F" w:rsidP="00D21CA3">
            <w:pPr>
              <w:pStyle w:val="TAL"/>
            </w:pPr>
            <w:r w:rsidRPr="00276E9B">
              <w:t xml:space="preserve">The SS releases the RRC </w:t>
            </w:r>
            <w:r w:rsidR="00BA4736" w:rsidRPr="00276E9B">
              <w:t>connec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AB8F8E" w14:textId="77777777" w:rsidR="00EB6E7F" w:rsidRPr="00276E9B" w:rsidRDefault="00EB6E7F" w:rsidP="001200CB">
            <w:pPr>
              <w:pStyle w:val="TAC"/>
            </w:pPr>
            <w:r w:rsidRPr="00276E9B">
              <w:t>--&gt;</w:t>
            </w:r>
          </w:p>
        </w:tc>
        <w:tc>
          <w:tcPr>
            <w:tcW w:w="2979" w:type="dxa"/>
            <w:tcBorders>
              <w:top w:val="single" w:sz="4" w:space="0" w:color="auto"/>
              <w:left w:val="single" w:sz="4" w:space="0" w:color="auto"/>
              <w:bottom w:val="single" w:sz="4" w:space="0" w:color="auto"/>
              <w:right w:val="single" w:sz="4" w:space="0" w:color="auto"/>
            </w:tcBorders>
            <w:shd w:val="clear" w:color="auto" w:fill="auto"/>
          </w:tcPr>
          <w:p w14:paraId="25AF297B" w14:textId="77777777" w:rsidR="00EB6E7F" w:rsidRPr="00276E9B" w:rsidRDefault="00EB6E7F" w:rsidP="001200CB">
            <w:pPr>
              <w:pStyle w:val="TAL"/>
            </w:pPr>
            <w:r w:rsidRPr="00276E9B">
              <w:t xml:space="preserve">RRC: </w:t>
            </w:r>
            <w:r w:rsidRPr="00276E9B">
              <w:rPr>
                <w:bCs/>
                <w:i/>
                <w:iCs/>
              </w:rPr>
              <w:t>RRCConnectionRelease-NB</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BD726EE" w14:textId="77777777" w:rsidR="00EB6E7F" w:rsidRPr="00276E9B" w:rsidRDefault="00EB6E7F" w:rsidP="001200CB">
            <w:pPr>
              <w:keepNext/>
              <w:keepLines/>
              <w:spacing w:after="0"/>
              <w:jc w:val="center"/>
              <w:rPr>
                <w:rFonts w:ascii="Arial" w:hAnsi="Arial"/>
                <w:sz w:val="18"/>
                <w:lang w:eastAsia="en-GB"/>
              </w:rPr>
            </w:pPr>
            <w:r w:rsidRPr="00276E9B">
              <w:rPr>
                <w:rFonts w:ascii="Arial" w:hAnsi="Arial"/>
                <w:sz w:val="18"/>
                <w:lang w:eastAsia="en-GB"/>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FD4ABC" w14:textId="77777777" w:rsidR="00EB6E7F" w:rsidRPr="00276E9B" w:rsidRDefault="00EB6E7F" w:rsidP="001200CB">
            <w:pPr>
              <w:keepNext/>
              <w:keepLines/>
              <w:spacing w:after="0"/>
              <w:jc w:val="center"/>
              <w:rPr>
                <w:rFonts w:ascii="Arial" w:hAnsi="Arial"/>
                <w:sz w:val="18"/>
                <w:lang w:eastAsia="en-GB"/>
              </w:rPr>
            </w:pPr>
            <w:r w:rsidRPr="00276E9B">
              <w:rPr>
                <w:rFonts w:ascii="Arial" w:hAnsi="Arial"/>
                <w:sz w:val="18"/>
                <w:lang w:eastAsia="en-GB"/>
              </w:rPr>
              <w:t>-</w:t>
            </w:r>
          </w:p>
        </w:tc>
      </w:tr>
      <w:tr w:rsidR="00EB6E7F" w:rsidRPr="00276E9B" w14:paraId="5AC75AA0" w14:textId="77777777" w:rsidTr="001200CB">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18283D60" w14:textId="77777777" w:rsidR="00EB6E7F" w:rsidRPr="00276E9B" w:rsidRDefault="00EB6E7F" w:rsidP="001200CB">
            <w:pPr>
              <w:pStyle w:val="TAN"/>
            </w:pPr>
            <w:r w:rsidRPr="00276E9B">
              <w:t>Note 1:</w:t>
            </w:r>
            <w:r w:rsidRPr="00276E9B">
              <w:tab/>
              <w:t>This implies detaching of the UE, releasing of the RRC connection and resetting of the radio bearers at the SS side.</w:t>
            </w:r>
          </w:p>
        </w:tc>
      </w:tr>
    </w:tbl>
    <w:p w14:paraId="2CEC824B" w14:textId="77777777" w:rsidR="00EB6E7F" w:rsidRPr="00276E9B" w:rsidRDefault="00EB6E7F" w:rsidP="00EB6E7F"/>
    <w:p w14:paraId="084F4CBE" w14:textId="77777777" w:rsidR="00EB6E7F" w:rsidRPr="00276E9B" w:rsidRDefault="00EB6E7F" w:rsidP="00A5040A">
      <w:pPr>
        <w:pStyle w:val="H6"/>
      </w:pPr>
      <w:r w:rsidRPr="00276E9B">
        <w:lastRenderedPageBreak/>
        <w:t>22.6.1a.1.3.3</w:t>
      </w:r>
      <w:r w:rsidRPr="00276E9B">
        <w:tab/>
        <w:t>Specific message contents</w:t>
      </w:r>
    </w:p>
    <w:p w14:paraId="653FD22A" w14:textId="77777777" w:rsidR="00EB6E7F" w:rsidRPr="00276E9B" w:rsidRDefault="00EB6E7F" w:rsidP="00EB6E7F">
      <w:pPr>
        <w:pStyle w:val="TH"/>
      </w:pPr>
      <w:r w:rsidRPr="00276E9B">
        <w:t>Table 22.6.1a.3.3-1: ACTIVATE DEFAULT EPS BEARER CONTEXT REQUEST (Test execution 1: step 1, Table 22.6.1a.3.2-4)</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679"/>
        <w:gridCol w:w="1275"/>
      </w:tblGrid>
      <w:tr w:rsidR="00EB6E7F" w:rsidRPr="00276E9B" w14:paraId="14EAD546" w14:textId="77777777" w:rsidTr="001200CB">
        <w:tc>
          <w:tcPr>
            <w:tcW w:w="9781" w:type="dxa"/>
            <w:gridSpan w:val="4"/>
          </w:tcPr>
          <w:p w14:paraId="5C6E777D" w14:textId="77777777" w:rsidR="00EB6E7F" w:rsidRPr="00276E9B" w:rsidRDefault="00EB6E7F" w:rsidP="001200CB">
            <w:pPr>
              <w:pStyle w:val="TAL"/>
            </w:pPr>
            <w:r w:rsidRPr="00276E9B">
              <w:t>Derivation Path: 36.508 table 4.7.3-6</w:t>
            </w:r>
          </w:p>
        </w:tc>
      </w:tr>
      <w:tr w:rsidR="00EB6E7F" w:rsidRPr="00276E9B" w14:paraId="69F142FC" w14:textId="77777777" w:rsidTr="001200CB">
        <w:tblPrEx>
          <w:tblCellMar>
            <w:left w:w="108" w:type="dxa"/>
            <w:right w:w="108" w:type="dxa"/>
          </w:tblCellMar>
        </w:tblPrEx>
        <w:tc>
          <w:tcPr>
            <w:tcW w:w="4569" w:type="dxa"/>
          </w:tcPr>
          <w:p w14:paraId="10049043" w14:textId="77777777" w:rsidR="00EB6E7F" w:rsidRPr="00276E9B" w:rsidRDefault="00EB6E7F" w:rsidP="001200CB">
            <w:pPr>
              <w:pStyle w:val="TAH"/>
            </w:pPr>
            <w:r w:rsidRPr="00276E9B">
              <w:t>Information Element</w:t>
            </w:r>
          </w:p>
        </w:tc>
        <w:tc>
          <w:tcPr>
            <w:tcW w:w="2267" w:type="dxa"/>
          </w:tcPr>
          <w:p w14:paraId="1A1F05CD" w14:textId="77777777" w:rsidR="00EB6E7F" w:rsidRPr="00276E9B" w:rsidRDefault="00EB6E7F" w:rsidP="001200CB">
            <w:pPr>
              <w:pStyle w:val="TAH"/>
            </w:pPr>
            <w:r w:rsidRPr="00276E9B">
              <w:t>Value/remark</w:t>
            </w:r>
          </w:p>
        </w:tc>
        <w:tc>
          <w:tcPr>
            <w:tcW w:w="1670" w:type="dxa"/>
          </w:tcPr>
          <w:p w14:paraId="332E4A70" w14:textId="77777777" w:rsidR="00EB6E7F" w:rsidRPr="00276E9B" w:rsidRDefault="00EB6E7F" w:rsidP="001200CB">
            <w:pPr>
              <w:pStyle w:val="TAH"/>
            </w:pPr>
            <w:r w:rsidRPr="00276E9B">
              <w:t>Comment</w:t>
            </w:r>
          </w:p>
        </w:tc>
        <w:tc>
          <w:tcPr>
            <w:tcW w:w="1275" w:type="dxa"/>
            <w:tcBorders>
              <w:bottom w:val="single" w:sz="4" w:space="0" w:color="auto"/>
            </w:tcBorders>
          </w:tcPr>
          <w:p w14:paraId="11EA70AC" w14:textId="77777777" w:rsidR="00EB6E7F" w:rsidRPr="00276E9B" w:rsidRDefault="00EB6E7F" w:rsidP="001200CB">
            <w:pPr>
              <w:pStyle w:val="TAH"/>
            </w:pPr>
            <w:r w:rsidRPr="00276E9B">
              <w:t>Condition</w:t>
            </w:r>
          </w:p>
        </w:tc>
      </w:tr>
      <w:tr w:rsidR="00EB6E7F" w:rsidRPr="00276E9B" w14:paraId="7D0FC07F"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67A3A8D8" w14:textId="77777777" w:rsidR="00EB6E7F" w:rsidRPr="00276E9B" w:rsidRDefault="00EB6E7F" w:rsidP="001200CB">
            <w:pPr>
              <w:pStyle w:val="TAL"/>
              <w:rPr>
                <w:rFonts w:eastAsia="Batang"/>
                <w:lang w:eastAsia="ko-KR"/>
              </w:rPr>
            </w:pPr>
            <w:r w:rsidRPr="00276E9B">
              <w:t>PDN address</w:t>
            </w:r>
          </w:p>
        </w:tc>
        <w:tc>
          <w:tcPr>
            <w:tcW w:w="2267" w:type="dxa"/>
            <w:tcBorders>
              <w:top w:val="single" w:sz="4" w:space="0" w:color="auto"/>
              <w:left w:val="single" w:sz="4" w:space="0" w:color="auto"/>
              <w:bottom w:val="single" w:sz="4" w:space="0" w:color="auto"/>
              <w:right w:val="single" w:sz="4" w:space="0" w:color="auto"/>
            </w:tcBorders>
          </w:tcPr>
          <w:p w14:paraId="0C914482" w14:textId="77777777" w:rsidR="00EB6E7F" w:rsidRPr="00276E9B" w:rsidRDefault="00EB6E7F" w:rsidP="001200CB">
            <w:pPr>
              <w:pStyle w:val="TAL"/>
              <w:rPr>
                <w:rFonts w:eastAsia="Batang"/>
                <w:lang w:eastAsia="ko-KR"/>
              </w:rPr>
            </w:pPr>
          </w:p>
        </w:tc>
        <w:tc>
          <w:tcPr>
            <w:tcW w:w="1679" w:type="dxa"/>
            <w:tcBorders>
              <w:top w:val="single" w:sz="4" w:space="0" w:color="auto"/>
              <w:left w:val="single" w:sz="4" w:space="0" w:color="auto"/>
              <w:bottom w:val="single" w:sz="4" w:space="0" w:color="auto"/>
              <w:right w:val="single" w:sz="4" w:space="0" w:color="auto"/>
            </w:tcBorders>
          </w:tcPr>
          <w:p w14:paraId="3BFDE121" w14:textId="77777777" w:rsidR="00EB6E7F" w:rsidRPr="00276E9B" w:rsidRDefault="00EB6E7F" w:rsidP="001200CB">
            <w:pPr>
              <w:pStyle w:val="TAL"/>
              <w:rPr>
                <w:rFonts w:eastAsia="Batang"/>
                <w:lang w:eastAsia="ko-KR"/>
              </w:rPr>
            </w:pPr>
          </w:p>
        </w:tc>
        <w:tc>
          <w:tcPr>
            <w:tcW w:w="1275" w:type="dxa"/>
            <w:tcBorders>
              <w:top w:val="single" w:sz="4" w:space="0" w:color="auto"/>
              <w:left w:val="single" w:sz="4" w:space="0" w:color="auto"/>
              <w:bottom w:val="nil"/>
              <w:right w:val="single" w:sz="4" w:space="0" w:color="auto"/>
            </w:tcBorders>
          </w:tcPr>
          <w:p w14:paraId="15B287C8" w14:textId="77777777" w:rsidR="00EB6E7F" w:rsidRPr="00276E9B" w:rsidRDefault="00EB6E7F" w:rsidP="001200CB">
            <w:pPr>
              <w:pStyle w:val="TAL"/>
            </w:pPr>
            <w:r w:rsidRPr="00276E9B">
              <w:t xml:space="preserve"> </w:t>
            </w:r>
          </w:p>
        </w:tc>
      </w:tr>
      <w:tr w:rsidR="00EB6E7F" w:rsidRPr="00276E9B" w:rsidDel="00CB55BC" w14:paraId="27BC72FE"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6058B4DB" w14:textId="77777777" w:rsidR="00EB6E7F" w:rsidRPr="00276E9B" w:rsidRDefault="00EB6E7F" w:rsidP="001200CB">
            <w:pPr>
              <w:pStyle w:val="TAL"/>
              <w:rPr>
                <w:rFonts w:eastAsia="Batang"/>
                <w:lang w:eastAsia="ko-KR"/>
              </w:rPr>
            </w:pPr>
            <w:r w:rsidRPr="00276E9B">
              <w:rPr>
                <w:rFonts w:eastAsia="Batang"/>
                <w:lang w:eastAsia="ko-KR"/>
              </w:rPr>
              <w:t xml:space="preserve">  Length of PDN address contents</w:t>
            </w:r>
          </w:p>
        </w:tc>
        <w:tc>
          <w:tcPr>
            <w:tcW w:w="2267" w:type="dxa"/>
            <w:tcBorders>
              <w:top w:val="single" w:sz="4" w:space="0" w:color="auto"/>
              <w:left w:val="single" w:sz="4" w:space="0" w:color="auto"/>
              <w:bottom w:val="single" w:sz="4" w:space="0" w:color="auto"/>
              <w:right w:val="single" w:sz="4" w:space="0" w:color="auto"/>
            </w:tcBorders>
          </w:tcPr>
          <w:p w14:paraId="461F24FA" w14:textId="77777777" w:rsidR="00EB6E7F" w:rsidRPr="00276E9B" w:rsidRDefault="00EB6E7F" w:rsidP="001200CB">
            <w:pPr>
              <w:pStyle w:val="TAL"/>
              <w:rPr>
                <w:rFonts w:eastAsia="Batang"/>
                <w:lang w:eastAsia="ko-KR"/>
              </w:rPr>
            </w:pPr>
            <w:r w:rsidRPr="00276E9B">
              <w:rPr>
                <w:rFonts w:eastAsia="Batang"/>
                <w:lang w:eastAsia="ko-KR"/>
              </w:rPr>
              <w:t>5 octets</w:t>
            </w:r>
          </w:p>
        </w:tc>
        <w:tc>
          <w:tcPr>
            <w:tcW w:w="1679" w:type="dxa"/>
            <w:tcBorders>
              <w:top w:val="single" w:sz="4" w:space="0" w:color="auto"/>
              <w:left w:val="single" w:sz="4" w:space="0" w:color="auto"/>
              <w:bottom w:val="single" w:sz="4" w:space="0" w:color="auto"/>
              <w:right w:val="single" w:sz="4" w:space="0" w:color="auto"/>
            </w:tcBorders>
          </w:tcPr>
          <w:p w14:paraId="33DA687B" w14:textId="77777777" w:rsidR="00EB6E7F" w:rsidRPr="00276E9B" w:rsidDel="00CB55BC" w:rsidRDefault="00EB6E7F" w:rsidP="001200CB">
            <w:pPr>
              <w:pStyle w:val="TAL"/>
              <w:rPr>
                <w:rFonts w:eastAsia="Batang"/>
                <w:lang w:eastAsia="ko-KR"/>
              </w:rPr>
            </w:pPr>
          </w:p>
        </w:tc>
        <w:tc>
          <w:tcPr>
            <w:tcW w:w="1275" w:type="dxa"/>
            <w:tcBorders>
              <w:top w:val="nil"/>
              <w:left w:val="single" w:sz="4" w:space="0" w:color="auto"/>
              <w:bottom w:val="nil"/>
              <w:right w:val="single" w:sz="4" w:space="0" w:color="auto"/>
            </w:tcBorders>
          </w:tcPr>
          <w:p w14:paraId="5CE71278" w14:textId="77777777" w:rsidR="00EB6E7F" w:rsidRPr="00276E9B" w:rsidDel="00CB55BC" w:rsidRDefault="00EB6E7F" w:rsidP="001200CB">
            <w:pPr>
              <w:pStyle w:val="TAL"/>
            </w:pPr>
          </w:p>
        </w:tc>
      </w:tr>
      <w:tr w:rsidR="00EB6E7F" w:rsidRPr="00276E9B" w:rsidDel="00CB55BC" w14:paraId="598A0959"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0394353F" w14:textId="77777777" w:rsidR="00EB6E7F" w:rsidRPr="00276E9B" w:rsidRDefault="00EB6E7F" w:rsidP="001200CB">
            <w:pPr>
              <w:pStyle w:val="TAL"/>
              <w:rPr>
                <w:rFonts w:eastAsia="Batang"/>
                <w:lang w:eastAsia="ko-KR"/>
              </w:rPr>
            </w:pPr>
            <w:r w:rsidRPr="00276E9B">
              <w:rPr>
                <w:rFonts w:eastAsia="Batang"/>
                <w:lang w:eastAsia="ko-KR"/>
              </w:rPr>
              <w:t xml:space="preserve">  PDN type value</w:t>
            </w:r>
          </w:p>
        </w:tc>
        <w:tc>
          <w:tcPr>
            <w:tcW w:w="2267" w:type="dxa"/>
            <w:tcBorders>
              <w:top w:val="single" w:sz="4" w:space="0" w:color="auto"/>
              <w:left w:val="single" w:sz="4" w:space="0" w:color="auto"/>
              <w:bottom w:val="single" w:sz="4" w:space="0" w:color="auto"/>
              <w:right w:val="single" w:sz="4" w:space="0" w:color="auto"/>
            </w:tcBorders>
          </w:tcPr>
          <w:p w14:paraId="67CB637D" w14:textId="77777777" w:rsidR="00EB6E7F" w:rsidRPr="00276E9B" w:rsidRDefault="00EB6E7F" w:rsidP="001200CB">
            <w:pPr>
              <w:pStyle w:val="TAL"/>
              <w:rPr>
                <w:rFonts w:eastAsia="Batang"/>
                <w:lang w:eastAsia="ko-KR"/>
              </w:rPr>
            </w:pPr>
            <w:r w:rsidRPr="00276E9B">
              <w:rPr>
                <w:rFonts w:eastAsia="Batang"/>
                <w:lang w:eastAsia="ko-KR"/>
              </w:rPr>
              <w:t>‘001’B</w:t>
            </w:r>
          </w:p>
        </w:tc>
        <w:tc>
          <w:tcPr>
            <w:tcW w:w="1679" w:type="dxa"/>
            <w:tcBorders>
              <w:top w:val="single" w:sz="4" w:space="0" w:color="auto"/>
              <w:left w:val="single" w:sz="4" w:space="0" w:color="auto"/>
              <w:bottom w:val="single" w:sz="4" w:space="0" w:color="auto"/>
              <w:right w:val="single" w:sz="4" w:space="0" w:color="auto"/>
            </w:tcBorders>
          </w:tcPr>
          <w:p w14:paraId="00B495B2" w14:textId="77777777" w:rsidR="00EB6E7F" w:rsidRPr="00276E9B" w:rsidDel="00CB55BC" w:rsidRDefault="00EB6E7F" w:rsidP="001200CB">
            <w:pPr>
              <w:pStyle w:val="TAL"/>
              <w:rPr>
                <w:rFonts w:eastAsia="Batang"/>
                <w:lang w:eastAsia="ko-KR"/>
              </w:rPr>
            </w:pPr>
            <w:r w:rsidRPr="00276E9B">
              <w:rPr>
                <w:rFonts w:eastAsia="Batang"/>
                <w:lang w:eastAsia="ko-KR"/>
              </w:rPr>
              <w:t>IPv4</w:t>
            </w:r>
          </w:p>
        </w:tc>
        <w:tc>
          <w:tcPr>
            <w:tcW w:w="1275" w:type="dxa"/>
            <w:tcBorders>
              <w:top w:val="nil"/>
              <w:left w:val="single" w:sz="4" w:space="0" w:color="auto"/>
              <w:bottom w:val="nil"/>
              <w:right w:val="single" w:sz="4" w:space="0" w:color="auto"/>
            </w:tcBorders>
          </w:tcPr>
          <w:p w14:paraId="2ADF74A1" w14:textId="77777777" w:rsidR="00EB6E7F" w:rsidRPr="00276E9B" w:rsidDel="00CB55BC" w:rsidRDefault="00EB6E7F" w:rsidP="001200CB">
            <w:pPr>
              <w:pStyle w:val="TAL"/>
            </w:pPr>
          </w:p>
        </w:tc>
      </w:tr>
      <w:tr w:rsidR="00EB6E7F" w:rsidRPr="00276E9B" w:rsidDel="00CB55BC" w14:paraId="29898628"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1F957DE7" w14:textId="77777777" w:rsidR="00EB6E7F" w:rsidRPr="00276E9B" w:rsidRDefault="00EB6E7F" w:rsidP="001200CB">
            <w:pPr>
              <w:pStyle w:val="TAL"/>
              <w:rPr>
                <w:rFonts w:eastAsia="Batang"/>
                <w:lang w:eastAsia="ko-KR"/>
              </w:rPr>
            </w:pPr>
            <w:r w:rsidRPr="00276E9B">
              <w:rPr>
                <w:rFonts w:eastAsia="Batang"/>
                <w:lang w:eastAsia="ko-KR"/>
              </w:rPr>
              <w:t xml:space="preserve">  PDN address information</w:t>
            </w:r>
          </w:p>
        </w:tc>
        <w:tc>
          <w:tcPr>
            <w:tcW w:w="2267" w:type="dxa"/>
            <w:tcBorders>
              <w:top w:val="single" w:sz="4" w:space="0" w:color="auto"/>
              <w:left w:val="single" w:sz="4" w:space="0" w:color="auto"/>
              <w:bottom w:val="single" w:sz="4" w:space="0" w:color="auto"/>
              <w:right w:val="single" w:sz="4" w:space="0" w:color="auto"/>
            </w:tcBorders>
          </w:tcPr>
          <w:p w14:paraId="450BCB8D" w14:textId="77777777" w:rsidR="00EB6E7F" w:rsidRPr="00276E9B" w:rsidRDefault="00EB6E7F" w:rsidP="001200CB">
            <w:pPr>
              <w:pStyle w:val="TAL"/>
              <w:rPr>
                <w:rFonts w:eastAsia="Batang"/>
                <w:lang w:eastAsia="ko-KR"/>
              </w:rPr>
            </w:pPr>
            <w:r w:rsidRPr="00276E9B">
              <w:rPr>
                <w:rFonts w:eastAsia="Batang"/>
                <w:lang w:eastAsia="ko-KR"/>
              </w:rPr>
              <w:t>IPv4 address</w:t>
            </w:r>
          </w:p>
        </w:tc>
        <w:tc>
          <w:tcPr>
            <w:tcW w:w="1679" w:type="dxa"/>
            <w:tcBorders>
              <w:top w:val="single" w:sz="4" w:space="0" w:color="auto"/>
              <w:left w:val="single" w:sz="4" w:space="0" w:color="auto"/>
              <w:bottom w:val="single" w:sz="4" w:space="0" w:color="auto"/>
              <w:right w:val="single" w:sz="4" w:space="0" w:color="auto"/>
            </w:tcBorders>
          </w:tcPr>
          <w:p w14:paraId="708CC8BF" w14:textId="77777777" w:rsidR="00EB6E7F" w:rsidRPr="00276E9B" w:rsidDel="00CB55BC" w:rsidRDefault="00EB6E7F" w:rsidP="001200CB">
            <w:pPr>
              <w:pStyle w:val="TAL"/>
              <w:rPr>
                <w:rFonts w:eastAsia="Batang"/>
                <w:lang w:eastAsia="ko-KR"/>
              </w:rPr>
            </w:pPr>
            <w:r w:rsidRPr="00276E9B">
              <w:rPr>
                <w:rFonts w:eastAsia="Batang"/>
                <w:lang w:eastAsia="ko-KR"/>
              </w:rPr>
              <w:t>The SS provides a valid IPv4 address</w:t>
            </w:r>
          </w:p>
        </w:tc>
        <w:tc>
          <w:tcPr>
            <w:tcW w:w="1275" w:type="dxa"/>
            <w:tcBorders>
              <w:top w:val="nil"/>
              <w:left w:val="single" w:sz="4" w:space="0" w:color="auto"/>
              <w:bottom w:val="single" w:sz="4" w:space="0" w:color="auto"/>
              <w:right w:val="single" w:sz="4" w:space="0" w:color="auto"/>
            </w:tcBorders>
          </w:tcPr>
          <w:p w14:paraId="63FE3022" w14:textId="77777777" w:rsidR="00EB6E7F" w:rsidRPr="00276E9B" w:rsidDel="00CB55BC" w:rsidRDefault="00EB6E7F" w:rsidP="001200CB">
            <w:pPr>
              <w:pStyle w:val="TAL"/>
            </w:pPr>
          </w:p>
        </w:tc>
      </w:tr>
      <w:tr w:rsidR="00EB6E7F" w:rsidRPr="00276E9B" w14:paraId="23B34B76" w14:textId="77777777" w:rsidTr="001200CB">
        <w:tblPrEx>
          <w:tblCellMar>
            <w:left w:w="108" w:type="dxa"/>
            <w:right w:w="108" w:type="dxa"/>
          </w:tblCellMar>
        </w:tblPrEx>
        <w:tc>
          <w:tcPr>
            <w:tcW w:w="4569" w:type="dxa"/>
          </w:tcPr>
          <w:p w14:paraId="1BEC8566" w14:textId="77777777" w:rsidR="00EB6E7F" w:rsidRPr="00276E9B" w:rsidRDefault="00EB6E7F" w:rsidP="001200CB">
            <w:pPr>
              <w:pStyle w:val="TAL"/>
              <w:rPr>
                <w:rFonts w:eastAsia="Batang"/>
                <w:lang w:eastAsia="ko-KR"/>
              </w:rPr>
            </w:pPr>
            <w:r w:rsidRPr="00276E9B">
              <w:rPr>
                <w:rFonts w:eastAsia="Batang"/>
                <w:lang w:eastAsia="ko-KR"/>
              </w:rPr>
              <w:t>ESM cause</w:t>
            </w:r>
          </w:p>
        </w:tc>
        <w:tc>
          <w:tcPr>
            <w:tcW w:w="2267" w:type="dxa"/>
          </w:tcPr>
          <w:p w14:paraId="5BC65DDD" w14:textId="77777777" w:rsidR="00EB6E7F" w:rsidRPr="00276E9B" w:rsidRDefault="00EB6E7F" w:rsidP="001200CB">
            <w:pPr>
              <w:pStyle w:val="TAL"/>
              <w:rPr>
                <w:rFonts w:eastAsia="Batang"/>
                <w:lang w:eastAsia="ko-KR"/>
              </w:rPr>
            </w:pPr>
            <w:r w:rsidRPr="00276E9B">
              <w:rPr>
                <w:rFonts w:eastAsia="Batang"/>
                <w:lang w:eastAsia="ko-KR"/>
              </w:rPr>
              <w:t>IF "PDN type" IE in step 4 (preamble) is 'IPv4v6' THEN '00110010'B ELSE Not present</w:t>
            </w:r>
          </w:p>
        </w:tc>
        <w:tc>
          <w:tcPr>
            <w:tcW w:w="1670" w:type="dxa"/>
          </w:tcPr>
          <w:p w14:paraId="640BCFE2" w14:textId="77777777" w:rsidR="00EB6E7F" w:rsidRPr="00276E9B" w:rsidRDefault="00EB6E7F" w:rsidP="001200CB">
            <w:pPr>
              <w:pStyle w:val="TAL"/>
              <w:rPr>
                <w:rFonts w:eastAsia="Batang"/>
                <w:lang w:eastAsia="ko-KR"/>
              </w:rPr>
            </w:pPr>
            <w:r w:rsidRPr="00276E9B">
              <w:rPr>
                <w:rFonts w:eastAsia="Batang"/>
                <w:lang w:eastAsia="ko-KR"/>
              </w:rPr>
              <w:t>"PDN type IPv4 only allowed"</w:t>
            </w:r>
          </w:p>
        </w:tc>
        <w:tc>
          <w:tcPr>
            <w:tcW w:w="1275" w:type="dxa"/>
            <w:tcBorders>
              <w:top w:val="nil"/>
            </w:tcBorders>
          </w:tcPr>
          <w:p w14:paraId="343300D2" w14:textId="77777777" w:rsidR="00EB6E7F" w:rsidRPr="00276E9B" w:rsidRDefault="00EB6E7F" w:rsidP="001200CB">
            <w:pPr>
              <w:pStyle w:val="TAL"/>
            </w:pPr>
          </w:p>
        </w:tc>
      </w:tr>
    </w:tbl>
    <w:p w14:paraId="3062B92C" w14:textId="77777777" w:rsidR="00EB6E7F" w:rsidRPr="00276E9B" w:rsidRDefault="00EB6E7F" w:rsidP="00EB6E7F"/>
    <w:p w14:paraId="56669584" w14:textId="77777777" w:rsidR="00EB6E7F" w:rsidRPr="00276E9B" w:rsidRDefault="00EB6E7F" w:rsidP="00EB6E7F">
      <w:pPr>
        <w:pStyle w:val="TH"/>
      </w:pPr>
      <w:r w:rsidRPr="00276E9B">
        <w:t>Table 22.6.1a.3.3-2: ACTIVATE DEFAULT EPS BEARER CONTEXT REQUEST (Test execution 2: step 1, Table 22.6.1a.3.2-4)</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54"/>
      </w:tblGrid>
      <w:tr w:rsidR="00EB6E7F" w:rsidRPr="00276E9B" w14:paraId="0A7AC2CD" w14:textId="77777777" w:rsidTr="001200CB">
        <w:tc>
          <w:tcPr>
            <w:tcW w:w="9781" w:type="dxa"/>
            <w:gridSpan w:val="4"/>
          </w:tcPr>
          <w:p w14:paraId="3882BC33" w14:textId="77777777" w:rsidR="00EB6E7F" w:rsidRPr="00276E9B" w:rsidRDefault="00EB6E7F" w:rsidP="001200CB">
            <w:pPr>
              <w:pStyle w:val="TAL"/>
            </w:pPr>
            <w:r w:rsidRPr="00276E9B">
              <w:t>Derivation Path: 36.508 table 4.7.3-6</w:t>
            </w:r>
          </w:p>
        </w:tc>
      </w:tr>
      <w:tr w:rsidR="00EB6E7F" w:rsidRPr="00276E9B" w14:paraId="1731F07B" w14:textId="77777777" w:rsidTr="001200CB">
        <w:tblPrEx>
          <w:tblCellMar>
            <w:left w:w="108" w:type="dxa"/>
            <w:right w:w="108" w:type="dxa"/>
          </w:tblCellMar>
        </w:tblPrEx>
        <w:tc>
          <w:tcPr>
            <w:tcW w:w="4569" w:type="dxa"/>
          </w:tcPr>
          <w:p w14:paraId="228FF6E2" w14:textId="77777777" w:rsidR="00EB6E7F" w:rsidRPr="00276E9B" w:rsidRDefault="00EB6E7F" w:rsidP="001200CB">
            <w:pPr>
              <w:pStyle w:val="TAH"/>
            </w:pPr>
            <w:r w:rsidRPr="00276E9B">
              <w:t>Information Element</w:t>
            </w:r>
          </w:p>
        </w:tc>
        <w:tc>
          <w:tcPr>
            <w:tcW w:w="2267" w:type="dxa"/>
          </w:tcPr>
          <w:p w14:paraId="07FF0FBA" w14:textId="77777777" w:rsidR="00EB6E7F" w:rsidRPr="00276E9B" w:rsidRDefault="00EB6E7F" w:rsidP="001200CB">
            <w:pPr>
              <w:pStyle w:val="TAH"/>
            </w:pPr>
            <w:r w:rsidRPr="00276E9B">
              <w:t>Value/remark</w:t>
            </w:r>
          </w:p>
        </w:tc>
        <w:tc>
          <w:tcPr>
            <w:tcW w:w="1700" w:type="dxa"/>
          </w:tcPr>
          <w:p w14:paraId="5F0AFAF5" w14:textId="77777777" w:rsidR="00EB6E7F" w:rsidRPr="00276E9B" w:rsidRDefault="00EB6E7F" w:rsidP="001200CB">
            <w:pPr>
              <w:pStyle w:val="TAH"/>
            </w:pPr>
            <w:r w:rsidRPr="00276E9B">
              <w:t>Comment</w:t>
            </w:r>
          </w:p>
        </w:tc>
        <w:tc>
          <w:tcPr>
            <w:tcW w:w="1245" w:type="dxa"/>
            <w:tcBorders>
              <w:bottom w:val="single" w:sz="4" w:space="0" w:color="auto"/>
            </w:tcBorders>
          </w:tcPr>
          <w:p w14:paraId="434A5F2C" w14:textId="77777777" w:rsidR="00EB6E7F" w:rsidRPr="00276E9B" w:rsidRDefault="00EB6E7F" w:rsidP="001200CB">
            <w:pPr>
              <w:pStyle w:val="TAH"/>
            </w:pPr>
            <w:r w:rsidRPr="00276E9B">
              <w:t>Condition</w:t>
            </w:r>
          </w:p>
        </w:tc>
      </w:tr>
      <w:tr w:rsidR="00EB6E7F" w:rsidRPr="00276E9B" w14:paraId="07EBD1AA"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71E35BD3" w14:textId="77777777" w:rsidR="00EB6E7F" w:rsidRPr="00276E9B" w:rsidRDefault="00EB6E7F" w:rsidP="001200CB">
            <w:pPr>
              <w:pStyle w:val="TAL"/>
              <w:rPr>
                <w:rFonts w:eastAsia="Batang"/>
                <w:lang w:eastAsia="ko-KR"/>
              </w:rPr>
            </w:pPr>
            <w:r w:rsidRPr="00276E9B">
              <w:t>PDN address</w:t>
            </w:r>
          </w:p>
        </w:tc>
        <w:tc>
          <w:tcPr>
            <w:tcW w:w="2267" w:type="dxa"/>
            <w:tcBorders>
              <w:top w:val="single" w:sz="4" w:space="0" w:color="auto"/>
              <w:left w:val="single" w:sz="4" w:space="0" w:color="auto"/>
              <w:bottom w:val="single" w:sz="4" w:space="0" w:color="auto"/>
              <w:right w:val="single" w:sz="4" w:space="0" w:color="auto"/>
            </w:tcBorders>
          </w:tcPr>
          <w:p w14:paraId="3A468FE2" w14:textId="77777777" w:rsidR="00EB6E7F" w:rsidRPr="00276E9B" w:rsidRDefault="00EB6E7F" w:rsidP="001200CB">
            <w:pPr>
              <w:pStyle w:val="TAL"/>
              <w:rPr>
                <w:rFonts w:eastAsia="Batang"/>
                <w:lang w:eastAsia="ko-KR"/>
              </w:rPr>
            </w:pPr>
          </w:p>
        </w:tc>
        <w:tc>
          <w:tcPr>
            <w:tcW w:w="1700" w:type="dxa"/>
            <w:tcBorders>
              <w:top w:val="single" w:sz="4" w:space="0" w:color="auto"/>
              <w:left w:val="single" w:sz="4" w:space="0" w:color="auto"/>
              <w:bottom w:val="single" w:sz="4" w:space="0" w:color="auto"/>
              <w:right w:val="single" w:sz="4" w:space="0" w:color="auto"/>
            </w:tcBorders>
          </w:tcPr>
          <w:p w14:paraId="400AB009" w14:textId="77777777" w:rsidR="00EB6E7F" w:rsidRPr="00276E9B" w:rsidRDefault="00EB6E7F" w:rsidP="001200CB">
            <w:pPr>
              <w:pStyle w:val="TAL"/>
              <w:rPr>
                <w:rFonts w:eastAsia="Batang"/>
                <w:lang w:eastAsia="ko-KR"/>
              </w:rPr>
            </w:pPr>
          </w:p>
        </w:tc>
        <w:tc>
          <w:tcPr>
            <w:tcW w:w="1254" w:type="dxa"/>
            <w:tcBorders>
              <w:top w:val="single" w:sz="4" w:space="0" w:color="auto"/>
              <w:left w:val="single" w:sz="4" w:space="0" w:color="auto"/>
              <w:bottom w:val="nil"/>
              <w:right w:val="single" w:sz="4" w:space="0" w:color="auto"/>
            </w:tcBorders>
          </w:tcPr>
          <w:p w14:paraId="7510286D" w14:textId="77777777" w:rsidR="00EB6E7F" w:rsidRPr="00276E9B" w:rsidRDefault="00EB6E7F" w:rsidP="001200CB">
            <w:pPr>
              <w:pStyle w:val="TAL"/>
            </w:pPr>
            <w:r w:rsidRPr="00276E9B">
              <w:t xml:space="preserve"> </w:t>
            </w:r>
          </w:p>
        </w:tc>
      </w:tr>
      <w:tr w:rsidR="00EB6E7F" w:rsidRPr="00276E9B" w:rsidDel="00CB55BC" w14:paraId="6DDB5850"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7CD7282B" w14:textId="77777777" w:rsidR="00EB6E7F" w:rsidRPr="00276E9B" w:rsidRDefault="00EB6E7F" w:rsidP="001200CB">
            <w:pPr>
              <w:pStyle w:val="TAL"/>
              <w:rPr>
                <w:rFonts w:eastAsia="Batang"/>
                <w:lang w:eastAsia="ko-KR"/>
              </w:rPr>
            </w:pPr>
            <w:r w:rsidRPr="00276E9B">
              <w:rPr>
                <w:rFonts w:eastAsia="Batang"/>
                <w:lang w:eastAsia="ko-KR"/>
              </w:rPr>
              <w:t xml:space="preserve">  Length of PDN address contents</w:t>
            </w:r>
          </w:p>
        </w:tc>
        <w:tc>
          <w:tcPr>
            <w:tcW w:w="2267" w:type="dxa"/>
            <w:tcBorders>
              <w:top w:val="single" w:sz="4" w:space="0" w:color="auto"/>
              <w:left w:val="single" w:sz="4" w:space="0" w:color="auto"/>
              <w:bottom w:val="single" w:sz="4" w:space="0" w:color="auto"/>
              <w:right w:val="single" w:sz="4" w:space="0" w:color="auto"/>
            </w:tcBorders>
          </w:tcPr>
          <w:p w14:paraId="652CE96A" w14:textId="77777777" w:rsidR="00EB6E7F" w:rsidRPr="00276E9B" w:rsidRDefault="00EB6E7F" w:rsidP="001200CB">
            <w:pPr>
              <w:pStyle w:val="TAL"/>
              <w:rPr>
                <w:rFonts w:eastAsia="Batang"/>
                <w:lang w:eastAsia="ko-KR"/>
              </w:rPr>
            </w:pPr>
            <w:r w:rsidRPr="00276E9B">
              <w:rPr>
                <w:rFonts w:eastAsia="Batang"/>
                <w:lang w:eastAsia="ko-KR"/>
              </w:rPr>
              <w:t>9 octets</w:t>
            </w:r>
          </w:p>
        </w:tc>
        <w:tc>
          <w:tcPr>
            <w:tcW w:w="1700" w:type="dxa"/>
            <w:tcBorders>
              <w:top w:val="single" w:sz="4" w:space="0" w:color="auto"/>
              <w:left w:val="single" w:sz="4" w:space="0" w:color="auto"/>
              <w:bottom w:val="single" w:sz="4" w:space="0" w:color="auto"/>
              <w:right w:val="single" w:sz="4" w:space="0" w:color="auto"/>
            </w:tcBorders>
          </w:tcPr>
          <w:p w14:paraId="070361A6" w14:textId="77777777" w:rsidR="00EB6E7F" w:rsidRPr="00276E9B" w:rsidDel="00CB55BC" w:rsidRDefault="00EB6E7F" w:rsidP="001200CB">
            <w:pPr>
              <w:pStyle w:val="TAL"/>
              <w:rPr>
                <w:rFonts w:eastAsia="Batang"/>
                <w:lang w:eastAsia="ko-KR"/>
              </w:rPr>
            </w:pPr>
          </w:p>
        </w:tc>
        <w:tc>
          <w:tcPr>
            <w:tcW w:w="1254" w:type="dxa"/>
            <w:tcBorders>
              <w:top w:val="nil"/>
              <w:left w:val="single" w:sz="4" w:space="0" w:color="auto"/>
              <w:bottom w:val="nil"/>
              <w:right w:val="single" w:sz="4" w:space="0" w:color="auto"/>
            </w:tcBorders>
          </w:tcPr>
          <w:p w14:paraId="27C5E47D" w14:textId="77777777" w:rsidR="00EB6E7F" w:rsidRPr="00276E9B" w:rsidDel="00CB55BC" w:rsidRDefault="00EB6E7F" w:rsidP="001200CB">
            <w:pPr>
              <w:pStyle w:val="TAL"/>
            </w:pPr>
          </w:p>
        </w:tc>
      </w:tr>
      <w:tr w:rsidR="00EB6E7F" w:rsidRPr="00276E9B" w:rsidDel="00CB55BC" w14:paraId="120062CA"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12D7EB27" w14:textId="77777777" w:rsidR="00EB6E7F" w:rsidRPr="00276E9B" w:rsidRDefault="00EB6E7F" w:rsidP="001200CB">
            <w:pPr>
              <w:pStyle w:val="TAL"/>
              <w:rPr>
                <w:rFonts w:eastAsia="Batang"/>
                <w:lang w:eastAsia="ko-KR"/>
              </w:rPr>
            </w:pPr>
            <w:r w:rsidRPr="00276E9B">
              <w:rPr>
                <w:rFonts w:eastAsia="Batang"/>
                <w:lang w:eastAsia="ko-KR"/>
              </w:rPr>
              <w:t xml:space="preserve">  PDN type value</w:t>
            </w:r>
          </w:p>
        </w:tc>
        <w:tc>
          <w:tcPr>
            <w:tcW w:w="2267" w:type="dxa"/>
            <w:tcBorders>
              <w:top w:val="single" w:sz="4" w:space="0" w:color="auto"/>
              <w:left w:val="single" w:sz="4" w:space="0" w:color="auto"/>
              <w:bottom w:val="single" w:sz="4" w:space="0" w:color="auto"/>
              <w:right w:val="single" w:sz="4" w:space="0" w:color="auto"/>
            </w:tcBorders>
          </w:tcPr>
          <w:p w14:paraId="0064F4D7" w14:textId="77777777" w:rsidR="00EB6E7F" w:rsidRPr="00276E9B" w:rsidRDefault="00EB6E7F" w:rsidP="001200CB">
            <w:pPr>
              <w:pStyle w:val="TAL"/>
              <w:rPr>
                <w:rFonts w:eastAsia="Batang"/>
                <w:lang w:eastAsia="ko-KR"/>
              </w:rPr>
            </w:pPr>
            <w:r w:rsidRPr="00276E9B">
              <w:rPr>
                <w:rFonts w:eastAsia="Batang"/>
                <w:lang w:eastAsia="ko-KR"/>
              </w:rPr>
              <w:t>‘010’B</w:t>
            </w:r>
          </w:p>
        </w:tc>
        <w:tc>
          <w:tcPr>
            <w:tcW w:w="1700" w:type="dxa"/>
            <w:tcBorders>
              <w:top w:val="single" w:sz="4" w:space="0" w:color="auto"/>
              <w:left w:val="single" w:sz="4" w:space="0" w:color="auto"/>
              <w:bottom w:val="single" w:sz="4" w:space="0" w:color="auto"/>
              <w:right w:val="single" w:sz="4" w:space="0" w:color="auto"/>
            </w:tcBorders>
          </w:tcPr>
          <w:p w14:paraId="3C117C07" w14:textId="77777777" w:rsidR="00EB6E7F" w:rsidRPr="00276E9B" w:rsidDel="00CB55BC" w:rsidRDefault="00EB6E7F" w:rsidP="001200CB">
            <w:pPr>
              <w:pStyle w:val="TAL"/>
              <w:rPr>
                <w:rFonts w:eastAsia="Batang"/>
                <w:lang w:eastAsia="ko-KR"/>
              </w:rPr>
            </w:pPr>
            <w:r w:rsidRPr="00276E9B">
              <w:rPr>
                <w:rFonts w:eastAsia="Batang"/>
                <w:lang w:eastAsia="ko-KR"/>
              </w:rPr>
              <w:t>IPv6</w:t>
            </w:r>
          </w:p>
        </w:tc>
        <w:tc>
          <w:tcPr>
            <w:tcW w:w="1254" w:type="dxa"/>
            <w:tcBorders>
              <w:top w:val="nil"/>
              <w:left w:val="single" w:sz="4" w:space="0" w:color="auto"/>
              <w:bottom w:val="nil"/>
              <w:right w:val="single" w:sz="4" w:space="0" w:color="auto"/>
            </w:tcBorders>
          </w:tcPr>
          <w:p w14:paraId="05CFDA8F" w14:textId="77777777" w:rsidR="00EB6E7F" w:rsidRPr="00276E9B" w:rsidDel="00CB55BC" w:rsidRDefault="00EB6E7F" w:rsidP="001200CB">
            <w:pPr>
              <w:pStyle w:val="TAL"/>
            </w:pPr>
          </w:p>
        </w:tc>
      </w:tr>
      <w:tr w:rsidR="00EB6E7F" w:rsidRPr="00276E9B" w:rsidDel="00CB55BC" w14:paraId="1FE6D0BD" w14:textId="77777777" w:rsidTr="001200CB">
        <w:tblPrEx>
          <w:tblCellMar>
            <w:left w:w="108" w:type="dxa"/>
            <w:right w:w="108" w:type="dxa"/>
          </w:tblCellMar>
        </w:tblPrEx>
        <w:tc>
          <w:tcPr>
            <w:tcW w:w="4560" w:type="dxa"/>
            <w:tcBorders>
              <w:top w:val="single" w:sz="4" w:space="0" w:color="auto"/>
              <w:left w:val="single" w:sz="4" w:space="0" w:color="auto"/>
              <w:bottom w:val="single" w:sz="4" w:space="0" w:color="auto"/>
              <w:right w:val="single" w:sz="4" w:space="0" w:color="auto"/>
            </w:tcBorders>
          </w:tcPr>
          <w:p w14:paraId="33DA93C2" w14:textId="77777777" w:rsidR="00EB6E7F" w:rsidRPr="00276E9B" w:rsidRDefault="00EB6E7F" w:rsidP="001200CB">
            <w:pPr>
              <w:pStyle w:val="TAL"/>
              <w:rPr>
                <w:rFonts w:eastAsia="Batang"/>
                <w:lang w:eastAsia="ko-KR"/>
              </w:rPr>
            </w:pPr>
            <w:r w:rsidRPr="00276E9B">
              <w:rPr>
                <w:rFonts w:eastAsia="Batang"/>
                <w:lang w:eastAsia="ko-KR"/>
              </w:rPr>
              <w:t xml:space="preserve">  PDN address information</w:t>
            </w:r>
          </w:p>
        </w:tc>
        <w:tc>
          <w:tcPr>
            <w:tcW w:w="2267" w:type="dxa"/>
            <w:tcBorders>
              <w:top w:val="single" w:sz="4" w:space="0" w:color="auto"/>
              <w:left w:val="single" w:sz="4" w:space="0" w:color="auto"/>
              <w:bottom w:val="single" w:sz="4" w:space="0" w:color="auto"/>
              <w:right w:val="single" w:sz="4" w:space="0" w:color="auto"/>
            </w:tcBorders>
          </w:tcPr>
          <w:p w14:paraId="6363520A" w14:textId="77777777" w:rsidR="00EB6E7F" w:rsidRPr="00276E9B" w:rsidRDefault="00EB6E7F" w:rsidP="001200CB">
            <w:pPr>
              <w:pStyle w:val="TAL"/>
              <w:rPr>
                <w:rFonts w:eastAsia="Batang"/>
                <w:lang w:eastAsia="ko-KR"/>
              </w:rPr>
            </w:pPr>
            <w:r w:rsidRPr="00276E9B">
              <w:rPr>
                <w:rFonts w:eastAsia="Batang"/>
                <w:lang w:eastAsia="ko-KR"/>
              </w:rPr>
              <w:t>IPv6 interface identifier</w:t>
            </w:r>
          </w:p>
        </w:tc>
        <w:tc>
          <w:tcPr>
            <w:tcW w:w="1700" w:type="dxa"/>
            <w:tcBorders>
              <w:top w:val="single" w:sz="4" w:space="0" w:color="auto"/>
              <w:left w:val="single" w:sz="4" w:space="0" w:color="auto"/>
              <w:bottom w:val="single" w:sz="4" w:space="0" w:color="auto"/>
              <w:right w:val="single" w:sz="4" w:space="0" w:color="auto"/>
            </w:tcBorders>
          </w:tcPr>
          <w:p w14:paraId="744F3E4B" w14:textId="77777777" w:rsidR="00EB6E7F" w:rsidRPr="00276E9B" w:rsidDel="00CB55BC" w:rsidRDefault="00EB6E7F" w:rsidP="001200CB">
            <w:pPr>
              <w:pStyle w:val="TAL"/>
              <w:rPr>
                <w:rFonts w:eastAsia="Batang"/>
                <w:lang w:eastAsia="ko-KR"/>
              </w:rPr>
            </w:pPr>
            <w:r w:rsidRPr="00276E9B">
              <w:rPr>
                <w:rFonts w:eastAsia="Batang"/>
                <w:lang w:eastAsia="ko-KR"/>
              </w:rPr>
              <w:t>The SS provides a valid IPv6 interface identifier</w:t>
            </w:r>
          </w:p>
        </w:tc>
        <w:tc>
          <w:tcPr>
            <w:tcW w:w="1254" w:type="dxa"/>
            <w:tcBorders>
              <w:top w:val="nil"/>
              <w:left w:val="single" w:sz="4" w:space="0" w:color="auto"/>
              <w:bottom w:val="single" w:sz="4" w:space="0" w:color="auto"/>
              <w:right w:val="single" w:sz="4" w:space="0" w:color="auto"/>
            </w:tcBorders>
          </w:tcPr>
          <w:p w14:paraId="1F15BC55" w14:textId="77777777" w:rsidR="00EB6E7F" w:rsidRPr="00276E9B" w:rsidDel="00CB55BC" w:rsidRDefault="00EB6E7F" w:rsidP="001200CB">
            <w:pPr>
              <w:pStyle w:val="TAL"/>
            </w:pPr>
          </w:p>
        </w:tc>
      </w:tr>
      <w:tr w:rsidR="00EB6E7F" w:rsidRPr="00276E9B" w14:paraId="5412A9B1" w14:textId="77777777" w:rsidTr="001200CB">
        <w:tblPrEx>
          <w:tblCellMar>
            <w:left w:w="108" w:type="dxa"/>
            <w:right w:w="108" w:type="dxa"/>
          </w:tblCellMar>
        </w:tblPrEx>
        <w:tc>
          <w:tcPr>
            <w:tcW w:w="4569" w:type="dxa"/>
          </w:tcPr>
          <w:p w14:paraId="74E29D8D" w14:textId="77777777" w:rsidR="00EB6E7F" w:rsidRPr="00276E9B" w:rsidRDefault="00EB6E7F" w:rsidP="001200CB">
            <w:pPr>
              <w:pStyle w:val="TAL"/>
              <w:rPr>
                <w:rFonts w:eastAsia="Batang"/>
                <w:lang w:eastAsia="ko-KR"/>
              </w:rPr>
            </w:pPr>
            <w:r w:rsidRPr="00276E9B">
              <w:rPr>
                <w:rFonts w:eastAsia="Batang"/>
                <w:lang w:eastAsia="ko-KR"/>
              </w:rPr>
              <w:t>ESM cause</w:t>
            </w:r>
          </w:p>
        </w:tc>
        <w:tc>
          <w:tcPr>
            <w:tcW w:w="2267" w:type="dxa"/>
          </w:tcPr>
          <w:p w14:paraId="34C32196" w14:textId="77777777" w:rsidR="00EB6E7F" w:rsidRPr="00276E9B" w:rsidRDefault="00EB6E7F" w:rsidP="001200CB">
            <w:pPr>
              <w:pStyle w:val="TAL"/>
              <w:rPr>
                <w:rFonts w:eastAsia="Batang"/>
                <w:lang w:eastAsia="ko-KR"/>
              </w:rPr>
            </w:pPr>
            <w:r w:rsidRPr="00276E9B">
              <w:rPr>
                <w:rFonts w:eastAsia="Batang"/>
                <w:lang w:eastAsia="ko-KR"/>
              </w:rPr>
              <w:t>IF "PDN type" IE in step 4 (preamble) is 'IPv4v6' THEN '00110011'B ELSE Not present</w:t>
            </w:r>
          </w:p>
        </w:tc>
        <w:tc>
          <w:tcPr>
            <w:tcW w:w="1700" w:type="dxa"/>
          </w:tcPr>
          <w:p w14:paraId="3CEC389B" w14:textId="77777777" w:rsidR="00EB6E7F" w:rsidRPr="00276E9B" w:rsidRDefault="00EB6E7F" w:rsidP="001200CB">
            <w:pPr>
              <w:pStyle w:val="TAL"/>
              <w:rPr>
                <w:rFonts w:eastAsia="Batang"/>
                <w:lang w:eastAsia="ko-KR"/>
              </w:rPr>
            </w:pPr>
            <w:r w:rsidRPr="00276E9B">
              <w:rPr>
                <w:rFonts w:eastAsia="Batang"/>
                <w:lang w:eastAsia="ko-KR"/>
              </w:rPr>
              <w:t>"PDN type IPv6 only allowed"</w:t>
            </w:r>
          </w:p>
        </w:tc>
        <w:tc>
          <w:tcPr>
            <w:tcW w:w="1245" w:type="dxa"/>
            <w:tcBorders>
              <w:top w:val="nil"/>
            </w:tcBorders>
          </w:tcPr>
          <w:p w14:paraId="4D44663A" w14:textId="77777777" w:rsidR="00EB6E7F" w:rsidRPr="00276E9B" w:rsidRDefault="00EB6E7F" w:rsidP="001200CB">
            <w:pPr>
              <w:pStyle w:val="TAL"/>
            </w:pPr>
          </w:p>
        </w:tc>
      </w:tr>
    </w:tbl>
    <w:p w14:paraId="6B04D758" w14:textId="77777777" w:rsidR="00EB6E7F" w:rsidRPr="00276E9B" w:rsidRDefault="00EB6E7F" w:rsidP="00EB6E7F"/>
    <w:p w14:paraId="33C64853" w14:textId="77777777" w:rsidR="00EB6E7F" w:rsidRPr="00276E9B" w:rsidRDefault="00EB6E7F" w:rsidP="00EB6E7F">
      <w:pPr>
        <w:pStyle w:val="TH"/>
      </w:pPr>
      <w:r w:rsidRPr="00276E9B">
        <w:t>Table 22.6.1a.3.3-3: Message MODIFY EPS BEARER CONTEXT REQUEST (step 3, Table 22.6.1a.3.2-4)</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75683671" w14:textId="77777777" w:rsidTr="001200CB">
        <w:tc>
          <w:tcPr>
            <w:tcW w:w="9637" w:type="dxa"/>
            <w:gridSpan w:val="4"/>
            <w:shd w:val="clear" w:color="auto" w:fill="auto"/>
          </w:tcPr>
          <w:p w14:paraId="58D16DA5" w14:textId="77777777" w:rsidR="00EB6E7F" w:rsidRPr="00276E9B" w:rsidRDefault="00EB6E7F" w:rsidP="001200CB">
            <w:pPr>
              <w:pStyle w:val="TAL"/>
            </w:pPr>
            <w:r w:rsidRPr="00276E9B">
              <w:t>Derivation path: 36.508 table 4.7.3-16 and table 4.6.1-3</w:t>
            </w:r>
          </w:p>
        </w:tc>
      </w:tr>
      <w:tr w:rsidR="00EB6E7F" w:rsidRPr="00276E9B" w14:paraId="4674515F" w14:textId="77777777" w:rsidTr="001200CB">
        <w:tc>
          <w:tcPr>
            <w:tcW w:w="4535" w:type="dxa"/>
            <w:tcBorders>
              <w:bottom w:val="single" w:sz="4" w:space="0" w:color="auto"/>
            </w:tcBorders>
            <w:shd w:val="clear" w:color="auto" w:fill="auto"/>
          </w:tcPr>
          <w:p w14:paraId="39FD95A5" w14:textId="77777777" w:rsidR="00EB6E7F" w:rsidRPr="00276E9B" w:rsidRDefault="00EB6E7F" w:rsidP="001200CB">
            <w:pPr>
              <w:pStyle w:val="TAH"/>
            </w:pPr>
            <w:r w:rsidRPr="00276E9B">
              <w:t>Information Element</w:t>
            </w:r>
          </w:p>
        </w:tc>
        <w:tc>
          <w:tcPr>
            <w:tcW w:w="2267" w:type="dxa"/>
            <w:tcBorders>
              <w:bottom w:val="single" w:sz="4" w:space="0" w:color="auto"/>
            </w:tcBorders>
            <w:shd w:val="clear" w:color="auto" w:fill="auto"/>
          </w:tcPr>
          <w:p w14:paraId="5062B9E0" w14:textId="77777777" w:rsidR="00EB6E7F" w:rsidRPr="00276E9B" w:rsidRDefault="00EB6E7F" w:rsidP="001200CB">
            <w:pPr>
              <w:pStyle w:val="TAH"/>
            </w:pPr>
            <w:r w:rsidRPr="00276E9B">
              <w:t>Value/Remark</w:t>
            </w:r>
          </w:p>
        </w:tc>
        <w:tc>
          <w:tcPr>
            <w:tcW w:w="1700" w:type="dxa"/>
            <w:tcBorders>
              <w:bottom w:val="single" w:sz="4" w:space="0" w:color="auto"/>
            </w:tcBorders>
            <w:shd w:val="clear" w:color="auto" w:fill="auto"/>
          </w:tcPr>
          <w:p w14:paraId="7681A588" w14:textId="77777777" w:rsidR="00EB6E7F" w:rsidRPr="00276E9B" w:rsidRDefault="00EB6E7F" w:rsidP="001200CB">
            <w:pPr>
              <w:pStyle w:val="TAH"/>
            </w:pPr>
            <w:r w:rsidRPr="00276E9B">
              <w:t>Comment</w:t>
            </w:r>
          </w:p>
        </w:tc>
        <w:tc>
          <w:tcPr>
            <w:tcW w:w="1135" w:type="dxa"/>
            <w:tcBorders>
              <w:bottom w:val="single" w:sz="4" w:space="0" w:color="auto"/>
            </w:tcBorders>
            <w:shd w:val="clear" w:color="auto" w:fill="auto"/>
          </w:tcPr>
          <w:p w14:paraId="66B84678" w14:textId="77777777" w:rsidR="00EB6E7F" w:rsidRPr="00276E9B" w:rsidRDefault="00EB6E7F" w:rsidP="001200CB">
            <w:pPr>
              <w:pStyle w:val="TAH"/>
            </w:pPr>
            <w:r w:rsidRPr="00276E9B">
              <w:t>Condition</w:t>
            </w:r>
          </w:p>
        </w:tc>
      </w:tr>
      <w:tr w:rsidR="00EB6E7F" w:rsidRPr="00276E9B" w14:paraId="0588ED42" w14:textId="77777777" w:rsidTr="001200CB">
        <w:tc>
          <w:tcPr>
            <w:tcW w:w="4535" w:type="dxa"/>
            <w:tcBorders>
              <w:top w:val="single" w:sz="4" w:space="0" w:color="auto"/>
              <w:bottom w:val="single" w:sz="6" w:space="0" w:color="auto"/>
              <w:right w:val="single" w:sz="6" w:space="0" w:color="auto"/>
            </w:tcBorders>
            <w:shd w:val="clear" w:color="auto" w:fill="auto"/>
          </w:tcPr>
          <w:p w14:paraId="776272F0" w14:textId="77777777" w:rsidR="00EB6E7F" w:rsidRPr="00276E9B" w:rsidRDefault="00EB6E7F" w:rsidP="001200CB">
            <w:pPr>
              <w:pStyle w:val="TAL"/>
            </w:pPr>
            <w:r w:rsidRPr="00276E9B">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16E061B1" w14:textId="77777777" w:rsidR="00EB6E7F" w:rsidRPr="00276E9B" w:rsidRDefault="00EB6E7F" w:rsidP="001200CB">
            <w:pPr>
              <w:pStyle w:val="TAL"/>
            </w:pPr>
            <w:r w:rsidRPr="00276E9B">
              <w:t>The same value as the value set in ACTIVATE DEFAULT EPS BEARER CONTEXT REQUEST message</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39108A8F" w14:textId="77777777" w:rsidR="00EB6E7F" w:rsidRPr="00276E9B" w:rsidRDefault="00EB6E7F" w:rsidP="001200CB">
            <w:pPr>
              <w:pStyle w:val="TAL"/>
            </w:pPr>
            <w:r w:rsidRPr="00276E9B">
              <w:t xml:space="preserve">SS assigns the current default EPS bearer context. </w:t>
            </w:r>
          </w:p>
        </w:tc>
        <w:tc>
          <w:tcPr>
            <w:tcW w:w="1135" w:type="dxa"/>
            <w:tcBorders>
              <w:top w:val="single" w:sz="4" w:space="0" w:color="auto"/>
              <w:left w:val="single" w:sz="6" w:space="0" w:color="auto"/>
              <w:bottom w:val="single" w:sz="6" w:space="0" w:color="auto"/>
            </w:tcBorders>
            <w:shd w:val="clear" w:color="auto" w:fill="auto"/>
          </w:tcPr>
          <w:p w14:paraId="4AA05FD3" w14:textId="77777777" w:rsidR="00EB6E7F" w:rsidRPr="00276E9B" w:rsidRDefault="00EB6E7F" w:rsidP="001200CB">
            <w:pPr>
              <w:pStyle w:val="TAL"/>
            </w:pPr>
          </w:p>
        </w:tc>
      </w:tr>
      <w:tr w:rsidR="00EB6E7F" w:rsidRPr="00276E9B" w14:paraId="35E21252" w14:textId="77777777" w:rsidTr="001200CB">
        <w:tc>
          <w:tcPr>
            <w:tcW w:w="4535" w:type="dxa"/>
            <w:tcBorders>
              <w:top w:val="single" w:sz="6" w:space="0" w:color="auto"/>
              <w:bottom w:val="single" w:sz="6" w:space="0" w:color="auto"/>
              <w:right w:val="single" w:sz="6" w:space="0" w:color="auto"/>
            </w:tcBorders>
            <w:shd w:val="clear" w:color="auto" w:fill="auto"/>
          </w:tcPr>
          <w:p w14:paraId="7102BB04" w14:textId="77777777" w:rsidR="00EB6E7F" w:rsidRPr="00276E9B" w:rsidRDefault="00EB6E7F" w:rsidP="001200CB">
            <w:pPr>
              <w:pStyle w:val="TAL"/>
            </w:pPr>
            <w:r w:rsidRPr="00276E9B">
              <w:t>Procedure transaction identity</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10CD7195" w14:textId="77777777" w:rsidR="00EB6E7F" w:rsidRPr="00276E9B" w:rsidRDefault="00EB6E7F" w:rsidP="001200CB">
            <w:pPr>
              <w:pStyle w:val="TAL"/>
            </w:pPr>
            <w:r w:rsidRPr="00276E9B">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348B0E9D" w14:textId="77777777" w:rsidR="00EB6E7F" w:rsidRPr="00276E9B" w:rsidRDefault="00EB6E7F" w:rsidP="001200CB">
            <w:pPr>
              <w:pStyle w:val="TAL"/>
            </w:pPr>
            <w:r w:rsidRPr="00276E9B">
              <w:t>"No procedure transaction identity assigned"</w:t>
            </w:r>
          </w:p>
        </w:tc>
        <w:tc>
          <w:tcPr>
            <w:tcW w:w="1135" w:type="dxa"/>
            <w:tcBorders>
              <w:top w:val="single" w:sz="6" w:space="0" w:color="auto"/>
              <w:left w:val="single" w:sz="6" w:space="0" w:color="auto"/>
              <w:bottom w:val="single" w:sz="6" w:space="0" w:color="auto"/>
            </w:tcBorders>
            <w:shd w:val="clear" w:color="auto" w:fill="auto"/>
          </w:tcPr>
          <w:p w14:paraId="55BC5A53" w14:textId="77777777" w:rsidR="00EB6E7F" w:rsidRPr="00276E9B" w:rsidRDefault="00EB6E7F" w:rsidP="001200CB">
            <w:pPr>
              <w:pStyle w:val="TAL"/>
            </w:pPr>
          </w:p>
        </w:tc>
      </w:tr>
      <w:tr w:rsidR="00EB6E7F" w:rsidRPr="00276E9B" w14:paraId="404EA946" w14:textId="77777777" w:rsidTr="001200CB">
        <w:tc>
          <w:tcPr>
            <w:tcW w:w="4535" w:type="dxa"/>
            <w:tcBorders>
              <w:top w:val="single" w:sz="6" w:space="0" w:color="auto"/>
              <w:bottom w:val="single" w:sz="6" w:space="0" w:color="auto"/>
              <w:right w:val="single" w:sz="6" w:space="0" w:color="auto"/>
            </w:tcBorders>
            <w:shd w:val="clear" w:color="auto" w:fill="auto"/>
          </w:tcPr>
          <w:p w14:paraId="3CE5AA68" w14:textId="77777777" w:rsidR="00EB6E7F" w:rsidRPr="00276E9B" w:rsidRDefault="00EB6E7F" w:rsidP="001200CB">
            <w:pPr>
              <w:pStyle w:val="TAL"/>
            </w:pPr>
            <w:r w:rsidRPr="00276E9B">
              <w:t>TF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51C730B8" w14:textId="77777777" w:rsidR="00EB6E7F" w:rsidRPr="00276E9B" w:rsidRDefault="00EB6E7F" w:rsidP="001200CB">
            <w:pPr>
              <w:pStyle w:val="TAL"/>
            </w:pP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61A4F3FC" w14:textId="77777777" w:rsidR="00EB6E7F" w:rsidRPr="00276E9B" w:rsidRDefault="00EB6E7F" w:rsidP="001200CB">
            <w:pPr>
              <w:pStyle w:val="TAL"/>
            </w:pPr>
          </w:p>
        </w:tc>
        <w:tc>
          <w:tcPr>
            <w:tcW w:w="1135" w:type="dxa"/>
            <w:tcBorders>
              <w:top w:val="single" w:sz="6" w:space="0" w:color="auto"/>
              <w:left w:val="single" w:sz="6" w:space="0" w:color="auto"/>
              <w:bottom w:val="single" w:sz="6" w:space="0" w:color="auto"/>
            </w:tcBorders>
            <w:shd w:val="clear" w:color="auto" w:fill="auto"/>
          </w:tcPr>
          <w:p w14:paraId="1030EF07" w14:textId="77777777" w:rsidR="00EB6E7F" w:rsidRPr="00276E9B" w:rsidRDefault="00EB6E7F" w:rsidP="001200CB">
            <w:pPr>
              <w:pStyle w:val="TAL"/>
            </w:pPr>
          </w:p>
        </w:tc>
      </w:tr>
      <w:tr w:rsidR="00EB6E7F" w:rsidRPr="00276E9B" w14:paraId="4B1B5BD9" w14:textId="77777777" w:rsidTr="001200CB">
        <w:tc>
          <w:tcPr>
            <w:tcW w:w="4535" w:type="dxa"/>
            <w:tcBorders>
              <w:top w:val="single" w:sz="6" w:space="0" w:color="auto"/>
              <w:bottom w:val="single" w:sz="6" w:space="0" w:color="auto"/>
              <w:right w:val="single" w:sz="6" w:space="0" w:color="auto"/>
            </w:tcBorders>
            <w:shd w:val="clear" w:color="auto" w:fill="auto"/>
          </w:tcPr>
          <w:p w14:paraId="24C0B215" w14:textId="77777777" w:rsidR="00EB6E7F" w:rsidRPr="00276E9B" w:rsidRDefault="00EB6E7F" w:rsidP="001200CB">
            <w:pPr>
              <w:pStyle w:val="TAL"/>
            </w:pPr>
            <w:r w:rsidRPr="00276E9B">
              <w:t>TFT operation code</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0F7C8654" w14:textId="77777777" w:rsidR="00EB6E7F" w:rsidRPr="00276E9B" w:rsidRDefault="00EB6E7F" w:rsidP="001200CB">
            <w:pPr>
              <w:pStyle w:val="TAL"/>
            </w:pPr>
            <w:r w:rsidRPr="00276E9B">
              <w:t>“Create new TFT”</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373A0EEC" w14:textId="77777777" w:rsidR="00EB6E7F" w:rsidRPr="00276E9B" w:rsidRDefault="00EB6E7F" w:rsidP="001200CB">
            <w:pPr>
              <w:pStyle w:val="TAL"/>
            </w:pPr>
          </w:p>
        </w:tc>
        <w:tc>
          <w:tcPr>
            <w:tcW w:w="1135" w:type="dxa"/>
            <w:tcBorders>
              <w:top w:val="single" w:sz="6" w:space="0" w:color="auto"/>
              <w:left w:val="single" w:sz="6" w:space="0" w:color="auto"/>
              <w:bottom w:val="single" w:sz="6" w:space="0" w:color="auto"/>
            </w:tcBorders>
            <w:shd w:val="clear" w:color="auto" w:fill="auto"/>
          </w:tcPr>
          <w:p w14:paraId="495B355F" w14:textId="77777777" w:rsidR="00EB6E7F" w:rsidRPr="00276E9B" w:rsidRDefault="00EB6E7F" w:rsidP="001200CB">
            <w:pPr>
              <w:pStyle w:val="TAL"/>
            </w:pPr>
          </w:p>
        </w:tc>
      </w:tr>
      <w:tr w:rsidR="00EB6E7F" w:rsidRPr="00276E9B" w14:paraId="193C039B" w14:textId="77777777" w:rsidTr="001200CB">
        <w:tc>
          <w:tcPr>
            <w:tcW w:w="4535" w:type="dxa"/>
            <w:tcBorders>
              <w:top w:val="single" w:sz="6" w:space="0" w:color="auto"/>
              <w:bottom w:val="single" w:sz="6" w:space="0" w:color="auto"/>
              <w:right w:val="single" w:sz="6" w:space="0" w:color="auto"/>
            </w:tcBorders>
            <w:shd w:val="clear" w:color="auto" w:fill="auto"/>
          </w:tcPr>
          <w:p w14:paraId="739F619B" w14:textId="77777777" w:rsidR="00EB6E7F" w:rsidRPr="00276E9B" w:rsidRDefault="00EB6E7F" w:rsidP="001200CB">
            <w:pPr>
              <w:pStyle w:val="TAL"/>
            </w:pPr>
            <w:r w:rsidRPr="00276E9B">
              <w:t>E bi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447065FA" w14:textId="77777777" w:rsidR="00EB6E7F" w:rsidRPr="00276E9B" w:rsidRDefault="00EB6E7F" w:rsidP="001200CB">
            <w:pPr>
              <w:pStyle w:val="TAL"/>
            </w:pPr>
            <w:r w:rsidRPr="00276E9B">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27050C9A" w14:textId="77777777" w:rsidR="00EB6E7F" w:rsidRPr="00276E9B" w:rsidRDefault="00EB6E7F" w:rsidP="001200CB">
            <w:pPr>
              <w:pStyle w:val="TAL"/>
            </w:pPr>
          </w:p>
        </w:tc>
        <w:tc>
          <w:tcPr>
            <w:tcW w:w="1135" w:type="dxa"/>
            <w:tcBorders>
              <w:top w:val="single" w:sz="6" w:space="0" w:color="auto"/>
              <w:left w:val="single" w:sz="6" w:space="0" w:color="auto"/>
              <w:bottom w:val="single" w:sz="6" w:space="0" w:color="auto"/>
            </w:tcBorders>
            <w:shd w:val="clear" w:color="auto" w:fill="auto"/>
          </w:tcPr>
          <w:p w14:paraId="07C12F30" w14:textId="77777777" w:rsidR="00EB6E7F" w:rsidRPr="00276E9B" w:rsidRDefault="00EB6E7F" w:rsidP="001200CB">
            <w:pPr>
              <w:pStyle w:val="TAL"/>
            </w:pPr>
          </w:p>
        </w:tc>
      </w:tr>
      <w:tr w:rsidR="00EB6E7F" w:rsidRPr="00276E9B" w14:paraId="4D4D161E" w14:textId="77777777" w:rsidTr="001200CB">
        <w:tc>
          <w:tcPr>
            <w:tcW w:w="4535" w:type="dxa"/>
            <w:vMerge w:val="restart"/>
            <w:tcBorders>
              <w:top w:val="single" w:sz="6" w:space="0" w:color="auto"/>
              <w:right w:val="single" w:sz="6" w:space="0" w:color="auto"/>
            </w:tcBorders>
            <w:shd w:val="clear" w:color="auto" w:fill="auto"/>
          </w:tcPr>
          <w:p w14:paraId="2E630982" w14:textId="77777777" w:rsidR="00EB6E7F" w:rsidRPr="00276E9B" w:rsidRDefault="00EB6E7F" w:rsidP="001200CB">
            <w:pPr>
              <w:pStyle w:val="TAL"/>
            </w:pPr>
            <w:r w:rsidRPr="00276E9B">
              <w:t>Packet filters (Note 1)</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28707C8C" w14:textId="77777777" w:rsidR="00EB6E7F" w:rsidRPr="00276E9B" w:rsidRDefault="00EB6E7F" w:rsidP="001200CB">
            <w:pPr>
              <w:pStyle w:val="TAL"/>
            </w:pPr>
            <w:r w:rsidRPr="00276E9B">
              <w:t>1, 2, 3</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7E66C2CC" w14:textId="77777777" w:rsidR="00EB6E7F" w:rsidRPr="00276E9B" w:rsidRDefault="00EB6E7F" w:rsidP="001200CB">
            <w:pPr>
              <w:pStyle w:val="TAL"/>
            </w:pPr>
          </w:p>
        </w:tc>
        <w:tc>
          <w:tcPr>
            <w:tcW w:w="1135" w:type="dxa"/>
            <w:tcBorders>
              <w:top w:val="single" w:sz="6" w:space="0" w:color="auto"/>
              <w:left w:val="single" w:sz="6" w:space="0" w:color="auto"/>
              <w:bottom w:val="single" w:sz="6" w:space="0" w:color="auto"/>
            </w:tcBorders>
            <w:shd w:val="clear" w:color="auto" w:fill="auto"/>
          </w:tcPr>
          <w:p w14:paraId="474C184D" w14:textId="77777777" w:rsidR="00EB6E7F" w:rsidRPr="00276E9B" w:rsidRDefault="00EB6E7F" w:rsidP="001200CB">
            <w:pPr>
              <w:pStyle w:val="TAL"/>
            </w:pPr>
            <w:r w:rsidRPr="00276E9B">
              <w:t>IPv4</w:t>
            </w:r>
          </w:p>
        </w:tc>
      </w:tr>
      <w:tr w:rsidR="00EB6E7F" w:rsidRPr="00276E9B" w14:paraId="472F97AD" w14:textId="77777777" w:rsidTr="001200CB">
        <w:tc>
          <w:tcPr>
            <w:tcW w:w="4535" w:type="dxa"/>
            <w:vMerge/>
            <w:tcBorders>
              <w:bottom w:val="single" w:sz="6" w:space="0" w:color="auto"/>
              <w:right w:val="single" w:sz="6" w:space="0" w:color="auto"/>
            </w:tcBorders>
            <w:shd w:val="clear" w:color="auto" w:fill="auto"/>
          </w:tcPr>
          <w:p w14:paraId="21565611" w14:textId="77777777" w:rsidR="00EB6E7F" w:rsidRPr="00276E9B" w:rsidRDefault="00EB6E7F" w:rsidP="001200CB">
            <w:pPr>
              <w:pStyle w:val="TAL"/>
            </w:pP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08308380" w14:textId="77777777" w:rsidR="00EB6E7F" w:rsidRPr="00276E9B" w:rsidRDefault="00EB6E7F" w:rsidP="001200CB">
            <w:pPr>
              <w:pStyle w:val="TAL"/>
            </w:pPr>
            <w:r w:rsidRPr="00276E9B">
              <w:t>1, 2, 3, 4</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48317741" w14:textId="77777777" w:rsidR="00EB6E7F" w:rsidRPr="00276E9B" w:rsidRDefault="00EB6E7F" w:rsidP="001200CB">
            <w:pPr>
              <w:pStyle w:val="TAL"/>
            </w:pPr>
          </w:p>
        </w:tc>
        <w:tc>
          <w:tcPr>
            <w:tcW w:w="1135" w:type="dxa"/>
            <w:tcBorders>
              <w:top w:val="single" w:sz="6" w:space="0" w:color="auto"/>
              <w:left w:val="single" w:sz="6" w:space="0" w:color="auto"/>
              <w:bottom w:val="single" w:sz="6" w:space="0" w:color="auto"/>
            </w:tcBorders>
            <w:shd w:val="clear" w:color="auto" w:fill="auto"/>
          </w:tcPr>
          <w:p w14:paraId="2CB8C378" w14:textId="77777777" w:rsidR="00EB6E7F" w:rsidRPr="00276E9B" w:rsidRDefault="00EB6E7F" w:rsidP="001200CB">
            <w:pPr>
              <w:pStyle w:val="TAL"/>
            </w:pPr>
            <w:r w:rsidRPr="00276E9B">
              <w:t>IPv6</w:t>
            </w:r>
          </w:p>
        </w:tc>
      </w:tr>
      <w:tr w:rsidR="00EB6E7F" w:rsidRPr="00276E9B" w14:paraId="6C314F4F" w14:textId="77777777" w:rsidTr="001200CB">
        <w:tc>
          <w:tcPr>
            <w:tcW w:w="9637" w:type="dxa"/>
            <w:gridSpan w:val="4"/>
            <w:tcBorders>
              <w:top w:val="single" w:sz="6" w:space="0" w:color="auto"/>
              <w:bottom w:val="single" w:sz="6" w:space="0" w:color="auto"/>
            </w:tcBorders>
            <w:shd w:val="clear" w:color="auto" w:fill="auto"/>
          </w:tcPr>
          <w:p w14:paraId="07DAB3D3" w14:textId="77777777" w:rsidR="00EB6E7F" w:rsidRPr="00276E9B" w:rsidRDefault="00EB6E7F" w:rsidP="001200CB">
            <w:pPr>
              <w:pStyle w:val="TAL"/>
            </w:pPr>
            <w:r w:rsidRPr="00276E9B">
              <w:t>Note 1:</w:t>
            </w:r>
            <w:r w:rsidRPr="00276E9B">
              <w:tab/>
              <w:t>This row refers to the packet filters defined in Table 22.6.1a.3.2-1.</w:t>
            </w:r>
          </w:p>
        </w:tc>
      </w:tr>
    </w:tbl>
    <w:p w14:paraId="3ABC899A" w14:textId="77777777" w:rsidR="00EB6E7F" w:rsidRPr="00276E9B" w:rsidRDefault="00EB6E7F" w:rsidP="00EB6E7F"/>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000" w:firstRow="0" w:lastRow="0" w:firstColumn="0" w:lastColumn="0" w:noHBand="0" w:noVBand="0"/>
      </w:tblPr>
      <w:tblGrid>
        <w:gridCol w:w="2320"/>
        <w:gridCol w:w="7441"/>
      </w:tblGrid>
      <w:tr w:rsidR="00EB6E7F" w:rsidRPr="00276E9B" w14:paraId="26128E58" w14:textId="77777777" w:rsidTr="001200CB">
        <w:trPr>
          <w:cantSplit/>
          <w:jc w:val="center"/>
        </w:trPr>
        <w:tc>
          <w:tcPr>
            <w:tcW w:w="2320" w:type="dxa"/>
          </w:tcPr>
          <w:p w14:paraId="6DF7B52E" w14:textId="77777777" w:rsidR="00EB6E7F" w:rsidRPr="00276E9B" w:rsidRDefault="00EB6E7F" w:rsidP="001200CB">
            <w:pPr>
              <w:pStyle w:val="TAH"/>
            </w:pPr>
            <w:r w:rsidRPr="00276E9B">
              <w:t>Condition</w:t>
            </w:r>
          </w:p>
        </w:tc>
        <w:tc>
          <w:tcPr>
            <w:tcW w:w="7441" w:type="dxa"/>
          </w:tcPr>
          <w:p w14:paraId="52EE968D" w14:textId="77777777" w:rsidR="00EB6E7F" w:rsidRPr="00276E9B" w:rsidRDefault="00EB6E7F" w:rsidP="001200CB">
            <w:pPr>
              <w:pStyle w:val="TAH"/>
            </w:pPr>
            <w:r w:rsidRPr="00276E9B">
              <w:t>Explanation</w:t>
            </w:r>
          </w:p>
        </w:tc>
      </w:tr>
      <w:tr w:rsidR="00EB6E7F" w:rsidRPr="00276E9B" w14:paraId="33F71280" w14:textId="77777777" w:rsidTr="001200CB">
        <w:trPr>
          <w:cantSplit/>
          <w:jc w:val="center"/>
        </w:trPr>
        <w:tc>
          <w:tcPr>
            <w:tcW w:w="2320" w:type="dxa"/>
          </w:tcPr>
          <w:p w14:paraId="30EB87C2" w14:textId="77777777" w:rsidR="00EB6E7F" w:rsidRPr="00276E9B" w:rsidRDefault="00EB6E7F" w:rsidP="001200CB">
            <w:pPr>
              <w:pStyle w:val="TAL"/>
            </w:pPr>
            <w:r w:rsidRPr="00276E9B">
              <w:t>IPv4</w:t>
            </w:r>
          </w:p>
        </w:tc>
        <w:tc>
          <w:tcPr>
            <w:tcW w:w="7441" w:type="dxa"/>
          </w:tcPr>
          <w:p w14:paraId="56C3E362" w14:textId="77777777" w:rsidR="00EB6E7F" w:rsidRPr="00276E9B" w:rsidRDefault="00EB6E7F" w:rsidP="001200CB">
            <w:pPr>
              <w:pStyle w:val="TAL"/>
            </w:pPr>
            <w:r w:rsidRPr="00276E9B">
              <w:t>This condition applies if test variable IP type is set to 'IPv4'.</w:t>
            </w:r>
          </w:p>
        </w:tc>
      </w:tr>
      <w:tr w:rsidR="00EB6E7F" w:rsidRPr="00276E9B" w14:paraId="165306AD" w14:textId="77777777" w:rsidTr="001200CB">
        <w:trPr>
          <w:cantSplit/>
          <w:jc w:val="center"/>
        </w:trPr>
        <w:tc>
          <w:tcPr>
            <w:tcW w:w="2320" w:type="dxa"/>
          </w:tcPr>
          <w:p w14:paraId="288D818F" w14:textId="77777777" w:rsidR="00EB6E7F" w:rsidRPr="00276E9B" w:rsidRDefault="00EB6E7F" w:rsidP="001200CB">
            <w:pPr>
              <w:pStyle w:val="TAL"/>
            </w:pPr>
            <w:r w:rsidRPr="00276E9B">
              <w:t>IPv6</w:t>
            </w:r>
          </w:p>
        </w:tc>
        <w:tc>
          <w:tcPr>
            <w:tcW w:w="7441" w:type="dxa"/>
          </w:tcPr>
          <w:p w14:paraId="57B0023F" w14:textId="77777777" w:rsidR="00EB6E7F" w:rsidRPr="00276E9B" w:rsidRDefault="00EB6E7F" w:rsidP="001200CB">
            <w:pPr>
              <w:pStyle w:val="TAL"/>
            </w:pPr>
            <w:r w:rsidRPr="00276E9B">
              <w:t>This condition applies if test variable IP type is set to 'IPv6'.</w:t>
            </w:r>
          </w:p>
        </w:tc>
      </w:tr>
    </w:tbl>
    <w:p w14:paraId="0A33E1E2" w14:textId="77777777" w:rsidR="00EB6E7F" w:rsidRPr="00276E9B" w:rsidRDefault="00EB6E7F" w:rsidP="00EB6E7F"/>
    <w:p w14:paraId="036D5613" w14:textId="77777777" w:rsidR="00EB6E7F" w:rsidRPr="00276E9B" w:rsidRDefault="00EB6E7F" w:rsidP="00EB6E7F">
      <w:pPr>
        <w:pStyle w:val="TH"/>
      </w:pPr>
      <w:r w:rsidRPr="00276E9B">
        <w:lastRenderedPageBreak/>
        <w:t>Table 22.6.1a.3.3-4: Message MODIFY EPS BEARER CONTEXT ACCEPT (step 4, Table 22.6.1a.3.2-4)</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5197E024" w14:textId="77777777" w:rsidTr="001200CB">
        <w:tc>
          <w:tcPr>
            <w:tcW w:w="9637" w:type="dxa"/>
            <w:gridSpan w:val="4"/>
            <w:shd w:val="clear" w:color="auto" w:fill="auto"/>
          </w:tcPr>
          <w:p w14:paraId="148BC882" w14:textId="77777777" w:rsidR="00EB6E7F" w:rsidRPr="00276E9B" w:rsidRDefault="00EB6E7F" w:rsidP="001200CB">
            <w:pPr>
              <w:pStyle w:val="TAL"/>
            </w:pPr>
            <w:r w:rsidRPr="00276E9B">
              <w:t>Derivation path: 36.508 table 4.7.3-14</w:t>
            </w:r>
          </w:p>
        </w:tc>
      </w:tr>
      <w:tr w:rsidR="00EB6E7F" w:rsidRPr="00276E9B" w14:paraId="2D4C9799" w14:textId="77777777" w:rsidTr="001200CB">
        <w:tc>
          <w:tcPr>
            <w:tcW w:w="4535" w:type="dxa"/>
            <w:tcBorders>
              <w:bottom w:val="single" w:sz="4" w:space="0" w:color="auto"/>
            </w:tcBorders>
            <w:shd w:val="clear" w:color="auto" w:fill="auto"/>
          </w:tcPr>
          <w:p w14:paraId="4A7EB8C4" w14:textId="77777777" w:rsidR="00EB6E7F" w:rsidRPr="00276E9B" w:rsidRDefault="00EB6E7F" w:rsidP="001200CB">
            <w:pPr>
              <w:pStyle w:val="TAH"/>
            </w:pPr>
            <w:r w:rsidRPr="00276E9B">
              <w:t>Information Element</w:t>
            </w:r>
          </w:p>
        </w:tc>
        <w:tc>
          <w:tcPr>
            <w:tcW w:w="2267" w:type="dxa"/>
            <w:tcBorders>
              <w:bottom w:val="single" w:sz="4" w:space="0" w:color="auto"/>
            </w:tcBorders>
            <w:shd w:val="clear" w:color="auto" w:fill="auto"/>
          </w:tcPr>
          <w:p w14:paraId="7A83226C" w14:textId="77777777" w:rsidR="00EB6E7F" w:rsidRPr="00276E9B" w:rsidRDefault="00EB6E7F" w:rsidP="001200CB">
            <w:pPr>
              <w:pStyle w:val="TAH"/>
            </w:pPr>
            <w:r w:rsidRPr="00276E9B">
              <w:t>Value/Remark</w:t>
            </w:r>
          </w:p>
        </w:tc>
        <w:tc>
          <w:tcPr>
            <w:tcW w:w="1700" w:type="dxa"/>
            <w:tcBorders>
              <w:bottom w:val="single" w:sz="4" w:space="0" w:color="auto"/>
            </w:tcBorders>
            <w:shd w:val="clear" w:color="auto" w:fill="auto"/>
          </w:tcPr>
          <w:p w14:paraId="13CC86AB" w14:textId="77777777" w:rsidR="00EB6E7F" w:rsidRPr="00276E9B" w:rsidRDefault="00EB6E7F" w:rsidP="001200CB">
            <w:pPr>
              <w:pStyle w:val="TAH"/>
            </w:pPr>
            <w:r w:rsidRPr="00276E9B">
              <w:t>Comment</w:t>
            </w:r>
          </w:p>
        </w:tc>
        <w:tc>
          <w:tcPr>
            <w:tcW w:w="1135" w:type="dxa"/>
            <w:tcBorders>
              <w:bottom w:val="single" w:sz="4" w:space="0" w:color="auto"/>
            </w:tcBorders>
            <w:shd w:val="clear" w:color="auto" w:fill="auto"/>
          </w:tcPr>
          <w:p w14:paraId="2857044C" w14:textId="77777777" w:rsidR="00EB6E7F" w:rsidRPr="00276E9B" w:rsidRDefault="00EB6E7F" w:rsidP="001200CB">
            <w:pPr>
              <w:pStyle w:val="TAH"/>
            </w:pPr>
            <w:r w:rsidRPr="00276E9B">
              <w:t>Condition</w:t>
            </w:r>
          </w:p>
        </w:tc>
      </w:tr>
      <w:tr w:rsidR="00EB6E7F" w:rsidRPr="00276E9B" w14:paraId="5D0685BF" w14:textId="77777777" w:rsidTr="001200CB">
        <w:tc>
          <w:tcPr>
            <w:tcW w:w="4535" w:type="dxa"/>
            <w:tcBorders>
              <w:top w:val="single" w:sz="4" w:space="0" w:color="auto"/>
              <w:bottom w:val="single" w:sz="6" w:space="0" w:color="auto"/>
              <w:right w:val="single" w:sz="6" w:space="0" w:color="auto"/>
            </w:tcBorders>
            <w:shd w:val="clear" w:color="auto" w:fill="auto"/>
          </w:tcPr>
          <w:p w14:paraId="6E60A710" w14:textId="77777777" w:rsidR="00EB6E7F" w:rsidRPr="00276E9B" w:rsidRDefault="00EB6E7F" w:rsidP="001200CB">
            <w:pPr>
              <w:pStyle w:val="TAL"/>
            </w:pPr>
            <w:r w:rsidRPr="00276E9B">
              <w:t>EPS bearer identity</w:t>
            </w:r>
          </w:p>
        </w:tc>
        <w:tc>
          <w:tcPr>
            <w:tcW w:w="2267" w:type="dxa"/>
            <w:tcBorders>
              <w:top w:val="single" w:sz="4" w:space="0" w:color="auto"/>
              <w:left w:val="single" w:sz="6" w:space="0" w:color="auto"/>
              <w:bottom w:val="single" w:sz="6" w:space="0" w:color="auto"/>
              <w:right w:val="single" w:sz="6" w:space="0" w:color="auto"/>
            </w:tcBorders>
            <w:shd w:val="clear" w:color="auto" w:fill="auto"/>
          </w:tcPr>
          <w:p w14:paraId="0CF612E4" w14:textId="77777777" w:rsidR="00EB6E7F" w:rsidRPr="00276E9B" w:rsidRDefault="00EB6E7F" w:rsidP="001200CB">
            <w:pPr>
              <w:pStyle w:val="TAL"/>
            </w:pPr>
            <w:r w:rsidRPr="00276E9B">
              <w:t>The same value as the value set in ACTIVATE DEFAULT EPS BEARER CONTEXT REQUEST message</w:t>
            </w:r>
          </w:p>
        </w:tc>
        <w:tc>
          <w:tcPr>
            <w:tcW w:w="1700" w:type="dxa"/>
            <w:tcBorders>
              <w:top w:val="single" w:sz="4" w:space="0" w:color="auto"/>
              <w:left w:val="single" w:sz="6" w:space="0" w:color="auto"/>
              <w:bottom w:val="single" w:sz="6" w:space="0" w:color="auto"/>
              <w:right w:val="single" w:sz="6" w:space="0" w:color="auto"/>
            </w:tcBorders>
            <w:shd w:val="clear" w:color="auto" w:fill="auto"/>
          </w:tcPr>
          <w:p w14:paraId="573F74E4" w14:textId="77777777" w:rsidR="00EB6E7F" w:rsidRPr="00276E9B" w:rsidRDefault="00EB6E7F" w:rsidP="001200CB">
            <w:pPr>
              <w:pStyle w:val="TAL"/>
            </w:pPr>
            <w:r w:rsidRPr="00276E9B">
              <w:t>Same value as in MODIFY EPS BEARER CONTEXT REQUEST</w:t>
            </w:r>
          </w:p>
        </w:tc>
        <w:tc>
          <w:tcPr>
            <w:tcW w:w="1135" w:type="dxa"/>
            <w:tcBorders>
              <w:top w:val="single" w:sz="4" w:space="0" w:color="auto"/>
              <w:left w:val="single" w:sz="6" w:space="0" w:color="auto"/>
              <w:bottom w:val="single" w:sz="6" w:space="0" w:color="auto"/>
            </w:tcBorders>
            <w:shd w:val="clear" w:color="auto" w:fill="auto"/>
          </w:tcPr>
          <w:p w14:paraId="38743448" w14:textId="77777777" w:rsidR="00EB6E7F" w:rsidRPr="00276E9B" w:rsidRDefault="00EB6E7F" w:rsidP="001200CB">
            <w:pPr>
              <w:pStyle w:val="TAL"/>
            </w:pPr>
          </w:p>
        </w:tc>
      </w:tr>
      <w:tr w:rsidR="00EB6E7F" w:rsidRPr="00276E9B" w14:paraId="7A9D48E2" w14:textId="77777777" w:rsidTr="001200CB">
        <w:tc>
          <w:tcPr>
            <w:tcW w:w="4535" w:type="dxa"/>
            <w:tcBorders>
              <w:top w:val="single" w:sz="6" w:space="0" w:color="auto"/>
              <w:right w:val="single" w:sz="6" w:space="0" w:color="auto"/>
            </w:tcBorders>
            <w:shd w:val="clear" w:color="auto" w:fill="auto"/>
          </w:tcPr>
          <w:p w14:paraId="5E45D730" w14:textId="77777777" w:rsidR="00EB6E7F" w:rsidRPr="00276E9B" w:rsidRDefault="00EB6E7F" w:rsidP="001200CB">
            <w:pPr>
              <w:pStyle w:val="TAL"/>
            </w:pPr>
            <w:r w:rsidRPr="00276E9B">
              <w:t>Procedure transaction identity</w:t>
            </w:r>
          </w:p>
        </w:tc>
        <w:tc>
          <w:tcPr>
            <w:tcW w:w="2267" w:type="dxa"/>
            <w:tcBorders>
              <w:top w:val="single" w:sz="6" w:space="0" w:color="auto"/>
              <w:left w:val="single" w:sz="6" w:space="0" w:color="auto"/>
              <w:right w:val="single" w:sz="6" w:space="0" w:color="auto"/>
            </w:tcBorders>
            <w:shd w:val="clear" w:color="auto" w:fill="auto"/>
          </w:tcPr>
          <w:p w14:paraId="385D2E5F" w14:textId="77777777" w:rsidR="00EB6E7F" w:rsidRPr="00276E9B" w:rsidRDefault="00EB6E7F" w:rsidP="001200CB">
            <w:pPr>
              <w:pStyle w:val="TAL"/>
            </w:pPr>
            <w:r w:rsidRPr="00276E9B">
              <w:t>0</w:t>
            </w:r>
          </w:p>
        </w:tc>
        <w:tc>
          <w:tcPr>
            <w:tcW w:w="1700" w:type="dxa"/>
            <w:tcBorders>
              <w:top w:val="single" w:sz="6" w:space="0" w:color="auto"/>
              <w:left w:val="single" w:sz="6" w:space="0" w:color="auto"/>
              <w:right w:val="single" w:sz="6" w:space="0" w:color="auto"/>
            </w:tcBorders>
            <w:shd w:val="clear" w:color="auto" w:fill="auto"/>
          </w:tcPr>
          <w:p w14:paraId="69C8B57F" w14:textId="77777777" w:rsidR="00EB6E7F" w:rsidRPr="00276E9B" w:rsidRDefault="00EB6E7F" w:rsidP="001200CB">
            <w:pPr>
              <w:pStyle w:val="TAL"/>
            </w:pPr>
            <w:r w:rsidRPr="00276E9B">
              <w:t>"No procedure transaction identity assigned"</w:t>
            </w:r>
          </w:p>
        </w:tc>
        <w:tc>
          <w:tcPr>
            <w:tcW w:w="1135" w:type="dxa"/>
            <w:tcBorders>
              <w:top w:val="single" w:sz="6" w:space="0" w:color="auto"/>
              <w:left w:val="single" w:sz="6" w:space="0" w:color="auto"/>
            </w:tcBorders>
            <w:shd w:val="clear" w:color="auto" w:fill="auto"/>
          </w:tcPr>
          <w:p w14:paraId="53E7B1D0" w14:textId="77777777" w:rsidR="00EB6E7F" w:rsidRPr="00276E9B" w:rsidRDefault="00EB6E7F" w:rsidP="001200CB">
            <w:pPr>
              <w:pStyle w:val="TAL"/>
            </w:pPr>
          </w:p>
        </w:tc>
      </w:tr>
    </w:tbl>
    <w:p w14:paraId="7F01FB83" w14:textId="77777777" w:rsidR="00EB6E7F" w:rsidRPr="00276E9B" w:rsidRDefault="00EB6E7F" w:rsidP="00EB6E7F"/>
    <w:p w14:paraId="0A1AC2B6" w14:textId="77777777" w:rsidR="00EB6E7F" w:rsidRPr="00276E9B" w:rsidRDefault="00EB6E7F" w:rsidP="00EB6E7F">
      <w:pPr>
        <w:pStyle w:val="TH"/>
      </w:pPr>
      <w:r w:rsidRPr="00276E9B">
        <w:t>Table 22.6.1a.3.3-5: IP packet#1 (step 5,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53CA77B0"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3FAC65CE" w14:textId="77777777" w:rsidR="00EB6E7F" w:rsidRPr="00276E9B" w:rsidRDefault="00EB6E7F" w:rsidP="001200CB">
            <w:pPr>
              <w:pStyle w:val="TAL"/>
            </w:pPr>
            <w:r w:rsidRPr="00276E9B">
              <w:t>Derivation path: IETF RFC 791 section 3.1 (IPv4) or RFC 2460 section 3 (IPv6) and RFC 769 introduction</w:t>
            </w:r>
          </w:p>
        </w:tc>
      </w:tr>
      <w:tr w:rsidR="00EB6E7F" w:rsidRPr="00276E9B" w14:paraId="38A3B5AC" w14:textId="77777777" w:rsidTr="001200CB">
        <w:tc>
          <w:tcPr>
            <w:tcW w:w="4535" w:type="dxa"/>
            <w:tcBorders>
              <w:top w:val="single" w:sz="4" w:space="0" w:color="auto"/>
              <w:left w:val="single" w:sz="4" w:space="0" w:color="auto"/>
              <w:bottom w:val="single" w:sz="4" w:space="0" w:color="auto"/>
              <w:right w:val="single" w:sz="4" w:space="0" w:color="auto"/>
            </w:tcBorders>
          </w:tcPr>
          <w:p w14:paraId="195E6B57"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56489842"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3A0609E6"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14B681F1" w14:textId="77777777" w:rsidR="00EB6E7F" w:rsidRPr="00276E9B" w:rsidRDefault="00EB6E7F" w:rsidP="001200CB">
            <w:pPr>
              <w:pStyle w:val="TAH"/>
            </w:pPr>
            <w:r w:rsidRPr="00276E9B">
              <w:t>Condition</w:t>
            </w:r>
          </w:p>
        </w:tc>
      </w:tr>
      <w:tr w:rsidR="00EB6E7F" w:rsidRPr="00276E9B" w14:paraId="577847D5" w14:textId="77777777" w:rsidTr="001200CB">
        <w:tc>
          <w:tcPr>
            <w:tcW w:w="4535" w:type="dxa"/>
            <w:tcBorders>
              <w:top w:val="single" w:sz="4" w:space="0" w:color="auto"/>
              <w:left w:val="single" w:sz="4" w:space="0" w:color="auto"/>
              <w:bottom w:val="single" w:sz="6" w:space="0" w:color="auto"/>
              <w:right w:val="single" w:sz="6" w:space="0" w:color="auto"/>
            </w:tcBorders>
          </w:tcPr>
          <w:p w14:paraId="7B7D4705" w14:textId="77777777" w:rsidR="00EB6E7F" w:rsidRPr="00276E9B" w:rsidRDefault="00EB6E7F" w:rsidP="001200CB">
            <w:pPr>
              <w:pStyle w:val="TAL"/>
            </w:pPr>
            <w:r w:rsidRPr="00276E9B">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101A8C39" w14:textId="77777777" w:rsidR="00EB6E7F" w:rsidRPr="00276E9B" w:rsidRDefault="00EB6E7F" w:rsidP="001200CB">
            <w:pPr>
              <w:pStyle w:val="TAL"/>
            </w:pPr>
            <w:r w:rsidRPr="00276E9B">
              <w:rPr>
                <w:sz w:val="16"/>
                <w:szCs w:val="16"/>
              </w:rPr>
              <w:t>10101001</w:t>
            </w:r>
          </w:p>
        </w:tc>
        <w:tc>
          <w:tcPr>
            <w:tcW w:w="1700" w:type="dxa"/>
            <w:tcBorders>
              <w:top w:val="single" w:sz="4" w:space="0" w:color="auto"/>
              <w:left w:val="single" w:sz="6" w:space="0" w:color="auto"/>
              <w:bottom w:val="single" w:sz="6" w:space="0" w:color="auto"/>
              <w:right w:val="single" w:sz="6" w:space="0" w:color="auto"/>
            </w:tcBorders>
          </w:tcPr>
          <w:p w14:paraId="65820E7E" w14:textId="77777777" w:rsidR="00EB6E7F" w:rsidRPr="00276E9B" w:rsidRDefault="00EB6E7F" w:rsidP="001200CB">
            <w:pPr>
              <w:pStyle w:val="TAL"/>
            </w:pPr>
            <w:r w:rsidRPr="00276E9B">
              <w:t>Significant for packet filters 1, 2, 3, and 4. Value matches packet filters 1 and 2. Value does not match packet filters 3 or 4.</w:t>
            </w:r>
          </w:p>
        </w:tc>
        <w:tc>
          <w:tcPr>
            <w:tcW w:w="1135" w:type="dxa"/>
            <w:tcBorders>
              <w:top w:val="single" w:sz="4" w:space="0" w:color="auto"/>
              <w:left w:val="single" w:sz="6" w:space="0" w:color="auto"/>
              <w:bottom w:val="single" w:sz="6" w:space="0" w:color="auto"/>
              <w:right w:val="single" w:sz="4" w:space="0" w:color="auto"/>
            </w:tcBorders>
          </w:tcPr>
          <w:p w14:paraId="4972E2EC" w14:textId="77777777" w:rsidR="00EB6E7F" w:rsidRPr="00276E9B" w:rsidRDefault="00EB6E7F" w:rsidP="001200CB">
            <w:pPr>
              <w:pStyle w:val="TAL"/>
            </w:pPr>
          </w:p>
        </w:tc>
      </w:tr>
      <w:tr w:rsidR="00EB6E7F" w:rsidRPr="00276E9B" w14:paraId="7DB2BB64" w14:textId="77777777" w:rsidTr="001200CB">
        <w:tc>
          <w:tcPr>
            <w:tcW w:w="4535" w:type="dxa"/>
            <w:tcBorders>
              <w:top w:val="single" w:sz="4" w:space="0" w:color="auto"/>
              <w:left w:val="single" w:sz="4" w:space="0" w:color="auto"/>
              <w:bottom w:val="single" w:sz="6" w:space="0" w:color="auto"/>
              <w:right w:val="single" w:sz="6" w:space="0" w:color="auto"/>
            </w:tcBorders>
          </w:tcPr>
          <w:p w14:paraId="3C6896E3" w14:textId="77777777" w:rsidR="00EB6E7F" w:rsidRPr="00276E9B" w:rsidRDefault="00EB6E7F" w:rsidP="001200CB">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13715A82" w14:textId="77777777" w:rsidR="00EB6E7F" w:rsidRPr="00276E9B" w:rsidRDefault="00EB6E7F" w:rsidP="001200CB">
            <w:pPr>
              <w:pStyle w:val="TAL"/>
            </w:pPr>
            <w:r w:rsidRPr="00276E9B">
              <w:t>17</w:t>
            </w:r>
          </w:p>
        </w:tc>
        <w:tc>
          <w:tcPr>
            <w:tcW w:w="1700" w:type="dxa"/>
            <w:tcBorders>
              <w:top w:val="single" w:sz="4" w:space="0" w:color="auto"/>
              <w:left w:val="single" w:sz="6" w:space="0" w:color="auto"/>
              <w:bottom w:val="single" w:sz="6" w:space="0" w:color="auto"/>
              <w:right w:val="single" w:sz="6" w:space="0" w:color="auto"/>
            </w:tcBorders>
          </w:tcPr>
          <w:p w14:paraId="7EA9F11C" w14:textId="77777777" w:rsidR="00EB6E7F" w:rsidRPr="00276E9B" w:rsidRDefault="00EB6E7F" w:rsidP="001200CB">
            <w:pPr>
              <w:pStyle w:val="TAL"/>
            </w:pPr>
            <w:r w:rsidRPr="00276E9B">
              <w:t>UDP</w:t>
            </w:r>
          </w:p>
          <w:p w14:paraId="5893AEBD" w14:textId="77777777" w:rsidR="00EB6E7F" w:rsidRPr="00276E9B" w:rsidRDefault="00EB6E7F" w:rsidP="001200CB">
            <w:pPr>
              <w:pStyle w:val="TAL"/>
            </w:pPr>
            <w:r w:rsidRPr="00276E9B">
              <w:t>Significant packet filters 1, 2 and 3. Value matches packet filters 1 and 2. Value does not match packet filter 3.</w:t>
            </w:r>
          </w:p>
        </w:tc>
        <w:tc>
          <w:tcPr>
            <w:tcW w:w="1135" w:type="dxa"/>
            <w:tcBorders>
              <w:top w:val="single" w:sz="4" w:space="0" w:color="auto"/>
              <w:left w:val="single" w:sz="6" w:space="0" w:color="auto"/>
              <w:bottom w:val="single" w:sz="6" w:space="0" w:color="auto"/>
              <w:right w:val="single" w:sz="4" w:space="0" w:color="auto"/>
            </w:tcBorders>
          </w:tcPr>
          <w:p w14:paraId="34A37455" w14:textId="77777777" w:rsidR="00EB6E7F" w:rsidRPr="00276E9B" w:rsidRDefault="00EB6E7F" w:rsidP="001200CB">
            <w:pPr>
              <w:pStyle w:val="TAL"/>
            </w:pPr>
          </w:p>
        </w:tc>
      </w:tr>
      <w:tr w:rsidR="00EB6E7F" w:rsidRPr="00276E9B" w14:paraId="2CE69BB6" w14:textId="77777777" w:rsidTr="001200CB">
        <w:tc>
          <w:tcPr>
            <w:tcW w:w="4535" w:type="dxa"/>
            <w:tcBorders>
              <w:top w:val="single" w:sz="6" w:space="0" w:color="auto"/>
              <w:left w:val="single" w:sz="6" w:space="0" w:color="auto"/>
              <w:bottom w:val="nil"/>
              <w:right w:val="single" w:sz="6" w:space="0" w:color="auto"/>
            </w:tcBorders>
          </w:tcPr>
          <w:p w14:paraId="4CCBD55A" w14:textId="77777777" w:rsidR="00EB6E7F" w:rsidRPr="00276E9B" w:rsidRDefault="00EB6E7F" w:rsidP="001200CB">
            <w:pPr>
              <w:pStyle w:val="TAL"/>
            </w:pPr>
            <w:r w:rsidRPr="00276E9B">
              <w:t>Source Address</w:t>
            </w:r>
          </w:p>
        </w:tc>
        <w:tc>
          <w:tcPr>
            <w:tcW w:w="2267" w:type="dxa"/>
            <w:tcBorders>
              <w:top w:val="single" w:sz="6" w:space="0" w:color="auto"/>
              <w:left w:val="single" w:sz="6" w:space="0" w:color="auto"/>
              <w:bottom w:val="single" w:sz="6" w:space="0" w:color="auto"/>
              <w:right w:val="single" w:sz="6" w:space="0" w:color="auto"/>
            </w:tcBorders>
          </w:tcPr>
          <w:p w14:paraId="42C4B86F" w14:textId="77777777" w:rsidR="00EB6E7F" w:rsidRPr="00276E9B" w:rsidRDefault="00EB6E7F" w:rsidP="001200CB">
            <w:pPr>
              <w:pStyle w:val="TAL"/>
            </w:pPr>
            <w:r w:rsidRPr="00276E9B">
              <w:t>192.168.0.1</w:t>
            </w:r>
          </w:p>
        </w:tc>
        <w:tc>
          <w:tcPr>
            <w:tcW w:w="1700" w:type="dxa"/>
            <w:tcBorders>
              <w:top w:val="single" w:sz="6" w:space="0" w:color="auto"/>
              <w:left w:val="single" w:sz="6" w:space="0" w:color="auto"/>
              <w:bottom w:val="single" w:sz="6" w:space="0" w:color="auto"/>
              <w:right w:val="single" w:sz="6" w:space="0" w:color="auto"/>
            </w:tcBorders>
          </w:tcPr>
          <w:p w14:paraId="0FE452E5" w14:textId="77777777" w:rsidR="00EB6E7F" w:rsidRPr="00276E9B" w:rsidRDefault="00EB6E7F" w:rsidP="001200CB">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454CC321" w14:textId="77777777" w:rsidR="00EB6E7F" w:rsidRPr="00276E9B" w:rsidRDefault="00EB6E7F" w:rsidP="001200CB">
            <w:pPr>
              <w:pStyle w:val="TAL"/>
            </w:pPr>
            <w:r w:rsidRPr="00276E9B">
              <w:t>IPv4</w:t>
            </w:r>
          </w:p>
        </w:tc>
      </w:tr>
      <w:tr w:rsidR="00EB6E7F" w:rsidRPr="00276E9B" w14:paraId="70998F28" w14:textId="77777777" w:rsidTr="001200CB">
        <w:tc>
          <w:tcPr>
            <w:tcW w:w="4535" w:type="dxa"/>
            <w:tcBorders>
              <w:top w:val="nil"/>
              <w:left w:val="single" w:sz="6" w:space="0" w:color="auto"/>
              <w:bottom w:val="single" w:sz="6" w:space="0" w:color="auto"/>
              <w:right w:val="single" w:sz="6" w:space="0" w:color="auto"/>
            </w:tcBorders>
          </w:tcPr>
          <w:p w14:paraId="25F05CFA" w14:textId="77777777" w:rsidR="00EB6E7F" w:rsidRPr="00276E9B" w:rsidRDefault="00EB6E7F"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112B9DB8" w14:textId="77777777" w:rsidR="00EB6E7F" w:rsidRPr="00276E9B" w:rsidRDefault="00EB6E7F" w:rsidP="001200CB">
            <w:pPr>
              <w:pStyle w:val="TAL"/>
            </w:pPr>
            <w:r w:rsidRPr="00276E9B">
              <w:t>fe80::1:1</w:t>
            </w:r>
          </w:p>
        </w:tc>
        <w:tc>
          <w:tcPr>
            <w:tcW w:w="1700" w:type="dxa"/>
            <w:tcBorders>
              <w:top w:val="single" w:sz="6" w:space="0" w:color="auto"/>
              <w:left w:val="single" w:sz="6" w:space="0" w:color="auto"/>
              <w:bottom w:val="single" w:sz="6" w:space="0" w:color="auto"/>
              <w:right w:val="single" w:sz="6" w:space="0" w:color="auto"/>
            </w:tcBorders>
          </w:tcPr>
          <w:p w14:paraId="514E467A" w14:textId="77777777" w:rsidR="00EB6E7F" w:rsidRPr="00276E9B" w:rsidRDefault="00EB6E7F" w:rsidP="001200CB">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42F29DB9" w14:textId="77777777" w:rsidR="00EB6E7F" w:rsidRPr="00276E9B" w:rsidRDefault="00EB6E7F" w:rsidP="001200CB">
            <w:pPr>
              <w:pStyle w:val="TAL"/>
            </w:pPr>
            <w:r w:rsidRPr="00276E9B">
              <w:t>IPv6</w:t>
            </w:r>
          </w:p>
        </w:tc>
      </w:tr>
      <w:tr w:rsidR="00EB6E7F" w:rsidRPr="00276E9B" w14:paraId="6835E89D" w14:textId="77777777" w:rsidTr="001200CB">
        <w:tc>
          <w:tcPr>
            <w:tcW w:w="4535" w:type="dxa"/>
            <w:tcBorders>
              <w:top w:val="single" w:sz="6" w:space="0" w:color="auto"/>
              <w:left w:val="single" w:sz="6" w:space="0" w:color="auto"/>
              <w:bottom w:val="nil"/>
              <w:right w:val="single" w:sz="6" w:space="0" w:color="auto"/>
            </w:tcBorders>
          </w:tcPr>
          <w:p w14:paraId="4E15E046" w14:textId="77777777" w:rsidR="00EB6E7F" w:rsidRPr="00276E9B" w:rsidRDefault="00EB6E7F"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3849C941" w14:textId="77777777" w:rsidR="00EB6E7F" w:rsidRPr="00276E9B" w:rsidRDefault="00EB6E7F" w:rsidP="001200CB">
            <w:pPr>
              <w:pStyle w:val="TAL"/>
            </w:pPr>
            <w:r w:rsidRPr="00276E9B">
              <w:t>172.168.8.1</w:t>
            </w:r>
          </w:p>
        </w:tc>
        <w:tc>
          <w:tcPr>
            <w:tcW w:w="1700" w:type="dxa"/>
            <w:tcBorders>
              <w:top w:val="single" w:sz="6" w:space="0" w:color="auto"/>
              <w:left w:val="single" w:sz="6" w:space="0" w:color="auto"/>
              <w:bottom w:val="single" w:sz="6" w:space="0" w:color="auto"/>
              <w:right w:val="single" w:sz="6" w:space="0" w:color="auto"/>
            </w:tcBorders>
          </w:tcPr>
          <w:p w14:paraId="01BA84B4" w14:textId="77777777" w:rsidR="00EB6E7F" w:rsidRPr="00276E9B" w:rsidRDefault="00EB6E7F" w:rsidP="001200CB">
            <w:pPr>
              <w:pStyle w:val="TAL"/>
            </w:pPr>
            <w:r w:rsidRPr="00276E9B">
              <w:t xml:space="preserve">Significant for packet filters 1, 2 and 3. Value matches packet filters 1, 2 and 3. </w:t>
            </w:r>
          </w:p>
        </w:tc>
        <w:tc>
          <w:tcPr>
            <w:tcW w:w="1135" w:type="dxa"/>
            <w:tcBorders>
              <w:top w:val="single" w:sz="6" w:space="0" w:color="auto"/>
              <w:left w:val="single" w:sz="6" w:space="0" w:color="auto"/>
              <w:bottom w:val="single" w:sz="6" w:space="0" w:color="auto"/>
              <w:right w:val="single" w:sz="4" w:space="0" w:color="auto"/>
            </w:tcBorders>
          </w:tcPr>
          <w:p w14:paraId="6B81A8CE" w14:textId="77777777" w:rsidR="00EB6E7F" w:rsidRPr="00276E9B" w:rsidRDefault="00EB6E7F" w:rsidP="001200CB">
            <w:pPr>
              <w:pStyle w:val="TAL"/>
            </w:pPr>
            <w:r w:rsidRPr="00276E9B">
              <w:t>IPv4</w:t>
            </w:r>
          </w:p>
        </w:tc>
      </w:tr>
      <w:tr w:rsidR="00EB6E7F" w:rsidRPr="00276E9B" w14:paraId="462D9FBB" w14:textId="77777777" w:rsidTr="001200CB">
        <w:tc>
          <w:tcPr>
            <w:tcW w:w="4535" w:type="dxa"/>
            <w:tcBorders>
              <w:top w:val="nil"/>
              <w:left w:val="single" w:sz="6" w:space="0" w:color="auto"/>
              <w:bottom w:val="single" w:sz="6" w:space="0" w:color="auto"/>
              <w:right w:val="single" w:sz="6" w:space="0" w:color="auto"/>
            </w:tcBorders>
          </w:tcPr>
          <w:p w14:paraId="7729B0AA" w14:textId="77777777" w:rsidR="00EB6E7F" w:rsidRPr="00276E9B" w:rsidRDefault="00EB6E7F"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156B5D9A" w14:textId="77777777" w:rsidR="00EB6E7F" w:rsidRPr="00276E9B" w:rsidRDefault="00EB6E7F" w:rsidP="001200CB">
            <w:pPr>
              <w:pStyle w:val="TAL"/>
            </w:pPr>
            <w:r w:rsidRPr="00276E9B">
              <w:t>2001:0ba0::0001:0001</w:t>
            </w:r>
          </w:p>
        </w:tc>
        <w:tc>
          <w:tcPr>
            <w:tcW w:w="1700" w:type="dxa"/>
            <w:tcBorders>
              <w:top w:val="single" w:sz="6" w:space="0" w:color="auto"/>
              <w:left w:val="single" w:sz="6" w:space="0" w:color="auto"/>
              <w:bottom w:val="single" w:sz="6" w:space="0" w:color="auto"/>
              <w:right w:val="single" w:sz="6" w:space="0" w:color="auto"/>
            </w:tcBorders>
          </w:tcPr>
          <w:p w14:paraId="52F28987" w14:textId="77777777" w:rsidR="00EB6E7F" w:rsidRPr="00276E9B" w:rsidRDefault="00EB6E7F" w:rsidP="001200CB">
            <w:pPr>
              <w:pStyle w:val="TAL"/>
            </w:pPr>
            <w:r w:rsidRPr="00276E9B">
              <w:t xml:space="preserve">Significant for packet filters 1, 2, 3 and 4. Value matches packet filters 1, 2, 3 and 4. </w:t>
            </w:r>
          </w:p>
        </w:tc>
        <w:tc>
          <w:tcPr>
            <w:tcW w:w="1135" w:type="dxa"/>
            <w:tcBorders>
              <w:top w:val="single" w:sz="6" w:space="0" w:color="auto"/>
              <w:left w:val="single" w:sz="6" w:space="0" w:color="auto"/>
              <w:bottom w:val="single" w:sz="6" w:space="0" w:color="auto"/>
              <w:right w:val="single" w:sz="4" w:space="0" w:color="auto"/>
            </w:tcBorders>
          </w:tcPr>
          <w:p w14:paraId="3D92DCCE" w14:textId="77777777" w:rsidR="00EB6E7F" w:rsidRPr="00276E9B" w:rsidRDefault="00EB6E7F" w:rsidP="001200CB">
            <w:pPr>
              <w:pStyle w:val="TAL"/>
            </w:pPr>
            <w:r w:rsidRPr="00276E9B">
              <w:t>IPv6</w:t>
            </w:r>
          </w:p>
        </w:tc>
      </w:tr>
      <w:tr w:rsidR="00EB6E7F" w:rsidRPr="00276E9B" w14:paraId="0ACAF516" w14:textId="77777777" w:rsidTr="001200CB">
        <w:tc>
          <w:tcPr>
            <w:tcW w:w="4535" w:type="dxa"/>
            <w:tcBorders>
              <w:top w:val="single" w:sz="6" w:space="0" w:color="auto"/>
              <w:left w:val="single" w:sz="4" w:space="0" w:color="auto"/>
              <w:bottom w:val="single" w:sz="6" w:space="0" w:color="auto"/>
              <w:right w:val="single" w:sz="6" w:space="0" w:color="auto"/>
            </w:tcBorders>
          </w:tcPr>
          <w:p w14:paraId="5F559B0E" w14:textId="77777777" w:rsidR="00EB6E7F" w:rsidRPr="00276E9B" w:rsidRDefault="00EB6E7F" w:rsidP="001200CB">
            <w:pPr>
              <w:pStyle w:val="TAL"/>
            </w:pPr>
            <w:r w:rsidRPr="00276E9B">
              <w:t>Source Port</w:t>
            </w:r>
          </w:p>
        </w:tc>
        <w:tc>
          <w:tcPr>
            <w:tcW w:w="2267" w:type="dxa"/>
            <w:tcBorders>
              <w:top w:val="single" w:sz="6" w:space="0" w:color="auto"/>
              <w:left w:val="single" w:sz="6" w:space="0" w:color="auto"/>
              <w:bottom w:val="single" w:sz="6" w:space="0" w:color="auto"/>
              <w:right w:val="single" w:sz="6" w:space="0" w:color="auto"/>
            </w:tcBorders>
          </w:tcPr>
          <w:p w14:paraId="722A44EB" w14:textId="77777777" w:rsidR="00EB6E7F" w:rsidRPr="00276E9B" w:rsidRDefault="00EB6E7F" w:rsidP="001200CB">
            <w:pPr>
              <w:pStyle w:val="TAL"/>
            </w:pPr>
            <w:r w:rsidRPr="00276E9B">
              <w:t>60001</w:t>
            </w:r>
          </w:p>
        </w:tc>
        <w:tc>
          <w:tcPr>
            <w:tcW w:w="1700" w:type="dxa"/>
            <w:tcBorders>
              <w:top w:val="single" w:sz="6" w:space="0" w:color="auto"/>
              <w:left w:val="single" w:sz="6" w:space="0" w:color="auto"/>
              <w:bottom w:val="single" w:sz="6" w:space="0" w:color="auto"/>
              <w:right w:val="single" w:sz="6" w:space="0" w:color="auto"/>
            </w:tcBorders>
          </w:tcPr>
          <w:p w14:paraId="5AA2ED98" w14:textId="77777777" w:rsidR="00EB6E7F" w:rsidRPr="00276E9B" w:rsidRDefault="00EB6E7F" w:rsidP="001200CB">
            <w:pPr>
              <w:pStyle w:val="TAL"/>
            </w:pPr>
            <w:r w:rsidRPr="00276E9B">
              <w:t>Significant for packet filters 1 and 2. Value matches packet filters 1 and 2.</w:t>
            </w:r>
          </w:p>
        </w:tc>
        <w:tc>
          <w:tcPr>
            <w:tcW w:w="1135" w:type="dxa"/>
            <w:tcBorders>
              <w:top w:val="single" w:sz="6" w:space="0" w:color="auto"/>
              <w:left w:val="single" w:sz="6" w:space="0" w:color="auto"/>
              <w:bottom w:val="single" w:sz="6" w:space="0" w:color="auto"/>
              <w:right w:val="single" w:sz="4" w:space="0" w:color="auto"/>
            </w:tcBorders>
          </w:tcPr>
          <w:p w14:paraId="3781D4BC" w14:textId="77777777" w:rsidR="00EB6E7F" w:rsidRPr="00276E9B" w:rsidRDefault="00EB6E7F" w:rsidP="001200CB">
            <w:pPr>
              <w:pStyle w:val="TAL"/>
            </w:pPr>
          </w:p>
        </w:tc>
      </w:tr>
      <w:tr w:rsidR="00EB6E7F" w:rsidRPr="00276E9B" w14:paraId="45509AB2" w14:textId="77777777" w:rsidTr="001200CB">
        <w:tc>
          <w:tcPr>
            <w:tcW w:w="4535" w:type="dxa"/>
            <w:tcBorders>
              <w:top w:val="single" w:sz="6" w:space="0" w:color="auto"/>
              <w:left w:val="single" w:sz="4" w:space="0" w:color="auto"/>
              <w:bottom w:val="single" w:sz="6" w:space="0" w:color="auto"/>
              <w:right w:val="single" w:sz="6" w:space="0" w:color="auto"/>
            </w:tcBorders>
          </w:tcPr>
          <w:p w14:paraId="2728F6BB" w14:textId="77777777" w:rsidR="00EB6E7F" w:rsidRPr="00276E9B" w:rsidRDefault="00EB6E7F" w:rsidP="001200CB">
            <w:pPr>
              <w:pStyle w:val="TAL"/>
            </w:pPr>
            <w:r w:rsidRPr="00276E9B">
              <w:t>Destination Port</w:t>
            </w:r>
          </w:p>
        </w:tc>
        <w:tc>
          <w:tcPr>
            <w:tcW w:w="2267" w:type="dxa"/>
            <w:tcBorders>
              <w:top w:val="single" w:sz="6" w:space="0" w:color="auto"/>
              <w:left w:val="single" w:sz="6" w:space="0" w:color="auto"/>
              <w:bottom w:val="single" w:sz="6" w:space="0" w:color="auto"/>
              <w:right w:val="single" w:sz="6" w:space="0" w:color="auto"/>
            </w:tcBorders>
          </w:tcPr>
          <w:p w14:paraId="698E1E13" w14:textId="77777777" w:rsidR="00EB6E7F" w:rsidRPr="00276E9B" w:rsidRDefault="00EB6E7F" w:rsidP="001200CB">
            <w:pPr>
              <w:pStyle w:val="TAL"/>
            </w:pPr>
            <w:r w:rsidRPr="00276E9B">
              <w:t>60350</w:t>
            </w:r>
          </w:p>
        </w:tc>
        <w:tc>
          <w:tcPr>
            <w:tcW w:w="1700" w:type="dxa"/>
            <w:tcBorders>
              <w:top w:val="single" w:sz="6" w:space="0" w:color="auto"/>
              <w:left w:val="single" w:sz="6" w:space="0" w:color="auto"/>
              <w:bottom w:val="single" w:sz="6" w:space="0" w:color="auto"/>
              <w:right w:val="single" w:sz="6" w:space="0" w:color="auto"/>
            </w:tcBorders>
          </w:tcPr>
          <w:p w14:paraId="0C24BD4F" w14:textId="77777777" w:rsidR="00EB6E7F" w:rsidRPr="00276E9B" w:rsidRDefault="00EB6E7F" w:rsidP="001200CB">
            <w:pPr>
              <w:pStyle w:val="TAL"/>
            </w:pPr>
            <w:r w:rsidRPr="00276E9B">
              <w:t>Significant for packet filters 1 and 2. Value matches packet filters 1 and 2.</w:t>
            </w:r>
          </w:p>
        </w:tc>
        <w:tc>
          <w:tcPr>
            <w:tcW w:w="1135" w:type="dxa"/>
            <w:tcBorders>
              <w:top w:val="single" w:sz="6" w:space="0" w:color="auto"/>
              <w:left w:val="single" w:sz="6" w:space="0" w:color="auto"/>
              <w:bottom w:val="single" w:sz="6" w:space="0" w:color="auto"/>
              <w:right w:val="single" w:sz="4" w:space="0" w:color="auto"/>
            </w:tcBorders>
          </w:tcPr>
          <w:p w14:paraId="787F4395" w14:textId="77777777" w:rsidR="00EB6E7F" w:rsidRPr="00276E9B" w:rsidRDefault="00EB6E7F" w:rsidP="001200CB">
            <w:pPr>
              <w:pStyle w:val="TAL"/>
            </w:pPr>
          </w:p>
        </w:tc>
      </w:tr>
      <w:tr w:rsidR="00EB6E7F" w:rsidRPr="00276E9B" w14:paraId="0D95D0FD" w14:textId="77777777" w:rsidTr="001200CB">
        <w:tc>
          <w:tcPr>
            <w:tcW w:w="4535" w:type="dxa"/>
            <w:tcBorders>
              <w:top w:val="single" w:sz="6" w:space="0" w:color="auto"/>
              <w:left w:val="single" w:sz="4" w:space="0" w:color="auto"/>
              <w:bottom w:val="single" w:sz="6" w:space="0" w:color="auto"/>
              <w:right w:val="single" w:sz="6" w:space="0" w:color="auto"/>
            </w:tcBorders>
          </w:tcPr>
          <w:p w14:paraId="404B8A56" w14:textId="77777777" w:rsidR="00EB6E7F" w:rsidRPr="00276E9B" w:rsidRDefault="00EB6E7F" w:rsidP="001200CB">
            <w:pPr>
              <w:pStyle w:val="TAL"/>
            </w:pPr>
            <w:r w:rsidRPr="00276E9B">
              <w:t>Flow Label</w:t>
            </w:r>
          </w:p>
        </w:tc>
        <w:tc>
          <w:tcPr>
            <w:tcW w:w="2267" w:type="dxa"/>
            <w:tcBorders>
              <w:top w:val="single" w:sz="6" w:space="0" w:color="auto"/>
              <w:left w:val="single" w:sz="6" w:space="0" w:color="auto"/>
              <w:bottom w:val="single" w:sz="6" w:space="0" w:color="auto"/>
              <w:right w:val="single" w:sz="6" w:space="0" w:color="auto"/>
            </w:tcBorders>
          </w:tcPr>
          <w:p w14:paraId="2D06DFC2" w14:textId="77777777" w:rsidR="00EB6E7F" w:rsidRPr="00276E9B" w:rsidRDefault="00EB6E7F" w:rsidP="001200CB">
            <w:pPr>
              <w:pStyle w:val="TAL"/>
            </w:pPr>
            <w:r w:rsidRPr="00276E9B">
              <w:t>10</w:t>
            </w:r>
          </w:p>
        </w:tc>
        <w:tc>
          <w:tcPr>
            <w:tcW w:w="1700" w:type="dxa"/>
            <w:tcBorders>
              <w:top w:val="single" w:sz="6" w:space="0" w:color="auto"/>
              <w:left w:val="single" w:sz="6" w:space="0" w:color="auto"/>
              <w:bottom w:val="single" w:sz="6" w:space="0" w:color="auto"/>
              <w:right w:val="single" w:sz="6" w:space="0" w:color="auto"/>
            </w:tcBorders>
          </w:tcPr>
          <w:p w14:paraId="7BC2D922" w14:textId="77777777" w:rsidR="00EB6E7F" w:rsidRPr="00276E9B" w:rsidRDefault="00EB6E7F" w:rsidP="001200CB">
            <w:pPr>
              <w:pStyle w:val="TAL"/>
            </w:pPr>
            <w:r w:rsidRPr="00276E9B">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7D10EE60" w14:textId="77777777" w:rsidR="00EB6E7F" w:rsidRPr="00276E9B" w:rsidRDefault="00EB6E7F" w:rsidP="001200CB">
            <w:pPr>
              <w:pStyle w:val="TAL"/>
            </w:pPr>
            <w:r w:rsidRPr="00276E9B">
              <w:t>IPv6</w:t>
            </w:r>
          </w:p>
        </w:tc>
      </w:tr>
    </w:tbl>
    <w:p w14:paraId="477F33FB" w14:textId="77777777" w:rsidR="00EB6E7F" w:rsidRPr="00276E9B" w:rsidRDefault="00EB6E7F" w:rsidP="00EB6E7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EB6E7F" w:rsidRPr="00276E9B" w14:paraId="45F30874"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75F9F541" w14:textId="77777777" w:rsidR="00EB6E7F" w:rsidRPr="00276E9B" w:rsidRDefault="00EB6E7F" w:rsidP="001200CB">
            <w:pPr>
              <w:pStyle w:val="TAH"/>
              <w:keepNext w:val="0"/>
              <w:keepLines w:val="0"/>
            </w:pPr>
            <w:r w:rsidRPr="00276E9B">
              <w:t>Condition</w:t>
            </w:r>
          </w:p>
        </w:tc>
        <w:tc>
          <w:tcPr>
            <w:tcW w:w="5740" w:type="dxa"/>
            <w:tcBorders>
              <w:top w:val="single" w:sz="4" w:space="0" w:color="auto"/>
              <w:left w:val="single" w:sz="4" w:space="0" w:color="auto"/>
              <w:bottom w:val="single" w:sz="4" w:space="0" w:color="auto"/>
              <w:right w:val="single" w:sz="4" w:space="0" w:color="auto"/>
            </w:tcBorders>
          </w:tcPr>
          <w:p w14:paraId="1142ACFC" w14:textId="77777777" w:rsidR="00EB6E7F" w:rsidRPr="00276E9B" w:rsidRDefault="00EB6E7F" w:rsidP="001200CB">
            <w:pPr>
              <w:pStyle w:val="TAH"/>
              <w:keepNext w:val="0"/>
              <w:keepLines w:val="0"/>
            </w:pPr>
            <w:r w:rsidRPr="00276E9B">
              <w:t>Explanation</w:t>
            </w:r>
          </w:p>
        </w:tc>
      </w:tr>
      <w:tr w:rsidR="00EB6E7F" w:rsidRPr="00276E9B" w14:paraId="46FC44B5"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179819DE" w14:textId="77777777" w:rsidR="00EB6E7F" w:rsidRPr="00276E9B" w:rsidRDefault="00EB6E7F" w:rsidP="001200CB">
            <w:pPr>
              <w:pStyle w:val="TAL"/>
            </w:pPr>
            <w:r w:rsidRPr="00276E9B">
              <w:lastRenderedPageBreak/>
              <w:t>IPv4</w:t>
            </w:r>
          </w:p>
        </w:tc>
        <w:tc>
          <w:tcPr>
            <w:tcW w:w="5740" w:type="dxa"/>
            <w:tcBorders>
              <w:top w:val="single" w:sz="4" w:space="0" w:color="auto"/>
              <w:left w:val="single" w:sz="4" w:space="0" w:color="auto"/>
              <w:bottom w:val="single" w:sz="4" w:space="0" w:color="auto"/>
              <w:right w:val="single" w:sz="4" w:space="0" w:color="auto"/>
            </w:tcBorders>
          </w:tcPr>
          <w:p w14:paraId="41251751" w14:textId="77777777" w:rsidR="00EB6E7F" w:rsidRPr="00276E9B" w:rsidRDefault="00EB6E7F" w:rsidP="001200CB">
            <w:pPr>
              <w:pStyle w:val="TAL"/>
            </w:pPr>
            <w:r w:rsidRPr="00276E9B">
              <w:t>This condition applies if test variable IP type is set to 'IPv4'.</w:t>
            </w:r>
          </w:p>
        </w:tc>
      </w:tr>
      <w:tr w:rsidR="00EB6E7F" w:rsidRPr="00276E9B" w14:paraId="714E5001"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56E4BC21" w14:textId="77777777" w:rsidR="00EB6E7F" w:rsidRPr="00276E9B" w:rsidRDefault="00EB6E7F" w:rsidP="001200CB">
            <w:pPr>
              <w:pStyle w:val="TAL"/>
            </w:pPr>
            <w:r w:rsidRPr="00276E9B">
              <w:t>IPv6</w:t>
            </w:r>
          </w:p>
        </w:tc>
        <w:tc>
          <w:tcPr>
            <w:tcW w:w="5740" w:type="dxa"/>
            <w:tcBorders>
              <w:top w:val="single" w:sz="4" w:space="0" w:color="auto"/>
              <w:left w:val="single" w:sz="4" w:space="0" w:color="auto"/>
              <w:bottom w:val="single" w:sz="4" w:space="0" w:color="auto"/>
              <w:right w:val="single" w:sz="4" w:space="0" w:color="auto"/>
            </w:tcBorders>
          </w:tcPr>
          <w:p w14:paraId="201218CE" w14:textId="77777777" w:rsidR="00EB6E7F" w:rsidRPr="00276E9B" w:rsidRDefault="00EB6E7F" w:rsidP="001200CB">
            <w:pPr>
              <w:pStyle w:val="TAL"/>
            </w:pPr>
            <w:r w:rsidRPr="00276E9B">
              <w:t>This condition applies if test variable IP type is set to 'IPv6'.</w:t>
            </w:r>
          </w:p>
        </w:tc>
      </w:tr>
    </w:tbl>
    <w:p w14:paraId="646026E7" w14:textId="77777777" w:rsidR="00EB6E7F" w:rsidRPr="00276E9B" w:rsidRDefault="00EB6E7F" w:rsidP="00EB6E7F"/>
    <w:p w14:paraId="57C16587" w14:textId="77777777" w:rsidR="00EB6E7F" w:rsidRPr="00276E9B" w:rsidRDefault="00EB6E7F" w:rsidP="00EB6E7F">
      <w:pPr>
        <w:pStyle w:val="TH"/>
      </w:pPr>
      <w:r w:rsidRPr="00276E9B">
        <w:t>Table 22.6.1a.3.3-6: IP packet#2 (step 5,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6771EDD5"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3160BE51" w14:textId="77777777" w:rsidR="00EB6E7F" w:rsidRPr="00276E9B" w:rsidRDefault="00EB6E7F" w:rsidP="001200CB">
            <w:pPr>
              <w:pStyle w:val="TAL"/>
            </w:pPr>
            <w:r w:rsidRPr="00276E9B">
              <w:t>Derivation path: IP packet#1, Table 22.6.1a.3.3-5</w:t>
            </w:r>
          </w:p>
        </w:tc>
      </w:tr>
      <w:tr w:rsidR="00EB6E7F" w:rsidRPr="00276E9B" w14:paraId="76482BB6" w14:textId="77777777" w:rsidTr="001200CB">
        <w:tc>
          <w:tcPr>
            <w:tcW w:w="4535" w:type="dxa"/>
            <w:tcBorders>
              <w:top w:val="single" w:sz="4" w:space="0" w:color="auto"/>
              <w:left w:val="single" w:sz="4" w:space="0" w:color="auto"/>
              <w:bottom w:val="single" w:sz="4" w:space="0" w:color="auto"/>
              <w:right w:val="single" w:sz="4" w:space="0" w:color="auto"/>
            </w:tcBorders>
          </w:tcPr>
          <w:p w14:paraId="18BDFE5D"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4BD40489"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1FBED1F0"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7688B9AD" w14:textId="77777777" w:rsidR="00EB6E7F" w:rsidRPr="00276E9B" w:rsidRDefault="00EB6E7F" w:rsidP="001200CB">
            <w:pPr>
              <w:pStyle w:val="TAH"/>
            </w:pPr>
            <w:r w:rsidRPr="00276E9B">
              <w:t>Condition</w:t>
            </w:r>
          </w:p>
        </w:tc>
      </w:tr>
      <w:tr w:rsidR="00EB6E7F" w:rsidRPr="00276E9B" w14:paraId="47CF0E2C" w14:textId="77777777" w:rsidTr="001200CB">
        <w:tc>
          <w:tcPr>
            <w:tcW w:w="4535" w:type="dxa"/>
            <w:tcBorders>
              <w:top w:val="single" w:sz="6" w:space="0" w:color="auto"/>
              <w:left w:val="single" w:sz="4" w:space="0" w:color="auto"/>
              <w:bottom w:val="single" w:sz="6" w:space="0" w:color="auto"/>
              <w:right w:val="single" w:sz="6" w:space="0" w:color="auto"/>
            </w:tcBorders>
          </w:tcPr>
          <w:p w14:paraId="49C1EDB6" w14:textId="77777777" w:rsidR="00EB6E7F" w:rsidRPr="00276E9B" w:rsidRDefault="00EB6E7F" w:rsidP="001200CB">
            <w:pPr>
              <w:pStyle w:val="TAL"/>
            </w:pPr>
            <w:r w:rsidRPr="00276E9B">
              <w:t>Source Port</w:t>
            </w:r>
          </w:p>
        </w:tc>
        <w:tc>
          <w:tcPr>
            <w:tcW w:w="2267" w:type="dxa"/>
            <w:tcBorders>
              <w:top w:val="single" w:sz="6" w:space="0" w:color="auto"/>
              <w:left w:val="single" w:sz="6" w:space="0" w:color="auto"/>
              <w:bottom w:val="single" w:sz="6" w:space="0" w:color="auto"/>
              <w:right w:val="single" w:sz="6" w:space="0" w:color="auto"/>
            </w:tcBorders>
          </w:tcPr>
          <w:p w14:paraId="2FC93E0D" w14:textId="77777777" w:rsidR="00EB6E7F" w:rsidRPr="00276E9B" w:rsidRDefault="00EB6E7F" w:rsidP="001200CB">
            <w:pPr>
              <w:pStyle w:val="TAL"/>
            </w:pPr>
            <w:r w:rsidRPr="00276E9B">
              <w:t>60002</w:t>
            </w:r>
          </w:p>
        </w:tc>
        <w:tc>
          <w:tcPr>
            <w:tcW w:w="1700" w:type="dxa"/>
            <w:tcBorders>
              <w:top w:val="single" w:sz="6" w:space="0" w:color="auto"/>
              <w:left w:val="single" w:sz="6" w:space="0" w:color="auto"/>
              <w:bottom w:val="single" w:sz="6" w:space="0" w:color="auto"/>
              <w:right w:val="single" w:sz="6" w:space="0" w:color="auto"/>
            </w:tcBorders>
          </w:tcPr>
          <w:p w14:paraId="565E57E1" w14:textId="77777777" w:rsidR="00EB6E7F" w:rsidRPr="00276E9B" w:rsidRDefault="00EB6E7F" w:rsidP="001200CB">
            <w:pPr>
              <w:pStyle w:val="TAL"/>
            </w:pPr>
            <w:r w:rsidRPr="00276E9B">
              <w:t>Significant for packet filters 1 and 2. Value matches packet filter 2. Value does not match packet filter 1.</w:t>
            </w:r>
          </w:p>
        </w:tc>
        <w:tc>
          <w:tcPr>
            <w:tcW w:w="1135" w:type="dxa"/>
            <w:tcBorders>
              <w:top w:val="single" w:sz="6" w:space="0" w:color="auto"/>
              <w:left w:val="single" w:sz="6" w:space="0" w:color="auto"/>
              <w:bottom w:val="single" w:sz="6" w:space="0" w:color="auto"/>
              <w:right w:val="single" w:sz="4" w:space="0" w:color="auto"/>
            </w:tcBorders>
          </w:tcPr>
          <w:p w14:paraId="7C5E46CD" w14:textId="77777777" w:rsidR="00EB6E7F" w:rsidRPr="00276E9B" w:rsidRDefault="00EB6E7F" w:rsidP="001200CB">
            <w:pPr>
              <w:pStyle w:val="TAL"/>
            </w:pPr>
          </w:p>
        </w:tc>
      </w:tr>
    </w:tbl>
    <w:p w14:paraId="6D5F96CE" w14:textId="77777777" w:rsidR="00EB6E7F" w:rsidRPr="00276E9B" w:rsidRDefault="00EB6E7F" w:rsidP="00EB6E7F"/>
    <w:p w14:paraId="07296176" w14:textId="77777777" w:rsidR="00EB6E7F" w:rsidRPr="00276E9B" w:rsidRDefault="00EB6E7F" w:rsidP="00EB6E7F">
      <w:pPr>
        <w:pStyle w:val="TH"/>
      </w:pPr>
      <w:r w:rsidRPr="00276E9B">
        <w:t>Table 22.6.1a.3.3-7: IP packet#3 (step 5,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05B52305"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598CB2D3" w14:textId="77777777" w:rsidR="00EB6E7F" w:rsidRPr="00276E9B" w:rsidRDefault="00EB6E7F" w:rsidP="001200CB">
            <w:pPr>
              <w:pStyle w:val="TAL"/>
            </w:pPr>
            <w:r w:rsidRPr="00276E9B">
              <w:t>Derivation path: IP packet#1, Table 22.6.1a.3.3-5</w:t>
            </w:r>
          </w:p>
        </w:tc>
      </w:tr>
      <w:tr w:rsidR="00EB6E7F" w:rsidRPr="00276E9B" w14:paraId="15D14000" w14:textId="77777777" w:rsidTr="001200CB">
        <w:tc>
          <w:tcPr>
            <w:tcW w:w="4535" w:type="dxa"/>
            <w:tcBorders>
              <w:top w:val="single" w:sz="4" w:space="0" w:color="auto"/>
              <w:left w:val="single" w:sz="4" w:space="0" w:color="auto"/>
              <w:bottom w:val="single" w:sz="4" w:space="0" w:color="auto"/>
              <w:right w:val="single" w:sz="4" w:space="0" w:color="auto"/>
            </w:tcBorders>
          </w:tcPr>
          <w:p w14:paraId="110D2C8B"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41728D0A"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6299897B"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373C0D26" w14:textId="77777777" w:rsidR="00EB6E7F" w:rsidRPr="00276E9B" w:rsidRDefault="00EB6E7F" w:rsidP="001200CB">
            <w:pPr>
              <w:pStyle w:val="TAH"/>
            </w:pPr>
            <w:r w:rsidRPr="00276E9B">
              <w:t>Condition</w:t>
            </w:r>
          </w:p>
        </w:tc>
      </w:tr>
      <w:tr w:rsidR="00EB6E7F" w:rsidRPr="00276E9B" w14:paraId="42E3798F" w14:textId="77777777" w:rsidTr="001200CB">
        <w:tc>
          <w:tcPr>
            <w:tcW w:w="4535" w:type="dxa"/>
            <w:tcBorders>
              <w:top w:val="single" w:sz="6" w:space="0" w:color="auto"/>
              <w:left w:val="single" w:sz="4" w:space="0" w:color="auto"/>
              <w:bottom w:val="single" w:sz="6" w:space="0" w:color="auto"/>
              <w:right w:val="single" w:sz="6" w:space="0" w:color="auto"/>
            </w:tcBorders>
          </w:tcPr>
          <w:p w14:paraId="179107A2" w14:textId="77777777" w:rsidR="00EB6E7F" w:rsidRPr="00276E9B" w:rsidRDefault="00EB6E7F" w:rsidP="001200CB">
            <w:pPr>
              <w:pStyle w:val="TAL"/>
            </w:pPr>
            <w:r w:rsidRPr="00276E9B">
              <w:t>Destination Port</w:t>
            </w:r>
          </w:p>
        </w:tc>
        <w:tc>
          <w:tcPr>
            <w:tcW w:w="2267" w:type="dxa"/>
            <w:tcBorders>
              <w:top w:val="single" w:sz="6" w:space="0" w:color="auto"/>
              <w:left w:val="single" w:sz="6" w:space="0" w:color="auto"/>
              <w:bottom w:val="single" w:sz="6" w:space="0" w:color="auto"/>
              <w:right w:val="single" w:sz="6" w:space="0" w:color="auto"/>
            </w:tcBorders>
          </w:tcPr>
          <w:p w14:paraId="31DE9E34" w14:textId="77777777" w:rsidR="00EB6E7F" w:rsidRPr="00276E9B" w:rsidRDefault="00EB6E7F" w:rsidP="001200CB">
            <w:pPr>
              <w:pStyle w:val="TAL"/>
            </w:pPr>
            <w:r w:rsidRPr="00276E9B">
              <w:t>60351</w:t>
            </w:r>
          </w:p>
        </w:tc>
        <w:tc>
          <w:tcPr>
            <w:tcW w:w="1700" w:type="dxa"/>
            <w:tcBorders>
              <w:top w:val="single" w:sz="6" w:space="0" w:color="auto"/>
              <w:left w:val="single" w:sz="6" w:space="0" w:color="auto"/>
              <w:bottom w:val="single" w:sz="6" w:space="0" w:color="auto"/>
              <w:right w:val="single" w:sz="6" w:space="0" w:color="auto"/>
            </w:tcBorders>
          </w:tcPr>
          <w:p w14:paraId="44680E40" w14:textId="77777777" w:rsidR="00EB6E7F" w:rsidRPr="00276E9B" w:rsidRDefault="00EB6E7F" w:rsidP="001200CB">
            <w:pPr>
              <w:pStyle w:val="TAL"/>
            </w:pPr>
            <w:r w:rsidRPr="00276E9B">
              <w:t>Significant for packet filters 1 and 2. Value matches packet filter 1. Value does not match packet filter 2</w:t>
            </w:r>
          </w:p>
        </w:tc>
        <w:tc>
          <w:tcPr>
            <w:tcW w:w="1135" w:type="dxa"/>
            <w:tcBorders>
              <w:top w:val="single" w:sz="6" w:space="0" w:color="auto"/>
              <w:left w:val="single" w:sz="6" w:space="0" w:color="auto"/>
              <w:bottom w:val="single" w:sz="6" w:space="0" w:color="auto"/>
              <w:right w:val="single" w:sz="4" w:space="0" w:color="auto"/>
            </w:tcBorders>
          </w:tcPr>
          <w:p w14:paraId="66F79386" w14:textId="77777777" w:rsidR="00EB6E7F" w:rsidRPr="00276E9B" w:rsidRDefault="00EB6E7F" w:rsidP="001200CB">
            <w:pPr>
              <w:pStyle w:val="TAL"/>
            </w:pPr>
          </w:p>
        </w:tc>
      </w:tr>
    </w:tbl>
    <w:p w14:paraId="2BBB42C9" w14:textId="77777777" w:rsidR="00EB6E7F" w:rsidRPr="00276E9B" w:rsidRDefault="00EB6E7F" w:rsidP="00EB6E7F"/>
    <w:p w14:paraId="49FDD8B5" w14:textId="77777777" w:rsidR="00EB6E7F" w:rsidRPr="00276E9B" w:rsidRDefault="00EB6E7F" w:rsidP="00EB6E7F">
      <w:pPr>
        <w:pStyle w:val="TH"/>
      </w:pPr>
      <w:r w:rsidRPr="00276E9B">
        <w:lastRenderedPageBreak/>
        <w:t>Table 22.6.1a.3.3-8: IP packet#4 (step 5,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12AA4BC5"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2A6F80BB" w14:textId="77777777" w:rsidR="00EB6E7F" w:rsidRPr="00276E9B" w:rsidRDefault="00EB6E7F" w:rsidP="001200CB">
            <w:pPr>
              <w:pStyle w:val="TAL"/>
            </w:pPr>
            <w:r w:rsidRPr="00276E9B">
              <w:t>Derivation path: IETF RFC 791 section 3.1 (IPv4) or RFC 2460 section 3 (IPv6) and RFC 769 introduction</w:t>
            </w:r>
          </w:p>
        </w:tc>
      </w:tr>
      <w:tr w:rsidR="00EB6E7F" w:rsidRPr="00276E9B" w14:paraId="1F583F4B" w14:textId="77777777" w:rsidTr="001200CB">
        <w:tc>
          <w:tcPr>
            <w:tcW w:w="4535" w:type="dxa"/>
            <w:tcBorders>
              <w:top w:val="single" w:sz="4" w:space="0" w:color="auto"/>
              <w:left w:val="single" w:sz="4" w:space="0" w:color="auto"/>
              <w:bottom w:val="single" w:sz="4" w:space="0" w:color="auto"/>
              <w:right w:val="single" w:sz="4" w:space="0" w:color="auto"/>
            </w:tcBorders>
          </w:tcPr>
          <w:p w14:paraId="2A298322"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15987C88"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15EE2455"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6BF489D2" w14:textId="77777777" w:rsidR="00EB6E7F" w:rsidRPr="00276E9B" w:rsidRDefault="00EB6E7F" w:rsidP="001200CB">
            <w:pPr>
              <w:pStyle w:val="TAH"/>
            </w:pPr>
            <w:r w:rsidRPr="00276E9B">
              <w:t>Condition</w:t>
            </w:r>
          </w:p>
        </w:tc>
      </w:tr>
      <w:tr w:rsidR="00EB6E7F" w:rsidRPr="00276E9B" w14:paraId="491087C7" w14:textId="77777777" w:rsidTr="001200CB">
        <w:tc>
          <w:tcPr>
            <w:tcW w:w="4535" w:type="dxa"/>
            <w:tcBorders>
              <w:top w:val="single" w:sz="4" w:space="0" w:color="auto"/>
              <w:left w:val="single" w:sz="4" w:space="0" w:color="auto"/>
              <w:bottom w:val="single" w:sz="6" w:space="0" w:color="auto"/>
              <w:right w:val="single" w:sz="6" w:space="0" w:color="auto"/>
            </w:tcBorders>
          </w:tcPr>
          <w:p w14:paraId="1780D96B" w14:textId="77777777" w:rsidR="00EB6E7F" w:rsidRPr="00276E9B" w:rsidRDefault="00EB6E7F" w:rsidP="001200CB">
            <w:pPr>
              <w:pStyle w:val="TAL"/>
            </w:pPr>
            <w:r w:rsidRPr="00276E9B">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4521A80D" w14:textId="77777777" w:rsidR="00EB6E7F" w:rsidRPr="00276E9B" w:rsidRDefault="00EB6E7F" w:rsidP="001200CB">
            <w:pPr>
              <w:pStyle w:val="TAL"/>
            </w:pPr>
            <w:r w:rsidRPr="00276E9B">
              <w:rPr>
                <w:sz w:val="16"/>
                <w:szCs w:val="16"/>
              </w:rPr>
              <w:t>10100010</w:t>
            </w:r>
          </w:p>
        </w:tc>
        <w:tc>
          <w:tcPr>
            <w:tcW w:w="1700" w:type="dxa"/>
            <w:tcBorders>
              <w:top w:val="single" w:sz="4" w:space="0" w:color="auto"/>
              <w:left w:val="single" w:sz="6" w:space="0" w:color="auto"/>
              <w:bottom w:val="single" w:sz="6" w:space="0" w:color="auto"/>
              <w:right w:val="single" w:sz="6" w:space="0" w:color="auto"/>
            </w:tcBorders>
          </w:tcPr>
          <w:p w14:paraId="3738CDD2" w14:textId="77777777" w:rsidR="00EB6E7F" w:rsidRPr="00276E9B" w:rsidRDefault="00EB6E7F" w:rsidP="001200CB">
            <w:pPr>
              <w:pStyle w:val="TAL"/>
            </w:pPr>
            <w:r w:rsidRPr="00276E9B">
              <w:t>Significant for packet filters 1, 2, 3, and 4. Value matches packet filter 3. Value does not match packet filters 1, 2 or 4.</w:t>
            </w:r>
          </w:p>
        </w:tc>
        <w:tc>
          <w:tcPr>
            <w:tcW w:w="1135" w:type="dxa"/>
            <w:tcBorders>
              <w:top w:val="single" w:sz="4" w:space="0" w:color="auto"/>
              <w:left w:val="single" w:sz="6" w:space="0" w:color="auto"/>
              <w:bottom w:val="single" w:sz="6" w:space="0" w:color="auto"/>
              <w:right w:val="single" w:sz="4" w:space="0" w:color="auto"/>
            </w:tcBorders>
          </w:tcPr>
          <w:p w14:paraId="193CB5A0" w14:textId="77777777" w:rsidR="00EB6E7F" w:rsidRPr="00276E9B" w:rsidRDefault="00EB6E7F" w:rsidP="001200CB">
            <w:pPr>
              <w:pStyle w:val="TAL"/>
            </w:pPr>
          </w:p>
        </w:tc>
      </w:tr>
      <w:tr w:rsidR="00EB6E7F" w:rsidRPr="00276E9B" w14:paraId="6189292E" w14:textId="77777777" w:rsidTr="001200CB">
        <w:tc>
          <w:tcPr>
            <w:tcW w:w="4535" w:type="dxa"/>
            <w:tcBorders>
              <w:top w:val="single" w:sz="4" w:space="0" w:color="auto"/>
              <w:left w:val="single" w:sz="4" w:space="0" w:color="auto"/>
              <w:bottom w:val="single" w:sz="6" w:space="0" w:color="auto"/>
              <w:right w:val="single" w:sz="6" w:space="0" w:color="auto"/>
            </w:tcBorders>
          </w:tcPr>
          <w:p w14:paraId="1A35B02B" w14:textId="77777777" w:rsidR="00EB6E7F" w:rsidRPr="00276E9B" w:rsidRDefault="00EB6E7F" w:rsidP="001200CB">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18B4110E" w14:textId="77777777" w:rsidR="00EB6E7F" w:rsidRPr="00276E9B" w:rsidRDefault="00EB6E7F" w:rsidP="001200CB">
            <w:pPr>
              <w:pStyle w:val="TAL"/>
            </w:pPr>
            <w:r w:rsidRPr="00276E9B">
              <w:t>50</w:t>
            </w:r>
          </w:p>
        </w:tc>
        <w:tc>
          <w:tcPr>
            <w:tcW w:w="1700" w:type="dxa"/>
            <w:tcBorders>
              <w:top w:val="single" w:sz="4" w:space="0" w:color="auto"/>
              <w:left w:val="single" w:sz="6" w:space="0" w:color="auto"/>
              <w:bottom w:val="single" w:sz="6" w:space="0" w:color="auto"/>
              <w:right w:val="single" w:sz="6" w:space="0" w:color="auto"/>
            </w:tcBorders>
          </w:tcPr>
          <w:p w14:paraId="4EFEF8BD" w14:textId="77777777" w:rsidR="00EB6E7F" w:rsidRPr="00276E9B" w:rsidRDefault="00EB6E7F" w:rsidP="001200CB">
            <w:pPr>
              <w:pStyle w:val="TAL"/>
            </w:pPr>
            <w:r w:rsidRPr="00276E9B">
              <w:t>IPSec (ESP)</w:t>
            </w:r>
          </w:p>
          <w:p w14:paraId="26993C69" w14:textId="77777777" w:rsidR="00EB6E7F" w:rsidRPr="00276E9B" w:rsidRDefault="00EB6E7F" w:rsidP="001200CB">
            <w:pPr>
              <w:pStyle w:val="TAL"/>
            </w:pPr>
            <w:r w:rsidRPr="00276E9B">
              <w:t>Significant packet filters 1, 2 and 3. Value matches packet filter 3. Value does not match packet filters 1 or 2.</w:t>
            </w:r>
          </w:p>
        </w:tc>
        <w:tc>
          <w:tcPr>
            <w:tcW w:w="1135" w:type="dxa"/>
            <w:tcBorders>
              <w:top w:val="single" w:sz="4" w:space="0" w:color="auto"/>
              <w:left w:val="single" w:sz="6" w:space="0" w:color="auto"/>
              <w:bottom w:val="single" w:sz="6" w:space="0" w:color="auto"/>
              <w:right w:val="single" w:sz="4" w:space="0" w:color="auto"/>
            </w:tcBorders>
          </w:tcPr>
          <w:p w14:paraId="5FAF4223" w14:textId="77777777" w:rsidR="00EB6E7F" w:rsidRPr="00276E9B" w:rsidRDefault="00EB6E7F" w:rsidP="001200CB">
            <w:pPr>
              <w:pStyle w:val="TAL"/>
            </w:pPr>
          </w:p>
        </w:tc>
      </w:tr>
      <w:tr w:rsidR="00EB6E7F" w:rsidRPr="00276E9B" w14:paraId="66095835" w14:textId="77777777" w:rsidTr="001200CB">
        <w:tc>
          <w:tcPr>
            <w:tcW w:w="4535" w:type="dxa"/>
            <w:tcBorders>
              <w:top w:val="single" w:sz="6" w:space="0" w:color="auto"/>
              <w:left w:val="single" w:sz="6" w:space="0" w:color="auto"/>
              <w:bottom w:val="nil"/>
              <w:right w:val="single" w:sz="6" w:space="0" w:color="auto"/>
            </w:tcBorders>
          </w:tcPr>
          <w:p w14:paraId="65FDBC33" w14:textId="77777777" w:rsidR="00EB6E7F" w:rsidRPr="00276E9B" w:rsidRDefault="00EB6E7F" w:rsidP="001200CB">
            <w:pPr>
              <w:pStyle w:val="TAL"/>
            </w:pPr>
            <w:r w:rsidRPr="00276E9B">
              <w:t>Source Address</w:t>
            </w:r>
          </w:p>
        </w:tc>
        <w:tc>
          <w:tcPr>
            <w:tcW w:w="2267" w:type="dxa"/>
            <w:tcBorders>
              <w:top w:val="single" w:sz="6" w:space="0" w:color="auto"/>
              <w:left w:val="single" w:sz="6" w:space="0" w:color="auto"/>
              <w:bottom w:val="single" w:sz="6" w:space="0" w:color="auto"/>
              <w:right w:val="single" w:sz="6" w:space="0" w:color="auto"/>
            </w:tcBorders>
          </w:tcPr>
          <w:p w14:paraId="5229DF58" w14:textId="77777777" w:rsidR="00EB6E7F" w:rsidRPr="00276E9B" w:rsidRDefault="00EB6E7F" w:rsidP="001200CB">
            <w:pPr>
              <w:pStyle w:val="TAL"/>
            </w:pPr>
            <w:r w:rsidRPr="00276E9B">
              <w:t>192.168.0.1</w:t>
            </w:r>
          </w:p>
        </w:tc>
        <w:tc>
          <w:tcPr>
            <w:tcW w:w="1700" w:type="dxa"/>
            <w:tcBorders>
              <w:top w:val="single" w:sz="6" w:space="0" w:color="auto"/>
              <w:left w:val="single" w:sz="6" w:space="0" w:color="auto"/>
              <w:bottom w:val="single" w:sz="6" w:space="0" w:color="auto"/>
              <w:right w:val="single" w:sz="6" w:space="0" w:color="auto"/>
            </w:tcBorders>
          </w:tcPr>
          <w:p w14:paraId="2B6A259C" w14:textId="77777777" w:rsidR="00EB6E7F" w:rsidRPr="00276E9B" w:rsidRDefault="00EB6E7F" w:rsidP="001200CB">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2231A811" w14:textId="77777777" w:rsidR="00EB6E7F" w:rsidRPr="00276E9B" w:rsidRDefault="00EB6E7F" w:rsidP="001200CB">
            <w:pPr>
              <w:pStyle w:val="TAL"/>
            </w:pPr>
            <w:r w:rsidRPr="00276E9B">
              <w:t>IPv4</w:t>
            </w:r>
          </w:p>
        </w:tc>
      </w:tr>
      <w:tr w:rsidR="00EB6E7F" w:rsidRPr="00276E9B" w14:paraId="3F5BB0EF" w14:textId="77777777" w:rsidTr="001200CB">
        <w:tc>
          <w:tcPr>
            <w:tcW w:w="4535" w:type="dxa"/>
            <w:tcBorders>
              <w:top w:val="nil"/>
              <w:left w:val="single" w:sz="6" w:space="0" w:color="auto"/>
              <w:bottom w:val="single" w:sz="6" w:space="0" w:color="auto"/>
              <w:right w:val="single" w:sz="6" w:space="0" w:color="auto"/>
            </w:tcBorders>
          </w:tcPr>
          <w:p w14:paraId="0F89E6C3" w14:textId="77777777" w:rsidR="00EB6E7F" w:rsidRPr="00276E9B" w:rsidRDefault="00EB6E7F"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386683D5" w14:textId="77777777" w:rsidR="00EB6E7F" w:rsidRPr="00276E9B" w:rsidRDefault="00EB6E7F" w:rsidP="001200CB">
            <w:pPr>
              <w:pStyle w:val="TAL"/>
            </w:pPr>
            <w:r w:rsidRPr="00276E9B">
              <w:t>Fe80::1:1</w:t>
            </w:r>
          </w:p>
        </w:tc>
        <w:tc>
          <w:tcPr>
            <w:tcW w:w="1700" w:type="dxa"/>
            <w:tcBorders>
              <w:top w:val="single" w:sz="6" w:space="0" w:color="auto"/>
              <w:left w:val="single" w:sz="6" w:space="0" w:color="auto"/>
              <w:bottom w:val="single" w:sz="6" w:space="0" w:color="auto"/>
              <w:right w:val="single" w:sz="6" w:space="0" w:color="auto"/>
            </w:tcBorders>
          </w:tcPr>
          <w:p w14:paraId="4FDC56AC" w14:textId="77777777" w:rsidR="00EB6E7F" w:rsidRPr="00276E9B" w:rsidRDefault="00EB6E7F" w:rsidP="001200CB">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52F5EB96" w14:textId="77777777" w:rsidR="00EB6E7F" w:rsidRPr="00276E9B" w:rsidRDefault="00EB6E7F" w:rsidP="001200CB">
            <w:pPr>
              <w:pStyle w:val="TAL"/>
            </w:pPr>
            <w:r w:rsidRPr="00276E9B">
              <w:t>IPv6</w:t>
            </w:r>
          </w:p>
        </w:tc>
      </w:tr>
      <w:tr w:rsidR="00EB6E7F" w:rsidRPr="00276E9B" w14:paraId="48F109B1" w14:textId="77777777" w:rsidTr="001200CB">
        <w:tc>
          <w:tcPr>
            <w:tcW w:w="4535" w:type="dxa"/>
            <w:tcBorders>
              <w:top w:val="single" w:sz="6" w:space="0" w:color="auto"/>
              <w:left w:val="single" w:sz="6" w:space="0" w:color="auto"/>
              <w:bottom w:val="nil"/>
              <w:right w:val="single" w:sz="6" w:space="0" w:color="auto"/>
            </w:tcBorders>
          </w:tcPr>
          <w:p w14:paraId="3B9F99B1" w14:textId="77777777" w:rsidR="00EB6E7F" w:rsidRPr="00276E9B" w:rsidRDefault="00EB6E7F"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74D7DF1C" w14:textId="77777777" w:rsidR="00EB6E7F" w:rsidRPr="00276E9B" w:rsidRDefault="00EB6E7F" w:rsidP="001200CB">
            <w:pPr>
              <w:pStyle w:val="TAL"/>
            </w:pPr>
            <w:r w:rsidRPr="00276E9B">
              <w:t>172.168.8.1</w:t>
            </w:r>
          </w:p>
        </w:tc>
        <w:tc>
          <w:tcPr>
            <w:tcW w:w="1700" w:type="dxa"/>
            <w:tcBorders>
              <w:top w:val="single" w:sz="6" w:space="0" w:color="auto"/>
              <w:left w:val="single" w:sz="6" w:space="0" w:color="auto"/>
              <w:bottom w:val="single" w:sz="6" w:space="0" w:color="auto"/>
              <w:right w:val="single" w:sz="6" w:space="0" w:color="auto"/>
            </w:tcBorders>
          </w:tcPr>
          <w:p w14:paraId="18971DC6" w14:textId="77777777" w:rsidR="00EB6E7F" w:rsidRPr="00276E9B" w:rsidRDefault="00EB6E7F" w:rsidP="001200CB">
            <w:pPr>
              <w:pStyle w:val="TAL"/>
            </w:pPr>
            <w:r w:rsidRPr="00276E9B">
              <w:t xml:space="preserve">Significant for packet filters 1, 2 and 3. Value matches packet filters 1, 2 and 3. </w:t>
            </w:r>
          </w:p>
        </w:tc>
        <w:tc>
          <w:tcPr>
            <w:tcW w:w="1135" w:type="dxa"/>
            <w:tcBorders>
              <w:top w:val="single" w:sz="6" w:space="0" w:color="auto"/>
              <w:left w:val="single" w:sz="6" w:space="0" w:color="auto"/>
              <w:bottom w:val="single" w:sz="6" w:space="0" w:color="auto"/>
              <w:right w:val="single" w:sz="4" w:space="0" w:color="auto"/>
            </w:tcBorders>
          </w:tcPr>
          <w:p w14:paraId="785DFE48" w14:textId="77777777" w:rsidR="00EB6E7F" w:rsidRPr="00276E9B" w:rsidRDefault="00EB6E7F" w:rsidP="001200CB">
            <w:pPr>
              <w:pStyle w:val="TAL"/>
            </w:pPr>
            <w:r w:rsidRPr="00276E9B">
              <w:t>IPv4</w:t>
            </w:r>
          </w:p>
        </w:tc>
      </w:tr>
      <w:tr w:rsidR="00EB6E7F" w:rsidRPr="00276E9B" w14:paraId="48C8163E" w14:textId="77777777" w:rsidTr="001200CB">
        <w:tc>
          <w:tcPr>
            <w:tcW w:w="4535" w:type="dxa"/>
            <w:tcBorders>
              <w:top w:val="nil"/>
              <w:left w:val="single" w:sz="6" w:space="0" w:color="auto"/>
              <w:bottom w:val="single" w:sz="6" w:space="0" w:color="auto"/>
              <w:right w:val="single" w:sz="6" w:space="0" w:color="auto"/>
            </w:tcBorders>
          </w:tcPr>
          <w:p w14:paraId="620D96C0" w14:textId="77777777" w:rsidR="00EB6E7F" w:rsidRPr="00276E9B" w:rsidRDefault="00EB6E7F"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3E5D4095" w14:textId="77777777" w:rsidR="00EB6E7F" w:rsidRPr="00276E9B" w:rsidRDefault="00EB6E7F" w:rsidP="001200CB">
            <w:pPr>
              <w:pStyle w:val="TAL"/>
            </w:pPr>
            <w:r w:rsidRPr="00276E9B">
              <w:t>2001:0ba0::0001:0001</w:t>
            </w:r>
          </w:p>
        </w:tc>
        <w:tc>
          <w:tcPr>
            <w:tcW w:w="1700" w:type="dxa"/>
            <w:tcBorders>
              <w:top w:val="single" w:sz="6" w:space="0" w:color="auto"/>
              <w:left w:val="single" w:sz="6" w:space="0" w:color="auto"/>
              <w:bottom w:val="single" w:sz="6" w:space="0" w:color="auto"/>
              <w:right w:val="single" w:sz="6" w:space="0" w:color="auto"/>
            </w:tcBorders>
          </w:tcPr>
          <w:p w14:paraId="1A835F22" w14:textId="77777777" w:rsidR="00EB6E7F" w:rsidRPr="00276E9B" w:rsidRDefault="00EB6E7F" w:rsidP="001200CB">
            <w:pPr>
              <w:pStyle w:val="TAL"/>
            </w:pPr>
            <w:r w:rsidRPr="00276E9B">
              <w:t xml:space="preserve">Significant for packet filters 1, 2, 3 and 4. Value matches packet filters 1, 2, 3 and 4. </w:t>
            </w:r>
          </w:p>
        </w:tc>
        <w:tc>
          <w:tcPr>
            <w:tcW w:w="1135" w:type="dxa"/>
            <w:tcBorders>
              <w:top w:val="single" w:sz="6" w:space="0" w:color="auto"/>
              <w:left w:val="single" w:sz="6" w:space="0" w:color="auto"/>
              <w:bottom w:val="single" w:sz="6" w:space="0" w:color="auto"/>
              <w:right w:val="single" w:sz="4" w:space="0" w:color="auto"/>
            </w:tcBorders>
          </w:tcPr>
          <w:p w14:paraId="3CE56E5F" w14:textId="77777777" w:rsidR="00EB6E7F" w:rsidRPr="00276E9B" w:rsidRDefault="00EB6E7F" w:rsidP="001200CB">
            <w:pPr>
              <w:pStyle w:val="TAL"/>
            </w:pPr>
            <w:r w:rsidRPr="00276E9B">
              <w:t>IPv6</w:t>
            </w:r>
          </w:p>
        </w:tc>
      </w:tr>
      <w:tr w:rsidR="00EB6E7F" w:rsidRPr="00276E9B" w14:paraId="3B88077A" w14:textId="77777777" w:rsidTr="001200CB">
        <w:tc>
          <w:tcPr>
            <w:tcW w:w="4535" w:type="dxa"/>
            <w:tcBorders>
              <w:top w:val="single" w:sz="6" w:space="0" w:color="auto"/>
              <w:left w:val="single" w:sz="4" w:space="0" w:color="auto"/>
              <w:bottom w:val="single" w:sz="6" w:space="0" w:color="auto"/>
              <w:right w:val="single" w:sz="6" w:space="0" w:color="auto"/>
            </w:tcBorders>
          </w:tcPr>
          <w:p w14:paraId="3F0A194C" w14:textId="77777777" w:rsidR="00EB6E7F" w:rsidRPr="00276E9B" w:rsidRDefault="00EB6E7F" w:rsidP="001200CB">
            <w:pPr>
              <w:pStyle w:val="TAL"/>
            </w:pPr>
            <w:r w:rsidRPr="00276E9B">
              <w:t>Source Port</w:t>
            </w:r>
          </w:p>
        </w:tc>
        <w:tc>
          <w:tcPr>
            <w:tcW w:w="2267" w:type="dxa"/>
            <w:tcBorders>
              <w:top w:val="single" w:sz="6" w:space="0" w:color="auto"/>
              <w:left w:val="single" w:sz="6" w:space="0" w:color="auto"/>
              <w:bottom w:val="single" w:sz="6" w:space="0" w:color="auto"/>
              <w:right w:val="single" w:sz="6" w:space="0" w:color="auto"/>
            </w:tcBorders>
          </w:tcPr>
          <w:p w14:paraId="01794B1C" w14:textId="77777777" w:rsidR="00EB6E7F" w:rsidRPr="00276E9B" w:rsidRDefault="00EB6E7F" w:rsidP="001200CB">
            <w:pPr>
              <w:pStyle w:val="TAL"/>
            </w:pPr>
            <w:r w:rsidRPr="00276E9B">
              <w:t>60101</w:t>
            </w:r>
          </w:p>
        </w:tc>
        <w:tc>
          <w:tcPr>
            <w:tcW w:w="1700" w:type="dxa"/>
            <w:tcBorders>
              <w:top w:val="single" w:sz="6" w:space="0" w:color="auto"/>
              <w:left w:val="single" w:sz="6" w:space="0" w:color="auto"/>
              <w:bottom w:val="single" w:sz="6" w:space="0" w:color="auto"/>
              <w:right w:val="single" w:sz="6" w:space="0" w:color="auto"/>
            </w:tcBorders>
          </w:tcPr>
          <w:p w14:paraId="25432420" w14:textId="77777777" w:rsidR="00EB6E7F" w:rsidRPr="00276E9B" w:rsidRDefault="00EB6E7F" w:rsidP="001200CB">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1BCDA6E3" w14:textId="77777777" w:rsidR="00EB6E7F" w:rsidRPr="00276E9B" w:rsidRDefault="00EB6E7F" w:rsidP="001200CB">
            <w:pPr>
              <w:pStyle w:val="TAL"/>
            </w:pPr>
          </w:p>
        </w:tc>
      </w:tr>
      <w:tr w:rsidR="00EB6E7F" w:rsidRPr="00276E9B" w14:paraId="03DAA888" w14:textId="77777777" w:rsidTr="001200CB">
        <w:tc>
          <w:tcPr>
            <w:tcW w:w="4535" w:type="dxa"/>
            <w:tcBorders>
              <w:top w:val="single" w:sz="6" w:space="0" w:color="auto"/>
              <w:left w:val="single" w:sz="4" w:space="0" w:color="auto"/>
              <w:bottom w:val="single" w:sz="6" w:space="0" w:color="auto"/>
              <w:right w:val="single" w:sz="6" w:space="0" w:color="auto"/>
            </w:tcBorders>
          </w:tcPr>
          <w:p w14:paraId="6C93AD92" w14:textId="77777777" w:rsidR="00EB6E7F" w:rsidRPr="00276E9B" w:rsidRDefault="00EB6E7F" w:rsidP="001200CB">
            <w:pPr>
              <w:pStyle w:val="TAL"/>
            </w:pPr>
            <w:r w:rsidRPr="00276E9B">
              <w:t>Destination Port</w:t>
            </w:r>
          </w:p>
        </w:tc>
        <w:tc>
          <w:tcPr>
            <w:tcW w:w="2267" w:type="dxa"/>
            <w:tcBorders>
              <w:top w:val="single" w:sz="6" w:space="0" w:color="auto"/>
              <w:left w:val="single" w:sz="6" w:space="0" w:color="auto"/>
              <w:bottom w:val="single" w:sz="6" w:space="0" w:color="auto"/>
              <w:right w:val="single" w:sz="6" w:space="0" w:color="auto"/>
            </w:tcBorders>
          </w:tcPr>
          <w:p w14:paraId="78769EE4" w14:textId="77777777" w:rsidR="00EB6E7F" w:rsidRPr="00276E9B" w:rsidRDefault="00EB6E7F" w:rsidP="001200CB">
            <w:pPr>
              <w:pStyle w:val="TAL"/>
            </w:pPr>
            <w:r w:rsidRPr="00276E9B">
              <w:t>60451</w:t>
            </w:r>
          </w:p>
        </w:tc>
        <w:tc>
          <w:tcPr>
            <w:tcW w:w="1700" w:type="dxa"/>
            <w:tcBorders>
              <w:top w:val="single" w:sz="6" w:space="0" w:color="auto"/>
              <w:left w:val="single" w:sz="6" w:space="0" w:color="auto"/>
              <w:bottom w:val="single" w:sz="6" w:space="0" w:color="auto"/>
              <w:right w:val="single" w:sz="6" w:space="0" w:color="auto"/>
            </w:tcBorders>
          </w:tcPr>
          <w:p w14:paraId="79BA7D8C" w14:textId="77777777" w:rsidR="00EB6E7F" w:rsidRPr="00276E9B" w:rsidRDefault="00EB6E7F" w:rsidP="001200CB">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026F5348" w14:textId="77777777" w:rsidR="00EB6E7F" w:rsidRPr="00276E9B" w:rsidRDefault="00EB6E7F" w:rsidP="001200CB">
            <w:pPr>
              <w:pStyle w:val="TAL"/>
            </w:pPr>
          </w:p>
        </w:tc>
      </w:tr>
      <w:tr w:rsidR="00EB6E7F" w:rsidRPr="00276E9B" w14:paraId="13DBFE6A" w14:textId="77777777" w:rsidTr="001200CB">
        <w:tc>
          <w:tcPr>
            <w:tcW w:w="4535" w:type="dxa"/>
            <w:tcBorders>
              <w:top w:val="single" w:sz="6" w:space="0" w:color="auto"/>
              <w:left w:val="single" w:sz="4" w:space="0" w:color="auto"/>
              <w:bottom w:val="single" w:sz="6" w:space="0" w:color="auto"/>
              <w:right w:val="single" w:sz="6" w:space="0" w:color="auto"/>
            </w:tcBorders>
          </w:tcPr>
          <w:p w14:paraId="768025CC" w14:textId="77777777" w:rsidR="00EB6E7F" w:rsidRPr="00276E9B" w:rsidRDefault="00EB6E7F" w:rsidP="001200CB">
            <w:pPr>
              <w:pStyle w:val="TAL"/>
            </w:pPr>
            <w:r w:rsidRPr="00276E9B">
              <w:t>IP Sec SPI range</w:t>
            </w:r>
          </w:p>
        </w:tc>
        <w:tc>
          <w:tcPr>
            <w:tcW w:w="2267" w:type="dxa"/>
            <w:tcBorders>
              <w:top w:val="single" w:sz="6" w:space="0" w:color="auto"/>
              <w:left w:val="single" w:sz="6" w:space="0" w:color="auto"/>
              <w:bottom w:val="single" w:sz="6" w:space="0" w:color="auto"/>
              <w:right w:val="single" w:sz="6" w:space="0" w:color="auto"/>
            </w:tcBorders>
          </w:tcPr>
          <w:p w14:paraId="2D370361" w14:textId="77777777" w:rsidR="00EB6E7F" w:rsidRPr="00276E9B" w:rsidRDefault="00EB6E7F" w:rsidP="001200CB">
            <w:pPr>
              <w:pStyle w:val="TAL"/>
            </w:pPr>
            <w:r w:rsidRPr="00276E9B">
              <w:t>0x0F80F0000</w:t>
            </w:r>
          </w:p>
        </w:tc>
        <w:tc>
          <w:tcPr>
            <w:tcW w:w="1700" w:type="dxa"/>
            <w:tcBorders>
              <w:top w:val="single" w:sz="6" w:space="0" w:color="auto"/>
              <w:left w:val="single" w:sz="6" w:space="0" w:color="auto"/>
              <w:bottom w:val="single" w:sz="6" w:space="0" w:color="auto"/>
              <w:right w:val="single" w:sz="6" w:space="0" w:color="auto"/>
            </w:tcBorders>
          </w:tcPr>
          <w:p w14:paraId="328969BE" w14:textId="77777777" w:rsidR="00EB6E7F" w:rsidRPr="00276E9B" w:rsidRDefault="00EB6E7F" w:rsidP="001200CB">
            <w:pPr>
              <w:pStyle w:val="TAL"/>
            </w:pPr>
            <w:r w:rsidRPr="00276E9B">
              <w:t>Significant for packet filter 3. Value matches packet filter 3.</w:t>
            </w:r>
          </w:p>
        </w:tc>
        <w:tc>
          <w:tcPr>
            <w:tcW w:w="1135" w:type="dxa"/>
            <w:tcBorders>
              <w:top w:val="single" w:sz="6" w:space="0" w:color="auto"/>
              <w:left w:val="single" w:sz="6" w:space="0" w:color="auto"/>
              <w:bottom w:val="single" w:sz="6" w:space="0" w:color="auto"/>
              <w:right w:val="single" w:sz="4" w:space="0" w:color="auto"/>
            </w:tcBorders>
          </w:tcPr>
          <w:p w14:paraId="5CAA7F21" w14:textId="77777777" w:rsidR="00EB6E7F" w:rsidRPr="00276E9B" w:rsidRDefault="00EB6E7F" w:rsidP="001200CB">
            <w:pPr>
              <w:pStyle w:val="TAL"/>
            </w:pPr>
          </w:p>
        </w:tc>
      </w:tr>
      <w:tr w:rsidR="00EB6E7F" w:rsidRPr="00276E9B" w14:paraId="2CD085B4" w14:textId="77777777" w:rsidTr="001200CB">
        <w:tc>
          <w:tcPr>
            <w:tcW w:w="4535" w:type="dxa"/>
            <w:tcBorders>
              <w:top w:val="single" w:sz="6" w:space="0" w:color="auto"/>
              <w:left w:val="single" w:sz="4" w:space="0" w:color="auto"/>
              <w:bottom w:val="single" w:sz="6" w:space="0" w:color="auto"/>
              <w:right w:val="single" w:sz="6" w:space="0" w:color="auto"/>
            </w:tcBorders>
          </w:tcPr>
          <w:p w14:paraId="79BBF1C9" w14:textId="77777777" w:rsidR="00EB6E7F" w:rsidRPr="00276E9B" w:rsidRDefault="00EB6E7F" w:rsidP="001200CB">
            <w:pPr>
              <w:pStyle w:val="TAL"/>
            </w:pPr>
            <w:r w:rsidRPr="00276E9B">
              <w:t>Flow Label</w:t>
            </w:r>
          </w:p>
        </w:tc>
        <w:tc>
          <w:tcPr>
            <w:tcW w:w="2267" w:type="dxa"/>
            <w:tcBorders>
              <w:top w:val="single" w:sz="6" w:space="0" w:color="auto"/>
              <w:left w:val="single" w:sz="6" w:space="0" w:color="auto"/>
              <w:bottom w:val="single" w:sz="6" w:space="0" w:color="auto"/>
              <w:right w:val="single" w:sz="6" w:space="0" w:color="auto"/>
            </w:tcBorders>
          </w:tcPr>
          <w:p w14:paraId="3A379E96" w14:textId="77777777" w:rsidR="00EB6E7F" w:rsidRPr="00276E9B" w:rsidRDefault="00EB6E7F" w:rsidP="001200CB">
            <w:pPr>
              <w:pStyle w:val="TAL"/>
            </w:pPr>
            <w:r w:rsidRPr="00276E9B">
              <w:t>10</w:t>
            </w:r>
          </w:p>
        </w:tc>
        <w:tc>
          <w:tcPr>
            <w:tcW w:w="1700" w:type="dxa"/>
            <w:tcBorders>
              <w:top w:val="single" w:sz="6" w:space="0" w:color="auto"/>
              <w:left w:val="single" w:sz="6" w:space="0" w:color="auto"/>
              <w:bottom w:val="single" w:sz="6" w:space="0" w:color="auto"/>
              <w:right w:val="single" w:sz="6" w:space="0" w:color="auto"/>
            </w:tcBorders>
          </w:tcPr>
          <w:p w14:paraId="02CBAFFF" w14:textId="77777777" w:rsidR="00EB6E7F" w:rsidRPr="00276E9B" w:rsidRDefault="00EB6E7F" w:rsidP="001200CB">
            <w:pPr>
              <w:pStyle w:val="TAL"/>
            </w:pPr>
            <w:r w:rsidRPr="00276E9B">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5B2B7265" w14:textId="77777777" w:rsidR="00EB6E7F" w:rsidRPr="00276E9B" w:rsidRDefault="00EB6E7F" w:rsidP="001200CB">
            <w:pPr>
              <w:pStyle w:val="TAL"/>
            </w:pPr>
            <w:r w:rsidRPr="00276E9B">
              <w:t>IPv6</w:t>
            </w:r>
          </w:p>
        </w:tc>
      </w:tr>
    </w:tbl>
    <w:p w14:paraId="56A62248" w14:textId="77777777" w:rsidR="00EB6E7F" w:rsidRPr="00276E9B" w:rsidRDefault="00EB6E7F" w:rsidP="00EB6E7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EB6E7F" w:rsidRPr="00276E9B" w14:paraId="1E9AE37C"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3E7E0078" w14:textId="77777777" w:rsidR="00EB6E7F" w:rsidRPr="00276E9B" w:rsidRDefault="00EB6E7F" w:rsidP="001200CB">
            <w:pPr>
              <w:pStyle w:val="TAH"/>
              <w:keepNext w:val="0"/>
              <w:keepLines w:val="0"/>
            </w:pPr>
            <w:r w:rsidRPr="00276E9B">
              <w:t>Condition</w:t>
            </w:r>
          </w:p>
        </w:tc>
        <w:tc>
          <w:tcPr>
            <w:tcW w:w="5740" w:type="dxa"/>
            <w:tcBorders>
              <w:top w:val="single" w:sz="4" w:space="0" w:color="auto"/>
              <w:left w:val="single" w:sz="4" w:space="0" w:color="auto"/>
              <w:bottom w:val="single" w:sz="4" w:space="0" w:color="auto"/>
              <w:right w:val="single" w:sz="4" w:space="0" w:color="auto"/>
            </w:tcBorders>
          </w:tcPr>
          <w:p w14:paraId="02E4CD0B" w14:textId="77777777" w:rsidR="00EB6E7F" w:rsidRPr="00276E9B" w:rsidRDefault="00EB6E7F" w:rsidP="001200CB">
            <w:pPr>
              <w:pStyle w:val="TAH"/>
              <w:keepNext w:val="0"/>
              <w:keepLines w:val="0"/>
            </w:pPr>
            <w:r w:rsidRPr="00276E9B">
              <w:t>Explanation</w:t>
            </w:r>
          </w:p>
        </w:tc>
      </w:tr>
      <w:tr w:rsidR="00EB6E7F" w:rsidRPr="00276E9B" w14:paraId="797A7649"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3715C046" w14:textId="77777777" w:rsidR="00EB6E7F" w:rsidRPr="00276E9B" w:rsidRDefault="00EB6E7F" w:rsidP="001200CB">
            <w:pPr>
              <w:pStyle w:val="TAL"/>
            </w:pPr>
            <w:r w:rsidRPr="00276E9B">
              <w:t>IPv4</w:t>
            </w:r>
          </w:p>
        </w:tc>
        <w:tc>
          <w:tcPr>
            <w:tcW w:w="5740" w:type="dxa"/>
            <w:tcBorders>
              <w:top w:val="single" w:sz="4" w:space="0" w:color="auto"/>
              <w:left w:val="single" w:sz="4" w:space="0" w:color="auto"/>
              <w:bottom w:val="single" w:sz="4" w:space="0" w:color="auto"/>
              <w:right w:val="single" w:sz="4" w:space="0" w:color="auto"/>
            </w:tcBorders>
          </w:tcPr>
          <w:p w14:paraId="587E1F0F" w14:textId="77777777" w:rsidR="00EB6E7F" w:rsidRPr="00276E9B" w:rsidRDefault="00EB6E7F" w:rsidP="001200CB">
            <w:pPr>
              <w:pStyle w:val="TAL"/>
            </w:pPr>
            <w:r w:rsidRPr="00276E9B">
              <w:t>This condition applies if test variable IP type is set to 'IPv4'.</w:t>
            </w:r>
          </w:p>
        </w:tc>
      </w:tr>
      <w:tr w:rsidR="00EB6E7F" w:rsidRPr="00276E9B" w14:paraId="4F1C6F47"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6A18C7AD" w14:textId="77777777" w:rsidR="00EB6E7F" w:rsidRPr="00276E9B" w:rsidRDefault="00EB6E7F" w:rsidP="001200CB">
            <w:pPr>
              <w:pStyle w:val="TAL"/>
            </w:pPr>
            <w:r w:rsidRPr="00276E9B">
              <w:t>IPv6</w:t>
            </w:r>
          </w:p>
        </w:tc>
        <w:tc>
          <w:tcPr>
            <w:tcW w:w="5740" w:type="dxa"/>
            <w:tcBorders>
              <w:top w:val="single" w:sz="4" w:space="0" w:color="auto"/>
              <w:left w:val="single" w:sz="4" w:space="0" w:color="auto"/>
              <w:bottom w:val="single" w:sz="4" w:space="0" w:color="auto"/>
              <w:right w:val="single" w:sz="4" w:space="0" w:color="auto"/>
            </w:tcBorders>
          </w:tcPr>
          <w:p w14:paraId="53B12D1C" w14:textId="77777777" w:rsidR="00EB6E7F" w:rsidRPr="00276E9B" w:rsidRDefault="00EB6E7F" w:rsidP="001200CB">
            <w:pPr>
              <w:pStyle w:val="TAL"/>
            </w:pPr>
            <w:r w:rsidRPr="00276E9B">
              <w:t>This condition applies if test variable IP type is set to 'IPv6'.</w:t>
            </w:r>
          </w:p>
        </w:tc>
      </w:tr>
    </w:tbl>
    <w:p w14:paraId="10E5C40C" w14:textId="77777777" w:rsidR="00EB6E7F" w:rsidRPr="00276E9B" w:rsidRDefault="00EB6E7F" w:rsidP="00EB6E7F"/>
    <w:p w14:paraId="599EBE40" w14:textId="77777777" w:rsidR="00EB6E7F" w:rsidRPr="00276E9B" w:rsidRDefault="00EB6E7F" w:rsidP="00EB6E7F">
      <w:pPr>
        <w:pStyle w:val="TH"/>
      </w:pPr>
      <w:r w:rsidRPr="00276E9B">
        <w:lastRenderedPageBreak/>
        <w:t>Table 22.6.1a.3.3-9: IP packet#5 (step 5,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191A3CB4"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39F57870" w14:textId="77777777" w:rsidR="00EB6E7F" w:rsidRPr="00276E9B" w:rsidRDefault="00EB6E7F" w:rsidP="001200CB">
            <w:pPr>
              <w:pStyle w:val="TAL"/>
            </w:pPr>
            <w:r w:rsidRPr="00276E9B">
              <w:t>Derivation path: RFC 2460 section 3 (IPv6) and RFC 769 introduction</w:t>
            </w:r>
          </w:p>
        </w:tc>
      </w:tr>
      <w:tr w:rsidR="00EB6E7F" w:rsidRPr="00276E9B" w14:paraId="1FF6DC46" w14:textId="77777777" w:rsidTr="001200CB">
        <w:tc>
          <w:tcPr>
            <w:tcW w:w="4535" w:type="dxa"/>
            <w:tcBorders>
              <w:top w:val="single" w:sz="4" w:space="0" w:color="auto"/>
              <w:left w:val="single" w:sz="4" w:space="0" w:color="auto"/>
              <w:bottom w:val="single" w:sz="4" w:space="0" w:color="auto"/>
              <w:right w:val="single" w:sz="4" w:space="0" w:color="auto"/>
            </w:tcBorders>
          </w:tcPr>
          <w:p w14:paraId="1E977AF7"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4552AB3"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4253EE1E"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28E2CD9E" w14:textId="77777777" w:rsidR="00EB6E7F" w:rsidRPr="00276E9B" w:rsidRDefault="00EB6E7F" w:rsidP="001200CB">
            <w:pPr>
              <w:pStyle w:val="TAH"/>
            </w:pPr>
            <w:r w:rsidRPr="00276E9B">
              <w:t>Condition</w:t>
            </w:r>
          </w:p>
        </w:tc>
      </w:tr>
      <w:tr w:rsidR="00EB6E7F" w:rsidRPr="00276E9B" w14:paraId="3FEC8663" w14:textId="77777777" w:rsidTr="001200CB">
        <w:tc>
          <w:tcPr>
            <w:tcW w:w="4535" w:type="dxa"/>
            <w:tcBorders>
              <w:top w:val="single" w:sz="4" w:space="0" w:color="auto"/>
              <w:left w:val="single" w:sz="4" w:space="0" w:color="auto"/>
              <w:bottom w:val="single" w:sz="6" w:space="0" w:color="auto"/>
              <w:right w:val="single" w:sz="6" w:space="0" w:color="auto"/>
            </w:tcBorders>
          </w:tcPr>
          <w:p w14:paraId="5C6D33E8" w14:textId="77777777" w:rsidR="00EB6E7F" w:rsidRPr="00276E9B" w:rsidRDefault="00EB6E7F" w:rsidP="001200CB">
            <w:pPr>
              <w:pStyle w:val="TAL"/>
            </w:pPr>
            <w:r w:rsidRPr="00276E9B">
              <w:t>Type of service (IPv4) / Traffic Class (IPv6)</w:t>
            </w:r>
          </w:p>
        </w:tc>
        <w:tc>
          <w:tcPr>
            <w:tcW w:w="2267" w:type="dxa"/>
            <w:tcBorders>
              <w:top w:val="single" w:sz="4" w:space="0" w:color="auto"/>
              <w:left w:val="single" w:sz="6" w:space="0" w:color="auto"/>
              <w:bottom w:val="single" w:sz="6" w:space="0" w:color="auto"/>
              <w:right w:val="single" w:sz="6" w:space="0" w:color="auto"/>
            </w:tcBorders>
          </w:tcPr>
          <w:p w14:paraId="646D3A40" w14:textId="77777777" w:rsidR="00EB6E7F" w:rsidRPr="00276E9B" w:rsidRDefault="00EB6E7F" w:rsidP="001200CB">
            <w:pPr>
              <w:pStyle w:val="TAL"/>
            </w:pPr>
            <w:r w:rsidRPr="00276E9B">
              <w:rPr>
                <w:sz w:val="16"/>
                <w:szCs w:val="16"/>
              </w:rPr>
              <w:t>10110011</w:t>
            </w:r>
          </w:p>
        </w:tc>
        <w:tc>
          <w:tcPr>
            <w:tcW w:w="1700" w:type="dxa"/>
            <w:tcBorders>
              <w:top w:val="single" w:sz="4" w:space="0" w:color="auto"/>
              <w:left w:val="single" w:sz="6" w:space="0" w:color="auto"/>
              <w:bottom w:val="single" w:sz="6" w:space="0" w:color="auto"/>
              <w:right w:val="single" w:sz="6" w:space="0" w:color="auto"/>
            </w:tcBorders>
          </w:tcPr>
          <w:p w14:paraId="4D608377" w14:textId="77777777" w:rsidR="00EB6E7F" w:rsidRPr="00276E9B" w:rsidRDefault="00EB6E7F" w:rsidP="001200CB">
            <w:pPr>
              <w:pStyle w:val="TAL"/>
            </w:pPr>
            <w:r w:rsidRPr="00276E9B">
              <w:t>Significant for packet filters 1, 2, 3, and 4. Value matches packet filter 4.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0AA03A62" w14:textId="77777777" w:rsidR="00EB6E7F" w:rsidRPr="00276E9B" w:rsidRDefault="00EB6E7F" w:rsidP="001200CB">
            <w:pPr>
              <w:pStyle w:val="TAL"/>
            </w:pPr>
          </w:p>
        </w:tc>
      </w:tr>
      <w:tr w:rsidR="00EB6E7F" w:rsidRPr="00276E9B" w14:paraId="5C281AF4" w14:textId="77777777" w:rsidTr="001200CB">
        <w:tc>
          <w:tcPr>
            <w:tcW w:w="4535" w:type="dxa"/>
            <w:tcBorders>
              <w:top w:val="single" w:sz="4" w:space="0" w:color="auto"/>
              <w:left w:val="single" w:sz="4" w:space="0" w:color="auto"/>
              <w:bottom w:val="single" w:sz="6" w:space="0" w:color="auto"/>
              <w:right w:val="single" w:sz="6" w:space="0" w:color="auto"/>
            </w:tcBorders>
          </w:tcPr>
          <w:p w14:paraId="6FEC5410" w14:textId="77777777" w:rsidR="00EB6E7F" w:rsidRPr="00276E9B" w:rsidRDefault="00EB6E7F" w:rsidP="001200CB">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5861CA52" w14:textId="77777777" w:rsidR="00EB6E7F" w:rsidRPr="00276E9B" w:rsidRDefault="00EB6E7F" w:rsidP="001200CB">
            <w:pPr>
              <w:pStyle w:val="TAL"/>
            </w:pPr>
            <w:r w:rsidRPr="00276E9B">
              <w:t>6</w:t>
            </w:r>
          </w:p>
        </w:tc>
        <w:tc>
          <w:tcPr>
            <w:tcW w:w="1700" w:type="dxa"/>
            <w:tcBorders>
              <w:top w:val="single" w:sz="4" w:space="0" w:color="auto"/>
              <w:left w:val="single" w:sz="6" w:space="0" w:color="auto"/>
              <w:bottom w:val="single" w:sz="6" w:space="0" w:color="auto"/>
              <w:right w:val="single" w:sz="6" w:space="0" w:color="auto"/>
            </w:tcBorders>
          </w:tcPr>
          <w:p w14:paraId="3A9B83D5" w14:textId="77777777" w:rsidR="00EB6E7F" w:rsidRPr="00276E9B" w:rsidRDefault="00EB6E7F" w:rsidP="001200CB">
            <w:pPr>
              <w:pStyle w:val="TAL"/>
            </w:pPr>
            <w:r w:rsidRPr="00276E9B">
              <w:t>TCP</w:t>
            </w:r>
          </w:p>
          <w:p w14:paraId="7B1D4643" w14:textId="77777777" w:rsidR="00EB6E7F" w:rsidRPr="00276E9B" w:rsidRDefault="00EB6E7F" w:rsidP="001200CB">
            <w:pPr>
              <w:pStyle w:val="TAL"/>
            </w:pPr>
            <w:r w:rsidRPr="00276E9B">
              <w:t>Significant packet filters 1, 2 and 3.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2D1D67E9" w14:textId="77777777" w:rsidR="00EB6E7F" w:rsidRPr="00276E9B" w:rsidRDefault="00EB6E7F" w:rsidP="001200CB">
            <w:pPr>
              <w:pStyle w:val="TAL"/>
            </w:pPr>
          </w:p>
        </w:tc>
      </w:tr>
      <w:tr w:rsidR="00EB6E7F" w:rsidRPr="00276E9B" w14:paraId="118DA0E8" w14:textId="77777777" w:rsidTr="001200CB">
        <w:tc>
          <w:tcPr>
            <w:tcW w:w="4535" w:type="dxa"/>
            <w:tcBorders>
              <w:top w:val="nil"/>
              <w:left w:val="single" w:sz="6" w:space="0" w:color="auto"/>
              <w:bottom w:val="single" w:sz="6" w:space="0" w:color="auto"/>
              <w:right w:val="single" w:sz="6" w:space="0" w:color="auto"/>
            </w:tcBorders>
          </w:tcPr>
          <w:p w14:paraId="099EDD28" w14:textId="77777777" w:rsidR="00EB6E7F" w:rsidRPr="00276E9B" w:rsidRDefault="00EB6E7F" w:rsidP="001200CB">
            <w:pPr>
              <w:pStyle w:val="TAL"/>
            </w:pPr>
            <w:r w:rsidRPr="00276E9B">
              <w:t>Source Address</w:t>
            </w:r>
          </w:p>
        </w:tc>
        <w:tc>
          <w:tcPr>
            <w:tcW w:w="2267" w:type="dxa"/>
            <w:tcBorders>
              <w:top w:val="single" w:sz="6" w:space="0" w:color="auto"/>
              <w:left w:val="single" w:sz="6" w:space="0" w:color="auto"/>
              <w:bottom w:val="single" w:sz="6" w:space="0" w:color="auto"/>
              <w:right w:val="single" w:sz="6" w:space="0" w:color="auto"/>
            </w:tcBorders>
          </w:tcPr>
          <w:p w14:paraId="2E970B31" w14:textId="77777777" w:rsidR="00EB6E7F" w:rsidRPr="00276E9B" w:rsidRDefault="00EB6E7F" w:rsidP="001200CB">
            <w:pPr>
              <w:pStyle w:val="TAL"/>
            </w:pPr>
            <w:r w:rsidRPr="00276E9B">
              <w:t>Fe80::1:1</w:t>
            </w:r>
          </w:p>
        </w:tc>
        <w:tc>
          <w:tcPr>
            <w:tcW w:w="1700" w:type="dxa"/>
            <w:tcBorders>
              <w:top w:val="single" w:sz="6" w:space="0" w:color="auto"/>
              <w:left w:val="single" w:sz="6" w:space="0" w:color="auto"/>
              <w:bottom w:val="single" w:sz="6" w:space="0" w:color="auto"/>
              <w:right w:val="single" w:sz="6" w:space="0" w:color="auto"/>
            </w:tcBorders>
          </w:tcPr>
          <w:p w14:paraId="73953176" w14:textId="77777777" w:rsidR="00EB6E7F" w:rsidRPr="00276E9B" w:rsidRDefault="00EB6E7F" w:rsidP="001200CB">
            <w:pPr>
              <w:pStyle w:val="TAL"/>
            </w:pPr>
            <w:r w:rsidRPr="00276E9B">
              <w:t>IPv6</w:t>
            </w:r>
          </w:p>
          <w:p w14:paraId="3D9773D4" w14:textId="77777777" w:rsidR="00EB6E7F" w:rsidRPr="00276E9B" w:rsidRDefault="00EB6E7F" w:rsidP="001200CB">
            <w:pPr>
              <w:pStyle w:val="TAL"/>
            </w:pPr>
            <w:r w:rsidRPr="00276E9B">
              <w:t>Not significant for any packet filters</w:t>
            </w:r>
          </w:p>
        </w:tc>
        <w:tc>
          <w:tcPr>
            <w:tcW w:w="1135" w:type="dxa"/>
            <w:tcBorders>
              <w:top w:val="single" w:sz="6" w:space="0" w:color="auto"/>
              <w:left w:val="single" w:sz="6" w:space="0" w:color="auto"/>
              <w:bottom w:val="single" w:sz="6" w:space="0" w:color="auto"/>
              <w:right w:val="single" w:sz="4" w:space="0" w:color="auto"/>
            </w:tcBorders>
          </w:tcPr>
          <w:p w14:paraId="76435E82" w14:textId="77777777" w:rsidR="00EB6E7F" w:rsidRPr="00276E9B" w:rsidRDefault="00EB6E7F" w:rsidP="001200CB">
            <w:pPr>
              <w:pStyle w:val="TAL"/>
            </w:pPr>
          </w:p>
        </w:tc>
      </w:tr>
      <w:tr w:rsidR="00EB6E7F" w:rsidRPr="00276E9B" w14:paraId="067E1421" w14:textId="77777777" w:rsidTr="001200CB">
        <w:tc>
          <w:tcPr>
            <w:tcW w:w="4535" w:type="dxa"/>
            <w:tcBorders>
              <w:top w:val="nil"/>
              <w:left w:val="single" w:sz="6" w:space="0" w:color="auto"/>
              <w:bottom w:val="single" w:sz="6" w:space="0" w:color="auto"/>
              <w:right w:val="single" w:sz="6" w:space="0" w:color="auto"/>
            </w:tcBorders>
          </w:tcPr>
          <w:p w14:paraId="0162AB8B" w14:textId="77777777" w:rsidR="00EB6E7F" w:rsidRPr="00276E9B" w:rsidRDefault="00EB6E7F"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415B9D02" w14:textId="77777777" w:rsidR="00EB6E7F" w:rsidRPr="00276E9B" w:rsidRDefault="00EB6E7F" w:rsidP="001200CB">
            <w:pPr>
              <w:pStyle w:val="TAL"/>
            </w:pPr>
            <w:r w:rsidRPr="00276E9B">
              <w:t>2001:0ba0::0001:0001</w:t>
            </w:r>
          </w:p>
        </w:tc>
        <w:tc>
          <w:tcPr>
            <w:tcW w:w="1700" w:type="dxa"/>
            <w:tcBorders>
              <w:top w:val="single" w:sz="6" w:space="0" w:color="auto"/>
              <w:left w:val="single" w:sz="6" w:space="0" w:color="auto"/>
              <w:bottom w:val="single" w:sz="6" w:space="0" w:color="auto"/>
              <w:right w:val="single" w:sz="6" w:space="0" w:color="auto"/>
            </w:tcBorders>
          </w:tcPr>
          <w:p w14:paraId="72A32154" w14:textId="77777777" w:rsidR="00EB6E7F" w:rsidRPr="00276E9B" w:rsidRDefault="00EB6E7F" w:rsidP="001200CB">
            <w:pPr>
              <w:pStyle w:val="TAL"/>
            </w:pPr>
            <w:r w:rsidRPr="00276E9B">
              <w:t>IPv6</w:t>
            </w:r>
          </w:p>
          <w:p w14:paraId="77428361" w14:textId="77777777" w:rsidR="00EB6E7F" w:rsidRPr="00276E9B" w:rsidRDefault="00EB6E7F" w:rsidP="001200CB">
            <w:pPr>
              <w:pStyle w:val="TAL"/>
            </w:pPr>
            <w:r w:rsidRPr="00276E9B">
              <w:t xml:space="preserve">Significant for packet filters 1, 2, 3 and 4. Value matches packet filters 1, 2, 3 and 4. </w:t>
            </w:r>
          </w:p>
        </w:tc>
        <w:tc>
          <w:tcPr>
            <w:tcW w:w="1135" w:type="dxa"/>
            <w:tcBorders>
              <w:top w:val="single" w:sz="6" w:space="0" w:color="auto"/>
              <w:left w:val="single" w:sz="6" w:space="0" w:color="auto"/>
              <w:bottom w:val="single" w:sz="6" w:space="0" w:color="auto"/>
              <w:right w:val="single" w:sz="4" w:space="0" w:color="auto"/>
            </w:tcBorders>
          </w:tcPr>
          <w:p w14:paraId="4DB727C8" w14:textId="77777777" w:rsidR="00EB6E7F" w:rsidRPr="00276E9B" w:rsidRDefault="00EB6E7F" w:rsidP="001200CB">
            <w:pPr>
              <w:pStyle w:val="TAL"/>
            </w:pPr>
          </w:p>
        </w:tc>
      </w:tr>
      <w:tr w:rsidR="00EB6E7F" w:rsidRPr="00276E9B" w14:paraId="5A1DD553" w14:textId="77777777" w:rsidTr="001200CB">
        <w:tc>
          <w:tcPr>
            <w:tcW w:w="4535" w:type="dxa"/>
            <w:tcBorders>
              <w:top w:val="single" w:sz="6" w:space="0" w:color="auto"/>
              <w:left w:val="single" w:sz="4" w:space="0" w:color="auto"/>
              <w:bottom w:val="single" w:sz="6" w:space="0" w:color="auto"/>
              <w:right w:val="single" w:sz="6" w:space="0" w:color="auto"/>
            </w:tcBorders>
          </w:tcPr>
          <w:p w14:paraId="2DD6DBC1" w14:textId="77777777" w:rsidR="00EB6E7F" w:rsidRPr="00276E9B" w:rsidRDefault="00EB6E7F" w:rsidP="001200CB">
            <w:pPr>
              <w:pStyle w:val="TAL"/>
            </w:pPr>
            <w:r w:rsidRPr="00276E9B">
              <w:t>Source Port</w:t>
            </w:r>
          </w:p>
        </w:tc>
        <w:tc>
          <w:tcPr>
            <w:tcW w:w="2267" w:type="dxa"/>
            <w:tcBorders>
              <w:top w:val="single" w:sz="6" w:space="0" w:color="auto"/>
              <w:left w:val="single" w:sz="6" w:space="0" w:color="auto"/>
              <w:bottom w:val="single" w:sz="6" w:space="0" w:color="auto"/>
              <w:right w:val="single" w:sz="6" w:space="0" w:color="auto"/>
            </w:tcBorders>
          </w:tcPr>
          <w:p w14:paraId="26B94392" w14:textId="77777777" w:rsidR="00EB6E7F" w:rsidRPr="00276E9B" w:rsidRDefault="00EB6E7F" w:rsidP="001200CB">
            <w:pPr>
              <w:pStyle w:val="TAL"/>
            </w:pPr>
            <w:r w:rsidRPr="00276E9B">
              <w:t>60101</w:t>
            </w:r>
          </w:p>
        </w:tc>
        <w:tc>
          <w:tcPr>
            <w:tcW w:w="1700" w:type="dxa"/>
            <w:tcBorders>
              <w:top w:val="single" w:sz="6" w:space="0" w:color="auto"/>
              <w:left w:val="single" w:sz="6" w:space="0" w:color="auto"/>
              <w:bottom w:val="single" w:sz="6" w:space="0" w:color="auto"/>
              <w:right w:val="single" w:sz="6" w:space="0" w:color="auto"/>
            </w:tcBorders>
          </w:tcPr>
          <w:p w14:paraId="2C620451" w14:textId="77777777" w:rsidR="00EB6E7F" w:rsidRPr="00276E9B" w:rsidRDefault="00EB6E7F" w:rsidP="001200CB">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474C6DD1" w14:textId="77777777" w:rsidR="00EB6E7F" w:rsidRPr="00276E9B" w:rsidRDefault="00EB6E7F" w:rsidP="001200CB">
            <w:pPr>
              <w:pStyle w:val="TAL"/>
            </w:pPr>
          </w:p>
        </w:tc>
      </w:tr>
      <w:tr w:rsidR="00EB6E7F" w:rsidRPr="00276E9B" w14:paraId="28EAD0C8" w14:textId="77777777" w:rsidTr="001200CB">
        <w:tc>
          <w:tcPr>
            <w:tcW w:w="4535" w:type="dxa"/>
            <w:tcBorders>
              <w:top w:val="single" w:sz="6" w:space="0" w:color="auto"/>
              <w:left w:val="single" w:sz="4" w:space="0" w:color="auto"/>
              <w:bottom w:val="single" w:sz="6" w:space="0" w:color="auto"/>
              <w:right w:val="single" w:sz="6" w:space="0" w:color="auto"/>
            </w:tcBorders>
          </w:tcPr>
          <w:p w14:paraId="458DA84B" w14:textId="77777777" w:rsidR="00EB6E7F" w:rsidRPr="00276E9B" w:rsidRDefault="00EB6E7F" w:rsidP="001200CB">
            <w:pPr>
              <w:pStyle w:val="TAL"/>
            </w:pPr>
            <w:r w:rsidRPr="00276E9B">
              <w:t>Destination Port</w:t>
            </w:r>
          </w:p>
        </w:tc>
        <w:tc>
          <w:tcPr>
            <w:tcW w:w="2267" w:type="dxa"/>
            <w:tcBorders>
              <w:top w:val="single" w:sz="6" w:space="0" w:color="auto"/>
              <w:left w:val="single" w:sz="6" w:space="0" w:color="auto"/>
              <w:bottom w:val="single" w:sz="6" w:space="0" w:color="auto"/>
              <w:right w:val="single" w:sz="6" w:space="0" w:color="auto"/>
            </w:tcBorders>
          </w:tcPr>
          <w:p w14:paraId="667E2899" w14:textId="77777777" w:rsidR="00EB6E7F" w:rsidRPr="00276E9B" w:rsidRDefault="00EB6E7F" w:rsidP="001200CB">
            <w:pPr>
              <w:pStyle w:val="TAL"/>
            </w:pPr>
            <w:r w:rsidRPr="00276E9B">
              <w:t>60451</w:t>
            </w:r>
          </w:p>
        </w:tc>
        <w:tc>
          <w:tcPr>
            <w:tcW w:w="1700" w:type="dxa"/>
            <w:tcBorders>
              <w:top w:val="single" w:sz="6" w:space="0" w:color="auto"/>
              <w:left w:val="single" w:sz="6" w:space="0" w:color="auto"/>
              <w:bottom w:val="single" w:sz="6" w:space="0" w:color="auto"/>
              <w:right w:val="single" w:sz="6" w:space="0" w:color="auto"/>
            </w:tcBorders>
          </w:tcPr>
          <w:p w14:paraId="10E8703E" w14:textId="77777777" w:rsidR="00EB6E7F" w:rsidRPr="00276E9B" w:rsidRDefault="00EB6E7F" w:rsidP="001200CB">
            <w:pPr>
              <w:pStyle w:val="TAL"/>
            </w:pPr>
            <w:r w:rsidRPr="00276E9B">
              <w:t>Significant for packet filters 1 and 2. Value does not match packet filters 1 or 2.</w:t>
            </w:r>
          </w:p>
        </w:tc>
        <w:tc>
          <w:tcPr>
            <w:tcW w:w="1135" w:type="dxa"/>
            <w:tcBorders>
              <w:top w:val="single" w:sz="6" w:space="0" w:color="auto"/>
              <w:left w:val="single" w:sz="6" w:space="0" w:color="auto"/>
              <w:bottom w:val="single" w:sz="6" w:space="0" w:color="auto"/>
              <w:right w:val="single" w:sz="4" w:space="0" w:color="auto"/>
            </w:tcBorders>
          </w:tcPr>
          <w:p w14:paraId="4026BB43" w14:textId="77777777" w:rsidR="00EB6E7F" w:rsidRPr="00276E9B" w:rsidRDefault="00EB6E7F" w:rsidP="001200CB">
            <w:pPr>
              <w:pStyle w:val="TAL"/>
            </w:pPr>
          </w:p>
        </w:tc>
      </w:tr>
      <w:tr w:rsidR="00EB6E7F" w:rsidRPr="00276E9B" w14:paraId="745CCF15" w14:textId="77777777" w:rsidTr="001200CB">
        <w:tc>
          <w:tcPr>
            <w:tcW w:w="4535" w:type="dxa"/>
            <w:tcBorders>
              <w:top w:val="single" w:sz="6" w:space="0" w:color="auto"/>
              <w:left w:val="single" w:sz="4" w:space="0" w:color="auto"/>
              <w:bottom w:val="single" w:sz="6" w:space="0" w:color="auto"/>
              <w:right w:val="single" w:sz="6" w:space="0" w:color="auto"/>
            </w:tcBorders>
          </w:tcPr>
          <w:p w14:paraId="53586185" w14:textId="77777777" w:rsidR="00EB6E7F" w:rsidRPr="00276E9B" w:rsidRDefault="00EB6E7F" w:rsidP="001200CB">
            <w:pPr>
              <w:pStyle w:val="TAL"/>
            </w:pPr>
            <w:r w:rsidRPr="00276E9B">
              <w:t>Flow Label</w:t>
            </w:r>
          </w:p>
        </w:tc>
        <w:tc>
          <w:tcPr>
            <w:tcW w:w="2267" w:type="dxa"/>
            <w:tcBorders>
              <w:top w:val="single" w:sz="6" w:space="0" w:color="auto"/>
              <w:left w:val="single" w:sz="6" w:space="0" w:color="auto"/>
              <w:bottom w:val="single" w:sz="6" w:space="0" w:color="auto"/>
              <w:right w:val="single" w:sz="6" w:space="0" w:color="auto"/>
            </w:tcBorders>
          </w:tcPr>
          <w:p w14:paraId="00A2157E" w14:textId="77777777" w:rsidR="00EB6E7F" w:rsidRPr="00276E9B" w:rsidRDefault="00EB6E7F" w:rsidP="001200CB">
            <w:pPr>
              <w:pStyle w:val="TAL"/>
            </w:pPr>
            <w:r w:rsidRPr="00276E9B">
              <w:t>5</w:t>
            </w:r>
          </w:p>
        </w:tc>
        <w:tc>
          <w:tcPr>
            <w:tcW w:w="1700" w:type="dxa"/>
            <w:tcBorders>
              <w:top w:val="single" w:sz="6" w:space="0" w:color="auto"/>
              <w:left w:val="single" w:sz="6" w:space="0" w:color="auto"/>
              <w:bottom w:val="single" w:sz="6" w:space="0" w:color="auto"/>
              <w:right w:val="single" w:sz="6" w:space="0" w:color="auto"/>
            </w:tcBorders>
          </w:tcPr>
          <w:p w14:paraId="651F4502" w14:textId="77777777" w:rsidR="00EB6E7F" w:rsidRPr="00276E9B" w:rsidRDefault="00EB6E7F" w:rsidP="001200CB">
            <w:pPr>
              <w:pStyle w:val="TAL"/>
            </w:pPr>
            <w:r w:rsidRPr="00276E9B">
              <w:t>IPv6</w:t>
            </w:r>
          </w:p>
          <w:p w14:paraId="7BA74D71" w14:textId="77777777" w:rsidR="00EB6E7F" w:rsidRPr="00276E9B" w:rsidRDefault="00EB6E7F" w:rsidP="001200CB">
            <w:pPr>
              <w:pStyle w:val="TAL"/>
            </w:pPr>
            <w:r w:rsidRPr="00276E9B">
              <w:t>Significant for packet filter 4. Value matches packet filter 4.</w:t>
            </w:r>
          </w:p>
        </w:tc>
        <w:tc>
          <w:tcPr>
            <w:tcW w:w="1135" w:type="dxa"/>
            <w:tcBorders>
              <w:top w:val="single" w:sz="6" w:space="0" w:color="auto"/>
              <w:left w:val="single" w:sz="6" w:space="0" w:color="auto"/>
              <w:bottom w:val="single" w:sz="6" w:space="0" w:color="auto"/>
              <w:right w:val="single" w:sz="4" w:space="0" w:color="auto"/>
            </w:tcBorders>
          </w:tcPr>
          <w:p w14:paraId="5C52ED0C" w14:textId="77777777" w:rsidR="00EB6E7F" w:rsidRPr="00276E9B" w:rsidRDefault="00EB6E7F" w:rsidP="001200CB">
            <w:pPr>
              <w:pStyle w:val="TAL"/>
            </w:pPr>
          </w:p>
        </w:tc>
      </w:tr>
    </w:tbl>
    <w:p w14:paraId="27813DC9" w14:textId="77777777" w:rsidR="00EB6E7F" w:rsidRPr="00276E9B" w:rsidRDefault="00EB6E7F" w:rsidP="00EB6E7F"/>
    <w:p w14:paraId="242C03E4" w14:textId="77777777" w:rsidR="00EB6E7F" w:rsidRPr="00276E9B" w:rsidRDefault="00EB6E7F" w:rsidP="00EB6E7F">
      <w:pPr>
        <w:pStyle w:val="TH"/>
      </w:pPr>
      <w:r w:rsidRPr="00276E9B">
        <w:t>Table 22.6.1a.3.3-10: IP packet#6 (step 7,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12991A59"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479DFA53" w14:textId="77777777" w:rsidR="00EB6E7F" w:rsidRPr="00276E9B" w:rsidRDefault="00EB6E7F" w:rsidP="001200CB">
            <w:pPr>
              <w:pStyle w:val="TAL"/>
            </w:pPr>
            <w:r w:rsidRPr="00276E9B">
              <w:t>Derivation path: IP packet#1, Table 22.6.1a.3.3-5</w:t>
            </w:r>
          </w:p>
        </w:tc>
      </w:tr>
      <w:tr w:rsidR="00EB6E7F" w:rsidRPr="00276E9B" w14:paraId="5183A737" w14:textId="77777777" w:rsidTr="001200CB">
        <w:tc>
          <w:tcPr>
            <w:tcW w:w="4535" w:type="dxa"/>
            <w:tcBorders>
              <w:top w:val="single" w:sz="4" w:space="0" w:color="auto"/>
              <w:left w:val="single" w:sz="4" w:space="0" w:color="auto"/>
              <w:bottom w:val="single" w:sz="4" w:space="0" w:color="auto"/>
              <w:right w:val="single" w:sz="4" w:space="0" w:color="auto"/>
            </w:tcBorders>
          </w:tcPr>
          <w:p w14:paraId="169473CB"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582AF3B5"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2D4531B"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2684D8F3" w14:textId="77777777" w:rsidR="00EB6E7F" w:rsidRPr="00276E9B" w:rsidRDefault="00EB6E7F" w:rsidP="001200CB">
            <w:pPr>
              <w:pStyle w:val="TAH"/>
            </w:pPr>
            <w:r w:rsidRPr="00276E9B">
              <w:t>Condition</w:t>
            </w:r>
          </w:p>
        </w:tc>
      </w:tr>
      <w:tr w:rsidR="00EB6E7F" w:rsidRPr="00276E9B" w14:paraId="184A803E" w14:textId="77777777" w:rsidTr="001200CB">
        <w:tc>
          <w:tcPr>
            <w:tcW w:w="4535" w:type="dxa"/>
            <w:tcBorders>
              <w:top w:val="single" w:sz="6" w:space="0" w:color="auto"/>
              <w:left w:val="single" w:sz="4" w:space="0" w:color="auto"/>
              <w:bottom w:val="single" w:sz="6" w:space="0" w:color="auto"/>
              <w:right w:val="single" w:sz="6" w:space="0" w:color="auto"/>
            </w:tcBorders>
          </w:tcPr>
          <w:p w14:paraId="42B2B7A8" w14:textId="77777777" w:rsidR="00EB6E7F" w:rsidRPr="00276E9B" w:rsidRDefault="00EB6E7F"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5D3C773B" w14:textId="77777777" w:rsidR="00EB6E7F" w:rsidRPr="00276E9B" w:rsidRDefault="00EB6E7F" w:rsidP="001200CB">
            <w:pPr>
              <w:pStyle w:val="TAL"/>
            </w:pPr>
            <w:r w:rsidRPr="00276E9B">
              <w:t>172.168.9.1</w:t>
            </w:r>
          </w:p>
        </w:tc>
        <w:tc>
          <w:tcPr>
            <w:tcW w:w="1700" w:type="dxa"/>
            <w:tcBorders>
              <w:top w:val="single" w:sz="6" w:space="0" w:color="auto"/>
              <w:left w:val="single" w:sz="6" w:space="0" w:color="auto"/>
              <w:bottom w:val="single" w:sz="6" w:space="0" w:color="auto"/>
              <w:right w:val="single" w:sz="6" w:space="0" w:color="auto"/>
            </w:tcBorders>
          </w:tcPr>
          <w:p w14:paraId="73B6EC0C" w14:textId="77777777" w:rsidR="00EB6E7F" w:rsidRPr="00276E9B" w:rsidRDefault="00EB6E7F" w:rsidP="001200CB">
            <w:pPr>
              <w:pStyle w:val="TAL"/>
            </w:pPr>
            <w:r w:rsidRPr="00276E9B">
              <w:t xml:space="preserve">Significant for packet filter 1, 2 and 3. Value does not match packet filters 1, 2 or 3. </w:t>
            </w:r>
          </w:p>
        </w:tc>
        <w:tc>
          <w:tcPr>
            <w:tcW w:w="1135" w:type="dxa"/>
            <w:tcBorders>
              <w:top w:val="single" w:sz="6" w:space="0" w:color="auto"/>
              <w:left w:val="single" w:sz="6" w:space="0" w:color="auto"/>
              <w:bottom w:val="single" w:sz="6" w:space="0" w:color="auto"/>
              <w:right w:val="single" w:sz="4" w:space="0" w:color="auto"/>
            </w:tcBorders>
          </w:tcPr>
          <w:p w14:paraId="4B8A6B7D" w14:textId="77777777" w:rsidR="00EB6E7F" w:rsidRPr="00276E9B" w:rsidRDefault="00EB6E7F" w:rsidP="001200CB">
            <w:pPr>
              <w:pStyle w:val="TAL"/>
            </w:pPr>
            <w:r w:rsidRPr="00276E9B">
              <w:t>IPv4</w:t>
            </w:r>
          </w:p>
        </w:tc>
      </w:tr>
      <w:tr w:rsidR="00EB6E7F" w:rsidRPr="00276E9B" w14:paraId="7958CF2C" w14:textId="77777777" w:rsidTr="001200CB">
        <w:tc>
          <w:tcPr>
            <w:tcW w:w="4535" w:type="dxa"/>
            <w:tcBorders>
              <w:top w:val="single" w:sz="6" w:space="0" w:color="auto"/>
              <w:left w:val="single" w:sz="4" w:space="0" w:color="auto"/>
              <w:bottom w:val="single" w:sz="6" w:space="0" w:color="auto"/>
              <w:right w:val="single" w:sz="6" w:space="0" w:color="auto"/>
            </w:tcBorders>
          </w:tcPr>
          <w:p w14:paraId="7D26783A" w14:textId="77777777" w:rsidR="00EB6E7F" w:rsidRPr="00276E9B" w:rsidRDefault="00EB6E7F"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47DF41A1" w14:textId="77777777" w:rsidR="00EB6E7F" w:rsidRPr="00276E9B" w:rsidRDefault="00EB6E7F" w:rsidP="001200CB">
            <w:pPr>
              <w:pStyle w:val="TAL"/>
            </w:pPr>
            <w:r w:rsidRPr="00276E9B">
              <w:t>2001:0bb0::0001:0001</w:t>
            </w:r>
          </w:p>
        </w:tc>
        <w:tc>
          <w:tcPr>
            <w:tcW w:w="1700" w:type="dxa"/>
            <w:tcBorders>
              <w:top w:val="single" w:sz="6" w:space="0" w:color="auto"/>
              <w:left w:val="single" w:sz="6" w:space="0" w:color="auto"/>
              <w:bottom w:val="single" w:sz="6" w:space="0" w:color="auto"/>
              <w:right w:val="single" w:sz="6" w:space="0" w:color="auto"/>
            </w:tcBorders>
          </w:tcPr>
          <w:p w14:paraId="5AE5A15E" w14:textId="77777777" w:rsidR="00EB6E7F" w:rsidRPr="00276E9B" w:rsidRDefault="00EB6E7F" w:rsidP="001200CB">
            <w:pPr>
              <w:pStyle w:val="TAL"/>
            </w:pPr>
            <w:r w:rsidRPr="00276E9B">
              <w:t xml:space="preserve">Significant for packet filter 1, 2, 3 and 4. Value does not match packet filters 1, 2, 3 or 4. </w:t>
            </w:r>
          </w:p>
        </w:tc>
        <w:tc>
          <w:tcPr>
            <w:tcW w:w="1135" w:type="dxa"/>
            <w:tcBorders>
              <w:top w:val="single" w:sz="6" w:space="0" w:color="auto"/>
              <w:left w:val="single" w:sz="6" w:space="0" w:color="auto"/>
              <w:bottom w:val="single" w:sz="6" w:space="0" w:color="auto"/>
              <w:right w:val="single" w:sz="4" w:space="0" w:color="auto"/>
            </w:tcBorders>
          </w:tcPr>
          <w:p w14:paraId="366C71DC" w14:textId="77777777" w:rsidR="00EB6E7F" w:rsidRPr="00276E9B" w:rsidRDefault="00EB6E7F" w:rsidP="001200CB">
            <w:pPr>
              <w:pStyle w:val="TAL"/>
            </w:pPr>
            <w:r w:rsidRPr="00276E9B">
              <w:t>IPv6</w:t>
            </w:r>
          </w:p>
        </w:tc>
      </w:tr>
    </w:tbl>
    <w:p w14:paraId="5F10CB69" w14:textId="77777777" w:rsidR="00EB6E7F" w:rsidRPr="00276E9B" w:rsidRDefault="00EB6E7F" w:rsidP="00EB6E7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EB6E7F" w:rsidRPr="00276E9B" w14:paraId="6F4077ED"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225861E0" w14:textId="77777777" w:rsidR="00EB6E7F" w:rsidRPr="00276E9B" w:rsidRDefault="00EB6E7F" w:rsidP="001200CB">
            <w:pPr>
              <w:pStyle w:val="TAH"/>
              <w:keepNext w:val="0"/>
              <w:keepLines w:val="0"/>
            </w:pPr>
            <w:r w:rsidRPr="00276E9B">
              <w:t>Condition</w:t>
            </w:r>
          </w:p>
        </w:tc>
        <w:tc>
          <w:tcPr>
            <w:tcW w:w="5740" w:type="dxa"/>
            <w:tcBorders>
              <w:top w:val="single" w:sz="4" w:space="0" w:color="auto"/>
              <w:left w:val="single" w:sz="4" w:space="0" w:color="auto"/>
              <w:bottom w:val="single" w:sz="4" w:space="0" w:color="auto"/>
              <w:right w:val="single" w:sz="4" w:space="0" w:color="auto"/>
            </w:tcBorders>
          </w:tcPr>
          <w:p w14:paraId="33AF82FA" w14:textId="77777777" w:rsidR="00EB6E7F" w:rsidRPr="00276E9B" w:rsidRDefault="00EB6E7F" w:rsidP="001200CB">
            <w:pPr>
              <w:pStyle w:val="TAH"/>
              <w:keepNext w:val="0"/>
              <w:keepLines w:val="0"/>
            </w:pPr>
            <w:r w:rsidRPr="00276E9B">
              <w:t>Explanation</w:t>
            </w:r>
          </w:p>
        </w:tc>
      </w:tr>
      <w:tr w:rsidR="00EB6E7F" w:rsidRPr="00276E9B" w14:paraId="6B88A635"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1745A767" w14:textId="77777777" w:rsidR="00EB6E7F" w:rsidRPr="00276E9B" w:rsidRDefault="00EB6E7F" w:rsidP="001200CB">
            <w:pPr>
              <w:pStyle w:val="TAL"/>
            </w:pPr>
            <w:r w:rsidRPr="00276E9B">
              <w:t>IPv4</w:t>
            </w:r>
          </w:p>
        </w:tc>
        <w:tc>
          <w:tcPr>
            <w:tcW w:w="5740" w:type="dxa"/>
            <w:tcBorders>
              <w:top w:val="single" w:sz="4" w:space="0" w:color="auto"/>
              <w:left w:val="single" w:sz="4" w:space="0" w:color="auto"/>
              <w:bottom w:val="single" w:sz="4" w:space="0" w:color="auto"/>
              <w:right w:val="single" w:sz="4" w:space="0" w:color="auto"/>
            </w:tcBorders>
          </w:tcPr>
          <w:p w14:paraId="6633C7E6" w14:textId="77777777" w:rsidR="00EB6E7F" w:rsidRPr="00276E9B" w:rsidRDefault="00EB6E7F" w:rsidP="001200CB">
            <w:pPr>
              <w:pStyle w:val="TAL"/>
            </w:pPr>
            <w:r w:rsidRPr="00276E9B">
              <w:t>This condition applies if test variable IP type is set to 'IPv4'.</w:t>
            </w:r>
          </w:p>
        </w:tc>
      </w:tr>
      <w:tr w:rsidR="00EB6E7F" w:rsidRPr="00276E9B" w14:paraId="7D561C14"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745D2F6B" w14:textId="77777777" w:rsidR="00EB6E7F" w:rsidRPr="00276E9B" w:rsidRDefault="00EB6E7F" w:rsidP="001200CB">
            <w:pPr>
              <w:pStyle w:val="TAL"/>
            </w:pPr>
            <w:r w:rsidRPr="00276E9B">
              <w:t>IPv6</w:t>
            </w:r>
          </w:p>
        </w:tc>
        <w:tc>
          <w:tcPr>
            <w:tcW w:w="5740" w:type="dxa"/>
            <w:tcBorders>
              <w:top w:val="single" w:sz="4" w:space="0" w:color="auto"/>
              <w:left w:val="single" w:sz="4" w:space="0" w:color="auto"/>
              <w:bottom w:val="single" w:sz="4" w:space="0" w:color="auto"/>
              <w:right w:val="single" w:sz="4" w:space="0" w:color="auto"/>
            </w:tcBorders>
          </w:tcPr>
          <w:p w14:paraId="35F118ED" w14:textId="77777777" w:rsidR="00EB6E7F" w:rsidRPr="00276E9B" w:rsidRDefault="00EB6E7F" w:rsidP="001200CB">
            <w:pPr>
              <w:pStyle w:val="TAL"/>
            </w:pPr>
            <w:r w:rsidRPr="00276E9B">
              <w:t>This condition applies if test variable IP type is set to 'IPv6'.</w:t>
            </w:r>
          </w:p>
        </w:tc>
      </w:tr>
    </w:tbl>
    <w:p w14:paraId="6B801F41" w14:textId="77777777" w:rsidR="00EB6E7F" w:rsidRPr="00276E9B" w:rsidRDefault="00EB6E7F" w:rsidP="00EB6E7F"/>
    <w:p w14:paraId="2D3BE159" w14:textId="77777777" w:rsidR="00EB6E7F" w:rsidRPr="00276E9B" w:rsidRDefault="00EB6E7F" w:rsidP="00EB6E7F">
      <w:pPr>
        <w:pStyle w:val="TH"/>
      </w:pPr>
      <w:r w:rsidRPr="00276E9B">
        <w:lastRenderedPageBreak/>
        <w:t>Table 22.6.1a.3.3-11: IP packet#7 (step 7,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6BF7A3C3"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6D40D9FD" w14:textId="77777777" w:rsidR="00EB6E7F" w:rsidRPr="00276E9B" w:rsidRDefault="00EB6E7F" w:rsidP="001200CB">
            <w:pPr>
              <w:pStyle w:val="TAL"/>
            </w:pPr>
            <w:r w:rsidRPr="00276E9B">
              <w:t>Derivation path: IP packet#4 Table 22.6.1a.3.3-8</w:t>
            </w:r>
          </w:p>
        </w:tc>
      </w:tr>
      <w:tr w:rsidR="00EB6E7F" w:rsidRPr="00276E9B" w14:paraId="5B8D88AF" w14:textId="77777777" w:rsidTr="001200CB">
        <w:tc>
          <w:tcPr>
            <w:tcW w:w="4535" w:type="dxa"/>
            <w:tcBorders>
              <w:top w:val="single" w:sz="4" w:space="0" w:color="auto"/>
              <w:left w:val="single" w:sz="4" w:space="0" w:color="auto"/>
              <w:bottom w:val="single" w:sz="4" w:space="0" w:color="auto"/>
              <w:right w:val="single" w:sz="4" w:space="0" w:color="auto"/>
            </w:tcBorders>
          </w:tcPr>
          <w:p w14:paraId="16525C90"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70B5C95D"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8FAF8D0"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1F27F923" w14:textId="77777777" w:rsidR="00EB6E7F" w:rsidRPr="00276E9B" w:rsidRDefault="00EB6E7F" w:rsidP="001200CB">
            <w:pPr>
              <w:pStyle w:val="TAH"/>
            </w:pPr>
            <w:r w:rsidRPr="00276E9B">
              <w:t>Condition</w:t>
            </w:r>
          </w:p>
        </w:tc>
      </w:tr>
      <w:tr w:rsidR="00EB6E7F" w:rsidRPr="00276E9B" w14:paraId="75E94C8B" w14:textId="77777777" w:rsidTr="001200CB">
        <w:tc>
          <w:tcPr>
            <w:tcW w:w="4535" w:type="dxa"/>
            <w:tcBorders>
              <w:top w:val="single" w:sz="6" w:space="0" w:color="auto"/>
              <w:left w:val="single" w:sz="4" w:space="0" w:color="auto"/>
              <w:bottom w:val="single" w:sz="6" w:space="0" w:color="auto"/>
              <w:right w:val="single" w:sz="6" w:space="0" w:color="auto"/>
            </w:tcBorders>
          </w:tcPr>
          <w:p w14:paraId="5FC17AAA" w14:textId="77777777" w:rsidR="00EB6E7F" w:rsidRPr="00276E9B" w:rsidRDefault="00EB6E7F"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1C8BA47A" w14:textId="77777777" w:rsidR="00EB6E7F" w:rsidRPr="00276E9B" w:rsidRDefault="00EB6E7F" w:rsidP="001200CB">
            <w:pPr>
              <w:pStyle w:val="TAL"/>
            </w:pPr>
            <w:r w:rsidRPr="00276E9B">
              <w:t>172.168.9.1</w:t>
            </w:r>
          </w:p>
        </w:tc>
        <w:tc>
          <w:tcPr>
            <w:tcW w:w="1700" w:type="dxa"/>
            <w:tcBorders>
              <w:top w:val="single" w:sz="6" w:space="0" w:color="auto"/>
              <w:left w:val="single" w:sz="6" w:space="0" w:color="auto"/>
              <w:bottom w:val="single" w:sz="6" w:space="0" w:color="auto"/>
              <w:right w:val="single" w:sz="6" w:space="0" w:color="auto"/>
            </w:tcBorders>
          </w:tcPr>
          <w:p w14:paraId="34319232" w14:textId="77777777" w:rsidR="00EB6E7F" w:rsidRPr="00276E9B" w:rsidRDefault="00EB6E7F" w:rsidP="001200CB">
            <w:pPr>
              <w:pStyle w:val="TAL"/>
            </w:pPr>
            <w:r w:rsidRPr="00276E9B">
              <w:t xml:space="preserve">Significant for packet filter 1, 2 and 3. Value does not match packet filters 1, 2 or 3. </w:t>
            </w:r>
          </w:p>
        </w:tc>
        <w:tc>
          <w:tcPr>
            <w:tcW w:w="1135" w:type="dxa"/>
            <w:tcBorders>
              <w:top w:val="single" w:sz="6" w:space="0" w:color="auto"/>
              <w:left w:val="single" w:sz="6" w:space="0" w:color="auto"/>
              <w:bottom w:val="single" w:sz="6" w:space="0" w:color="auto"/>
              <w:right w:val="single" w:sz="4" w:space="0" w:color="auto"/>
            </w:tcBorders>
          </w:tcPr>
          <w:p w14:paraId="6CC252A4" w14:textId="77777777" w:rsidR="00EB6E7F" w:rsidRPr="00276E9B" w:rsidRDefault="00EB6E7F" w:rsidP="001200CB">
            <w:pPr>
              <w:pStyle w:val="TAL"/>
            </w:pPr>
            <w:r w:rsidRPr="00276E9B">
              <w:t>IPv4</w:t>
            </w:r>
          </w:p>
        </w:tc>
      </w:tr>
      <w:tr w:rsidR="00EB6E7F" w:rsidRPr="00276E9B" w14:paraId="6B43BDC0" w14:textId="77777777" w:rsidTr="001200CB">
        <w:tc>
          <w:tcPr>
            <w:tcW w:w="4535" w:type="dxa"/>
            <w:tcBorders>
              <w:top w:val="single" w:sz="6" w:space="0" w:color="auto"/>
              <w:left w:val="single" w:sz="4" w:space="0" w:color="auto"/>
              <w:bottom w:val="single" w:sz="6" w:space="0" w:color="auto"/>
              <w:right w:val="single" w:sz="6" w:space="0" w:color="auto"/>
            </w:tcBorders>
          </w:tcPr>
          <w:p w14:paraId="122A7127" w14:textId="77777777" w:rsidR="00EB6E7F" w:rsidRPr="00276E9B" w:rsidRDefault="00EB6E7F" w:rsidP="001200CB">
            <w:pPr>
              <w:pStyle w:val="TAL"/>
            </w:pPr>
          </w:p>
        </w:tc>
        <w:tc>
          <w:tcPr>
            <w:tcW w:w="2267" w:type="dxa"/>
            <w:tcBorders>
              <w:top w:val="single" w:sz="6" w:space="0" w:color="auto"/>
              <w:left w:val="single" w:sz="6" w:space="0" w:color="auto"/>
              <w:bottom w:val="single" w:sz="6" w:space="0" w:color="auto"/>
              <w:right w:val="single" w:sz="6" w:space="0" w:color="auto"/>
            </w:tcBorders>
          </w:tcPr>
          <w:p w14:paraId="01439401" w14:textId="77777777" w:rsidR="00EB6E7F" w:rsidRPr="00276E9B" w:rsidRDefault="00EB6E7F" w:rsidP="001200CB">
            <w:pPr>
              <w:pStyle w:val="TAL"/>
            </w:pPr>
            <w:r w:rsidRPr="00276E9B">
              <w:t>2001:0bb0::0001:0001</w:t>
            </w:r>
          </w:p>
        </w:tc>
        <w:tc>
          <w:tcPr>
            <w:tcW w:w="1700" w:type="dxa"/>
            <w:tcBorders>
              <w:top w:val="single" w:sz="6" w:space="0" w:color="auto"/>
              <w:left w:val="single" w:sz="6" w:space="0" w:color="auto"/>
              <w:bottom w:val="single" w:sz="6" w:space="0" w:color="auto"/>
              <w:right w:val="single" w:sz="6" w:space="0" w:color="auto"/>
            </w:tcBorders>
          </w:tcPr>
          <w:p w14:paraId="18918BA2" w14:textId="77777777" w:rsidR="00EB6E7F" w:rsidRPr="00276E9B" w:rsidRDefault="00EB6E7F" w:rsidP="001200CB">
            <w:pPr>
              <w:pStyle w:val="TAL"/>
            </w:pPr>
            <w:r w:rsidRPr="00276E9B">
              <w:t xml:space="preserve">Significant for packet filter 1, 2, 3 and 4. Value does not match packet filters 1, 2, 3 or 4. </w:t>
            </w:r>
          </w:p>
        </w:tc>
        <w:tc>
          <w:tcPr>
            <w:tcW w:w="1135" w:type="dxa"/>
            <w:tcBorders>
              <w:top w:val="single" w:sz="6" w:space="0" w:color="auto"/>
              <w:left w:val="single" w:sz="6" w:space="0" w:color="auto"/>
              <w:bottom w:val="single" w:sz="6" w:space="0" w:color="auto"/>
              <w:right w:val="single" w:sz="4" w:space="0" w:color="auto"/>
            </w:tcBorders>
          </w:tcPr>
          <w:p w14:paraId="22A69235" w14:textId="77777777" w:rsidR="00EB6E7F" w:rsidRPr="00276E9B" w:rsidRDefault="00EB6E7F" w:rsidP="001200CB">
            <w:pPr>
              <w:pStyle w:val="TAL"/>
            </w:pPr>
            <w:r w:rsidRPr="00276E9B">
              <w:t>IPv6</w:t>
            </w:r>
          </w:p>
        </w:tc>
      </w:tr>
    </w:tbl>
    <w:p w14:paraId="20D363AE" w14:textId="77777777" w:rsidR="00EB6E7F" w:rsidRPr="00276E9B" w:rsidRDefault="00EB6E7F" w:rsidP="00EB6E7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EB6E7F" w:rsidRPr="00276E9B" w14:paraId="01257EB1"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68A3BBE3" w14:textId="77777777" w:rsidR="00EB6E7F" w:rsidRPr="00276E9B" w:rsidRDefault="00EB6E7F" w:rsidP="001200CB">
            <w:pPr>
              <w:pStyle w:val="TAH"/>
              <w:keepNext w:val="0"/>
              <w:keepLines w:val="0"/>
            </w:pPr>
            <w:r w:rsidRPr="00276E9B">
              <w:t>Condition</w:t>
            </w:r>
          </w:p>
        </w:tc>
        <w:tc>
          <w:tcPr>
            <w:tcW w:w="5740" w:type="dxa"/>
            <w:tcBorders>
              <w:top w:val="single" w:sz="4" w:space="0" w:color="auto"/>
              <w:left w:val="single" w:sz="4" w:space="0" w:color="auto"/>
              <w:bottom w:val="single" w:sz="4" w:space="0" w:color="auto"/>
              <w:right w:val="single" w:sz="4" w:space="0" w:color="auto"/>
            </w:tcBorders>
          </w:tcPr>
          <w:p w14:paraId="6C6BDDB6" w14:textId="77777777" w:rsidR="00EB6E7F" w:rsidRPr="00276E9B" w:rsidRDefault="00EB6E7F" w:rsidP="001200CB">
            <w:pPr>
              <w:pStyle w:val="TAH"/>
              <w:keepNext w:val="0"/>
              <w:keepLines w:val="0"/>
            </w:pPr>
            <w:r w:rsidRPr="00276E9B">
              <w:t>Explanation</w:t>
            </w:r>
          </w:p>
        </w:tc>
      </w:tr>
      <w:tr w:rsidR="00EB6E7F" w:rsidRPr="00276E9B" w14:paraId="3E900095"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1679EB40" w14:textId="77777777" w:rsidR="00EB6E7F" w:rsidRPr="00276E9B" w:rsidRDefault="00EB6E7F" w:rsidP="001200CB">
            <w:pPr>
              <w:pStyle w:val="TAL"/>
            </w:pPr>
            <w:r w:rsidRPr="00276E9B">
              <w:t>IPv4</w:t>
            </w:r>
          </w:p>
        </w:tc>
        <w:tc>
          <w:tcPr>
            <w:tcW w:w="5740" w:type="dxa"/>
            <w:tcBorders>
              <w:top w:val="single" w:sz="4" w:space="0" w:color="auto"/>
              <w:left w:val="single" w:sz="4" w:space="0" w:color="auto"/>
              <w:bottom w:val="single" w:sz="4" w:space="0" w:color="auto"/>
              <w:right w:val="single" w:sz="4" w:space="0" w:color="auto"/>
            </w:tcBorders>
          </w:tcPr>
          <w:p w14:paraId="5E42AA66" w14:textId="77777777" w:rsidR="00EB6E7F" w:rsidRPr="00276E9B" w:rsidRDefault="00EB6E7F" w:rsidP="001200CB">
            <w:pPr>
              <w:pStyle w:val="TAL"/>
            </w:pPr>
            <w:r w:rsidRPr="00276E9B">
              <w:t>This condition applies if test variable IP type is set to 'IPv4'.</w:t>
            </w:r>
          </w:p>
        </w:tc>
      </w:tr>
      <w:tr w:rsidR="00EB6E7F" w:rsidRPr="00276E9B" w14:paraId="185793F1" w14:textId="77777777" w:rsidTr="001200CB">
        <w:trPr>
          <w:jc w:val="center"/>
        </w:trPr>
        <w:tc>
          <w:tcPr>
            <w:tcW w:w="3190" w:type="dxa"/>
            <w:tcBorders>
              <w:top w:val="single" w:sz="4" w:space="0" w:color="auto"/>
              <w:left w:val="single" w:sz="4" w:space="0" w:color="auto"/>
              <w:bottom w:val="single" w:sz="4" w:space="0" w:color="auto"/>
              <w:right w:val="single" w:sz="4" w:space="0" w:color="auto"/>
            </w:tcBorders>
          </w:tcPr>
          <w:p w14:paraId="3573171E" w14:textId="77777777" w:rsidR="00EB6E7F" w:rsidRPr="00276E9B" w:rsidRDefault="00EB6E7F" w:rsidP="001200CB">
            <w:pPr>
              <w:pStyle w:val="TAL"/>
            </w:pPr>
            <w:r w:rsidRPr="00276E9B">
              <w:t>IPv6</w:t>
            </w:r>
          </w:p>
        </w:tc>
        <w:tc>
          <w:tcPr>
            <w:tcW w:w="5740" w:type="dxa"/>
            <w:tcBorders>
              <w:top w:val="single" w:sz="4" w:space="0" w:color="auto"/>
              <w:left w:val="single" w:sz="4" w:space="0" w:color="auto"/>
              <w:bottom w:val="single" w:sz="4" w:space="0" w:color="auto"/>
              <w:right w:val="single" w:sz="4" w:space="0" w:color="auto"/>
            </w:tcBorders>
          </w:tcPr>
          <w:p w14:paraId="1B4A9C36" w14:textId="77777777" w:rsidR="00EB6E7F" w:rsidRPr="00276E9B" w:rsidRDefault="00EB6E7F" w:rsidP="001200CB">
            <w:pPr>
              <w:pStyle w:val="TAL"/>
            </w:pPr>
            <w:r w:rsidRPr="00276E9B">
              <w:t>This condition applies if test variable IP type is set to 'IPv6'.</w:t>
            </w:r>
          </w:p>
        </w:tc>
      </w:tr>
    </w:tbl>
    <w:p w14:paraId="72D35399" w14:textId="77777777" w:rsidR="00EB6E7F" w:rsidRPr="00276E9B" w:rsidRDefault="00EB6E7F" w:rsidP="00EB6E7F"/>
    <w:p w14:paraId="303B06A0" w14:textId="77777777" w:rsidR="00EB6E7F" w:rsidRPr="00276E9B" w:rsidRDefault="00EB6E7F" w:rsidP="00EB6E7F">
      <w:pPr>
        <w:pStyle w:val="TH"/>
      </w:pPr>
      <w:r w:rsidRPr="00276E9B">
        <w:t>Table 22.6.1a.3.3-12: IP packet#8 (step 7,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5790D618"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6379ED48" w14:textId="77777777" w:rsidR="00EB6E7F" w:rsidRPr="00276E9B" w:rsidRDefault="00EB6E7F" w:rsidP="001200CB">
            <w:pPr>
              <w:pStyle w:val="TAL"/>
            </w:pPr>
            <w:r w:rsidRPr="00276E9B">
              <w:t>Derivation path: IP packet#4 Table 22.6.1a.3.3-8</w:t>
            </w:r>
          </w:p>
        </w:tc>
      </w:tr>
      <w:tr w:rsidR="00EB6E7F" w:rsidRPr="00276E9B" w14:paraId="2B49BEBD" w14:textId="77777777" w:rsidTr="001200CB">
        <w:tc>
          <w:tcPr>
            <w:tcW w:w="4535" w:type="dxa"/>
            <w:tcBorders>
              <w:top w:val="single" w:sz="4" w:space="0" w:color="auto"/>
              <w:left w:val="single" w:sz="4" w:space="0" w:color="auto"/>
              <w:bottom w:val="single" w:sz="4" w:space="0" w:color="auto"/>
              <w:right w:val="single" w:sz="4" w:space="0" w:color="auto"/>
            </w:tcBorders>
          </w:tcPr>
          <w:p w14:paraId="6A7248FB"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D66C576"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2AB21882"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0D630880" w14:textId="77777777" w:rsidR="00EB6E7F" w:rsidRPr="00276E9B" w:rsidRDefault="00EB6E7F" w:rsidP="001200CB">
            <w:pPr>
              <w:pStyle w:val="TAH"/>
            </w:pPr>
            <w:r w:rsidRPr="00276E9B">
              <w:t>Condition</w:t>
            </w:r>
          </w:p>
        </w:tc>
      </w:tr>
      <w:tr w:rsidR="00EB6E7F" w:rsidRPr="00276E9B" w14:paraId="62DC4A7D" w14:textId="77777777" w:rsidTr="001200CB">
        <w:tc>
          <w:tcPr>
            <w:tcW w:w="4535" w:type="dxa"/>
            <w:tcBorders>
              <w:top w:val="single" w:sz="4" w:space="0" w:color="auto"/>
              <w:left w:val="single" w:sz="4" w:space="0" w:color="auto"/>
              <w:bottom w:val="single" w:sz="6" w:space="0" w:color="auto"/>
              <w:right w:val="single" w:sz="6" w:space="0" w:color="auto"/>
            </w:tcBorders>
          </w:tcPr>
          <w:p w14:paraId="472720E4" w14:textId="77777777" w:rsidR="00EB6E7F" w:rsidRPr="00276E9B" w:rsidRDefault="00EB6E7F" w:rsidP="001200CB">
            <w:pPr>
              <w:pStyle w:val="TAL"/>
            </w:pPr>
            <w:r w:rsidRPr="00276E9B">
              <w:t>Protocol</w:t>
            </w:r>
          </w:p>
        </w:tc>
        <w:tc>
          <w:tcPr>
            <w:tcW w:w="2267" w:type="dxa"/>
            <w:tcBorders>
              <w:top w:val="single" w:sz="4" w:space="0" w:color="auto"/>
              <w:left w:val="single" w:sz="6" w:space="0" w:color="auto"/>
              <w:bottom w:val="single" w:sz="6" w:space="0" w:color="auto"/>
              <w:right w:val="single" w:sz="6" w:space="0" w:color="auto"/>
            </w:tcBorders>
          </w:tcPr>
          <w:p w14:paraId="4325A890" w14:textId="77777777" w:rsidR="00EB6E7F" w:rsidRPr="00276E9B" w:rsidRDefault="00EB6E7F" w:rsidP="001200CB">
            <w:pPr>
              <w:pStyle w:val="TAL"/>
            </w:pPr>
            <w:r w:rsidRPr="00276E9B">
              <w:t>6</w:t>
            </w:r>
          </w:p>
        </w:tc>
        <w:tc>
          <w:tcPr>
            <w:tcW w:w="1700" w:type="dxa"/>
            <w:tcBorders>
              <w:top w:val="single" w:sz="4" w:space="0" w:color="auto"/>
              <w:left w:val="single" w:sz="6" w:space="0" w:color="auto"/>
              <w:bottom w:val="single" w:sz="6" w:space="0" w:color="auto"/>
              <w:right w:val="single" w:sz="6" w:space="0" w:color="auto"/>
            </w:tcBorders>
          </w:tcPr>
          <w:p w14:paraId="16C07F12" w14:textId="77777777" w:rsidR="00EB6E7F" w:rsidRPr="00276E9B" w:rsidRDefault="00EB6E7F" w:rsidP="001200CB">
            <w:pPr>
              <w:pStyle w:val="TAL"/>
            </w:pPr>
            <w:r w:rsidRPr="00276E9B">
              <w:t>TCP</w:t>
            </w:r>
          </w:p>
          <w:p w14:paraId="71D79873" w14:textId="77777777" w:rsidR="00EB6E7F" w:rsidRPr="00276E9B" w:rsidRDefault="00EB6E7F" w:rsidP="001200CB">
            <w:pPr>
              <w:pStyle w:val="TAL"/>
            </w:pPr>
            <w:r w:rsidRPr="00276E9B">
              <w:t>Significant packet filters 1, 2 and 3. Value does not match packet filters 1, 2 or 3.</w:t>
            </w:r>
          </w:p>
        </w:tc>
        <w:tc>
          <w:tcPr>
            <w:tcW w:w="1135" w:type="dxa"/>
            <w:tcBorders>
              <w:top w:val="single" w:sz="4" w:space="0" w:color="auto"/>
              <w:left w:val="single" w:sz="6" w:space="0" w:color="auto"/>
              <w:bottom w:val="single" w:sz="6" w:space="0" w:color="auto"/>
              <w:right w:val="single" w:sz="4" w:space="0" w:color="auto"/>
            </w:tcBorders>
          </w:tcPr>
          <w:p w14:paraId="7700557B" w14:textId="77777777" w:rsidR="00EB6E7F" w:rsidRPr="00276E9B" w:rsidRDefault="00EB6E7F" w:rsidP="001200CB">
            <w:pPr>
              <w:pStyle w:val="TAL"/>
            </w:pPr>
          </w:p>
        </w:tc>
      </w:tr>
    </w:tbl>
    <w:p w14:paraId="38229286" w14:textId="77777777" w:rsidR="00EB6E7F" w:rsidRPr="00276E9B" w:rsidRDefault="00EB6E7F" w:rsidP="00EB6E7F"/>
    <w:p w14:paraId="215BF4D9" w14:textId="77777777" w:rsidR="00EB6E7F" w:rsidRPr="00276E9B" w:rsidRDefault="00EB6E7F" w:rsidP="00EB6E7F">
      <w:pPr>
        <w:pStyle w:val="TH"/>
      </w:pPr>
      <w:r w:rsidRPr="00276E9B">
        <w:t>Table 22.6.1a.3.3-13: IP packet#9 (step 7,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564599A8"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5FCCFE53" w14:textId="77777777" w:rsidR="00EB6E7F" w:rsidRPr="00276E9B" w:rsidRDefault="00EB6E7F" w:rsidP="001200CB">
            <w:pPr>
              <w:pStyle w:val="TAL"/>
            </w:pPr>
            <w:r w:rsidRPr="00276E9B">
              <w:t>Derivation path: IP packet#4 Table 22.6.1a.3.3-8</w:t>
            </w:r>
          </w:p>
        </w:tc>
      </w:tr>
      <w:tr w:rsidR="00EB6E7F" w:rsidRPr="00276E9B" w14:paraId="29AC8216" w14:textId="77777777" w:rsidTr="001200CB">
        <w:tc>
          <w:tcPr>
            <w:tcW w:w="4535" w:type="dxa"/>
            <w:tcBorders>
              <w:top w:val="single" w:sz="4" w:space="0" w:color="auto"/>
              <w:left w:val="single" w:sz="4" w:space="0" w:color="auto"/>
              <w:bottom w:val="single" w:sz="4" w:space="0" w:color="auto"/>
              <w:right w:val="single" w:sz="4" w:space="0" w:color="auto"/>
            </w:tcBorders>
          </w:tcPr>
          <w:p w14:paraId="4724A443"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63BE7D32"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1DD5E5B8"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31DA95AB" w14:textId="77777777" w:rsidR="00EB6E7F" w:rsidRPr="00276E9B" w:rsidRDefault="00EB6E7F" w:rsidP="001200CB">
            <w:pPr>
              <w:pStyle w:val="TAH"/>
            </w:pPr>
            <w:r w:rsidRPr="00276E9B">
              <w:t>Condition</w:t>
            </w:r>
          </w:p>
        </w:tc>
      </w:tr>
      <w:tr w:rsidR="00EB6E7F" w:rsidRPr="00276E9B" w14:paraId="18894DE3" w14:textId="77777777" w:rsidTr="001200CB">
        <w:tc>
          <w:tcPr>
            <w:tcW w:w="4535" w:type="dxa"/>
            <w:tcBorders>
              <w:top w:val="single" w:sz="6" w:space="0" w:color="auto"/>
              <w:left w:val="single" w:sz="4" w:space="0" w:color="auto"/>
              <w:bottom w:val="single" w:sz="6" w:space="0" w:color="auto"/>
              <w:right w:val="single" w:sz="6" w:space="0" w:color="auto"/>
            </w:tcBorders>
          </w:tcPr>
          <w:p w14:paraId="5A074BF9" w14:textId="77777777" w:rsidR="00EB6E7F" w:rsidRPr="00276E9B" w:rsidRDefault="00EB6E7F" w:rsidP="001200CB">
            <w:pPr>
              <w:pStyle w:val="TAL"/>
            </w:pPr>
            <w:r w:rsidRPr="00276E9B">
              <w:t>IP Sec SPI range</w:t>
            </w:r>
          </w:p>
        </w:tc>
        <w:tc>
          <w:tcPr>
            <w:tcW w:w="2267" w:type="dxa"/>
            <w:tcBorders>
              <w:top w:val="single" w:sz="6" w:space="0" w:color="auto"/>
              <w:left w:val="single" w:sz="6" w:space="0" w:color="auto"/>
              <w:bottom w:val="single" w:sz="6" w:space="0" w:color="auto"/>
              <w:right w:val="single" w:sz="6" w:space="0" w:color="auto"/>
            </w:tcBorders>
          </w:tcPr>
          <w:p w14:paraId="64FA8252" w14:textId="77777777" w:rsidR="00EB6E7F" w:rsidRPr="00276E9B" w:rsidRDefault="00EB6E7F" w:rsidP="001200CB">
            <w:pPr>
              <w:pStyle w:val="TAL"/>
            </w:pPr>
            <w:r w:rsidRPr="00276E9B">
              <w:t>0x0F90F0000</w:t>
            </w:r>
          </w:p>
        </w:tc>
        <w:tc>
          <w:tcPr>
            <w:tcW w:w="1700" w:type="dxa"/>
            <w:tcBorders>
              <w:top w:val="single" w:sz="6" w:space="0" w:color="auto"/>
              <w:left w:val="single" w:sz="6" w:space="0" w:color="auto"/>
              <w:bottom w:val="single" w:sz="6" w:space="0" w:color="auto"/>
              <w:right w:val="single" w:sz="6" w:space="0" w:color="auto"/>
            </w:tcBorders>
          </w:tcPr>
          <w:p w14:paraId="79666F15" w14:textId="77777777" w:rsidR="00EB6E7F" w:rsidRPr="00276E9B" w:rsidRDefault="00EB6E7F" w:rsidP="001200CB">
            <w:pPr>
              <w:pStyle w:val="TAL"/>
            </w:pPr>
            <w:r w:rsidRPr="00276E9B">
              <w:t>Significant for packet filter 3. Value does not match packet filter 3.</w:t>
            </w:r>
          </w:p>
        </w:tc>
        <w:tc>
          <w:tcPr>
            <w:tcW w:w="1135" w:type="dxa"/>
            <w:tcBorders>
              <w:top w:val="single" w:sz="6" w:space="0" w:color="auto"/>
              <w:left w:val="single" w:sz="6" w:space="0" w:color="auto"/>
              <w:bottom w:val="single" w:sz="6" w:space="0" w:color="auto"/>
              <w:right w:val="single" w:sz="4" w:space="0" w:color="auto"/>
            </w:tcBorders>
          </w:tcPr>
          <w:p w14:paraId="69C07D06" w14:textId="77777777" w:rsidR="00EB6E7F" w:rsidRPr="00276E9B" w:rsidRDefault="00EB6E7F" w:rsidP="001200CB">
            <w:pPr>
              <w:pStyle w:val="TAL"/>
            </w:pPr>
          </w:p>
        </w:tc>
      </w:tr>
    </w:tbl>
    <w:p w14:paraId="667DB6DC" w14:textId="77777777" w:rsidR="00EB6E7F" w:rsidRPr="00276E9B" w:rsidRDefault="00EB6E7F" w:rsidP="00EB6E7F"/>
    <w:p w14:paraId="7FDCF501" w14:textId="77777777" w:rsidR="00EB6E7F" w:rsidRPr="00276E9B" w:rsidRDefault="00EB6E7F" w:rsidP="00EB6E7F">
      <w:pPr>
        <w:pStyle w:val="TH"/>
      </w:pPr>
      <w:r w:rsidRPr="00276E9B">
        <w:t>Table 22.6.1a.3.3-14: IP packet#10 (step 7,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300DB854"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5AB01475" w14:textId="77777777" w:rsidR="00EB6E7F" w:rsidRPr="00276E9B" w:rsidRDefault="00EB6E7F" w:rsidP="001200CB">
            <w:pPr>
              <w:pStyle w:val="TAL"/>
            </w:pPr>
            <w:r w:rsidRPr="00276E9B">
              <w:t>Derivation path: IP packet#5, Table 22.6.1a.3.3-9</w:t>
            </w:r>
          </w:p>
        </w:tc>
      </w:tr>
      <w:tr w:rsidR="00EB6E7F" w:rsidRPr="00276E9B" w14:paraId="27D64E05" w14:textId="77777777" w:rsidTr="001200CB">
        <w:tc>
          <w:tcPr>
            <w:tcW w:w="4535" w:type="dxa"/>
            <w:tcBorders>
              <w:top w:val="single" w:sz="4" w:space="0" w:color="auto"/>
              <w:left w:val="single" w:sz="4" w:space="0" w:color="auto"/>
              <w:bottom w:val="single" w:sz="4" w:space="0" w:color="auto"/>
              <w:right w:val="single" w:sz="4" w:space="0" w:color="auto"/>
            </w:tcBorders>
          </w:tcPr>
          <w:p w14:paraId="1965309B"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5A0665BA"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42796BFC"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47306D1A" w14:textId="77777777" w:rsidR="00EB6E7F" w:rsidRPr="00276E9B" w:rsidRDefault="00EB6E7F" w:rsidP="001200CB">
            <w:pPr>
              <w:pStyle w:val="TAH"/>
            </w:pPr>
            <w:r w:rsidRPr="00276E9B">
              <w:t>Condition</w:t>
            </w:r>
          </w:p>
        </w:tc>
      </w:tr>
      <w:tr w:rsidR="00EB6E7F" w:rsidRPr="00276E9B" w14:paraId="6354E1F4" w14:textId="77777777" w:rsidTr="001200CB">
        <w:tc>
          <w:tcPr>
            <w:tcW w:w="4535" w:type="dxa"/>
            <w:tcBorders>
              <w:top w:val="single" w:sz="6" w:space="0" w:color="auto"/>
              <w:left w:val="single" w:sz="4" w:space="0" w:color="auto"/>
              <w:bottom w:val="single" w:sz="6" w:space="0" w:color="auto"/>
              <w:right w:val="single" w:sz="6" w:space="0" w:color="auto"/>
            </w:tcBorders>
          </w:tcPr>
          <w:p w14:paraId="637BEBE8" w14:textId="77777777" w:rsidR="00EB6E7F" w:rsidRPr="00276E9B" w:rsidRDefault="00EB6E7F" w:rsidP="001200CB">
            <w:pPr>
              <w:pStyle w:val="TAL"/>
            </w:pPr>
            <w:r w:rsidRPr="00276E9B">
              <w:t>Destination Address</w:t>
            </w:r>
          </w:p>
        </w:tc>
        <w:tc>
          <w:tcPr>
            <w:tcW w:w="2267" w:type="dxa"/>
            <w:tcBorders>
              <w:top w:val="single" w:sz="6" w:space="0" w:color="auto"/>
              <w:left w:val="single" w:sz="6" w:space="0" w:color="auto"/>
              <w:bottom w:val="single" w:sz="6" w:space="0" w:color="auto"/>
              <w:right w:val="single" w:sz="6" w:space="0" w:color="auto"/>
            </w:tcBorders>
          </w:tcPr>
          <w:p w14:paraId="2416182C" w14:textId="77777777" w:rsidR="00EB6E7F" w:rsidRPr="00276E9B" w:rsidRDefault="00EB6E7F" w:rsidP="001200CB">
            <w:pPr>
              <w:pStyle w:val="TAL"/>
            </w:pPr>
            <w:r w:rsidRPr="00276E9B">
              <w:t>2001:0bb0::0001:0001</w:t>
            </w:r>
          </w:p>
        </w:tc>
        <w:tc>
          <w:tcPr>
            <w:tcW w:w="1700" w:type="dxa"/>
            <w:tcBorders>
              <w:top w:val="single" w:sz="6" w:space="0" w:color="auto"/>
              <w:left w:val="single" w:sz="6" w:space="0" w:color="auto"/>
              <w:bottom w:val="single" w:sz="6" w:space="0" w:color="auto"/>
              <w:right w:val="single" w:sz="6" w:space="0" w:color="auto"/>
            </w:tcBorders>
          </w:tcPr>
          <w:p w14:paraId="7EAA113E" w14:textId="77777777" w:rsidR="00EB6E7F" w:rsidRPr="00276E9B" w:rsidRDefault="00EB6E7F" w:rsidP="001200CB">
            <w:pPr>
              <w:pStyle w:val="TAL"/>
            </w:pPr>
            <w:r w:rsidRPr="00276E9B">
              <w:t>IPv6</w:t>
            </w:r>
          </w:p>
          <w:p w14:paraId="5D647FBE" w14:textId="77777777" w:rsidR="00EB6E7F" w:rsidRPr="00276E9B" w:rsidRDefault="00EB6E7F" w:rsidP="001200CB">
            <w:pPr>
              <w:pStyle w:val="TAL"/>
            </w:pPr>
            <w:r w:rsidRPr="00276E9B">
              <w:t xml:space="preserve">Significant for packet filter 1, 2, 3 and 4. Value does not match packet filters 1, 2, 3 or 4. </w:t>
            </w:r>
          </w:p>
        </w:tc>
        <w:tc>
          <w:tcPr>
            <w:tcW w:w="1135" w:type="dxa"/>
            <w:tcBorders>
              <w:top w:val="single" w:sz="6" w:space="0" w:color="auto"/>
              <w:left w:val="single" w:sz="6" w:space="0" w:color="auto"/>
              <w:bottom w:val="single" w:sz="6" w:space="0" w:color="auto"/>
              <w:right w:val="single" w:sz="4" w:space="0" w:color="auto"/>
            </w:tcBorders>
          </w:tcPr>
          <w:p w14:paraId="73857E8D" w14:textId="77777777" w:rsidR="00EB6E7F" w:rsidRPr="00276E9B" w:rsidRDefault="00EB6E7F" w:rsidP="001200CB">
            <w:pPr>
              <w:pStyle w:val="TAL"/>
            </w:pPr>
          </w:p>
        </w:tc>
      </w:tr>
    </w:tbl>
    <w:p w14:paraId="4A6D3BDC" w14:textId="77777777" w:rsidR="00EB6E7F" w:rsidRPr="00276E9B" w:rsidRDefault="00EB6E7F" w:rsidP="00EB6E7F"/>
    <w:p w14:paraId="5B9E482D" w14:textId="77777777" w:rsidR="00EB6E7F" w:rsidRPr="00276E9B" w:rsidRDefault="00EB6E7F" w:rsidP="00EB6E7F">
      <w:pPr>
        <w:pStyle w:val="TH"/>
      </w:pPr>
      <w:r w:rsidRPr="00276E9B">
        <w:t>Table 22.6.1a.3.3-15: IP packet#11 (step 7, Table 22.6.1a.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EB6E7F" w:rsidRPr="00276E9B" w14:paraId="609D5027" w14:textId="77777777" w:rsidTr="001200CB">
        <w:tc>
          <w:tcPr>
            <w:tcW w:w="9637" w:type="dxa"/>
            <w:gridSpan w:val="4"/>
            <w:tcBorders>
              <w:top w:val="single" w:sz="4" w:space="0" w:color="auto"/>
              <w:left w:val="single" w:sz="4" w:space="0" w:color="auto"/>
              <w:bottom w:val="single" w:sz="4" w:space="0" w:color="auto"/>
              <w:right w:val="single" w:sz="4" w:space="0" w:color="auto"/>
            </w:tcBorders>
          </w:tcPr>
          <w:p w14:paraId="6243DDB5" w14:textId="77777777" w:rsidR="00EB6E7F" w:rsidRPr="00276E9B" w:rsidRDefault="00EB6E7F" w:rsidP="001200CB">
            <w:pPr>
              <w:pStyle w:val="TAL"/>
            </w:pPr>
            <w:r w:rsidRPr="00276E9B">
              <w:t>Derivation path: IP packet#5, Table 22.6.1a.3.3-9</w:t>
            </w:r>
          </w:p>
        </w:tc>
      </w:tr>
      <w:tr w:rsidR="00EB6E7F" w:rsidRPr="00276E9B" w14:paraId="577789CA" w14:textId="77777777" w:rsidTr="001200CB">
        <w:tc>
          <w:tcPr>
            <w:tcW w:w="4535" w:type="dxa"/>
            <w:tcBorders>
              <w:top w:val="single" w:sz="4" w:space="0" w:color="auto"/>
              <w:left w:val="single" w:sz="4" w:space="0" w:color="auto"/>
              <w:bottom w:val="single" w:sz="4" w:space="0" w:color="auto"/>
              <w:right w:val="single" w:sz="4" w:space="0" w:color="auto"/>
            </w:tcBorders>
          </w:tcPr>
          <w:p w14:paraId="0E18DB7C" w14:textId="77777777" w:rsidR="00EB6E7F" w:rsidRPr="00276E9B" w:rsidRDefault="00EB6E7F"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6AA8EC6D" w14:textId="77777777" w:rsidR="00EB6E7F" w:rsidRPr="00276E9B" w:rsidRDefault="00EB6E7F"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6D82FD44" w14:textId="77777777" w:rsidR="00EB6E7F" w:rsidRPr="00276E9B" w:rsidRDefault="00EB6E7F"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tcPr>
          <w:p w14:paraId="553B1A94" w14:textId="77777777" w:rsidR="00EB6E7F" w:rsidRPr="00276E9B" w:rsidRDefault="00EB6E7F" w:rsidP="001200CB">
            <w:pPr>
              <w:pStyle w:val="TAH"/>
            </w:pPr>
            <w:r w:rsidRPr="00276E9B">
              <w:t>Condition</w:t>
            </w:r>
          </w:p>
        </w:tc>
      </w:tr>
      <w:tr w:rsidR="00EB6E7F" w:rsidRPr="00276E9B" w14:paraId="5454F9BE" w14:textId="77777777" w:rsidTr="001200CB">
        <w:tc>
          <w:tcPr>
            <w:tcW w:w="4535" w:type="dxa"/>
            <w:tcBorders>
              <w:top w:val="single" w:sz="6" w:space="0" w:color="auto"/>
              <w:left w:val="single" w:sz="4" w:space="0" w:color="auto"/>
              <w:bottom w:val="single" w:sz="6" w:space="0" w:color="auto"/>
              <w:right w:val="single" w:sz="6" w:space="0" w:color="auto"/>
            </w:tcBorders>
          </w:tcPr>
          <w:p w14:paraId="1FEDE50C" w14:textId="77777777" w:rsidR="00EB6E7F" w:rsidRPr="00276E9B" w:rsidRDefault="00EB6E7F" w:rsidP="001200CB">
            <w:pPr>
              <w:pStyle w:val="TAL"/>
            </w:pPr>
            <w:r w:rsidRPr="00276E9B">
              <w:t>Flow Label</w:t>
            </w:r>
          </w:p>
        </w:tc>
        <w:tc>
          <w:tcPr>
            <w:tcW w:w="2267" w:type="dxa"/>
            <w:tcBorders>
              <w:top w:val="single" w:sz="6" w:space="0" w:color="auto"/>
              <w:left w:val="single" w:sz="6" w:space="0" w:color="auto"/>
              <w:bottom w:val="single" w:sz="6" w:space="0" w:color="auto"/>
              <w:right w:val="single" w:sz="6" w:space="0" w:color="auto"/>
            </w:tcBorders>
          </w:tcPr>
          <w:p w14:paraId="0478CEF6" w14:textId="77777777" w:rsidR="00EB6E7F" w:rsidRPr="00276E9B" w:rsidRDefault="00EB6E7F" w:rsidP="001200CB">
            <w:pPr>
              <w:pStyle w:val="TAL"/>
            </w:pPr>
            <w:r w:rsidRPr="00276E9B">
              <w:t>10</w:t>
            </w:r>
          </w:p>
        </w:tc>
        <w:tc>
          <w:tcPr>
            <w:tcW w:w="1700" w:type="dxa"/>
            <w:tcBorders>
              <w:top w:val="single" w:sz="6" w:space="0" w:color="auto"/>
              <w:left w:val="single" w:sz="6" w:space="0" w:color="auto"/>
              <w:bottom w:val="single" w:sz="6" w:space="0" w:color="auto"/>
              <w:right w:val="single" w:sz="6" w:space="0" w:color="auto"/>
            </w:tcBorders>
          </w:tcPr>
          <w:p w14:paraId="29A85F6D" w14:textId="77777777" w:rsidR="00EB6E7F" w:rsidRPr="00276E9B" w:rsidRDefault="00EB6E7F" w:rsidP="001200CB">
            <w:pPr>
              <w:pStyle w:val="TAL"/>
            </w:pPr>
            <w:r w:rsidRPr="00276E9B">
              <w:t>IPv6</w:t>
            </w:r>
          </w:p>
          <w:p w14:paraId="3B61AAF2" w14:textId="77777777" w:rsidR="00EB6E7F" w:rsidRPr="00276E9B" w:rsidRDefault="00EB6E7F" w:rsidP="001200CB">
            <w:pPr>
              <w:pStyle w:val="TAL"/>
            </w:pPr>
            <w:r w:rsidRPr="00276E9B">
              <w:t>Significant for packet filter 4. Value does not match packet filter 4.</w:t>
            </w:r>
          </w:p>
        </w:tc>
        <w:tc>
          <w:tcPr>
            <w:tcW w:w="1135" w:type="dxa"/>
            <w:tcBorders>
              <w:top w:val="single" w:sz="6" w:space="0" w:color="auto"/>
              <w:left w:val="single" w:sz="6" w:space="0" w:color="auto"/>
              <w:bottom w:val="single" w:sz="6" w:space="0" w:color="auto"/>
              <w:right w:val="single" w:sz="4" w:space="0" w:color="auto"/>
            </w:tcBorders>
          </w:tcPr>
          <w:p w14:paraId="2CE7D14B" w14:textId="77777777" w:rsidR="00EB6E7F" w:rsidRPr="00276E9B" w:rsidRDefault="00EB6E7F" w:rsidP="001200CB">
            <w:pPr>
              <w:pStyle w:val="TAL"/>
            </w:pPr>
          </w:p>
        </w:tc>
      </w:tr>
    </w:tbl>
    <w:p w14:paraId="5AFDE382" w14:textId="77777777" w:rsidR="00EB6E7F" w:rsidRPr="00276E9B" w:rsidRDefault="00EB6E7F" w:rsidP="00EB6E7F"/>
    <w:p w14:paraId="590DEB3C" w14:textId="77777777" w:rsidR="00FA27ED" w:rsidRPr="00276E9B" w:rsidRDefault="00FA27ED" w:rsidP="00A5040A">
      <w:pPr>
        <w:pStyle w:val="Heading3"/>
      </w:pPr>
      <w:r w:rsidRPr="00276E9B">
        <w:lastRenderedPageBreak/>
        <w:t>22.6.2</w:t>
      </w:r>
      <w:r w:rsidRPr="00276E9B">
        <w:tab/>
        <w:t>NB-IoT / UE requested bearer resource modification accepted by the network / Default EPS bearer context</w:t>
      </w:r>
    </w:p>
    <w:p w14:paraId="0606440D" w14:textId="77777777" w:rsidR="00FA27ED" w:rsidRPr="00276E9B" w:rsidRDefault="00FA27ED" w:rsidP="00A5040A">
      <w:pPr>
        <w:pStyle w:val="Heading4"/>
      </w:pPr>
      <w:r w:rsidRPr="00276E9B">
        <w:t>22.6.2.1</w:t>
      </w:r>
      <w:r w:rsidRPr="00276E9B">
        <w:tab/>
        <w:t>Test Purpose (TP)</w:t>
      </w:r>
    </w:p>
    <w:p w14:paraId="396D65BD" w14:textId="77777777" w:rsidR="00FA27ED" w:rsidRPr="00276E9B" w:rsidRDefault="00FA27ED" w:rsidP="00FA27ED">
      <w:pPr>
        <w:pStyle w:val="H6"/>
      </w:pPr>
      <w:r w:rsidRPr="00276E9B">
        <w:t>(1)</w:t>
      </w:r>
    </w:p>
    <w:p w14:paraId="34E4D449" w14:textId="77777777" w:rsidR="00FA27ED" w:rsidRPr="00276E9B" w:rsidRDefault="00FA27ED" w:rsidP="00FA27ED">
      <w:pPr>
        <w:pStyle w:val="PL"/>
        <w:rPr>
          <w:noProof w:val="0"/>
          <w:lang w:val="en-GB"/>
        </w:rPr>
      </w:pPr>
      <w:r w:rsidRPr="00276E9B">
        <w:rPr>
          <w:b/>
          <w:noProof w:val="0"/>
          <w:lang w:val="en-GB"/>
        </w:rPr>
        <w:t>with</w:t>
      </w:r>
      <w:r w:rsidRPr="00276E9B">
        <w:rPr>
          <w:noProof w:val="0"/>
          <w:lang w:val="en-GB"/>
        </w:rPr>
        <w:t xml:space="preserve"> { UE in PROCEDURE TRANSACTION INACTIVE state and in EMM-CONNECTED mode }</w:t>
      </w:r>
    </w:p>
    <w:p w14:paraId="49B0B914" w14:textId="77777777" w:rsidR="00FA27ED" w:rsidRPr="00276E9B" w:rsidRDefault="00FA27ED" w:rsidP="00FA27ED">
      <w:pPr>
        <w:pStyle w:val="PL"/>
        <w:rPr>
          <w:b/>
          <w:noProof w:val="0"/>
          <w:lang w:val="en-GB"/>
        </w:rPr>
      </w:pPr>
      <w:r w:rsidRPr="00276E9B">
        <w:rPr>
          <w:b/>
          <w:noProof w:val="0"/>
          <w:lang w:val="en-GB"/>
        </w:rPr>
        <w:t>ensure that</w:t>
      </w:r>
      <w:r w:rsidRPr="00276E9B">
        <w:rPr>
          <w:noProof w:val="0"/>
          <w:lang w:val="en-GB"/>
        </w:rPr>
        <w:t xml:space="preserve"> {</w:t>
      </w:r>
    </w:p>
    <w:p w14:paraId="1BB915D3" w14:textId="77777777" w:rsidR="00FA27ED" w:rsidRPr="00276E9B" w:rsidRDefault="00FA27ED" w:rsidP="00FA27ED">
      <w:pPr>
        <w:pStyle w:val="PL"/>
        <w:rPr>
          <w:b/>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requested to modify of bearer resource corresponding to the default bearer }</w:t>
      </w:r>
    </w:p>
    <w:p w14:paraId="26870629"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nds a BEARER RESOURCE MODIFICATION REQUEST message }</w:t>
      </w:r>
    </w:p>
    <w:p w14:paraId="250429D0" w14:textId="77777777" w:rsidR="00FA27ED" w:rsidRPr="00276E9B" w:rsidRDefault="00FA27ED" w:rsidP="00FA27ED">
      <w:pPr>
        <w:pStyle w:val="PL"/>
        <w:rPr>
          <w:noProof w:val="0"/>
          <w:lang w:val="en-GB"/>
        </w:rPr>
      </w:pPr>
      <w:r w:rsidRPr="00276E9B">
        <w:rPr>
          <w:noProof w:val="0"/>
          <w:lang w:val="en-GB"/>
        </w:rPr>
        <w:t xml:space="preserve">            }</w:t>
      </w:r>
    </w:p>
    <w:p w14:paraId="2BC4DF04" w14:textId="77777777" w:rsidR="00FA27ED" w:rsidRPr="00276E9B" w:rsidRDefault="00FA27ED" w:rsidP="00FA27ED">
      <w:pPr>
        <w:pStyle w:val="PL"/>
        <w:rPr>
          <w:noProof w:val="0"/>
          <w:lang w:val="en-GB"/>
        </w:rPr>
      </w:pPr>
    </w:p>
    <w:p w14:paraId="3AAC56BF" w14:textId="77777777" w:rsidR="00FA27ED" w:rsidRPr="00276E9B" w:rsidRDefault="00FA27ED" w:rsidP="00FA27ED">
      <w:pPr>
        <w:pStyle w:val="H6"/>
      </w:pPr>
      <w:r w:rsidRPr="00276E9B">
        <w:t>(2)</w:t>
      </w:r>
    </w:p>
    <w:p w14:paraId="0088C35E" w14:textId="77777777" w:rsidR="00FA27ED" w:rsidRPr="00276E9B" w:rsidRDefault="00FA27ED" w:rsidP="00FA27ED">
      <w:pPr>
        <w:pStyle w:val="PL"/>
        <w:rPr>
          <w:noProof w:val="0"/>
          <w:lang w:val="en-GB"/>
        </w:rPr>
      </w:pPr>
      <w:r w:rsidRPr="00276E9B">
        <w:rPr>
          <w:b/>
          <w:noProof w:val="0"/>
          <w:lang w:val="en-GB"/>
        </w:rPr>
        <w:t>with</w:t>
      </w:r>
      <w:r w:rsidRPr="00276E9B">
        <w:rPr>
          <w:noProof w:val="0"/>
          <w:lang w:val="en-GB"/>
        </w:rPr>
        <w:t xml:space="preserve"> { UE having sent the BEARER RESOURCE MODIFICATION REQUEST message }</w:t>
      </w:r>
    </w:p>
    <w:p w14:paraId="19BBA8CB" w14:textId="77777777" w:rsidR="00FA27ED" w:rsidRPr="00276E9B" w:rsidRDefault="00FA27ED" w:rsidP="00FA27ED">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MODIFY EPS BEARER CONTEXT REQUEST message with the procedure transaction identity (PTI) indicated in the BEARER RESOURCE MODIFICATION REQUEST message }</w:t>
      </w:r>
    </w:p>
    <w:p w14:paraId="4F473DB3" w14:textId="77777777" w:rsidR="00FA27ED" w:rsidRPr="00276E9B" w:rsidRDefault="00FA27ED" w:rsidP="00FA27E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nds a MODIFY EPS BEARER CONTEXT ACCEPT message }</w:t>
      </w:r>
    </w:p>
    <w:p w14:paraId="7B16EC14" w14:textId="77777777" w:rsidR="00FA27ED" w:rsidRPr="00276E9B" w:rsidRDefault="00FA27ED" w:rsidP="00FA27ED">
      <w:pPr>
        <w:pStyle w:val="PL"/>
        <w:rPr>
          <w:noProof w:val="0"/>
          <w:lang w:val="en-GB"/>
        </w:rPr>
      </w:pPr>
      <w:r w:rsidRPr="00276E9B">
        <w:rPr>
          <w:noProof w:val="0"/>
          <w:lang w:val="en-GB"/>
        </w:rPr>
        <w:t xml:space="preserve">            }</w:t>
      </w:r>
    </w:p>
    <w:p w14:paraId="396BC0F0" w14:textId="77777777" w:rsidR="00FA27ED" w:rsidRPr="00276E9B" w:rsidRDefault="00FA27ED" w:rsidP="00FA27ED">
      <w:pPr>
        <w:pStyle w:val="PL"/>
        <w:rPr>
          <w:noProof w:val="0"/>
          <w:lang w:val="en-GB"/>
        </w:rPr>
      </w:pPr>
    </w:p>
    <w:p w14:paraId="75D592D2" w14:textId="77777777" w:rsidR="00FA27ED" w:rsidRPr="00276E9B" w:rsidRDefault="00FA27ED" w:rsidP="00A5040A">
      <w:pPr>
        <w:pStyle w:val="Heading4"/>
      </w:pPr>
      <w:r w:rsidRPr="00276E9B">
        <w:t>22.6.2.2</w:t>
      </w:r>
      <w:r w:rsidRPr="00276E9B">
        <w:tab/>
        <w:t>Conformance requirements</w:t>
      </w:r>
    </w:p>
    <w:p w14:paraId="1D6E881D" w14:textId="77777777" w:rsidR="00FA27ED" w:rsidRPr="00276E9B" w:rsidRDefault="00FA27ED" w:rsidP="00FA27ED">
      <w:r w:rsidRPr="00276E9B">
        <w:t>References: The conformance requirements covered in the present TC are specified in: TS 24.301, clauses 6.4.3.3, 6.5.3.3, 6.5.4.2 and 6.5.4.3.</w:t>
      </w:r>
    </w:p>
    <w:p w14:paraId="346883E6" w14:textId="77777777" w:rsidR="00FA27ED" w:rsidRPr="00276E9B" w:rsidRDefault="00FA27ED" w:rsidP="00FA27ED">
      <w:r w:rsidRPr="00276E9B">
        <w:t>[TS 24.301, clause 6.4.3.3]</w:t>
      </w:r>
    </w:p>
    <w:p w14:paraId="2898CD59" w14:textId="77777777" w:rsidR="00FA27ED" w:rsidRPr="00276E9B" w:rsidRDefault="00FA27ED" w:rsidP="00FA27ED">
      <w:pPr>
        <w:numPr>
          <w:ilvl w:val="12"/>
          <w:numId w:val="0"/>
        </w:numPr>
        <w:rPr>
          <w:lang w:eastAsia="ko-KR"/>
        </w:rPr>
      </w:pPr>
      <w:r w:rsidRPr="00276E9B">
        <w:t xml:space="preserve">If the MODIFY EPS BEARER CONTEXT REQUEST message contains a PTI value other than "no procedure transaction identity assigned" and "reserved" (see 3GPP TS 24.007 [12]), the UE uses the PTI to identify the UE requested bearer resource </w:t>
      </w:r>
      <w:r w:rsidRPr="00276E9B">
        <w:rPr>
          <w:lang w:eastAsia="ko-KR"/>
        </w:rPr>
        <w:t>allocation</w:t>
      </w:r>
      <w:r w:rsidRPr="00276E9B">
        <w:t xml:space="preserve"> procedure </w:t>
      </w:r>
      <w:r w:rsidRPr="00276E9B">
        <w:rPr>
          <w:lang w:eastAsia="ko-KR"/>
        </w:rPr>
        <w:t xml:space="preserve">or </w:t>
      </w:r>
      <w:r w:rsidRPr="00276E9B">
        <w:t xml:space="preserve">the UE requested bearer resource modification procedure to which the </w:t>
      </w:r>
      <w:r w:rsidRPr="00276E9B">
        <w:rPr>
          <w:lang w:eastAsia="ko-KR"/>
        </w:rPr>
        <w:t xml:space="preserve">EPS </w:t>
      </w:r>
      <w:r w:rsidRPr="00276E9B">
        <w:t>bearer context modification is related</w:t>
      </w:r>
      <w:r w:rsidRPr="00276E9B">
        <w:rPr>
          <w:lang w:eastAsia="ko-KR"/>
        </w:rPr>
        <w:t xml:space="preserve"> </w:t>
      </w:r>
      <w:r w:rsidRPr="00276E9B">
        <w:t>(see subclause 6.5.3</w:t>
      </w:r>
      <w:r w:rsidRPr="00276E9B">
        <w:rPr>
          <w:lang w:eastAsia="ko-KR"/>
        </w:rPr>
        <w:t xml:space="preserve"> and </w:t>
      </w:r>
      <w:r w:rsidRPr="00276E9B">
        <w:t>subclause 6.5.</w:t>
      </w:r>
      <w:r w:rsidRPr="00276E9B">
        <w:rPr>
          <w:lang w:eastAsia="ko-KR"/>
        </w:rPr>
        <w:t>4</w:t>
      </w:r>
      <w:r w:rsidRPr="00276E9B">
        <w:t>).</w:t>
      </w:r>
    </w:p>
    <w:p w14:paraId="090A8B0E" w14:textId="77777777" w:rsidR="00FA27ED" w:rsidRPr="00276E9B" w:rsidRDefault="00FA27ED" w:rsidP="00FA27ED">
      <w:pPr>
        <w:numPr>
          <w:ilvl w:val="12"/>
          <w:numId w:val="0"/>
        </w:numPr>
      </w:pPr>
      <w:r w:rsidRPr="00276E9B">
        <w:t>If the MODIFY EPS BEARER CONTEXT REQUEST message</w:t>
      </w:r>
      <w:r w:rsidRPr="00276E9B">
        <w:rPr>
          <w:lang w:eastAsia="ko-KR"/>
        </w:rPr>
        <w:t xml:space="preserve"> contains a PTI value </w:t>
      </w:r>
      <w:r w:rsidRPr="00276E9B">
        <w:t xml:space="preserve">other than "no procedure transaction identity assigned" and "reserved" (see 3GPP TS 24.007 [12]) </w:t>
      </w:r>
      <w:r w:rsidRPr="00276E9B">
        <w:rPr>
          <w:lang w:eastAsia="ko-KR"/>
        </w:rPr>
        <w:t>and the PTI is associated to a</w:t>
      </w:r>
      <w:r w:rsidRPr="00276E9B">
        <w:t xml:space="preserve"> UE requested bearer resource </w:t>
      </w:r>
      <w:r w:rsidRPr="00276E9B">
        <w:rPr>
          <w:lang w:eastAsia="ko-KR"/>
        </w:rPr>
        <w:t>allocation</w:t>
      </w:r>
      <w:r w:rsidRPr="00276E9B">
        <w:t xml:space="preserve"> procedure </w:t>
      </w:r>
      <w:r w:rsidRPr="00276E9B">
        <w:rPr>
          <w:lang w:eastAsia="ko-KR"/>
        </w:rPr>
        <w:t xml:space="preserve">or a </w:t>
      </w:r>
      <w:r w:rsidRPr="00276E9B">
        <w:t xml:space="preserve">UE requested bearer resource modification procedure, the UE shall release the traffic flow aggregate </w:t>
      </w:r>
      <w:r w:rsidRPr="00276E9B">
        <w:rPr>
          <w:lang w:eastAsia="ja-JP"/>
        </w:rPr>
        <w:t xml:space="preserve">description </w:t>
      </w:r>
      <w:r w:rsidRPr="00276E9B">
        <w:t>associated to the PTI value provided.</w:t>
      </w:r>
    </w:p>
    <w:p w14:paraId="748542A4" w14:textId="77777777" w:rsidR="00FA27ED" w:rsidRPr="00276E9B" w:rsidRDefault="00FA27ED" w:rsidP="00FA27ED">
      <w:r w:rsidRPr="00276E9B">
        <w:t>[TS 24.301, clause 6.5.3.3]</w:t>
      </w:r>
    </w:p>
    <w:p w14:paraId="375A9460" w14:textId="77777777" w:rsidR="00FA27ED" w:rsidRPr="00276E9B" w:rsidRDefault="00FA27ED" w:rsidP="00FA27ED">
      <w:r w:rsidRPr="00276E9B">
        <w:t xml:space="preserve">If the MODIFY EPS BEARER CONTEXT REQUEST message is received, the UE verifies that the </w:t>
      </w:r>
      <w:r w:rsidRPr="00276E9B">
        <w:rPr>
          <w:lang w:eastAsia="ko-KR"/>
        </w:rPr>
        <w:t xml:space="preserve">EPS </w:t>
      </w:r>
      <w:r w:rsidRPr="00276E9B">
        <w:t>bearer identity given in the EPS bearer identity IE is any of the active EPS bearer contexts. The UE shall then proceed as described in subclause 6.4.3.3 or subclause 6.4.3.4.</w:t>
      </w:r>
    </w:p>
    <w:p w14:paraId="28FAF806" w14:textId="77777777" w:rsidR="00FA27ED" w:rsidRPr="00276E9B" w:rsidRDefault="00FA27ED" w:rsidP="00FA27ED">
      <w:r w:rsidRPr="00276E9B">
        <w:t>[TS 24.301, clause 6.5.4.2]</w:t>
      </w:r>
    </w:p>
    <w:p w14:paraId="3F09CD28" w14:textId="77777777" w:rsidR="00FA27ED" w:rsidRPr="00276E9B" w:rsidRDefault="00FA27ED" w:rsidP="00FA27ED">
      <w:r w:rsidRPr="00276E9B">
        <w:t>In order to request the modification of bearer resources for one traffic flow aggregate, the UE shall send a BEARER RESOURCE MODIFICATION REQUEST message to the MME, start timer T3481</w:t>
      </w:r>
      <w:r w:rsidRPr="00276E9B">
        <w:rPr>
          <w:lang w:eastAsia="zh-CN"/>
        </w:rPr>
        <w:t xml:space="preserve"> and </w:t>
      </w:r>
      <w:r w:rsidRPr="00276E9B">
        <w:t>enter the state PROCEDURE TRANSACTION PENDING</w:t>
      </w:r>
      <w:r w:rsidRPr="00276E9B">
        <w:rPr>
          <w:lang w:eastAsia="zh-CN"/>
        </w:rPr>
        <w:t xml:space="preserve"> (see example in figure 6.5.4.2.1)</w:t>
      </w:r>
      <w:r w:rsidRPr="00276E9B">
        <w:t>.</w:t>
      </w:r>
    </w:p>
    <w:p w14:paraId="76103C3D" w14:textId="77777777" w:rsidR="00FA27ED" w:rsidRPr="00276E9B" w:rsidRDefault="00FA27ED" w:rsidP="00FA27ED">
      <w:r w:rsidRPr="00276E9B">
        <w:t xml:space="preserve"> [TS 24.301, clause 6.5.4.3]</w:t>
      </w:r>
    </w:p>
    <w:p w14:paraId="67E3DFA7" w14:textId="77777777" w:rsidR="00FA27ED" w:rsidRPr="00276E9B" w:rsidRDefault="00FA27ED" w:rsidP="00FA27ED">
      <w:r w:rsidRPr="00276E9B">
        <w:t xml:space="preserve">Upon receipt of the BEARER RESOURCE MODIFICATION REQUEST message, the MME checks whether the resources requested by the UE can be established, modified or released by verifying the </w:t>
      </w:r>
      <w:r w:rsidRPr="00276E9B">
        <w:rPr>
          <w:lang w:eastAsia="ko-KR"/>
        </w:rPr>
        <w:t xml:space="preserve">EPS </w:t>
      </w:r>
      <w:r w:rsidRPr="00276E9B">
        <w:t xml:space="preserve">bearer identity given in </w:t>
      </w:r>
      <w:r w:rsidRPr="00276E9B">
        <w:rPr>
          <w:lang w:eastAsia="ko-KR"/>
        </w:rPr>
        <w:t xml:space="preserve">the EPS bearer identity </w:t>
      </w:r>
      <w:r w:rsidRPr="00276E9B">
        <w:t>for packet filter</w:t>
      </w:r>
      <w:r w:rsidRPr="00276E9B">
        <w:rPr>
          <w:lang w:eastAsia="ko-KR"/>
        </w:rPr>
        <w:t xml:space="preserve"> IE</w:t>
      </w:r>
      <w:r w:rsidRPr="00276E9B">
        <w:t>.</w:t>
      </w:r>
    </w:p>
    <w:p w14:paraId="2C07EE4C" w14:textId="77777777" w:rsidR="00FA27ED" w:rsidRPr="00276E9B" w:rsidRDefault="00FA27ED" w:rsidP="00FA27ED">
      <w:r w:rsidRPr="00276E9B">
        <w:t>If the bearer resource modification requested is accepted by the network, the MME shall initiate either a dedicated EPS bearer context activation procedure, an EPS bearer context modification procedure or an EPS bearer context deactivation procedure.</w:t>
      </w:r>
    </w:p>
    <w:p w14:paraId="474DB146" w14:textId="77777777" w:rsidR="00FA27ED" w:rsidRPr="00276E9B" w:rsidRDefault="00FA27ED" w:rsidP="00A5040A">
      <w:pPr>
        <w:pStyle w:val="Heading4"/>
      </w:pPr>
      <w:r w:rsidRPr="00276E9B">
        <w:lastRenderedPageBreak/>
        <w:t>22.6.2.3</w:t>
      </w:r>
      <w:r w:rsidRPr="00276E9B">
        <w:tab/>
        <w:t>Test description</w:t>
      </w:r>
    </w:p>
    <w:p w14:paraId="0A96B834" w14:textId="77777777" w:rsidR="00FA27ED" w:rsidRPr="00276E9B" w:rsidRDefault="00FA27ED" w:rsidP="00FA27ED">
      <w:pPr>
        <w:pStyle w:val="H6"/>
      </w:pPr>
      <w:r w:rsidRPr="00276E9B">
        <w:t>22.6.2.3.1</w:t>
      </w:r>
      <w:r w:rsidRPr="00276E9B">
        <w:tab/>
        <w:t>Pre-test conditions</w:t>
      </w:r>
    </w:p>
    <w:p w14:paraId="53255A56" w14:textId="77777777" w:rsidR="00FA27ED" w:rsidRPr="00276E9B" w:rsidRDefault="00FA27ED" w:rsidP="00FA27ED">
      <w:pPr>
        <w:pStyle w:val="H6"/>
      </w:pPr>
      <w:r w:rsidRPr="00276E9B">
        <w:t>System Simulator:</w:t>
      </w:r>
    </w:p>
    <w:p w14:paraId="5B077EF7" w14:textId="77777777" w:rsidR="00FA27ED" w:rsidRPr="00276E9B" w:rsidRDefault="00FA27ED" w:rsidP="00FA27ED">
      <w:pPr>
        <w:pStyle w:val="B1"/>
      </w:pPr>
      <w:r w:rsidRPr="00276E9B">
        <w:t>-</w:t>
      </w:r>
      <w:r w:rsidRPr="00276E9B">
        <w:tab/>
        <w:t>Ncell 50</w:t>
      </w:r>
    </w:p>
    <w:p w14:paraId="499EAEE2" w14:textId="77777777" w:rsidR="00FA27ED" w:rsidRPr="00276E9B" w:rsidRDefault="00FA27ED" w:rsidP="00FA27ED">
      <w:pPr>
        <w:pStyle w:val="H6"/>
      </w:pPr>
      <w:r w:rsidRPr="00276E9B">
        <w:t>UE:</w:t>
      </w:r>
    </w:p>
    <w:p w14:paraId="67A7F62E" w14:textId="77777777" w:rsidR="00FA27ED" w:rsidRPr="00276E9B" w:rsidRDefault="00FA27ED" w:rsidP="00FA27ED">
      <w:r w:rsidRPr="00276E9B">
        <w:t>None.</w:t>
      </w:r>
    </w:p>
    <w:p w14:paraId="319C39FF" w14:textId="77777777" w:rsidR="00FA27ED" w:rsidRPr="00276E9B" w:rsidRDefault="00FA27ED" w:rsidP="00FA27ED">
      <w:pPr>
        <w:pStyle w:val="H6"/>
      </w:pPr>
      <w:r w:rsidRPr="00276E9B">
        <w:t>Preamble:</w:t>
      </w:r>
    </w:p>
    <w:p w14:paraId="5169CC12" w14:textId="77777777" w:rsidR="00FA27ED" w:rsidRPr="00276E9B" w:rsidRDefault="00FA27ED" w:rsidP="00FA27ED">
      <w:pPr>
        <w:pStyle w:val="B1"/>
      </w:pPr>
      <w:r w:rsidRPr="00276E9B">
        <w:t>-</w:t>
      </w:r>
      <w:r w:rsidRPr="00276E9B">
        <w:tab/>
        <w:t>The UE is in Attach Connected Mode (state 2-NB) with no dedicated EPS bearers activated according to [18].</w:t>
      </w:r>
    </w:p>
    <w:p w14:paraId="62C69F9C" w14:textId="77777777" w:rsidR="00FA27ED" w:rsidRPr="00276E9B" w:rsidRDefault="00FA27ED" w:rsidP="00FA27ED">
      <w:pPr>
        <w:pStyle w:val="B1"/>
      </w:pPr>
      <w:r w:rsidRPr="00276E9B">
        <w:t>-</w:t>
      </w:r>
      <w:r w:rsidRPr="00276E9B">
        <w:tab/>
        <w:t>A default EPS bearer is established between the first PDN and the UE.</w:t>
      </w:r>
    </w:p>
    <w:p w14:paraId="78E6120A" w14:textId="77777777" w:rsidR="00FA27ED" w:rsidRPr="00276E9B" w:rsidRDefault="00FA27ED" w:rsidP="00FA27ED">
      <w:pPr>
        <w:pStyle w:val="H6"/>
      </w:pPr>
      <w:r w:rsidRPr="00276E9B">
        <w:t>22.6.2.3.2</w:t>
      </w:r>
      <w:r w:rsidRPr="00276E9B">
        <w:tab/>
        <w:t>Test procedure sequence</w:t>
      </w:r>
    </w:p>
    <w:p w14:paraId="2D4EF8D4" w14:textId="77777777" w:rsidR="00FA27ED" w:rsidRPr="00276E9B" w:rsidRDefault="00FA27ED" w:rsidP="00FA27ED">
      <w:pPr>
        <w:pStyle w:val="TH"/>
      </w:pPr>
      <w:r w:rsidRPr="00276E9B">
        <w:t>Table 22.6.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A27ED" w:rsidRPr="00276E9B" w14:paraId="3F96E4F9" w14:textId="77777777" w:rsidTr="007E1594">
        <w:tc>
          <w:tcPr>
            <w:tcW w:w="648" w:type="dxa"/>
            <w:tcBorders>
              <w:bottom w:val="nil"/>
            </w:tcBorders>
          </w:tcPr>
          <w:p w14:paraId="49ACA5C5" w14:textId="77777777" w:rsidR="00FA27ED" w:rsidRPr="00276E9B" w:rsidRDefault="00FA27ED" w:rsidP="007E1594">
            <w:pPr>
              <w:pStyle w:val="TAH"/>
            </w:pPr>
            <w:r w:rsidRPr="00276E9B">
              <w:t>St</w:t>
            </w:r>
          </w:p>
        </w:tc>
        <w:tc>
          <w:tcPr>
            <w:tcW w:w="3969" w:type="dxa"/>
            <w:tcBorders>
              <w:bottom w:val="nil"/>
            </w:tcBorders>
          </w:tcPr>
          <w:p w14:paraId="7F605EB7" w14:textId="77777777" w:rsidR="00FA27ED" w:rsidRPr="00276E9B" w:rsidRDefault="00FA27ED" w:rsidP="007E1594">
            <w:pPr>
              <w:pStyle w:val="TAH"/>
            </w:pPr>
            <w:r w:rsidRPr="00276E9B">
              <w:t>Procedure</w:t>
            </w:r>
          </w:p>
        </w:tc>
        <w:tc>
          <w:tcPr>
            <w:tcW w:w="3686" w:type="dxa"/>
            <w:gridSpan w:val="2"/>
          </w:tcPr>
          <w:p w14:paraId="2F1E7EC1" w14:textId="77777777" w:rsidR="00FA27ED" w:rsidRPr="00276E9B" w:rsidRDefault="00FA27ED" w:rsidP="007E1594">
            <w:pPr>
              <w:pStyle w:val="TAH"/>
            </w:pPr>
            <w:r w:rsidRPr="00276E9B">
              <w:t>Message Sequence</w:t>
            </w:r>
          </w:p>
        </w:tc>
        <w:tc>
          <w:tcPr>
            <w:tcW w:w="567" w:type="dxa"/>
            <w:tcBorders>
              <w:bottom w:val="nil"/>
            </w:tcBorders>
          </w:tcPr>
          <w:p w14:paraId="3FF177B9" w14:textId="77777777" w:rsidR="00FA27ED" w:rsidRPr="00276E9B" w:rsidRDefault="00FA27ED" w:rsidP="007E1594">
            <w:pPr>
              <w:pStyle w:val="TAH"/>
            </w:pPr>
            <w:r w:rsidRPr="00276E9B">
              <w:t>TP</w:t>
            </w:r>
          </w:p>
        </w:tc>
        <w:tc>
          <w:tcPr>
            <w:tcW w:w="892" w:type="dxa"/>
            <w:tcBorders>
              <w:bottom w:val="nil"/>
            </w:tcBorders>
          </w:tcPr>
          <w:p w14:paraId="2D8AC43B" w14:textId="77777777" w:rsidR="00FA27ED" w:rsidRPr="00276E9B" w:rsidRDefault="00FA27ED" w:rsidP="007E1594">
            <w:pPr>
              <w:pStyle w:val="TAH"/>
            </w:pPr>
            <w:r w:rsidRPr="00276E9B">
              <w:t>Verdict</w:t>
            </w:r>
          </w:p>
        </w:tc>
      </w:tr>
      <w:tr w:rsidR="00FA27ED" w:rsidRPr="00276E9B" w14:paraId="4ED2F973" w14:textId="77777777" w:rsidTr="007E1594">
        <w:tc>
          <w:tcPr>
            <w:tcW w:w="648" w:type="dxa"/>
            <w:tcBorders>
              <w:top w:val="nil"/>
            </w:tcBorders>
          </w:tcPr>
          <w:p w14:paraId="1ADB009F" w14:textId="77777777" w:rsidR="00FA27ED" w:rsidRPr="00276E9B" w:rsidRDefault="00FA27ED" w:rsidP="007E1594">
            <w:pPr>
              <w:pStyle w:val="TAH"/>
            </w:pPr>
          </w:p>
        </w:tc>
        <w:tc>
          <w:tcPr>
            <w:tcW w:w="3969" w:type="dxa"/>
            <w:tcBorders>
              <w:top w:val="nil"/>
            </w:tcBorders>
          </w:tcPr>
          <w:p w14:paraId="5EB39745" w14:textId="77777777" w:rsidR="00FA27ED" w:rsidRPr="00276E9B" w:rsidRDefault="00FA27ED" w:rsidP="007E1594">
            <w:pPr>
              <w:pStyle w:val="TAH"/>
            </w:pPr>
          </w:p>
        </w:tc>
        <w:tc>
          <w:tcPr>
            <w:tcW w:w="709" w:type="dxa"/>
          </w:tcPr>
          <w:p w14:paraId="2ABF2528" w14:textId="77777777" w:rsidR="00FA27ED" w:rsidRPr="00276E9B" w:rsidRDefault="00FA27ED" w:rsidP="007E1594">
            <w:pPr>
              <w:pStyle w:val="TAH"/>
            </w:pPr>
            <w:r w:rsidRPr="00276E9B">
              <w:t>U - S</w:t>
            </w:r>
          </w:p>
        </w:tc>
        <w:tc>
          <w:tcPr>
            <w:tcW w:w="2977" w:type="dxa"/>
          </w:tcPr>
          <w:p w14:paraId="02014960" w14:textId="77777777" w:rsidR="00FA27ED" w:rsidRPr="00276E9B" w:rsidRDefault="00FA27ED" w:rsidP="007E1594">
            <w:pPr>
              <w:pStyle w:val="TAH"/>
            </w:pPr>
            <w:r w:rsidRPr="00276E9B">
              <w:t>Message</w:t>
            </w:r>
          </w:p>
        </w:tc>
        <w:tc>
          <w:tcPr>
            <w:tcW w:w="567" w:type="dxa"/>
            <w:tcBorders>
              <w:top w:val="nil"/>
            </w:tcBorders>
          </w:tcPr>
          <w:p w14:paraId="06689330" w14:textId="77777777" w:rsidR="00FA27ED" w:rsidRPr="00276E9B" w:rsidRDefault="00FA27ED" w:rsidP="007E1594">
            <w:pPr>
              <w:pStyle w:val="TAH"/>
            </w:pPr>
          </w:p>
        </w:tc>
        <w:tc>
          <w:tcPr>
            <w:tcW w:w="892" w:type="dxa"/>
            <w:tcBorders>
              <w:top w:val="nil"/>
            </w:tcBorders>
          </w:tcPr>
          <w:p w14:paraId="74E34B77" w14:textId="77777777" w:rsidR="00FA27ED" w:rsidRPr="00276E9B" w:rsidRDefault="00FA27ED" w:rsidP="007E1594">
            <w:pPr>
              <w:pStyle w:val="TAH"/>
            </w:pPr>
          </w:p>
        </w:tc>
      </w:tr>
      <w:tr w:rsidR="00FA27ED" w:rsidRPr="00276E9B" w14:paraId="7891D18B" w14:textId="77777777" w:rsidTr="007E1594">
        <w:tc>
          <w:tcPr>
            <w:tcW w:w="648" w:type="dxa"/>
          </w:tcPr>
          <w:p w14:paraId="0EB88A9F" w14:textId="77777777" w:rsidR="00FA27ED" w:rsidRPr="00276E9B" w:rsidRDefault="00FA27ED" w:rsidP="007E1594">
            <w:pPr>
              <w:pStyle w:val="TAC"/>
            </w:pPr>
            <w:r w:rsidRPr="00276E9B">
              <w:t>1</w:t>
            </w:r>
          </w:p>
        </w:tc>
        <w:tc>
          <w:tcPr>
            <w:tcW w:w="3969" w:type="dxa"/>
          </w:tcPr>
          <w:p w14:paraId="58AAA112" w14:textId="77777777" w:rsidR="00FA27ED" w:rsidRPr="00276E9B" w:rsidRDefault="00FA27ED" w:rsidP="007E1594">
            <w:pPr>
              <w:pStyle w:val="TAL"/>
            </w:pPr>
            <w:r w:rsidRPr="00276E9B">
              <w:t>Cause the UE to request bearer resource modification of default EPS bearer associated with first PDN connectivity.(see Note 1)</w:t>
            </w:r>
          </w:p>
        </w:tc>
        <w:tc>
          <w:tcPr>
            <w:tcW w:w="709" w:type="dxa"/>
          </w:tcPr>
          <w:p w14:paraId="24F208EE" w14:textId="77777777" w:rsidR="00FA27ED" w:rsidRPr="00276E9B" w:rsidRDefault="00FA27ED" w:rsidP="007E1594">
            <w:pPr>
              <w:pStyle w:val="TAC"/>
            </w:pPr>
            <w:r w:rsidRPr="00276E9B">
              <w:t>-</w:t>
            </w:r>
          </w:p>
        </w:tc>
        <w:tc>
          <w:tcPr>
            <w:tcW w:w="2977" w:type="dxa"/>
          </w:tcPr>
          <w:p w14:paraId="744D60AF" w14:textId="77777777" w:rsidR="00FA27ED" w:rsidRPr="00276E9B" w:rsidRDefault="00FA27ED" w:rsidP="007E1594">
            <w:pPr>
              <w:pStyle w:val="TAL"/>
            </w:pPr>
            <w:r w:rsidRPr="00276E9B">
              <w:t>-</w:t>
            </w:r>
          </w:p>
        </w:tc>
        <w:tc>
          <w:tcPr>
            <w:tcW w:w="567" w:type="dxa"/>
          </w:tcPr>
          <w:p w14:paraId="57830BB0" w14:textId="77777777" w:rsidR="00FA27ED" w:rsidRPr="00276E9B" w:rsidRDefault="00FA27ED" w:rsidP="007E1594">
            <w:pPr>
              <w:pStyle w:val="TAC"/>
            </w:pPr>
            <w:r w:rsidRPr="00276E9B">
              <w:t>-</w:t>
            </w:r>
          </w:p>
        </w:tc>
        <w:tc>
          <w:tcPr>
            <w:tcW w:w="892" w:type="dxa"/>
          </w:tcPr>
          <w:p w14:paraId="5964515A" w14:textId="77777777" w:rsidR="00FA27ED" w:rsidRPr="00276E9B" w:rsidRDefault="00FA27ED" w:rsidP="007E1594">
            <w:pPr>
              <w:pStyle w:val="TAC"/>
            </w:pPr>
            <w:r w:rsidRPr="00276E9B">
              <w:t>-</w:t>
            </w:r>
          </w:p>
        </w:tc>
      </w:tr>
      <w:tr w:rsidR="00FA27ED" w:rsidRPr="00276E9B" w14:paraId="0B96122D" w14:textId="77777777" w:rsidTr="007E1594">
        <w:tc>
          <w:tcPr>
            <w:tcW w:w="648" w:type="dxa"/>
          </w:tcPr>
          <w:p w14:paraId="0D20B843" w14:textId="77777777" w:rsidR="00FA27ED" w:rsidRPr="00276E9B" w:rsidRDefault="00FA27ED" w:rsidP="007E1594">
            <w:pPr>
              <w:pStyle w:val="TAC"/>
            </w:pPr>
            <w:r w:rsidRPr="00276E9B">
              <w:t>2</w:t>
            </w:r>
          </w:p>
        </w:tc>
        <w:tc>
          <w:tcPr>
            <w:tcW w:w="3969" w:type="dxa"/>
          </w:tcPr>
          <w:p w14:paraId="3B499212" w14:textId="77777777" w:rsidR="00FA27ED" w:rsidRPr="00276E9B" w:rsidRDefault="00FA27ED" w:rsidP="007E1594">
            <w:pPr>
              <w:pStyle w:val="TAL"/>
            </w:pPr>
            <w:r w:rsidRPr="00276E9B">
              <w:t>Check: Does the UE transmit a BEARER RESOURCE MODIFICATION REQUEST message?</w:t>
            </w:r>
          </w:p>
        </w:tc>
        <w:tc>
          <w:tcPr>
            <w:tcW w:w="709" w:type="dxa"/>
          </w:tcPr>
          <w:p w14:paraId="10758B11" w14:textId="77777777" w:rsidR="00FA27ED" w:rsidRPr="00276E9B" w:rsidRDefault="00FA27ED" w:rsidP="007E1594">
            <w:pPr>
              <w:pStyle w:val="TAC"/>
            </w:pPr>
            <w:r w:rsidRPr="00276E9B">
              <w:t>--&gt;</w:t>
            </w:r>
          </w:p>
        </w:tc>
        <w:tc>
          <w:tcPr>
            <w:tcW w:w="2977" w:type="dxa"/>
          </w:tcPr>
          <w:p w14:paraId="0864CC71" w14:textId="77777777" w:rsidR="00FA27ED" w:rsidRPr="00276E9B" w:rsidRDefault="00FA27ED" w:rsidP="007E1594">
            <w:pPr>
              <w:pStyle w:val="TAL"/>
            </w:pPr>
            <w:r w:rsidRPr="00276E9B">
              <w:t>BEARER RESOURCE MODIFICATION REQUEST</w:t>
            </w:r>
          </w:p>
        </w:tc>
        <w:tc>
          <w:tcPr>
            <w:tcW w:w="567" w:type="dxa"/>
          </w:tcPr>
          <w:p w14:paraId="1E03C68C" w14:textId="77777777" w:rsidR="00FA27ED" w:rsidRPr="00276E9B" w:rsidRDefault="00FA27ED" w:rsidP="007E1594">
            <w:pPr>
              <w:pStyle w:val="TAC"/>
            </w:pPr>
            <w:r w:rsidRPr="00276E9B">
              <w:t>1</w:t>
            </w:r>
          </w:p>
        </w:tc>
        <w:tc>
          <w:tcPr>
            <w:tcW w:w="892" w:type="dxa"/>
          </w:tcPr>
          <w:p w14:paraId="11E4A4E1" w14:textId="77777777" w:rsidR="00FA27ED" w:rsidRPr="00276E9B" w:rsidRDefault="00FA27ED" w:rsidP="007E1594">
            <w:pPr>
              <w:pStyle w:val="TAC"/>
            </w:pPr>
            <w:r w:rsidRPr="00276E9B">
              <w:t>P</w:t>
            </w:r>
          </w:p>
        </w:tc>
      </w:tr>
      <w:tr w:rsidR="00FA27ED" w:rsidRPr="00276E9B" w14:paraId="2FFDFB77" w14:textId="77777777" w:rsidTr="007E1594">
        <w:tc>
          <w:tcPr>
            <w:tcW w:w="648" w:type="dxa"/>
          </w:tcPr>
          <w:p w14:paraId="1743F1F0" w14:textId="77777777" w:rsidR="00FA27ED" w:rsidRPr="00276E9B" w:rsidRDefault="00FA27ED" w:rsidP="007E1594">
            <w:pPr>
              <w:pStyle w:val="TAC"/>
            </w:pPr>
            <w:r w:rsidRPr="00276E9B">
              <w:t>3</w:t>
            </w:r>
          </w:p>
        </w:tc>
        <w:tc>
          <w:tcPr>
            <w:tcW w:w="3969" w:type="dxa"/>
          </w:tcPr>
          <w:p w14:paraId="24A53066" w14:textId="77777777" w:rsidR="00FA27ED" w:rsidRPr="00276E9B" w:rsidRDefault="00FA27ED" w:rsidP="007E1594">
            <w:pPr>
              <w:pStyle w:val="TAL"/>
            </w:pPr>
            <w:r w:rsidRPr="00276E9B">
              <w:t>The SS transmits a MODIFY EPS BEARER CONTEXT REQUEST message. This message is included in a DLInformationTransfer message.</w:t>
            </w:r>
          </w:p>
        </w:tc>
        <w:tc>
          <w:tcPr>
            <w:tcW w:w="709" w:type="dxa"/>
          </w:tcPr>
          <w:p w14:paraId="703E72F9" w14:textId="77777777" w:rsidR="00FA27ED" w:rsidRPr="00276E9B" w:rsidRDefault="00FA27ED" w:rsidP="007E1594">
            <w:pPr>
              <w:pStyle w:val="TAC"/>
            </w:pPr>
            <w:r w:rsidRPr="00276E9B">
              <w:t>&lt;--</w:t>
            </w:r>
          </w:p>
        </w:tc>
        <w:tc>
          <w:tcPr>
            <w:tcW w:w="2977" w:type="dxa"/>
          </w:tcPr>
          <w:p w14:paraId="26CDA3F5" w14:textId="77777777" w:rsidR="00FA27ED" w:rsidRPr="00276E9B" w:rsidRDefault="00FA27ED" w:rsidP="007E1594">
            <w:pPr>
              <w:pStyle w:val="TAL"/>
            </w:pPr>
            <w:r w:rsidRPr="00276E9B">
              <w:t>MODIFY EPS BEARER CONTEXT REQUEST</w:t>
            </w:r>
          </w:p>
        </w:tc>
        <w:tc>
          <w:tcPr>
            <w:tcW w:w="567" w:type="dxa"/>
          </w:tcPr>
          <w:p w14:paraId="3A17BE41" w14:textId="77777777" w:rsidR="00FA27ED" w:rsidRPr="00276E9B" w:rsidRDefault="00FA27ED" w:rsidP="007E1594">
            <w:pPr>
              <w:pStyle w:val="TAC"/>
            </w:pPr>
            <w:r w:rsidRPr="00276E9B">
              <w:t>-</w:t>
            </w:r>
          </w:p>
        </w:tc>
        <w:tc>
          <w:tcPr>
            <w:tcW w:w="892" w:type="dxa"/>
          </w:tcPr>
          <w:p w14:paraId="3BEA8BB2" w14:textId="77777777" w:rsidR="00FA27ED" w:rsidRPr="00276E9B" w:rsidRDefault="00FA27ED" w:rsidP="007E1594">
            <w:pPr>
              <w:pStyle w:val="TAC"/>
            </w:pPr>
            <w:r w:rsidRPr="00276E9B">
              <w:t>-</w:t>
            </w:r>
          </w:p>
        </w:tc>
      </w:tr>
      <w:tr w:rsidR="00FA27ED" w:rsidRPr="00276E9B" w14:paraId="535D8CC6" w14:textId="77777777" w:rsidTr="007E1594">
        <w:tc>
          <w:tcPr>
            <w:tcW w:w="648" w:type="dxa"/>
          </w:tcPr>
          <w:p w14:paraId="3DA4C8DE" w14:textId="77777777" w:rsidR="00FA27ED" w:rsidRPr="00276E9B" w:rsidRDefault="00FA27ED" w:rsidP="007E1594">
            <w:pPr>
              <w:pStyle w:val="TAC"/>
            </w:pPr>
            <w:r w:rsidRPr="00276E9B">
              <w:t>4</w:t>
            </w:r>
          </w:p>
        </w:tc>
        <w:tc>
          <w:tcPr>
            <w:tcW w:w="3969" w:type="dxa"/>
          </w:tcPr>
          <w:p w14:paraId="75BAAECF" w14:textId="77777777" w:rsidR="00FA27ED" w:rsidRPr="00276E9B" w:rsidRDefault="00FA27ED" w:rsidP="007E1594">
            <w:pPr>
              <w:pStyle w:val="TAL"/>
            </w:pPr>
            <w:r w:rsidRPr="00276E9B">
              <w:t>Check: Does the UE transmit a MODIFY EPS BEARER CONTEXT ACCEPT message?</w:t>
            </w:r>
          </w:p>
        </w:tc>
        <w:tc>
          <w:tcPr>
            <w:tcW w:w="709" w:type="dxa"/>
          </w:tcPr>
          <w:p w14:paraId="15D123F4" w14:textId="77777777" w:rsidR="00FA27ED" w:rsidRPr="00276E9B" w:rsidRDefault="00FA27ED" w:rsidP="007E1594">
            <w:pPr>
              <w:pStyle w:val="TAC"/>
            </w:pPr>
            <w:r w:rsidRPr="00276E9B">
              <w:t>--&gt;</w:t>
            </w:r>
          </w:p>
        </w:tc>
        <w:tc>
          <w:tcPr>
            <w:tcW w:w="2977" w:type="dxa"/>
          </w:tcPr>
          <w:p w14:paraId="135CF8B9" w14:textId="77777777" w:rsidR="00FA27ED" w:rsidRPr="00276E9B" w:rsidRDefault="00FA27ED" w:rsidP="007E1594">
            <w:pPr>
              <w:pStyle w:val="TAL"/>
            </w:pPr>
            <w:r w:rsidRPr="00276E9B">
              <w:t>MODIFY EPS BEARER CONTEXT ACCEPT</w:t>
            </w:r>
          </w:p>
        </w:tc>
        <w:tc>
          <w:tcPr>
            <w:tcW w:w="567" w:type="dxa"/>
          </w:tcPr>
          <w:p w14:paraId="70BE83B5" w14:textId="77777777" w:rsidR="00FA27ED" w:rsidRPr="00276E9B" w:rsidRDefault="00FA27ED" w:rsidP="007E1594">
            <w:pPr>
              <w:pStyle w:val="TAC"/>
            </w:pPr>
            <w:r w:rsidRPr="00276E9B">
              <w:t>2</w:t>
            </w:r>
          </w:p>
        </w:tc>
        <w:tc>
          <w:tcPr>
            <w:tcW w:w="892" w:type="dxa"/>
          </w:tcPr>
          <w:p w14:paraId="57CFA0ED" w14:textId="77777777" w:rsidR="00FA27ED" w:rsidRPr="00276E9B" w:rsidRDefault="00FA27ED" w:rsidP="007E1594">
            <w:pPr>
              <w:pStyle w:val="TAC"/>
            </w:pPr>
            <w:r w:rsidRPr="00276E9B">
              <w:t>P</w:t>
            </w:r>
          </w:p>
        </w:tc>
      </w:tr>
      <w:tr w:rsidR="00FA27ED" w:rsidRPr="00276E9B" w14:paraId="40BC84AA" w14:textId="77777777" w:rsidTr="007E1594">
        <w:trPr>
          <w:cantSplit/>
        </w:trPr>
        <w:tc>
          <w:tcPr>
            <w:tcW w:w="9762" w:type="dxa"/>
            <w:gridSpan w:val="6"/>
          </w:tcPr>
          <w:p w14:paraId="46EE5841" w14:textId="77777777" w:rsidR="00FA27ED" w:rsidRPr="00276E9B" w:rsidRDefault="00FA27ED" w:rsidP="00FA27ED">
            <w:pPr>
              <w:pStyle w:val="TAN"/>
            </w:pPr>
            <w:r w:rsidRPr="00276E9B">
              <w:t>Note 1:</w:t>
            </w:r>
            <w:r w:rsidRPr="00276E9B">
              <w:tab/>
              <w:t>The request is assumed to be triggered by AT command +CGCMOD.</w:t>
            </w:r>
          </w:p>
        </w:tc>
      </w:tr>
    </w:tbl>
    <w:p w14:paraId="1B3A3970" w14:textId="77777777" w:rsidR="00FA27ED" w:rsidRPr="00276E9B" w:rsidRDefault="00FA27ED" w:rsidP="00FA27ED"/>
    <w:p w14:paraId="23BA42B3" w14:textId="77777777" w:rsidR="00FA27ED" w:rsidRPr="00276E9B" w:rsidRDefault="00FA27ED" w:rsidP="00FA27ED">
      <w:pPr>
        <w:pStyle w:val="H6"/>
      </w:pPr>
      <w:r w:rsidRPr="00276E9B">
        <w:t>22.6.2.3.3</w:t>
      </w:r>
      <w:r w:rsidRPr="00276E9B">
        <w:tab/>
        <w:t>Specific message contents</w:t>
      </w:r>
    </w:p>
    <w:p w14:paraId="3B9D8BAB" w14:textId="77777777" w:rsidR="00FA27ED" w:rsidRPr="00276E9B" w:rsidRDefault="00FA27ED" w:rsidP="00FA27ED">
      <w:pPr>
        <w:pStyle w:val="TH"/>
      </w:pPr>
      <w:r w:rsidRPr="00276E9B">
        <w:t>Table 22.6.2.3.3-1: Message BEARER RESOURCE MODIFICATION REQUEST (step 2, Table 22.6.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A27ED" w:rsidRPr="00276E9B" w14:paraId="009850DF" w14:textId="77777777" w:rsidTr="007E1594">
        <w:tc>
          <w:tcPr>
            <w:tcW w:w="9637" w:type="dxa"/>
            <w:gridSpan w:val="4"/>
            <w:shd w:val="clear" w:color="auto" w:fill="auto"/>
          </w:tcPr>
          <w:p w14:paraId="2603F344" w14:textId="77777777" w:rsidR="00FA27ED" w:rsidRPr="00276E9B" w:rsidRDefault="00FA27ED" w:rsidP="007E1594">
            <w:pPr>
              <w:pStyle w:val="TAL"/>
            </w:pPr>
            <w:r w:rsidRPr="00276E9B">
              <w:t>Derivation path: 36.508 table 4.7.3-8</w:t>
            </w:r>
          </w:p>
        </w:tc>
      </w:tr>
      <w:tr w:rsidR="00FA27ED" w:rsidRPr="00276E9B" w14:paraId="4881BFA3" w14:textId="77777777" w:rsidTr="007E1594">
        <w:tc>
          <w:tcPr>
            <w:tcW w:w="4535" w:type="dxa"/>
            <w:tcBorders>
              <w:bottom w:val="single" w:sz="4" w:space="0" w:color="auto"/>
            </w:tcBorders>
            <w:shd w:val="clear" w:color="auto" w:fill="auto"/>
          </w:tcPr>
          <w:p w14:paraId="6E633454" w14:textId="77777777" w:rsidR="00FA27ED" w:rsidRPr="00276E9B" w:rsidRDefault="00FA27ED" w:rsidP="007E1594">
            <w:pPr>
              <w:pStyle w:val="TAH"/>
            </w:pPr>
            <w:r w:rsidRPr="00276E9B">
              <w:t>Information Element</w:t>
            </w:r>
          </w:p>
        </w:tc>
        <w:tc>
          <w:tcPr>
            <w:tcW w:w="2267" w:type="dxa"/>
            <w:tcBorders>
              <w:bottom w:val="single" w:sz="4" w:space="0" w:color="auto"/>
            </w:tcBorders>
            <w:shd w:val="clear" w:color="auto" w:fill="auto"/>
          </w:tcPr>
          <w:p w14:paraId="6EDB78FE" w14:textId="77777777" w:rsidR="00FA27ED" w:rsidRPr="00276E9B" w:rsidRDefault="00FA27ED" w:rsidP="007E1594">
            <w:pPr>
              <w:pStyle w:val="TAH"/>
            </w:pPr>
            <w:r w:rsidRPr="00276E9B">
              <w:t>Value/Remark</w:t>
            </w:r>
          </w:p>
        </w:tc>
        <w:tc>
          <w:tcPr>
            <w:tcW w:w="1700" w:type="dxa"/>
            <w:tcBorders>
              <w:bottom w:val="single" w:sz="4" w:space="0" w:color="auto"/>
            </w:tcBorders>
            <w:shd w:val="clear" w:color="auto" w:fill="auto"/>
          </w:tcPr>
          <w:p w14:paraId="74BDA507" w14:textId="77777777" w:rsidR="00FA27ED" w:rsidRPr="00276E9B" w:rsidRDefault="00FA27ED" w:rsidP="007E1594">
            <w:pPr>
              <w:pStyle w:val="TAH"/>
            </w:pPr>
            <w:r w:rsidRPr="00276E9B">
              <w:t>Comment</w:t>
            </w:r>
          </w:p>
        </w:tc>
        <w:tc>
          <w:tcPr>
            <w:tcW w:w="1135" w:type="dxa"/>
            <w:tcBorders>
              <w:bottom w:val="single" w:sz="4" w:space="0" w:color="auto"/>
            </w:tcBorders>
            <w:shd w:val="clear" w:color="auto" w:fill="auto"/>
          </w:tcPr>
          <w:p w14:paraId="2A70E805" w14:textId="77777777" w:rsidR="00FA27ED" w:rsidRPr="00276E9B" w:rsidRDefault="00FA27ED" w:rsidP="007E1594">
            <w:pPr>
              <w:pStyle w:val="TAH"/>
            </w:pPr>
            <w:r w:rsidRPr="00276E9B">
              <w:t>Condition</w:t>
            </w:r>
          </w:p>
        </w:tc>
      </w:tr>
      <w:tr w:rsidR="00FA27ED" w:rsidRPr="00276E9B" w14:paraId="02269604" w14:textId="77777777" w:rsidTr="007E1594">
        <w:tc>
          <w:tcPr>
            <w:tcW w:w="4535" w:type="dxa"/>
            <w:tcBorders>
              <w:top w:val="single" w:sz="4" w:space="0" w:color="auto"/>
              <w:bottom w:val="single" w:sz="4" w:space="0" w:color="auto"/>
            </w:tcBorders>
            <w:shd w:val="clear" w:color="auto" w:fill="auto"/>
          </w:tcPr>
          <w:p w14:paraId="34A1B66B" w14:textId="77777777" w:rsidR="00FA27ED" w:rsidRPr="00276E9B" w:rsidRDefault="00FA27ED" w:rsidP="007E1594">
            <w:pPr>
              <w:pStyle w:val="TAL"/>
            </w:pPr>
            <w:r w:rsidRPr="00276E9B">
              <w:t>EPS bearer identity for packet filter</w:t>
            </w:r>
          </w:p>
        </w:tc>
        <w:tc>
          <w:tcPr>
            <w:tcW w:w="2267" w:type="dxa"/>
            <w:tcBorders>
              <w:top w:val="single" w:sz="4" w:space="0" w:color="auto"/>
              <w:bottom w:val="single" w:sz="4" w:space="0" w:color="auto"/>
            </w:tcBorders>
            <w:shd w:val="clear" w:color="auto" w:fill="auto"/>
          </w:tcPr>
          <w:p w14:paraId="3ADFF76B" w14:textId="77777777" w:rsidR="00FA27ED" w:rsidRPr="00276E9B" w:rsidRDefault="00FA27ED" w:rsidP="007E1594">
            <w:pPr>
              <w:pStyle w:val="TAL"/>
            </w:pPr>
            <w:r w:rsidRPr="00276E9B">
              <w:t>5</w:t>
            </w:r>
          </w:p>
        </w:tc>
        <w:tc>
          <w:tcPr>
            <w:tcW w:w="1700" w:type="dxa"/>
            <w:tcBorders>
              <w:top w:val="single" w:sz="4" w:space="0" w:color="auto"/>
              <w:bottom w:val="single" w:sz="4" w:space="0" w:color="auto"/>
            </w:tcBorders>
            <w:shd w:val="clear" w:color="auto" w:fill="auto"/>
          </w:tcPr>
          <w:p w14:paraId="3D23A7D3" w14:textId="77777777" w:rsidR="00FA27ED" w:rsidRPr="00276E9B" w:rsidRDefault="00FA27ED" w:rsidP="007E1594">
            <w:pPr>
              <w:pStyle w:val="TAL"/>
            </w:pPr>
          </w:p>
        </w:tc>
        <w:tc>
          <w:tcPr>
            <w:tcW w:w="1135" w:type="dxa"/>
            <w:tcBorders>
              <w:top w:val="single" w:sz="4" w:space="0" w:color="auto"/>
              <w:bottom w:val="single" w:sz="4" w:space="0" w:color="auto"/>
            </w:tcBorders>
            <w:shd w:val="clear" w:color="auto" w:fill="auto"/>
          </w:tcPr>
          <w:p w14:paraId="1BEA2F55" w14:textId="77777777" w:rsidR="00FA27ED" w:rsidRPr="00276E9B" w:rsidRDefault="00FA27ED" w:rsidP="007E1594">
            <w:pPr>
              <w:pStyle w:val="TAL"/>
            </w:pPr>
          </w:p>
        </w:tc>
      </w:tr>
      <w:tr w:rsidR="000139C9" w:rsidRPr="00276E9B" w14:paraId="303C7464" w14:textId="77777777" w:rsidTr="000D1CE7">
        <w:tc>
          <w:tcPr>
            <w:tcW w:w="4535" w:type="dxa"/>
            <w:tcBorders>
              <w:top w:val="single" w:sz="4" w:space="0" w:color="auto"/>
              <w:bottom w:val="single" w:sz="4" w:space="0" w:color="auto"/>
            </w:tcBorders>
            <w:shd w:val="clear" w:color="auto" w:fill="auto"/>
          </w:tcPr>
          <w:p w14:paraId="1D55CB88" w14:textId="77777777" w:rsidR="000139C9" w:rsidRPr="00276E9B" w:rsidRDefault="000139C9" w:rsidP="000D1CE7">
            <w:pPr>
              <w:pStyle w:val="TAL"/>
            </w:pPr>
            <w:r w:rsidRPr="00276E9B">
              <w:t>Traffic flow aggregate</w:t>
            </w:r>
          </w:p>
        </w:tc>
        <w:tc>
          <w:tcPr>
            <w:tcW w:w="2267" w:type="dxa"/>
            <w:tcBorders>
              <w:top w:val="single" w:sz="4" w:space="0" w:color="auto"/>
              <w:bottom w:val="single" w:sz="4" w:space="0" w:color="auto"/>
            </w:tcBorders>
            <w:shd w:val="clear" w:color="auto" w:fill="auto"/>
          </w:tcPr>
          <w:p w14:paraId="7F6DDD19" w14:textId="77777777" w:rsidR="000139C9" w:rsidRPr="00276E9B" w:rsidRDefault="000139C9" w:rsidP="000D1CE7">
            <w:pPr>
              <w:pStyle w:val="TAL"/>
            </w:pPr>
          </w:p>
        </w:tc>
        <w:tc>
          <w:tcPr>
            <w:tcW w:w="1700" w:type="dxa"/>
            <w:tcBorders>
              <w:top w:val="single" w:sz="4" w:space="0" w:color="auto"/>
              <w:bottom w:val="single" w:sz="4" w:space="0" w:color="auto"/>
            </w:tcBorders>
            <w:shd w:val="clear" w:color="auto" w:fill="auto"/>
          </w:tcPr>
          <w:p w14:paraId="34C7FDDF" w14:textId="77777777" w:rsidR="000139C9" w:rsidRPr="00276E9B" w:rsidRDefault="000139C9" w:rsidP="000D1CE7">
            <w:pPr>
              <w:pStyle w:val="TAL"/>
            </w:pPr>
          </w:p>
        </w:tc>
        <w:tc>
          <w:tcPr>
            <w:tcW w:w="1135" w:type="dxa"/>
            <w:tcBorders>
              <w:top w:val="single" w:sz="4" w:space="0" w:color="auto"/>
            </w:tcBorders>
            <w:shd w:val="clear" w:color="auto" w:fill="auto"/>
          </w:tcPr>
          <w:p w14:paraId="77631C2A" w14:textId="77777777" w:rsidR="000139C9" w:rsidRPr="00276E9B" w:rsidRDefault="000139C9" w:rsidP="000D1CE7">
            <w:pPr>
              <w:pStyle w:val="TAL"/>
            </w:pPr>
          </w:p>
        </w:tc>
      </w:tr>
      <w:tr w:rsidR="000139C9" w:rsidRPr="00276E9B" w14:paraId="0A262CD3" w14:textId="77777777" w:rsidTr="000D1CE7">
        <w:tc>
          <w:tcPr>
            <w:tcW w:w="4535" w:type="dxa"/>
            <w:tcBorders>
              <w:top w:val="single" w:sz="4" w:space="0" w:color="auto"/>
              <w:bottom w:val="single" w:sz="4" w:space="0" w:color="auto"/>
            </w:tcBorders>
            <w:shd w:val="clear" w:color="auto" w:fill="auto"/>
          </w:tcPr>
          <w:p w14:paraId="1A49E0FE" w14:textId="77777777" w:rsidR="000139C9" w:rsidRPr="00276E9B" w:rsidRDefault="000139C9" w:rsidP="000D1CE7">
            <w:pPr>
              <w:pStyle w:val="TAL"/>
            </w:pPr>
            <w:r w:rsidRPr="00276E9B">
              <w:t xml:space="preserve">    TFT operation code</w:t>
            </w:r>
          </w:p>
        </w:tc>
        <w:tc>
          <w:tcPr>
            <w:tcW w:w="2267" w:type="dxa"/>
            <w:tcBorders>
              <w:top w:val="single" w:sz="4" w:space="0" w:color="auto"/>
              <w:bottom w:val="single" w:sz="4" w:space="0" w:color="auto"/>
            </w:tcBorders>
            <w:shd w:val="clear" w:color="auto" w:fill="auto"/>
          </w:tcPr>
          <w:p w14:paraId="1F4940C0" w14:textId="77777777" w:rsidR="000139C9" w:rsidRPr="00276E9B" w:rsidRDefault="000139C9" w:rsidP="000D1CE7">
            <w:pPr>
              <w:pStyle w:val="TAL"/>
            </w:pPr>
            <w:r w:rsidRPr="00276E9B">
              <w:t>Any allowed value</w:t>
            </w:r>
          </w:p>
        </w:tc>
        <w:tc>
          <w:tcPr>
            <w:tcW w:w="1700" w:type="dxa"/>
            <w:tcBorders>
              <w:top w:val="single" w:sz="4" w:space="0" w:color="auto"/>
              <w:bottom w:val="single" w:sz="4" w:space="0" w:color="auto"/>
            </w:tcBorders>
            <w:shd w:val="clear" w:color="auto" w:fill="auto"/>
          </w:tcPr>
          <w:p w14:paraId="5845BC5F" w14:textId="77777777" w:rsidR="000139C9" w:rsidRPr="00276E9B" w:rsidRDefault="000139C9" w:rsidP="000D1CE7">
            <w:pPr>
              <w:pStyle w:val="TAL"/>
            </w:pPr>
          </w:p>
        </w:tc>
        <w:tc>
          <w:tcPr>
            <w:tcW w:w="1135" w:type="dxa"/>
            <w:tcBorders>
              <w:bottom w:val="single" w:sz="4" w:space="0" w:color="auto"/>
            </w:tcBorders>
            <w:shd w:val="clear" w:color="auto" w:fill="auto"/>
          </w:tcPr>
          <w:p w14:paraId="06587250" w14:textId="77777777" w:rsidR="000139C9" w:rsidRPr="00276E9B" w:rsidRDefault="000139C9" w:rsidP="000D1CE7">
            <w:pPr>
              <w:pStyle w:val="TAL"/>
            </w:pPr>
          </w:p>
        </w:tc>
      </w:tr>
    </w:tbl>
    <w:p w14:paraId="7592523F" w14:textId="77777777" w:rsidR="00FA27ED" w:rsidRPr="00276E9B" w:rsidRDefault="00FA27ED" w:rsidP="00FA27ED"/>
    <w:p w14:paraId="096A328D" w14:textId="77777777" w:rsidR="00FA27ED" w:rsidRPr="00276E9B" w:rsidRDefault="00FA27ED" w:rsidP="00FA27ED">
      <w:pPr>
        <w:pStyle w:val="TH"/>
      </w:pPr>
      <w:r w:rsidRPr="00276E9B">
        <w:t>Table 22.6.2.3.3-2: Message MODIFY EPS BEARER CONTEXT REQUEST (step 3, Table 22.6.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A27ED" w:rsidRPr="00276E9B" w14:paraId="15ADA545" w14:textId="77777777" w:rsidTr="007E1594">
        <w:tc>
          <w:tcPr>
            <w:tcW w:w="9637" w:type="dxa"/>
            <w:gridSpan w:val="4"/>
            <w:shd w:val="clear" w:color="auto" w:fill="auto"/>
          </w:tcPr>
          <w:p w14:paraId="4A2201D8" w14:textId="77777777" w:rsidR="00FA27ED" w:rsidRPr="00276E9B" w:rsidRDefault="00FA27ED" w:rsidP="007E1594">
            <w:pPr>
              <w:pStyle w:val="TAL"/>
            </w:pPr>
            <w:r w:rsidRPr="00276E9B">
              <w:t>Derivation path: 36.508 table 4.7.3-18, condition UE-INITIATED</w:t>
            </w:r>
          </w:p>
        </w:tc>
      </w:tr>
      <w:tr w:rsidR="00FA27ED" w:rsidRPr="00276E9B" w14:paraId="307CDE37" w14:textId="77777777" w:rsidTr="007E1594">
        <w:tc>
          <w:tcPr>
            <w:tcW w:w="4535" w:type="dxa"/>
            <w:tcBorders>
              <w:bottom w:val="single" w:sz="4" w:space="0" w:color="auto"/>
            </w:tcBorders>
            <w:shd w:val="clear" w:color="auto" w:fill="auto"/>
          </w:tcPr>
          <w:p w14:paraId="41AA0DD3" w14:textId="77777777" w:rsidR="00FA27ED" w:rsidRPr="00276E9B" w:rsidRDefault="00FA27ED" w:rsidP="007E1594">
            <w:pPr>
              <w:pStyle w:val="TAH"/>
            </w:pPr>
            <w:r w:rsidRPr="00276E9B">
              <w:t>Information Element</w:t>
            </w:r>
          </w:p>
        </w:tc>
        <w:tc>
          <w:tcPr>
            <w:tcW w:w="2267" w:type="dxa"/>
            <w:tcBorders>
              <w:bottom w:val="single" w:sz="4" w:space="0" w:color="auto"/>
            </w:tcBorders>
            <w:shd w:val="clear" w:color="auto" w:fill="auto"/>
          </w:tcPr>
          <w:p w14:paraId="33E1359D" w14:textId="77777777" w:rsidR="00FA27ED" w:rsidRPr="00276E9B" w:rsidRDefault="00FA27ED" w:rsidP="007E1594">
            <w:pPr>
              <w:pStyle w:val="TAH"/>
            </w:pPr>
            <w:r w:rsidRPr="00276E9B">
              <w:t>Value/Remark</w:t>
            </w:r>
          </w:p>
        </w:tc>
        <w:tc>
          <w:tcPr>
            <w:tcW w:w="1700" w:type="dxa"/>
            <w:tcBorders>
              <w:bottom w:val="single" w:sz="4" w:space="0" w:color="auto"/>
            </w:tcBorders>
            <w:shd w:val="clear" w:color="auto" w:fill="auto"/>
          </w:tcPr>
          <w:p w14:paraId="61D29955" w14:textId="77777777" w:rsidR="00FA27ED" w:rsidRPr="00276E9B" w:rsidRDefault="00FA27ED" w:rsidP="007E1594">
            <w:pPr>
              <w:pStyle w:val="TAH"/>
            </w:pPr>
            <w:r w:rsidRPr="00276E9B">
              <w:t>Comment</w:t>
            </w:r>
          </w:p>
        </w:tc>
        <w:tc>
          <w:tcPr>
            <w:tcW w:w="1135" w:type="dxa"/>
            <w:tcBorders>
              <w:bottom w:val="single" w:sz="4" w:space="0" w:color="auto"/>
            </w:tcBorders>
            <w:shd w:val="clear" w:color="auto" w:fill="auto"/>
          </w:tcPr>
          <w:p w14:paraId="67512ECA" w14:textId="77777777" w:rsidR="00FA27ED" w:rsidRPr="00276E9B" w:rsidRDefault="00FA27ED" w:rsidP="007E1594">
            <w:pPr>
              <w:pStyle w:val="TAH"/>
            </w:pPr>
            <w:r w:rsidRPr="00276E9B">
              <w:t>Condition</w:t>
            </w:r>
          </w:p>
        </w:tc>
      </w:tr>
      <w:tr w:rsidR="00FA27ED" w:rsidRPr="00276E9B" w14:paraId="4330938C" w14:textId="77777777" w:rsidTr="007E1594">
        <w:tc>
          <w:tcPr>
            <w:tcW w:w="4535" w:type="dxa"/>
            <w:tcBorders>
              <w:top w:val="single" w:sz="4" w:space="0" w:color="auto"/>
              <w:bottom w:val="single" w:sz="4" w:space="0" w:color="auto"/>
            </w:tcBorders>
            <w:shd w:val="clear" w:color="auto" w:fill="auto"/>
          </w:tcPr>
          <w:p w14:paraId="4165ADDC" w14:textId="77777777" w:rsidR="00FA27ED" w:rsidRPr="00276E9B" w:rsidRDefault="00FA27ED" w:rsidP="007E1594">
            <w:pPr>
              <w:pStyle w:val="TAL"/>
            </w:pPr>
            <w:r w:rsidRPr="00276E9B">
              <w:t>EPS bearer identity</w:t>
            </w:r>
          </w:p>
        </w:tc>
        <w:tc>
          <w:tcPr>
            <w:tcW w:w="2267" w:type="dxa"/>
            <w:tcBorders>
              <w:top w:val="single" w:sz="4" w:space="0" w:color="auto"/>
              <w:bottom w:val="single" w:sz="4" w:space="0" w:color="auto"/>
            </w:tcBorders>
            <w:shd w:val="clear" w:color="auto" w:fill="auto"/>
          </w:tcPr>
          <w:p w14:paraId="74CBAE81" w14:textId="77777777" w:rsidR="00FA27ED" w:rsidRPr="00276E9B" w:rsidRDefault="00FA27ED" w:rsidP="007E1594">
            <w:pPr>
              <w:pStyle w:val="TAL"/>
            </w:pPr>
            <w:r w:rsidRPr="00276E9B">
              <w:t>5</w:t>
            </w:r>
          </w:p>
        </w:tc>
        <w:tc>
          <w:tcPr>
            <w:tcW w:w="1700" w:type="dxa"/>
            <w:tcBorders>
              <w:top w:val="single" w:sz="4" w:space="0" w:color="auto"/>
              <w:bottom w:val="single" w:sz="4" w:space="0" w:color="auto"/>
            </w:tcBorders>
            <w:shd w:val="clear" w:color="auto" w:fill="auto"/>
          </w:tcPr>
          <w:p w14:paraId="44F2860C" w14:textId="77777777" w:rsidR="00FA27ED" w:rsidRPr="00276E9B" w:rsidRDefault="00FA27ED" w:rsidP="007E1594">
            <w:pPr>
              <w:pStyle w:val="TAL"/>
            </w:pPr>
          </w:p>
        </w:tc>
        <w:tc>
          <w:tcPr>
            <w:tcW w:w="1135" w:type="dxa"/>
            <w:tcBorders>
              <w:top w:val="single" w:sz="4" w:space="0" w:color="auto"/>
              <w:bottom w:val="single" w:sz="4" w:space="0" w:color="auto"/>
            </w:tcBorders>
            <w:shd w:val="clear" w:color="auto" w:fill="auto"/>
          </w:tcPr>
          <w:p w14:paraId="270D4584" w14:textId="77777777" w:rsidR="00FA27ED" w:rsidRPr="00276E9B" w:rsidRDefault="00FA27ED" w:rsidP="007E1594">
            <w:pPr>
              <w:pStyle w:val="TAL"/>
            </w:pPr>
          </w:p>
        </w:tc>
      </w:tr>
      <w:tr w:rsidR="00FA27ED" w:rsidRPr="00276E9B" w14:paraId="772592F3" w14:textId="77777777" w:rsidTr="007E1594">
        <w:tc>
          <w:tcPr>
            <w:tcW w:w="4535" w:type="dxa"/>
            <w:tcBorders>
              <w:top w:val="single" w:sz="6" w:space="0" w:color="auto"/>
              <w:bottom w:val="single" w:sz="6" w:space="0" w:color="auto"/>
              <w:right w:val="single" w:sz="6" w:space="0" w:color="auto"/>
            </w:tcBorders>
            <w:shd w:val="clear" w:color="auto" w:fill="auto"/>
          </w:tcPr>
          <w:p w14:paraId="39993D59" w14:textId="77777777" w:rsidR="00FA27ED" w:rsidRPr="00276E9B" w:rsidRDefault="00FA27ED" w:rsidP="007E1594">
            <w:pPr>
              <w:pStyle w:val="TAL"/>
            </w:pPr>
            <w:r w:rsidRPr="00276E9B">
              <w:t>TF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46D350DB" w14:textId="77777777" w:rsidR="00FA27ED" w:rsidRPr="00276E9B" w:rsidRDefault="00FA27ED" w:rsidP="007E1594">
            <w:pPr>
              <w:pStyle w:val="TAL"/>
            </w:pP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33D1AD03" w14:textId="77777777" w:rsidR="00FA27ED" w:rsidRPr="00276E9B" w:rsidRDefault="00FA27ED" w:rsidP="007E1594">
            <w:pPr>
              <w:pStyle w:val="TAL"/>
            </w:pPr>
          </w:p>
        </w:tc>
        <w:tc>
          <w:tcPr>
            <w:tcW w:w="1135" w:type="dxa"/>
            <w:tcBorders>
              <w:top w:val="single" w:sz="6" w:space="0" w:color="auto"/>
              <w:left w:val="single" w:sz="6" w:space="0" w:color="auto"/>
              <w:bottom w:val="single" w:sz="6" w:space="0" w:color="auto"/>
            </w:tcBorders>
            <w:shd w:val="clear" w:color="auto" w:fill="auto"/>
          </w:tcPr>
          <w:p w14:paraId="0DE7228F" w14:textId="77777777" w:rsidR="00FA27ED" w:rsidRPr="00276E9B" w:rsidRDefault="00FA27ED" w:rsidP="007E1594">
            <w:pPr>
              <w:pStyle w:val="TAL"/>
            </w:pPr>
          </w:p>
        </w:tc>
      </w:tr>
      <w:tr w:rsidR="00FA27ED" w:rsidRPr="00276E9B" w14:paraId="7E7DBF6D" w14:textId="77777777" w:rsidTr="007E1594">
        <w:tc>
          <w:tcPr>
            <w:tcW w:w="4535" w:type="dxa"/>
            <w:tcBorders>
              <w:top w:val="single" w:sz="6" w:space="0" w:color="auto"/>
              <w:bottom w:val="single" w:sz="6" w:space="0" w:color="auto"/>
              <w:right w:val="single" w:sz="6" w:space="0" w:color="auto"/>
            </w:tcBorders>
            <w:shd w:val="clear" w:color="auto" w:fill="auto"/>
          </w:tcPr>
          <w:p w14:paraId="77836DA8" w14:textId="77777777" w:rsidR="00FA27ED" w:rsidRPr="00276E9B" w:rsidRDefault="00FA27ED" w:rsidP="007E1594">
            <w:pPr>
              <w:pStyle w:val="TAL"/>
            </w:pPr>
            <w:r w:rsidRPr="00276E9B">
              <w:t>TFT operation code</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0812D021" w14:textId="77777777" w:rsidR="00FA27ED" w:rsidRPr="00276E9B" w:rsidRDefault="00FA27ED" w:rsidP="007E1594">
            <w:pPr>
              <w:pStyle w:val="TAL"/>
            </w:pPr>
            <w:r w:rsidRPr="00276E9B">
              <w:t>“Create new TFT”</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54C72C79" w14:textId="77777777" w:rsidR="00FA27ED" w:rsidRPr="00276E9B" w:rsidRDefault="00FA27ED" w:rsidP="007E1594">
            <w:pPr>
              <w:pStyle w:val="TAL"/>
            </w:pPr>
          </w:p>
        </w:tc>
        <w:tc>
          <w:tcPr>
            <w:tcW w:w="1135" w:type="dxa"/>
            <w:tcBorders>
              <w:top w:val="single" w:sz="6" w:space="0" w:color="auto"/>
              <w:left w:val="single" w:sz="6" w:space="0" w:color="auto"/>
              <w:bottom w:val="single" w:sz="6" w:space="0" w:color="auto"/>
            </w:tcBorders>
            <w:shd w:val="clear" w:color="auto" w:fill="auto"/>
          </w:tcPr>
          <w:p w14:paraId="7801F76B" w14:textId="77777777" w:rsidR="00FA27ED" w:rsidRPr="00276E9B" w:rsidRDefault="00FA27ED" w:rsidP="007E1594">
            <w:pPr>
              <w:pStyle w:val="TAL"/>
            </w:pPr>
          </w:p>
        </w:tc>
      </w:tr>
      <w:tr w:rsidR="00FA27ED" w:rsidRPr="00276E9B" w14:paraId="6CDB61F7" w14:textId="77777777" w:rsidTr="007E1594">
        <w:tc>
          <w:tcPr>
            <w:tcW w:w="4535" w:type="dxa"/>
            <w:tcBorders>
              <w:top w:val="single" w:sz="6" w:space="0" w:color="auto"/>
              <w:bottom w:val="single" w:sz="6" w:space="0" w:color="auto"/>
              <w:right w:val="single" w:sz="6" w:space="0" w:color="auto"/>
            </w:tcBorders>
            <w:shd w:val="clear" w:color="auto" w:fill="auto"/>
          </w:tcPr>
          <w:p w14:paraId="3925A6AB" w14:textId="77777777" w:rsidR="00FA27ED" w:rsidRPr="00276E9B" w:rsidRDefault="00FA27ED" w:rsidP="007E1594">
            <w:pPr>
              <w:pStyle w:val="TAL"/>
            </w:pPr>
            <w:r w:rsidRPr="00276E9B">
              <w:t>E bit</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7477C183" w14:textId="77777777" w:rsidR="00FA27ED" w:rsidRPr="00276E9B" w:rsidRDefault="00FA27ED" w:rsidP="007E1594">
            <w:pPr>
              <w:pStyle w:val="TAL"/>
            </w:pPr>
            <w:r w:rsidRPr="00276E9B">
              <w:t>0</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3147C52A" w14:textId="77777777" w:rsidR="00FA27ED" w:rsidRPr="00276E9B" w:rsidRDefault="00FA27ED" w:rsidP="007E1594">
            <w:pPr>
              <w:pStyle w:val="TAL"/>
            </w:pPr>
          </w:p>
        </w:tc>
        <w:tc>
          <w:tcPr>
            <w:tcW w:w="1135" w:type="dxa"/>
            <w:tcBorders>
              <w:top w:val="single" w:sz="6" w:space="0" w:color="auto"/>
              <w:left w:val="single" w:sz="6" w:space="0" w:color="auto"/>
              <w:bottom w:val="single" w:sz="6" w:space="0" w:color="auto"/>
            </w:tcBorders>
            <w:shd w:val="clear" w:color="auto" w:fill="auto"/>
          </w:tcPr>
          <w:p w14:paraId="2963986D" w14:textId="77777777" w:rsidR="00FA27ED" w:rsidRPr="00276E9B" w:rsidRDefault="00FA27ED" w:rsidP="007E1594">
            <w:pPr>
              <w:pStyle w:val="TAL"/>
            </w:pPr>
          </w:p>
        </w:tc>
      </w:tr>
      <w:tr w:rsidR="00FA27ED" w:rsidRPr="00276E9B" w14:paraId="60B433CC" w14:textId="77777777" w:rsidTr="007E1594">
        <w:tc>
          <w:tcPr>
            <w:tcW w:w="4535" w:type="dxa"/>
            <w:tcBorders>
              <w:top w:val="single" w:sz="6" w:space="0" w:color="auto"/>
              <w:right w:val="single" w:sz="6" w:space="0" w:color="auto"/>
            </w:tcBorders>
            <w:shd w:val="clear" w:color="auto" w:fill="auto"/>
          </w:tcPr>
          <w:p w14:paraId="374A2ECD" w14:textId="77777777" w:rsidR="00FA27ED" w:rsidRPr="00276E9B" w:rsidRDefault="00FA27ED" w:rsidP="007E1594">
            <w:pPr>
              <w:pStyle w:val="TAL"/>
            </w:pPr>
            <w:r w:rsidRPr="00276E9B">
              <w:t>Packet filters (Note 1)</w:t>
            </w:r>
          </w:p>
        </w:tc>
        <w:tc>
          <w:tcPr>
            <w:tcW w:w="2267" w:type="dxa"/>
            <w:tcBorders>
              <w:top w:val="single" w:sz="6" w:space="0" w:color="auto"/>
              <w:left w:val="single" w:sz="6" w:space="0" w:color="auto"/>
              <w:bottom w:val="single" w:sz="6" w:space="0" w:color="auto"/>
              <w:right w:val="single" w:sz="6" w:space="0" w:color="auto"/>
            </w:tcBorders>
            <w:shd w:val="clear" w:color="auto" w:fill="auto"/>
          </w:tcPr>
          <w:p w14:paraId="33F241DE" w14:textId="77777777" w:rsidR="00FA27ED" w:rsidRPr="00276E9B" w:rsidRDefault="00FA27ED" w:rsidP="007E1594">
            <w:pPr>
              <w:pStyle w:val="TAL"/>
            </w:pPr>
            <w:r w:rsidRPr="00276E9B">
              <w:t>1</w:t>
            </w:r>
          </w:p>
        </w:tc>
        <w:tc>
          <w:tcPr>
            <w:tcW w:w="1700" w:type="dxa"/>
            <w:tcBorders>
              <w:top w:val="single" w:sz="6" w:space="0" w:color="auto"/>
              <w:left w:val="single" w:sz="6" w:space="0" w:color="auto"/>
              <w:bottom w:val="single" w:sz="6" w:space="0" w:color="auto"/>
              <w:right w:val="single" w:sz="6" w:space="0" w:color="auto"/>
            </w:tcBorders>
            <w:shd w:val="clear" w:color="auto" w:fill="auto"/>
          </w:tcPr>
          <w:p w14:paraId="6FD5C1DB" w14:textId="77777777" w:rsidR="00FA27ED" w:rsidRPr="00276E9B" w:rsidRDefault="00FA27ED" w:rsidP="007E1594">
            <w:pPr>
              <w:pStyle w:val="TAL"/>
            </w:pPr>
          </w:p>
        </w:tc>
        <w:tc>
          <w:tcPr>
            <w:tcW w:w="1135" w:type="dxa"/>
            <w:tcBorders>
              <w:top w:val="single" w:sz="6" w:space="0" w:color="auto"/>
              <w:left w:val="single" w:sz="6" w:space="0" w:color="auto"/>
              <w:bottom w:val="single" w:sz="6" w:space="0" w:color="auto"/>
            </w:tcBorders>
            <w:shd w:val="clear" w:color="auto" w:fill="auto"/>
          </w:tcPr>
          <w:p w14:paraId="767AD116" w14:textId="77777777" w:rsidR="00FA27ED" w:rsidRPr="00276E9B" w:rsidRDefault="00FA27ED" w:rsidP="007E1594">
            <w:pPr>
              <w:pStyle w:val="TAL"/>
            </w:pPr>
          </w:p>
        </w:tc>
      </w:tr>
      <w:tr w:rsidR="00FA27ED" w:rsidRPr="00276E9B" w14:paraId="741276DF" w14:textId="77777777" w:rsidTr="007E1594">
        <w:tc>
          <w:tcPr>
            <w:tcW w:w="9637" w:type="dxa"/>
            <w:gridSpan w:val="4"/>
            <w:tcBorders>
              <w:top w:val="single" w:sz="6" w:space="0" w:color="auto"/>
              <w:bottom w:val="single" w:sz="6" w:space="0" w:color="auto"/>
            </w:tcBorders>
            <w:shd w:val="clear" w:color="auto" w:fill="auto"/>
          </w:tcPr>
          <w:p w14:paraId="7C340E38" w14:textId="77777777" w:rsidR="00FA27ED" w:rsidRPr="00276E9B" w:rsidRDefault="00FA27ED" w:rsidP="007E1594">
            <w:pPr>
              <w:pStyle w:val="TAL"/>
            </w:pPr>
            <w:r w:rsidRPr="00276E9B">
              <w:t>Note 1:</w:t>
            </w:r>
            <w:r w:rsidRPr="00276E9B">
              <w:tab/>
              <w:t>This row refers to the packet filters defined in Table 22.6.2.3.3-3.</w:t>
            </w:r>
          </w:p>
        </w:tc>
      </w:tr>
    </w:tbl>
    <w:p w14:paraId="03674506" w14:textId="77777777" w:rsidR="00FA27ED" w:rsidRPr="00276E9B" w:rsidRDefault="00FA27ED" w:rsidP="00FA27ED"/>
    <w:p w14:paraId="2BCF9BF9" w14:textId="77777777" w:rsidR="0055083C" w:rsidRPr="00276E9B" w:rsidRDefault="0055083C" w:rsidP="0055083C">
      <w:pPr>
        <w:pStyle w:val="TH"/>
      </w:pPr>
      <w:r w:rsidRPr="00276E9B">
        <w:lastRenderedPageBreak/>
        <w:t>Table 22.6.2.3.3-3: Message MODIFY EPS BEARER CONTEXT REQUEST (step 3, Table 22.6.2.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850"/>
        <w:gridCol w:w="1276"/>
        <w:gridCol w:w="1559"/>
        <w:gridCol w:w="1276"/>
        <w:gridCol w:w="850"/>
        <w:gridCol w:w="993"/>
        <w:gridCol w:w="1701"/>
      </w:tblGrid>
      <w:tr w:rsidR="0055083C" w:rsidRPr="00276E9B" w14:paraId="3A4E8036" w14:textId="77777777" w:rsidTr="001A6F8E">
        <w:tc>
          <w:tcPr>
            <w:tcW w:w="9606" w:type="dxa"/>
            <w:gridSpan w:val="8"/>
          </w:tcPr>
          <w:p w14:paraId="569F5A0D" w14:textId="77777777" w:rsidR="0055083C" w:rsidRPr="00276E9B" w:rsidRDefault="0055083C" w:rsidP="001A6F8E">
            <w:pPr>
              <w:pStyle w:val="TAH"/>
            </w:pPr>
            <w:r w:rsidRPr="00276E9B">
              <w:t>Packet filter components</w:t>
            </w:r>
          </w:p>
        </w:tc>
      </w:tr>
      <w:tr w:rsidR="0055083C" w:rsidRPr="00276E9B" w14:paraId="143C73DA" w14:textId="77777777" w:rsidTr="001A6F8E">
        <w:tc>
          <w:tcPr>
            <w:tcW w:w="1101" w:type="dxa"/>
          </w:tcPr>
          <w:p w14:paraId="70996923" w14:textId="77777777" w:rsidR="0055083C" w:rsidRPr="00276E9B" w:rsidRDefault="0055083C" w:rsidP="001A6F8E">
            <w:pPr>
              <w:pStyle w:val="TAH"/>
            </w:pPr>
            <w:r w:rsidRPr="00276E9B">
              <w:t>Packet filter ID</w:t>
            </w:r>
          </w:p>
        </w:tc>
        <w:tc>
          <w:tcPr>
            <w:tcW w:w="850" w:type="dxa"/>
          </w:tcPr>
          <w:p w14:paraId="48635588" w14:textId="77777777" w:rsidR="0055083C" w:rsidRPr="00276E9B" w:rsidRDefault="0055083C" w:rsidP="001A6F8E">
            <w:pPr>
              <w:pStyle w:val="TAH"/>
            </w:pPr>
            <w:r w:rsidRPr="00276E9B">
              <w:t>UL TFT</w:t>
            </w:r>
          </w:p>
        </w:tc>
        <w:tc>
          <w:tcPr>
            <w:tcW w:w="1276" w:type="dxa"/>
          </w:tcPr>
          <w:p w14:paraId="25D518F3" w14:textId="77777777" w:rsidR="0055083C" w:rsidRPr="00276E9B" w:rsidRDefault="0055083C" w:rsidP="001A6F8E">
            <w:pPr>
              <w:pStyle w:val="TAH"/>
            </w:pPr>
            <w:r w:rsidRPr="00276E9B">
              <w:t>Packet filter evaluation precedence</w:t>
            </w:r>
          </w:p>
        </w:tc>
        <w:tc>
          <w:tcPr>
            <w:tcW w:w="1559" w:type="dxa"/>
          </w:tcPr>
          <w:p w14:paraId="7B2AF43F" w14:textId="77777777" w:rsidR="0055083C" w:rsidRPr="00276E9B" w:rsidRDefault="0055083C" w:rsidP="001A6F8E">
            <w:pPr>
              <w:pStyle w:val="TAH"/>
            </w:pPr>
            <w:r w:rsidRPr="00276E9B">
              <w:t>Protocol Number (IPv4) / Next Header (IPv6)</w:t>
            </w:r>
          </w:p>
        </w:tc>
        <w:tc>
          <w:tcPr>
            <w:tcW w:w="1276" w:type="dxa"/>
          </w:tcPr>
          <w:p w14:paraId="39E90A26" w14:textId="77777777" w:rsidR="0055083C" w:rsidRPr="00276E9B" w:rsidRDefault="0055083C" w:rsidP="001A6F8E">
            <w:pPr>
              <w:pStyle w:val="TAH"/>
            </w:pPr>
            <w:r w:rsidRPr="00276E9B">
              <w:t>Remote address and Subnet mask</w:t>
            </w:r>
          </w:p>
        </w:tc>
        <w:tc>
          <w:tcPr>
            <w:tcW w:w="850" w:type="dxa"/>
            <w:shd w:val="clear" w:color="auto" w:fill="auto"/>
          </w:tcPr>
          <w:p w14:paraId="3C3737FC" w14:textId="77777777" w:rsidR="0055083C" w:rsidRPr="00276E9B" w:rsidRDefault="0055083C" w:rsidP="001A6F8E">
            <w:pPr>
              <w:pStyle w:val="TAH"/>
            </w:pPr>
            <w:r w:rsidRPr="00276E9B">
              <w:t>Single Local Port</w:t>
            </w:r>
          </w:p>
          <w:p w14:paraId="2D6B92C5" w14:textId="77777777" w:rsidR="0055083C" w:rsidRPr="00276E9B" w:rsidRDefault="0055083C" w:rsidP="001A6F8E">
            <w:pPr>
              <w:pStyle w:val="TAH"/>
            </w:pPr>
            <w:r w:rsidRPr="00276E9B">
              <w:t>(UE)</w:t>
            </w:r>
          </w:p>
        </w:tc>
        <w:tc>
          <w:tcPr>
            <w:tcW w:w="993" w:type="dxa"/>
            <w:shd w:val="clear" w:color="auto" w:fill="auto"/>
          </w:tcPr>
          <w:p w14:paraId="12EA4957" w14:textId="77777777" w:rsidR="0055083C" w:rsidRPr="00276E9B" w:rsidRDefault="0055083C" w:rsidP="001A6F8E">
            <w:pPr>
              <w:pStyle w:val="TAH"/>
            </w:pPr>
            <w:r w:rsidRPr="00276E9B">
              <w:t>Remote  Port Range</w:t>
            </w:r>
          </w:p>
          <w:p w14:paraId="410C43CE" w14:textId="77777777" w:rsidR="0055083C" w:rsidRPr="00276E9B" w:rsidRDefault="0055083C" w:rsidP="001A6F8E">
            <w:pPr>
              <w:pStyle w:val="TAH"/>
            </w:pPr>
            <w:r w:rsidRPr="00276E9B">
              <w:t>(NW)</w:t>
            </w:r>
          </w:p>
        </w:tc>
        <w:tc>
          <w:tcPr>
            <w:tcW w:w="1701" w:type="dxa"/>
          </w:tcPr>
          <w:p w14:paraId="0E920E54" w14:textId="77777777" w:rsidR="0055083C" w:rsidRPr="00276E9B" w:rsidRDefault="0055083C" w:rsidP="001A6F8E">
            <w:pPr>
              <w:pStyle w:val="TAH"/>
            </w:pPr>
            <w:r w:rsidRPr="00276E9B">
              <w:t>Type of Service (IPv4) / Traffic Class (IPv6) and Mask</w:t>
            </w:r>
          </w:p>
        </w:tc>
      </w:tr>
      <w:tr w:rsidR="0055083C" w:rsidRPr="00276E9B" w14:paraId="70BD80B5" w14:textId="77777777" w:rsidTr="001A6F8E">
        <w:tc>
          <w:tcPr>
            <w:tcW w:w="1101" w:type="dxa"/>
          </w:tcPr>
          <w:p w14:paraId="6E3522AC" w14:textId="77777777" w:rsidR="0055083C" w:rsidRPr="00276E9B" w:rsidRDefault="0055083C" w:rsidP="001A6F8E">
            <w:pPr>
              <w:pStyle w:val="TAC"/>
              <w:rPr>
                <w:sz w:val="16"/>
                <w:szCs w:val="16"/>
              </w:rPr>
            </w:pPr>
            <w:r w:rsidRPr="00276E9B">
              <w:rPr>
                <w:sz w:val="16"/>
                <w:szCs w:val="16"/>
              </w:rPr>
              <w:t>1</w:t>
            </w:r>
          </w:p>
        </w:tc>
        <w:tc>
          <w:tcPr>
            <w:tcW w:w="850" w:type="dxa"/>
          </w:tcPr>
          <w:p w14:paraId="07800E55" w14:textId="77777777" w:rsidR="0055083C" w:rsidRPr="00276E9B" w:rsidRDefault="0055083C" w:rsidP="001A6F8E">
            <w:pPr>
              <w:pStyle w:val="TAC"/>
              <w:rPr>
                <w:sz w:val="16"/>
                <w:szCs w:val="16"/>
              </w:rPr>
            </w:pPr>
            <w:r w:rsidRPr="00276E9B">
              <w:rPr>
                <w:sz w:val="16"/>
                <w:szCs w:val="16"/>
              </w:rPr>
              <w:t>DRB1</w:t>
            </w:r>
          </w:p>
        </w:tc>
        <w:tc>
          <w:tcPr>
            <w:tcW w:w="1276" w:type="dxa"/>
          </w:tcPr>
          <w:p w14:paraId="56B29171" w14:textId="77777777" w:rsidR="0055083C" w:rsidRPr="00276E9B" w:rsidRDefault="0055083C" w:rsidP="001A6F8E">
            <w:pPr>
              <w:pStyle w:val="TAC"/>
              <w:rPr>
                <w:sz w:val="16"/>
                <w:szCs w:val="16"/>
              </w:rPr>
            </w:pPr>
            <w:r w:rsidRPr="00276E9B">
              <w:rPr>
                <w:sz w:val="16"/>
                <w:szCs w:val="16"/>
              </w:rPr>
              <w:t>6</w:t>
            </w:r>
          </w:p>
        </w:tc>
        <w:tc>
          <w:tcPr>
            <w:tcW w:w="1559" w:type="dxa"/>
          </w:tcPr>
          <w:p w14:paraId="1B828F98" w14:textId="77777777" w:rsidR="0055083C" w:rsidRPr="00276E9B" w:rsidRDefault="0055083C" w:rsidP="001A6F8E">
            <w:pPr>
              <w:pStyle w:val="TAC"/>
              <w:rPr>
                <w:sz w:val="16"/>
                <w:szCs w:val="16"/>
              </w:rPr>
            </w:pPr>
            <w:r w:rsidRPr="00276E9B">
              <w:rPr>
                <w:sz w:val="16"/>
                <w:szCs w:val="16"/>
              </w:rPr>
              <w:t>17</w:t>
            </w:r>
          </w:p>
          <w:p w14:paraId="7ACB7123" w14:textId="77777777" w:rsidR="0055083C" w:rsidRPr="00276E9B" w:rsidRDefault="0055083C" w:rsidP="001A6F8E">
            <w:pPr>
              <w:pStyle w:val="TAC"/>
              <w:rPr>
                <w:sz w:val="16"/>
                <w:szCs w:val="16"/>
              </w:rPr>
            </w:pPr>
            <w:r w:rsidRPr="00276E9B">
              <w:rPr>
                <w:sz w:val="16"/>
                <w:szCs w:val="16"/>
              </w:rPr>
              <w:t>(UDP)</w:t>
            </w:r>
          </w:p>
        </w:tc>
        <w:tc>
          <w:tcPr>
            <w:tcW w:w="1276" w:type="dxa"/>
          </w:tcPr>
          <w:p w14:paraId="69C05162" w14:textId="77777777" w:rsidR="0055083C" w:rsidRPr="00276E9B" w:rsidRDefault="0055083C" w:rsidP="001A6F8E">
            <w:pPr>
              <w:pStyle w:val="TAC"/>
              <w:rPr>
                <w:sz w:val="16"/>
                <w:szCs w:val="16"/>
              </w:rPr>
            </w:pPr>
            <w:r w:rsidRPr="00276E9B">
              <w:rPr>
                <w:sz w:val="16"/>
                <w:szCs w:val="16"/>
              </w:rPr>
              <w:t>IPv4:</w:t>
            </w:r>
          </w:p>
          <w:p w14:paraId="11FF1E9B" w14:textId="77777777" w:rsidR="0055083C" w:rsidRPr="00276E9B" w:rsidRDefault="0055083C" w:rsidP="001A6F8E">
            <w:pPr>
              <w:pStyle w:val="TAC"/>
              <w:rPr>
                <w:sz w:val="16"/>
                <w:szCs w:val="16"/>
              </w:rPr>
            </w:pPr>
            <w:r w:rsidRPr="00276E9B">
              <w:rPr>
                <w:sz w:val="16"/>
                <w:szCs w:val="16"/>
              </w:rPr>
              <w:t>172.168.8.0 [255.255.255.255]</w:t>
            </w:r>
          </w:p>
          <w:p w14:paraId="0345D968" w14:textId="77777777" w:rsidR="0055083C" w:rsidRPr="00276E9B" w:rsidRDefault="0055083C" w:rsidP="001A6F8E">
            <w:pPr>
              <w:pStyle w:val="TAC"/>
              <w:rPr>
                <w:sz w:val="16"/>
                <w:szCs w:val="16"/>
              </w:rPr>
            </w:pPr>
            <w:r w:rsidRPr="00276E9B">
              <w:rPr>
                <w:sz w:val="16"/>
                <w:szCs w:val="16"/>
              </w:rPr>
              <w:t>IPv6:</w:t>
            </w:r>
          </w:p>
          <w:p w14:paraId="29B22DFE" w14:textId="77777777" w:rsidR="0055083C" w:rsidRPr="00276E9B" w:rsidRDefault="0055083C" w:rsidP="001A6F8E">
            <w:pPr>
              <w:pStyle w:val="TAC"/>
              <w:rPr>
                <w:sz w:val="16"/>
                <w:szCs w:val="16"/>
              </w:rPr>
            </w:pPr>
            <w:r w:rsidRPr="00276E9B">
              <w:rPr>
                <w:sz w:val="16"/>
                <w:szCs w:val="16"/>
              </w:rPr>
              <w:t>2001:0ba0:: [ffff:ffff::]</w:t>
            </w:r>
          </w:p>
        </w:tc>
        <w:tc>
          <w:tcPr>
            <w:tcW w:w="850" w:type="dxa"/>
            <w:shd w:val="clear" w:color="auto" w:fill="auto"/>
          </w:tcPr>
          <w:p w14:paraId="339B407E" w14:textId="77777777" w:rsidR="0055083C" w:rsidRPr="00276E9B" w:rsidRDefault="0055083C" w:rsidP="001A6F8E">
            <w:pPr>
              <w:pStyle w:val="TAC"/>
              <w:rPr>
                <w:sz w:val="16"/>
                <w:szCs w:val="16"/>
              </w:rPr>
            </w:pPr>
            <w:r w:rsidRPr="00276E9B">
              <w:rPr>
                <w:sz w:val="16"/>
                <w:szCs w:val="16"/>
              </w:rPr>
              <w:t>60001</w:t>
            </w:r>
          </w:p>
        </w:tc>
        <w:tc>
          <w:tcPr>
            <w:tcW w:w="993" w:type="dxa"/>
            <w:shd w:val="clear" w:color="auto" w:fill="auto"/>
          </w:tcPr>
          <w:p w14:paraId="6605FCBC" w14:textId="77777777" w:rsidR="0055083C" w:rsidRPr="00276E9B" w:rsidRDefault="0055083C" w:rsidP="001A6F8E">
            <w:pPr>
              <w:pStyle w:val="TAC"/>
              <w:rPr>
                <w:sz w:val="16"/>
                <w:szCs w:val="16"/>
              </w:rPr>
            </w:pPr>
            <w:r w:rsidRPr="00276E9B">
              <w:rPr>
                <w:sz w:val="16"/>
                <w:szCs w:val="16"/>
              </w:rPr>
              <w:t>60350:</w:t>
            </w:r>
          </w:p>
          <w:p w14:paraId="0EBDA5C5" w14:textId="77777777" w:rsidR="0055083C" w:rsidRPr="00276E9B" w:rsidRDefault="0055083C" w:rsidP="001A6F8E">
            <w:pPr>
              <w:pStyle w:val="TAC"/>
              <w:rPr>
                <w:sz w:val="16"/>
                <w:szCs w:val="16"/>
              </w:rPr>
            </w:pPr>
            <w:r w:rsidRPr="00276E9B">
              <w:rPr>
                <w:sz w:val="16"/>
                <w:szCs w:val="16"/>
              </w:rPr>
              <w:t>60450</w:t>
            </w:r>
          </w:p>
        </w:tc>
        <w:tc>
          <w:tcPr>
            <w:tcW w:w="1701" w:type="dxa"/>
          </w:tcPr>
          <w:p w14:paraId="1C8D3881" w14:textId="77777777" w:rsidR="0055083C" w:rsidRPr="00276E9B" w:rsidRDefault="0055083C" w:rsidP="001A6F8E">
            <w:pPr>
              <w:pStyle w:val="TAC"/>
              <w:rPr>
                <w:sz w:val="16"/>
                <w:szCs w:val="16"/>
              </w:rPr>
            </w:pPr>
            <w:r w:rsidRPr="00276E9B">
              <w:rPr>
                <w:sz w:val="16"/>
                <w:szCs w:val="16"/>
              </w:rPr>
              <w:t>10101000, Mask=</w:t>
            </w:r>
            <w:r w:rsidRPr="00276E9B">
              <w:rPr>
                <w:sz w:val="16"/>
                <w:szCs w:val="16"/>
              </w:rPr>
              <w:br/>
              <w:t>11111100</w:t>
            </w:r>
          </w:p>
        </w:tc>
      </w:tr>
    </w:tbl>
    <w:p w14:paraId="30FF8369" w14:textId="77777777" w:rsidR="0055083C" w:rsidRPr="00276E9B" w:rsidRDefault="0055083C" w:rsidP="0055083C"/>
    <w:p w14:paraId="55611D19" w14:textId="77777777" w:rsidR="005B4C42" w:rsidRPr="00276E9B" w:rsidRDefault="005B4C42" w:rsidP="005B4C42">
      <w:pPr>
        <w:pStyle w:val="Heading3"/>
      </w:pPr>
      <w:r w:rsidRPr="00276E9B">
        <w:t>22.6.3</w:t>
      </w:r>
      <w:r w:rsidRPr="00276E9B">
        <w:tab/>
        <w:t>NB-IoT / UE requested bearer resource modification error handling (Resource modification not accepted by the network) / Expiry of timer T3481/ Default EPS bearer context</w:t>
      </w:r>
    </w:p>
    <w:p w14:paraId="09A62CA4" w14:textId="77777777" w:rsidR="005B4C42" w:rsidRPr="00276E9B" w:rsidRDefault="005B4C42" w:rsidP="00A5040A">
      <w:pPr>
        <w:pStyle w:val="Heading4"/>
      </w:pPr>
      <w:r w:rsidRPr="00276E9B">
        <w:t>22.6.3.1</w:t>
      </w:r>
      <w:r w:rsidRPr="00276E9B">
        <w:tab/>
        <w:t>Test Purpose (TP)</w:t>
      </w:r>
    </w:p>
    <w:p w14:paraId="470B39EA" w14:textId="77777777" w:rsidR="005B4C42" w:rsidRPr="00276E9B" w:rsidRDefault="005B4C42" w:rsidP="005B4C42">
      <w:pPr>
        <w:pStyle w:val="H6"/>
      </w:pPr>
      <w:r w:rsidRPr="00276E9B">
        <w:t>(1)</w:t>
      </w:r>
    </w:p>
    <w:p w14:paraId="14B9918A" w14:textId="77777777" w:rsidR="005B4C42" w:rsidRPr="00276E9B" w:rsidRDefault="005B4C42" w:rsidP="005B4C42">
      <w:pPr>
        <w:pStyle w:val="PL"/>
        <w:rPr>
          <w:noProof w:val="0"/>
          <w:lang w:val="en-GB"/>
        </w:rPr>
      </w:pPr>
      <w:r w:rsidRPr="00276E9B">
        <w:rPr>
          <w:b/>
          <w:noProof w:val="0"/>
          <w:lang w:val="en-GB"/>
        </w:rPr>
        <w:t>with</w:t>
      </w:r>
      <w:r w:rsidRPr="00276E9B">
        <w:rPr>
          <w:noProof w:val="0"/>
          <w:lang w:val="en-GB"/>
        </w:rPr>
        <w:t xml:space="preserve"> { UE has sent the BEARER RESOURCE MODIFICATION REQUEST message }</w:t>
      </w:r>
    </w:p>
    <w:p w14:paraId="2E111235" w14:textId="77777777" w:rsidR="005B4C42" w:rsidRPr="00276E9B" w:rsidRDefault="005B4C42" w:rsidP="005B4C42">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BEARER RESOURCE MODIFICATION REJECT message with the procedure transaction identity (PTI) indicated in the BEARER RESOURCE MODIFICATION REQUEST message and a cause “Protocol error, unspecified” }</w:t>
      </w:r>
    </w:p>
    <w:p w14:paraId="5FF44222" w14:textId="77777777" w:rsidR="005B4C42" w:rsidRPr="00276E9B" w:rsidRDefault="005B4C42" w:rsidP="005B4C42">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enters state PROCEDURE TRANSACTION INACTIVE }</w:t>
      </w:r>
    </w:p>
    <w:p w14:paraId="389A0C1C" w14:textId="77777777" w:rsidR="005B4C42" w:rsidRPr="00276E9B" w:rsidRDefault="005B4C42" w:rsidP="005B4C42">
      <w:pPr>
        <w:pStyle w:val="PL"/>
        <w:rPr>
          <w:noProof w:val="0"/>
          <w:lang w:val="en-GB"/>
        </w:rPr>
      </w:pPr>
      <w:r w:rsidRPr="00276E9B">
        <w:rPr>
          <w:noProof w:val="0"/>
          <w:lang w:val="en-GB"/>
        </w:rPr>
        <w:t xml:space="preserve">            }</w:t>
      </w:r>
    </w:p>
    <w:p w14:paraId="08CF6E62" w14:textId="77777777" w:rsidR="005B4C42" w:rsidRPr="00276E9B" w:rsidRDefault="005B4C42" w:rsidP="005B4C42">
      <w:pPr>
        <w:pStyle w:val="PL"/>
        <w:rPr>
          <w:noProof w:val="0"/>
          <w:lang w:val="en-GB"/>
        </w:rPr>
      </w:pPr>
    </w:p>
    <w:p w14:paraId="18CA61C6" w14:textId="77777777" w:rsidR="005B4C42" w:rsidRPr="00276E9B" w:rsidRDefault="005B4C42" w:rsidP="005B4C42">
      <w:pPr>
        <w:pStyle w:val="H6"/>
      </w:pPr>
      <w:r w:rsidRPr="00276E9B">
        <w:t>(2)</w:t>
      </w:r>
    </w:p>
    <w:p w14:paraId="271596F0" w14:textId="77777777" w:rsidR="005B4C42" w:rsidRPr="00276E9B" w:rsidRDefault="005B4C42" w:rsidP="005B4C42">
      <w:pPr>
        <w:pStyle w:val="PL"/>
        <w:rPr>
          <w:noProof w:val="0"/>
          <w:lang w:val="en-GB"/>
        </w:rPr>
      </w:pPr>
      <w:r w:rsidRPr="00276E9B">
        <w:rPr>
          <w:b/>
          <w:noProof w:val="0"/>
          <w:lang w:val="en-GB"/>
        </w:rPr>
        <w:t>with</w:t>
      </w:r>
      <w:r w:rsidRPr="00276E9B">
        <w:rPr>
          <w:noProof w:val="0"/>
          <w:lang w:val="en-GB"/>
        </w:rPr>
        <w:t xml:space="preserve"> { UE in connected mode }</w:t>
      </w:r>
    </w:p>
    <w:p w14:paraId="024C3CE6" w14:textId="77777777" w:rsidR="005B4C42" w:rsidRPr="00276E9B" w:rsidRDefault="005B4C42" w:rsidP="005B4C42">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receives a MODIFY EPS BEARER CONTEXT REQUEST message with a non existent procedure transaction identity (PTI) with the EPS bearer identity pointing at the default EPS bearer context }</w:t>
      </w:r>
    </w:p>
    <w:p w14:paraId="41C8F083" w14:textId="77777777" w:rsidR="005B4C42" w:rsidRPr="00276E9B" w:rsidRDefault="005B4C42" w:rsidP="005B4C42">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sends a MODIFY EPS BEARER CONTEXT REJECT message }</w:t>
      </w:r>
    </w:p>
    <w:p w14:paraId="54BFAAD5" w14:textId="77777777" w:rsidR="005B4C42" w:rsidRPr="00276E9B" w:rsidRDefault="005B4C42" w:rsidP="005B4C42">
      <w:pPr>
        <w:pStyle w:val="PL"/>
        <w:rPr>
          <w:noProof w:val="0"/>
          <w:lang w:val="en-GB"/>
        </w:rPr>
      </w:pPr>
      <w:r w:rsidRPr="00276E9B">
        <w:rPr>
          <w:noProof w:val="0"/>
          <w:lang w:val="en-GB"/>
        </w:rPr>
        <w:t xml:space="preserve">            }</w:t>
      </w:r>
    </w:p>
    <w:p w14:paraId="580984AB" w14:textId="77777777" w:rsidR="005B4C42" w:rsidRPr="00276E9B" w:rsidRDefault="005B4C42" w:rsidP="005B4C42">
      <w:pPr>
        <w:pStyle w:val="PL"/>
        <w:rPr>
          <w:noProof w:val="0"/>
          <w:lang w:val="en-GB"/>
        </w:rPr>
      </w:pPr>
    </w:p>
    <w:p w14:paraId="0033856B" w14:textId="77777777" w:rsidR="005B4C42" w:rsidRPr="00276E9B" w:rsidRDefault="005B4C42" w:rsidP="005B4C42">
      <w:pPr>
        <w:pStyle w:val="H6"/>
      </w:pPr>
      <w:r w:rsidRPr="00276E9B">
        <w:t>(3)</w:t>
      </w:r>
    </w:p>
    <w:p w14:paraId="5391FF8F" w14:textId="77777777" w:rsidR="005B4C42" w:rsidRPr="00276E9B" w:rsidRDefault="005B4C42" w:rsidP="005B4C42">
      <w:pPr>
        <w:pStyle w:val="PL"/>
        <w:rPr>
          <w:noProof w:val="0"/>
          <w:lang w:val="en-GB"/>
        </w:rPr>
      </w:pPr>
      <w:r w:rsidRPr="00276E9B">
        <w:rPr>
          <w:b/>
          <w:noProof w:val="0"/>
          <w:lang w:val="en-GB"/>
        </w:rPr>
        <w:t>with</w:t>
      </w:r>
      <w:r w:rsidRPr="00276E9B">
        <w:rPr>
          <w:noProof w:val="0"/>
          <w:lang w:val="en-GB"/>
        </w:rPr>
        <w:t xml:space="preserve"> { UE has sent a BEARER RESOURCE MODIFICATION REQUEST message }</w:t>
      </w:r>
    </w:p>
    <w:p w14:paraId="2305F8CE" w14:textId="77777777" w:rsidR="005B4C42" w:rsidRPr="00276E9B" w:rsidRDefault="005B4C42" w:rsidP="005B4C42">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s less than fifth expiry of timer T3481 }</w:t>
      </w:r>
    </w:p>
    <w:p w14:paraId="3726AF42" w14:textId="77777777" w:rsidR="005B4C42" w:rsidRPr="00276E9B" w:rsidRDefault="005B4C42" w:rsidP="005B4C42">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re-sends a BEARER RESOURCE MODIFICATION REQUEST message }</w:t>
      </w:r>
    </w:p>
    <w:p w14:paraId="621E4832" w14:textId="77777777" w:rsidR="005B4C42" w:rsidRPr="00276E9B" w:rsidRDefault="005B4C42" w:rsidP="005B4C42">
      <w:pPr>
        <w:pStyle w:val="PL"/>
        <w:rPr>
          <w:noProof w:val="0"/>
          <w:lang w:val="en-GB"/>
        </w:rPr>
      </w:pPr>
      <w:r w:rsidRPr="00276E9B">
        <w:rPr>
          <w:noProof w:val="0"/>
          <w:lang w:val="en-GB"/>
        </w:rPr>
        <w:t xml:space="preserve">            }</w:t>
      </w:r>
    </w:p>
    <w:p w14:paraId="3EC4A278" w14:textId="77777777" w:rsidR="005B4C42" w:rsidRPr="00276E9B" w:rsidRDefault="005B4C42" w:rsidP="005B4C42">
      <w:pPr>
        <w:pStyle w:val="PL"/>
        <w:rPr>
          <w:noProof w:val="0"/>
          <w:lang w:val="en-GB"/>
        </w:rPr>
      </w:pPr>
    </w:p>
    <w:p w14:paraId="1899BC8C" w14:textId="77777777" w:rsidR="005B4C42" w:rsidRPr="00276E9B" w:rsidRDefault="005B4C42" w:rsidP="005B4C42">
      <w:pPr>
        <w:pStyle w:val="H6"/>
      </w:pPr>
      <w:r w:rsidRPr="00276E9B">
        <w:t>(4)</w:t>
      </w:r>
    </w:p>
    <w:p w14:paraId="5CE3105D" w14:textId="77777777" w:rsidR="005B4C42" w:rsidRPr="00276E9B" w:rsidRDefault="005B4C42" w:rsidP="005B4C42">
      <w:pPr>
        <w:pStyle w:val="PL"/>
        <w:rPr>
          <w:noProof w:val="0"/>
          <w:lang w:val="en-GB"/>
        </w:rPr>
      </w:pPr>
      <w:r w:rsidRPr="00276E9B">
        <w:rPr>
          <w:b/>
          <w:noProof w:val="0"/>
          <w:lang w:val="en-GB"/>
        </w:rPr>
        <w:t>with</w:t>
      </w:r>
      <w:r w:rsidRPr="00276E9B">
        <w:rPr>
          <w:noProof w:val="0"/>
          <w:lang w:val="en-GB"/>
        </w:rPr>
        <w:t xml:space="preserve"> { UE has sent a BEARER RESOURCE MODIFICATION REQUEST message }</w:t>
      </w:r>
    </w:p>
    <w:p w14:paraId="0DF7A0E5" w14:textId="77777777" w:rsidR="005B4C42" w:rsidRPr="00276E9B" w:rsidRDefault="005B4C42" w:rsidP="005B4C42">
      <w:pPr>
        <w:pStyle w:val="PL"/>
        <w:rPr>
          <w:noProof w:val="0"/>
          <w:lang w:val="en-GB"/>
        </w:rPr>
      </w:pPr>
      <w:r w:rsidRPr="00276E9B">
        <w:rPr>
          <w:b/>
          <w:noProof w:val="0"/>
          <w:lang w:val="en-GB"/>
        </w:rPr>
        <w:t>ensure that</w:t>
      </w:r>
      <w:r w:rsidRPr="00276E9B">
        <w:rPr>
          <w:noProof w:val="0"/>
          <w:lang w:val="en-GB"/>
        </w:rPr>
        <w:t xml:space="preserve"> {</w:t>
      </w:r>
      <w:r w:rsidRPr="00276E9B">
        <w:rPr>
          <w:noProof w:val="0"/>
          <w:lang w:val="en-GB"/>
        </w:rPr>
        <w:br/>
        <w:t xml:space="preserve">  </w:t>
      </w:r>
      <w:r w:rsidRPr="00276E9B">
        <w:rPr>
          <w:b/>
          <w:noProof w:val="0"/>
          <w:lang w:val="en-GB"/>
        </w:rPr>
        <w:t>when</w:t>
      </w:r>
      <w:r w:rsidRPr="00276E9B">
        <w:rPr>
          <w:noProof w:val="0"/>
          <w:lang w:val="en-GB"/>
        </w:rPr>
        <w:t xml:space="preserve"> { UE detects the fifth expiry of timer T3481 }</w:t>
      </w:r>
    </w:p>
    <w:p w14:paraId="6FE43440" w14:textId="77777777" w:rsidR="005B4C42" w:rsidRPr="00276E9B" w:rsidRDefault="005B4C42" w:rsidP="005B4C42">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release the PTI allocated for this action and enter the state PROCEDURE TRANSACTION INACTIVE }</w:t>
      </w:r>
    </w:p>
    <w:p w14:paraId="20B56AE5" w14:textId="77777777" w:rsidR="005B4C42" w:rsidRPr="00276E9B" w:rsidRDefault="005B4C42" w:rsidP="005B4C42">
      <w:pPr>
        <w:pStyle w:val="PL"/>
        <w:rPr>
          <w:noProof w:val="0"/>
          <w:lang w:val="en-GB"/>
        </w:rPr>
      </w:pPr>
      <w:r w:rsidRPr="00276E9B">
        <w:rPr>
          <w:noProof w:val="0"/>
          <w:lang w:val="en-GB"/>
        </w:rPr>
        <w:t xml:space="preserve">            }</w:t>
      </w:r>
    </w:p>
    <w:p w14:paraId="6AD29F8B" w14:textId="77777777" w:rsidR="005B4C42" w:rsidRPr="00276E9B" w:rsidRDefault="005B4C42" w:rsidP="005B4C42">
      <w:pPr>
        <w:pStyle w:val="PL"/>
        <w:rPr>
          <w:noProof w:val="0"/>
          <w:lang w:val="en-GB"/>
        </w:rPr>
      </w:pPr>
    </w:p>
    <w:p w14:paraId="2D3F74DC" w14:textId="77777777" w:rsidR="005B4C42" w:rsidRPr="00276E9B" w:rsidRDefault="005B4C42" w:rsidP="00A5040A">
      <w:pPr>
        <w:pStyle w:val="Heading4"/>
      </w:pPr>
      <w:r w:rsidRPr="00276E9B">
        <w:t>22.6.3.2</w:t>
      </w:r>
      <w:r w:rsidRPr="00276E9B">
        <w:tab/>
        <w:t>Conformance requirements</w:t>
      </w:r>
    </w:p>
    <w:p w14:paraId="7672DBFC" w14:textId="77777777" w:rsidR="005B4C42" w:rsidRPr="00276E9B" w:rsidRDefault="005B4C42" w:rsidP="005B4C42">
      <w:r w:rsidRPr="00276E9B">
        <w:t>References: The conformance requirements covered in the present TC are specified in: TS 24.301, clauses  6.5.4.3, 6.5.4.4, 6.5.4.5 and 7.3.1.</w:t>
      </w:r>
    </w:p>
    <w:p w14:paraId="2F6E3800" w14:textId="77777777" w:rsidR="005B4C42" w:rsidRPr="00276E9B" w:rsidRDefault="005B4C42" w:rsidP="005B4C42">
      <w:r w:rsidRPr="00276E9B">
        <w:t>[TS 24.301, clause 6.5.4.3]</w:t>
      </w:r>
    </w:p>
    <w:p w14:paraId="32672FBE" w14:textId="77777777" w:rsidR="005B4C42" w:rsidRPr="00276E9B" w:rsidRDefault="005B4C42" w:rsidP="005B4C42">
      <w:r w:rsidRPr="00276E9B">
        <w:t xml:space="preserve">Upon receipt of the BEARER RESOURCE MODIFICATION REQUEST message, the MME checks whether the resources requested by the UE can be established, modified or released by verifying the </w:t>
      </w:r>
      <w:r w:rsidRPr="00276E9B">
        <w:rPr>
          <w:lang w:eastAsia="ko-KR"/>
        </w:rPr>
        <w:t xml:space="preserve">EPS </w:t>
      </w:r>
      <w:r w:rsidRPr="00276E9B">
        <w:t xml:space="preserve">bearer identity given in </w:t>
      </w:r>
      <w:r w:rsidRPr="00276E9B">
        <w:rPr>
          <w:lang w:eastAsia="ko-KR"/>
        </w:rPr>
        <w:t xml:space="preserve">the EPS bearer identity </w:t>
      </w:r>
      <w:r w:rsidRPr="00276E9B">
        <w:t>for packet filter</w:t>
      </w:r>
      <w:r w:rsidRPr="00276E9B">
        <w:rPr>
          <w:lang w:eastAsia="ko-KR"/>
        </w:rPr>
        <w:t xml:space="preserve"> IE</w:t>
      </w:r>
      <w:r w:rsidRPr="00276E9B">
        <w:t>.</w:t>
      </w:r>
    </w:p>
    <w:p w14:paraId="3B9F5A66" w14:textId="77777777" w:rsidR="005B4C42" w:rsidRPr="00276E9B" w:rsidRDefault="005B4C42" w:rsidP="005B4C42">
      <w:r w:rsidRPr="00276E9B">
        <w:lastRenderedPageBreak/>
        <w:t>If the bearer resource modification requested is accepted by the network, the MME shall initiate either a dedicated EPS bearer context activation procedure, an EPS bearer context modification procedure or an EPS bearer context deactivation procedure.</w:t>
      </w:r>
    </w:p>
    <w:p w14:paraId="6B5BD4BE" w14:textId="77777777" w:rsidR="005B4C42" w:rsidRPr="00276E9B" w:rsidRDefault="005B4C42" w:rsidP="005B4C42">
      <w:r w:rsidRPr="00276E9B">
        <w:t>[TS 24.301, clause 6.5.4.4]</w:t>
      </w:r>
    </w:p>
    <w:p w14:paraId="3CFD671F" w14:textId="77777777" w:rsidR="005B4C42" w:rsidRPr="00276E9B" w:rsidRDefault="005B4C42" w:rsidP="005B4C42">
      <w:r w:rsidRPr="00276E9B">
        <w:t xml:space="preserve">If the bearer resource modification requested cannot be accepted by the network, the MME shall send a BEARER RESOURCE MODIFICATION REJECT message to the UE. The message shall contain </w:t>
      </w:r>
      <w:r w:rsidRPr="00276E9B">
        <w:rPr>
          <w:lang w:eastAsia="zh-CN"/>
        </w:rPr>
        <w:t>the</w:t>
      </w:r>
      <w:r w:rsidRPr="00276E9B">
        <w:t xml:space="preserve"> PTI and an ESM cause value indicating the reason for rejecting the UE requested bearer resource modification.</w:t>
      </w:r>
    </w:p>
    <w:p w14:paraId="6069F1E4" w14:textId="77777777" w:rsidR="005B4C42" w:rsidRPr="00276E9B" w:rsidRDefault="005B4C42" w:rsidP="005B4C42">
      <w:r w:rsidRPr="00276E9B">
        <w:t>The ESM cause value typically indicates one of the following:</w:t>
      </w:r>
    </w:p>
    <w:p w14:paraId="5B71ABAA" w14:textId="77777777" w:rsidR="005B4C42" w:rsidRPr="00276E9B" w:rsidRDefault="005B4C42" w:rsidP="005B4C42">
      <w:pPr>
        <w:pStyle w:val="B1"/>
      </w:pPr>
      <w:r w:rsidRPr="00276E9B">
        <w:t>#26:</w:t>
      </w:r>
      <w:r w:rsidRPr="00276E9B">
        <w:tab/>
        <w:t>insufficient resources;</w:t>
      </w:r>
    </w:p>
    <w:p w14:paraId="32D391EB" w14:textId="77777777" w:rsidR="005B4C42" w:rsidRPr="00276E9B" w:rsidRDefault="005B4C42" w:rsidP="005B4C42">
      <w:pPr>
        <w:pStyle w:val="B1"/>
      </w:pPr>
      <w:r w:rsidRPr="00276E9B">
        <w:t>#30:</w:t>
      </w:r>
      <w:r w:rsidRPr="00276E9B">
        <w:tab/>
      </w:r>
      <w:r w:rsidRPr="00276E9B">
        <w:rPr>
          <w:lang w:eastAsia="zh-CN"/>
        </w:rPr>
        <w:t>request</w:t>
      </w:r>
      <w:r w:rsidRPr="00276E9B">
        <w:t xml:space="preserve"> rejected by Serving GW or PDN GW;</w:t>
      </w:r>
    </w:p>
    <w:p w14:paraId="7991B331" w14:textId="77777777" w:rsidR="005B4C42" w:rsidRPr="00276E9B" w:rsidRDefault="005B4C42" w:rsidP="005B4C42">
      <w:pPr>
        <w:pStyle w:val="B1"/>
      </w:pPr>
      <w:r w:rsidRPr="00276E9B">
        <w:t>#31:</w:t>
      </w:r>
      <w:r w:rsidRPr="00276E9B">
        <w:tab/>
      </w:r>
      <w:r w:rsidRPr="00276E9B">
        <w:rPr>
          <w:lang w:eastAsia="zh-CN"/>
        </w:rPr>
        <w:t>request</w:t>
      </w:r>
      <w:r w:rsidRPr="00276E9B">
        <w:t xml:space="preserve"> rejected, unspecified;</w:t>
      </w:r>
    </w:p>
    <w:p w14:paraId="6594624C" w14:textId="77777777" w:rsidR="005B4C42" w:rsidRPr="00276E9B" w:rsidRDefault="005B4C42" w:rsidP="005B4C42">
      <w:pPr>
        <w:pStyle w:val="B1"/>
      </w:pPr>
      <w:r w:rsidRPr="00276E9B">
        <w:t>#32:</w:t>
      </w:r>
      <w:r w:rsidRPr="00276E9B">
        <w:tab/>
        <w:t>service option not supported;</w:t>
      </w:r>
    </w:p>
    <w:p w14:paraId="088BF56C" w14:textId="77777777" w:rsidR="005B4C42" w:rsidRPr="00276E9B" w:rsidRDefault="005B4C42" w:rsidP="005B4C42">
      <w:pPr>
        <w:pStyle w:val="B1"/>
      </w:pPr>
      <w:r w:rsidRPr="00276E9B">
        <w:t>#33:</w:t>
      </w:r>
      <w:r w:rsidRPr="00276E9B">
        <w:tab/>
        <w:t>requested service option not subscribed;</w:t>
      </w:r>
    </w:p>
    <w:p w14:paraId="7C52F4B7" w14:textId="77777777" w:rsidR="005B4C42" w:rsidRPr="00276E9B" w:rsidRDefault="005B4C42" w:rsidP="005B4C42">
      <w:pPr>
        <w:pStyle w:val="B1"/>
      </w:pPr>
      <w:r w:rsidRPr="00276E9B">
        <w:t>#34:</w:t>
      </w:r>
      <w:r w:rsidRPr="00276E9B">
        <w:tab/>
        <w:t>service option temporarily out of order;</w:t>
      </w:r>
    </w:p>
    <w:p w14:paraId="1583116F" w14:textId="77777777" w:rsidR="005B4C42" w:rsidRPr="00276E9B" w:rsidRDefault="005B4C42" w:rsidP="005B4C42">
      <w:pPr>
        <w:pStyle w:val="B1"/>
      </w:pPr>
      <w:r w:rsidRPr="00276E9B">
        <w:t>#35:</w:t>
      </w:r>
      <w:r w:rsidRPr="00276E9B">
        <w:tab/>
        <w:t>PTI already in use;</w:t>
      </w:r>
    </w:p>
    <w:p w14:paraId="60409A07" w14:textId="77777777" w:rsidR="005B4C42" w:rsidRPr="00276E9B" w:rsidRDefault="005B4C42" w:rsidP="005B4C42">
      <w:pPr>
        <w:pStyle w:val="B1"/>
      </w:pPr>
      <w:r w:rsidRPr="00276E9B">
        <w:t>#37:</w:t>
      </w:r>
      <w:r w:rsidRPr="00276E9B">
        <w:tab/>
        <w:t>EPS QoS not accepted;</w:t>
      </w:r>
    </w:p>
    <w:p w14:paraId="2961DC0E" w14:textId="77777777" w:rsidR="005B4C42" w:rsidRPr="00276E9B" w:rsidRDefault="005B4C42" w:rsidP="005B4C42">
      <w:pPr>
        <w:pStyle w:val="B1"/>
      </w:pPr>
      <w:r w:rsidRPr="00276E9B">
        <w:t>#41:</w:t>
      </w:r>
      <w:r w:rsidRPr="00276E9B">
        <w:tab/>
        <w:t>semantic error in the TFT operation;</w:t>
      </w:r>
    </w:p>
    <w:p w14:paraId="2A43D2F0" w14:textId="77777777" w:rsidR="005B4C42" w:rsidRPr="00276E9B" w:rsidRDefault="005B4C42" w:rsidP="005B4C42">
      <w:pPr>
        <w:pStyle w:val="B1"/>
      </w:pPr>
      <w:r w:rsidRPr="00276E9B">
        <w:t>#42:</w:t>
      </w:r>
      <w:r w:rsidRPr="00276E9B">
        <w:tab/>
        <w:t>syntactical error in the TFT operation;</w:t>
      </w:r>
    </w:p>
    <w:p w14:paraId="07001077" w14:textId="77777777" w:rsidR="005B4C42" w:rsidRPr="00276E9B" w:rsidRDefault="005B4C42" w:rsidP="005B4C42">
      <w:pPr>
        <w:pStyle w:val="B1"/>
      </w:pPr>
      <w:r w:rsidRPr="00276E9B">
        <w:t>#43:</w:t>
      </w:r>
      <w:r w:rsidRPr="00276E9B">
        <w:tab/>
        <w:t>invalid EPS bearer identity;</w:t>
      </w:r>
    </w:p>
    <w:p w14:paraId="28845F74" w14:textId="77777777" w:rsidR="005B4C42" w:rsidRPr="00276E9B" w:rsidRDefault="005B4C42" w:rsidP="005B4C42">
      <w:pPr>
        <w:pStyle w:val="B1"/>
      </w:pPr>
      <w:r w:rsidRPr="00276E9B">
        <w:t>#44:</w:t>
      </w:r>
      <w:r w:rsidRPr="00276E9B">
        <w:tab/>
        <w:t>semantic error(s) in packet filter(s);</w:t>
      </w:r>
    </w:p>
    <w:p w14:paraId="794E9DC9" w14:textId="77777777" w:rsidR="005B4C42" w:rsidRPr="00276E9B" w:rsidRDefault="005B4C42" w:rsidP="005B4C42">
      <w:pPr>
        <w:pStyle w:val="B1"/>
      </w:pPr>
      <w:r w:rsidRPr="00276E9B">
        <w:t>#45:</w:t>
      </w:r>
      <w:r w:rsidRPr="00276E9B">
        <w:tab/>
        <w:t>syntactical error(s) in packet filter(s);</w:t>
      </w:r>
    </w:p>
    <w:p w14:paraId="58080E25" w14:textId="77777777" w:rsidR="005B4C42" w:rsidRPr="00276E9B" w:rsidRDefault="005B4C42" w:rsidP="005B4C42">
      <w:pPr>
        <w:pStyle w:val="B1"/>
      </w:pPr>
      <w:r w:rsidRPr="00276E9B">
        <w:rPr>
          <w:lang w:eastAsia="ko-KR"/>
        </w:rPr>
        <w:t>#56:</w:t>
      </w:r>
      <w:r w:rsidRPr="00276E9B">
        <w:rPr>
          <w:lang w:eastAsia="ko-KR"/>
        </w:rPr>
        <w:tab/>
      </w:r>
      <w:r w:rsidRPr="00276E9B">
        <w:t>collision with network initiated request</w:t>
      </w:r>
      <w:r w:rsidRPr="00276E9B">
        <w:rPr>
          <w:lang w:eastAsia="ko-KR"/>
        </w:rPr>
        <w:t>;</w:t>
      </w:r>
    </w:p>
    <w:p w14:paraId="48139176" w14:textId="77777777" w:rsidR="005B4C42" w:rsidRPr="00276E9B" w:rsidRDefault="005B4C42" w:rsidP="005B4C42">
      <w:pPr>
        <w:pStyle w:val="B1"/>
        <w:rPr>
          <w:lang w:eastAsia="zh-CN"/>
        </w:rPr>
      </w:pPr>
      <w:r w:rsidRPr="00276E9B">
        <w:rPr>
          <w:lang w:eastAsia="zh-CN"/>
        </w:rPr>
        <w:t>#59:</w:t>
      </w:r>
      <w:r w:rsidRPr="00276E9B">
        <w:rPr>
          <w:lang w:eastAsia="zh-CN"/>
        </w:rPr>
        <w:tab/>
        <w:t>unsupported QCI value;</w:t>
      </w:r>
    </w:p>
    <w:p w14:paraId="31C0248C" w14:textId="77777777" w:rsidR="005B4C42" w:rsidRPr="00276E9B" w:rsidRDefault="005B4C42" w:rsidP="005B4C42">
      <w:pPr>
        <w:pStyle w:val="B1"/>
        <w:rPr>
          <w:lang w:eastAsia="zh-CN"/>
        </w:rPr>
      </w:pPr>
      <w:r w:rsidRPr="00276E9B">
        <w:rPr>
          <w:lang w:eastAsia="ko-KR"/>
        </w:rPr>
        <w:t>#60:</w:t>
      </w:r>
      <w:r w:rsidRPr="00276E9B">
        <w:rPr>
          <w:lang w:eastAsia="ko-KR"/>
        </w:rPr>
        <w:tab/>
        <w:t xml:space="preserve">bearer handling </w:t>
      </w:r>
      <w:r w:rsidRPr="00276E9B">
        <w:t>not supported; or</w:t>
      </w:r>
    </w:p>
    <w:p w14:paraId="3346F00B" w14:textId="77777777" w:rsidR="005B4C42" w:rsidRPr="00276E9B" w:rsidRDefault="005B4C42" w:rsidP="005B4C42">
      <w:pPr>
        <w:pStyle w:val="B1"/>
      </w:pPr>
      <w:r w:rsidRPr="00276E9B">
        <w:t>#95 – 111:</w:t>
      </w:r>
      <w:r w:rsidRPr="00276E9B">
        <w:tab/>
        <w:t>protocol errors.</w:t>
      </w:r>
    </w:p>
    <w:p w14:paraId="4373A006" w14:textId="77777777" w:rsidR="005B4C42" w:rsidRPr="00276E9B" w:rsidRDefault="005B4C42" w:rsidP="005B4C42">
      <w:r w:rsidRPr="00276E9B">
        <w:t>...</w:t>
      </w:r>
    </w:p>
    <w:p w14:paraId="45CEF1B4" w14:textId="77777777" w:rsidR="005B4C42" w:rsidRPr="00276E9B" w:rsidRDefault="005B4C42" w:rsidP="005B4C42">
      <w:r w:rsidRPr="00276E9B">
        <w:t xml:space="preserve">Upon receipt of a BEARER RESOURCE MODIFICATION REJECT message, the UE shall stop the timer T3481, release the traffic flow aggregate </w:t>
      </w:r>
      <w:r w:rsidRPr="00276E9B">
        <w:rPr>
          <w:lang w:eastAsia="ja-JP"/>
        </w:rPr>
        <w:t xml:space="preserve">description </w:t>
      </w:r>
      <w:r w:rsidRPr="00276E9B">
        <w:t>associated to the PTI value, and enter the state PROCEDURE TRANSACTION INACTIVE.</w:t>
      </w:r>
      <w:r w:rsidRPr="00276E9B">
        <w:rPr>
          <w:lang w:eastAsia="zh-CN"/>
        </w:rPr>
        <w:t xml:space="preserve"> If the ESM cause included in the </w:t>
      </w:r>
      <w:r w:rsidRPr="00276E9B">
        <w:t>BEARER RESOURCE MODIFICATION REJECT message</w:t>
      </w:r>
      <w:r w:rsidRPr="00276E9B">
        <w:rPr>
          <w:lang w:eastAsia="zh-CN"/>
        </w:rPr>
        <w:t xml:space="preserve"> is #43 "invalid EPS bearer identity", the UE locally deactivates the </w:t>
      </w:r>
      <w:r w:rsidRPr="00276E9B">
        <w:rPr>
          <w:lang w:eastAsia="ko-KR"/>
        </w:rPr>
        <w:t>EPS bearer context(s) without</w:t>
      </w:r>
      <w:r w:rsidRPr="00276E9B">
        <w:rPr>
          <w:lang w:eastAsia="zh-CN"/>
        </w:rPr>
        <w:t xml:space="preserve"> </w:t>
      </w:r>
      <w:r w:rsidRPr="00276E9B">
        <w:rPr>
          <w:lang w:eastAsia="ko-KR"/>
        </w:rPr>
        <w:t>peer-to-peer ESM signalling</w:t>
      </w:r>
      <w:r w:rsidRPr="00276E9B">
        <w:rPr>
          <w:lang w:eastAsia="zh-CN"/>
        </w:rPr>
        <w:t>.</w:t>
      </w:r>
      <w:r w:rsidRPr="00276E9B">
        <w:t xml:space="preserve"> </w:t>
      </w:r>
    </w:p>
    <w:p w14:paraId="2F1B52F8" w14:textId="77777777" w:rsidR="005B4C42" w:rsidRPr="00276E9B" w:rsidRDefault="005B4C42" w:rsidP="005B4C42">
      <w:r w:rsidRPr="00276E9B">
        <w:t>[TS 24.301, clause 6.5.4.5]</w:t>
      </w:r>
    </w:p>
    <w:p w14:paraId="464ABFFF" w14:textId="77777777" w:rsidR="005B4C42" w:rsidRPr="00276E9B" w:rsidRDefault="005B4C42" w:rsidP="005B4C42">
      <w:pPr>
        <w:rPr>
          <w:lang w:eastAsia="ko-KR"/>
        </w:rPr>
      </w:pPr>
      <w:r w:rsidRPr="00276E9B">
        <w:rPr>
          <w:lang w:eastAsia="ko-KR"/>
        </w:rPr>
        <w:t>The following abnormal cases can be identified:</w:t>
      </w:r>
    </w:p>
    <w:p w14:paraId="3CB4738D" w14:textId="77777777" w:rsidR="005B4C42" w:rsidRPr="00276E9B" w:rsidRDefault="005B4C42" w:rsidP="005B4C42">
      <w:pPr>
        <w:pStyle w:val="B1"/>
        <w:rPr>
          <w:lang w:eastAsia="ko-KR"/>
        </w:rPr>
      </w:pPr>
      <w:r w:rsidRPr="00276E9B">
        <w:rPr>
          <w:lang w:eastAsia="ko-KR"/>
        </w:rPr>
        <w:t>a)</w:t>
      </w:r>
      <w:r w:rsidRPr="00276E9B">
        <w:rPr>
          <w:lang w:eastAsia="ko-KR"/>
        </w:rPr>
        <w:tab/>
        <w:t>Expiry of timer T3481:</w:t>
      </w:r>
    </w:p>
    <w:p w14:paraId="71C1C0DC" w14:textId="77777777" w:rsidR="005B4C42" w:rsidRPr="00276E9B" w:rsidRDefault="005B4C42" w:rsidP="005B4C42">
      <w:pPr>
        <w:pStyle w:val="B1"/>
      </w:pPr>
      <w:r w:rsidRPr="00276E9B">
        <w:tab/>
        <w:t xml:space="preserve">On the first expiry of the timer T3481, the UE shall resend </w:t>
      </w:r>
      <w:r w:rsidRPr="00276E9B">
        <w:rPr>
          <w:lang w:eastAsia="ko-KR"/>
        </w:rPr>
        <w:t xml:space="preserve">the </w:t>
      </w:r>
      <w:r w:rsidRPr="00276E9B">
        <w:t>BEARER RESOURCE MODIFICATION REQUEST and shall reset and restart timer T3481. This retransmission is repeated four times, i.e. on the fi</w:t>
      </w:r>
      <w:r w:rsidRPr="00276E9B">
        <w:rPr>
          <w:lang w:eastAsia="ko-KR"/>
        </w:rPr>
        <w:t>f</w:t>
      </w:r>
      <w:r w:rsidRPr="00276E9B">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276E9B">
        <w:rPr>
          <w:lang w:eastAsia="ko-KR"/>
        </w:rPr>
        <w:t>EPS</w:t>
      </w:r>
      <w:r w:rsidRPr="00276E9B">
        <w:t xml:space="preserve"> bearer context locally without peer-to-peer signalling between the UE and the MME. In order to synchronize</w:t>
      </w:r>
      <w:r w:rsidRPr="00276E9B">
        <w:rPr>
          <w:lang w:eastAsia="ja-JP"/>
        </w:rPr>
        <w:t xml:space="preserve"> </w:t>
      </w:r>
      <w:r w:rsidRPr="00276E9B">
        <w:t xml:space="preserve">the </w:t>
      </w:r>
      <w:r w:rsidRPr="00276E9B">
        <w:rPr>
          <w:lang w:eastAsia="ja-JP"/>
        </w:rPr>
        <w:t>EPS</w:t>
      </w:r>
      <w:r w:rsidRPr="00276E9B">
        <w:t xml:space="preserve"> bearer context status with the MME, on </w:t>
      </w:r>
      <w:r w:rsidRPr="00276E9B">
        <w:lastRenderedPageBreak/>
        <w:t>indication of "back to E-UTRAN coverage" from the lower layers, the UE shall send a</w:t>
      </w:r>
      <w:r w:rsidRPr="00276E9B">
        <w:rPr>
          <w:lang w:eastAsia="ja-JP"/>
        </w:rPr>
        <w:t xml:space="preserve"> TRACKING AREA UPDATE REQUEST</w:t>
      </w:r>
      <w:r w:rsidRPr="00276E9B">
        <w:t xml:space="preserve"> message </w:t>
      </w:r>
      <w:r w:rsidRPr="00276E9B">
        <w:rPr>
          <w:lang w:eastAsia="ja-JP"/>
        </w:rPr>
        <w:t>that includes the EPS bearer context status IE</w:t>
      </w:r>
      <w:r w:rsidRPr="00276E9B">
        <w:t xml:space="preserve"> to the MME.</w:t>
      </w:r>
    </w:p>
    <w:p w14:paraId="3110B38E" w14:textId="77777777" w:rsidR="005B4C42" w:rsidRPr="00276E9B" w:rsidRDefault="005B4C42" w:rsidP="005B4C42">
      <w:pPr>
        <w:pStyle w:val="B1"/>
        <w:rPr>
          <w:lang w:eastAsia="zh-CN"/>
        </w:rPr>
      </w:pPr>
      <w:r w:rsidRPr="00276E9B">
        <w:t>b)</w:t>
      </w:r>
      <w:r w:rsidRPr="00276E9B">
        <w:tab/>
      </w:r>
      <w:r w:rsidRPr="00276E9B">
        <w:rPr>
          <w:lang w:eastAsia="zh-CN"/>
        </w:rPr>
        <w:t>Unknown EPS bearer context</w:t>
      </w:r>
    </w:p>
    <w:p w14:paraId="68C51D55" w14:textId="77777777" w:rsidR="005B4C42" w:rsidRPr="00276E9B" w:rsidRDefault="005B4C42" w:rsidP="005B4C42">
      <w:pPr>
        <w:pStyle w:val="B1"/>
        <w:rPr>
          <w:lang w:eastAsia="zh-CN"/>
        </w:rPr>
      </w:pPr>
      <w:r w:rsidRPr="00276E9B">
        <w:rPr>
          <w:lang w:eastAsia="zh-CN"/>
        </w:rPr>
        <w:tab/>
        <w:t xml:space="preserve">Upon receipt of the </w:t>
      </w:r>
      <w:r w:rsidRPr="00276E9B">
        <w:t>BEARER RESOURCE MODIFICATION REJECT</w:t>
      </w:r>
      <w:r w:rsidRPr="00276E9B">
        <w:rPr>
          <w:lang w:eastAsia="zh-CN"/>
        </w:rPr>
        <w:t xml:space="preserve"> message including ESM cause #43 "invalid EPS bearer identity", the UE shall </w:t>
      </w:r>
      <w:r w:rsidRPr="00276E9B">
        <w:t xml:space="preserve">deactivate the existing </w:t>
      </w:r>
      <w:r w:rsidRPr="00276E9B">
        <w:rPr>
          <w:lang w:eastAsia="zh-CN"/>
        </w:rPr>
        <w:t>EPS bearer context</w:t>
      </w:r>
      <w:r w:rsidRPr="00276E9B">
        <w:t xml:space="preserve"> locally without peer-to-peer signalling between the UE and the MME</w:t>
      </w:r>
      <w:r w:rsidRPr="00276E9B">
        <w:rPr>
          <w:lang w:eastAsia="zh-CN"/>
        </w:rPr>
        <w:t>.</w:t>
      </w:r>
    </w:p>
    <w:p w14:paraId="6D034268" w14:textId="77777777" w:rsidR="005B4C42" w:rsidRPr="00276E9B" w:rsidRDefault="005B4C42" w:rsidP="005B4C42">
      <w:pPr>
        <w:pStyle w:val="B1"/>
      </w:pPr>
      <w:r w:rsidRPr="00276E9B">
        <w:t>c)</w:t>
      </w:r>
      <w:r w:rsidRPr="00276E9B">
        <w:tab/>
        <w:t xml:space="preserve">Collision of </w:t>
      </w:r>
      <w:r w:rsidRPr="00276E9B">
        <w:rPr>
          <w:lang w:eastAsia="ko-KR"/>
        </w:rPr>
        <w:t xml:space="preserve">a </w:t>
      </w:r>
      <w:r w:rsidRPr="00276E9B">
        <w:t xml:space="preserve">UE requested bearer resource modification procedure and </w:t>
      </w:r>
      <w:r w:rsidRPr="00276E9B">
        <w:rPr>
          <w:lang w:eastAsia="ko-KR"/>
        </w:rPr>
        <w:t xml:space="preserve">an </w:t>
      </w:r>
      <w:r w:rsidRPr="00276E9B">
        <w:t>EPS bearer context deactivation procedure.</w:t>
      </w:r>
    </w:p>
    <w:p w14:paraId="31178BA4" w14:textId="77777777" w:rsidR="005B4C42" w:rsidRPr="00276E9B" w:rsidRDefault="005B4C42" w:rsidP="005B4C42">
      <w:pPr>
        <w:pStyle w:val="B1"/>
      </w:pPr>
      <w:r w:rsidRPr="00276E9B">
        <w:tab/>
        <w:t xml:space="preserve">When the UE receives a DEACTIVATE EPS BEARER CONTEXT REQUEST message during the bearer resource modification procedure, and the EPS bearer </w:t>
      </w:r>
      <w:r w:rsidRPr="00276E9B">
        <w:rPr>
          <w:lang w:eastAsia="ko-KR"/>
        </w:rPr>
        <w:t xml:space="preserve">identity </w:t>
      </w:r>
      <w:r w:rsidRPr="00276E9B">
        <w:t>indicated in the DEACTIVATE EPS BEARER CONTEXT REQUEST message is a EPS bearer context the UE indicated in the UE requested bearer resource modification procedure,</w:t>
      </w:r>
      <w:r w:rsidRPr="00276E9B">
        <w:rPr>
          <w:lang w:eastAsia="ko-KR"/>
        </w:rPr>
        <w:t xml:space="preserve"> then</w:t>
      </w:r>
      <w:r w:rsidRPr="00276E9B">
        <w:t xml:space="preserve"> the UE shall abort the </w:t>
      </w:r>
      <w:r w:rsidRPr="00276E9B">
        <w:rPr>
          <w:lang w:eastAsia="ko-KR"/>
        </w:rPr>
        <w:t xml:space="preserve">UE requested </w:t>
      </w:r>
      <w:r w:rsidRPr="00276E9B">
        <w:t>bearer resource modification procedure and proceed with the EPS bearer context deactivation procedure.</w:t>
      </w:r>
    </w:p>
    <w:p w14:paraId="6F54CFCB" w14:textId="77777777" w:rsidR="005B4C42" w:rsidRPr="00276E9B" w:rsidRDefault="005B4C42" w:rsidP="005B4C42">
      <w:r w:rsidRPr="00276E9B">
        <w:t>[TS 24.301, clause 7.3.1]</w:t>
      </w:r>
    </w:p>
    <w:p w14:paraId="23B487F3" w14:textId="77777777" w:rsidR="005B4C42" w:rsidRPr="00276E9B" w:rsidRDefault="005B4C42" w:rsidP="005B4C42">
      <w:r w:rsidRPr="00276E9B">
        <w:t>The following network procedures shall apply for handling an unknown, erroneous, or unforeseen PTI received in an ESM message:</w:t>
      </w:r>
    </w:p>
    <w:p w14:paraId="5FD029A7" w14:textId="77777777" w:rsidR="005B4C42" w:rsidRPr="00276E9B" w:rsidRDefault="005B4C42" w:rsidP="005B4C42">
      <w:r w:rsidRPr="00276E9B">
        <w:t>...</w:t>
      </w:r>
    </w:p>
    <w:p w14:paraId="4FDAC43C" w14:textId="77777777" w:rsidR="005B4C42" w:rsidRPr="00276E9B" w:rsidRDefault="005B4C42" w:rsidP="005B4C42">
      <w:pPr>
        <w:pStyle w:val="B1"/>
      </w:pPr>
      <w:r w:rsidRPr="00276E9B">
        <w:t>j)</w:t>
      </w:r>
      <w:r w:rsidRPr="00276E9B">
        <w:tab/>
        <w:t>If the UE receives a MODIFY EPS BEARER CONTEXT REQUEST message in which the PTI value is an assigned value that does not match any PTI in use, the UE shall respond with a MODIFY EPS BEARER CONTEXT REJECT message including ESM cause #47 "PTI mismatch".</w:t>
      </w:r>
    </w:p>
    <w:p w14:paraId="16A7001A" w14:textId="77777777" w:rsidR="005B4C42" w:rsidRPr="00276E9B" w:rsidRDefault="005B4C42" w:rsidP="00A5040A">
      <w:pPr>
        <w:pStyle w:val="Heading4"/>
      </w:pPr>
      <w:r w:rsidRPr="00276E9B">
        <w:t>22.6.3.3</w:t>
      </w:r>
      <w:r w:rsidRPr="00276E9B">
        <w:tab/>
        <w:t>Test description</w:t>
      </w:r>
    </w:p>
    <w:p w14:paraId="1FBB91CE" w14:textId="77777777" w:rsidR="005B4C42" w:rsidRPr="00276E9B" w:rsidRDefault="005B4C42" w:rsidP="005B4C42">
      <w:pPr>
        <w:pStyle w:val="H6"/>
      </w:pPr>
      <w:r w:rsidRPr="00276E9B">
        <w:t>22.6.3.3.1</w:t>
      </w:r>
      <w:r w:rsidRPr="00276E9B">
        <w:tab/>
        <w:t>Pre-test conditions</w:t>
      </w:r>
    </w:p>
    <w:p w14:paraId="79D553B0" w14:textId="77777777" w:rsidR="005B4C42" w:rsidRPr="00276E9B" w:rsidRDefault="005B4C42" w:rsidP="005B4C42">
      <w:pPr>
        <w:pStyle w:val="H6"/>
      </w:pPr>
      <w:r w:rsidRPr="00276E9B">
        <w:t>System Simulator:</w:t>
      </w:r>
    </w:p>
    <w:p w14:paraId="07F88E90" w14:textId="77777777" w:rsidR="005B4C42" w:rsidRPr="00276E9B" w:rsidRDefault="005B4C42" w:rsidP="005B4C42">
      <w:pPr>
        <w:pStyle w:val="B1"/>
      </w:pPr>
      <w:r w:rsidRPr="00276E9B">
        <w:t>-</w:t>
      </w:r>
      <w:r w:rsidRPr="00276E9B">
        <w:tab/>
        <w:t>Ncell 50</w:t>
      </w:r>
    </w:p>
    <w:p w14:paraId="6581D518" w14:textId="77777777" w:rsidR="005B4C42" w:rsidRPr="00276E9B" w:rsidRDefault="005B4C42" w:rsidP="005B4C42">
      <w:pPr>
        <w:pStyle w:val="H6"/>
      </w:pPr>
      <w:r w:rsidRPr="00276E9B">
        <w:t>UE:</w:t>
      </w:r>
    </w:p>
    <w:p w14:paraId="40D8EF0F" w14:textId="77777777" w:rsidR="005B4C42" w:rsidRPr="00276E9B" w:rsidRDefault="005B4C42" w:rsidP="005B4C42">
      <w:r w:rsidRPr="00276E9B">
        <w:t>None.</w:t>
      </w:r>
    </w:p>
    <w:p w14:paraId="5D57D728" w14:textId="77777777" w:rsidR="005B4C42" w:rsidRPr="00276E9B" w:rsidRDefault="005B4C42" w:rsidP="005B4C42">
      <w:pPr>
        <w:pStyle w:val="H6"/>
      </w:pPr>
      <w:r w:rsidRPr="00276E9B">
        <w:t>Preamble:</w:t>
      </w:r>
    </w:p>
    <w:p w14:paraId="0DE60907" w14:textId="77777777" w:rsidR="005B4C42" w:rsidRPr="00276E9B" w:rsidRDefault="005B4C42" w:rsidP="005B4C42">
      <w:pPr>
        <w:pStyle w:val="B1"/>
      </w:pPr>
      <w:r w:rsidRPr="00276E9B">
        <w:t>-</w:t>
      </w:r>
      <w:r w:rsidRPr="00276E9B">
        <w:tab/>
        <w:t>The UE is in Attach Connected Mode (state 2-NB) 1 default EPS and no dedicated EPS bearers activated according to [18].</w:t>
      </w:r>
    </w:p>
    <w:p w14:paraId="4CF50FCF" w14:textId="77777777" w:rsidR="005B4C42" w:rsidRPr="00276E9B" w:rsidRDefault="005B4C42" w:rsidP="005B4C42">
      <w:pPr>
        <w:pStyle w:val="H6"/>
      </w:pPr>
      <w:r w:rsidRPr="00276E9B">
        <w:lastRenderedPageBreak/>
        <w:t>22.6.3.3.2</w:t>
      </w:r>
      <w:r w:rsidRPr="00276E9B">
        <w:tab/>
        <w:t>Test procedure sequence</w:t>
      </w:r>
    </w:p>
    <w:p w14:paraId="706C4FDD" w14:textId="77777777" w:rsidR="005B4C42" w:rsidRPr="00276E9B" w:rsidRDefault="005B4C42" w:rsidP="005B4C42">
      <w:pPr>
        <w:pStyle w:val="TH"/>
      </w:pPr>
      <w:r w:rsidRPr="00276E9B">
        <w:t>Table 22.6.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B4C42" w:rsidRPr="00276E9B" w14:paraId="55883E1C" w14:textId="77777777" w:rsidTr="007E1594">
        <w:tc>
          <w:tcPr>
            <w:tcW w:w="648" w:type="dxa"/>
            <w:tcBorders>
              <w:bottom w:val="nil"/>
            </w:tcBorders>
          </w:tcPr>
          <w:p w14:paraId="0640BF0F" w14:textId="77777777" w:rsidR="005B4C42" w:rsidRPr="00276E9B" w:rsidRDefault="005B4C42" w:rsidP="007E1594">
            <w:pPr>
              <w:pStyle w:val="TAH"/>
            </w:pPr>
            <w:r w:rsidRPr="00276E9B">
              <w:t>St</w:t>
            </w:r>
          </w:p>
        </w:tc>
        <w:tc>
          <w:tcPr>
            <w:tcW w:w="3969" w:type="dxa"/>
            <w:tcBorders>
              <w:bottom w:val="nil"/>
            </w:tcBorders>
          </w:tcPr>
          <w:p w14:paraId="7CEE59F8" w14:textId="77777777" w:rsidR="005B4C42" w:rsidRPr="00276E9B" w:rsidRDefault="005B4C42" w:rsidP="007E1594">
            <w:pPr>
              <w:pStyle w:val="TAH"/>
            </w:pPr>
            <w:r w:rsidRPr="00276E9B">
              <w:t>Procedure</w:t>
            </w:r>
          </w:p>
        </w:tc>
        <w:tc>
          <w:tcPr>
            <w:tcW w:w="3686" w:type="dxa"/>
            <w:gridSpan w:val="2"/>
          </w:tcPr>
          <w:p w14:paraId="5EFE6FC9" w14:textId="77777777" w:rsidR="005B4C42" w:rsidRPr="00276E9B" w:rsidRDefault="005B4C42" w:rsidP="007E1594">
            <w:pPr>
              <w:pStyle w:val="TAH"/>
            </w:pPr>
            <w:r w:rsidRPr="00276E9B">
              <w:t>Message Sequence</w:t>
            </w:r>
          </w:p>
        </w:tc>
        <w:tc>
          <w:tcPr>
            <w:tcW w:w="567" w:type="dxa"/>
            <w:tcBorders>
              <w:bottom w:val="nil"/>
            </w:tcBorders>
          </w:tcPr>
          <w:p w14:paraId="6213530D" w14:textId="77777777" w:rsidR="005B4C42" w:rsidRPr="00276E9B" w:rsidRDefault="005B4C42" w:rsidP="007E1594">
            <w:pPr>
              <w:pStyle w:val="TAH"/>
            </w:pPr>
            <w:r w:rsidRPr="00276E9B">
              <w:t>TP</w:t>
            </w:r>
          </w:p>
        </w:tc>
        <w:tc>
          <w:tcPr>
            <w:tcW w:w="892" w:type="dxa"/>
            <w:tcBorders>
              <w:bottom w:val="nil"/>
            </w:tcBorders>
          </w:tcPr>
          <w:p w14:paraId="1A65FC2E" w14:textId="77777777" w:rsidR="005B4C42" w:rsidRPr="00276E9B" w:rsidRDefault="005B4C42" w:rsidP="007E1594">
            <w:pPr>
              <w:pStyle w:val="TAH"/>
            </w:pPr>
            <w:r w:rsidRPr="00276E9B">
              <w:t>Verdict</w:t>
            </w:r>
          </w:p>
        </w:tc>
      </w:tr>
      <w:tr w:rsidR="005B4C42" w:rsidRPr="00276E9B" w14:paraId="230E4D25" w14:textId="77777777" w:rsidTr="007E1594">
        <w:tc>
          <w:tcPr>
            <w:tcW w:w="648" w:type="dxa"/>
            <w:tcBorders>
              <w:top w:val="nil"/>
            </w:tcBorders>
          </w:tcPr>
          <w:p w14:paraId="66C3AA5C" w14:textId="77777777" w:rsidR="005B4C42" w:rsidRPr="00276E9B" w:rsidRDefault="005B4C42" w:rsidP="007E1594">
            <w:pPr>
              <w:pStyle w:val="TAH"/>
            </w:pPr>
          </w:p>
        </w:tc>
        <w:tc>
          <w:tcPr>
            <w:tcW w:w="3969" w:type="dxa"/>
            <w:tcBorders>
              <w:top w:val="nil"/>
            </w:tcBorders>
          </w:tcPr>
          <w:p w14:paraId="7B6B84BA" w14:textId="77777777" w:rsidR="005B4C42" w:rsidRPr="00276E9B" w:rsidRDefault="005B4C42" w:rsidP="007E1594">
            <w:pPr>
              <w:pStyle w:val="TAH"/>
            </w:pPr>
          </w:p>
        </w:tc>
        <w:tc>
          <w:tcPr>
            <w:tcW w:w="709" w:type="dxa"/>
          </w:tcPr>
          <w:p w14:paraId="66CFD6B1" w14:textId="77777777" w:rsidR="005B4C42" w:rsidRPr="00276E9B" w:rsidRDefault="005B4C42" w:rsidP="007E1594">
            <w:pPr>
              <w:pStyle w:val="TAH"/>
            </w:pPr>
            <w:r w:rsidRPr="00276E9B">
              <w:t>U - S</w:t>
            </w:r>
          </w:p>
        </w:tc>
        <w:tc>
          <w:tcPr>
            <w:tcW w:w="2977" w:type="dxa"/>
          </w:tcPr>
          <w:p w14:paraId="4E6C3FB5" w14:textId="77777777" w:rsidR="005B4C42" w:rsidRPr="00276E9B" w:rsidRDefault="005B4C42" w:rsidP="007E1594">
            <w:pPr>
              <w:pStyle w:val="TAH"/>
            </w:pPr>
            <w:r w:rsidRPr="00276E9B">
              <w:t>Message</w:t>
            </w:r>
          </w:p>
        </w:tc>
        <w:tc>
          <w:tcPr>
            <w:tcW w:w="567" w:type="dxa"/>
            <w:tcBorders>
              <w:top w:val="nil"/>
            </w:tcBorders>
          </w:tcPr>
          <w:p w14:paraId="29D4E2D0" w14:textId="77777777" w:rsidR="005B4C42" w:rsidRPr="00276E9B" w:rsidRDefault="005B4C42" w:rsidP="007E1594">
            <w:pPr>
              <w:pStyle w:val="TAH"/>
            </w:pPr>
          </w:p>
        </w:tc>
        <w:tc>
          <w:tcPr>
            <w:tcW w:w="892" w:type="dxa"/>
            <w:tcBorders>
              <w:top w:val="nil"/>
            </w:tcBorders>
          </w:tcPr>
          <w:p w14:paraId="670E1A28" w14:textId="77777777" w:rsidR="005B4C42" w:rsidRPr="00276E9B" w:rsidRDefault="005B4C42" w:rsidP="007E1594">
            <w:pPr>
              <w:pStyle w:val="TAH"/>
            </w:pPr>
          </w:p>
        </w:tc>
      </w:tr>
      <w:tr w:rsidR="005B4C42" w:rsidRPr="00276E9B" w14:paraId="70154517" w14:textId="77777777" w:rsidTr="007E1594">
        <w:tc>
          <w:tcPr>
            <w:tcW w:w="648" w:type="dxa"/>
          </w:tcPr>
          <w:p w14:paraId="76B24B65" w14:textId="77777777" w:rsidR="005B4C42" w:rsidRPr="00276E9B" w:rsidRDefault="005B4C42" w:rsidP="007E1594">
            <w:pPr>
              <w:pStyle w:val="TAC"/>
            </w:pPr>
            <w:r w:rsidRPr="00276E9B">
              <w:t>1</w:t>
            </w:r>
          </w:p>
        </w:tc>
        <w:tc>
          <w:tcPr>
            <w:tcW w:w="3969" w:type="dxa"/>
          </w:tcPr>
          <w:p w14:paraId="3103626B" w14:textId="77777777" w:rsidR="005B4C42" w:rsidRPr="00276E9B" w:rsidRDefault="005B4C42" w:rsidP="007E1594">
            <w:pPr>
              <w:pStyle w:val="TAL"/>
            </w:pPr>
            <w:r w:rsidRPr="00276E9B">
              <w:t>Cause the UE to request bearer resource modification of default EPS bearer associated with first PDN connectivity.(see Note 2)</w:t>
            </w:r>
          </w:p>
        </w:tc>
        <w:tc>
          <w:tcPr>
            <w:tcW w:w="709" w:type="dxa"/>
          </w:tcPr>
          <w:p w14:paraId="69E37F1B" w14:textId="77777777" w:rsidR="005B4C42" w:rsidRPr="00276E9B" w:rsidRDefault="005B4C42" w:rsidP="007E1594">
            <w:pPr>
              <w:pStyle w:val="TAC"/>
            </w:pPr>
            <w:r w:rsidRPr="00276E9B">
              <w:t>-</w:t>
            </w:r>
          </w:p>
        </w:tc>
        <w:tc>
          <w:tcPr>
            <w:tcW w:w="2977" w:type="dxa"/>
          </w:tcPr>
          <w:p w14:paraId="57901FA6" w14:textId="77777777" w:rsidR="005B4C42" w:rsidRPr="00276E9B" w:rsidRDefault="005B4C42" w:rsidP="007E1594">
            <w:pPr>
              <w:pStyle w:val="TAL"/>
            </w:pPr>
            <w:r w:rsidRPr="00276E9B">
              <w:t>-</w:t>
            </w:r>
          </w:p>
        </w:tc>
        <w:tc>
          <w:tcPr>
            <w:tcW w:w="567" w:type="dxa"/>
          </w:tcPr>
          <w:p w14:paraId="4F1B1246" w14:textId="77777777" w:rsidR="005B4C42" w:rsidRPr="00276E9B" w:rsidRDefault="005B4C42" w:rsidP="007E1594">
            <w:pPr>
              <w:pStyle w:val="TAC"/>
            </w:pPr>
            <w:r w:rsidRPr="00276E9B">
              <w:t>-</w:t>
            </w:r>
          </w:p>
        </w:tc>
        <w:tc>
          <w:tcPr>
            <w:tcW w:w="892" w:type="dxa"/>
          </w:tcPr>
          <w:p w14:paraId="5C98E1A4" w14:textId="77777777" w:rsidR="005B4C42" w:rsidRPr="00276E9B" w:rsidRDefault="005B4C42" w:rsidP="007E1594">
            <w:pPr>
              <w:pStyle w:val="TAC"/>
            </w:pPr>
            <w:r w:rsidRPr="00276E9B">
              <w:t>-</w:t>
            </w:r>
          </w:p>
        </w:tc>
      </w:tr>
      <w:tr w:rsidR="005B4C42" w:rsidRPr="00276E9B" w14:paraId="657D82FD" w14:textId="77777777" w:rsidTr="007E1594">
        <w:tc>
          <w:tcPr>
            <w:tcW w:w="648" w:type="dxa"/>
          </w:tcPr>
          <w:p w14:paraId="7B086E80" w14:textId="77777777" w:rsidR="005B4C42" w:rsidRPr="00276E9B" w:rsidRDefault="005B4C42" w:rsidP="007E1594">
            <w:pPr>
              <w:pStyle w:val="TAC"/>
            </w:pPr>
            <w:r w:rsidRPr="00276E9B">
              <w:t>2</w:t>
            </w:r>
          </w:p>
        </w:tc>
        <w:tc>
          <w:tcPr>
            <w:tcW w:w="3969" w:type="dxa"/>
          </w:tcPr>
          <w:p w14:paraId="0D841B1D" w14:textId="77777777" w:rsidR="005B4C42" w:rsidRPr="00276E9B" w:rsidRDefault="005B4C42" w:rsidP="007E1594">
            <w:pPr>
              <w:pStyle w:val="TAL"/>
            </w:pPr>
            <w:r w:rsidRPr="00276E9B">
              <w:t>The UE transmits a BEARER RESOURCE MODIFICATION REQUEST message.</w:t>
            </w:r>
          </w:p>
        </w:tc>
        <w:tc>
          <w:tcPr>
            <w:tcW w:w="709" w:type="dxa"/>
          </w:tcPr>
          <w:p w14:paraId="2010EFB2" w14:textId="77777777" w:rsidR="005B4C42" w:rsidRPr="00276E9B" w:rsidRDefault="005B4C42" w:rsidP="007E1594">
            <w:pPr>
              <w:pStyle w:val="TAC"/>
            </w:pPr>
            <w:r w:rsidRPr="00276E9B">
              <w:t>--&gt;</w:t>
            </w:r>
          </w:p>
        </w:tc>
        <w:tc>
          <w:tcPr>
            <w:tcW w:w="2977" w:type="dxa"/>
          </w:tcPr>
          <w:p w14:paraId="44C83011" w14:textId="77777777" w:rsidR="005B4C42" w:rsidRPr="00276E9B" w:rsidRDefault="005B4C42" w:rsidP="007E1594">
            <w:pPr>
              <w:pStyle w:val="TAL"/>
            </w:pPr>
            <w:r w:rsidRPr="00276E9B">
              <w:t>BEARER RESOURCE MODIFICATION REQUEST</w:t>
            </w:r>
          </w:p>
        </w:tc>
        <w:tc>
          <w:tcPr>
            <w:tcW w:w="567" w:type="dxa"/>
          </w:tcPr>
          <w:p w14:paraId="4EE8E30D" w14:textId="77777777" w:rsidR="005B4C42" w:rsidRPr="00276E9B" w:rsidRDefault="005B4C42" w:rsidP="007E1594">
            <w:pPr>
              <w:pStyle w:val="TAC"/>
            </w:pPr>
            <w:r w:rsidRPr="00276E9B">
              <w:t>-</w:t>
            </w:r>
          </w:p>
        </w:tc>
        <w:tc>
          <w:tcPr>
            <w:tcW w:w="892" w:type="dxa"/>
          </w:tcPr>
          <w:p w14:paraId="575B529F" w14:textId="77777777" w:rsidR="005B4C42" w:rsidRPr="00276E9B" w:rsidRDefault="005B4C42" w:rsidP="007E1594">
            <w:pPr>
              <w:pStyle w:val="TAC"/>
            </w:pPr>
            <w:r w:rsidRPr="00276E9B">
              <w:t>-</w:t>
            </w:r>
          </w:p>
        </w:tc>
      </w:tr>
      <w:tr w:rsidR="005B4C42" w:rsidRPr="00276E9B" w14:paraId="6D722F59" w14:textId="77777777" w:rsidTr="007E1594">
        <w:tc>
          <w:tcPr>
            <w:tcW w:w="648" w:type="dxa"/>
          </w:tcPr>
          <w:p w14:paraId="1B170CF6" w14:textId="77777777" w:rsidR="005B4C42" w:rsidRPr="00276E9B" w:rsidRDefault="005B4C42" w:rsidP="007E1594">
            <w:pPr>
              <w:pStyle w:val="TAC"/>
            </w:pPr>
            <w:r w:rsidRPr="00276E9B">
              <w:t>3</w:t>
            </w:r>
          </w:p>
        </w:tc>
        <w:tc>
          <w:tcPr>
            <w:tcW w:w="3969" w:type="dxa"/>
          </w:tcPr>
          <w:p w14:paraId="5E59062B" w14:textId="77777777" w:rsidR="005B4C42" w:rsidRPr="00276E9B" w:rsidRDefault="005B4C42" w:rsidP="007E1594">
            <w:pPr>
              <w:pStyle w:val="TAL"/>
            </w:pPr>
            <w:r w:rsidRPr="00276E9B">
              <w:t>The SS transmits a BEARER RESOURCE MODIFICATION REJECT message.</w:t>
            </w:r>
          </w:p>
        </w:tc>
        <w:tc>
          <w:tcPr>
            <w:tcW w:w="709" w:type="dxa"/>
          </w:tcPr>
          <w:p w14:paraId="184E806E" w14:textId="77777777" w:rsidR="005B4C42" w:rsidRPr="00276E9B" w:rsidRDefault="005B4C42" w:rsidP="007E1594">
            <w:pPr>
              <w:pStyle w:val="TAC"/>
            </w:pPr>
            <w:r w:rsidRPr="00276E9B">
              <w:t>&lt;--</w:t>
            </w:r>
          </w:p>
        </w:tc>
        <w:tc>
          <w:tcPr>
            <w:tcW w:w="2977" w:type="dxa"/>
          </w:tcPr>
          <w:p w14:paraId="16A1C984" w14:textId="77777777" w:rsidR="005B4C42" w:rsidRPr="00276E9B" w:rsidRDefault="005B4C42" w:rsidP="007E1594">
            <w:pPr>
              <w:pStyle w:val="TAL"/>
            </w:pPr>
            <w:r w:rsidRPr="00276E9B">
              <w:t>BEARER RESOURCE MODIFICATION REJECT</w:t>
            </w:r>
          </w:p>
        </w:tc>
        <w:tc>
          <w:tcPr>
            <w:tcW w:w="567" w:type="dxa"/>
          </w:tcPr>
          <w:p w14:paraId="57BC805A" w14:textId="77777777" w:rsidR="005B4C42" w:rsidRPr="00276E9B" w:rsidRDefault="005B4C42" w:rsidP="007E1594">
            <w:pPr>
              <w:pStyle w:val="TAC"/>
            </w:pPr>
            <w:r w:rsidRPr="00276E9B">
              <w:t>-</w:t>
            </w:r>
          </w:p>
        </w:tc>
        <w:tc>
          <w:tcPr>
            <w:tcW w:w="892" w:type="dxa"/>
          </w:tcPr>
          <w:p w14:paraId="7594EDC2" w14:textId="77777777" w:rsidR="005B4C42" w:rsidRPr="00276E9B" w:rsidRDefault="005B4C42" w:rsidP="007E1594">
            <w:pPr>
              <w:pStyle w:val="TAC"/>
            </w:pPr>
            <w:r w:rsidRPr="00276E9B">
              <w:t>-</w:t>
            </w:r>
          </w:p>
        </w:tc>
      </w:tr>
      <w:tr w:rsidR="005B4C42" w:rsidRPr="00276E9B" w14:paraId="59753AB5" w14:textId="77777777" w:rsidTr="007E1594">
        <w:tc>
          <w:tcPr>
            <w:tcW w:w="648" w:type="dxa"/>
          </w:tcPr>
          <w:p w14:paraId="508F5D8C" w14:textId="77777777" w:rsidR="005B4C42" w:rsidRPr="00276E9B" w:rsidRDefault="005B4C42" w:rsidP="007E1594">
            <w:pPr>
              <w:pStyle w:val="TAC"/>
            </w:pPr>
            <w:r w:rsidRPr="00276E9B">
              <w:t>4</w:t>
            </w:r>
          </w:p>
        </w:tc>
        <w:tc>
          <w:tcPr>
            <w:tcW w:w="3969" w:type="dxa"/>
          </w:tcPr>
          <w:p w14:paraId="27049336" w14:textId="77777777" w:rsidR="005B4C42" w:rsidRPr="00276E9B" w:rsidRDefault="005B4C42" w:rsidP="007E1594">
            <w:pPr>
              <w:pStyle w:val="TAL"/>
            </w:pPr>
            <w:r w:rsidRPr="00276E9B">
              <w:t>SS waits for 500ms (Note 1).</w:t>
            </w:r>
          </w:p>
        </w:tc>
        <w:tc>
          <w:tcPr>
            <w:tcW w:w="709" w:type="dxa"/>
          </w:tcPr>
          <w:p w14:paraId="75903FCD" w14:textId="77777777" w:rsidR="005B4C42" w:rsidRPr="00276E9B" w:rsidRDefault="005B4C42" w:rsidP="007E1594">
            <w:pPr>
              <w:pStyle w:val="TAC"/>
            </w:pPr>
            <w:r w:rsidRPr="00276E9B">
              <w:t>-</w:t>
            </w:r>
          </w:p>
        </w:tc>
        <w:tc>
          <w:tcPr>
            <w:tcW w:w="2977" w:type="dxa"/>
          </w:tcPr>
          <w:p w14:paraId="39EC9CBA" w14:textId="77777777" w:rsidR="005B4C42" w:rsidRPr="00276E9B" w:rsidRDefault="005B4C42" w:rsidP="007E1594">
            <w:pPr>
              <w:pStyle w:val="TAL"/>
            </w:pPr>
            <w:r w:rsidRPr="00276E9B">
              <w:t>-</w:t>
            </w:r>
          </w:p>
        </w:tc>
        <w:tc>
          <w:tcPr>
            <w:tcW w:w="567" w:type="dxa"/>
          </w:tcPr>
          <w:p w14:paraId="45454BC9" w14:textId="77777777" w:rsidR="005B4C42" w:rsidRPr="00276E9B" w:rsidRDefault="005B4C42" w:rsidP="007E1594">
            <w:pPr>
              <w:pStyle w:val="TAC"/>
            </w:pPr>
            <w:r w:rsidRPr="00276E9B">
              <w:t>-</w:t>
            </w:r>
          </w:p>
        </w:tc>
        <w:tc>
          <w:tcPr>
            <w:tcW w:w="892" w:type="dxa"/>
          </w:tcPr>
          <w:p w14:paraId="0E792B0D" w14:textId="77777777" w:rsidR="005B4C42" w:rsidRPr="00276E9B" w:rsidRDefault="005B4C42" w:rsidP="007E1594">
            <w:pPr>
              <w:pStyle w:val="TAC"/>
            </w:pPr>
            <w:r w:rsidRPr="00276E9B">
              <w:t>-</w:t>
            </w:r>
          </w:p>
        </w:tc>
      </w:tr>
      <w:tr w:rsidR="005B4C42" w:rsidRPr="00276E9B" w14:paraId="14BF4595" w14:textId="77777777" w:rsidTr="007E1594">
        <w:tc>
          <w:tcPr>
            <w:tcW w:w="648" w:type="dxa"/>
          </w:tcPr>
          <w:p w14:paraId="015A194F" w14:textId="77777777" w:rsidR="005B4C42" w:rsidRPr="00276E9B" w:rsidRDefault="005B4C42" w:rsidP="007E1594">
            <w:pPr>
              <w:pStyle w:val="TAC"/>
            </w:pPr>
            <w:r w:rsidRPr="00276E9B">
              <w:t>5</w:t>
            </w:r>
          </w:p>
        </w:tc>
        <w:tc>
          <w:tcPr>
            <w:tcW w:w="3969" w:type="dxa"/>
          </w:tcPr>
          <w:p w14:paraId="7889A039" w14:textId="77777777" w:rsidR="005B4C42" w:rsidRPr="00276E9B" w:rsidRDefault="005B4C42" w:rsidP="007E1594">
            <w:pPr>
              <w:pStyle w:val="TAL"/>
            </w:pPr>
            <w:r w:rsidRPr="00276E9B">
              <w:t>The SS transmits a MODIFY EPS BEARER CONTEXT REQUEST message. This message is included in a DLInformationTransfer message.</w:t>
            </w:r>
          </w:p>
        </w:tc>
        <w:tc>
          <w:tcPr>
            <w:tcW w:w="709" w:type="dxa"/>
          </w:tcPr>
          <w:p w14:paraId="52D49136" w14:textId="77777777" w:rsidR="005B4C42" w:rsidRPr="00276E9B" w:rsidRDefault="005B4C42" w:rsidP="007E1594">
            <w:pPr>
              <w:pStyle w:val="TAC"/>
            </w:pPr>
            <w:r w:rsidRPr="00276E9B">
              <w:t>&lt;--</w:t>
            </w:r>
          </w:p>
        </w:tc>
        <w:tc>
          <w:tcPr>
            <w:tcW w:w="2977" w:type="dxa"/>
          </w:tcPr>
          <w:p w14:paraId="3FD39637" w14:textId="77777777" w:rsidR="005B4C42" w:rsidRPr="00276E9B" w:rsidRDefault="005B4C42" w:rsidP="007E1594">
            <w:pPr>
              <w:pStyle w:val="TAL"/>
            </w:pPr>
            <w:r w:rsidRPr="00276E9B">
              <w:t>MODIFY EPS BEARER CONTEXT REQUEST</w:t>
            </w:r>
          </w:p>
        </w:tc>
        <w:tc>
          <w:tcPr>
            <w:tcW w:w="567" w:type="dxa"/>
          </w:tcPr>
          <w:p w14:paraId="33368E67" w14:textId="77777777" w:rsidR="005B4C42" w:rsidRPr="00276E9B" w:rsidRDefault="005B4C42" w:rsidP="007E1594">
            <w:pPr>
              <w:pStyle w:val="TAC"/>
            </w:pPr>
            <w:r w:rsidRPr="00276E9B">
              <w:t>-</w:t>
            </w:r>
          </w:p>
        </w:tc>
        <w:tc>
          <w:tcPr>
            <w:tcW w:w="892" w:type="dxa"/>
          </w:tcPr>
          <w:p w14:paraId="4F01D7C3" w14:textId="77777777" w:rsidR="005B4C42" w:rsidRPr="00276E9B" w:rsidRDefault="005B4C42" w:rsidP="007E1594">
            <w:pPr>
              <w:pStyle w:val="TAC"/>
            </w:pPr>
            <w:r w:rsidRPr="00276E9B">
              <w:t>-</w:t>
            </w:r>
          </w:p>
        </w:tc>
      </w:tr>
      <w:tr w:rsidR="005B4C42" w:rsidRPr="00276E9B" w14:paraId="4A401926" w14:textId="77777777" w:rsidTr="007E1594">
        <w:tc>
          <w:tcPr>
            <w:tcW w:w="648" w:type="dxa"/>
          </w:tcPr>
          <w:p w14:paraId="08DD34A2" w14:textId="77777777" w:rsidR="005B4C42" w:rsidRPr="00276E9B" w:rsidRDefault="005B4C42" w:rsidP="007E1594">
            <w:pPr>
              <w:pStyle w:val="TAC"/>
            </w:pPr>
            <w:r w:rsidRPr="00276E9B">
              <w:t>6</w:t>
            </w:r>
          </w:p>
        </w:tc>
        <w:tc>
          <w:tcPr>
            <w:tcW w:w="3969" w:type="dxa"/>
          </w:tcPr>
          <w:p w14:paraId="2938D39D" w14:textId="77777777" w:rsidR="005B4C42" w:rsidRPr="00276E9B" w:rsidRDefault="005B4C42" w:rsidP="007E1594">
            <w:pPr>
              <w:pStyle w:val="TAL"/>
            </w:pPr>
            <w:r w:rsidRPr="00276E9B">
              <w:t>Check: Does the UE transmit a MODIFY EPS BEARER CONTEXT REJECT message?</w:t>
            </w:r>
          </w:p>
        </w:tc>
        <w:tc>
          <w:tcPr>
            <w:tcW w:w="709" w:type="dxa"/>
          </w:tcPr>
          <w:p w14:paraId="041B00AF" w14:textId="77777777" w:rsidR="005B4C42" w:rsidRPr="00276E9B" w:rsidRDefault="005B4C42" w:rsidP="007E1594">
            <w:pPr>
              <w:pStyle w:val="TAC"/>
            </w:pPr>
            <w:r w:rsidRPr="00276E9B">
              <w:t>--&gt;</w:t>
            </w:r>
          </w:p>
        </w:tc>
        <w:tc>
          <w:tcPr>
            <w:tcW w:w="2977" w:type="dxa"/>
          </w:tcPr>
          <w:p w14:paraId="1AF5FA77" w14:textId="77777777" w:rsidR="005B4C42" w:rsidRPr="00276E9B" w:rsidRDefault="005B4C42" w:rsidP="007E1594">
            <w:pPr>
              <w:pStyle w:val="TAL"/>
            </w:pPr>
            <w:r w:rsidRPr="00276E9B">
              <w:t>MODIFY EPS BEARER CONTEXT REJECT</w:t>
            </w:r>
          </w:p>
        </w:tc>
        <w:tc>
          <w:tcPr>
            <w:tcW w:w="567" w:type="dxa"/>
          </w:tcPr>
          <w:p w14:paraId="6996663E" w14:textId="77777777" w:rsidR="005B4C42" w:rsidRPr="00276E9B" w:rsidRDefault="005B4C42" w:rsidP="007E1594">
            <w:pPr>
              <w:pStyle w:val="TAC"/>
            </w:pPr>
            <w:r w:rsidRPr="00276E9B">
              <w:t>1, 2</w:t>
            </w:r>
          </w:p>
        </w:tc>
        <w:tc>
          <w:tcPr>
            <w:tcW w:w="892" w:type="dxa"/>
          </w:tcPr>
          <w:p w14:paraId="49DD4F82" w14:textId="77777777" w:rsidR="005B4C42" w:rsidRPr="00276E9B" w:rsidRDefault="005B4C42" w:rsidP="007E1594">
            <w:pPr>
              <w:pStyle w:val="TAC"/>
            </w:pPr>
            <w:r w:rsidRPr="00276E9B">
              <w:t>P</w:t>
            </w:r>
          </w:p>
        </w:tc>
      </w:tr>
      <w:tr w:rsidR="00633B6A" w:rsidRPr="00276E9B" w14:paraId="4F241844" w14:textId="77777777" w:rsidTr="00790296">
        <w:tc>
          <w:tcPr>
            <w:tcW w:w="648" w:type="dxa"/>
          </w:tcPr>
          <w:p w14:paraId="1811A85D" w14:textId="77777777" w:rsidR="00633B6A" w:rsidRPr="00276E9B" w:rsidRDefault="00633B6A" w:rsidP="00790296">
            <w:pPr>
              <w:pStyle w:val="TAC"/>
            </w:pPr>
            <w:r w:rsidRPr="00276E9B">
              <w:t>6A</w:t>
            </w:r>
          </w:p>
        </w:tc>
        <w:tc>
          <w:tcPr>
            <w:tcW w:w="3969" w:type="dxa"/>
          </w:tcPr>
          <w:p w14:paraId="7874BE4A" w14:textId="77777777" w:rsidR="00633B6A" w:rsidRPr="00276E9B" w:rsidRDefault="00633B6A" w:rsidP="00790296">
            <w:pPr>
              <w:pStyle w:val="TAL"/>
            </w:pPr>
            <w:r w:rsidRPr="00276E9B">
              <w:t>Cause the UE to request bearer resource modification of default EPS bearer associated with first PDN connectivity.(see Note 2)</w:t>
            </w:r>
          </w:p>
        </w:tc>
        <w:tc>
          <w:tcPr>
            <w:tcW w:w="709" w:type="dxa"/>
          </w:tcPr>
          <w:p w14:paraId="31B51A2A" w14:textId="77777777" w:rsidR="00633B6A" w:rsidRPr="00276E9B" w:rsidRDefault="00633B6A" w:rsidP="00790296">
            <w:pPr>
              <w:pStyle w:val="TAC"/>
            </w:pPr>
            <w:r w:rsidRPr="00276E9B">
              <w:t>-</w:t>
            </w:r>
          </w:p>
        </w:tc>
        <w:tc>
          <w:tcPr>
            <w:tcW w:w="2977" w:type="dxa"/>
          </w:tcPr>
          <w:p w14:paraId="0BB98BB6" w14:textId="77777777" w:rsidR="00633B6A" w:rsidRPr="00276E9B" w:rsidRDefault="00633B6A" w:rsidP="00790296">
            <w:pPr>
              <w:pStyle w:val="TAL"/>
            </w:pPr>
            <w:r w:rsidRPr="00276E9B">
              <w:t>-</w:t>
            </w:r>
          </w:p>
        </w:tc>
        <w:tc>
          <w:tcPr>
            <w:tcW w:w="567" w:type="dxa"/>
          </w:tcPr>
          <w:p w14:paraId="68317F69" w14:textId="77777777" w:rsidR="00633B6A" w:rsidRPr="00276E9B" w:rsidRDefault="00633B6A" w:rsidP="00790296">
            <w:pPr>
              <w:pStyle w:val="TAC"/>
            </w:pPr>
            <w:r w:rsidRPr="00276E9B">
              <w:t>-</w:t>
            </w:r>
          </w:p>
        </w:tc>
        <w:tc>
          <w:tcPr>
            <w:tcW w:w="892" w:type="dxa"/>
          </w:tcPr>
          <w:p w14:paraId="4DF1C51F" w14:textId="77777777" w:rsidR="00633B6A" w:rsidRPr="00276E9B" w:rsidRDefault="00633B6A" w:rsidP="00790296">
            <w:pPr>
              <w:pStyle w:val="TAC"/>
            </w:pPr>
            <w:r w:rsidRPr="00276E9B">
              <w:t>-</w:t>
            </w:r>
          </w:p>
        </w:tc>
      </w:tr>
      <w:tr w:rsidR="005B4C42" w:rsidRPr="00276E9B" w14:paraId="258A264F" w14:textId="77777777" w:rsidTr="007E1594">
        <w:tc>
          <w:tcPr>
            <w:tcW w:w="648" w:type="dxa"/>
          </w:tcPr>
          <w:p w14:paraId="36C3D906" w14:textId="77777777" w:rsidR="005B4C42" w:rsidRPr="00276E9B" w:rsidRDefault="005B4C42" w:rsidP="007E1594">
            <w:pPr>
              <w:pStyle w:val="TAC"/>
            </w:pPr>
            <w:r w:rsidRPr="00276E9B">
              <w:t>7</w:t>
            </w:r>
          </w:p>
        </w:tc>
        <w:tc>
          <w:tcPr>
            <w:tcW w:w="3969" w:type="dxa"/>
          </w:tcPr>
          <w:p w14:paraId="12697960" w14:textId="77777777" w:rsidR="005B4C42" w:rsidRPr="00276E9B" w:rsidRDefault="005B4C42" w:rsidP="007E1594">
            <w:pPr>
              <w:pStyle w:val="TAL"/>
            </w:pPr>
            <w:r w:rsidRPr="00276E9B">
              <w:t>The UE transmits a BEARER RESOURCE MODIFICATION REQUEST message.</w:t>
            </w:r>
          </w:p>
        </w:tc>
        <w:tc>
          <w:tcPr>
            <w:tcW w:w="709" w:type="dxa"/>
          </w:tcPr>
          <w:p w14:paraId="73620235" w14:textId="77777777" w:rsidR="005B4C42" w:rsidRPr="00276E9B" w:rsidRDefault="005B4C42" w:rsidP="007E1594">
            <w:pPr>
              <w:pStyle w:val="TAC"/>
            </w:pPr>
            <w:r w:rsidRPr="00276E9B">
              <w:t>--&gt;</w:t>
            </w:r>
          </w:p>
        </w:tc>
        <w:tc>
          <w:tcPr>
            <w:tcW w:w="2977" w:type="dxa"/>
          </w:tcPr>
          <w:p w14:paraId="11FB9D26" w14:textId="77777777" w:rsidR="005B4C42" w:rsidRPr="00276E9B" w:rsidRDefault="005B4C42" w:rsidP="007E1594">
            <w:pPr>
              <w:pStyle w:val="TAL"/>
            </w:pPr>
            <w:r w:rsidRPr="00276E9B">
              <w:t>BEARER RESOURCE MODIFICATION REQUEST</w:t>
            </w:r>
          </w:p>
        </w:tc>
        <w:tc>
          <w:tcPr>
            <w:tcW w:w="567" w:type="dxa"/>
          </w:tcPr>
          <w:p w14:paraId="7CC871E0" w14:textId="77777777" w:rsidR="005B4C42" w:rsidRPr="00276E9B" w:rsidRDefault="005B4C42" w:rsidP="007E1594">
            <w:pPr>
              <w:pStyle w:val="TAC"/>
            </w:pPr>
            <w:r w:rsidRPr="00276E9B">
              <w:t>-</w:t>
            </w:r>
          </w:p>
        </w:tc>
        <w:tc>
          <w:tcPr>
            <w:tcW w:w="892" w:type="dxa"/>
          </w:tcPr>
          <w:p w14:paraId="30C58B9F" w14:textId="77777777" w:rsidR="005B4C42" w:rsidRPr="00276E9B" w:rsidRDefault="005B4C42" w:rsidP="007E1594">
            <w:pPr>
              <w:pStyle w:val="TAC"/>
            </w:pPr>
            <w:r w:rsidRPr="00276E9B">
              <w:t>-</w:t>
            </w:r>
          </w:p>
        </w:tc>
      </w:tr>
      <w:tr w:rsidR="005B4C42" w:rsidRPr="00276E9B" w14:paraId="67E4A9F6" w14:textId="77777777" w:rsidTr="007E1594">
        <w:tc>
          <w:tcPr>
            <w:tcW w:w="648" w:type="dxa"/>
          </w:tcPr>
          <w:p w14:paraId="3FEC6C7B" w14:textId="77777777" w:rsidR="005B4C42" w:rsidRPr="00276E9B" w:rsidRDefault="005B4C42" w:rsidP="007E1594">
            <w:pPr>
              <w:pStyle w:val="TAC"/>
            </w:pPr>
            <w:r w:rsidRPr="00276E9B">
              <w:t>8</w:t>
            </w:r>
          </w:p>
        </w:tc>
        <w:tc>
          <w:tcPr>
            <w:tcW w:w="3969" w:type="dxa"/>
          </w:tcPr>
          <w:p w14:paraId="6C0A84F8" w14:textId="77777777" w:rsidR="005B4C42" w:rsidRPr="00276E9B" w:rsidRDefault="005B4C42" w:rsidP="007E1594">
            <w:pPr>
              <w:pStyle w:val="TAL"/>
            </w:pPr>
            <w:r w:rsidRPr="00276E9B">
              <w:t>Wait for 188 s to ensure that T3481 expires (1</w:t>
            </w:r>
            <w:r w:rsidRPr="00276E9B">
              <w:rPr>
                <w:vertAlign w:val="superscript"/>
              </w:rPr>
              <w:t>st</w:t>
            </w:r>
            <w:r w:rsidRPr="00276E9B">
              <w:t xml:space="preserve"> expiry).</w:t>
            </w:r>
          </w:p>
        </w:tc>
        <w:tc>
          <w:tcPr>
            <w:tcW w:w="709" w:type="dxa"/>
          </w:tcPr>
          <w:p w14:paraId="6A9C1993" w14:textId="77777777" w:rsidR="005B4C42" w:rsidRPr="00276E9B" w:rsidRDefault="005B4C42" w:rsidP="007E1594">
            <w:pPr>
              <w:pStyle w:val="TAC"/>
            </w:pPr>
            <w:r w:rsidRPr="00276E9B">
              <w:t>-</w:t>
            </w:r>
          </w:p>
        </w:tc>
        <w:tc>
          <w:tcPr>
            <w:tcW w:w="2977" w:type="dxa"/>
          </w:tcPr>
          <w:p w14:paraId="018E036F" w14:textId="77777777" w:rsidR="005B4C42" w:rsidRPr="00276E9B" w:rsidRDefault="005B4C42" w:rsidP="007E1594">
            <w:pPr>
              <w:pStyle w:val="TAL"/>
            </w:pPr>
            <w:r w:rsidRPr="00276E9B">
              <w:t>-</w:t>
            </w:r>
          </w:p>
        </w:tc>
        <w:tc>
          <w:tcPr>
            <w:tcW w:w="567" w:type="dxa"/>
          </w:tcPr>
          <w:p w14:paraId="4026636F" w14:textId="77777777" w:rsidR="005B4C42" w:rsidRPr="00276E9B" w:rsidRDefault="005B4C42" w:rsidP="007E1594">
            <w:pPr>
              <w:pStyle w:val="TAC"/>
            </w:pPr>
            <w:r w:rsidRPr="00276E9B">
              <w:t>-</w:t>
            </w:r>
          </w:p>
        </w:tc>
        <w:tc>
          <w:tcPr>
            <w:tcW w:w="892" w:type="dxa"/>
          </w:tcPr>
          <w:p w14:paraId="1BC17650" w14:textId="77777777" w:rsidR="005B4C42" w:rsidRPr="00276E9B" w:rsidRDefault="005B4C42" w:rsidP="007E1594">
            <w:pPr>
              <w:pStyle w:val="TAC"/>
            </w:pPr>
            <w:r w:rsidRPr="00276E9B">
              <w:t>-</w:t>
            </w:r>
          </w:p>
        </w:tc>
      </w:tr>
      <w:tr w:rsidR="005B4C42" w:rsidRPr="00276E9B" w14:paraId="1715AE96" w14:textId="77777777" w:rsidTr="007E1594">
        <w:tc>
          <w:tcPr>
            <w:tcW w:w="648" w:type="dxa"/>
          </w:tcPr>
          <w:p w14:paraId="4A592679" w14:textId="77777777" w:rsidR="005B4C42" w:rsidRPr="00276E9B" w:rsidRDefault="005B4C42" w:rsidP="007E1594">
            <w:pPr>
              <w:pStyle w:val="TAC"/>
            </w:pPr>
            <w:r w:rsidRPr="00276E9B">
              <w:t>9</w:t>
            </w:r>
          </w:p>
        </w:tc>
        <w:tc>
          <w:tcPr>
            <w:tcW w:w="3969" w:type="dxa"/>
          </w:tcPr>
          <w:p w14:paraId="5925BD35" w14:textId="77777777" w:rsidR="005B4C42" w:rsidRPr="00276E9B" w:rsidRDefault="005B4C42" w:rsidP="007E1594">
            <w:pPr>
              <w:pStyle w:val="TAL"/>
            </w:pPr>
            <w:r w:rsidRPr="00276E9B">
              <w:t>Check: Does the UE transmit a BEARER RESOURCE MODIFICATION REQUEST message?</w:t>
            </w:r>
          </w:p>
        </w:tc>
        <w:tc>
          <w:tcPr>
            <w:tcW w:w="709" w:type="dxa"/>
          </w:tcPr>
          <w:p w14:paraId="17D87E83" w14:textId="77777777" w:rsidR="005B4C42" w:rsidRPr="00276E9B" w:rsidRDefault="005B4C42" w:rsidP="007E1594">
            <w:pPr>
              <w:pStyle w:val="TAC"/>
            </w:pPr>
            <w:r w:rsidRPr="00276E9B">
              <w:t>--&gt;</w:t>
            </w:r>
          </w:p>
        </w:tc>
        <w:tc>
          <w:tcPr>
            <w:tcW w:w="2977" w:type="dxa"/>
          </w:tcPr>
          <w:p w14:paraId="677A1C6A" w14:textId="77777777" w:rsidR="005B4C42" w:rsidRPr="00276E9B" w:rsidRDefault="005B4C42" w:rsidP="007E1594">
            <w:pPr>
              <w:pStyle w:val="TAL"/>
            </w:pPr>
            <w:r w:rsidRPr="00276E9B">
              <w:t>BEARER RESOURCE MODIFICATION REQUEST</w:t>
            </w:r>
          </w:p>
        </w:tc>
        <w:tc>
          <w:tcPr>
            <w:tcW w:w="567" w:type="dxa"/>
          </w:tcPr>
          <w:p w14:paraId="52A0EA85" w14:textId="77777777" w:rsidR="005B4C42" w:rsidRPr="00276E9B" w:rsidRDefault="005B4C42" w:rsidP="007E1594">
            <w:pPr>
              <w:pStyle w:val="TAC"/>
            </w:pPr>
            <w:r w:rsidRPr="00276E9B">
              <w:t>3</w:t>
            </w:r>
          </w:p>
        </w:tc>
        <w:tc>
          <w:tcPr>
            <w:tcW w:w="892" w:type="dxa"/>
          </w:tcPr>
          <w:p w14:paraId="0251CC42" w14:textId="77777777" w:rsidR="005B4C42" w:rsidRPr="00276E9B" w:rsidRDefault="005B4C42" w:rsidP="007E1594">
            <w:pPr>
              <w:pStyle w:val="TAC"/>
            </w:pPr>
            <w:r w:rsidRPr="00276E9B">
              <w:t>P</w:t>
            </w:r>
          </w:p>
        </w:tc>
      </w:tr>
      <w:tr w:rsidR="005B4C42" w:rsidRPr="00276E9B" w14:paraId="02C00633" w14:textId="77777777" w:rsidTr="007E1594">
        <w:tc>
          <w:tcPr>
            <w:tcW w:w="648" w:type="dxa"/>
          </w:tcPr>
          <w:p w14:paraId="35D76339" w14:textId="77777777" w:rsidR="005B4C42" w:rsidRPr="00276E9B" w:rsidRDefault="005B4C42" w:rsidP="007E1594">
            <w:pPr>
              <w:pStyle w:val="TAC"/>
            </w:pPr>
            <w:r w:rsidRPr="00276E9B">
              <w:t>10</w:t>
            </w:r>
          </w:p>
        </w:tc>
        <w:tc>
          <w:tcPr>
            <w:tcW w:w="3969" w:type="dxa"/>
          </w:tcPr>
          <w:p w14:paraId="23064B10" w14:textId="77777777" w:rsidR="005B4C42" w:rsidRPr="00276E9B" w:rsidRDefault="005B4C42" w:rsidP="007E1594">
            <w:pPr>
              <w:pStyle w:val="TAL"/>
            </w:pPr>
            <w:r w:rsidRPr="00276E9B">
              <w:t>Wait for 188 s to ensure that T3481 expires (2</w:t>
            </w:r>
            <w:r w:rsidRPr="00276E9B">
              <w:rPr>
                <w:vertAlign w:val="superscript"/>
              </w:rPr>
              <w:t>nd</w:t>
            </w:r>
            <w:r w:rsidRPr="00276E9B">
              <w:t xml:space="preserve"> expiry).</w:t>
            </w:r>
          </w:p>
        </w:tc>
        <w:tc>
          <w:tcPr>
            <w:tcW w:w="709" w:type="dxa"/>
          </w:tcPr>
          <w:p w14:paraId="437A77FC" w14:textId="77777777" w:rsidR="005B4C42" w:rsidRPr="00276E9B" w:rsidRDefault="005B4C42" w:rsidP="007E1594">
            <w:pPr>
              <w:pStyle w:val="TAC"/>
            </w:pPr>
            <w:r w:rsidRPr="00276E9B">
              <w:t>-</w:t>
            </w:r>
          </w:p>
        </w:tc>
        <w:tc>
          <w:tcPr>
            <w:tcW w:w="2977" w:type="dxa"/>
          </w:tcPr>
          <w:p w14:paraId="4C59C9D9" w14:textId="77777777" w:rsidR="005B4C42" w:rsidRPr="00276E9B" w:rsidRDefault="005B4C42" w:rsidP="007E1594">
            <w:pPr>
              <w:pStyle w:val="TAL"/>
            </w:pPr>
            <w:r w:rsidRPr="00276E9B">
              <w:t>-</w:t>
            </w:r>
          </w:p>
        </w:tc>
        <w:tc>
          <w:tcPr>
            <w:tcW w:w="567" w:type="dxa"/>
          </w:tcPr>
          <w:p w14:paraId="2BA178BA" w14:textId="77777777" w:rsidR="005B4C42" w:rsidRPr="00276E9B" w:rsidRDefault="005B4C42" w:rsidP="007E1594">
            <w:pPr>
              <w:pStyle w:val="TAC"/>
            </w:pPr>
            <w:r w:rsidRPr="00276E9B">
              <w:t>-</w:t>
            </w:r>
          </w:p>
        </w:tc>
        <w:tc>
          <w:tcPr>
            <w:tcW w:w="892" w:type="dxa"/>
          </w:tcPr>
          <w:p w14:paraId="6CA14AD0" w14:textId="77777777" w:rsidR="005B4C42" w:rsidRPr="00276E9B" w:rsidRDefault="005B4C42" w:rsidP="007E1594">
            <w:pPr>
              <w:pStyle w:val="TAC"/>
            </w:pPr>
            <w:r w:rsidRPr="00276E9B">
              <w:t>-</w:t>
            </w:r>
          </w:p>
        </w:tc>
      </w:tr>
      <w:tr w:rsidR="005B4C42" w:rsidRPr="00276E9B" w14:paraId="69CD57D7" w14:textId="77777777" w:rsidTr="007E1594">
        <w:tc>
          <w:tcPr>
            <w:tcW w:w="648" w:type="dxa"/>
          </w:tcPr>
          <w:p w14:paraId="1BBA9717" w14:textId="77777777" w:rsidR="005B4C42" w:rsidRPr="00276E9B" w:rsidRDefault="005B4C42" w:rsidP="007E1594">
            <w:pPr>
              <w:pStyle w:val="TAC"/>
            </w:pPr>
            <w:r w:rsidRPr="00276E9B">
              <w:t>11</w:t>
            </w:r>
          </w:p>
        </w:tc>
        <w:tc>
          <w:tcPr>
            <w:tcW w:w="3969" w:type="dxa"/>
          </w:tcPr>
          <w:p w14:paraId="6043088D" w14:textId="77777777" w:rsidR="005B4C42" w:rsidRPr="00276E9B" w:rsidRDefault="005B4C42" w:rsidP="007E1594">
            <w:pPr>
              <w:pStyle w:val="TAL"/>
            </w:pPr>
            <w:r w:rsidRPr="00276E9B">
              <w:t>Check: Does the UE transmit a BEARER RESOURCE MODIFICATION REQUEST message?</w:t>
            </w:r>
          </w:p>
        </w:tc>
        <w:tc>
          <w:tcPr>
            <w:tcW w:w="709" w:type="dxa"/>
          </w:tcPr>
          <w:p w14:paraId="06ABE6BD" w14:textId="77777777" w:rsidR="005B4C42" w:rsidRPr="00276E9B" w:rsidRDefault="005B4C42" w:rsidP="007E1594">
            <w:pPr>
              <w:pStyle w:val="TAC"/>
            </w:pPr>
            <w:r w:rsidRPr="00276E9B">
              <w:t>--&gt;</w:t>
            </w:r>
          </w:p>
        </w:tc>
        <w:tc>
          <w:tcPr>
            <w:tcW w:w="2977" w:type="dxa"/>
          </w:tcPr>
          <w:p w14:paraId="0BBF8827" w14:textId="77777777" w:rsidR="005B4C42" w:rsidRPr="00276E9B" w:rsidRDefault="005B4C42" w:rsidP="007E1594">
            <w:pPr>
              <w:pStyle w:val="TAL"/>
            </w:pPr>
            <w:r w:rsidRPr="00276E9B">
              <w:t>BEARER RESOURCE MODIFICATION REQUEST</w:t>
            </w:r>
          </w:p>
        </w:tc>
        <w:tc>
          <w:tcPr>
            <w:tcW w:w="567" w:type="dxa"/>
          </w:tcPr>
          <w:p w14:paraId="4DD6E914" w14:textId="77777777" w:rsidR="005B4C42" w:rsidRPr="00276E9B" w:rsidRDefault="005B4C42" w:rsidP="007E1594">
            <w:pPr>
              <w:pStyle w:val="TAC"/>
            </w:pPr>
            <w:r w:rsidRPr="00276E9B">
              <w:t>3</w:t>
            </w:r>
          </w:p>
        </w:tc>
        <w:tc>
          <w:tcPr>
            <w:tcW w:w="892" w:type="dxa"/>
          </w:tcPr>
          <w:p w14:paraId="48B884D9" w14:textId="77777777" w:rsidR="005B4C42" w:rsidRPr="00276E9B" w:rsidRDefault="005B4C42" w:rsidP="007E1594">
            <w:pPr>
              <w:pStyle w:val="TAC"/>
            </w:pPr>
            <w:r w:rsidRPr="00276E9B">
              <w:t>P</w:t>
            </w:r>
          </w:p>
        </w:tc>
      </w:tr>
      <w:tr w:rsidR="005B4C42" w:rsidRPr="00276E9B" w14:paraId="0184A55D" w14:textId="77777777" w:rsidTr="007E1594">
        <w:tc>
          <w:tcPr>
            <w:tcW w:w="648" w:type="dxa"/>
          </w:tcPr>
          <w:p w14:paraId="05AFB93D" w14:textId="77777777" w:rsidR="005B4C42" w:rsidRPr="00276E9B" w:rsidRDefault="005B4C42" w:rsidP="007E1594">
            <w:pPr>
              <w:pStyle w:val="TAC"/>
            </w:pPr>
            <w:r w:rsidRPr="00276E9B">
              <w:t>12</w:t>
            </w:r>
          </w:p>
        </w:tc>
        <w:tc>
          <w:tcPr>
            <w:tcW w:w="3969" w:type="dxa"/>
          </w:tcPr>
          <w:p w14:paraId="4161FC60" w14:textId="77777777" w:rsidR="005B4C42" w:rsidRPr="00276E9B" w:rsidRDefault="005B4C42" w:rsidP="007E1594">
            <w:pPr>
              <w:pStyle w:val="TAL"/>
            </w:pPr>
            <w:r w:rsidRPr="00276E9B">
              <w:t>Wait for 188 s to ensure that T3481 expires (3</w:t>
            </w:r>
            <w:r w:rsidRPr="00276E9B">
              <w:rPr>
                <w:vertAlign w:val="superscript"/>
              </w:rPr>
              <w:t>rd</w:t>
            </w:r>
            <w:r w:rsidRPr="00276E9B">
              <w:t xml:space="preserve"> expiry).</w:t>
            </w:r>
          </w:p>
        </w:tc>
        <w:tc>
          <w:tcPr>
            <w:tcW w:w="709" w:type="dxa"/>
          </w:tcPr>
          <w:p w14:paraId="671BD6F3" w14:textId="77777777" w:rsidR="005B4C42" w:rsidRPr="00276E9B" w:rsidRDefault="005B4C42" w:rsidP="007E1594">
            <w:pPr>
              <w:pStyle w:val="TAC"/>
            </w:pPr>
            <w:r w:rsidRPr="00276E9B">
              <w:t>-</w:t>
            </w:r>
          </w:p>
        </w:tc>
        <w:tc>
          <w:tcPr>
            <w:tcW w:w="2977" w:type="dxa"/>
          </w:tcPr>
          <w:p w14:paraId="32120D95" w14:textId="77777777" w:rsidR="005B4C42" w:rsidRPr="00276E9B" w:rsidRDefault="005B4C42" w:rsidP="007E1594">
            <w:pPr>
              <w:pStyle w:val="TAL"/>
            </w:pPr>
            <w:r w:rsidRPr="00276E9B">
              <w:t>-</w:t>
            </w:r>
          </w:p>
        </w:tc>
        <w:tc>
          <w:tcPr>
            <w:tcW w:w="567" w:type="dxa"/>
          </w:tcPr>
          <w:p w14:paraId="799FD6C8" w14:textId="77777777" w:rsidR="005B4C42" w:rsidRPr="00276E9B" w:rsidRDefault="005B4C42" w:rsidP="007E1594">
            <w:pPr>
              <w:pStyle w:val="TAC"/>
            </w:pPr>
            <w:r w:rsidRPr="00276E9B">
              <w:t>-</w:t>
            </w:r>
          </w:p>
        </w:tc>
        <w:tc>
          <w:tcPr>
            <w:tcW w:w="892" w:type="dxa"/>
          </w:tcPr>
          <w:p w14:paraId="03FFA5B4" w14:textId="77777777" w:rsidR="005B4C42" w:rsidRPr="00276E9B" w:rsidRDefault="005B4C42" w:rsidP="007E1594">
            <w:pPr>
              <w:pStyle w:val="TAC"/>
            </w:pPr>
            <w:r w:rsidRPr="00276E9B">
              <w:t>-</w:t>
            </w:r>
          </w:p>
        </w:tc>
      </w:tr>
      <w:tr w:rsidR="005B4C42" w:rsidRPr="00276E9B" w14:paraId="2BC8E663" w14:textId="77777777" w:rsidTr="007E1594">
        <w:tc>
          <w:tcPr>
            <w:tcW w:w="648" w:type="dxa"/>
          </w:tcPr>
          <w:p w14:paraId="58C89263" w14:textId="77777777" w:rsidR="005B4C42" w:rsidRPr="00276E9B" w:rsidRDefault="005B4C42" w:rsidP="007E1594">
            <w:pPr>
              <w:pStyle w:val="TAC"/>
            </w:pPr>
            <w:r w:rsidRPr="00276E9B">
              <w:t>13</w:t>
            </w:r>
          </w:p>
        </w:tc>
        <w:tc>
          <w:tcPr>
            <w:tcW w:w="3969" w:type="dxa"/>
          </w:tcPr>
          <w:p w14:paraId="21A4C340" w14:textId="77777777" w:rsidR="005B4C42" w:rsidRPr="00276E9B" w:rsidRDefault="005B4C42" w:rsidP="007E1594">
            <w:pPr>
              <w:pStyle w:val="TAL"/>
            </w:pPr>
            <w:r w:rsidRPr="00276E9B">
              <w:t>Check: Does the UE transmit a BEARER RESOURCE MODIFICATION REQUEST message?</w:t>
            </w:r>
          </w:p>
        </w:tc>
        <w:tc>
          <w:tcPr>
            <w:tcW w:w="709" w:type="dxa"/>
          </w:tcPr>
          <w:p w14:paraId="48E320AD" w14:textId="77777777" w:rsidR="005B4C42" w:rsidRPr="00276E9B" w:rsidRDefault="005B4C42" w:rsidP="007E1594">
            <w:pPr>
              <w:pStyle w:val="TAC"/>
            </w:pPr>
            <w:r w:rsidRPr="00276E9B">
              <w:t>--&gt;</w:t>
            </w:r>
          </w:p>
        </w:tc>
        <w:tc>
          <w:tcPr>
            <w:tcW w:w="2977" w:type="dxa"/>
          </w:tcPr>
          <w:p w14:paraId="4C69700D" w14:textId="77777777" w:rsidR="005B4C42" w:rsidRPr="00276E9B" w:rsidRDefault="005B4C42" w:rsidP="007E1594">
            <w:pPr>
              <w:pStyle w:val="TAL"/>
            </w:pPr>
            <w:r w:rsidRPr="00276E9B">
              <w:t>BEARER RESOURCE MODIFICATION REQUEST</w:t>
            </w:r>
          </w:p>
        </w:tc>
        <w:tc>
          <w:tcPr>
            <w:tcW w:w="567" w:type="dxa"/>
          </w:tcPr>
          <w:p w14:paraId="03FC8F73" w14:textId="77777777" w:rsidR="005B4C42" w:rsidRPr="00276E9B" w:rsidRDefault="005B4C42" w:rsidP="007E1594">
            <w:pPr>
              <w:pStyle w:val="TAC"/>
            </w:pPr>
            <w:r w:rsidRPr="00276E9B">
              <w:t>3</w:t>
            </w:r>
          </w:p>
        </w:tc>
        <w:tc>
          <w:tcPr>
            <w:tcW w:w="892" w:type="dxa"/>
          </w:tcPr>
          <w:p w14:paraId="0B17D166" w14:textId="77777777" w:rsidR="005B4C42" w:rsidRPr="00276E9B" w:rsidRDefault="005B4C42" w:rsidP="007E1594">
            <w:pPr>
              <w:pStyle w:val="TAC"/>
            </w:pPr>
            <w:r w:rsidRPr="00276E9B">
              <w:t>P</w:t>
            </w:r>
          </w:p>
        </w:tc>
      </w:tr>
      <w:tr w:rsidR="005B4C42" w:rsidRPr="00276E9B" w14:paraId="1B3058AF" w14:textId="77777777" w:rsidTr="007E1594">
        <w:tc>
          <w:tcPr>
            <w:tcW w:w="648" w:type="dxa"/>
          </w:tcPr>
          <w:p w14:paraId="553B1D82" w14:textId="77777777" w:rsidR="005B4C42" w:rsidRPr="00276E9B" w:rsidRDefault="005B4C42" w:rsidP="007E1594">
            <w:pPr>
              <w:pStyle w:val="TAC"/>
            </w:pPr>
            <w:r w:rsidRPr="00276E9B">
              <w:t>14</w:t>
            </w:r>
          </w:p>
        </w:tc>
        <w:tc>
          <w:tcPr>
            <w:tcW w:w="3969" w:type="dxa"/>
          </w:tcPr>
          <w:p w14:paraId="57E7F13F" w14:textId="77777777" w:rsidR="005B4C42" w:rsidRPr="00276E9B" w:rsidRDefault="005B4C42" w:rsidP="007E1594">
            <w:pPr>
              <w:pStyle w:val="TAL"/>
            </w:pPr>
            <w:r w:rsidRPr="00276E9B">
              <w:t>Wait for 188 s to ensure that T3481 expires (4</w:t>
            </w:r>
            <w:r w:rsidRPr="00276E9B">
              <w:rPr>
                <w:vertAlign w:val="superscript"/>
              </w:rPr>
              <w:t>th</w:t>
            </w:r>
            <w:r w:rsidRPr="00276E9B">
              <w:t xml:space="preserve"> expiry).</w:t>
            </w:r>
          </w:p>
        </w:tc>
        <w:tc>
          <w:tcPr>
            <w:tcW w:w="709" w:type="dxa"/>
          </w:tcPr>
          <w:p w14:paraId="781EE2BD" w14:textId="77777777" w:rsidR="005B4C42" w:rsidRPr="00276E9B" w:rsidRDefault="005B4C42" w:rsidP="007E1594">
            <w:pPr>
              <w:pStyle w:val="TAC"/>
            </w:pPr>
            <w:r w:rsidRPr="00276E9B">
              <w:t>-</w:t>
            </w:r>
          </w:p>
        </w:tc>
        <w:tc>
          <w:tcPr>
            <w:tcW w:w="2977" w:type="dxa"/>
          </w:tcPr>
          <w:p w14:paraId="53ED593B" w14:textId="77777777" w:rsidR="005B4C42" w:rsidRPr="00276E9B" w:rsidRDefault="005B4C42" w:rsidP="007E1594">
            <w:pPr>
              <w:pStyle w:val="TAL"/>
            </w:pPr>
            <w:r w:rsidRPr="00276E9B">
              <w:t>-</w:t>
            </w:r>
          </w:p>
        </w:tc>
        <w:tc>
          <w:tcPr>
            <w:tcW w:w="567" w:type="dxa"/>
          </w:tcPr>
          <w:p w14:paraId="53850DEA" w14:textId="77777777" w:rsidR="005B4C42" w:rsidRPr="00276E9B" w:rsidRDefault="005B4C42" w:rsidP="007E1594">
            <w:pPr>
              <w:pStyle w:val="TAC"/>
            </w:pPr>
            <w:r w:rsidRPr="00276E9B">
              <w:t>-</w:t>
            </w:r>
          </w:p>
        </w:tc>
        <w:tc>
          <w:tcPr>
            <w:tcW w:w="892" w:type="dxa"/>
          </w:tcPr>
          <w:p w14:paraId="3273AFE9" w14:textId="77777777" w:rsidR="005B4C42" w:rsidRPr="00276E9B" w:rsidRDefault="005B4C42" w:rsidP="007E1594">
            <w:pPr>
              <w:pStyle w:val="TAC"/>
            </w:pPr>
            <w:r w:rsidRPr="00276E9B">
              <w:t>-</w:t>
            </w:r>
          </w:p>
        </w:tc>
      </w:tr>
      <w:tr w:rsidR="005B4C42" w:rsidRPr="00276E9B" w14:paraId="4AE72D17" w14:textId="77777777" w:rsidTr="007E1594">
        <w:tc>
          <w:tcPr>
            <w:tcW w:w="648" w:type="dxa"/>
          </w:tcPr>
          <w:p w14:paraId="28C6FFA7" w14:textId="77777777" w:rsidR="005B4C42" w:rsidRPr="00276E9B" w:rsidRDefault="005B4C42" w:rsidP="007E1594">
            <w:pPr>
              <w:pStyle w:val="TAC"/>
            </w:pPr>
            <w:r w:rsidRPr="00276E9B">
              <w:t>15</w:t>
            </w:r>
          </w:p>
        </w:tc>
        <w:tc>
          <w:tcPr>
            <w:tcW w:w="3969" w:type="dxa"/>
          </w:tcPr>
          <w:p w14:paraId="754A677B" w14:textId="77777777" w:rsidR="005B4C42" w:rsidRPr="00276E9B" w:rsidRDefault="005B4C42" w:rsidP="007E1594">
            <w:pPr>
              <w:pStyle w:val="TAL"/>
            </w:pPr>
            <w:r w:rsidRPr="00276E9B">
              <w:t>Check: Does the UE transmit a BEARER RESOURCE MODIFICATION REQUEST message?</w:t>
            </w:r>
          </w:p>
        </w:tc>
        <w:tc>
          <w:tcPr>
            <w:tcW w:w="709" w:type="dxa"/>
          </w:tcPr>
          <w:p w14:paraId="4270D444" w14:textId="77777777" w:rsidR="005B4C42" w:rsidRPr="00276E9B" w:rsidRDefault="005B4C42" w:rsidP="007E1594">
            <w:pPr>
              <w:pStyle w:val="TAC"/>
            </w:pPr>
            <w:r w:rsidRPr="00276E9B">
              <w:t>--&gt;</w:t>
            </w:r>
          </w:p>
        </w:tc>
        <w:tc>
          <w:tcPr>
            <w:tcW w:w="2977" w:type="dxa"/>
          </w:tcPr>
          <w:p w14:paraId="7D8C14D5" w14:textId="77777777" w:rsidR="005B4C42" w:rsidRPr="00276E9B" w:rsidRDefault="005B4C42" w:rsidP="007E1594">
            <w:pPr>
              <w:pStyle w:val="TAL"/>
            </w:pPr>
            <w:r w:rsidRPr="00276E9B">
              <w:t>BEARER RESOURCE MODIFICATION REQUEST</w:t>
            </w:r>
          </w:p>
        </w:tc>
        <w:tc>
          <w:tcPr>
            <w:tcW w:w="567" w:type="dxa"/>
          </w:tcPr>
          <w:p w14:paraId="0208314F" w14:textId="77777777" w:rsidR="005B4C42" w:rsidRPr="00276E9B" w:rsidRDefault="005B4C42" w:rsidP="007E1594">
            <w:pPr>
              <w:pStyle w:val="TAC"/>
            </w:pPr>
            <w:r w:rsidRPr="00276E9B">
              <w:t>3</w:t>
            </w:r>
          </w:p>
        </w:tc>
        <w:tc>
          <w:tcPr>
            <w:tcW w:w="892" w:type="dxa"/>
          </w:tcPr>
          <w:p w14:paraId="0F5855FB" w14:textId="77777777" w:rsidR="005B4C42" w:rsidRPr="00276E9B" w:rsidRDefault="005B4C42" w:rsidP="007E1594">
            <w:pPr>
              <w:pStyle w:val="TAC"/>
            </w:pPr>
            <w:r w:rsidRPr="00276E9B">
              <w:t>P</w:t>
            </w:r>
          </w:p>
        </w:tc>
      </w:tr>
      <w:tr w:rsidR="000139C9" w:rsidRPr="00276E9B" w14:paraId="7A7942C8" w14:textId="77777777" w:rsidTr="000D1CE7">
        <w:tc>
          <w:tcPr>
            <w:tcW w:w="648" w:type="dxa"/>
          </w:tcPr>
          <w:p w14:paraId="21B9B0F6" w14:textId="77777777" w:rsidR="000139C9" w:rsidRPr="00276E9B" w:rsidRDefault="000139C9" w:rsidP="000D1CE7">
            <w:pPr>
              <w:pStyle w:val="TAC"/>
            </w:pPr>
            <w:r w:rsidRPr="00276E9B">
              <w:t>15A</w:t>
            </w:r>
          </w:p>
        </w:tc>
        <w:tc>
          <w:tcPr>
            <w:tcW w:w="3969" w:type="dxa"/>
          </w:tcPr>
          <w:p w14:paraId="6BC68C88" w14:textId="77777777" w:rsidR="000139C9" w:rsidRPr="00276E9B" w:rsidRDefault="000139C9" w:rsidP="000D1CE7">
            <w:pPr>
              <w:pStyle w:val="TAL"/>
            </w:pPr>
            <w:r w:rsidRPr="00276E9B">
              <w:t>Wait for 188 s to ensure that T3481 expires (5</w:t>
            </w:r>
            <w:r w:rsidRPr="00276E9B">
              <w:rPr>
                <w:vertAlign w:val="superscript"/>
              </w:rPr>
              <w:t>th</w:t>
            </w:r>
            <w:r w:rsidRPr="00276E9B">
              <w:t xml:space="preserve"> expiry).</w:t>
            </w:r>
          </w:p>
        </w:tc>
        <w:tc>
          <w:tcPr>
            <w:tcW w:w="709" w:type="dxa"/>
          </w:tcPr>
          <w:p w14:paraId="3B0A1BF7" w14:textId="77777777" w:rsidR="000139C9" w:rsidRPr="00276E9B" w:rsidRDefault="000139C9" w:rsidP="000D1CE7">
            <w:pPr>
              <w:pStyle w:val="TAC"/>
            </w:pPr>
            <w:r w:rsidRPr="00276E9B">
              <w:t>-</w:t>
            </w:r>
          </w:p>
        </w:tc>
        <w:tc>
          <w:tcPr>
            <w:tcW w:w="2977" w:type="dxa"/>
          </w:tcPr>
          <w:p w14:paraId="0DDFB590" w14:textId="77777777" w:rsidR="000139C9" w:rsidRPr="00276E9B" w:rsidRDefault="000139C9" w:rsidP="000D1CE7">
            <w:pPr>
              <w:pStyle w:val="TAL"/>
            </w:pPr>
            <w:r w:rsidRPr="00276E9B">
              <w:t>-</w:t>
            </w:r>
          </w:p>
        </w:tc>
        <w:tc>
          <w:tcPr>
            <w:tcW w:w="567" w:type="dxa"/>
          </w:tcPr>
          <w:p w14:paraId="5A451F31" w14:textId="77777777" w:rsidR="000139C9" w:rsidRPr="00276E9B" w:rsidRDefault="000139C9" w:rsidP="000D1CE7">
            <w:pPr>
              <w:pStyle w:val="TAC"/>
            </w:pPr>
            <w:r w:rsidRPr="00276E9B">
              <w:t>-</w:t>
            </w:r>
          </w:p>
        </w:tc>
        <w:tc>
          <w:tcPr>
            <w:tcW w:w="892" w:type="dxa"/>
          </w:tcPr>
          <w:p w14:paraId="28CA7863" w14:textId="77777777" w:rsidR="000139C9" w:rsidRPr="00276E9B" w:rsidRDefault="000139C9" w:rsidP="000D1CE7">
            <w:pPr>
              <w:pStyle w:val="TAC"/>
            </w:pPr>
            <w:r w:rsidRPr="00276E9B">
              <w:t>-</w:t>
            </w:r>
          </w:p>
        </w:tc>
      </w:tr>
      <w:tr w:rsidR="005B4C42" w:rsidRPr="00276E9B" w14:paraId="499E0E41" w14:textId="77777777" w:rsidTr="007E1594">
        <w:tc>
          <w:tcPr>
            <w:tcW w:w="648" w:type="dxa"/>
          </w:tcPr>
          <w:p w14:paraId="1903E42D" w14:textId="77777777" w:rsidR="005B4C42" w:rsidRPr="00276E9B" w:rsidRDefault="005B4C42" w:rsidP="007E1594">
            <w:pPr>
              <w:pStyle w:val="TAC"/>
            </w:pPr>
            <w:r w:rsidRPr="00276E9B">
              <w:t>16</w:t>
            </w:r>
          </w:p>
        </w:tc>
        <w:tc>
          <w:tcPr>
            <w:tcW w:w="3969" w:type="dxa"/>
          </w:tcPr>
          <w:p w14:paraId="45554D04" w14:textId="77777777" w:rsidR="005B4C42" w:rsidRPr="00276E9B" w:rsidRDefault="005B4C42" w:rsidP="007E1594">
            <w:pPr>
              <w:pStyle w:val="TAL"/>
            </w:pPr>
            <w:r w:rsidRPr="00276E9B">
              <w:t>The SS transmits a MODIFY EPS BEARER CONTEXT REQUEST message. This message is included in a DLInformationTransfer message.</w:t>
            </w:r>
          </w:p>
        </w:tc>
        <w:tc>
          <w:tcPr>
            <w:tcW w:w="709" w:type="dxa"/>
          </w:tcPr>
          <w:p w14:paraId="747874E8" w14:textId="77777777" w:rsidR="005B4C42" w:rsidRPr="00276E9B" w:rsidRDefault="005B4C42" w:rsidP="007E1594">
            <w:pPr>
              <w:pStyle w:val="TAC"/>
            </w:pPr>
            <w:r w:rsidRPr="00276E9B">
              <w:t>&lt;--</w:t>
            </w:r>
          </w:p>
        </w:tc>
        <w:tc>
          <w:tcPr>
            <w:tcW w:w="2977" w:type="dxa"/>
          </w:tcPr>
          <w:p w14:paraId="4C29DC0C" w14:textId="77777777" w:rsidR="005B4C42" w:rsidRPr="00276E9B" w:rsidRDefault="005B4C42" w:rsidP="007E1594">
            <w:pPr>
              <w:pStyle w:val="TAL"/>
            </w:pPr>
            <w:r w:rsidRPr="00276E9B">
              <w:t>MODIFY EPS BEARER CONTEXT REQUEST</w:t>
            </w:r>
          </w:p>
        </w:tc>
        <w:tc>
          <w:tcPr>
            <w:tcW w:w="567" w:type="dxa"/>
          </w:tcPr>
          <w:p w14:paraId="7CEB8442" w14:textId="77777777" w:rsidR="005B4C42" w:rsidRPr="00276E9B" w:rsidRDefault="005B4C42" w:rsidP="007E1594">
            <w:pPr>
              <w:pStyle w:val="TAC"/>
            </w:pPr>
            <w:r w:rsidRPr="00276E9B">
              <w:t>-</w:t>
            </w:r>
          </w:p>
        </w:tc>
        <w:tc>
          <w:tcPr>
            <w:tcW w:w="892" w:type="dxa"/>
          </w:tcPr>
          <w:p w14:paraId="723DD840" w14:textId="77777777" w:rsidR="005B4C42" w:rsidRPr="00276E9B" w:rsidRDefault="005B4C42" w:rsidP="007E1594">
            <w:pPr>
              <w:pStyle w:val="TAC"/>
            </w:pPr>
            <w:r w:rsidRPr="00276E9B">
              <w:t>-</w:t>
            </w:r>
          </w:p>
        </w:tc>
      </w:tr>
      <w:tr w:rsidR="005B4C42" w:rsidRPr="00276E9B" w14:paraId="42C90F2D" w14:textId="77777777" w:rsidTr="007E1594">
        <w:tc>
          <w:tcPr>
            <w:tcW w:w="648" w:type="dxa"/>
          </w:tcPr>
          <w:p w14:paraId="4F95A8F5" w14:textId="77777777" w:rsidR="005B4C42" w:rsidRPr="00276E9B" w:rsidRDefault="005B4C42" w:rsidP="007E1594">
            <w:pPr>
              <w:pStyle w:val="TAC"/>
            </w:pPr>
            <w:r w:rsidRPr="00276E9B">
              <w:t>17</w:t>
            </w:r>
          </w:p>
        </w:tc>
        <w:tc>
          <w:tcPr>
            <w:tcW w:w="3969" w:type="dxa"/>
          </w:tcPr>
          <w:p w14:paraId="3B7F9493" w14:textId="77777777" w:rsidR="005B4C42" w:rsidRPr="00276E9B" w:rsidRDefault="005B4C42" w:rsidP="007E1594">
            <w:pPr>
              <w:pStyle w:val="TAL"/>
            </w:pPr>
            <w:r w:rsidRPr="00276E9B">
              <w:t>Check: Does the UE transmit a MODIFY EPS BEARER CONTEXT REJECT message?</w:t>
            </w:r>
          </w:p>
        </w:tc>
        <w:tc>
          <w:tcPr>
            <w:tcW w:w="709" w:type="dxa"/>
          </w:tcPr>
          <w:p w14:paraId="28738F84" w14:textId="77777777" w:rsidR="005B4C42" w:rsidRPr="00276E9B" w:rsidRDefault="005B4C42" w:rsidP="007E1594">
            <w:pPr>
              <w:pStyle w:val="TAC"/>
            </w:pPr>
            <w:r w:rsidRPr="00276E9B">
              <w:t>--&gt;</w:t>
            </w:r>
          </w:p>
        </w:tc>
        <w:tc>
          <w:tcPr>
            <w:tcW w:w="2977" w:type="dxa"/>
          </w:tcPr>
          <w:p w14:paraId="745572B2" w14:textId="77777777" w:rsidR="005B4C42" w:rsidRPr="00276E9B" w:rsidRDefault="005B4C42" w:rsidP="007E1594">
            <w:pPr>
              <w:pStyle w:val="TAL"/>
            </w:pPr>
            <w:r w:rsidRPr="00276E9B">
              <w:t>MODIFY EPS BEARER CONTEXT REJECT</w:t>
            </w:r>
          </w:p>
        </w:tc>
        <w:tc>
          <w:tcPr>
            <w:tcW w:w="567" w:type="dxa"/>
          </w:tcPr>
          <w:p w14:paraId="0D1E1C44" w14:textId="77777777" w:rsidR="005B4C42" w:rsidRPr="00276E9B" w:rsidRDefault="005B4C42" w:rsidP="007E1594">
            <w:pPr>
              <w:pStyle w:val="TAC"/>
            </w:pPr>
            <w:r w:rsidRPr="00276E9B">
              <w:t>2, 4</w:t>
            </w:r>
          </w:p>
        </w:tc>
        <w:tc>
          <w:tcPr>
            <w:tcW w:w="892" w:type="dxa"/>
          </w:tcPr>
          <w:p w14:paraId="572F0B15" w14:textId="77777777" w:rsidR="005B4C42" w:rsidRPr="00276E9B" w:rsidRDefault="005B4C42" w:rsidP="007E1594">
            <w:pPr>
              <w:pStyle w:val="TAC"/>
            </w:pPr>
            <w:r w:rsidRPr="00276E9B">
              <w:t>P</w:t>
            </w:r>
          </w:p>
        </w:tc>
      </w:tr>
      <w:tr w:rsidR="005B4C42" w:rsidRPr="00276E9B" w14:paraId="6749D129" w14:textId="77777777" w:rsidTr="007E1594">
        <w:tc>
          <w:tcPr>
            <w:tcW w:w="9762" w:type="dxa"/>
            <w:gridSpan w:val="6"/>
          </w:tcPr>
          <w:p w14:paraId="3658166D" w14:textId="77777777" w:rsidR="005B4C42" w:rsidRPr="00276E9B" w:rsidRDefault="005B4C42" w:rsidP="007E1594">
            <w:pPr>
              <w:pStyle w:val="TAN"/>
            </w:pPr>
            <w:r w:rsidRPr="00276E9B">
              <w:t>Note 1:</w:t>
            </w:r>
            <w:r w:rsidRPr="00276E9B">
              <w:tab/>
              <w:t>The timer of 500ms is added to ensure that UE receives BEARER RESOURCE MODIFICATION REJECT message before the MODIFY EPS BEARER CONTEXT REQUEST message.</w:t>
            </w:r>
          </w:p>
          <w:p w14:paraId="6C612EB5" w14:textId="77777777" w:rsidR="005B4C42" w:rsidRPr="00276E9B" w:rsidRDefault="005B4C42" w:rsidP="007E1594">
            <w:pPr>
              <w:pStyle w:val="TAN"/>
            </w:pPr>
            <w:r w:rsidRPr="00276E9B">
              <w:t>Note 2:</w:t>
            </w:r>
            <w:r w:rsidRPr="00276E9B">
              <w:tab/>
              <w:t>The request is assumed to be triggered by AT command +CGCMOD.</w:t>
            </w:r>
          </w:p>
        </w:tc>
      </w:tr>
    </w:tbl>
    <w:p w14:paraId="15E9F208" w14:textId="77777777" w:rsidR="005B4C42" w:rsidRPr="00276E9B" w:rsidRDefault="005B4C42" w:rsidP="005B4C42"/>
    <w:p w14:paraId="4AF6D21B" w14:textId="77777777" w:rsidR="005B4C42" w:rsidRPr="00276E9B" w:rsidRDefault="005B4C42" w:rsidP="005B4C42">
      <w:pPr>
        <w:pStyle w:val="H6"/>
      </w:pPr>
      <w:r w:rsidRPr="00276E9B">
        <w:t>22.6.3.3.3</w:t>
      </w:r>
      <w:r w:rsidRPr="00276E9B">
        <w:tab/>
        <w:t>Specific message contents</w:t>
      </w:r>
    </w:p>
    <w:p w14:paraId="79E72E4C" w14:textId="77777777" w:rsidR="005B4C42" w:rsidRPr="00276E9B" w:rsidRDefault="005B4C42" w:rsidP="005B4C42">
      <w:pPr>
        <w:pStyle w:val="TH"/>
      </w:pPr>
      <w:r w:rsidRPr="00276E9B">
        <w:t>Table 22.6.3.3.3-1: Message BEARER RESOURCE MODIFICATION REQUEST (steps 2, 7, 9, 11, 13 and 15, Table 22.6.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B4C42" w:rsidRPr="00276E9B" w14:paraId="446D122E" w14:textId="77777777" w:rsidTr="007E1594">
        <w:tc>
          <w:tcPr>
            <w:tcW w:w="9637" w:type="dxa"/>
            <w:gridSpan w:val="4"/>
            <w:shd w:val="clear" w:color="auto" w:fill="auto"/>
          </w:tcPr>
          <w:p w14:paraId="34E8074E" w14:textId="77777777" w:rsidR="005B4C42" w:rsidRPr="00276E9B" w:rsidRDefault="005B4C42" w:rsidP="007E1594">
            <w:pPr>
              <w:pStyle w:val="TAL"/>
            </w:pPr>
            <w:r w:rsidRPr="00276E9B">
              <w:t>Derivation path: 36.508 table 4.7.3-8</w:t>
            </w:r>
          </w:p>
        </w:tc>
      </w:tr>
      <w:tr w:rsidR="005B4C42" w:rsidRPr="00276E9B" w14:paraId="5381277B" w14:textId="77777777" w:rsidTr="007E1594">
        <w:tc>
          <w:tcPr>
            <w:tcW w:w="4535" w:type="dxa"/>
            <w:tcBorders>
              <w:bottom w:val="single" w:sz="4" w:space="0" w:color="auto"/>
            </w:tcBorders>
            <w:shd w:val="clear" w:color="auto" w:fill="auto"/>
          </w:tcPr>
          <w:p w14:paraId="275F3632" w14:textId="77777777" w:rsidR="005B4C42" w:rsidRPr="00276E9B" w:rsidRDefault="005B4C42" w:rsidP="007E1594">
            <w:pPr>
              <w:pStyle w:val="TAH"/>
            </w:pPr>
            <w:r w:rsidRPr="00276E9B">
              <w:t>Information Element</w:t>
            </w:r>
          </w:p>
        </w:tc>
        <w:tc>
          <w:tcPr>
            <w:tcW w:w="2267" w:type="dxa"/>
            <w:tcBorders>
              <w:bottom w:val="single" w:sz="4" w:space="0" w:color="auto"/>
            </w:tcBorders>
            <w:shd w:val="clear" w:color="auto" w:fill="auto"/>
          </w:tcPr>
          <w:p w14:paraId="0AAEDA95" w14:textId="77777777" w:rsidR="005B4C42" w:rsidRPr="00276E9B" w:rsidRDefault="005B4C42" w:rsidP="007E1594">
            <w:pPr>
              <w:pStyle w:val="TAH"/>
            </w:pPr>
            <w:r w:rsidRPr="00276E9B">
              <w:t>Value/Remark</w:t>
            </w:r>
          </w:p>
        </w:tc>
        <w:tc>
          <w:tcPr>
            <w:tcW w:w="1700" w:type="dxa"/>
            <w:tcBorders>
              <w:bottom w:val="single" w:sz="4" w:space="0" w:color="auto"/>
            </w:tcBorders>
            <w:shd w:val="clear" w:color="auto" w:fill="auto"/>
          </w:tcPr>
          <w:p w14:paraId="7104455E" w14:textId="77777777" w:rsidR="005B4C42" w:rsidRPr="00276E9B" w:rsidRDefault="005B4C42" w:rsidP="007E1594">
            <w:pPr>
              <w:pStyle w:val="TAH"/>
            </w:pPr>
            <w:r w:rsidRPr="00276E9B">
              <w:t>Comment</w:t>
            </w:r>
          </w:p>
        </w:tc>
        <w:tc>
          <w:tcPr>
            <w:tcW w:w="1135" w:type="dxa"/>
            <w:tcBorders>
              <w:bottom w:val="single" w:sz="4" w:space="0" w:color="auto"/>
            </w:tcBorders>
            <w:shd w:val="clear" w:color="auto" w:fill="auto"/>
          </w:tcPr>
          <w:p w14:paraId="4BE60CAD" w14:textId="77777777" w:rsidR="005B4C42" w:rsidRPr="00276E9B" w:rsidRDefault="005B4C42" w:rsidP="007E1594">
            <w:pPr>
              <w:pStyle w:val="TAH"/>
            </w:pPr>
            <w:r w:rsidRPr="00276E9B">
              <w:t>Condition</w:t>
            </w:r>
          </w:p>
        </w:tc>
      </w:tr>
      <w:tr w:rsidR="005B4C42" w:rsidRPr="00276E9B" w14:paraId="5E930BF4" w14:textId="77777777" w:rsidTr="007E1594">
        <w:tc>
          <w:tcPr>
            <w:tcW w:w="4535" w:type="dxa"/>
            <w:tcBorders>
              <w:top w:val="single" w:sz="4" w:space="0" w:color="auto"/>
              <w:bottom w:val="single" w:sz="4" w:space="0" w:color="auto"/>
            </w:tcBorders>
            <w:shd w:val="clear" w:color="auto" w:fill="auto"/>
          </w:tcPr>
          <w:p w14:paraId="1CD48356" w14:textId="77777777" w:rsidR="005B4C42" w:rsidRPr="00276E9B" w:rsidRDefault="005B4C42" w:rsidP="007E1594">
            <w:pPr>
              <w:pStyle w:val="TAL"/>
              <w:keepNext w:val="0"/>
            </w:pPr>
            <w:r w:rsidRPr="00276E9B">
              <w:t>EPS bearer identity for packet filter</w:t>
            </w:r>
          </w:p>
        </w:tc>
        <w:tc>
          <w:tcPr>
            <w:tcW w:w="2267" w:type="dxa"/>
            <w:tcBorders>
              <w:top w:val="single" w:sz="4" w:space="0" w:color="auto"/>
              <w:bottom w:val="single" w:sz="4" w:space="0" w:color="auto"/>
            </w:tcBorders>
            <w:shd w:val="clear" w:color="auto" w:fill="auto"/>
          </w:tcPr>
          <w:p w14:paraId="1FBF3211" w14:textId="77777777" w:rsidR="005B4C42" w:rsidRPr="00276E9B" w:rsidRDefault="00C21A4B" w:rsidP="007E1594">
            <w:pPr>
              <w:pStyle w:val="TAL"/>
              <w:keepNext w:val="0"/>
            </w:pPr>
            <w:r w:rsidRPr="00276E9B">
              <w:t>5</w:t>
            </w:r>
          </w:p>
        </w:tc>
        <w:tc>
          <w:tcPr>
            <w:tcW w:w="1700" w:type="dxa"/>
            <w:tcBorders>
              <w:top w:val="single" w:sz="4" w:space="0" w:color="auto"/>
              <w:bottom w:val="single" w:sz="4" w:space="0" w:color="auto"/>
            </w:tcBorders>
            <w:shd w:val="clear" w:color="auto" w:fill="auto"/>
          </w:tcPr>
          <w:p w14:paraId="04F07605" w14:textId="77777777" w:rsidR="005B4C42" w:rsidRPr="00276E9B" w:rsidRDefault="005B4C42" w:rsidP="007E1594">
            <w:pPr>
              <w:pStyle w:val="TAL"/>
              <w:keepNext w:val="0"/>
            </w:pPr>
          </w:p>
        </w:tc>
        <w:tc>
          <w:tcPr>
            <w:tcW w:w="1135" w:type="dxa"/>
            <w:tcBorders>
              <w:top w:val="single" w:sz="4" w:space="0" w:color="auto"/>
              <w:bottom w:val="single" w:sz="4" w:space="0" w:color="auto"/>
            </w:tcBorders>
            <w:shd w:val="clear" w:color="auto" w:fill="auto"/>
          </w:tcPr>
          <w:p w14:paraId="17EC4801" w14:textId="77777777" w:rsidR="005B4C42" w:rsidRPr="00276E9B" w:rsidRDefault="005B4C42" w:rsidP="007E1594">
            <w:pPr>
              <w:pStyle w:val="TAL"/>
              <w:keepNext w:val="0"/>
            </w:pPr>
          </w:p>
        </w:tc>
      </w:tr>
    </w:tbl>
    <w:p w14:paraId="4A3E7551" w14:textId="77777777" w:rsidR="005B4C42" w:rsidRPr="00276E9B" w:rsidRDefault="005B4C42" w:rsidP="005B4C42"/>
    <w:p w14:paraId="592790EC" w14:textId="77777777" w:rsidR="005B4C42" w:rsidRPr="00276E9B" w:rsidRDefault="005B4C42" w:rsidP="005B4C42">
      <w:pPr>
        <w:pStyle w:val="TH"/>
      </w:pPr>
      <w:r w:rsidRPr="00276E9B">
        <w:lastRenderedPageBreak/>
        <w:t>Table 22.6.3.3.3-2: Message BEARER RESOURCE MODIFICATION REJECT (step 3, Table 22.6.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B4C42" w:rsidRPr="00276E9B" w14:paraId="4947E30A" w14:textId="77777777" w:rsidTr="007E1594">
        <w:tc>
          <w:tcPr>
            <w:tcW w:w="9637" w:type="dxa"/>
            <w:gridSpan w:val="4"/>
            <w:shd w:val="clear" w:color="auto" w:fill="auto"/>
          </w:tcPr>
          <w:p w14:paraId="5DEF882C" w14:textId="77777777" w:rsidR="005B4C42" w:rsidRPr="00276E9B" w:rsidRDefault="005B4C42" w:rsidP="007E1594">
            <w:pPr>
              <w:pStyle w:val="TAL"/>
            </w:pPr>
            <w:r w:rsidRPr="00276E9B">
              <w:t>Derivation path: 36.508 table 4.7.3-6A</w:t>
            </w:r>
          </w:p>
        </w:tc>
      </w:tr>
      <w:tr w:rsidR="005B4C42" w:rsidRPr="00276E9B" w14:paraId="6263B6D6" w14:textId="77777777" w:rsidTr="007E1594">
        <w:tc>
          <w:tcPr>
            <w:tcW w:w="4535" w:type="dxa"/>
            <w:tcBorders>
              <w:bottom w:val="single" w:sz="4" w:space="0" w:color="auto"/>
            </w:tcBorders>
            <w:shd w:val="clear" w:color="auto" w:fill="auto"/>
          </w:tcPr>
          <w:p w14:paraId="65DDD56A" w14:textId="77777777" w:rsidR="005B4C42" w:rsidRPr="00276E9B" w:rsidRDefault="005B4C42" w:rsidP="007E1594">
            <w:pPr>
              <w:pStyle w:val="TAH"/>
            </w:pPr>
            <w:r w:rsidRPr="00276E9B">
              <w:t>Information Element</w:t>
            </w:r>
          </w:p>
        </w:tc>
        <w:tc>
          <w:tcPr>
            <w:tcW w:w="2267" w:type="dxa"/>
            <w:tcBorders>
              <w:bottom w:val="single" w:sz="4" w:space="0" w:color="auto"/>
            </w:tcBorders>
            <w:shd w:val="clear" w:color="auto" w:fill="auto"/>
          </w:tcPr>
          <w:p w14:paraId="0A513B19" w14:textId="77777777" w:rsidR="005B4C42" w:rsidRPr="00276E9B" w:rsidRDefault="005B4C42" w:rsidP="007E1594">
            <w:pPr>
              <w:pStyle w:val="TAH"/>
            </w:pPr>
            <w:r w:rsidRPr="00276E9B">
              <w:t>Value/Remark</w:t>
            </w:r>
          </w:p>
        </w:tc>
        <w:tc>
          <w:tcPr>
            <w:tcW w:w="1700" w:type="dxa"/>
            <w:tcBorders>
              <w:bottom w:val="single" w:sz="4" w:space="0" w:color="auto"/>
            </w:tcBorders>
            <w:shd w:val="clear" w:color="auto" w:fill="auto"/>
          </w:tcPr>
          <w:p w14:paraId="6954DDA9" w14:textId="77777777" w:rsidR="005B4C42" w:rsidRPr="00276E9B" w:rsidRDefault="005B4C42" w:rsidP="007E1594">
            <w:pPr>
              <w:pStyle w:val="TAH"/>
            </w:pPr>
            <w:r w:rsidRPr="00276E9B">
              <w:t>Comment</w:t>
            </w:r>
          </w:p>
        </w:tc>
        <w:tc>
          <w:tcPr>
            <w:tcW w:w="1135" w:type="dxa"/>
            <w:tcBorders>
              <w:bottom w:val="single" w:sz="4" w:space="0" w:color="auto"/>
            </w:tcBorders>
            <w:shd w:val="clear" w:color="auto" w:fill="auto"/>
          </w:tcPr>
          <w:p w14:paraId="77C88358" w14:textId="77777777" w:rsidR="005B4C42" w:rsidRPr="00276E9B" w:rsidRDefault="005B4C42" w:rsidP="007E1594">
            <w:pPr>
              <w:pStyle w:val="TAH"/>
            </w:pPr>
            <w:r w:rsidRPr="00276E9B">
              <w:t>Condition</w:t>
            </w:r>
          </w:p>
        </w:tc>
      </w:tr>
      <w:tr w:rsidR="005B4C42" w:rsidRPr="00276E9B" w14:paraId="25738682" w14:textId="77777777" w:rsidTr="007E1594">
        <w:tc>
          <w:tcPr>
            <w:tcW w:w="4535" w:type="dxa"/>
            <w:tcBorders>
              <w:top w:val="single" w:sz="4" w:space="0" w:color="auto"/>
              <w:bottom w:val="single" w:sz="4" w:space="0" w:color="auto"/>
            </w:tcBorders>
            <w:shd w:val="clear" w:color="auto" w:fill="auto"/>
          </w:tcPr>
          <w:p w14:paraId="266A10ED" w14:textId="77777777" w:rsidR="005B4C42" w:rsidRPr="00276E9B" w:rsidRDefault="005B4C42" w:rsidP="007E1594">
            <w:pPr>
              <w:pStyle w:val="TAL"/>
              <w:keepNext w:val="0"/>
            </w:pPr>
            <w:r w:rsidRPr="00276E9B">
              <w:t>ESM cause</w:t>
            </w:r>
          </w:p>
        </w:tc>
        <w:tc>
          <w:tcPr>
            <w:tcW w:w="2267" w:type="dxa"/>
            <w:tcBorders>
              <w:top w:val="single" w:sz="4" w:space="0" w:color="auto"/>
              <w:bottom w:val="single" w:sz="4" w:space="0" w:color="auto"/>
            </w:tcBorders>
            <w:shd w:val="clear" w:color="auto" w:fill="auto"/>
          </w:tcPr>
          <w:p w14:paraId="4E181E20" w14:textId="77777777" w:rsidR="005B4C42" w:rsidRPr="00276E9B" w:rsidRDefault="005B4C42" w:rsidP="007E1594">
            <w:pPr>
              <w:pStyle w:val="TAL"/>
              <w:keepNext w:val="0"/>
            </w:pPr>
            <w:r w:rsidRPr="00276E9B">
              <w:t>‘0110 1111’B</w:t>
            </w:r>
          </w:p>
        </w:tc>
        <w:tc>
          <w:tcPr>
            <w:tcW w:w="1700" w:type="dxa"/>
            <w:tcBorders>
              <w:top w:val="single" w:sz="4" w:space="0" w:color="auto"/>
              <w:bottom w:val="single" w:sz="4" w:space="0" w:color="auto"/>
            </w:tcBorders>
            <w:shd w:val="clear" w:color="auto" w:fill="auto"/>
          </w:tcPr>
          <w:p w14:paraId="0E489D27" w14:textId="77777777" w:rsidR="005B4C42" w:rsidRPr="00276E9B" w:rsidRDefault="005B4C42" w:rsidP="007E1594">
            <w:pPr>
              <w:pStyle w:val="TAL"/>
              <w:keepNext w:val="0"/>
            </w:pPr>
            <w:r w:rsidRPr="00276E9B">
              <w:t>Protocol error, unspecified</w:t>
            </w:r>
          </w:p>
        </w:tc>
        <w:tc>
          <w:tcPr>
            <w:tcW w:w="1135" w:type="dxa"/>
            <w:tcBorders>
              <w:top w:val="single" w:sz="4" w:space="0" w:color="auto"/>
              <w:bottom w:val="single" w:sz="4" w:space="0" w:color="auto"/>
            </w:tcBorders>
            <w:shd w:val="clear" w:color="auto" w:fill="auto"/>
          </w:tcPr>
          <w:p w14:paraId="12C18762" w14:textId="77777777" w:rsidR="005B4C42" w:rsidRPr="00276E9B" w:rsidRDefault="005B4C42" w:rsidP="007E1594">
            <w:pPr>
              <w:pStyle w:val="TAL"/>
              <w:keepNext w:val="0"/>
            </w:pPr>
          </w:p>
        </w:tc>
      </w:tr>
    </w:tbl>
    <w:p w14:paraId="5BFBDCC7" w14:textId="77777777" w:rsidR="005B4C42" w:rsidRPr="00276E9B" w:rsidRDefault="005B4C42" w:rsidP="005B4C42"/>
    <w:p w14:paraId="685196EE" w14:textId="77777777" w:rsidR="005B4C42" w:rsidRPr="00276E9B" w:rsidRDefault="005B4C42" w:rsidP="005B4C42">
      <w:pPr>
        <w:pStyle w:val="TH"/>
      </w:pPr>
      <w:r w:rsidRPr="00276E9B">
        <w:t>Table 22.6.3.3.3-3: Message MODIFY EPS BEARER CONTEXT REQUEST (steps 5 and 16, Table 22.6.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B4C42" w:rsidRPr="00276E9B" w14:paraId="422D7B52" w14:textId="77777777" w:rsidTr="007E1594">
        <w:tc>
          <w:tcPr>
            <w:tcW w:w="9637" w:type="dxa"/>
            <w:gridSpan w:val="4"/>
            <w:shd w:val="clear" w:color="auto" w:fill="auto"/>
          </w:tcPr>
          <w:p w14:paraId="1D182418" w14:textId="77777777" w:rsidR="005B4C42" w:rsidRPr="00276E9B" w:rsidRDefault="005B4C42" w:rsidP="007E1594">
            <w:pPr>
              <w:pStyle w:val="TAL"/>
            </w:pPr>
            <w:r w:rsidRPr="00276E9B">
              <w:t>Derivation path: 36.508 table 4.7.3-18, condition NETWORK-INITIATED</w:t>
            </w:r>
          </w:p>
        </w:tc>
      </w:tr>
      <w:tr w:rsidR="005B4C42" w:rsidRPr="00276E9B" w14:paraId="689F172A" w14:textId="77777777" w:rsidTr="007E1594">
        <w:tc>
          <w:tcPr>
            <w:tcW w:w="4535" w:type="dxa"/>
            <w:tcBorders>
              <w:bottom w:val="single" w:sz="4" w:space="0" w:color="auto"/>
            </w:tcBorders>
            <w:shd w:val="clear" w:color="auto" w:fill="auto"/>
          </w:tcPr>
          <w:p w14:paraId="65E0C105" w14:textId="77777777" w:rsidR="005B4C42" w:rsidRPr="00276E9B" w:rsidRDefault="005B4C42" w:rsidP="007E1594">
            <w:pPr>
              <w:pStyle w:val="TAH"/>
            </w:pPr>
            <w:r w:rsidRPr="00276E9B">
              <w:t>Information Element</w:t>
            </w:r>
          </w:p>
        </w:tc>
        <w:tc>
          <w:tcPr>
            <w:tcW w:w="2267" w:type="dxa"/>
            <w:tcBorders>
              <w:bottom w:val="single" w:sz="4" w:space="0" w:color="auto"/>
            </w:tcBorders>
            <w:shd w:val="clear" w:color="auto" w:fill="auto"/>
          </w:tcPr>
          <w:p w14:paraId="7A59BA8C" w14:textId="77777777" w:rsidR="005B4C42" w:rsidRPr="00276E9B" w:rsidRDefault="005B4C42" w:rsidP="007E1594">
            <w:pPr>
              <w:pStyle w:val="TAH"/>
            </w:pPr>
            <w:r w:rsidRPr="00276E9B">
              <w:t>Value/Remark</w:t>
            </w:r>
          </w:p>
        </w:tc>
        <w:tc>
          <w:tcPr>
            <w:tcW w:w="1700" w:type="dxa"/>
            <w:tcBorders>
              <w:bottom w:val="single" w:sz="4" w:space="0" w:color="auto"/>
            </w:tcBorders>
            <w:shd w:val="clear" w:color="auto" w:fill="auto"/>
          </w:tcPr>
          <w:p w14:paraId="5F5695FA" w14:textId="77777777" w:rsidR="005B4C42" w:rsidRPr="00276E9B" w:rsidRDefault="005B4C42" w:rsidP="007E1594">
            <w:pPr>
              <w:pStyle w:val="TAH"/>
            </w:pPr>
            <w:r w:rsidRPr="00276E9B">
              <w:t>Comment</w:t>
            </w:r>
          </w:p>
        </w:tc>
        <w:tc>
          <w:tcPr>
            <w:tcW w:w="1135" w:type="dxa"/>
            <w:tcBorders>
              <w:bottom w:val="single" w:sz="4" w:space="0" w:color="auto"/>
            </w:tcBorders>
            <w:shd w:val="clear" w:color="auto" w:fill="auto"/>
          </w:tcPr>
          <w:p w14:paraId="17C4813F" w14:textId="77777777" w:rsidR="005B4C42" w:rsidRPr="00276E9B" w:rsidRDefault="005B4C42" w:rsidP="007E1594">
            <w:pPr>
              <w:pStyle w:val="TAH"/>
            </w:pPr>
            <w:r w:rsidRPr="00276E9B">
              <w:t>Condition</w:t>
            </w:r>
          </w:p>
        </w:tc>
      </w:tr>
      <w:tr w:rsidR="005B4C42" w:rsidRPr="00276E9B" w14:paraId="540491E0" w14:textId="77777777" w:rsidTr="007E1594">
        <w:tc>
          <w:tcPr>
            <w:tcW w:w="4535" w:type="dxa"/>
            <w:tcBorders>
              <w:top w:val="single" w:sz="4" w:space="0" w:color="auto"/>
              <w:bottom w:val="single" w:sz="4" w:space="0" w:color="auto"/>
            </w:tcBorders>
            <w:shd w:val="clear" w:color="auto" w:fill="auto"/>
          </w:tcPr>
          <w:p w14:paraId="3A4898D3" w14:textId="77777777" w:rsidR="005B4C42" w:rsidRPr="00276E9B" w:rsidRDefault="005B4C42" w:rsidP="007E1594">
            <w:pPr>
              <w:pStyle w:val="TAL"/>
            </w:pPr>
            <w:r w:rsidRPr="00276E9B">
              <w:t>EPS bearer identity</w:t>
            </w:r>
          </w:p>
        </w:tc>
        <w:tc>
          <w:tcPr>
            <w:tcW w:w="2267" w:type="dxa"/>
            <w:tcBorders>
              <w:top w:val="single" w:sz="4" w:space="0" w:color="auto"/>
              <w:bottom w:val="single" w:sz="4" w:space="0" w:color="auto"/>
            </w:tcBorders>
            <w:shd w:val="clear" w:color="auto" w:fill="auto"/>
          </w:tcPr>
          <w:p w14:paraId="0E1BA614" w14:textId="77777777" w:rsidR="005B4C42" w:rsidRPr="00276E9B" w:rsidRDefault="00C21A4B" w:rsidP="007E1594">
            <w:pPr>
              <w:pStyle w:val="TAL"/>
            </w:pPr>
            <w:r w:rsidRPr="00276E9B">
              <w:t>5</w:t>
            </w:r>
          </w:p>
        </w:tc>
        <w:tc>
          <w:tcPr>
            <w:tcW w:w="1700" w:type="dxa"/>
            <w:tcBorders>
              <w:top w:val="single" w:sz="4" w:space="0" w:color="auto"/>
              <w:bottom w:val="single" w:sz="4" w:space="0" w:color="auto"/>
            </w:tcBorders>
            <w:shd w:val="clear" w:color="auto" w:fill="auto"/>
          </w:tcPr>
          <w:p w14:paraId="55BF156C" w14:textId="77777777" w:rsidR="005B4C42" w:rsidRPr="00276E9B" w:rsidRDefault="005B4C42" w:rsidP="007E1594">
            <w:pPr>
              <w:pStyle w:val="TAL"/>
            </w:pPr>
            <w:r w:rsidRPr="00276E9B">
              <w:t>default bearer</w:t>
            </w:r>
          </w:p>
        </w:tc>
        <w:tc>
          <w:tcPr>
            <w:tcW w:w="1135" w:type="dxa"/>
            <w:tcBorders>
              <w:top w:val="single" w:sz="4" w:space="0" w:color="auto"/>
              <w:bottom w:val="single" w:sz="4" w:space="0" w:color="auto"/>
            </w:tcBorders>
            <w:shd w:val="clear" w:color="auto" w:fill="auto"/>
          </w:tcPr>
          <w:p w14:paraId="1EA5A701" w14:textId="77777777" w:rsidR="005B4C42" w:rsidRPr="00276E9B" w:rsidRDefault="005B4C42" w:rsidP="007E1594">
            <w:pPr>
              <w:pStyle w:val="TAL"/>
            </w:pPr>
          </w:p>
        </w:tc>
      </w:tr>
      <w:tr w:rsidR="005B4C42" w:rsidRPr="00276E9B" w14:paraId="0DBC4DC6" w14:textId="77777777" w:rsidTr="007E1594">
        <w:tc>
          <w:tcPr>
            <w:tcW w:w="4535" w:type="dxa"/>
            <w:tcBorders>
              <w:top w:val="single" w:sz="4" w:space="0" w:color="auto"/>
              <w:left w:val="single" w:sz="4" w:space="0" w:color="auto"/>
              <w:bottom w:val="single" w:sz="4" w:space="0" w:color="auto"/>
              <w:right w:val="single" w:sz="4" w:space="0" w:color="auto"/>
            </w:tcBorders>
            <w:shd w:val="clear" w:color="auto" w:fill="auto"/>
          </w:tcPr>
          <w:p w14:paraId="4E5D2746" w14:textId="77777777" w:rsidR="005B4C42" w:rsidRPr="00276E9B" w:rsidRDefault="005B4C42" w:rsidP="007E1594">
            <w:pPr>
              <w:pStyle w:val="TAL"/>
            </w:pPr>
            <w:r w:rsidRPr="00276E9B">
              <w:t>Procedure transaction identit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6B88DA8" w14:textId="77777777" w:rsidR="005B4C42" w:rsidRPr="00276E9B" w:rsidRDefault="00C21A4B" w:rsidP="007E1594">
            <w:pPr>
              <w:pStyle w:val="TAL"/>
            </w:pPr>
            <w:r w:rsidRPr="00276E9B">
              <w:t>The same value as the value set in BEARER RESOURCE MODIFICATION REQUEST message in step 2.</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11F4F14" w14:textId="77777777" w:rsidR="005B4C42" w:rsidRPr="00276E9B" w:rsidRDefault="005B4C42" w:rsidP="007E1594">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29A56E" w14:textId="77777777" w:rsidR="005B4C42" w:rsidRPr="00276E9B" w:rsidRDefault="00C21A4B" w:rsidP="007E1594">
            <w:pPr>
              <w:pStyle w:val="TAL"/>
            </w:pPr>
            <w:r w:rsidRPr="00276E9B">
              <w:t>Step 5</w:t>
            </w:r>
          </w:p>
        </w:tc>
      </w:tr>
      <w:tr w:rsidR="00C21A4B" w:rsidRPr="00276E9B" w14:paraId="5B39C913" w14:textId="77777777" w:rsidTr="00790296">
        <w:tc>
          <w:tcPr>
            <w:tcW w:w="4535" w:type="dxa"/>
            <w:tcBorders>
              <w:top w:val="single" w:sz="4" w:space="0" w:color="auto"/>
              <w:left w:val="single" w:sz="4" w:space="0" w:color="auto"/>
              <w:bottom w:val="single" w:sz="4" w:space="0" w:color="auto"/>
              <w:right w:val="single" w:sz="4" w:space="0" w:color="auto"/>
            </w:tcBorders>
            <w:shd w:val="clear" w:color="auto" w:fill="auto"/>
          </w:tcPr>
          <w:p w14:paraId="0C004C1F" w14:textId="77777777" w:rsidR="00C21A4B" w:rsidRPr="00276E9B" w:rsidRDefault="00C21A4B" w:rsidP="00790296">
            <w:pPr>
              <w:pStyle w:val="TAL"/>
            </w:pPr>
            <w:r w:rsidRPr="00276E9B">
              <w:t>Procedure transaction identit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274F4AB" w14:textId="77777777" w:rsidR="000139C9" w:rsidRPr="00276E9B" w:rsidRDefault="000139C9" w:rsidP="000139C9">
            <w:pPr>
              <w:pStyle w:val="TAL"/>
            </w:pPr>
          </w:p>
          <w:p w14:paraId="5BDAE876" w14:textId="77777777" w:rsidR="00C21A4B" w:rsidRPr="00276E9B" w:rsidRDefault="000139C9" w:rsidP="000139C9">
            <w:pPr>
              <w:pStyle w:val="TAL"/>
            </w:pPr>
            <w:r w:rsidRPr="00276E9B">
              <w:t>The same value as the value set in BEARER RESOURCE MODIFICATION REQUEST message in step 15.</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814D460" w14:textId="77777777" w:rsidR="00C21A4B" w:rsidRPr="00276E9B" w:rsidRDefault="00C21A4B" w:rsidP="00790296">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2247217" w14:textId="77777777" w:rsidR="00C21A4B" w:rsidRPr="00276E9B" w:rsidRDefault="00C21A4B" w:rsidP="00790296">
            <w:pPr>
              <w:pStyle w:val="TAL"/>
            </w:pPr>
            <w:r w:rsidRPr="00276E9B">
              <w:t>Step 16</w:t>
            </w:r>
          </w:p>
        </w:tc>
      </w:tr>
    </w:tbl>
    <w:p w14:paraId="52E3CD3F" w14:textId="77777777" w:rsidR="005B4C42" w:rsidRPr="00276E9B" w:rsidRDefault="005B4C42" w:rsidP="005B4C42"/>
    <w:p w14:paraId="0845C095" w14:textId="77777777" w:rsidR="005B4C42" w:rsidRPr="00276E9B" w:rsidRDefault="005B4C42" w:rsidP="005B4C42">
      <w:pPr>
        <w:pStyle w:val="TH"/>
      </w:pPr>
      <w:r w:rsidRPr="00276E9B">
        <w:t>Table 22.6.3.3.3-4: Message MODIFY EPS BEARER CONTEXT REJECT (steps 6 and 17, Table 22.6.3.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B4C42" w:rsidRPr="00276E9B" w14:paraId="68542C81" w14:textId="77777777" w:rsidTr="007E1594">
        <w:tc>
          <w:tcPr>
            <w:tcW w:w="9637" w:type="dxa"/>
            <w:gridSpan w:val="4"/>
            <w:shd w:val="clear" w:color="auto" w:fill="auto"/>
          </w:tcPr>
          <w:p w14:paraId="76F9CDAC" w14:textId="77777777" w:rsidR="005B4C42" w:rsidRPr="00276E9B" w:rsidRDefault="005B4C42" w:rsidP="007E1594">
            <w:pPr>
              <w:pStyle w:val="TAL"/>
            </w:pPr>
            <w:r w:rsidRPr="00276E9B">
              <w:t>Derivation path: 36.508 table 4.7.3-17</w:t>
            </w:r>
          </w:p>
        </w:tc>
      </w:tr>
      <w:tr w:rsidR="005B4C42" w:rsidRPr="00276E9B" w14:paraId="6E46016E" w14:textId="77777777" w:rsidTr="007E1594">
        <w:tc>
          <w:tcPr>
            <w:tcW w:w="4535" w:type="dxa"/>
            <w:tcBorders>
              <w:bottom w:val="single" w:sz="4" w:space="0" w:color="auto"/>
            </w:tcBorders>
            <w:shd w:val="clear" w:color="auto" w:fill="auto"/>
          </w:tcPr>
          <w:p w14:paraId="003C35CC" w14:textId="77777777" w:rsidR="005B4C42" w:rsidRPr="00276E9B" w:rsidRDefault="005B4C42" w:rsidP="007E1594">
            <w:pPr>
              <w:pStyle w:val="TAH"/>
            </w:pPr>
            <w:r w:rsidRPr="00276E9B">
              <w:t>Information Element</w:t>
            </w:r>
          </w:p>
        </w:tc>
        <w:tc>
          <w:tcPr>
            <w:tcW w:w="2267" w:type="dxa"/>
            <w:tcBorders>
              <w:bottom w:val="single" w:sz="4" w:space="0" w:color="auto"/>
            </w:tcBorders>
            <w:shd w:val="clear" w:color="auto" w:fill="auto"/>
          </w:tcPr>
          <w:p w14:paraId="20E879ED" w14:textId="77777777" w:rsidR="005B4C42" w:rsidRPr="00276E9B" w:rsidRDefault="005B4C42" w:rsidP="007E1594">
            <w:pPr>
              <w:pStyle w:val="TAH"/>
            </w:pPr>
            <w:r w:rsidRPr="00276E9B">
              <w:t>Value/Remark</w:t>
            </w:r>
          </w:p>
        </w:tc>
        <w:tc>
          <w:tcPr>
            <w:tcW w:w="1700" w:type="dxa"/>
            <w:tcBorders>
              <w:bottom w:val="single" w:sz="4" w:space="0" w:color="auto"/>
            </w:tcBorders>
            <w:shd w:val="clear" w:color="auto" w:fill="auto"/>
          </w:tcPr>
          <w:p w14:paraId="119A3006" w14:textId="77777777" w:rsidR="005B4C42" w:rsidRPr="00276E9B" w:rsidRDefault="005B4C42" w:rsidP="007E1594">
            <w:pPr>
              <w:pStyle w:val="TAH"/>
            </w:pPr>
            <w:r w:rsidRPr="00276E9B">
              <w:t>Comment</w:t>
            </w:r>
          </w:p>
        </w:tc>
        <w:tc>
          <w:tcPr>
            <w:tcW w:w="1135" w:type="dxa"/>
            <w:tcBorders>
              <w:bottom w:val="single" w:sz="4" w:space="0" w:color="auto"/>
            </w:tcBorders>
            <w:shd w:val="clear" w:color="auto" w:fill="auto"/>
          </w:tcPr>
          <w:p w14:paraId="63311D82" w14:textId="77777777" w:rsidR="005B4C42" w:rsidRPr="00276E9B" w:rsidRDefault="005B4C42" w:rsidP="007E1594">
            <w:pPr>
              <w:pStyle w:val="TAH"/>
            </w:pPr>
            <w:r w:rsidRPr="00276E9B">
              <w:t>Condition</w:t>
            </w:r>
          </w:p>
        </w:tc>
      </w:tr>
      <w:tr w:rsidR="005B4C42" w:rsidRPr="00276E9B" w14:paraId="06D10311" w14:textId="77777777" w:rsidTr="007E1594">
        <w:tc>
          <w:tcPr>
            <w:tcW w:w="4535" w:type="dxa"/>
            <w:tcBorders>
              <w:top w:val="single" w:sz="4" w:space="0" w:color="auto"/>
              <w:bottom w:val="single" w:sz="4" w:space="0" w:color="auto"/>
            </w:tcBorders>
            <w:shd w:val="clear" w:color="auto" w:fill="auto"/>
          </w:tcPr>
          <w:p w14:paraId="0EB1C6CF" w14:textId="77777777" w:rsidR="005B4C42" w:rsidRPr="00276E9B" w:rsidRDefault="005B4C42" w:rsidP="007E1594">
            <w:pPr>
              <w:pStyle w:val="TAL"/>
              <w:keepNext w:val="0"/>
            </w:pPr>
            <w:r w:rsidRPr="00276E9B">
              <w:t>ESM cause</w:t>
            </w:r>
          </w:p>
        </w:tc>
        <w:tc>
          <w:tcPr>
            <w:tcW w:w="2267" w:type="dxa"/>
            <w:tcBorders>
              <w:top w:val="single" w:sz="4" w:space="0" w:color="auto"/>
              <w:bottom w:val="single" w:sz="4" w:space="0" w:color="auto"/>
            </w:tcBorders>
            <w:shd w:val="clear" w:color="auto" w:fill="auto"/>
          </w:tcPr>
          <w:p w14:paraId="5524B1C3" w14:textId="77777777" w:rsidR="005B4C42" w:rsidRPr="00276E9B" w:rsidRDefault="005B4C42" w:rsidP="00C21A4B">
            <w:pPr>
              <w:pStyle w:val="TAL"/>
              <w:keepNext w:val="0"/>
            </w:pPr>
            <w:r w:rsidRPr="00276E9B">
              <w:t xml:space="preserve">‘0010 </w:t>
            </w:r>
            <w:r w:rsidR="00C21A4B" w:rsidRPr="00276E9B">
              <w:t>1111’B</w:t>
            </w:r>
          </w:p>
        </w:tc>
        <w:tc>
          <w:tcPr>
            <w:tcW w:w="1700" w:type="dxa"/>
            <w:tcBorders>
              <w:top w:val="single" w:sz="4" w:space="0" w:color="auto"/>
              <w:bottom w:val="single" w:sz="4" w:space="0" w:color="auto"/>
            </w:tcBorders>
            <w:shd w:val="clear" w:color="auto" w:fill="auto"/>
          </w:tcPr>
          <w:p w14:paraId="7BC47960" w14:textId="77777777" w:rsidR="005B4C42" w:rsidRPr="00276E9B" w:rsidRDefault="00C21A4B" w:rsidP="007E1594">
            <w:pPr>
              <w:pStyle w:val="TAL"/>
              <w:keepNext w:val="0"/>
            </w:pPr>
            <w:r w:rsidRPr="00276E9B">
              <w:t>PTE mismatch</w:t>
            </w:r>
          </w:p>
        </w:tc>
        <w:tc>
          <w:tcPr>
            <w:tcW w:w="1135" w:type="dxa"/>
            <w:tcBorders>
              <w:top w:val="single" w:sz="4" w:space="0" w:color="auto"/>
              <w:bottom w:val="single" w:sz="4" w:space="0" w:color="auto"/>
            </w:tcBorders>
            <w:shd w:val="clear" w:color="auto" w:fill="auto"/>
          </w:tcPr>
          <w:p w14:paraId="3B715B86" w14:textId="77777777" w:rsidR="005B4C42" w:rsidRPr="00276E9B" w:rsidRDefault="005B4C42" w:rsidP="007E1594">
            <w:pPr>
              <w:pStyle w:val="TAL"/>
              <w:keepNext w:val="0"/>
            </w:pPr>
          </w:p>
        </w:tc>
      </w:tr>
      <w:tr w:rsidR="000139C9" w:rsidRPr="00276E9B" w14:paraId="29F9AC36" w14:textId="77777777" w:rsidTr="000D1CE7">
        <w:tc>
          <w:tcPr>
            <w:tcW w:w="4535" w:type="dxa"/>
            <w:tcBorders>
              <w:top w:val="single" w:sz="4" w:space="0" w:color="auto"/>
              <w:bottom w:val="single" w:sz="4" w:space="0" w:color="auto"/>
            </w:tcBorders>
            <w:shd w:val="clear" w:color="auto" w:fill="auto"/>
          </w:tcPr>
          <w:p w14:paraId="1B6F5F6C" w14:textId="77777777" w:rsidR="000139C9" w:rsidRPr="00276E9B" w:rsidRDefault="000139C9" w:rsidP="000D1CE7">
            <w:pPr>
              <w:pStyle w:val="TAL"/>
              <w:keepNext w:val="0"/>
            </w:pPr>
            <w:r w:rsidRPr="00276E9B">
              <w:t>Procedure transaction identity</w:t>
            </w:r>
          </w:p>
        </w:tc>
        <w:tc>
          <w:tcPr>
            <w:tcW w:w="2267" w:type="dxa"/>
            <w:tcBorders>
              <w:top w:val="single" w:sz="4" w:space="0" w:color="auto"/>
              <w:bottom w:val="single" w:sz="4" w:space="0" w:color="auto"/>
            </w:tcBorders>
            <w:shd w:val="clear" w:color="auto" w:fill="auto"/>
          </w:tcPr>
          <w:p w14:paraId="1AAC6736" w14:textId="77777777" w:rsidR="000139C9" w:rsidRPr="00276E9B" w:rsidRDefault="000139C9" w:rsidP="000D1CE7">
            <w:pPr>
              <w:pStyle w:val="TAL"/>
              <w:keepNext w:val="0"/>
            </w:pPr>
            <w:r w:rsidRPr="00276E9B">
              <w:t>Any value</w:t>
            </w:r>
          </w:p>
        </w:tc>
        <w:tc>
          <w:tcPr>
            <w:tcW w:w="1700" w:type="dxa"/>
            <w:tcBorders>
              <w:top w:val="single" w:sz="4" w:space="0" w:color="auto"/>
              <w:bottom w:val="single" w:sz="4" w:space="0" w:color="auto"/>
            </w:tcBorders>
            <w:shd w:val="clear" w:color="auto" w:fill="auto"/>
          </w:tcPr>
          <w:p w14:paraId="63004633" w14:textId="77777777" w:rsidR="000139C9" w:rsidRPr="00276E9B" w:rsidRDefault="000139C9" w:rsidP="000D1CE7">
            <w:pPr>
              <w:pStyle w:val="TAL"/>
              <w:keepNext w:val="0"/>
            </w:pPr>
          </w:p>
        </w:tc>
        <w:tc>
          <w:tcPr>
            <w:tcW w:w="1135" w:type="dxa"/>
            <w:tcBorders>
              <w:top w:val="single" w:sz="4" w:space="0" w:color="auto"/>
              <w:bottom w:val="single" w:sz="4" w:space="0" w:color="auto"/>
            </w:tcBorders>
            <w:shd w:val="clear" w:color="auto" w:fill="auto"/>
          </w:tcPr>
          <w:p w14:paraId="1C920C97" w14:textId="77777777" w:rsidR="000139C9" w:rsidRPr="00276E9B" w:rsidRDefault="000139C9" w:rsidP="000D1CE7">
            <w:pPr>
              <w:pStyle w:val="TAL"/>
              <w:keepNext w:val="0"/>
            </w:pPr>
          </w:p>
        </w:tc>
      </w:tr>
    </w:tbl>
    <w:p w14:paraId="6A5065A9" w14:textId="77777777" w:rsidR="005B4C42" w:rsidRPr="00276E9B" w:rsidRDefault="005B4C42" w:rsidP="005B4C42"/>
    <w:p w14:paraId="295900A1" w14:textId="77777777" w:rsidR="000C114C" w:rsidRPr="00276E9B" w:rsidRDefault="000C114C" w:rsidP="000C114C">
      <w:pPr>
        <w:pStyle w:val="Heading3"/>
      </w:pPr>
      <w:r w:rsidRPr="00276E9B">
        <w:t>22.6.4</w:t>
      </w:r>
      <w:r w:rsidRPr="00276E9B">
        <w:tab/>
      </w:r>
    </w:p>
    <w:p w14:paraId="5679DA1B" w14:textId="77777777" w:rsidR="00345737" w:rsidRPr="00276E9B" w:rsidRDefault="00345737" w:rsidP="000C114C">
      <w:pPr>
        <w:pStyle w:val="Heading3"/>
      </w:pPr>
      <w:r w:rsidRPr="00276E9B">
        <w:t>22.6.5</w:t>
      </w:r>
      <w:r w:rsidRPr="00276E9B">
        <w:tab/>
        <w:t>NB-IoT / UE requested PDN connectivity procedure not accepted / UE requested PDN connectivity accepted Dual priority T3396 override UE requested PDN connectivity accepted / Dual priority / T3346 override</w:t>
      </w:r>
    </w:p>
    <w:p w14:paraId="1BB131CD" w14:textId="77777777" w:rsidR="00345737" w:rsidRPr="00276E9B" w:rsidRDefault="00345737" w:rsidP="00922F03">
      <w:pPr>
        <w:pStyle w:val="H6"/>
      </w:pPr>
      <w:r w:rsidRPr="00276E9B">
        <w:t>22.6.5.1</w:t>
      </w:r>
      <w:r w:rsidRPr="00276E9B">
        <w:tab/>
        <w:t>Test Purpose (TP)</w:t>
      </w:r>
    </w:p>
    <w:p w14:paraId="77D03FD7" w14:textId="77777777" w:rsidR="00345737" w:rsidRPr="00276E9B" w:rsidRDefault="00345737" w:rsidP="00345737">
      <w:pPr>
        <w:pStyle w:val="H6"/>
      </w:pPr>
      <w:r w:rsidRPr="00276E9B">
        <w:t>(1)</w:t>
      </w:r>
    </w:p>
    <w:p w14:paraId="0B2E080E" w14:textId="77777777" w:rsidR="00345737" w:rsidRPr="00276E9B" w:rsidRDefault="00345737" w:rsidP="00345737">
      <w:pPr>
        <w:pStyle w:val="PL"/>
        <w:rPr>
          <w:noProof w:val="0"/>
          <w:lang w:val="en-GB"/>
        </w:rPr>
      </w:pPr>
      <w:r w:rsidRPr="00276E9B">
        <w:rPr>
          <w:b/>
          <w:bCs/>
          <w:noProof w:val="0"/>
          <w:lang w:val="en-GB"/>
        </w:rPr>
        <w:t>with</w:t>
      </w:r>
      <w:r w:rsidRPr="00276E9B">
        <w:rPr>
          <w:noProof w:val="0"/>
          <w:lang w:val="en-GB"/>
        </w:rPr>
        <w:t xml:space="preserve"> { UE has sent </w:t>
      </w:r>
      <w:r w:rsidRPr="00276E9B">
        <w:rPr>
          <w:noProof w:val="0"/>
          <w:lang w:val="en-GB" w:eastAsia="ko-KR"/>
        </w:rPr>
        <w:t>a</w:t>
      </w:r>
      <w:r w:rsidRPr="00276E9B">
        <w:rPr>
          <w:noProof w:val="0"/>
          <w:lang w:val="en-GB"/>
        </w:rPr>
        <w:t xml:space="preserve"> </w:t>
      </w:r>
      <w:r w:rsidRPr="00276E9B">
        <w:rPr>
          <w:noProof w:val="0"/>
          <w:lang w:val="en-GB" w:eastAsia="ko-KR"/>
        </w:rPr>
        <w:t>PDN CONNECTIVITY</w:t>
      </w:r>
      <w:r w:rsidRPr="00276E9B">
        <w:rPr>
          <w:noProof w:val="0"/>
          <w:lang w:val="en-GB"/>
        </w:rPr>
        <w:t xml:space="preserve"> REQUEST message to an additional PDN }</w:t>
      </w:r>
    </w:p>
    <w:p w14:paraId="7FF7B8C1" w14:textId="77777777" w:rsidR="00345737" w:rsidRPr="00276E9B" w:rsidRDefault="00345737" w:rsidP="00345737">
      <w:pPr>
        <w:pStyle w:val="PL"/>
        <w:rPr>
          <w:noProof w:val="0"/>
          <w:lang w:val="en-GB"/>
        </w:rPr>
      </w:pPr>
      <w:r w:rsidRPr="00276E9B">
        <w:rPr>
          <w:b/>
          <w:bCs/>
          <w:noProof w:val="0"/>
          <w:lang w:val="en-GB"/>
        </w:rPr>
        <w:t>ensure that</w:t>
      </w:r>
      <w:r w:rsidRPr="00276E9B">
        <w:rPr>
          <w:noProof w:val="0"/>
          <w:lang w:val="en-GB"/>
        </w:rPr>
        <w:t xml:space="preserve"> {</w:t>
      </w:r>
    </w:p>
    <w:p w14:paraId="5D77C2BE" w14:textId="77777777" w:rsidR="00345737" w:rsidRPr="00276E9B" w:rsidRDefault="00345737" w:rsidP="0034573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receives an </w:t>
      </w:r>
      <w:r w:rsidRPr="00276E9B">
        <w:rPr>
          <w:noProof w:val="0"/>
          <w:lang w:val="en-GB" w:eastAsia="ko-KR"/>
        </w:rPr>
        <w:t>PDN CONNECTIVITY</w:t>
      </w:r>
      <w:r w:rsidRPr="00276E9B">
        <w:rPr>
          <w:noProof w:val="0"/>
          <w:lang w:val="en-GB"/>
        </w:rPr>
        <w:t xml:space="preserve"> REJECT message with PTI matching the PDN CONNECTIVITY REQUEST message and including a ESM cause value }</w:t>
      </w:r>
    </w:p>
    <w:p w14:paraId="5676CBF6" w14:textId="77777777" w:rsidR="00345737" w:rsidRPr="00276E9B" w:rsidRDefault="00345737" w:rsidP="0034573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enters the state PROCEDURE TRANSACTION INACTIVE }</w:t>
      </w:r>
    </w:p>
    <w:p w14:paraId="267B8D83" w14:textId="77777777" w:rsidR="00345737" w:rsidRPr="00276E9B" w:rsidRDefault="00345737" w:rsidP="00345737">
      <w:pPr>
        <w:pStyle w:val="PL"/>
        <w:rPr>
          <w:noProof w:val="0"/>
          <w:lang w:val="en-GB"/>
        </w:rPr>
      </w:pPr>
      <w:r w:rsidRPr="00276E9B">
        <w:rPr>
          <w:noProof w:val="0"/>
          <w:lang w:val="en-GB"/>
        </w:rPr>
        <w:t xml:space="preserve">            }</w:t>
      </w:r>
    </w:p>
    <w:p w14:paraId="6CF098B4" w14:textId="77777777" w:rsidR="00345737" w:rsidRPr="00276E9B" w:rsidRDefault="00345737" w:rsidP="00345737">
      <w:pPr>
        <w:pStyle w:val="PL"/>
        <w:rPr>
          <w:noProof w:val="0"/>
          <w:lang w:val="en-GB"/>
        </w:rPr>
      </w:pPr>
    </w:p>
    <w:p w14:paraId="651F217B" w14:textId="77777777" w:rsidR="00345737" w:rsidRPr="00276E9B" w:rsidRDefault="00345737" w:rsidP="00345737">
      <w:pPr>
        <w:pStyle w:val="H6"/>
      </w:pPr>
      <w:r w:rsidRPr="00276E9B">
        <w:t>(2)</w:t>
      </w:r>
    </w:p>
    <w:p w14:paraId="765461B1" w14:textId="77777777" w:rsidR="00345737" w:rsidRPr="00276E9B" w:rsidRDefault="00345737" w:rsidP="00345737">
      <w:pPr>
        <w:pStyle w:val="PL"/>
        <w:rPr>
          <w:noProof w:val="0"/>
          <w:lang w:val="en-GB"/>
        </w:rPr>
      </w:pPr>
      <w:r w:rsidRPr="00276E9B">
        <w:rPr>
          <w:b/>
          <w:bCs/>
          <w:noProof w:val="0"/>
          <w:lang w:val="en-GB"/>
        </w:rPr>
        <w:t>with</w:t>
      </w:r>
      <w:r w:rsidRPr="00276E9B">
        <w:rPr>
          <w:noProof w:val="0"/>
          <w:lang w:val="en-GB"/>
        </w:rPr>
        <w:t xml:space="preserve"> { the UE configured for low priority NAS signalling and low priority NAS signalling override and the UE has sent </w:t>
      </w:r>
      <w:r w:rsidRPr="00276E9B">
        <w:rPr>
          <w:noProof w:val="0"/>
          <w:lang w:val="en-GB" w:eastAsia="ko-KR"/>
        </w:rPr>
        <w:t>a</w:t>
      </w:r>
      <w:r w:rsidRPr="00276E9B">
        <w:rPr>
          <w:noProof w:val="0"/>
          <w:lang w:val="en-GB"/>
        </w:rPr>
        <w:t xml:space="preserve"> </w:t>
      </w:r>
      <w:r w:rsidRPr="00276E9B">
        <w:rPr>
          <w:noProof w:val="0"/>
          <w:lang w:val="en-GB" w:eastAsia="ko-KR"/>
        </w:rPr>
        <w:t>PDN CONNECTIVITY REQUEST</w:t>
      </w:r>
      <w:r w:rsidRPr="00276E9B">
        <w:rPr>
          <w:noProof w:val="0"/>
          <w:lang w:val="en-GB"/>
        </w:rPr>
        <w:t xml:space="preserve"> message indicating low NAS signalling priority }</w:t>
      </w:r>
    </w:p>
    <w:p w14:paraId="1E34C6BA" w14:textId="77777777" w:rsidR="00345737" w:rsidRPr="00276E9B" w:rsidRDefault="00345737" w:rsidP="00345737">
      <w:pPr>
        <w:pStyle w:val="PL"/>
        <w:rPr>
          <w:noProof w:val="0"/>
          <w:lang w:val="en-GB"/>
        </w:rPr>
      </w:pPr>
      <w:r w:rsidRPr="00276E9B">
        <w:rPr>
          <w:b/>
          <w:bCs/>
          <w:noProof w:val="0"/>
          <w:lang w:val="en-GB"/>
        </w:rPr>
        <w:t>ensure that</w:t>
      </w:r>
      <w:r w:rsidRPr="00276E9B">
        <w:rPr>
          <w:noProof w:val="0"/>
          <w:lang w:val="en-GB"/>
        </w:rPr>
        <w:t xml:space="preserve"> {</w:t>
      </w:r>
    </w:p>
    <w:p w14:paraId="69B8981F" w14:textId="77777777" w:rsidR="00345737" w:rsidRPr="00276E9B" w:rsidRDefault="00345737" w:rsidP="0034573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UE receives PDN CONNECTIVITY REJECT message with timer T3396 and ESM cause value #26 “insufficient resources” }</w:t>
      </w:r>
    </w:p>
    <w:p w14:paraId="69B0D332" w14:textId="77777777" w:rsidR="00345737" w:rsidRPr="00276E9B" w:rsidRDefault="00345737" w:rsidP="0034573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if higher layers in the UE request the activation of such a connection/context, the UE sends a </w:t>
      </w:r>
      <w:r w:rsidRPr="00276E9B">
        <w:rPr>
          <w:noProof w:val="0"/>
          <w:lang w:val="en-GB" w:eastAsia="ko-KR"/>
        </w:rPr>
        <w:t>PDN CONNECTIVITY REQUEST</w:t>
      </w:r>
      <w:r w:rsidRPr="00276E9B">
        <w:rPr>
          <w:noProof w:val="0"/>
          <w:lang w:val="en-GB"/>
        </w:rPr>
        <w:t xml:space="preserve"> message with the low priority indicator set to “MS is not configured for NAS signalling low priority” }</w:t>
      </w:r>
    </w:p>
    <w:p w14:paraId="3FA3219F" w14:textId="77777777" w:rsidR="00345737" w:rsidRPr="00276E9B" w:rsidRDefault="00345737" w:rsidP="00345737">
      <w:pPr>
        <w:pStyle w:val="PL"/>
        <w:rPr>
          <w:noProof w:val="0"/>
          <w:lang w:val="en-GB"/>
        </w:rPr>
      </w:pPr>
      <w:r w:rsidRPr="00276E9B">
        <w:rPr>
          <w:noProof w:val="0"/>
          <w:lang w:val="en-GB"/>
        </w:rPr>
        <w:t xml:space="preserve">            }</w:t>
      </w:r>
    </w:p>
    <w:p w14:paraId="704D9F49" w14:textId="77777777" w:rsidR="00345737" w:rsidRPr="00276E9B" w:rsidRDefault="00345737" w:rsidP="00345737">
      <w:pPr>
        <w:pStyle w:val="PL"/>
        <w:rPr>
          <w:noProof w:val="0"/>
          <w:lang w:val="en-GB"/>
        </w:rPr>
      </w:pPr>
    </w:p>
    <w:p w14:paraId="6CE49B25" w14:textId="77777777" w:rsidR="00345737" w:rsidRPr="00276E9B" w:rsidRDefault="00345737" w:rsidP="00345737">
      <w:pPr>
        <w:keepNext/>
        <w:keepLines/>
        <w:spacing w:before="120"/>
        <w:ind w:left="1985" w:hanging="1985"/>
        <w:rPr>
          <w:rFonts w:ascii="Arial" w:hAnsi="Arial" w:cs="Arial"/>
        </w:rPr>
      </w:pPr>
      <w:r w:rsidRPr="00276E9B">
        <w:rPr>
          <w:rFonts w:ascii="Arial" w:hAnsi="Arial" w:cs="Arial"/>
        </w:rPr>
        <w:t>(3)</w:t>
      </w:r>
    </w:p>
    <w:p w14:paraId="1920BC60" w14:textId="77777777" w:rsidR="00345737" w:rsidRPr="00276E9B" w:rsidRDefault="00345737" w:rsidP="003457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276E9B">
        <w:rPr>
          <w:rFonts w:ascii="Courier New" w:hAnsi="Courier New" w:cs="Courier New"/>
          <w:b/>
          <w:bCs/>
          <w:sz w:val="16"/>
          <w:szCs w:val="16"/>
        </w:rPr>
        <w:t>with</w:t>
      </w:r>
      <w:r w:rsidRPr="00276E9B">
        <w:rPr>
          <w:rFonts w:ascii="Courier New" w:hAnsi="Courier New" w:cs="Courier New"/>
          <w:sz w:val="16"/>
          <w:szCs w:val="16"/>
        </w:rPr>
        <w:t xml:space="preserve"> { the UE configured for dual priority NAS signalling and the UE has sent </w:t>
      </w:r>
      <w:r w:rsidRPr="00276E9B">
        <w:rPr>
          <w:rFonts w:ascii="Courier New" w:hAnsi="Courier New" w:cs="Courier New"/>
          <w:sz w:val="16"/>
          <w:szCs w:val="16"/>
          <w:lang w:eastAsia="ko-KR"/>
        </w:rPr>
        <w:t>an</w:t>
      </w:r>
      <w:r w:rsidRPr="00276E9B">
        <w:rPr>
          <w:rFonts w:ascii="Courier New" w:hAnsi="Courier New" w:cs="Courier New"/>
          <w:sz w:val="16"/>
          <w:szCs w:val="16"/>
        </w:rPr>
        <w:t xml:space="preserve"> </w:t>
      </w:r>
      <w:r w:rsidRPr="00276E9B">
        <w:rPr>
          <w:rFonts w:ascii="Courier New" w:hAnsi="Courier New" w:cs="Courier New"/>
          <w:sz w:val="16"/>
          <w:szCs w:val="16"/>
          <w:lang w:eastAsia="ko-KR"/>
        </w:rPr>
        <w:t>EXTENDED SERVICE REQUEST</w:t>
      </w:r>
      <w:r w:rsidRPr="00276E9B">
        <w:rPr>
          <w:rFonts w:ascii="Courier New" w:hAnsi="Courier New" w:cs="Courier New"/>
          <w:sz w:val="16"/>
          <w:szCs w:val="16"/>
        </w:rPr>
        <w:t xml:space="preserve"> message indicating low NAS signalling priority }</w:t>
      </w:r>
    </w:p>
    <w:p w14:paraId="17E771F0" w14:textId="77777777" w:rsidR="00345737" w:rsidRPr="00276E9B" w:rsidRDefault="00345737" w:rsidP="003457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276E9B">
        <w:rPr>
          <w:rFonts w:ascii="Courier New" w:hAnsi="Courier New" w:cs="Courier New"/>
          <w:b/>
          <w:bCs/>
          <w:sz w:val="16"/>
          <w:szCs w:val="16"/>
        </w:rPr>
        <w:t>ensure that</w:t>
      </w:r>
      <w:r w:rsidRPr="00276E9B">
        <w:rPr>
          <w:rFonts w:ascii="Courier New" w:hAnsi="Courier New" w:cs="Courier New"/>
          <w:sz w:val="16"/>
          <w:szCs w:val="16"/>
        </w:rPr>
        <w:t xml:space="preserve"> {</w:t>
      </w:r>
    </w:p>
    <w:p w14:paraId="250ACD78" w14:textId="77777777" w:rsidR="00345737" w:rsidRPr="00276E9B" w:rsidRDefault="00345737" w:rsidP="003457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276E9B">
        <w:rPr>
          <w:rFonts w:ascii="Courier New" w:hAnsi="Courier New" w:cs="Courier New"/>
          <w:sz w:val="16"/>
          <w:szCs w:val="16"/>
        </w:rPr>
        <w:t xml:space="preserve">  </w:t>
      </w:r>
      <w:r w:rsidRPr="00276E9B">
        <w:rPr>
          <w:rFonts w:ascii="Courier New" w:hAnsi="Courier New" w:cs="Courier New"/>
          <w:b/>
          <w:bCs/>
          <w:sz w:val="16"/>
          <w:szCs w:val="16"/>
        </w:rPr>
        <w:t>when</w:t>
      </w:r>
      <w:r w:rsidRPr="00276E9B">
        <w:rPr>
          <w:rFonts w:ascii="Courier New" w:hAnsi="Courier New" w:cs="Courier New"/>
          <w:sz w:val="16"/>
          <w:szCs w:val="16"/>
        </w:rPr>
        <w:t xml:space="preserve"> { the UE receives SERVICE REJECT message with timer T3346 and EMM cause value</w:t>
      </w:r>
      <w:r w:rsidRPr="00276E9B">
        <w:rPr>
          <w:rFonts w:ascii="Courier New" w:hAnsi="Courier New" w:cs="Courier New"/>
          <w:b/>
          <w:i/>
          <w:color w:val="C00000"/>
          <w:sz w:val="16"/>
          <w:szCs w:val="16"/>
        </w:rPr>
        <w:t xml:space="preserve"> </w:t>
      </w:r>
      <w:r w:rsidRPr="00276E9B">
        <w:rPr>
          <w:rFonts w:ascii="Courier New" w:hAnsi="Courier New" w:cs="Courier New"/>
          <w:sz w:val="16"/>
          <w:szCs w:val="16"/>
        </w:rPr>
        <w:t>#22 "Congestion"</w:t>
      </w:r>
      <w:r w:rsidRPr="00276E9B">
        <w:rPr>
          <w:rFonts w:ascii="Courier New" w:hAnsi="Courier New" w:cs="Courier New"/>
          <w:b/>
          <w:i/>
          <w:sz w:val="16"/>
          <w:szCs w:val="16"/>
        </w:rPr>
        <w:t xml:space="preserve"> </w:t>
      </w:r>
      <w:r w:rsidRPr="00276E9B">
        <w:rPr>
          <w:rFonts w:ascii="Courier New" w:hAnsi="Courier New" w:cs="Courier New"/>
          <w:sz w:val="16"/>
          <w:szCs w:val="16"/>
        </w:rPr>
        <w:t>}</w:t>
      </w:r>
    </w:p>
    <w:p w14:paraId="2A7940CC" w14:textId="77777777" w:rsidR="00345737" w:rsidRPr="00276E9B" w:rsidRDefault="00345737" w:rsidP="003457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276E9B">
        <w:rPr>
          <w:rFonts w:ascii="Courier New" w:hAnsi="Courier New" w:cs="Courier New"/>
          <w:sz w:val="16"/>
          <w:szCs w:val="16"/>
        </w:rPr>
        <w:t xml:space="preserve">    </w:t>
      </w:r>
      <w:r w:rsidRPr="00276E9B">
        <w:rPr>
          <w:rFonts w:ascii="Courier New" w:hAnsi="Courier New" w:cs="Courier New"/>
          <w:b/>
          <w:bCs/>
          <w:sz w:val="16"/>
          <w:szCs w:val="16"/>
        </w:rPr>
        <w:t>then</w:t>
      </w:r>
      <w:r w:rsidRPr="00276E9B">
        <w:rPr>
          <w:rFonts w:ascii="Courier New" w:hAnsi="Courier New" w:cs="Courier New"/>
          <w:sz w:val="16"/>
          <w:szCs w:val="16"/>
        </w:rPr>
        <w:t xml:space="preserve"> { if higher layers in the UE request the activation of such a connection/context,</w:t>
      </w:r>
      <w:r w:rsidRPr="00276E9B">
        <w:rPr>
          <w:rFonts w:ascii="Courier New" w:hAnsi="Courier New" w:cs="Courier New"/>
          <w:sz w:val="16"/>
          <w:szCs w:val="16"/>
          <w:u w:val="single"/>
        </w:rPr>
        <w:t xml:space="preserve"> </w:t>
      </w:r>
      <w:r w:rsidRPr="00276E9B">
        <w:rPr>
          <w:rFonts w:ascii="Courier New" w:hAnsi="Courier New" w:cs="Courier New"/>
          <w:sz w:val="16"/>
          <w:szCs w:val="16"/>
        </w:rPr>
        <w:t xml:space="preserve">the UE sends a </w:t>
      </w:r>
      <w:r w:rsidRPr="00276E9B">
        <w:rPr>
          <w:rFonts w:ascii="Courier New" w:hAnsi="Courier New" w:cs="Courier New"/>
          <w:sz w:val="16"/>
          <w:szCs w:val="16"/>
          <w:lang w:eastAsia="ko-KR"/>
        </w:rPr>
        <w:t>PDN CONNECTIVITY REQUEST</w:t>
      </w:r>
      <w:r w:rsidRPr="00276E9B">
        <w:rPr>
          <w:rFonts w:ascii="Courier New" w:hAnsi="Courier New" w:cs="Courier New"/>
          <w:sz w:val="16"/>
          <w:szCs w:val="16"/>
        </w:rPr>
        <w:t xml:space="preserve"> message with the low priority indicator set to "MS is not configured for NAS signalling low priority” }</w:t>
      </w:r>
    </w:p>
    <w:p w14:paraId="08B7A189" w14:textId="77777777" w:rsidR="00345737" w:rsidRPr="00276E9B" w:rsidRDefault="00345737" w:rsidP="003457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276E9B">
        <w:rPr>
          <w:rFonts w:ascii="Courier New" w:hAnsi="Courier New" w:cs="Courier New"/>
          <w:sz w:val="16"/>
          <w:szCs w:val="16"/>
        </w:rPr>
        <w:t xml:space="preserve">            }</w:t>
      </w:r>
    </w:p>
    <w:p w14:paraId="07BCCCEE" w14:textId="77777777" w:rsidR="00345737" w:rsidRPr="00276E9B" w:rsidRDefault="00345737" w:rsidP="00345737">
      <w:pPr>
        <w:pStyle w:val="PL"/>
        <w:rPr>
          <w:noProof w:val="0"/>
          <w:lang w:val="en-GB"/>
        </w:rPr>
      </w:pPr>
    </w:p>
    <w:p w14:paraId="710E76DD" w14:textId="77777777" w:rsidR="00345737" w:rsidRPr="00276E9B" w:rsidRDefault="00345737" w:rsidP="00A5040A">
      <w:pPr>
        <w:pStyle w:val="Heading4"/>
      </w:pPr>
      <w:r w:rsidRPr="00276E9B">
        <w:t>22.6.5.2</w:t>
      </w:r>
      <w:r w:rsidRPr="00276E9B">
        <w:tab/>
        <w:t>Conformance requirements</w:t>
      </w:r>
    </w:p>
    <w:p w14:paraId="52F2E329" w14:textId="77777777" w:rsidR="00345737" w:rsidRPr="00276E9B" w:rsidRDefault="00345737" w:rsidP="00345737">
      <w:r w:rsidRPr="00276E9B">
        <w:t>References: The conformance requirements covered in the present TC are specified in: TS 24.301, clauses 4.2A, 5.6.1.6, 6.2.2, 6.4.1.3, 6.4.2.3, 6.5.1.2 and 6.5.5.</w:t>
      </w:r>
    </w:p>
    <w:p w14:paraId="4B0184DE" w14:textId="77777777" w:rsidR="00345737" w:rsidRPr="00276E9B" w:rsidRDefault="00345737" w:rsidP="00345737">
      <w:r w:rsidRPr="00276E9B">
        <w:t>[TS 24.301, clause 4.2A]</w:t>
      </w:r>
    </w:p>
    <w:p w14:paraId="145324D9" w14:textId="77777777" w:rsidR="00345737" w:rsidRPr="00276E9B" w:rsidRDefault="00345737" w:rsidP="00345737">
      <w:pPr>
        <w:rPr>
          <w:lang w:eastAsia="zh-CN"/>
        </w:rPr>
      </w:pPr>
      <w:r w:rsidRPr="00276E9B">
        <w:rPr>
          <w:lang w:eastAsia="zh-CN"/>
        </w:rPr>
        <w:t xml:space="preserve">A UE </w:t>
      </w:r>
      <w:r w:rsidRPr="00276E9B">
        <w:t xml:space="preserve">configured </w:t>
      </w:r>
      <w:r w:rsidRPr="00276E9B">
        <w:rPr>
          <w:lang w:eastAsia="zh-CN"/>
        </w:rPr>
        <w:t>for NAS signalling low priority</w:t>
      </w:r>
      <w:r w:rsidRPr="00276E9B">
        <w:t xml:space="preserve"> (see 3GPP TS 24.368 [15A], 3GPP TS 31.102 [</w:t>
      </w:r>
      <w:r w:rsidRPr="00276E9B">
        <w:rPr>
          <w:lang w:eastAsia="zh-CN"/>
        </w:rPr>
        <w:t>17</w:t>
      </w:r>
      <w:r w:rsidRPr="00276E9B">
        <w:t xml:space="preserve">]) </w:t>
      </w:r>
      <w:r w:rsidRPr="00276E9B">
        <w:rPr>
          <w:lang w:eastAsia="zh-CN"/>
        </w:rPr>
        <w:t xml:space="preserve">indicates this by including the Device properties IE in the appropriate NAS message and setting the low priority indicator to </w:t>
      </w:r>
      <w:r w:rsidRPr="00276E9B">
        <w:t>"</w:t>
      </w:r>
      <w:r w:rsidRPr="00276E9B">
        <w:rPr>
          <w:lang w:eastAsia="zh-CN"/>
        </w:rPr>
        <w:t>MS is configured for NAS signalling low priority</w:t>
      </w:r>
      <w:r w:rsidRPr="00276E9B">
        <w:t xml:space="preserve">", except for the following cases in which the UE </w:t>
      </w:r>
      <w:r w:rsidRPr="00276E9B">
        <w:rPr>
          <w:lang w:eastAsia="zh-CN"/>
        </w:rPr>
        <w:t>shall set the low priority indicator to "MS is not configured for NAS signalling low priority"</w:t>
      </w:r>
      <w:r w:rsidRPr="00276E9B">
        <w:t>:</w:t>
      </w:r>
    </w:p>
    <w:p w14:paraId="54B95765" w14:textId="77777777" w:rsidR="00345737" w:rsidRPr="00276E9B" w:rsidRDefault="00345737" w:rsidP="00345737">
      <w:pPr>
        <w:pStyle w:val="B1"/>
        <w:rPr>
          <w:lang w:eastAsia="ko-KR"/>
        </w:rPr>
      </w:pPr>
      <w:r w:rsidRPr="00276E9B">
        <w:rPr>
          <w:lang w:eastAsia="ko-KR"/>
        </w:rPr>
        <w:t>-</w:t>
      </w:r>
      <w:r w:rsidRPr="00276E9B">
        <w:rPr>
          <w:lang w:eastAsia="ko-KR"/>
        </w:rPr>
        <w:tab/>
        <w:t>the UE is performing an attach for emergency bearer services;</w:t>
      </w:r>
    </w:p>
    <w:p w14:paraId="655AB13B" w14:textId="77777777" w:rsidR="00345737" w:rsidRPr="00276E9B" w:rsidRDefault="00345737" w:rsidP="00345737">
      <w:pPr>
        <w:pStyle w:val="B1"/>
        <w:rPr>
          <w:lang w:eastAsia="ko-KR"/>
        </w:rPr>
      </w:pPr>
      <w:r w:rsidRPr="00276E9B">
        <w:rPr>
          <w:lang w:eastAsia="ko-KR"/>
        </w:rPr>
        <w:t>-</w:t>
      </w:r>
      <w:r w:rsidRPr="00276E9B">
        <w:rPr>
          <w:lang w:eastAsia="ko-KR"/>
        </w:rPr>
        <w:tab/>
        <w:t xml:space="preserve">the UE has a PDN connection for emergency bearer services established </w:t>
      </w:r>
      <w:r w:rsidRPr="00276E9B">
        <w:rPr>
          <w:lang w:eastAsia="zh-CN"/>
        </w:rPr>
        <w:t xml:space="preserve">and is performing EPS mobility management procedures, </w:t>
      </w:r>
      <w:r w:rsidRPr="00276E9B">
        <w:rPr>
          <w:lang w:eastAsia="ko-KR"/>
        </w:rPr>
        <w:t>or is establishing a PDN connection for emergency bearer services;</w:t>
      </w:r>
    </w:p>
    <w:p w14:paraId="634E01B8" w14:textId="77777777" w:rsidR="00345737" w:rsidRPr="00276E9B" w:rsidRDefault="00345737" w:rsidP="00345737">
      <w:pPr>
        <w:pStyle w:val="B1"/>
      </w:pPr>
      <w:r w:rsidRPr="00276E9B">
        <w:t>-</w:t>
      </w:r>
      <w:r w:rsidRPr="00276E9B">
        <w:tab/>
        <w:t>the UE configured for dual priority is requested by the upper layers to establish a PDN connection with the low priority indicator set to "MS is not configured for NAS signalling low priority";</w:t>
      </w:r>
    </w:p>
    <w:p w14:paraId="42A4CF27" w14:textId="77777777" w:rsidR="00345737" w:rsidRPr="00276E9B" w:rsidRDefault="00345737" w:rsidP="00345737">
      <w:pPr>
        <w:pStyle w:val="B1"/>
      </w:pPr>
      <w:r w:rsidRPr="00276E9B">
        <w:t>-</w:t>
      </w:r>
      <w:r w:rsidRPr="00276E9B">
        <w:tab/>
        <w:t>the UE configured for dual priority is performing EPS session management procedures related to the PDN connection established with low priority indicator set to "MS is not configured for NAS signalling low priority";</w:t>
      </w:r>
    </w:p>
    <w:p w14:paraId="47ABE6CE" w14:textId="77777777" w:rsidR="00345737" w:rsidRPr="00276E9B" w:rsidRDefault="00345737" w:rsidP="00345737">
      <w:pPr>
        <w:pStyle w:val="B1"/>
        <w:rPr>
          <w:lang w:eastAsia="zh-CN"/>
        </w:rPr>
      </w:pPr>
      <w:r w:rsidRPr="00276E9B">
        <w:rPr>
          <w:lang w:eastAsia="ko-KR"/>
        </w:rPr>
        <w:t>-</w:t>
      </w:r>
      <w:r w:rsidRPr="00276E9B">
        <w:rPr>
          <w:lang w:eastAsia="ko-KR"/>
        </w:rPr>
        <w:tab/>
      </w:r>
      <w:r w:rsidRPr="00276E9B">
        <w:rPr>
          <w:lang w:eastAsia="zh-CN"/>
        </w:rPr>
        <w:t xml:space="preserve">the UE </w:t>
      </w:r>
      <w:r w:rsidRPr="00276E9B">
        <w:t xml:space="preserve">configured for dual priority </w:t>
      </w:r>
      <w:r w:rsidRPr="00276E9B">
        <w:rPr>
          <w:lang w:eastAsia="zh-CN"/>
        </w:rPr>
        <w:t xml:space="preserve">has a PDN connection established by setting the low priority indicator to </w:t>
      </w:r>
      <w:r w:rsidRPr="00276E9B">
        <w:t>"</w:t>
      </w:r>
      <w:r w:rsidRPr="00276E9B">
        <w:rPr>
          <w:lang w:eastAsia="zh-CN"/>
        </w:rPr>
        <w:t>MS is not configured for NAS signalling low priority</w:t>
      </w:r>
      <w:r w:rsidRPr="00276E9B">
        <w:t xml:space="preserve">" </w:t>
      </w:r>
      <w:r w:rsidRPr="00276E9B">
        <w:rPr>
          <w:lang w:eastAsia="zh-CN"/>
        </w:rPr>
        <w:t>and is performing EPS mobility management procedures;</w:t>
      </w:r>
    </w:p>
    <w:p w14:paraId="28C24C4C" w14:textId="77777777" w:rsidR="00345737" w:rsidRPr="00276E9B" w:rsidRDefault="00345737" w:rsidP="00345737">
      <w:pPr>
        <w:pStyle w:val="B1"/>
        <w:rPr>
          <w:lang w:eastAsia="ko-KR"/>
        </w:rPr>
      </w:pPr>
      <w:r w:rsidRPr="00276E9B">
        <w:rPr>
          <w:lang w:eastAsia="ko-KR"/>
        </w:rPr>
        <w:t>-</w:t>
      </w:r>
      <w:r w:rsidRPr="00276E9B">
        <w:rPr>
          <w:lang w:eastAsia="ko-KR"/>
        </w:rPr>
        <w:tab/>
        <w:t>the UE is performing a service request procedure for a CS fallback emergency call or 1xCS fallback emergency call;</w:t>
      </w:r>
    </w:p>
    <w:p w14:paraId="40F5C2D2" w14:textId="77777777" w:rsidR="00345737" w:rsidRPr="00276E9B" w:rsidRDefault="00345737" w:rsidP="00345737">
      <w:pPr>
        <w:pStyle w:val="B1"/>
        <w:rPr>
          <w:lang w:eastAsia="zh-CN"/>
        </w:rPr>
      </w:pPr>
      <w:r w:rsidRPr="00276E9B">
        <w:rPr>
          <w:lang w:eastAsia="ko-KR"/>
        </w:rPr>
        <w:t>-</w:t>
      </w:r>
      <w:r w:rsidRPr="00276E9B">
        <w:rPr>
          <w:lang w:eastAsia="ko-KR"/>
        </w:rPr>
        <w:tab/>
        <w:t xml:space="preserve">the UE is a </w:t>
      </w:r>
      <w:r w:rsidRPr="00276E9B">
        <w:t>UE configured to use AC11 – 15 in selected PLMN</w:t>
      </w:r>
      <w:r w:rsidRPr="00276E9B">
        <w:rPr>
          <w:lang w:eastAsia="ko-KR"/>
        </w:rPr>
        <w:t>;</w:t>
      </w:r>
      <w:r w:rsidRPr="00276E9B">
        <w:rPr>
          <w:lang w:eastAsia="zh-CN"/>
        </w:rPr>
        <w:t xml:space="preserve"> or</w:t>
      </w:r>
    </w:p>
    <w:p w14:paraId="2F3FC982" w14:textId="77777777" w:rsidR="00345737" w:rsidRPr="00276E9B" w:rsidRDefault="00345737" w:rsidP="00345737">
      <w:pPr>
        <w:pStyle w:val="B1"/>
        <w:rPr>
          <w:lang w:eastAsia="ko-KR"/>
        </w:rPr>
      </w:pPr>
      <w:r w:rsidRPr="00276E9B">
        <w:rPr>
          <w:lang w:eastAsia="ko-KR"/>
        </w:rPr>
        <w:t>-</w:t>
      </w:r>
      <w:r w:rsidRPr="00276E9B">
        <w:rPr>
          <w:lang w:eastAsia="ko-KR"/>
        </w:rPr>
        <w:tab/>
      </w:r>
      <w:r w:rsidRPr="00276E9B">
        <w:rPr>
          <w:lang w:eastAsia="zh-CN"/>
        </w:rPr>
        <w:t xml:space="preserve">the UE is </w:t>
      </w:r>
      <w:r w:rsidRPr="00276E9B">
        <w:t>responding to paging</w:t>
      </w:r>
      <w:r w:rsidRPr="00276E9B">
        <w:rPr>
          <w:lang w:eastAsia="ko-KR"/>
        </w:rPr>
        <w:t>.</w:t>
      </w:r>
    </w:p>
    <w:p w14:paraId="3D224430" w14:textId="77777777" w:rsidR="00345737" w:rsidRPr="00276E9B" w:rsidRDefault="00345737" w:rsidP="00345737">
      <w:pPr>
        <w:rPr>
          <w:lang w:eastAsia="zh-CN"/>
        </w:rPr>
      </w:pPr>
      <w:r w:rsidRPr="00276E9B">
        <w:rPr>
          <w:lang w:eastAsia="zh-CN"/>
        </w:rPr>
        <w:t>The network may use the NAS signalling low priority</w:t>
      </w:r>
      <w:r w:rsidRPr="00276E9B">
        <w:t xml:space="preserve"> indication for NAS level mobility management congestion control and APN based congestion control.</w:t>
      </w:r>
    </w:p>
    <w:p w14:paraId="669EB59C" w14:textId="77777777" w:rsidR="00345737" w:rsidRPr="00276E9B" w:rsidRDefault="00345737" w:rsidP="00345737">
      <w:pPr>
        <w:rPr>
          <w:lang w:eastAsia="zh-CN"/>
        </w:rPr>
      </w:pPr>
      <w:r w:rsidRPr="00276E9B">
        <w:rPr>
          <w:lang w:eastAsia="zh-CN"/>
        </w:rPr>
        <w:t>If the NAS signalling low priority indication is provided in a PDN CONNECTIVITY REQUEST message, the MME stores the NAS signalling low priority indication</w:t>
      </w:r>
      <w:r w:rsidRPr="00276E9B">
        <w:t xml:space="preserve"> within the default EPS bearer context activated due to the PDN connectivity request procedure</w:t>
      </w:r>
      <w:r w:rsidRPr="00276E9B">
        <w:rPr>
          <w:lang w:eastAsia="zh-CN"/>
        </w:rPr>
        <w:t>.</w:t>
      </w:r>
    </w:p>
    <w:p w14:paraId="71AA0925" w14:textId="77777777" w:rsidR="00345737" w:rsidRPr="00276E9B" w:rsidRDefault="00345737" w:rsidP="00345737">
      <w:r w:rsidRPr="00276E9B">
        <w:t>[TS 24.301, clause 5.6.1.6]</w:t>
      </w:r>
    </w:p>
    <w:p w14:paraId="232DCABA" w14:textId="77777777" w:rsidR="00345737" w:rsidRPr="00276E9B" w:rsidRDefault="00345737" w:rsidP="00345737">
      <w:pPr>
        <w:keepNext/>
      </w:pPr>
      <w:r w:rsidRPr="00276E9B">
        <w:t>The following abnormal cases can be identified:</w:t>
      </w:r>
    </w:p>
    <w:p w14:paraId="2EC705D5" w14:textId="77777777" w:rsidR="00345737" w:rsidRPr="00276E9B" w:rsidRDefault="0016565D" w:rsidP="00345737">
      <w:r w:rsidRPr="00276E9B">
        <w:t>…</w:t>
      </w:r>
    </w:p>
    <w:p w14:paraId="24378210" w14:textId="77777777" w:rsidR="00345737" w:rsidRPr="00276E9B" w:rsidRDefault="00345737" w:rsidP="00345737">
      <w:pPr>
        <w:pStyle w:val="B1"/>
      </w:pPr>
      <w:r w:rsidRPr="00276E9B">
        <w:t>m)</w:t>
      </w:r>
      <w:r w:rsidRPr="00276E9B">
        <w:tab/>
        <w:t>Timer T3346 is running</w:t>
      </w:r>
    </w:p>
    <w:p w14:paraId="008576CF" w14:textId="77777777" w:rsidR="00345737" w:rsidRPr="00276E9B" w:rsidRDefault="00345737" w:rsidP="00345737">
      <w:pPr>
        <w:pStyle w:val="B1"/>
        <w:rPr>
          <w:lang w:eastAsia="zh-TW"/>
        </w:rPr>
      </w:pPr>
      <w:r w:rsidRPr="00276E9B">
        <w:tab/>
        <w:t>The UE shall not start the service request procedure unless</w:t>
      </w:r>
      <w:r w:rsidRPr="00276E9B">
        <w:rPr>
          <w:lang w:eastAsia="zh-TW"/>
        </w:rPr>
        <w:t>:</w:t>
      </w:r>
    </w:p>
    <w:p w14:paraId="1B2B9242" w14:textId="77777777" w:rsidR="00345737" w:rsidRPr="00276E9B" w:rsidRDefault="00345737" w:rsidP="00345737">
      <w:pPr>
        <w:pStyle w:val="B2"/>
        <w:rPr>
          <w:lang w:eastAsia="zh-CN"/>
        </w:rPr>
      </w:pPr>
      <w:r w:rsidRPr="00276E9B">
        <w:rPr>
          <w:lang w:eastAsia="zh-CN"/>
        </w:rPr>
        <w:t>-</w:t>
      </w:r>
      <w:r w:rsidRPr="00276E9B">
        <w:rPr>
          <w:lang w:eastAsia="zh-CN"/>
        </w:rPr>
        <w:tab/>
        <w:t xml:space="preserve">the UE </w:t>
      </w:r>
      <w:r w:rsidRPr="00276E9B">
        <w:t>receive</w:t>
      </w:r>
      <w:r w:rsidRPr="00276E9B">
        <w:rPr>
          <w:lang w:eastAsia="zh-CN"/>
        </w:rPr>
        <w:t>s</w:t>
      </w:r>
      <w:r w:rsidRPr="00276E9B">
        <w:t xml:space="preserve"> a paging</w:t>
      </w:r>
      <w:r w:rsidRPr="00276E9B">
        <w:rPr>
          <w:lang w:eastAsia="zh-CN"/>
        </w:rPr>
        <w:t>;</w:t>
      </w:r>
    </w:p>
    <w:p w14:paraId="7196A426" w14:textId="77777777" w:rsidR="00345737" w:rsidRPr="00276E9B" w:rsidRDefault="00345737" w:rsidP="00345737">
      <w:pPr>
        <w:pStyle w:val="B2"/>
        <w:rPr>
          <w:lang w:eastAsia="ko-KR"/>
        </w:rPr>
      </w:pPr>
      <w:r w:rsidRPr="00276E9B">
        <w:rPr>
          <w:lang w:eastAsia="zh-TW"/>
        </w:rPr>
        <w:t>-</w:t>
      </w:r>
      <w:r w:rsidRPr="00276E9B">
        <w:tab/>
        <w:t xml:space="preserve">the UE is </w:t>
      </w:r>
      <w:r w:rsidRPr="00276E9B">
        <w:rPr>
          <w:lang w:eastAsia="ko-KR"/>
        </w:rPr>
        <w:t xml:space="preserve">a </w:t>
      </w:r>
      <w:r w:rsidRPr="00276E9B">
        <w:t>UE configured to use AC11 – 15 in selected PLMN</w:t>
      </w:r>
      <w:r w:rsidRPr="00276E9B">
        <w:rPr>
          <w:lang w:eastAsia="ko-KR"/>
        </w:rPr>
        <w:t>;</w:t>
      </w:r>
    </w:p>
    <w:p w14:paraId="3B2437A9" w14:textId="77777777" w:rsidR="00345737" w:rsidRPr="00276E9B" w:rsidRDefault="00345737" w:rsidP="00345737">
      <w:pPr>
        <w:pStyle w:val="B2"/>
        <w:rPr>
          <w:lang w:eastAsia="ko-KR"/>
        </w:rPr>
      </w:pPr>
      <w:r w:rsidRPr="00276E9B">
        <w:rPr>
          <w:lang w:eastAsia="zh-TW"/>
        </w:rPr>
        <w:lastRenderedPageBreak/>
        <w:t>-</w:t>
      </w:r>
      <w:r w:rsidRPr="00276E9B">
        <w:tab/>
        <w:t>the UE has a PDN connection for emergency bearer services established</w:t>
      </w:r>
      <w:r w:rsidRPr="00276E9B">
        <w:rPr>
          <w:lang w:eastAsia="ko-KR"/>
        </w:rPr>
        <w:t xml:space="preserve"> or is establishing a PDN connection for emergency bearer services; or</w:t>
      </w:r>
    </w:p>
    <w:p w14:paraId="77781533" w14:textId="77777777" w:rsidR="00345737" w:rsidRPr="00276E9B" w:rsidRDefault="00345737" w:rsidP="00345737">
      <w:pPr>
        <w:pStyle w:val="B2"/>
      </w:pPr>
      <w:r w:rsidRPr="00276E9B">
        <w:rPr>
          <w:lang w:eastAsia="zh-TW"/>
        </w:rPr>
        <w:t>-</w:t>
      </w:r>
      <w:r w:rsidRPr="00276E9B">
        <w:tab/>
        <w:t>the UE is requested by the upper layer for a CS fallback for emergency call</w:t>
      </w:r>
      <w:r w:rsidRPr="00276E9B">
        <w:rPr>
          <w:lang w:eastAsia="zh-CN"/>
        </w:rPr>
        <w:t xml:space="preserve"> or a 1x</w:t>
      </w:r>
      <w:r w:rsidRPr="00276E9B">
        <w:t>CS fallback for emergency call; or</w:t>
      </w:r>
    </w:p>
    <w:p w14:paraId="54D23851" w14:textId="77777777" w:rsidR="00345737" w:rsidRPr="00276E9B" w:rsidRDefault="00345737" w:rsidP="00345737">
      <w:pPr>
        <w:pStyle w:val="B2"/>
        <w:rPr>
          <w:lang w:eastAsia="ko-KR"/>
        </w:rPr>
      </w:pPr>
      <w:r w:rsidRPr="00276E9B">
        <w:rPr>
          <w:lang w:eastAsia="ko-KR"/>
        </w:rPr>
        <w:t>-</w:t>
      </w:r>
      <w:r w:rsidRPr="00276E9B">
        <w:rPr>
          <w:lang w:eastAsia="ko-KR"/>
        </w:rPr>
        <w:tab/>
        <w:t>the UE has a PDN connection established without the NAS signalling low priority indication or is establishing a PDN connection without the NAS signalling low priority indication and if the timer T3346 was started due to</w:t>
      </w:r>
      <w:r w:rsidRPr="00276E9B">
        <w:rPr>
          <w:lang w:eastAsia="zh-CN"/>
        </w:rPr>
        <w:t xml:space="preserve"> rejection of</w:t>
      </w:r>
      <w:r w:rsidRPr="00276E9B">
        <w:rPr>
          <w:lang w:eastAsia="ko-KR"/>
        </w:rPr>
        <w:t xml:space="preserve"> a NAS request message (</w:t>
      </w:r>
      <w:r w:rsidRPr="00276E9B">
        <w:rPr>
          <w:lang w:eastAsia="zh-CN"/>
        </w:rPr>
        <w:t xml:space="preserve">e.g. </w:t>
      </w:r>
      <w:r w:rsidRPr="00276E9B">
        <w:rPr>
          <w:lang w:eastAsia="ko-KR"/>
        </w:rPr>
        <w:t>ATTACH REQUEST, TRACKING AREA UPDATE REQUEST, EXTENDED SERVICE REQUEST or CONTROL PLANE SERVICE REQUEST) which contained the low priority indicator set to "MS is configured for NAS signalling low priority".</w:t>
      </w:r>
    </w:p>
    <w:p w14:paraId="1FC75FC2" w14:textId="77777777" w:rsidR="00345737" w:rsidRPr="00276E9B" w:rsidRDefault="00345737" w:rsidP="00345737">
      <w:pPr>
        <w:pStyle w:val="B1"/>
      </w:pPr>
      <w:r w:rsidRPr="00276E9B">
        <w:rPr>
          <w:lang w:eastAsia="zh-TW"/>
        </w:rPr>
        <w:tab/>
        <w:t xml:space="preserve">If the UE is in EMM-IDLE mode, </w:t>
      </w:r>
      <w:r w:rsidRPr="00276E9B">
        <w:t>the UE stays in the current serving cell and applies normal cell reselection process. The service request procedure is started, if still necessary, when timer T3346 expires or is stopped.</w:t>
      </w:r>
    </w:p>
    <w:p w14:paraId="3EB15145" w14:textId="77777777" w:rsidR="00345737" w:rsidRPr="00276E9B" w:rsidRDefault="00345737" w:rsidP="00345737">
      <w:pPr>
        <w:pStyle w:val="B1"/>
      </w:pPr>
      <w:r w:rsidRPr="00276E9B">
        <w:tab/>
        <w:t xml:space="preserve">Upon upper layer's request for </w:t>
      </w:r>
      <w:r w:rsidRPr="00276E9B">
        <w:rPr>
          <w:lang w:eastAsia="zh-TW"/>
        </w:rPr>
        <w:t xml:space="preserve">a </w:t>
      </w:r>
      <w:r w:rsidRPr="00276E9B">
        <w:t xml:space="preserve">mobile originated CS fallback </w:t>
      </w:r>
      <w:r w:rsidRPr="00276E9B">
        <w:rPr>
          <w:lang w:eastAsia="zh-TW"/>
        </w:rPr>
        <w:t xml:space="preserve">which is not for emergency call, </w:t>
      </w:r>
      <w:r w:rsidRPr="00276E9B">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276E9B">
        <w:rPr>
          <w:lang w:eastAsia="ko-KR"/>
        </w:rPr>
        <w:t xml:space="preserve"> Otherwise the EMM sublayer shall indicate the abort of the service request procedure to the MM sublayer.</w:t>
      </w:r>
    </w:p>
    <w:p w14:paraId="33879BF5" w14:textId="77777777" w:rsidR="00345737" w:rsidRPr="00276E9B" w:rsidRDefault="00345737" w:rsidP="00345737">
      <w:pPr>
        <w:pStyle w:val="NO"/>
        <w:rPr>
          <w:lang w:eastAsia="zh-TW"/>
        </w:rPr>
      </w:pPr>
      <w:r w:rsidRPr="00276E9B">
        <w:t>NOTE 6:</w:t>
      </w:r>
      <w:r w:rsidRPr="00276E9B">
        <w:tab/>
        <w:t>If the UE disables the E-UTRA capability, then subsequent mobile terminating calls could fail.</w:t>
      </w:r>
    </w:p>
    <w:p w14:paraId="7476E250" w14:textId="77777777" w:rsidR="00345737" w:rsidRPr="00276E9B" w:rsidRDefault="00345737" w:rsidP="00345737">
      <w:pPr>
        <w:pStyle w:val="B1"/>
      </w:pPr>
      <w:r w:rsidRPr="00276E9B">
        <w:rPr>
          <w:lang w:eastAsia="zh-TW"/>
        </w:rPr>
        <w:tab/>
      </w:r>
      <w:r w:rsidRPr="00276E9B">
        <w:t xml:space="preserve">Upon upper layer's request for </w:t>
      </w:r>
      <w:r w:rsidRPr="00276E9B">
        <w:rPr>
          <w:lang w:eastAsia="zh-TW"/>
        </w:rPr>
        <w:t xml:space="preserve">a </w:t>
      </w:r>
      <w:r w:rsidRPr="00276E9B">
        <w:t xml:space="preserve">CS fallback </w:t>
      </w:r>
      <w:r w:rsidRPr="00276E9B">
        <w:rPr>
          <w:lang w:eastAsia="zh-TW"/>
        </w:rPr>
        <w:t>for emergency call</w:t>
      </w:r>
      <w:r w:rsidRPr="00276E9B">
        <w:t xml:space="preserve">, the UE </w:t>
      </w:r>
      <w:r w:rsidRPr="00276E9B">
        <w:rPr>
          <w:lang w:eastAsia="zh-TW"/>
        </w:rPr>
        <w:t>may</w:t>
      </w:r>
      <w:r w:rsidRPr="00276E9B">
        <w:t xml:space="preserve"> select GERAN or UTRAN radio access technology. It then proceeds with appropriate MM and CC specific procedures. The EMM sublayer shall not indicate the abort of the service request procedure to the MM sublayer.</w:t>
      </w:r>
    </w:p>
    <w:p w14:paraId="0FD50EE0" w14:textId="77777777" w:rsidR="00345737" w:rsidRPr="00276E9B" w:rsidRDefault="00345737" w:rsidP="00345737">
      <w:pPr>
        <w:pStyle w:val="B1"/>
      </w:pPr>
      <w:r w:rsidRPr="00276E9B">
        <w:tab/>
        <w:t>Upon a request from the SMS entity to send an SMS and timer T3246 is not running, the UE, if operating in CS/PS mode 1 of operation, may select GERAN or UTRAN radio access technology. It then proceeds with the appropriate MM procedure.</w:t>
      </w:r>
    </w:p>
    <w:p w14:paraId="7BA86BEE" w14:textId="77777777" w:rsidR="00345737" w:rsidRPr="00276E9B" w:rsidRDefault="00345737" w:rsidP="00345737">
      <w:pPr>
        <w:pStyle w:val="NO"/>
      </w:pPr>
      <w:r w:rsidRPr="00276E9B">
        <w:t>NOTE 7:</w:t>
      </w:r>
      <w:r w:rsidRPr="00276E9B">
        <w:tab/>
        <w:t>If the UE disables the E-UTRA capability, then subsequent mobile terminating calls could fail.</w:t>
      </w:r>
    </w:p>
    <w:p w14:paraId="07419162" w14:textId="77777777" w:rsidR="00345737" w:rsidRPr="00276E9B" w:rsidRDefault="00345737" w:rsidP="00345737">
      <w:pPr>
        <w:pStyle w:val="B1"/>
      </w:pPr>
      <w:r w:rsidRPr="00276E9B">
        <w:tab/>
        <w:t xml:space="preserve">Upon upper layer's request for </w:t>
      </w:r>
      <w:r w:rsidRPr="00276E9B">
        <w:rPr>
          <w:lang w:eastAsia="zh-CN"/>
        </w:rPr>
        <w:t xml:space="preserve">a </w:t>
      </w:r>
      <w:r w:rsidRPr="00276E9B">
        <w:t>mobile originated 1x CS fallback</w:t>
      </w:r>
      <w:r w:rsidRPr="00276E9B">
        <w:rPr>
          <w:lang w:eastAsia="zh-TW"/>
        </w:rPr>
        <w:t xml:space="preserve"> which is not for emergency call</w:t>
      </w:r>
      <w:r w:rsidRPr="00276E9B">
        <w:t>, the UE shall select cdma2000® 1x radio access technology. The UE then proceeds with appropriate cdma2000® 1x CS call procedures.</w:t>
      </w:r>
    </w:p>
    <w:p w14:paraId="79732341" w14:textId="77777777" w:rsidR="00345737" w:rsidRPr="00276E9B" w:rsidRDefault="00345737" w:rsidP="00345737">
      <w:pPr>
        <w:pStyle w:val="B1"/>
        <w:rPr>
          <w:lang w:eastAsia="zh-CN"/>
        </w:rPr>
      </w:pPr>
      <w:r w:rsidRPr="00276E9B">
        <w:tab/>
        <w:t xml:space="preserve">Upon upper layer's request for </w:t>
      </w:r>
      <w:r w:rsidRPr="00276E9B">
        <w:rPr>
          <w:lang w:eastAsia="zh-CN"/>
        </w:rPr>
        <w:t xml:space="preserve">a </w:t>
      </w:r>
      <w:r w:rsidRPr="00276E9B">
        <w:t>1xCS fallback</w:t>
      </w:r>
      <w:r w:rsidRPr="00276E9B">
        <w:rPr>
          <w:lang w:eastAsia="zh-TW"/>
        </w:rPr>
        <w:t xml:space="preserve"> for emergency call</w:t>
      </w:r>
      <w:r w:rsidRPr="00276E9B">
        <w:t xml:space="preserve">, the UE </w:t>
      </w:r>
      <w:r w:rsidRPr="00276E9B">
        <w:rPr>
          <w:lang w:eastAsia="zh-CN"/>
        </w:rPr>
        <w:t>may</w:t>
      </w:r>
      <w:r w:rsidRPr="00276E9B">
        <w:t xml:space="preserve"> select cdma2000® 1x radio access technology. The UE then proceeds with appropriate cdma2000® 1x CS call procedures.</w:t>
      </w:r>
    </w:p>
    <w:p w14:paraId="511C7FD4" w14:textId="77777777" w:rsidR="00345737" w:rsidRPr="00276E9B" w:rsidRDefault="00345737" w:rsidP="00345737">
      <w:r w:rsidRPr="00276E9B">
        <w:t>[TS 24.301, clause 6.2.2]</w:t>
      </w:r>
    </w:p>
    <w:p w14:paraId="4D60D4BC" w14:textId="77777777" w:rsidR="00345737" w:rsidRPr="00276E9B" w:rsidRDefault="00345737" w:rsidP="00345737">
      <w:r w:rsidRPr="00276E9B">
        <w:t xml:space="preserve">The UE </w:t>
      </w:r>
      <w:r w:rsidRPr="00276E9B">
        <w:rPr>
          <w:lang w:eastAsia="zh-CN"/>
        </w:rPr>
        <w:t>shall</w:t>
      </w:r>
      <w:r w:rsidRPr="00276E9B">
        <w:t xml:space="preserve"> set</w:t>
      </w:r>
      <w:r w:rsidRPr="00276E9B">
        <w:rPr>
          <w:lang w:eastAsia="zh-CN"/>
        </w:rPr>
        <w:t xml:space="preserve"> the PDN type IE</w:t>
      </w:r>
      <w:r w:rsidRPr="00276E9B">
        <w:t xml:space="preserve"> in the PDN CONNECTIVITY REQUEST message, based on its IP stack configuration as follows:</w:t>
      </w:r>
    </w:p>
    <w:p w14:paraId="16CE1FA5" w14:textId="77777777" w:rsidR="00345737" w:rsidRPr="00276E9B" w:rsidRDefault="00345737" w:rsidP="00345737">
      <w:pPr>
        <w:pStyle w:val="B1"/>
      </w:pPr>
      <w:r w:rsidRPr="00276E9B">
        <w:t>a)</w:t>
      </w:r>
      <w:r w:rsidRPr="00276E9B">
        <w:tab/>
        <w:t xml:space="preserve">A UE, which is Ipv6 and Ipv4 capable and </w:t>
      </w:r>
    </w:p>
    <w:p w14:paraId="7CA0AD44" w14:textId="77777777" w:rsidR="00345737" w:rsidRPr="00276E9B" w:rsidRDefault="00345737" w:rsidP="00345737">
      <w:pPr>
        <w:pStyle w:val="B2"/>
      </w:pPr>
      <w:r w:rsidRPr="00276E9B">
        <w:t>-</w:t>
      </w:r>
      <w:r w:rsidRPr="00276E9B">
        <w:tab/>
        <w:t>has not been allocated an IP address for this APN, shall set the PDN type IE to Ipv4v6.</w:t>
      </w:r>
    </w:p>
    <w:p w14:paraId="3B240FFA" w14:textId="77777777" w:rsidR="00345737" w:rsidRPr="00276E9B" w:rsidRDefault="00345737" w:rsidP="00345737">
      <w:pPr>
        <w:pStyle w:val="B2"/>
      </w:pPr>
      <w:r w:rsidRPr="00276E9B">
        <w:t>-</w:t>
      </w:r>
      <w:r w:rsidRPr="00276E9B">
        <w:tab/>
        <w:t>has been allocated an Ipv4 address for this APN and received the ESM cause #52 “single address bearers only allowed”, and is requesting an Ipv6 address, shall set the PDN type IE to Ipv6.</w:t>
      </w:r>
    </w:p>
    <w:p w14:paraId="7185B07A" w14:textId="77777777" w:rsidR="00345737" w:rsidRPr="00276E9B" w:rsidRDefault="00345737" w:rsidP="00345737">
      <w:pPr>
        <w:pStyle w:val="B2"/>
      </w:pPr>
      <w:r w:rsidRPr="00276E9B">
        <w:t>-</w:t>
      </w:r>
      <w:r w:rsidRPr="00276E9B">
        <w:tab/>
        <w:t>has been allocated an Ipv6 address for this APN and received the ESM cause #52 “single address bearers only allowed”, and is requesting an Ipv4 address, shall set the PDN type IE to Ipv4.</w:t>
      </w:r>
    </w:p>
    <w:p w14:paraId="30D01D2D" w14:textId="77777777" w:rsidR="00345737" w:rsidRPr="00276E9B" w:rsidRDefault="00345737" w:rsidP="00345737">
      <w:pPr>
        <w:pStyle w:val="B1"/>
      </w:pPr>
      <w:r w:rsidRPr="00276E9B">
        <w:t>b)</w:t>
      </w:r>
      <w:r w:rsidRPr="00276E9B">
        <w:tab/>
        <w:t>A UE, which is only Ipv4 capable, shall set the PDN type IE to Ipv4.</w:t>
      </w:r>
    </w:p>
    <w:p w14:paraId="3AFC0DB5" w14:textId="77777777" w:rsidR="00345737" w:rsidRPr="00276E9B" w:rsidRDefault="00345737" w:rsidP="00345737">
      <w:pPr>
        <w:pStyle w:val="B1"/>
      </w:pPr>
      <w:r w:rsidRPr="00276E9B">
        <w:t>c)</w:t>
      </w:r>
      <w:r w:rsidRPr="00276E9B">
        <w:tab/>
        <w:t>A UE, which is only Ipv6 capable, shall set the PDN type IE to Ipv6.</w:t>
      </w:r>
    </w:p>
    <w:p w14:paraId="72A6A1BB" w14:textId="77777777" w:rsidR="00345737" w:rsidRPr="00276E9B" w:rsidRDefault="00345737" w:rsidP="00345737">
      <w:pPr>
        <w:pStyle w:val="B1"/>
      </w:pPr>
      <w:r w:rsidRPr="00276E9B">
        <w:t>d)</w:t>
      </w:r>
      <w:r w:rsidRPr="00276E9B">
        <w:tab/>
        <w:t>When the IP version capability of the UE is unknown in the UE (as in the case when the MT and TE are separated and the capability of the TE is not known in the MT), the UE shall set the PDN type IE to Ipv4v6.</w:t>
      </w:r>
    </w:p>
    <w:p w14:paraId="7D977FFC" w14:textId="77777777" w:rsidR="00345737" w:rsidRPr="00276E9B" w:rsidRDefault="00345737" w:rsidP="00345737">
      <w:r w:rsidRPr="00276E9B">
        <w:t>…</w:t>
      </w:r>
    </w:p>
    <w:p w14:paraId="3815ECE5" w14:textId="77777777" w:rsidR="00345737" w:rsidRPr="00276E9B" w:rsidRDefault="00345737" w:rsidP="00345737">
      <w:r w:rsidRPr="00276E9B">
        <w:t>[TS 24.301, clause 6.5.1.2]</w:t>
      </w:r>
    </w:p>
    <w:p w14:paraId="3C2DDAE5" w14:textId="77777777" w:rsidR="00345737" w:rsidRPr="00276E9B" w:rsidRDefault="00345737" w:rsidP="00345737">
      <w:r w:rsidRPr="00276E9B">
        <w:lastRenderedPageBreak/>
        <w:t>…</w:t>
      </w:r>
    </w:p>
    <w:p w14:paraId="46334487" w14:textId="77777777" w:rsidR="00345737" w:rsidRPr="00276E9B" w:rsidRDefault="00345737" w:rsidP="00345737">
      <w:r w:rsidRPr="00276E9B">
        <w:t>In order to request connectivity to an additional PDN using a specific APN, the UE shall include the requested APN in the PDN CONNECTIVITY REQUEST message.</w:t>
      </w:r>
    </w:p>
    <w:p w14:paraId="37D8D7DE" w14:textId="77777777" w:rsidR="00345737" w:rsidRPr="00276E9B" w:rsidRDefault="00345737" w:rsidP="00345737">
      <w:r w:rsidRPr="00276E9B">
        <w:rPr>
          <w:rFonts w:eastAsia="MS Mincho"/>
        </w:rPr>
        <w:t xml:space="preserve">In the PDN type IE the UE </w:t>
      </w:r>
      <w:r w:rsidRPr="00276E9B">
        <w:rPr>
          <w:lang w:eastAsia="zh-CN"/>
        </w:rPr>
        <w:t>shall</w:t>
      </w:r>
      <w:r w:rsidRPr="00276E9B">
        <w:rPr>
          <w:rFonts w:eastAsia="MS Mincho"/>
        </w:rPr>
        <w:t xml:space="preserve"> either indicate the IP version capability of the IP stack associated with the UE</w:t>
      </w:r>
      <w:r w:rsidRPr="00276E9B">
        <w:t xml:space="preserve"> or non IP as specified in subclause </w:t>
      </w:r>
      <w:r w:rsidRPr="00276E9B">
        <w:rPr>
          <w:lang w:eastAsia="zh-CN"/>
        </w:rPr>
        <w:t>6.2.2</w:t>
      </w:r>
      <w:r w:rsidRPr="00276E9B">
        <w:t>.</w:t>
      </w:r>
    </w:p>
    <w:p w14:paraId="14DE3DE9" w14:textId="77777777" w:rsidR="00345737" w:rsidRPr="00276E9B" w:rsidRDefault="00345737" w:rsidP="00345737">
      <w:r w:rsidRPr="00276E9B">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2CF9DA74" w14:textId="77777777" w:rsidR="00345737" w:rsidRPr="00276E9B" w:rsidRDefault="00345737" w:rsidP="00345737">
      <w:r w:rsidRPr="00276E9B">
        <w:t xml:space="preserve">The UE shall set the request type to “initial request” when the UE is establishing </w:t>
      </w:r>
      <w:r w:rsidRPr="00276E9B">
        <w:rPr>
          <w:lang w:eastAsia="zh-CN"/>
        </w:rPr>
        <w:t xml:space="preserve">a new PDN </w:t>
      </w:r>
      <w:r w:rsidRPr="00276E9B">
        <w:t xml:space="preserve">connectivity to a PDN </w:t>
      </w:r>
      <w:r w:rsidRPr="00276E9B">
        <w:rPr>
          <w:lang w:eastAsia="zh-CN"/>
        </w:rPr>
        <w:t>in</w:t>
      </w:r>
      <w:r w:rsidRPr="00276E9B">
        <w:t xml:space="preserve"> an attach </w:t>
      </w:r>
      <w:r w:rsidRPr="00276E9B">
        <w:rPr>
          <w:lang w:eastAsia="zh-CN"/>
        </w:rPr>
        <w:t>procedure or in a stand-alone PDN connectivity procedure</w:t>
      </w:r>
      <w:r w:rsidRPr="00276E9B">
        <w:t xml:space="preserve">. The UE shall set the request type to “emergency” when the UE is requesting </w:t>
      </w:r>
      <w:r w:rsidRPr="00276E9B">
        <w:rPr>
          <w:lang w:eastAsia="zh-TW"/>
        </w:rPr>
        <w:t xml:space="preserve">a new </w:t>
      </w:r>
      <w:r w:rsidRPr="00276E9B">
        <w:t>PDN connectivity for emergency bearer services. The UE shall set the request type to “handover” when the connectivity to a PDN is established upon handover from a non-3GPP access network and the UE was connected to that PDN before the handover to the 3GPP access network</w:t>
      </w:r>
      <w:r w:rsidRPr="00276E9B">
        <w:rPr>
          <w:lang w:eastAsia="zh-CN"/>
        </w:rPr>
        <w:t>, or when the UE initiates the procedure to add 3GPP access to the PDN connection which is already established over WLAN</w:t>
      </w:r>
      <w:r w:rsidRPr="00276E9B">
        <w:t>.</w:t>
      </w:r>
    </w:p>
    <w:p w14:paraId="083E6092" w14:textId="77777777" w:rsidR="00345737" w:rsidRPr="00276E9B" w:rsidRDefault="00345737" w:rsidP="00345737">
      <w:r w:rsidRPr="00276E9B">
        <w:t>…</w:t>
      </w:r>
    </w:p>
    <w:p w14:paraId="5C0B7F01" w14:textId="77777777" w:rsidR="00345737" w:rsidRPr="00276E9B" w:rsidRDefault="00345737" w:rsidP="00345737">
      <w:r w:rsidRPr="00276E9B">
        <w:t>[TS 24.301, clause 6.5.1.4]</w:t>
      </w:r>
    </w:p>
    <w:p w14:paraId="40142B85" w14:textId="77777777" w:rsidR="00345737" w:rsidRPr="00276E9B" w:rsidRDefault="00345737" w:rsidP="00345737">
      <w:r w:rsidRPr="00276E9B">
        <w:t>…</w:t>
      </w:r>
    </w:p>
    <w:p w14:paraId="60D66535" w14:textId="77777777" w:rsidR="00345737" w:rsidRPr="00276E9B" w:rsidRDefault="00345737" w:rsidP="00345737">
      <w:r w:rsidRPr="00276E9B">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1BF57E91" w14:textId="77777777" w:rsidR="00345737" w:rsidRPr="00276E9B" w:rsidRDefault="00345737" w:rsidP="00345737">
      <w:pPr>
        <w:rPr>
          <w:lang w:eastAsia="zh-CN"/>
        </w:rPr>
      </w:pPr>
      <w:r w:rsidRPr="00276E9B">
        <w:rPr>
          <w:lang w:eastAsia="zh-CN"/>
        </w:rPr>
        <w:t>The ESM cause IE typically indicates one of the following ESM cause values:</w:t>
      </w:r>
    </w:p>
    <w:p w14:paraId="34055220" w14:textId="77777777" w:rsidR="00345737" w:rsidRPr="00276E9B" w:rsidRDefault="00345737" w:rsidP="00345737">
      <w:pPr>
        <w:pStyle w:val="B1"/>
      </w:pPr>
      <w:r w:rsidRPr="00276E9B">
        <w:t>#8:</w:t>
      </w:r>
      <w:r w:rsidRPr="00276E9B">
        <w:tab/>
      </w:r>
      <w:r w:rsidRPr="00276E9B">
        <w:tab/>
        <w:t>operator determined barring;</w:t>
      </w:r>
    </w:p>
    <w:p w14:paraId="4B2C5A1C" w14:textId="77777777" w:rsidR="00345737" w:rsidRPr="00276E9B" w:rsidRDefault="00345737" w:rsidP="00345737">
      <w:pPr>
        <w:pStyle w:val="B1"/>
      </w:pPr>
      <w:r w:rsidRPr="00276E9B">
        <w:t>#26:</w:t>
      </w:r>
      <w:r w:rsidRPr="00276E9B">
        <w:tab/>
        <w:t>insufficient resources;</w:t>
      </w:r>
    </w:p>
    <w:p w14:paraId="7F89BEC2" w14:textId="77777777" w:rsidR="00345737" w:rsidRPr="00276E9B" w:rsidRDefault="00345737" w:rsidP="00345737">
      <w:pPr>
        <w:pStyle w:val="B1"/>
      </w:pPr>
      <w:r w:rsidRPr="00276E9B">
        <w:t>#27:</w:t>
      </w:r>
      <w:r w:rsidRPr="00276E9B">
        <w:tab/>
        <w:t>missing or unknown APN;</w:t>
      </w:r>
    </w:p>
    <w:p w14:paraId="62680977" w14:textId="77777777" w:rsidR="00345737" w:rsidRPr="00276E9B" w:rsidRDefault="00345737" w:rsidP="00345737">
      <w:pPr>
        <w:pStyle w:val="B1"/>
      </w:pPr>
      <w:r w:rsidRPr="00276E9B">
        <w:t>#28:</w:t>
      </w:r>
      <w:r w:rsidRPr="00276E9B">
        <w:tab/>
        <w:t>unknown PDN type;</w:t>
      </w:r>
    </w:p>
    <w:p w14:paraId="4C401723" w14:textId="77777777" w:rsidR="00345737" w:rsidRPr="00276E9B" w:rsidRDefault="00345737" w:rsidP="00345737">
      <w:pPr>
        <w:pStyle w:val="B1"/>
      </w:pPr>
      <w:r w:rsidRPr="00276E9B">
        <w:t>#29:</w:t>
      </w:r>
      <w:r w:rsidRPr="00276E9B">
        <w:tab/>
        <w:t>user authentication failed;</w:t>
      </w:r>
    </w:p>
    <w:p w14:paraId="51C46BB0" w14:textId="77777777" w:rsidR="00345737" w:rsidRPr="00276E9B" w:rsidRDefault="00345737" w:rsidP="00345737">
      <w:pPr>
        <w:pStyle w:val="B1"/>
      </w:pPr>
      <w:r w:rsidRPr="00276E9B">
        <w:t>#30</w:t>
      </w:r>
      <w:r w:rsidRPr="00276E9B">
        <w:rPr>
          <w:lang w:eastAsia="zh-CN"/>
        </w:rPr>
        <w:t>:</w:t>
      </w:r>
      <w:r w:rsidRPr="00276E9B">
        <w:tab/>
        <w:t>request rejected by Serving GW or PDN GW;</w:t>
      </w:r>
    </w:p>
    <w:p w14:paraId="77640DD5" w14:textId="77777777" w:rsidR="00345737" w:rsidRPr="00276E9B" w:rsidRDefault="00345737" w:rsidP="00345737">
      <w:pPr>
        <w:pStyle w:val="B1"/>
      </w:pPr>
      <w:r w:rsidRPr="00276E9B">
        <w:t>#31</w:t>
      </w:r>
      <w:r w:rsidRPr="00276E9B">
        <w:rPr>
          <w:lang w:eastAsia="zh-CN"/>
        </w:rPr>
        <w:t>:</w:t>
      </w:r>
      <w:r w:rsidRPr="00276E9B">
        <w:tab/>
        <w:t>request rejected, unspecified;</w:t>
      </w:r>
    </w:p>
    <w:p w14:paraId="5473AED8" w14:textId="77777777" w:rsidR="00345737" w:rsidRPr="00276E9B" w:rsidRDefault="00345737" w:rsidP="00345737">
      <w:pPr>
        <w:pStyle w:val="B1"/>
      </w:pPr>
      <w:r w:rsidRPr="00276E9B">
        <w:t>#32</w:t>
      </w:r>
      <w:r w:rsidRPr="00276E9B">
        <w:rPr>
          <w:lang w:eastAsia="zh-CN"/>
        </w:rPr>
        <w:t>:</w:t>
      </w:r>
      <w:r w:rsidRPr="00276E9B">
        <w:tab/>
        <w:t>service option not supported;</w:t>
      </w:r>
    </w:p>
    <w:p w14:paraId="75078815" w14:textId="77777777" w:rsidR="00345737" w:rsidRPr="00276E9B" w:rsidRDefault="00345737" w:rsidP="00345737">
      <w:pPr>
        <w:pStyle w:val="B1"/>
      </w:pPr>
      <w:r w:rsidRPr="00276E9B">
        <w:t>#33:</w:t>
      </w:r>
      <w:r w:rsidRPr="00276E9B">
        <w:tab/>
        <w:t>requested service option not subscribed;</w:t>
      </w:r>
    </w:p>
    <w:p w14:paraId="3CFC71E2" w14:textId="77777777" w:rsidR="00345737" w:rsidRPr="00276E9B" w:rsidRDefault="00345737" w:rsidP="00345737">
      <w:pPr>
        <w:pStyle w:val="B1"/>
      </w:pPr>
      <w:r w:rsidRPr="00276E9B">
        <w:t>#34:</w:t>
      </w:r>
      <w:r w:rsidRPr="00276E9B">
        <w:tab/>
        <w:t>service option temporarily out of order;</w:t>
      </w:r>
    </w:p>
    <w:p w14:paraId="3BA9C671" w14:textId="77777777" w:rsidR="00345737" w:rsidRPr="00276E9B" w:rsidRDefault="00345737" w:rsidP="00345737">
      <w:pPr>
        <w:pStyle w:val="B1"/>
      </w:pPr>
      <w:r w:rsidRPr="00276E9B">
        <w:t>#35:</w:t>
      </w:r>
      <w:r w:rsidRPr="00276E9B">
        <w:tab/>
        <w:t>PTI already in use;</w:t>
      </w:r>
    </w:p>
    <w:p w14:paraId="7B2EA0A2" w14:textId="77777777" w:rsidR="00345737" w:rsidRPr="00276E9B" w:rsidRDefault="00345737" w:rsidP="00345737">
      <w:pPr>
        <w:pStyle w:val="B1"/>
      </w:pPr>
      <w:r w:rsidRPr="00276E9B">
        <w:t>#38:</w:t>
      </w:r>
      <w:r w:rsidRPr="00276E9B">
        <w:tab/>
        <w:t>network failure;</w:t>
      </w:r>
    </w:p>
    <w:p w14:paraId="46D560E9" w14:textId="77777777" w:rsidR="00345737" w:rsidRPr="00276E9B" w:rsidRDefault="00345737" w:rsidP="00345737">
      <w:pPr>
        <w:pStyle w:val="B1"/>
      </w:pPr>
      <w:r w:rsidRPr="00276E9B">
        <w:t>#50:</w:t>
      </w:r>
      <w:r w:rsidRPr="00276E9B">
        <w:tab/>
        <w:t>PDN type Ipv4 only allowed;</w:t>
      </w:r>
    </w:p>
    <w:p w14:paraId="02F3A071" w14:textId="77777777" w:rsidR="00345737" w:rsidRPr="00276E9B" w:rsidRDefault="00345737" w:rsidP="00345737">
      <w:pPr>
        <w:pStyle w:val="B1"/>
      </w:pPr>
      <w:r w:rsidRPr="00276E9B">
        <w:t>#51:</w:t>
      </w:r>
      <w:r w:rsidRPr="00276E9B">
        <w:tab/>
        <w:t>PDN type Ipv6 only allowed;</w:t>
      </w:r>
    </w:p>
    <w:p w14:paraId="575EC1B4" w14:textId="77777777" w:rsidR="00345737" w:rsidRPr="00276E9B" w:rsidRDefault="00345737" w:rsidP="00345737">
      <w:pPr>
        <w:pStyle w:val="B1"/>
      </w:pPr>
      <w:r w:rsidRPr="00276E9B">
        <w:t>#53:</w:t>
      </w:r>
      <w:r w:rsidRPr="00276E9B">
        <w:tab/>
        <w:t>ESM information not received;</w:t>
      </w:r>
    </w:p>
    <w:p w14:paraId="6939E823" w14:textId="77777777" w:rsidR="00345737" w:rsidRPr="00276E9B" w:rsidRDefault="00345737" w:rsidP="00345737">
      <w:pPr>
        <w:pStyle w:val="B1"/>
      </w:pPr>
      <w:r w:rsidRPr="00276E9B">
        <w:t>#54:</w:t>
      </w:r>
      <w:r w:rsidRPr="00276E9B">
        <w:tab/>
        <w:t>PDN connection does not exist;</w:t>
      </w:r>
    </w:p>
    <w:p w14:paraId="6D8B7E13" w14:textId="77777777" w:rsidR="00345737" w:rsidRPr="00276E9B" w:rsidRDefault="00345737" w:rsidP="00345737">
      <w:pPr>
        <w:pStyle w:val="B1"/>
      </w:pPr>
      <w:r w:rsidRPr="00276E9B">
        <w:t>#55:</w:t>
      </w:r>
      <w:r w:rsidRPr="00276E9B">
        <w:tab/>
        <w:t>multiple PDN connections for a given APN not allowed;</w:t>
      </w:r>
    </w:p>
    <w:p w14:paraId="1B70864E" w14:textId="77777777" w:rsidR="00345737" w:rsidRPr="00276E9B" w:rsidRDefault="00345737" w:rsidP="00345737">
      <w:pPr>
        <w:pStyle w:val="B1"/>
      </w:pPr>
      <w:r w:rsidRPr="00276E9B">
        <w:t>#95 – 111</w:t>
      </w:r>
      <w:r w:rsidRPr="00276E9B">
        <w:rPr>
          <w:lang w:eastAsia="zh-CN"/>
        </w:rPr>
        <w:t>:</w:t>
      </w:r>
      <w:r w:rsidRPr="00276E9B">
        <w:tab/>
        <w:t>protocol errors;</w:t>
      </w:r>
    </w:p>
    <w:p w14:paraId="46DD2B4A" w14:textId="77777777" w:rsidR="00345737" w:rsidRPr="00276E9B" w:rsidRDefault="00345737" w:rsidP="00345737">
      <w:pPr>
        <w:pStyle w:val="B1"/>
      </w:pPr>
      <w:r w:rsidRPr="00276E9B">
        <w:t>#112</w:t>
      </w:r>
      <w:r w:rsidRPr="00276E9B">
        <w:rPr>
          <w:lang w:eastAsia="zh-CN"/>
        </w:rPr>
        <w:t>:</w:t>
      </w:r>
      <w:r w:rsidRPr="00276E9B">
        <w:tab/>
        <w:t>APN restriction value incompatible with active EPS bearer context.</w:t>
      </w:r>
    </w:p>
    <w:p w14:paraId="2DD27E44" w14:textId="77777777" w:rsidR="00345737" w:rsidRPr="00276E9B" w:rsidRDefault="00345737" w:rsidP="00345737">
      <w:pPr>
        <w:pStyle w:val="B1"/>
      </w:pPr>
      <w:r w:rsidRPr="00276E9B">
        <w:rPr>
          <w:lang w:eastAsia="zh-CN"/>
        </w:rPr>
        <w:lastRenderedPageBreak/>
        <w:t>#113</w:t>
      </w:r>
      <w:r w:rsidRPr="00276E9B">
        <w:t>:</w:t>
      </w:r>
      <w:r w:rsidRPr="00276E9B">
        <w:tab/>
      </w:r>
      <w:r w:rsidRPr="00276E9B">
        <w:rPr>
          <w:lang w:eastAsia="zh-CN"/>
        </w:rPr>
        <w:t>Multiple</w:t>
      </w:r>
      <w:r w:rsidRPr="00276E9B">
        <w:t xml:space="preserve"> access</w:t>
      </w:r>
      <w:r w:rsidRPr="00276E9B">
        <w:rPr>
          <w:lang w:eastAsia="zh-CN"/>
        </w:rPr>
        <w:t>es</w:t>
      </w:r>
      <w:r w:rsidRPr="00276E9B">
        <w:t xml:space="preserve"> to a PDN connection not allowed.</w:t>
      </w:r>
    </w:p>
    <w:p w14:paraId="7F42BC02" w14:textId="77777777" w:rsidR="00345737" w:rsidRPr="00276E9B" w:rsidRDefault="00345737" w:rsidP="00345737">
      <w:r w:rsidRPr="00276E9B">
        <w:t>[TS 24.301, clause 6.5.5]</w:t>
      </w:r>
    </w:p>
    <w:p w14:paraId="3E33999B" w14:textId="77777777" w:rsidR="00345737" w:rsidRPr="00276E9B" w:rsidRDefault="00345737" w:rsidP="00345737">
      <w:pPr>
        <w:rPr>
          <w:lang w:eastAsia="zh-CN"/>
        </w:rPr>
      </w:pPr>
      <w:r w:rsidRPr="00276E9B">
        <w:t>If</w:t>
      </w:r>
      <w:r w:rsidRPr="00276E9B">
        <w:rPr>
          <w:lang w:eastAsia="zh-CN"/>
        </w:rPr>
        <w:t xml:space="preserve"> timer T3396 is running for a specific APN, because a </w:t>
      </w:r>
      <w:r w:rsidRPr="00276E9B">
        <w:t>PDN CONNECTIVITY REQUEST</w:t>
      </w:r>
      <w:r w:rsidRPr="00276E9B">
        <w:rPr>
          <w:lang w:eastAsia="zh-TW"/>
        </w:rPr>
        <w:t>,</w:t>
      </w:r>
      <w:r w:rsidRPr="00276E9B">
        <w:t xml:space="preserve"> BEARER RESOURCE MODIFICATION REQUEST </w:t>
      </w:r>
      <w:r w:rsidRPr="00276E9B">
        <w:rPr>
          <w:lang w:eastAsia="zh-TW"/>
        </w:rPr>
        <w:t xml:space="preserve">or </w:t>
      </w:r>
      <w:r w:rsidRPr="00276E9B">
        <w:t>BEARER RESOURCE ALLOCATION RE</w:t>
      </w:r>
      <w:r w:rsidRPr="00276E9B">
        <w:rPr>
          <w:lang w:eastAsia="zh-TW"/>
        </w:rPr>
        <w:t>QUEST</w:t>
      </w:r>
      <w:r w:rsidRPr="00276E9B">
        <w:t xml:space="preserve"> </w:t>
      </w:r>
      <w:r w:rsidRPr="00276E9B">
        <w:rPr>
          <w:lang w:eastAsia="zh-CN"/>
        </w:rPr>
        <w:t xml:space="preserve">message </w:t>
      </w:r>
      <w:r w:rsidRPr="00276E9B">
        <w:t xml:space="preserve">containing </w:t>
      </w:r>
      <w:r w:rsidRPr="00276E9B">
        <w:rPr>
          <w:lang w:eastAsia="zh-CN"/>
        </w:rPr>
        <w:t xml:space="preserve">the </w:t>
      </w:r>
      <w:r w:rsidRPr="00276E9B">
        <w:t>low priority</w:t>
      </w:r>
      <w:r w:rsidRPr="00276E9B">
        <w:rPr>
          <w:lang w:eastAsia="zh-CN"/>
        </w:rPr>
        <w:t xml:space="preserve"> indicator</w:t>
      </w:r>
      <w:r w:rsidRPr="00276E9B">
        <w:t xml:space="preserve"> set to "MS is configured for NAS signalling low priority" </w:t>
      </w:r>
      <w:r w:rsidRPr="00276E9B">
        <w:rPr>
          <w:lang w:eastAsia="zh-CN"/>
        </w:rPr>
        <w:t>was</w:t>
      </w:r>
      <w:r w:rsidRPr="00276E9B">
        <w:t xml:space="preserve"> rejected with a timer value for timer T3396</w:t>
      </w:r>
      <w:r w:rsidRPr="00276E9B">
        <w:rPr>
          <w:lang w:eastAsia="zh-CN"/>
        </w:rPr>
        <w:t xml:space="preserve"> and</w:t>
      </w:r>
      <w:r w:rsidRPr="00276E9B">
        <w:t xml:space="preserve"> </w:t>
      </w:r>
      <w:r w:rsidRPr="00276E9B">
        <w:rPr>
          <w:lang w:eastAsia="zh-CN"/>
        </w:rPr>
        <w:t>E</w:t>
      </w:r>
      <w:r w:rsidRPr="00276E9B">
        <w:t>SM cause value #26</w:t>
      </w:r>
      <w:r w:rsidRPr="00276E9B">
        <w:rPr>
          <w:lang w:eastAsia="zh-CN"/>
        </w:rPr>
        <w:t xml:space="preserve"> </w:t>
      </w:r>
      <w:r w:rsidRPr="00276E9B">
        <w:t xml:space="preserve">"insufficient resources", or because the UE received a DEACTIVATE EPS BEARER CONTEXT REQUEST message containing a timer value for timer T3396 and ESM cause value #26 "insufficient resources" for a PDN connection established with low priority indicator set to "MS is configured for NAS signalling low priority", </w:t>
      </w:r>
      <w:r w:rsidRPr="00276E9B">
        <w:rPr>
          <w:lang w:eastAsia="zh-CN"/>
        </w:rPr>
        <w:t xml:space="preserve">upon request of the upper layers </w:t>
      </w:r>
      <w:r w:rsidRPr="00276E9B">
        <w:t xml:space="preserve">the </w:t>
      </w:r>
      <w:r w:rsidRPr="00276E9B">
        <w:rPr>
          <w:lang w:eastAsia="zh-CN"/>
        </w:rPr>
        <w:t>UE</w:t>
      </w:r>
      <w:r w:rsidRPr="00276E9B">
        <w:t xml:space="preserve"> can</w:t>
      </w:r>
      <w:r w:rsidRPr="00276E9B">
        <w:rPr>
          <w:lang w:eastAsia="zh-CN"/>
        </w:rPr>
        <w:t>:</w:t>
      </w:r>
    </w:p>
    <w:p w14:paraId="5C9892F8" w14:textId="77777777" w:rsidR="00345737" w:rsidRPr="00276E9B" w:rsidRDefault="00345737" w:rsidP="00345737">
      <w:pPr>
        <w:pStyle w:val="B1"/>
        <w:rPr>
          <w:lang w:eastAsia="zh-CN"/>
        </w:rPr>
      </w:pPr>
      <w:r w:rsidRPr="00276E9B">
        <w:rPr>
          <w:lang w:eastAsia="ko-KR"/>
        </w:rPr>
        <w:t>-</w:t>
      </w:r>
      <w:r w:rsidRPr="00276E9B">
        <w:rPr>
          <w:lang w:eastAsia="ja-JP"/>
        </w:rPr>
        <w:tab/>
      </w:r>
      <w:r w:rsidRPr="00276E9B">
        <w:rPr>
          <w:lang w:eastAsia="ko-KR"/>
        </w:rPr>
        <w:t>send a PDN CONNECTIVITY R</w:t>
      </w:r>
      <w:r w:rsidRPr="00276E9B">
        <w:rPr>
          <w:lang w:eastAsia="zh-CN"/>
        </w:rPr>
        <w:t>EQ</w:t>
      </w:r>
      <w:r w:rsidRPr="00276E9B">
        <w:rPr>
          <w:lang w:eastAsia="ko-KR"/>
        </w:rPr>
        <w:t>UEST message to the same APN</w:t>
      </w:r>
      <w:r w:rsidRPr="00276E9B">
        <w:rPr>
          <w:lang w:eastAsia="zh-CN"/>
        </w:rPr>
        <w:t>,</w:t>
      </w:r>
      <w:r w:rsidRPr="00276E9B">
        <w:rPr>
          <w:lang w:eastAsia="ko-KR"/>
        </w:rPr>
        <w:t xml:space="preserve"> with low priority indicator set to "MS is not configured for NAS signalling low priority";</w:t>
      </w:r>
      <w:r w:rsidRPr="00276E9B">
        <w:rPr>
          <w:lang w:eastAsia="zh-CN"/>
        </w:rPr>
        <w:t xml:space="preserve"> or,</w:t>
      </w:r>
    </w:p>
    <w:p w14:paraId="644B0EC1" w14:textId="77777777" w:rsidR="00345737" w:rsidRPr="00276E9B" w:rsidRDefault="00345737" w:rsidP="00345737">
      <w:pPr>
        <w:pStyle w:val="B1"/>
        <w:rPr>
          <w:lang w:eastAsia="ko-KR"/>
        </w:rPr>
      </w:pPr>
      <w:r w:rsidRPr="00276E9B">
        <w:rPr>
          <w:lang w:eastAsia="ko-KR"/>
        </w:rPr>
        <w:t>-</w:t>
      </w:r>
      <w:r w:rsidRPr="00276E9B">
        <w:rPr>
          <w:lang w:eastAsia="ja-JP"/>
        </w:rPr>
        <w:tab/>
      </w:r>
      <w:r w:rsidRPr="00276E9B">
        <w:rPr>
          <w:lang w:eastAsia="ko-KR"/>
        </w:rPr>
        <w:t>send a BEARER RESOURCE MODIFICATION REQUEST or BEARER RESOURCE ALLOCATION REQUEST message</w:t>
      </w:r>
      <w:r w:rsidRPr="00276E9B">
        <w:rPr>
          <w:lang w:eastAsia="zh-CN"/>
        </w:rPr>
        <w:t xml:space="preserve">, </w:t>
      </w:r>
      <w:r w:rsidRPr="00276E9B">
        <w:rPr>
          <w:lang w:eastAsia="ko-KR"/>
        </w:rPr>
        <w:t>with low priority indicator set to "MS is not configured for NAS signalling low priority", for</w:t>
      </w:r>
      <w:r w:rsidRPr="00276E9B">
        <w:rPr>
          <w:lang w:eastAsia="zh-CN"/>
        </w:rPr>
        <w:t xml:space="preserve"> a </w:t>
      </w:r>
      <w:r w:rsidRPr="00276E9B">
        <w:rPr>
          <w:lang w:eastAsia="ko-KR"/>
        </w:rPr>
        <w:t>PDN connection established with low priority indicator set to "MS is not configured for NAS signalling low priority" exists.</w:t>
      </w:r>
    </w:p>
    <w:p w14:paraId="2E81FA13" w14:textId="77777777" w:rsidR="00345737" w:rsidRPr="00276E9B" w:rsidRDefault="00345737" w:rsidP="00345737">
      <w:r w:rsidRPr="00276E9B">
        <w:t>If</w:t>
      </w:r>
      <w:r w:rsidRPr="00276E9B">
        <w:rPr>
          <w:lang w:eastAsia="zh-CN"/>
        </w:rPr>
        <w:t xml:space="preserve"> timer T3396 is running, because any of the following messages </w:t>
      </w:r>
      <w:r w:rsidRPr="00276E9B">
        <w:t xml:space="preserve">containing </w:t>
      </w:r>
      <w:r w:rsidRPr="00276E9B">
        <w:rPr>
          <w:lang w:eastAsia="zh-CN"/>
        </w:rPr>
        <w:t xml:space="preserve">the </w:t>
      </w:r>
      <w:r w:rsidRPr="00276E9B">
        <w:t>low priority</w:t>
      </w:r>
      <w:r w:rsidRPr="00276E9B">
        <w:rPr>
          <w:lang w:eastAsia="zh-CN"/>
        </w:rPr>
        <w:t xml:space="preserve"> indicator</w:t>
      </w:r>
      <w:r w:rsidRPr="00276E9B">
        <w:t xml:space="preserve"> set to "MS is configured for NAS signalling low priority"</w:t>
      </w:r>
      <w:r w:rsidRPr="00276E9B">
        <w:rPr>
          <w:lang w:eastAsia="ko-KR"/>
        </w:rPr>
        <w:t xml:space="preserve"> was rejected</w:t>
      </w:r>
      <w:r w:rsidRPr="00276E9B">
        <w:t xml:space="preserve"> with a timer value for timer T3396</w:t>
      </w:r>
      <w:r w:rsidRPr="00276E9B">
        <w:rPr>
          <w:lang w:eastAsia="zh-CN"/>
        </w:rPr>
        <w:t xml:space="preserve"> and</w:t>
      </w:r>
      <w:r w:rsidRPr="00276E9B">
        <w:t xml:space="preserve"> </w:t>
      </w:r>
      <w:r w:rsidRPr="00276E9B">
        <w:rPr>
          <w:lang w:eastAsia="zh-CN"/>
        </w:rPr>
        <w:t>E</w:t>
      </w:r>
      <w:r w:rsidRPr="00276E9B">
        <w:t>SM cause value #26</w:t>
      </w:r>
      <w:r w:rsidRPr="00276E9B">
        <w:rPr>
          <w:lang w:eastAsia="zh-CN"/>
        </w:rPr>
        <w:t xml:space="preserve"> </w:t>
      </w:r>
      <w:r w:rsidRPr="00276E9B">
        <w:t>"insufficient resources":</w:t>
      </w:r>
    </w:p>
    <w:p w14:paraId="4B637D53" w14:textId="77777777" w:rsidR="00345737" w:rsidRPr="00276E9B" w:rsidRDefault="00345737" w:rsidP="00345737">
      <w:pPr>
        <w:pStyle w:val="B1"/>
        <w:rPr>
          <w:lang w:eastAsia="ko-KR"/>
        </w:rPr>
      </w:pPr>
      <w:r w:rsidRPr="00276E9B">
        <w:rPr>
          <w:lang w:eastAsia="ko-KR"/>
        </w:rPr>
        <w:t>-</w:t>
      </w:r>
      <w:r w:rsidRPr="00276E9B">
        <w:rPr>
          <w:lang w:eastAsia="ko-KR"/>
        </w:rPr>
        <w:tab/>
        <w:t>a PDN CONNECTIVITY REQUEST without APN and with request type different from "emergency", sent together with an ATTACH REQUEST message;</w:t>
      </w:r>
    </w:p>
    <w:p w14:paraId="42CBAB80" w14:textId="77777777" w:rsidR="00345737" w:rsidRPr="00276E9B" w:rsidRDefault="00345737" w:rsidP="00345737">
      <w:pPr>
        <w:pStyle w:val="B1"/>
        <w:rPr>
          <w:lang w:eastAsia="ko-KR"/>
        </w:rPr>
      </w:pPr>
      <w:r w:rsidRPr="00276E9B">
        <w:rPr>
          <w:lang w:eastAsia="ko-KR"/>
        </w:rPr>
        <w:t>-</w:t>
      </w:r>
      <w:r w:rsidRPr="00276E9B">
        <w:rPr>
          <w:lang w:eastAsia="ko-KR"/>
        </w:rPr>
        <w:tab/>
        <w:t>a stand-alone PDN CONNECTIVITY REQUEST message without APN</w:t>
      </w:r>
      <w:r w:rsidRPr="00276E9B">
        <w:t xml:space="preserve"> </w:t>
      </w:r>
      <w:r w:rsidRPr="00276E9B">
        <w:rPr>
          <w:lang w:eastAsia="ko-KR"/>
        </w:rPr>
        <w:t>and with request type different from "emergency"; or</w:t>
      </w:r>
    </w:p>
    <w:p w14:paraId="1A7F18E1" w14:textId="77777777" w:rsidR="00345737" w:rsidRPr="00276E9B" w:rsidRDefault="00345737" w:rsidP="00345737">
      <w:pPr>
        <w:pStyle w:val="B1"/>
      </w:pPr>
      <w:r w:rsidRPr="00276E9B">
        <w:rPr>
          <w:lang w:eastAsia="ko-KR"/>
        </w:rPr>
        <w:t>-</w:t>
      </w:r>
      <w:r w:rsidRPr="00276E9B">
        <w:rPr>
          <w:lang w:eastAsia="ko-KR"/>
        </w:rPr>
        <w:tab/>
        <w:t>a BEARER RESOURCE MODIFICATION REQUEST or BEARER RESOURCE ALLOCATION REQUEST message sent for a non-emergency PDN connection established without APN provided by the UE</w:t>
      </w:r>
      <w:r w:rsidRPr="00276E9B">
        <w:t>,</w:t>
      </w:r>
    </w:p>
    <w:p w14:paraId="18EA3F3D" w14:textId="77777777" w:rsidR="00345737" w:rsidRPr="00276E9B" w:rsidRDefault="00345737" w:rsidP="00345737">
      <w:pPr>
        <w:rPr>
          <w:lang w:eastAsia="ko-KR"/>
        </w:rPr>
      </w:pPr>
      <w:r w:rsidRPr="00276E9B">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276E9B">
        <w:rPr>
          <w:lang w:eastAsia="zh-CN"/>
        </w:rPr>
        <w:t xml:space="preserve">upon request of the upper layers </w:t>
      </w:r>
      <w:r w:rsidRPr="00276E9B">
        <w:t>the</w:t>
      </w:r>
      <w:r w:rsidRPr="00276E9B">
        <w:rPr>
          <w:lang w:eastAsia="ko-KR"/>
        </w:rPr>
        <w:t xml:space="preserve"> UE can initiate a new attach procedure or stand-alone PDN CONNECTIVITY REQUEST procedure without APN and with request type different from "emergency", with low priority indicator set to "MS is not configured for NAS signalling low priority".</w:t>
      </w:r>
    </w:p>
    <w:p w14:paraId="6D88D648" w14:textId="77777777" w:rsidR="00345737" w:rsidRPr="00276E9B" w:rsidRDefault="00345737" w:rsidP="00345737">
      <w:pPr>
        <w:rPr>
          <w:lang w:eastAsia="ko-KR"/>
        </w:rPr>
      </w:pPr>
      <w:r w:rsidRPr="00276E9B">
        <w:rPr>
          <w:lang w:eastAsia="ko-KR"/>
        </w:rPr>
        <w:t xml:space="preserve">For requests with low priority indicator set to "MS is configured for NAS signalling low priority", the UE shall follow the procedures specified in </w:t>
      </w:r>
      <w:r w:rsidRPr="00276E9B">
        <w:t>subclause </w:t>
      </w:r>
      <w:r w:rsidRPr="00276E9B">
        <w:rPr>
          <w:lang w:eastAsia="ko-KR"/>
        </w:rPr>
        <w:t>6.5.1.4.</w:t>
      </w:r>
    </w:p>
    <w:p w14:paraId="3591812B" w14:textId="77777777" w:rsidR="00345737" w:rsidRPr="00276E9B" w:rsidRDefault="00345737" w:rsidP="00A5040A">
      <w:pPr>
        <w:pStyle w:val="Heading4"/>
      </w:pPr>
      <w:r w:rsidRPr="00276E9B">
        <w:t>22.6.5.3</w:t>
      </w:r>
      <w:r w:rsidRPr="00276E9B">
        <w:tab/>
        <w:t>Test description</w:t>
      </w:r>
    </w:p>
    <w:p w14:paraId="2A150F96" w14:textId="77777777" w:rsidR="00345737" w:rsidRPr="00276E9B" w:rsidRDefault="00345737" w:rsidP="00345737">
      <w:pPr>
        <w:pStyle w:val="H6"/>
      </w:pPr>
      <w:r w:rsidRPr="00276E9B">
        <w:t>22.6.5.3.1</w:t>
      </w:r>
      <w:r w:rsidRPr="00276E9B">
        <w:tab/>
        <w:t>Pre-test conditions</w:t>
      </w:r>
    </w:p>
    <w:p w14:paraId="0503B37B" w14:textId="77777777" w:rsidR="00345737" w:rsidRPr="00276E9B" w:rsidRDefault="00345737" w:rsidP="00345737">
      <w:pPr>
        <w:pStyle w:val="H6"/>
      </w:pPr>
      <w:r w:rsidRPr="00276E9B">
        <w:t>System Simulator:</w:t>
      </w:r>
    </w:p>
    <w:p w14:paraId="7A091BD2" w14:textId="77777777" w:rsidR="00345737" w:rsidRPr="00276E9B" w:rsidRDefault="00345737" w:rsidP="00345737">
      <w:pPr>
        <w:pStyle w:val="B1"/>
        <w:rPr>
          <w:lang w:eastAsia="zh-CN"/>
        </w:rPr>
      </w:pPr>
      <w:r w:rsidRPr="00276E9B">
        <w:rPr>
          <w:lang w:eastAsia="zh-CN"/>
        </w:rPr>
        <w:t>-</w:t>
      </w:r>
      <w:r w:rsidRPr="00276E9B">
        <w:rPr>
          <w:lang w:eastAsia="zh-CN"/>
        </w:rPr>
        <w:tab/>
        <w:t>NB-IoT Ncell 1, default parameters.</w:t>
      </w:r>
    </w:p>
    <w:p w14:paraId="4A7D3296" w14:textId="77777777" w:rsidR="00345737" w:rsidRPr="00276E9B" w:rsidRDefault="00345737" w:rsidP="00345737">
      <w:pPr>
        <w:pStyle w:val="B1"/>
      </w:pPr>
      <w:r w:rsidRPr="00276E9B">
        <w:t>UE:</w:t>
      </w:r>
    </w:p>
    <w:p w14:paraId="400A8287" w14:textId="77777777" w:rsidR="00345737" w:rsidRPr="00276E9B" w:rsidRDefault="00345737" w:rsidP="00345737">
      <w:pPr>
        <w:pStyle w:val="B1"/>
      </w:pPr>
      <w:r w:rsidRPr="00276E9B">
        <w:t>-</w:t>
      </w:r>
      <w:r w:rsidRPr="00276E9B">
        <w:tab/>
        <w:t xml:space="preserve">the UE is configured for NAS </w:t>
      </w:r>
      <w:r w:rsidR="00BA4736" w:rsidRPr="00276E9B">
        <w:t>behaviour</w:t>
      </w:r>
      <w:r w:rsidRPr="00276E9B">
        <w:t xml:space="preserve"> low priority</w:t>
      </w:r>
    </w:p>
    <w:p w14:paraId="6E3E4D4E" w14:textId="77777777" w:rsidR="00345737" w:rsidRPr="00276E9B" w:rsidRDefault="00345737" w:rsidP="00345737">
      <w:pPr>
        <w:pStyle w:val="B1"/>
        <w:rPr>
          <w:lang w:eastAsia="zh-CN"/>
        </w:rPr>
      </w:pPr>
      <w:r w:rsidRPr="00276E9B">
        <w:t>-</w:t>
      </w:r>
      <w:r w:rsidRPr="00276E9B">
        <w:tab/>
        <w:t xml:space="preserve">the UE is configured for NAS </w:t>
      </w:r>
      <w:r w:rsidR="00BA4736" w:rsidRPr="00276E9B">
        <w:t>behaviour</w:t>
      </w:r>
      <w:r w:rsidRPr="00276E9B">
        <w:t xml:space="preserve"> low priority override</w:t>
      </w:r>
    </w:p>
    <w:p w14:paraId="6728A87D" w14:textId="77777777" w:rsidR="00345737" w:rsidRPr="00276E9B" w:rsidRDefault="00345737" w:rsidP="00345737">
      <w:pPr>
        <w:pStyle w:val="B1"/>
      </w:pPr>
      <w:r w:rsidRPr="00276E9B">
        <w:t>The UE is equipped with a USIM containing</w:t>
      </w:r>
      <w:r w:rsidRPr="00276E9B">
        <w:rPr>
          <w:lang w:eastAsia="zh-CN"/>
        </w:rPr>
        <w:t xml:space="preserve"> </w:t>
      </w:r>
      <w:r w:rsidRPr="00276E9B">
        <w:t>value</w:t>
      </w:r>
      <w:r w:rsidRPr="00276E9B">
        <w:rPr>
          <w:lang w:eastAsia="zh-CN"/>
        </w:rPr>
        <w:t>s</w:t>
      </w:r>
      <w:r w:rsidRPr="00276E9B">
        <w:t xml:space="preserve"> shown in Table </w:t>
      </w:r>
      <w:r w:rsidRPr="00276E9B">
        <w:rPr>
          <w:lang w:eastAsia="zh-CN"/>
        </w:rPr>
        <w:t>22.6.5</w:t>
      </w:r>
      <w:r w:rsidRPr="00276E9B">
        <w:t>.3.1-</w:t>
      </w:r>
      <w:r w:rsidRPr="00276E9B">
        <w:rPr>
          <w:lang w:eastAsia="zh-CN"/>
        </w:rPr>
        <w:t>1</w:t>
      </w:r>
      <w:r w:rsidRPr="00276E9B">
        <w:t>.</w:t>
      </w:r>
    </w:p>
    <w:p w14:paraId="1DD4A6B1" w14:textId="77777777" w:rsidR="00345737" w:rsidRPr="00276E9B" w:rsidRDefault="00345737" w:rsidP="00345737">
      <w:pPr>
        <w:pStyle w:val="TH"/>
      </w:pPr>
      <w:r w:rsidRPr="00276E9B">
        <w:lastRenderedPageBreak/>
        <w:t>Table 22.6.5.3.1-</w:t>
      </w:r>
      <w:r w:rsidRPr="00276E9B">
        <w:rPr>
          <w:lang w:eastAsia="zh-CN"/>
        </w:rPr>
        <w:t>1</w:t>
      </w:r>
      <w:r w:rsidRPr="00276E9B">
        <w:t>: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3761"/>
      </w:tblGrid>
      <w:tr w:rsidR="00345737" w:rsidRPr="00276E9B" w14:paraId="417DC767" w14:textId="77777777" w:rsidTr="001200CB">
        <w:trPr>
          <w:jc w:val="center"/>
        </w:trPr>
        <w:tc>
          <w:tcPr>
            <w:tcW w:w="1818" w:type="dxa"/>
          </w:tcPr>
          <w:p w14:paraId="020BA1A2" w14:textId="77777777" w:rsidR="00345737" w:rsidRPr="00276E9B" w:rsidRDefault="00345737" w:rsidP="001200CB">
            <w:pPr>
              <w:pStyle w:val="TAH"/>
            </w:pPr>
            <w:r w:rsidRPr="00276E9B">
              <w:t>USIM field</w:t>
            </w:r>
          </w:p>
        </w:tc>
        <w:tc>
          <w:tcPr>
            <w:tcW w:w="3761" w:type="dxa"/>
          </w:tcPr>
          <w:p w14:paraId="1344625A" w14:textId="77777777" w:rsidR="00345737" w:rsidRPr="00276E9B" w:rsidRDefault="00345737" w:rsidP="001200CB">
            <w:pPr>
              <w:pStyle w:val="TAH"/>
            </w:pPr>
            <w:r w:rsidRPr="00276E9B">
              <w:t>Value</w:t>
            </w:r>
          </w:p>
        </w:tc>
      </w:tr>
      <w:tr w:rsidR="00345737" w:rsidRPr="00276E9B" w14:paraId="5A41F364" w14:textId="77777777" w:rsidTr="001200CB">
        <w:trPr>
          <w:jc w:val="center"/>
        </w:trPr>
        <w:tc>
          <w:tcPr>
            <w:tcW w:w="1818" w:type="dxa"/>
          </w:tcPr>
          <w:p w14:paraId="11578773" w14:textId="77777777" w:rsidR="00345737" w:rsidRPr="00276E9B" w:rsidRDefault="00345737" w:rsidP="001200CB">
            <w:pPr>
              <w:pStyle w:val="TAL"/>
            </w:pPr>
            <w:r w:rsidRPr="00276E9B">
              <w:t>EF</w:t>
            </w:r>
            <w:r w:rsidRPr="00276E9B">
              <w:rPr>
                <w:vertAlign w:val="subscript"/>
              </w:rPr>
              <w:t>UST</w:t>
            </w:r>
          </w:p>
        </w:tc>
        <w:tc>
          <w:tcPr>
            <w:tcW w:w="3761" w:type="dxa"/>
          </w:tcPr>
          <w:p w14:paraId="65F3EFC3" w14:textId="77777777" w:rsidR="00345737" w:rsidRPr="00276E9B" w:rsidRDefault="00345737" w:rsidP="004D74FD">
            <w:pPr>
              <w:pStyle w:val="TAL"/>
            </w:pPr>
            <w:r w:rsidRPr="00276E9B">
              <w:t xml:space="preserve">Service 96 is supported. </w:t>
            </w:r>
          </w:p>
        </w:tc>
      </w:tr>
      <w:tr w:rsidR="00345737" w:rsidRPr="00276E9B" w14:paraId="66DDFD1A" w14:textId="77777777" w:rsidTr="001200CB">
        <w:trPr>
          <w:jc w:val="center"/>
        </w:trPr>
        <w:tc>
          <w:tcPr>
            <w:tcW w:w="1818" w:type="dxa"/>
          </w:tcPr>
          <w:p w14:paraId="2F231E38" w14:textId="77777777" w:rsidR="00345737" w:rsidRPr="00276E9B" w:rsidRDefault="00345737" w:rsidP="001200CB">
            <w:pPr>
              <w:pStyle w:val="TAL"/>
            </w:pPr>
            <w:r w:rsidRPr="00276E9B">
              <w:t>EF</w:t>
            </w:r>
            <w:r w:rsidRPr="00276E9B">
              <w:rPr>
                <w:vertAlign w:val="subscript"/>
              </w:rPr>
              <w:t>NASCONFIG</w:t>
            </w:r>
          </w:p>
        </w:tc>
        <w:tc>
          <w:tcPr>
            <w:tcW w:w="3761" w:type="dxa"/>
          </w:tcPr>
          <w:p w14:paraId="714B0A7B" w14:textId="77777777" w:rsidR="00345737" w:rsidRPr="00276E9B" w:rsidRDefault="00BA4736" w:rsidP="004D74FD">
            <w:pPr>
              <w:pStyle w:val="TAL"/>
            </w:pPr>
            <w:r w:rsidRPr="00276E9B">
              <w:t>“NAS_SignallingPriority is set to NAS behaviour low priority” 4as defined in TS 24.368, clause 5.3.</w:t>
            </w:r>
          </w:p>
        </w:tc>
      </w:tr>
      <w:tr w:rsidR="00345737" w:rsidRPr="00276E9B" w14:paraId="6C619C8B" w14:textId="77777777" w:rsidTr="001200CB">
        <w:trPr>
          <w:jc w:val="center"/>
        </w:trPr>
        <w:tc>
          <w:tcPr>
            <w:tcW w:w="1818" w:type="dxa"/>
          </w:tcPr>
          <w:p w14:paraId="6D43C85A" w14:textId="77777777" w:rsidR="00345737" w:rsidRPr="00276E9B" w:rsidRDefault="00345737" w:rsidP="001200CB">
            <w:pPr>
              <w:pStyle w:val="TAL"/>
            </w:pPr>
            <w:r w:rsidRPr="00276E9B">
              <w:t>EF</w:t>
            </w:r>
            <w:r w:rsidRPr="00276E9B">
              <w:rPr>
                <w:vertAlign w:val="subscript"/>
              </w:rPr>
              <w:t>NASCONFIG</w:t>
            </w:r>
          </w:p>
        </w:tc>
        <w:tc>
          <w:tcPr>
            <w:tcW w:w="3761" w:type="dxa"/>
          </w:tcPr>
          <w:p w14:paraId="5C6A12D7" w14:textId="77777777" w:rsidR="00345737" w:rsidRPr="00276E9B" w:rsidRDefault="00345737" w:rsidP="004D74FD">
            <w:pPr>
              <w:pStyle w:val="TAL"/>
            </w:pPr>
            <w:r w:rsidRPr="00276E9B">
              <w:t xml:space="preserve">“Override_NAS_SignallingLowPriority is set to UE can override the NAS </w:t>
            </w:r>
            <w:r w:rsidRPr="00276E9B">
              <w:pgNum/>
            </w:r>
            <w:r w:rsidR="00BA4736" w:rsidRPr="00276E9B">
              <w:t>behaviour</w:t>
            </w:r>
            <w:r w:rsidRPr="00276E9B">
              <w:pgNum/>
            </w:r>
            <w:r w:rsidRPr="00276E9B">
              <w:t xml:space="preserve"> low priority indicator” as defined in TS 24.368, clause 5.9.</w:t>
            </w:r>
          </w:p>
        </w:tc>
      </w:tr>
      <w:tr w:rsidR="00345737" w:rsidRPr="00276E9B" w14:paraId="30C898C4" w14:textId="77777777" w:rsidTr="001200CB">
        <w:trPr>
          <w:jc w:val="center"/>
        </w:trPr>
        <w:tc>
          <w:tcPr>
            <w:tcW w:w="1818" w:type="dxa"/>
          </w:tcPr>
          <w:p w14:paraId="77BF638C" w14:textId="77777777" w:rsidR="00345737" w:rsidRPr="00276E9B" w:rsidRDefault="00345737" w:rsidP="001200CB">
            <w:pPr>
              <w:pStyle w:val="TAL"/>
            </w:pPr>
            <w:r w:rsidRPr="00276E9B">
              <w:t>EF</w:t>
            </w:r>
            <w:r w:rsidRPr="00276E9B">
              <w:rPr>
                <w:vertAlign w:val="subscript"/>
              </w:rPr>
              <w:t>NASCONFIG</w:t>
            </w:r>
          </w:p>
        </w:tc>
        <w:tc>
          <w:tcPr>
            <w:tcW w:w="3761" w:type="dxa"/>
          </w:tcPr>
          <w:p w14:paraId="045AF729" w14:textId="77777777" w:rsidR="00345737" w:rsidRPr="00276E9B" w:rsidRDefault="00345737" w:rsidP="004D74FD">
            <w:pPr>
              <w:pStyle w:val="TAL"/>
            </w:pPr>
            <w:r w:rsidRPr="00276E9B">
              <w:t>“ExtendedAccessBarring is set to extended access barring is applied for the UE” as defined in TS 24.368, clause 5.8</w:t>
            </w:r>
          </w:p>
        </w:tc>
      </w:tr>
      <w:tr w:rsidR="00345737" w:rsidRPr="00276E9B" w14:paraId="55FDE30E" w14:textId="77777777" w:rsidTr="001200CB">
        <w:trPr>
          <w:jc w:val="center"/>
        </w:trPr>
        <w:tc>
          <w:tcPr>
            <w:tcW w:w="1818" w:type="dxa"/>
          </w:tcPr>
          <w:p w14:paraId="1A996BE0" w14:textId="77777777" w:rsidR="00345737" w:rsidRPr="00276E9B" w:rsidRDefault="00345737" w:rsidP="001200CB">
            <w:pPr>
              <w:pStyle w:val="TAL"/>
            </w:pPr>
            <w:r w:rsidRPr="00276E9B">
              <w:t>EF</w:t>
            </w:r>
            <w:r w:rsidRPr="00276E9B">
              <w:rPr>
                <w:vertAlign w:val="subscript"/>
              </w:rPr>
              <w:t>NASCONFIG</w:t>
            </w:r>
          </w:p>
        </w:tc>
        <w:tc>
          <w:tcPr>
            <w:tcW w:w="3761" w:type="dxa"/>
          </w:tcPr>
          <w:p w14:paraId="0ACC2D98" w14:textId="77777777" w:rsidR="00345737" w:rsidRPr="00276E9B" w:rsidRDefault="00345737" w:rsidP="004D74FD">
            <w:pPr>
              <w:pStyle w:val="TAL"/>
            </w:pPr>
            <w:r w:rsidRPr="00276E9B">
              <w:t>“Override_ExtendedAccessBarring is set to UE can override extended access barring” as defined in TS 24.368, clause 5.10.</w:t>
            </w:r>
          </w:p>
        </w:tc>
      </w:tr>
      <w:tr w:rsidR="00345737" w:rsidRPr="00276E9B" w14:paraId="799AF937" w14:textId="77777777" w:rsidTr="001200CB">
        <w:trPr>
          <w:jc w:val="center"/>
        </w:trPr>
        <w:tc>
          <w:tcPr>
            <w:tcW w:w="5579" w:type="dxa"/>
            <w:gridSpan w:val="2"/>
          </w:tcPr>
          <w:p w14:paraId="07FC6AD4" w14:textId="77777777" w:rsidR="00345737" w:rsidRPr="00276E9B" w:rsidRDefault="00345737" w:rsidP="001200CB">
            <w:pPr>
              <w:pStyle w:val="TAN"/>
              <w:rPr>
                <w:bCs/>
              </w:rPr>
            </w:pPr>
            <w:r w:rsidRPr="00276E9B">
              <w:t>Note:</w:t>
            </w:r>
            <w:r w:rsidRPr="00276E9B">
              <w:tab/>
              <w:t>As per TS 23.401 [22] clause 4.3.17.4, UE’s configuration of low access priority and Extended Access Barring shall match each other and so do their corresponding override configuration.</w:t>
            </w:r>
          </w:p>
        </w:tc>
      </w:tr>
    </w:tbl>
    <w:p w14:paraId="4957A7A5" w14:textId="77777777" w:rsidR="00345737" w:rsidRPr="00276E9B" w:rsidRDefault="00345737" w:rsidP="00345737"/>
    <w:p w14:paraId="42C737BD" w14:textId="77777777" w:rsidR="00345737" w:rsidRPr="00276E9B" w:rsidRDefault="00345737" w:rsidP="00345737">
      <w:pPr>
        <w:pStyle w:val="H6"/>
      </w:pPr>
      <w:r w:rsidRPr="00276E9B">
        <w:t>Preamble:</w:t>
      </w:r>
    </w:p>
    <w:p w14:paraId="6FB21C7B" w14:textId="77777777" w:rsidR="00345737" w:rsidRPr="00276E9B" w:rsidRDefault="00345737" w:rsidP="00345737">
      <w:pPr>
        <w:pStyle w:val="B1"/>
      </w:pPr>
      <w:r w:rsidRPr="00276E9B">
        <w:t>-</w:t>
      </w:r>
      <w:r w:rsidRPr="00276E9B">
        <w:tab/>
        <w:t>The UE is in state Registered, Idle mode (state 2) according to [18] (1 default EPS bearer context is active).</w:t>
      </w:r>
    </w:p>
    <w:p w14:paraId="1EFB9E2F" w14:textId="77777777" w:rsidR="00345737" w:rsidRPr="00276E9B" w:rsidRDefault="00345737" w:rsidP="00345737">
      <w:pPr>
        <w:pStyle w:val="H6"/>
      </w:pPr>
      <w:r w:rsidRPr="00276E9B">
        <w:lastRenderedPageBreak/>
        <w:t>22.6.5.3.2</w:t>
      </w:r>
      <w:r w:rsidRPr="00276E9B">
        <w:tab/>
        <w:t>Test procedure sequence</w:t>
      </w:r>
    </w:p>
    <w:p w14:paraId="35F04286" w14:textId="77777777" w:rsidR="00345737" w:rsidRPr="00276E9B" w:rsidRDefault="00345737" w:rsidP="00345737">
      <w:pPr>
        <w:pStyle w:val="TH"/>
      </w:pPr>
      <w:r w:rsidRPr="00276E9B">
        <w:t xml:space="preserve">Table 22.6.5.3.2-1: Main </w:t>
      </w:r>
      <w:r w:rsidR="00BA4736" w:rsidRPr="00276E9B">
        <w:t>Behaviour</w:t>
      </w:r>
    </w:p>
    <w:tbl>
      <w:tblPr>
        <w:tblW w:w="9606" w:type="dxa"/>
        <w:tblLayout w:type="fixed"/>
        <w:tblLook w:val="01E0" w:firstRow="1" w:lastRow="1" w:firstColumn="1" w:lastColumn="1" w:noHBand="0" w:noVBand="0"/>
      </w:tblPr>
      <w:tblGrid>
        <w:gridCol w:w="674"/>
        <w:gridCol w:w="3824"/>
        <w:gridCol w:w="709"/>
        <w:gridCol w:w="2975"/>
        <w:gridCol w:w="567"/>
        <w:gridCol w:w="857"/>
      </w:tblGrid>
      <w:tr w:rsidR="00345737" w:rsidRPr="00276E9B" w14:paraId="37A667CC" w14:textId="77777777" w:rsidTr="001200CB">
        <w:tc>
          <w:tcPr>
            <w:tcW w:w="674" w:type="dxa"/>
            <w:tcBorders>
              <w:top w:val="single" w:sz="4" w:space="0" w:color="auto"/>
              <w:left w:val="single" w:sz="4" w:space="0" w:color="auto"/>
              <w:bottom w:val="nil"/>
              <w:right w:val="single" w:sz="4" w:space="0" w:color="auto"/>
            </w:tcBorders>
          </w:tcPr>
          <w:p w14:paraId="5D34D32A" w14:textId="77777777" w:rsidR="00345737" w:rsidRPr="00276E9B" w:rsidRDefault="00345737" w:rsidP="001200CB">
            <w:pPr>
              <w:pStyle w:val="TAH"/>
            </w:pPr>
            <w:r w:rsidRPr="00276E9B">
              <w:lastRenderedPageBreak/>
              <w:t>St</w:t>
            </w:r>
          </w:p>
        </w:tc>
        <w:tc>
          <w:tcPr>
            <w:tcW w:w="3824" w:type="dxa"/>
            <w:tcBorders>
              <w:top w:val="single" w:sz="4" w:space="0" w:color="auto"/>
              <w:left w:val="single" w:sz="4" w:space="0" w:color="auto"/>
              <w:bottom w:val="nil"/>
              <w:right w:val="single" w:sz="4" w:space="0" w:color="auto"/>
            </w:tcBorders>
          </w:tcPr>
          <w:p w14:paraId="4E95CCD8" w14:textId="77777777" w:rsidR="00345737" w:rsidRPr="00276E9B" w:rsidRDefault="00345737" w:rsidP="001200CB">
            <w:pPr>
              <w:pStyle w:val="TAH"/>
            </w:pPr>
            <w:r w:rsidRPr="00276E9B">
              <w:t>Procedure</w:t>
            </w:r>
          </w:p>
        </w:tc>
        <w:tc>
          <w:tcPr>
            <w:tcW w:w="3684" w:type="dxa"/>
            <w:gridSpan w:val="2"/>
            <w:tcBorders>
              <w:top w:val="single" w:sz="4" w:space="0" w:color="auto"/>
              <w:left w:val="single" w:sz="4" w:space="0" w:color="auto"/>
              <w:bottom w:val="single" w:sz="4" w:space="0" w:color="auto"/>
              <w:right w:val="single" w:sz="4" w:space="0" w:color="auto"/>
            </w:tcBorders>
          </w:tcPr>
          <w:p w14:paraId="63E06B75" w14:textId="77777777" w:rsidR="00345737" w:rsidRPr="00276E9B" w:rsidRDefault="00345737" w:rsidP="001200CB">
            <w:pPr>
              <w:pStyle w:val="TAH"/>
            </w:pPr>
            <w:r w:rsidRPr="00276E9B">
              <w:t>Message Sequence</w:t>
            </w:r>
          </w:p>
        </w:tc>
        <w:tc>
          <w:tcPr>
            <w:tcW w:w="567" w:type="dxa"/>
            <w:tcBorders>
              <w:top w:val="single" w:sz="4" w:space="0" w:color="auto"/>
              <w:left w:val="single" w:sz="4" w:space="0" w:color="auto"/>
              <w:bottom w:val="nil"/>
              <w:right w:val="single" w:sz="4" w:space="0" w:color="auto"/>
            </w:tcBorders>
          </w:tcPr>
          <w:p w14:paraId="33876469" w14:textId="77777777" w:rsidR="00345737" w:rsidRPr="00276E9B" w:rsidRDefault="00345737" w:rsidP="001200CB">
            <w:pPr>
              <w:pStyle w:val="TAH"/>
            </w:pPr>
            <w:r w:rsidRPr="00276E9B">
              <w:t>TP</w:t>
            </w:r>
          </w:p>
        </w:tc>
        <w:tc>
          <w:tcPr>
            <w:tcW w:w="857" w:type="dxa"/>
            <w:tcBorders>
              <w:top w:val="single" w:sz="4" w:space="0" w:color="auto"/>
              <w:left w:val="single" w:sz="4" w:space="0" w:color="auto"/>
              <w:bottom w:val="nil"/>
              <w:right w:val="single" w:sz="4" w:space="0" w:color="auto"/>
            </w:tcBorders>
          </w:tcPr>
          <w:p w14:paraId="6C23E21D" w14:textId="77777777" w:rsidR="00345737" w:rsidRPr="00276E9B" w:rsidRDefault="00345737" w:rsidP="001200CB">
            <w:pPr>
              <w:pStyle w:val="TAH"/>
            </w:pPr>
            <w:r w:rsidRPr="00276E9B">
              <w:t>Verdict</w:t>
            </w:r>
          </w:p>
        </w:tc>
      </w:tr>
      <w:tr w:rsidR="00345737" w:rsidRPr="00276E9B" w14:paraId="7430DF12" w14:textId="77777777" w:rsidTr="001200CB">
        <w:tc>
          <w:tcPr>
            <w:tcW w:w="674" w:type="dxa"/>
            <w:tcBorders>
              <w:top w:val="nil"/>
              <w:left w:val="single" w:sz="4" w:space="0" w:color="auto"/>
              <w:bottom w:val="single" w:sz="4" w:space="0" w:color="auto"/>
              <w:right w:val="single" w:sz="4" w:space="0" w:color="auto"/>
            </w:tcBorders>
          </w:tcPr>
          <w:p w14:paraId="05E8E14B" w14:textId="77777777" w:rsidR="00345737" w:rsidRPr="00276E9B" w:rsidRDefault="00345737" w:rsidP="001200CB">
            <w:pPr>
              <w:pStyle w:val="TAH"/>
              <w:rPr>
                <w:rFonts w:eastAsia="MS Gothic"/>
              </w:rPr>
            </w:pPr>
          </w:p>
        </w:tc>
        <w:tc>
          <w:tcPr>
            <w:tcW w:w="3824" w:type="dxa"/>
            <w:tcBorders>
              <w:top w:val="nil"/>
              <w:left w:val="single" w:sz="4" w:space="0" w:color="auto"/>
              <w:bottom w:val="single" w:sz="4" w:space="0" w:color="auto"/>
              <w:right w:val="single" w:sz="4" w:space="0" w:color="auto"/>
            </w:tcBorders>
          </w:tcPr>
          <w:p w14:paraId="5217A81A" w14:textId="77777777" w:rsidR="00345737" w:rsidRPr="00276E9B" w:rsidRDefault="00345737" w:rsidP="001200CB">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7098CD93" w14:textId="77777777" w:rsidR="00345737" w:rsidRPr="00276E9B" w:rsidRDefault="00345737" w:rsidP="001200CB">
            <w:pPr>
              <w:pStyle w:val="TAH"/>
            </w:pPr>
            <w:r w:rsidRPr="00276E9B">
              <w:t>U – S</w:t>
            </w:r>
          </w:p>
        </w:tc>
        <w:tc>
          <w:tcPr>
            <w:tcW w:w="2975" w:type="dxa"/>
            <w:tcBorders>
              <w:top w:val="single" w:sz="4" w:space="0" w:color="auto"/>
              <w:left w:val="single" w:sz="4" w:space="0" w:color="auto"/>
              <w:bottom w:val="single" w:sz="4" w:space="0" w:color="auto"/>
              <w:right w:val="single" w:sz="4" w:space="0" w:color="auto"/>
            </w:tcBorders>
          </w:tcPr>
          <w:p w14:paraId="31138254" w14:textId="77777777" w:rsidR="00345737" w:rsidRPr="00276E9B" w:rsidRDefault="00345737" w:rsidP="001200CB">
            <w:pPr>
              <w:pStyle w:val="TAH"/>
            </w:pPr>
            <w:r w:rsidRPr="00276E9B">
              <w:t>Message</w:t>
            </w:r>
          </w:p>
        </w:tc>
        <w:tc>
          <w:tcPr>
            <w:tcW w:w="567" w:type="dxa"/>
            <w:tcBorders>
              <w:top w:val="nil"/>
              <w:left w:val="single" w:sz="4" w:space="0" w:color="auto"/>
              <w:bottom w:val="single" w:sz="4" w:space="0" w:color="auto"/>
              <w:right w:val="single" w:sz="4" w:space="0" w:color="auto"/>
            </w:tcBorders>
          </w:tcPr>
          <w:p w14:paraId="547BA928" w14:textId="77777777" w:rsidR="00345737" w:rsidRPr="00276E9B" w:rsidRDefault="00345737" w:rsidP="001200CB">
            <w:pPr>
              <w:pStyle w:val="TAH"/>
              <w:rPr>
                <w:rFonts w:eastAsia="MS Gothic"/>
                <w:color w:val="000000"/>
              </w:rPr>
            </w:pPr>
          </w:p>
        </w:tc>
        <w:tc>
          <w:tcPr>
            <w:tcW w:w="857" w:type="dxa"/>
            <w:tcBorders>
              <w:top w:val="nil"/>
              <w:left w:val="single" w:sz="4" w:space="0" w:color="auto"/>
              <w:bottom w:val="single" w:sz="4" w:space="0" w:color="auto"/>
              <w:right w:val="single" w:sz="4" w:space="0" w:color="auto"/>
            </w:tcBorders>
          </w:tcPr>
          <w:p w14:paraId="271538CD" w14:textId="77777777" w:rsidR="00345737" w:rsidRPr="00276E9B" w:rsidRDefault="00345737" w:rsidP="001200CB">
            <w:pPr>
              <w:pStyle w:val="TAH"/>
              <w:rPr>
                <w:rFonts w:eastAsia="MS Gothic"/>
                <w:color w:val="000000"/>
              </w:rPr>
            </w:pPr>
          </w:p>
        </w:tc>
      </w:tr>
      <w:tr w:rsidR="00345737" w:rsidRPr="00276E9B" w14:paraId="7DAB63E8" w14:textId="77777777" w:rsidTr="001200CB">
        <w:tc>
          <w:tcPr>
            <w:tcW w:w="674" w:type="dxa"/>
            <w:tcBorders>
              <w:top w:val="single" w:sz="4" w:space="0" w:color="auto"/>
              <w:left w:val="single" w:sz="4" w:space="0" w:color="auto"/>
              <w:bottom w:val="single" w:sz="4" w:space="0" w:color="auto"/>
              <w:right w:val="single" w:sz="4" w:space="0" w:color="auto"/>
            </w:tcBorders>
          </w:tcPr>
          <w:p w14:paraId="11EAA423" w14:textId="77777777" w:rsidR="00345737" w:rsidRPr="00276E9B" w:rsidRDefault="00345737" w:rsidP="001200CB">
            <w:pPr>
              <w:pStyle w:val="TAC"/>
            </w:pPr>
            <w:r w:rsidRPr="00276E9B">
              <w:t>1</w:t>
            </w:r>
          </w:p>
        </w:tc>
        <w:tc>
          <w:tcPr>
            <w:tcW w:w="3824" w:type="dxa"/>
            <w:tcBorders>
              <w:top w:val="single" w:sz="4" w:space="0" w:color="auto"/>
              <w:left w:val="single" w:sz="4" w:space="0" w:color="auto"/>
              <w:bottom w:val="single" w:sz="4" w:space="0" w:color="auto"/>
              <w:right w:val="single" w:sz="4" w:space="0" w:color="auto"/>
            </w:tcBorders>
          </w:tcPr>
          <w:p w14:paraId="71A78A16" w14:textId="77777777" w:rsidR="00345737" w:rsidRPr="00276E9B" w:rsidRDefault="00345737" w:rsidP="001200CB">
            <w:pPr>
              <w:pStyle w:val="TAL"/>
            </w:pPr>
            <w:r w:rsidRPr="00276E9B">
              <w:t>Cause the UE to request connectivity to an additional PDN (see Note)</w:t>
            </w:r>
          </w:p>
        </w:tc>
        <w:tc>
          <w:tcPr>
            <w:tcW w:w="709" w:type="dxa"/>
            <w:tcBorders>
              <w:top w:val="single" w:sz="4" w:space="0" w:color="auto"/>
              <w:left w:val="single" w:sz="4" w:space="0" w:color="auto"/>
              <w:bottom w:val="single" w:sz="4" w:space="0" w:color="auto"/>
              <w:right w:val="single" w:sz="4" w:space="0" w:color="auto"/>
            </w:tcBorders>
          </w:tcPr>
          <w:p w14:paraId="436950BF"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3A4B98D0"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1322CD9"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CEF26AB" w14:textId="77777777" w:rsidR="00345737" w:rsidRPr="00276E9B" w:rsidRDefault="00345737" w:rsidP="001200CB">
            <w:pPr>
              <w:pStyle w:val="TAC"/>
            </w:pPr>
            <w:r w:rsidRPr="00276E9B">
              <w:t>-</w:t>
            </w:r>
          </w:p>
        </w:tc>
      </w:tr>
      <w:tr w:rsidR="00345737" w:rsidRPr="00276E9B" w14:paraId="6BDE2F09" w14:textId="77777777" w:rsidTr="001200CB">
        <w:tc>
          <w:tcPr>
            <w:tcW w:w="674" w:type="dxa"/>
            <w:tcBorders>
              <w:top w:val="single" w:sz="4" w:space="0" w:color="auto"/>
              <w:left w:val="single" w:sz="4" w:space="0" w:color="auto"/>
              <w:bottom w:val="single" w:sz="4" w:space="0" w:color="auto"/>
              <w:right w:val="single" w:sz="4" w:space="0" w:color="auto"/>
            </w:tcBorders>
          </w:tcPr>
          <w:p w14:paraId="3324B557" w14:textId="77777777" w:rsidR="00345737" w:rsidRPr="00276E9B" w:rsidRDefault="00345737" w:rsidP="001200CB">
            <w:pPr>
              <w:pStyle w:val="TAC"/>
            </w:pPr>
            <w:r w:rsidRPr="00276E9B">
              <w:t>2a1</w:t>
            </w:r>
          </w:p>
        </w:tc>
        <w:tc>
          <w:tcPr>
            <w:tcW w:w="3824" w:type="dxa"/>
            <w:tcBorders>
              <w:top w:val="single" w:sz="4" w:space="0" w:color="auto"/>
              <w:left w:val="single" w:sz="4" w:space="0" w:color="auto"/>
              <w:bottom w:val="single" w:sz="4" w:space="0" w:color="auto"/>
              <w:right w:val="single" w:sz="4" w:space="0" w:color="auto"/>
            </w:tcBorders>
          </w:tcPr>
          <w:p w14:paraId="224DA067" w14:textId="77777777" w:rsidR="00345737" w:rsidRPr="00276E9B" w:rsidRDefault="00345737" w:rsidP="001200CB">
            <w:pPr>
              <w:pStyle w:val="TAL"/>
            </w:pPr>
            <w:r w:rsidRPr="00276E9B">
              <w:t xml:space="preserve">IF </w:t>
            </w:r>
            <w:r w:rsidR="00E34590" w:rsidRPr="00276E9B">
              <w:t>pc_S1_U_DataTransfer AND pc_NB_MultiDRB</w:t>
            </w:r>
            <w:r w:rsidRPr="00276E9B">
              <w:t xml:space="preserve"> THEN</w:t>
            </w:r>
          </w:p>
          <w:p w14:paraId="170F4213" w14:textId="77777777" w:rsidR="00345737" w:rsidRPr="00276E9B" w:rsidRDefault="00345737" w:rsidP="001200CB">
            <w:pPr>
              <w:pStyle w:val="TAL"/>
            </w:pPr>
            <w:r w:rsidRPr="00276E9B">
              <w:t xml:space="preserve">The UE transmits an </w:t>
            </w:r>
            <w:r w:rsidR="00573CB9" w:rsidRPr="00276E9B">
              <w:t xml:space="preserve">CONTROL PLANE </w:t>
            </w:r>
            <w:r w:rsidRPr="00276E9B">
              <w:t>SERVICE REQUEST</w:t>
            </w:r>
          </w:p>
        </w:tc>
        <w:tc>
          <w:tcPr>
            <w:tcW w:w="709" w:type="dxa"/>
            <w:tcBorders>
              <w:top w:val="single" w:sz="4" w:space="0" w:color="auto"/>
              <w:left w:val="single" w:sz="4" w:space="0" w:color="auto"/>
              <w:bottom w:val="single" w:sz="4" w:space="0" w:color="auto"/>
              <w:right w:val="single" w:sz="4" w:space="0" w:color="auto"/>
            </w:tcBorders>
          </w:tcPr>
          <w:p w14:paraId="3F667E49"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5A0796E0" w14:textId="77777777" w:rsidR="00345737" w:rsidRPr="00276E9B" w:rsidRDefault="00573CB9" w:rsidP="001200CB">
            <w:pPr>
              <w:pStyle w:val="TAL"/>
            </w:pPr>
            <w:r w:rsidRPr="00276E9B">
              <w:t xml:space="preserve">CONTROL PLANE </w:t>
            </w:r>
            <w:r w:rsidR="00345737" w:rsidRPr="00276E9B">
              <w:t>SERVICE REQUEST</w:t>
            </w:r>
          </w:p>
        </w:tc>
        <w:tc>
          <w:tcPr>
            <w:tcW w:w="567" w:type="dxa"/>
            <w:tcBorders>
              <w:top w:val="single" w:sz="4" w:space="0" w:color="auto"/>
              <w:left w:val="single" w:sz="4" w:space="0" w:color="auto"/>
              <w:bottom w:val="single" w:sz="4" w:space="0" w:color="auto"/>
              <w:right w:val="single" w:sz="4" w:space="0" w:color="auto"/>
            </w:tcBorders>
          </w:tcPr>
          <w:p w14:paraId="7033FFD7"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15EACD99" w14:textId="77777777" w:rsidR="00345737" w:rsidRPr="00276E9B" w:rsidRDefault="00345737" w:rsidP="001200CB">
            <w:pPr>
              <w:pStyle w:val="TAC"/>
            </w:pPr>
            <w:r w:rsidRPr="00276E9B">
              <w:t>-</w:t>
            </w:r>
          </w:p>
        </w:tc>
      </w:tr>
      <w:tr w:rsidR="00345737" w:rsidRPr="00276E9B" w14:paraId="55A499EB" w14:textId="77777777" w:rsidTr="001200CB">
        <w:tc>
          <w:tcPr>
            <w:tcW w:w="674" w:type="dxa"/>
            <w:tcBorders>
              <w:top w:val="single" w:sz="4" w:space="0" w:color="auto"/>
              <w:left w:val="single" w:sz="4" w:space="0" w:color="auto"/>
              <w:bottom w:val="single" w:sz="4" w:space="0" w:color="auto"/>
              <w:right w:val="single" w:sz="4" w:space="0" w:color="auto"/>
            </w:tcBorders>
          </w:tcPr>
          <w:p w14:paraId="45BF5EE9" w14:textId="77777777" w:rsidR="00345737" w:rsidRPr="00276E9B" w:rsidRDefault="00345737" w:rsidP="001200CB">
            <w:pPr>
              <w:pStyle w:val="TAC"/>
            </w:pPr>
            <w:r w:rsidRPr="00276E9B">
              <w:t>2a2</w:t>
            </w:r>
          </w:p>
        </w:tc>
        <w:tc>
          <w:tcPr>
            <w:tcW w:w="3824" w:type="dxa"/>
            <w:tcBorders>
              <w:top w:val="single" w:sz="4" w:space="0" w:color="auto"/>
              <w:left w:val="single" w:sz="4" w:space="0" w:color="auto"/>
              <w:bottom w:val="single" w:sz="4" w:space="0" w:color="auto"/>
              <w:right w:val="single" w:sz="4" w:space="0" w:color="auto"/>
            </w:tcBorders>
          </w:tcPr>
          <w:p w14:paraId="59A8E72F" w14:textId="77777777" w:rsidR="00345737" w:rsidRPr="00276E9B" w:rsidRDefault="00345737" w:rsidP="001200CB">
            <w:pPr>
              <w:pStyle w:val="TAL"/>
            </w:pPr>
            <w:r w:rsidRPr="00276E9B">
              <w:t>The SS establishes DRB associated with the default EPS bearer context activated during the preamble (a first PDN obtained during the attach procedure).</w:t>
            </w:r>
          </w:p>
        </w:tc>
        <w:tc>
          <w:tcPr>
            <w:tcW w:w="709" w:type="dxa"/>
            <w:tcBorders>
              <w:top w:val="single" w:sz="4" w:space="0" w:color="auto"/>
              <w:left w:val="single" w:sz="4" w:space="0" w:color="auto"/>
              <w:bottom w:val="single" w:sz="4" w:space="0" w:color="auto"/>
              <w:right w:val="single" w:sz="4" w:space="0" w:color="auto"/>
            </w:tcBorders>
          </w:tcPr>
          <w:p w14:paraId="3FB9EE69"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5AFC010B"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0C0E71A"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536E9DB2" w14:textId="77777777" w:rsidR="00345737" w:rsidRPr="00276E9B" w:rsidRDefault="00345737" w:rsidP="001200CB">
            <w:pPr>
              <w:pStyle w:val="TAC"/>
            </w:pPr>
            <w:r w:rsidRPr="00276E9B">
              <w:t>-</w:t>
            </w:r>
          </w:p>
        </w:tc>
      </w:tr>
      <w:tr w:rsidR="00573CB9" w:rsidRPr="00276E9B" w14:paraId="53BBA64C" w14:textId="77777777" w:rsidTr="007E1594">
        <w:tc>
          <w:tcPr>
            <w:tcW w:w="674" w:type="dxa"/>
            <w:tcBorders>
              <w:top w:val="single" w:sz="4" w:space="0" w:color="auto"/>
              <w:left w:val="single" w:sz="4" w:space="0" w:color="auto"/>
              <w:bottom w:val="single" w:sz="4" w:space="0" w:color="auto"/>
              <w:right w:val="single" w:sz="4" w:space="0" w:color="auto"/>
            </w:tcBorders>
          </w:tcPr>
          <w:p w14:paraId="26B1A790" w14:textId="77777777" w:rsidR="00573CB9" w:rsidRPr="00276E9B" w:rsidRDefault="00573CB9" w:rsidP="007E1594">
            <w:pPr>
              <w:pStyle w:val="TAC"/>
            </w:pPr>
            <w:r w:rsidRPr="00276E9B">
              <w:t>2a3</w:t>
            </w:r>
          </w:p>
        </w:tc>
        <w:tc>
          <w:tcPr>
            <w:tcW w:w="3824" w:type="dxa"/>
            <w:tcBorders>
              <w:top w:val="single" w:sz="4" w:space="0" w:color="auto"/>
              <w:left w:val="single" w:sz="4" w:space="0" w:color="auto"/>
              <w:bottom w:val="single" w:sz="4" w:space="0" w:color="auto"/>
              <w:right w:val="single" w:sz="4" w:space="0" w:color="auto"/>
            </w:tcBorders>
          </w:tcPr>
          <w:p w14:paraId="0875F4F7" w14:textId="77777777" w:rsidR="00573CB9" w:rsidRPr="00276E9B" w:rsidRDefault="00573CB9"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30435D4E" w14:textId="77777777" w:rsidR="00573CB9" w:rsidRPr="00276E9B" w:rsidRDefault="00573CB9"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235F4E4F" w14:textId="77777777" w:rsidR="00573CB9" w:rsidRPr="00276E9B" w:rsidRDefault="00573CB9"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1A4BDF6E"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6BC7314F" w14:textId="77777777" w:rsidR="00573CB9" w:rsidRPr="00276E9B" w:rsidRDefault="00573CB9" w:rsidP="007E1594">
            <w:pPr>
              <w:pStyle w:val="TAC"/>
            </w:pPr>
            <w:r w:rsidRPr="00276E9B">
              <w:t>-</w:t>
            </w:r>
          </w:p>
        </w:tc>
      </w:tr>
      <w:tr w:rsidR="00345737" w:rsidRPr="00276E9B" w14:paraId="6F7625EB" w14:textId="77777777" w:rsidTr="001200CB">
        <w:tc>
          <w:tcPr>
            <w:tcW w:w="674" w:type="dxa"/>
            <w:tcBorders>
              <w:top w:val="single" w:sz="4" w:space="0" w:color="auto"/>
              <w:left w:val="single" w:sz="4" w:space="0" w:color="auto"/>
              <w:bottom w:val="single" w:sz="4" w:space="0" w:color="auto"/>
              <w:right w:val="single" w:sz="4" w:space="0" w:color="auto"/>
            </w:tcBorders>
          </w:tcPr>
          <w:p w14:paraId="60E7A286" w14:textId="77777777" w:rsidR="00345737" w:rsidRPr="00276E9B" w:rsidRDefault="00345737" w:rsidP="001200CB">
            <w:pPr>
              <w:pStyle w:val="TAC"/>
            </w:pPr>
            <w:r w:rsidRPr="00276E9B">
              <w:t>2a</w:t>
            </w:r>
            <w:r w:rsidR="00573CB9" w:rsidRPr="00276E9B">
              <w:t>4</w:t>
            </w:r>
          </w:p>
        </w:tc>
        <w:tc>
          <w:tcPr>
            <w:tcW w:w="3824" w:type="dxa"/>
            <w:tcBorders>
              <w:top w:val="single" w:sz="4" w:space="0" w:color="auto"/>
              <w:left w:val="single" w:sz="4" w:space="0" w:color="auto"/>
              <w:bottom w:val="single" w:sz="4" w:space="0" w:color="auto"/>
              <w:right w:val="single" w:sz="4" w:space="0" w:color="auto"/>
            </w:tcBorders>
          </w:tcPr>
          <w:p w14:paraId="3152E49E" w14:textId="77777777" w:rsidR="00345737" w:rsidRPr="00276E9B" w:rsidRDefault="00345737" w:rsidP="001200CB">
            <w:pPr>
              <w:pStyle w:val="TAL"/>
            </w:pPr>
            <w:r w:rsidRPr="00276E9B">
              <w:t>The UE transmits a PDN CONNECTIVITY REQUEST message as specified to request an additional PDN.</w:t>
            </w:r>
          </w:p>
        </w:tc>
        <w:tc>
          <w:tcPr>
            <w:tcW w:w="709" w:type="dxa"/>
            <w:tcBorders>
              <w:top w:val="single" w:sz="4" w:space="0" w:color="auto"/>
              <w:left w:val="single" w:sz="4" w:space="0" w:color="auto"/>
              <w:bottom w:val="single" w:sz="4" w:space="0" w:color="auto"/>
              <w:right w:val="single" w:sz="4" w:space="0" w:color="auto"/>
            </w:tcBorders>
          </w:tcPr>
          <w:p w14:paraId="5419577D"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6B3E4B4C" w14:textId="77777777" w:rsidR="00345737" w:rsidRPr="00276E9B" w:rsidRDefault="00345737" w:rsidP="001200CB">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4FDB8A3C"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345301BB" w14:textId="77777777" w:rsidR="00345737" w:rsidRPr="00276E9B" w:rsidRDefault="00345737" w:rsidP="001200CB">
            <w:pPr>
              <w:pStyle w:val="TAC"/>
            </w:pPr>
            <w:r w:rsidRPr="00276E9B">
              <w:t>-</w:t>
            </w:r>
          </w:p>
        </w:tc>
      </w:tr>
      <w:tr w:rsidR="00345737" w:rsidRPr="00276E9B" w14:paraId="5394E4D8" w14:textId="77777777" w:rsidTr="001200CB">
        <w:tc>
          <w:tcPr>
            <w:tcW w:w="674" w:type="dxa"/>
            <w:tcBorders>
              <w:top w:val="single" w:sz="4" w:space="0" w:color="auto"/>
              <w:left w:val="single" w:sz="4" w:space="0" w:color="auto"/>
              <w:bottom w:val="single" w:sz="4" w:space="0" w:color="auto"/>
              <w:right w:val="single" w:sz="4" w:space="0" w:color="auto"/>
            </w:tcBorders>
          </w:tcPr>
          <w:p w14:paraId="2299910C" w14:textId="77777777" w:rsidR="00345737" w:rsidRPr="00276E9B" w:rsidRDefault="00345737" w:rsidP="001200CB">
            <w:pPr>
              <w:pStyle w:val="TAC"/>
            </w:pPr>
            <w:r w:rsidRPr="00276E9B">
              <w:t>2b1</w:t>
            </w:r>
          </w:p>
        </w:tc>
        <w:tc>
          <w:tcPr>
            <w:tcW w:w="3824" w:type="dxa"/>
            <w:tcBorders>
              <w:top w:val="single" w:sz="4" w:space="0" w:color="auto"/>
              <w:left w:val="single" w:sz="4" w:space="0" w:color="auto"/>
              <w:bottom w:val="single" w:sz="4" w:space="0" w:color="auto"/>
              <w:right w:val="single" w:sz="4" w:space="0" w:color="auto"/>
            </w:tcBorders>
          </w:tcPr>
          <w:p w14:paraId="785E49C1" w14:textId="77777777" w:rsidR="00345737" w:rsidRPr="00276E9B" w:rsidRDefault="0016565D" w:rsidP="001200CB">
            <w:pPr>
              <w:pStyle w:val="TAL"/>
            </w:pPr>
            <w:r w:rsidRPr="00276E9B">
              <w:t>ELSE</w:t>
            </w:r>
          </w:p>
          <w:p w14:paraId="54406D7E" w14:textId="77777777" w:rsidR="00345737" w:rsidRPr="00276E9B" w:rsidRDefault="00345737" w:rsidP="001200CB">
            <w:pPr>
              <w:pStyle w:val="TAL"/>
            </w:pPr>
            <w:r w:rsidRPr="00276E9B">
              <w:t xml:space="preserve">The UE transmits a CONTROL PLANE SERVICE REQUEST </w:t>
            </w:r>
          </w:p>
        </w:tc>
        <w:tc>
          <w:tcPr>
            <w:tcW w:w="709" w:type="dxa"/>
            <w:tcBorders>
              <w:top w:val="single" w:sz="4" w:space="0" w:color="auto"/>
              <w:left w:val="single" w:sz="4" w:space="0" w:color="auto"/>
              <w:bottom w:val="single" w:sz="4" w:space="0" w:color="auto"/>
              <w:right w:val="single" w:sz="4" w:space="0" w:color="auto"/>
            </w:tcBorders>
          </w:tcPr>
          <w:p w14:paraId="46B568B1"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87E3A0C" w14:textId="77777777" w:rsidR="00345737" w:rsidRPr="00276E9B" w:rsidRDefault="00345737" w:rsidP="001200CB">
            <w:pPr>
              <w:pStyle w:val="TAL"/>
            </w:pPr>
            <w:r w:rsidRPr="00276E9B">
              <w:t>CONTROL PLANE SERVICE REQUEST</w:t>
            </w:r>
          </w:p>
          <w:p w14:paraId="5D85BFD7" w14:textId="77777777" w:rsidR="00345737" w:rsidRPr="00276E9B" w:rsidRDefault="00345737" w:rsidP="001200CB">
            <w:pPr>
              <w:pStyle w:val="TAL"/>
            </w:pPr>
          </w:p>
          <w:p w14:paraId="6F1D8101" w14:textId="77777777" w:rsidR="00345737" w:rsidRPr="00276E9B" w:rsidRDefault="00345737" w:rsidP="001200CB">
            <w:pPr>
              <w:pStyle w:val="TAL"/>
            </w:pPr>
          </w:p>
        </w:tc>
        <w:tc>
          <w:tcPr>
            <w:tcW w:w="567" w:type="dxa"/>
            <w:tcBorders>
              <w:top w:val="single" w:sz="4" w:space="0" w:color="auto"/>
              <w:left w:val="single" w:sz="4" w:space="0" w:color="auto"/>
              <w:bottom w:val="single" w:sz="4" w:space="0" w:color="auto"/>
              <w:right w:val="single" w:sz="4" w:space="0" w:color="auto"/>
            </w:tcBorders>
          </w:tcPr>
          <w:p w14:paraId="59EB04C3"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2822A15B" w14:textId="77777777" w:rsidR="00345737" w:rsidRPr="00276E9B" w:rsidRDefault="00345737" w:rsidP="001200CB">
            <w:pPr>
              <w:pStyle w:val="TAC"/>
            </w:pPr>
            <w:r w:rsidRPr="00276E9B">
              <w:t>-</w:t>
            </w:r>
          </w:p>
        </w:tc>
      </w:tr>
      <w:tr w:rsidR="00573CB9" w:rsidRPr="00276E9B" w14:paraId="6F9EABCF" w14:textId="77777777" w:rsidTr="007E1594">
        <w:tc>
          <w:tcPr>
            <w:tcW w:w="674" w:type="dxa"/>
            <w:tcBorders>
              <w:top w:val="single" w:sz="4" w:space="0" w:color="auto"/>
              <w:left w:val="single" w:sz="4" w:space="0" w:color="auto"/>
              <w:bottom w:val="single" w:sz="4" w:space="0" w:color="auto"/>
              <w:right w:val="single" w:sz="4" w:space="0" w:color="auto"/>
            </w:tcBorders>
          </w:tcPr>
          <w:p w14:paraId="121C0292" w14:textId="77777777" w:rsidR="00573CB9" w:rsidRPr="00276E9B" w:rsidRDefault="00573CB9" w:rsidP="007E1594">
            <w:pPr>
              <w:pStyle w:val="TAC"/>
            </w:pPr>
            <w:r w:rsidRPr="00276E9B">
              <w:t>2b2</w:t>
            </w:r>
          </w:p>
        </w:tc>
        <w:tc>
          <w:tcPr>
            <w:tcW w:w="3824" w:type="dxa"/>
            <w:tcBorders>
              <w:top w:val="single" w:sz="4" w:space="0" w:color="auto"/>
              <w:left w:val="single" w:sz="4" w:space="0" w:color="auto"/>
              <w:bottom w:val="single" w:sz="4" w:space="0" w:color="auto"/>
              <w:right w:val="single" w:sz="4" w:space="0" w:color="auto"/>
            </w:tcBorders>
          </w:tcPr>
          <w:p w14:paraId="579B552F" w14:textId="77777777" w:rsidR="00573CB9" w:rsidRPr="00276E9B" w:rsidRDefault="00573CB9"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7D1FC41D" w14:textId="77777777" w:rsidR="00573CB9" w:rsidRPr="00276E9B" w:rsidRDefault="00573CB9"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46B376C9" w14:textId="77777777" w:rsidR="00573CB9" w:rsidRPr="00276E9B" w:rsidRDefault="00573CB9"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6DE0C65F"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6327240B" w14:textId="77777777" w:rsidR="00573CB9" w:rsidRPr="00276E9B" w:rsidRDefault="00573CB9" w:rsidP="007E1594">
            <w:pPr>
              <w:pStyle w:val="TAC"/>
            </w:pPr>
            <w:r w:rsidRPr="00276E9B">
              <w:t>-</w:t>
            </w:r>
          </w:p>
        </w:tc>
      </w:tr>
      <w:tr w:rsidR="00573CB9" w:rsidRPr="00276E9B" w14:paraId="06F6053F" w14:textId="77777777" w:rsidTr="007E1594">
        <w:tc>
          <w:tcPr>
            <w:tcW w:w="674" w:type="dxa"/>
            <w:tcBorders>
              <w:top w:val="single" w:sz="4" w:space="0" w:color="auto"/>
              <w:left w:val="single" w:sz="4" w:space="0" w:color="auto"/>
              <w:bottom w:val="single" w:sz="4" w:space="0" w:color="auto"/>
              <w:right w:val="single" w:sz="4" w:space="0" w:color="auto"/>
            </w:tcBorders>
          </w:tcPr>
          <w:p w14:paraId="35322108" w14:textId="77777777" w:rsidR="00573CB9" w:rsidRPr="00276E9B" w:rsidRDefault="00573CB9" w:rsidP="007E1594">
            <w:pPr>
              <w:pStyle w:val="TAC"/>
            </w:pPr>
            <w:r w:rsidRPr="00276E9B">
              <w:t>2b3</w:t>
            </w:r>
          </w:p>
        </w:tc>
        <w:tc>
          <w:tcPr>
            <w:tcW w:w="3824" w:type="dxa"/>
            <w:tcBorders>
              <w:top w:val="single" w:sz="4" w:space="0" w:color="auto"/>
              <w:left w:val="single" w:sz="4" w:space="0" w:color="auto"/>
              <w:bottom w:val="single" w:sz="4" w:space="0" w:color="auto"/>
              <w:right w:val="single" w:sz="4" w:space="0" w:color="auto"/>
            </w:tcBorders>
          </w:tcPr>
          <w:p w14:paraId="5F29FB0F" w14:textId="77777777" w:rsidR="00573CB9" w:rsidRPr="00276E9B" w:rsidRDefault="00573CB9" w:rsidP="007E1594">
            <w:pPr>
              <w:pStyle w:val="TAL"/>
            </w:pPr>
            <w:r w:rsidRPr="00276E9B">
              <w:t>The UE transmits a PDN CONNECTIVITY REQUEST message</w:t>
            </w:r>
          </w:p>
        </w:tc>
        <w:tc>
          <w:tcPr>
            <w:tcW w:w="709" w:type="dxa"/>
            <w:tcBorders>
              <w:top w:val="single" w:sz="4" w:space="0" w:color="auto"/>
              <w:left w:val="single" w:sz="4" w:space="0" w:color="auto"/>
              <w:bottom w:val="single" w:sz="4" w:space="0" w:color="auto"/>
              <w:right w:val="single" w:sz="4" w:space="0" w:color="auto"/>
            </w:tcBorders>
          </w:tcPr>
          <w:p w14:paraId="68914F67" w14:textId="77777777" w:rsidR="00573CB9" w:rsidRPr="00276E9B" w:rsidRDefault="00573CB9" w:rsidP="007E1594">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29A02445" w14:textId="77777777" w:rsidR="00573CB9" w:rsidRPr="00276E9B" w:rsidRDefault="00573CB9" w:rsidP="007E1594">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7F9C3C96"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27CD384F" w14:textId="77777777" w:rsidR="00573CB9" w:rsidRPr="00276E9B" w:rsidRDefault="00573CB9" w:rsidP="007E1594">
            <w:pPr>
              <w:pStyle w:val="TAC"/>
            </w:pPr>
            <w:r w:rsidRPr="00276E9B">
              <w:t>-</w:t>
            </w:r>
          </w:p>
        </w:tc>
      </w:tr>
      <w:tr w:rsidR="00345737" w:rsidRPr="00276E9B" w14:paraId="51157DDA" w14:textId="77777777" w:rsidTr="001200CB">
        <w:tc>
          <w:tcPr>
            <w:tcW w:w="674" w:type="dxa"/>
            <w:tcBorders>
              <w:top w:val="single" w:sz="4" w:space="0" w:color="auto"/>
              <w:left w:val="single" w:sz="4" w:space="0" w:color="auto"/>
              <w:bottom w:val="single" w:sz="4" w:space="0" w:color="auto"/>
              <w:right w:val="single" w:sz="4" w:space="0" w:color="auto"/>
            </w:tcBorders>
          </w:tcPr>
          <w:p w14:paraId="2733ED7F" w14:textId="77777777" w:rsidR="00345737" w:rsidRPr="00276E9B" w:rsidRDefault="00345737" w:rsidP="001200CB">
            <w:pPr>
              <w:pStyle w:val="TAC"/>
            </w:pPr>
            <w:r w:rsidRPr="00276E9B">
              <w:t>3</w:t>
            </w:r>
          </w:p>
        </w:tc>
        <w:tc>
          <w:tcPr>
            <w:tcW w:w="3824" w:type="dxa"/>
            <w:tcBorders>
              <w:top w:val="single" w:sz="4" w:space="0" w:color="auto"/>
              <w:left w:val="single" w:sz="4" w:space="0" w:color="auto"/>
              <w:bottom w:val="single" w:sz="4" w:space="0" w:color="auto"/>
              <w:right w:val="single" w:sz="4" w:space="0" w:color="auto"/>
            </w:tcBorders>
          </w:tcPr>
          <w:p w14:paraId="0E2AF00A" w14:textId="77777777" w:rsidR="00345737" w:rsidRPr="00276E9B" w:rsidRDefault="00345737" w:rsidP="001200CB">
            <w:pPr>
              <w:pStyle w:val="TAL"/>
            </w:pPr>
            <w:r w:rsidRPr="00276E9B">
              <w:t>The SS transmits a PDN CONNECTIVITY REJECT message.</w:t>
            </w:r>
          </w:p>
        </w:tc>
        <w:tc>
          <w:tcPr>
            <w:tcW w:w="709" w:type="dxa"/>
            <w:tcBorders>
              <w:top w:val="single" w:sz="4" w:space="0" w:color="auto"/>
              <w:left w:val="single" w:sz="4" w:space="0" w:color="auto"/>
              <w:bottom w:val="single" w:sz="4" w:space="0" w:color="auto"/>
              <w:right w:val="single" w:sz="4" w:space="0" w:color="auto"/>
            </w:tcBorders>
          </w:tcPr>
          <w:p w14:paraId="20476D60" w14:textId="77777777" w:rsidR="00345737" w:rsidRPr="00276E9B" w:rsidRDefault="0034573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6F3BC920" w14:textId="77777777" w:rsidR="00345737" w:rsidRPr="00276E9B" w:rsidRDefault="00345737" w:rsidP="001200CB">
            <w:pPr>
              <w:pStyle w:val="TAL"/>
            </w:pPr>
            <w:r w:rsidRPr="00276E9B">
              <w:t>PDN CONNECTIVITY REJECT</w:t>
            </w:r>
          </w:p>
        </w:tc>
        <w:tc>
          <w:tcPr>
            <w:tcW w:w="567" w:type="dxa"/>
            <w:tcBorders>
              <w:top w:val="single" w:sz="4" w:space="0" w:color="auto"/>
              <w:left w:val="single" w:sz="4" w:space="0" w:color="auto"/>
              <w:bottom w:val="single" w:sz="4" w:space="0" w:color="auto"/>
              <w:right w:val="single" w:sz="4" w:space="0" w:color="auto"/>
            </w:tcBorders>
          </w:tcPr>
          <w:p w14:paraId="639FB4E1"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00EAF714" w14:textId="77777777" w:rsidR="00345737" w:rsidRPr="00276E9B" w:rsidRDefault="00345737" w:rsidP="001200CB">
            <w:pPr>
              <w:pStyle w:val="TAC"/>
            </w:pPr>
            <w:r w:rsidRPr="00276E9B">
              <w:t>-</w:t>
            </w:r>
          </w:p>
        </w:tc>
      </w:tr>
      <w:tr w:rsidR="00345737" w:rsidRPr="00276E9B" w:rsidDel="000F792B" w14:paraId="39D80725" w14:textId="77777777" w:rsidTr="001200CB">
        <w:tc>
          <w:tcPr>
            <w:tcW w:w="674" w:type="dxa"/>
            <w:tcBorders>
              <w:top w:val="single" w:sz="4" w:space="0" w:color="auto"/>
              <w:left w:val="single" w:sz="4" w:space="0" w:color="auto"/>
              <w:bottom w:val="single" w:sz="4" w:space="0" w:color="auto"/>
              <w:right w:val="single" w:sz="4" w:space="0" w:color="auto"/>
            </w:tcBorders>
          </w:tcPr>
          <w:p w14:paraId="4089E7E4" w14:textId="77777777" w:rsidR="00345737" w:rsidRPr="00276E9B" w:rsidDel="000F792B" w:rsidRDefault="00345737" w:rsidP="001200CB">
            <w:pPr>
              <w:pStyle w:val="TAC"/>
            </w:pPr>
            <w:r w:rsidRPr="00276E9B">
              <w:t>4</w:t>
            </w:r>
          </w:p>
        </w:tc>
        <w:tc>
          <w:tcPr>
            <w:tcW w:w="3824" w:type="dxa"/>
            <w:tcBorders>
              <w:top w:val="single" w:sz="4" w:space="0" w:color="auto"/>
              <w:left w:val="single" w:sz="4" w:space="0" w:color="auto"/>
              <w:bottom w:val="single" w:sz="4" w:space="0" w:color="auto"/>
              <w:right w:val="single" w:sz="4" w:space="0" w:color="auto"/>
            </w:tcBorders>
          </w:tcPr>
          <w:p w14:paraId="0591F704" w14:textId="77777777" w:rsidR="00345737" w:rsidRPr="00276E9B" w:rsidDel="000F792B" w:rsidRDefault="00345737" w:rsidP="001200CB">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4BBDF81E" w14:textId="77777777" w:rsidR="00345737" w:rsidRPr="00276E9B" w:rsidDel="000F792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51E4826B" w14:textId="77777777" w:rsidR="00345737" w:rsidRPr="00276E9B" w:rsidDel="000F792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66C35D0" w14:textId="77777777" w:rsidR="00345737" w:rsidRPr="00276E9B" w:rsidDel="000F792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40593877" w14:textId="77777777" w:rsidR="00345737" w:rsidRPr="00276E9B" w:rsidDel="000F792B" w:rsidRDefault="00345737" w:rsidP="001200CB">
            <w:pPr>
              <w:pStyle w:val="TAC"/>
            </w:pPr>
            <w:r w:rsidRPr="00276E9B">
              <w:t>-</w:t>
            </w:r>
          </w:p>
        </w:tc>
      </w:tr>
      <w:tr w:rsidR="00345737" w:rsidRPr="00276E9B" w14:paraId="78E6FCCD" w14:textId="77777777" w:rsidTr="001200CB">
        <w:tc>
          <w:tcPr>
            <w:tcW w:w="674" w:type="dxa"/>
            <w:tcBorders>
              <w:top w:val="single" w:sz="4" w:space="0" w:color="auto"/>
              <w:left w:val="single" w:sz="4" w:space="0" w:color="auto"/>
              <w:bottom w:val="single" w:sz="4" w:space="0" w:color="auto"/>
              <w:right w:val="single" w:sz="4" w:space="0" w:color="auto"/>
            </w:tcBorders>
          </w:tcPr>
          <w:p w14:paraId="2F96EF15" w14:textId="77777777" w:rsidR="00345737" w:rsidRPr="00276E9B" w:rsidRDefault="00345737" w:rsidP="001200CB">
            <w:pPr>
              <w:pStyle w:val="TAC"/>
            </w:pPr>
            <w:r w:rsidRPr="00276E9B">
              <w:t>5</w:t>
            </w:r>
          </w:p>
        </w:tc>
        <w:tc>
          <w:tcPr>
            <w:tcW w:w="3824" w:type="dxa"/>
            <w:tcBorders>
              <w:top w:val="single" w:sz="4" w:space="0" w:color="auto"/>
              <w:left w:val="single" w:sz="4" w:space="0" w:color="auto"/>
              <w:bottom w:val="single" w:sz="4" w:space="0" w:color="auto"/>
              <w:right w:val="single" w:sz="4" w:space="0" w:color="auto"/>
            </w:tcBorders>
          </w:tcPr>
          <w:p w14:paraId="4C5ECDE6" w14:textId="77777777" w:rsidR="00345737" w:rsidRPr="00276E9B" w:rsidRDefault="00345737" w:rsidP="001200CB">
            <w:pPr>
              <w:pStyle w:val="TAL"/>
            </w:pPr>
            <w:r w:rsidRPr="00276E9B">
              <w:t>Cause the UE to request connectivity to an additional PDN (see Note)</w:t>
            </w:r>
          </w:p>
        </w:tc>
        <w:tc>
          <w:tcPr>
            <w:tcW w:w="709" w:type="dxa"/>
            <w:tcBorders>
              <w:top w:val="single" w:sz="4" w:space="0" w:color="auto"/>
              <w:left w:val="single" w:sz="4" w:space="0" w:color="auto"/>
              <w:bottom w:val="single" w:sz="4" w:space="0" w:color="auto"/>
              <w:right w:val="single" w:sz="4" w:space="0" w:color="auto"/>
            </w:tcBorders>
          </w:tcPr>
          <w:p w14:paraId="6C0DBF27"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666B29C3"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82DFB93"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57191928" w14:textId="77777777" w:rsidR="00345737" w:rsidRPr="00276E9B" w:rsidRDefault="00345737" w:rsidP="001200CB">
            <w:pPr>
              <w:pStyle w:val="TAC"/>
            </w:pPr>
            <w:r w:rsidRPr="00276E9B">
              <w:t>-</w:t>
            </w:r>
          </w:p>
        </w:tc>
      </w:tr>
      <w:tr w:rsidR="00345737" w:rsidRPr="00276E9B" w14:paraId="7E97CE42" w14:textId="77777777" w:rsidTr="001200CB">
        <w:tc>
          <w:tcPr>
            <w:tcW w:w="674" w:type="dxa"/>
            <w:tcBorders>
              <w:top w:val="single" w:sz="4" w:space="0" w:color="auto"/>
              <w:left w:val="single" w:sz="4" w:space="0" w:color="auto"/>
              <w:bottom w:val="single" w:sz="4" w:space="0" w:color="auto"/>
              <w:right w:val="single" w:sz="4" w:space="0" w:color="auto"/>
            </w:tcBorders>
          </w:tcPr>
          <w:p w14:paraId="507D4C8B" w14:textId="77777777" w:rsidR="00345737" w:rsidRPr="00276E9B" w:rsidRDefault="00345737" w:rsidP="001200CB">
            <w:pPr>
              <w:pStyle w:val="TAC"/>
            </w:pPr>
            <w:r w:rsidRPr="00276E9B">
              <w:t>6a1</w:t>
            </w:r>
          </w:p>
        </w:tc>
        <w:tc>
          <w:tcPr>
            <w:tcW w:w="3824" w:type="dxa"/>
            <w:tcBorders>
              <w:top w:val="single" w:sz="4" w:space="0" w:color="auto"/>
              <w:left w:val="single" w:sz="4" w:space="0" w:color="auto"/>
              <w:bottom w:val="single" w:sz="4" w:space="0" w:color="auto"/>
              <w:right w:val="single" w:sz="4" w:space="0" w:color="auto"/>
            </w:tcBorders>
          </w:tcPr>
          <w:p w14:paraId="71EE44F0" w14:textId="77777777" w:rsidR="00345737" w:rsidRPr="00276E9B" w:rsidRDefault="00345737" w:rsidP="001200CB">
            <w:pPr>
              <w:pStyle w:val="TAL"/>
            </w:pPr>
            <w:r w:rsidRPr="00276E9B">
              <w:t xml:space="preserve">IF </w:t>
            </w:r>
            <w:r w:rsidR="00E34590" w:rsidRPr="00276E9B">
              <w:t>pc_S1_U_DataTransfer</w:t>
            </w:r>
            <w:r w:rsidR="00E34590" w:rsidRPr="00276E9B" w:rsidDel="006A0610">
              <w:t xml:space="preserve"> </w:t>
            </w:r>
            <w:r w:rsidR="00E34590" w:rsidRPr="00276E9B">
              <w:t>AND pc_NB_MultiDRB</w:t>
            </w:r>
            <w:r w:rsidRPr="00276E9B">
              <w:t xml:space="preserve"> THEN</w:t>
            </w:r>
          </w:p>
          <w:p w14:paraId="5CD7A039" w14:textId="77777777" w:rsidR="00345737" w:rsidRPr="00276E9B" w:rsidRDefault="00345737" w:rsidP="001200CB">
            <w:pPr>
              <w:pStyle w:val="TAL"/>
            </w:pPr>
            <w:r w:rsidRPr="00276E9B">
              <w:t xml:space="preserve">The UE transmits an </w:t>
            </w:r>
            <w:r w:rsidR="00573CB9" w:rsidRPr="00276E9B">
              <w:t xml:space="preserve">CONTROL PLANE </w:t>
            </w:r>
            <w:r w:rsidRPr="00276E9B">
              <w:t>SERVICE REQUEST</w:t>
            </w:r>
          </w:p>
        </w:tc>
        <w:tc>
          <w:tcPr>
            <w:tcW w:w="709" w:type="dxa"/>
            <w:tcBorders>
              <w:top w:val="single" w:sz="4" w:space="0" w:color="auto"/>
              <w:left w:val="single" w:sz="4" w:space="0" w:color="auto"/>
              <w:bottom w:val="single" w:sz="4" w:space="0" w:color="auto"/>
              <w:right w:val="single" w:sz="4" w:space="0" w:color="auto"/>
            </w:tcBorders>
          </w:tcPr>
          <w:p w14:paraId="572AA06B"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1959106D" w14:textId="77777777" w:rsidR="00345737" w:rsidRPr="00276E9B" w:rsidRDefault="00573CB9" w:rsidP="001200CB">
            <w:pPr>
              <w:pStyle w:val="TAL"/>
            </w:pPr>
            <w:r w:rsidRPr="00276E9B">
              <w:t xml:space="preserve">CONTROL PLANE </w:t>
            </w:r>
            <w:r w:rsidR="00345737" w:rsidRPr="00276E9B">
              <w:t>SERVICE REQUEST</w:t>
            </w:r>
          </w:p>
        </w:tc>
        <w:tc>
          <w:tcPr>
            <w:tcW w:w="567" w:type="dxa"/>
            <w:tcBorders>
              <w:top w:val="single" w:sz="4" w:space="0" w:color="auto"/>
              <w:left w:val="single" w:sz="4" w:space="0" w:color="auto"/>
              <w:bottom w:val="single" w:sz="4" w:space="0" w:color="auto"/>
              <w:right w:val="single" w:sz="4" w:space="0" w:color="auto"/>
            </w:tcBorders>
          </w:tcPr>
          <w:p w14:paraId="08D7DA20"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5BD7BDC3" w14:textId="77777777" w:rsidR="00345737" w:rsidRPr="00276E9B" w:rsidRDefault="00345737" w:rsidP="001200CB">
            <w:pPr>
              <w:pStyle w:val="TAC"/>
            </w:pPr>
            <w:r w:rsidRPr="00276E9B">
              <w:t>-</w:t>
            </w:r>
          </w:p>
        </w:tc>
      </w:tr>
      <w:tr w:rsidR="00345737" w:rsidRPr="00276E9B" w14:paraId="74617890" w14:textId="77777777" w:rsidTr="001200CB">
        <w:tc>
          <w:tcPr>
            <w:tcW w:w="674" w:type="dxa"/>
            <w:tcBorders>
              <w:top w:val="single" w:sz="4" w:space="0" w:color="auto"/>
              <w:left w:val="single" w:sz="4" w:space="0" w:color="auto"/>
              <w:bottom w:val="single" w:sz="4" w:space="0" w:color="auto"/>
              <w:right w:val="single" w:sz="4" w:space="0" w:color="auto"/>
            </w:tcBorders>
          </w:tcPr>
          <w:p w14:paraId="20D0B3D0" w14:textId="77777777" w:rsidR="00345737" w:rsidRPr="00276E9B" w:rsidRDefault="00345737" w:rsidP="001200CB">
            <w:pPr>
              <w:pStyle w:val="TAC"/>
            </w:pPr>
            <w:r w:rsidRPr="00276E9B">
              <w:t>6a2</w:t>
            </w:r>
          </w:p>
        </w:tc>
        <w:tc>
          <w:tcPr>
            <w:tcW w:w="3824" w:type="dxa"/>
            <w:tcBorders>
              <w:top w:val="single" w:sz="4" w:space="0" w:color="auto"/>
              <w:left w:val="single" w:sz="4" w:space="0" w:color="auto"/>
              <w:bottom w:val="single" w:sz="4" w:space="0" w:color="auto"/>
              <w:right w:val="single" w:sz="4" w:space="0" w:color="auto"/>
            </w:tcBorders>
          </w:tcPr>
          <w:p w14:paraId="018EF388" w14:textId="77777777" w:rsidR="00345737" w:rsidRPr="00276E9B" w:rsidRDefault="00345737" w:rsidP="001200CB">
            <w:pPr>
              <w:pStyle w:val="TAL"/>
            </w:pPr>
            <w:r w:rsidRPr="00276E9B">
              <w:t>The SS establishes DRB associated with the default EPS bearer context activated during the preamble (a first PDN obtained during the attach procedure).</w:t>
            </w:r>
          </w:p>
        </w:tc>
        <w:tc>
          <w:tcPr>
            <w:tcW w:w="709" w:type="dxa"/>
            <w:tcBorders>
              <w:top w:val="single" w:sz="4" w:space="0" w:color="auto"/>
              <w:left w:val="single" w:sz="4" w:space="0" w:color="auto"/>
              <w:bottom w:val="single" w:sz="4" w:space="0" w:color="auto"/>
              <w:right w:val="single" w:sz="4" w:space="0" w:color="auto"/>
            </w:tcBorders>
          </w:tcPr>
          <w:p w14:paraId="64214806"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6BD5010B"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595F9C1"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459B5D92" w14:textId="77777777" w:rsidR="00345737" w:rsidRPr="00276E9B" w:rsidRDefault="00345737" w:rsidP="001200CB">
            <w:pPr>
              <w:pStyle w:val="TAC"/>
            </w:pPr>
            <w:r w:rsidRPr="00276E9B">
              <w:t>-</w:t>
            </w:r>
          </w:p>
        </w:tc>
      </w:tr>
      <w:tr w:rsidR="00573CB9" w:rsidRPr="00276E9B" w14:paraId="7FE251C8" w14:textId="77777777" w:rsidTr="007E1594">
        <w:tc>
          <w:tcPr>
            <w:tcW w:w="674" w:type="dxa"/>
            <w:tcBorders>
              <w:top w:val="single" w:sz="4" w:space="0" w:color="auto"/>
              <w:left w:val="single" w:sz="4" w:space="0" w:color="auto"/>
              <w:bottom w:val="single" w:sz="4" w:space="0" w:color="auto"/>
              <w:right w:val="single" w:sz="4" w:space="0" w:color="auto"/>
            </w:tcBorders>
          </w:tcPr>
          <w:p w14:paraId="5A5B13F0" w14:textId="77777777" w:rsidR="00573CB9" w:rsidRPr="00276E9B" w:rsidRDefault="00573CB9" w:rsidP="007E1594">
            <w:pPr>
              <w:pStyle w:val="TAC"/>
            </w:pPr>
            <w:r w:rsidRPr="00276E9B">
              <w:t>6a3</w:t>
            </w:r>
          </w:p>
        </w:tc>
        <w:tc>
          <w:tcPr>
            <w:tcW w:w="3824" w:type="dxa"/>
            <w:tcBorders>
              <w:top w:val="single" w:sz="4" w:space="0" w:color="auto"/>
              <w:left w:val="single" w:sz="4" w:space="0" w:color="auto"/>
              <w:bottom w:val="single" w:sz="4" w:space="0" w:color="auto"/>
              <w:right w:val="single" w:sz="4" w:space="0" w:color="auto"/>
            </w:tcBorders>
          </w:tcPr>
          <w:p w14:paraId="7318C01E" w14:textId="77777777" w:rsidR="00573CB9" w:rsidRPr="00276E9B" w:rsidRDefault="00573CB9"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178F2840" w14:textId="77777777" w:rsidR="00573CB9" w:rsidRPr="00276E9B" w:rsidRDefault="00573CB9"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6A07E1B6" w14:textId="77777777" w:rsidR="00573CB9" w:rsidRPr="00276E9B" w:rsidRDefault="00573CB9"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4B6AE160"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5E550D0B" w14:textId="77777777" w:rsidR="00573CB9" w:rsidRPr="00276E9B" w:rsidRDefault="00573CB9" w:rsidP="007E1594">
            <w:pPr>
              <w:pStyle w:val="TAC"/>
            </w:pPr>
            <w:r w:rsidRPr="00276E9B">
              <w:t>-</w:t>
            </w:r>
          </w:p>
        </w:tc>
      </w:tr>
      <w:tr w:rsidR="00345737" w:rsidRPr="00276E9B" w14:paraId="43D31343" w14:textId="77777777" w:rsidTr="001200CB">
        <w:tc>
          <w:tcPr>
            <w:tcW w:w="674" w:type="dxa"/>
            <w:tcBorders>
              <w:top w:val="single" w:sz="4" w:space="0" w:color="auto"/>
              <w:left w:val="single" w:sz="4" w:space="0" w:color="auto"/>
              <w:bottom w:val="single" w:sz="4" w:space="0" w:color="auto"/>
              <w:right w:val="single" w:sz="4" w:space="0" w:color="auto"/>
            </w:tcBorders>
          </w:tcPr>
          <w:p w14:paraId="2868705A" w14:textId="77777777" w:rsidR="00345737" w:rsidRPr="00276E9B" w:rsidRDefault="00345737" w:rsidP="001200CB">
            <w:pPr>
              <w:pStyle w:val="TAC"/>
            </w:pPr>
            <w:r w:rsidRPr="00276E9B">
              <w:t>6a</w:t>
            </w:r>
            <w:r w:rsidR="00573CB9" w:rsidRPr="00276E9B">
              <w:t>4</w:t>
            </w:r>
          </w:p>
        </w:tc>
        <w:tc>
          <w:tcPr>
            <w:tcW w:w="3824" w:type="dxa"/>
            <w:tcBorders>
              <w:top w:val="single" w:sz="4" w:space="0" w:color="auto"/>
              <w:left w:val="single" w:sz="4" w:space="0" w:color="auto"/>
              <w:bottom w:val="single" w:sz="4" w:space="0" w:color="auto"/>
              <w:right w:val="single" w:sz="4" w:space="0" w:color="auto"/>
            </w:tcBorders>
          </w:tcPr>
          <w:p w14:paraId="49AAE890" w14:textId="77777777" w:rsidR="00345737" w:rsidRPr="00276E9B" w:rsidRDefault="00345737" w:rsidP="001200CB">
            <w:pPr>
              <w:pStyle w:val="TAL"/>
            </w:pPr>
            <w:r w:rsidRPr="00276E9B">
              <w:t>Check: Does the UE transmit a PDN CONNECTIVITY REQUEST as specified to request an additional PDN?</w:t>
            </w:r>
          </w:p>
        </w:tc>
        <w:tc>
          <w:tcPr>
            <w:tcW w:w="709" w:type="dxa"/>
            <w:tcBorders>
              <w:top w:val="single" w:sz="4" w:space="0" w:color="auto"/>
              <w:left w:val="single" w:sz="4" w:space="0" w:color="auto"/>
              <w:bottom w:val="single" w:sz="4" w:space="0" w:color="auto"/>
              <w:right w:val="single" w:sz="4" w:space="0" w:color="auto"/>
            </w:tcBorders>
          </w:tcPr>
          <w:p w14:paraId="3CA8BB2C"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0215F2D" w14:textId="77777777" w:rsidR="00345737" w:rsidRPr="00276E9B" w:rsidRDefault="00345737" w:rsidP="001200CB">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0B4D132C" w14:textId="77777777" w:rsidR="00345737" w:rsidRPr="00276E9B" w:rsidRDefault="00345737" w:rsidP="001200CB">
            <w:pPr>
              <w:pStyle w:val="TAC"/>
            </w:pPr>
            <w:r w:rsidRPr="00276E9B">
              <w:t>1</w:t>
            </w:r>
          </w:p>
        </w:tc>
        <w:tc>
          <w:tcPr>
            <w:tcW w:w="857" w:type="dxa"/>
            <w:tcBorders>
              <w:top w:val="single" w:sz="4" w:space="0" w:color="auto"/>
              <w:left w:val="single" w:sz="4" w:space="0" w:color="auto"/>
              <w:bottom w:val="single" w:sz="4" w:space="0" w:color="auto"/>
              <w:right w:val="single" w:sz="4" w:space="0" w:color="auto"/>
            </w:tcBorders>
          </w:tcPr>
          <w:p w14:paraId="26E53FF3" w14:textId="77777777" w:rsidR="00345737" w:rsidRPr="00276E9B" w:rsidRDefault="00345737" w:rsidP="001200CB">
            <w:pPr>
              <w:pStyle w:val="TAC"/>
            </w:pPr>
            <w:r w:rsidRPr="00276E9B">
              <w:t>P</w:t>
            </w:r>
          </w:p>
        </w:tc>
      </w:tr>
      <w:tr w:rsidR="00345737" w:rsidRPr="00276E9B" w14:paraId="421BCDDE" w14:textId="77777777" w:rsidTr="001200CB">
        <w:tc>
          <w:tcPr>
            <w:tcW w:w="674" w:type="dxa"/>
            <w:tcBorders>
              <w:top w:val="single" w:sz="4" w:space="0" w:color="auto"/>
              <w:left w:val="single" w:sz="4" w:space="0" w:color="auto"/>
              <w:bottom w:val="single" w:sz="4" w:space="0" w:color="auto"/>
              <w:right w:val="single" w:sz="4" w:space="0" w:color="auto"/>
            </w:tcBorders>
          </w:tcPr>
          <w:p w14:paraId="1396BDD8" w14:textId="77777777" w:rsidR="00345737" w:rsidRPr="00276E9B" w:rsidRDefault="00345737" w:rsidP="001200CB">
            <w:pPr>
              <w:pStyle w:val="TAC"/>
            </w:pPr>
            <w:r w:rsidRPr="00276E9B">
              <w:t>6b1</w:t>
            </w:r>
          </w:p>
        </w:tc>
        <w:tc>
          <w:tcPr>
            <w:tcW w:w="3824" w:type="dxa"/>
            <w:tcBorders>
              <w:top w:val="single" w:sz="4" w:space="0" w:color="auto"/>
              <w:left w:val="single" w:sz="4" w:space="0" w:color="auto"/>
              <w:bottom w:val="single" w:sz="4" w:space="0" w:color="auto"/>
              <w:right w:val="single" w:sz="4" w:space="0" w:color="auto"/>
            </w:tcBorders>
          </w:tcPr>
          <w:p w14:paraId="18FDCC68" w14:textId="77777777" w:rsidR="00345737" w:rsidRPr="00276E9B" w:rsidRDefault="0016565D" w:rsidP="001200CB">
            <w:pPr>
              <w:pStyle w:val="TAL"/>
            </w:pPr>
            <w:r w:rsidRPr="00276E9B">
              <w:t>ELSE</w:t>
            </w:r>
          </w:p>
          <w:p w14:paraId="5B976974" w14:textId="77777777" w:rsidR="00345737" w:rsidRPr="00276E9B" w:rsidRDefault="00573CB9" w:rsidP="001200CB">
            <w:pPr>
              <w:pStyle w:val="TAL"/>
            </w:pPr>
            <w:r w:rsidRPr="00276E9B">
              <w:t>T</w:t>
            </w:r>
            <w:r w:rsidR="00345737" w:rsidRPr="00276E9B">
              <w:t>he UE transmit</w:t>
            </w:r>
            <w:r w:rsidRPr="00276E9B">
              <w:t>s</w:t>
            </w:r>
            <w:r w:rsidR="00345737" w:rsidRPr="00276E9B">
              <w:t xml:space="preserve"> a CONTROL PLANE SERVICE REQUEST</w:t>
            </w:r>
          </w:p>
        </w:tc>
        <w:tc>
          <w:tcPr>
            <w:tcW w:w="709" w:type="dxa"/>
            <w:tcBorders>
              <w:top w:val="single" w:sz="4" w:space="0" w:color="auto"/>
              <w:left w:val="single" w:sz="4" w:space="0" w:color="auto"/>
              <w:bottom w:val="single" w:sz="4" w:space="0" w:color="auto"/>
              <w:right w:val="single" w:sz="4" w:space="0" w:color="auto"/>
            </w:tcBorders>
          </w:tcPr>
          <w:p w14:paraId="5AB55F68"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7B19F191" w14:textId="77777777" w:rsidR="00345737" w:rsidRPr="00276E9B" w:rsidRDefault="00345737" w:rsidP="001200CB">
            <w:pPr>
              <w:pStyle w:val="TAL"/>
            </w:pPr>
            <w:r w:rsidRPr="00276E9B">
              <w:t>CONTROL PLANE SERVICE REQUEST</w:t>
            </w:r>
          </w:p>
        </w:tc>
        <w:tc>
          <w:tcPr>
            <w:tcW w:w="567" w:type="dxa"/>
            <w:tcBorders>
              <w:top w:val="single" w:sz="4" w:space="0" w:color="auto"/>
              <w:left w:val="single" w:sz="4" w:space="0" w:color="auto"/>
              <w:bottom w:val="single" w:sz="4" w:space="0" w:color="auto"/>
              <w:right w:val="single" w:sz="4" w:space="0" w:color="auto"/>
            </w:tcBorders>
          </w:tcPr>
          <w:p w14:paraId="2D55513F" w14:textId="77777777" w:rsidR="00345737" w:rsidRPr="00276E9B" w:rsidRDefault="00573CB9"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3D1AA43F" w14:textId="77777777" w:rsidR="00345737" w:rsidRPr="00276E9B" w:rsidRDefault="00573CB9" w:rsidP="001200CB">
            <w:pPr>
              <w:pStyle w:val="TAC"/>
            </w:pPr>
            <w:r w:rsidRPr="00276E9B">
              <w:t>-</w:t>
            </w:r>
          </w:p>
        </w:tc>
      </w:tr>
      <w:tr w:rsidR="00573CB9" w:rsidRPr="00276E9B" w14:paraId="0E2DDCF9" w14:textId="77777777" w:rsidTr="007E1594">
        <w:tc>
          <w:tcPr>
            <w:tcW w:w="674" w:type="dxa"/>
            <w:tcBorders>
              <w:top w:val="single" w:sz="4" w:space="0" w:color="auto"/>
              <w:left w:val="single" w:sz="4" w:space="0" w:color="auto"/>
              <w:bottom w:val="single" w:sz="4" w:space="0" w:color="auto"/>
              <w:right w:val="single" w:sz="4" w:space="0" w:color="auto"/>
            </w:tcBorders>
          </w:tcPr>
          <w:p w14:paraId="3FB59457" w14:textId="77777777" w:rsidR="00573CB9" w:rsidRPr="00276E9B" w:rsidRDefault="00573CB9" w:rsidP="007E1594">
            <w:pPr>
              <w:pStyle w:val="TAC"/>
            </w:pPr>
            <w:r w:rsidRPr="00276E9B">
              <w:t>6b2</w:t>
            </w:r>
          </w:p>
        </w:tc>
        <w:tc>
          <w:tcPr>
            <w:tcW w:w="3824" w:type="dxa"/>
            <w:tcBorders>
              <w:top w:val="single" w:sz="4" w:space="0" w:color="auto"/>
              <w:left w:val="single" w:sz="4" w:space="0" w:color="auto"/>
              <w:bottom w:val="single" w:sz="4" w:space="0" w:color="auto"/>
              <w:right w:val="single" w:sz="4" w:space="0" w:color="auto"/>
            </w:tcBorders>
          </w:tcPr>
          <w:p w14:paraId="3408AD84" w14:textId="77777777" w:rsidR="00573CB9" w:rsidRPr="00276E9B" w:rsidRDefault="00573CB9"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4BF5679C" w14:textId="77777777" w:rsidR="00573CB9" w:rsidRPr="00276E9B" w:rsidRDefault="00573CB9"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2094B087" w14:textId="77777777" w:rsidR="00573CB9" w:rsidRPr="00276E9B" w:rsidRDefault="00573CB9"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0344F141"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06E805A9" w14:textId="77777777" w:rsidR="00573CB9" w:rsidRPr="00276E9B" w:rsidRDefault="00573CB9" w:rsidP="007E1594">
            <w:pPr>
              <w:pStyle w:val="TAC"/>
            </w:pPr>
            <w:r w:rsidRPr="00276E9B">
              <w:t>-</w:t>
            </w:r>
          </w:p>
        </w:tc>
      </w:tr>
      <w:tr w:rsidR="00573CB9" w:rsidRPr="00276E9B" w14:paraId="6AAA772D" w14:textId="77777777" w:rsidTr="007E1594">
        <w:tc>
          <w:tcPr>
            <w:tcW w:w="674" w:type="dxa"/>
            <w:tcBorders>
              <w:top w:val="single" w:sz="4" w:space="0" w:color="auto"/>
              <w:left w:val="single" w:sz="4" w:space="0" w:color="auto"/>
              <w:bottom w:val="single" w:sz="4" w:space="0" w:color="auto"/>
              <w:right w:val="single" w:sz="4" w:space="0" w:color="auto"/>
            </w:tcBorders>
          </w:tcPr>
          <w:p w14:paraId="1082E5E3" w14:textId="77777777" w:rsidR="00573CB9" w:rsidRPr="00276E9B" w:rsidRDefault="00573CB9" w:rsidP="007E1594">
            <w:pPr>
              <w:pStyle w:val="TAC"/>
            </w:pPr>
            <w:r w:rsidRPr="00276E9B">
              <w:t>6b3</w:t>
            </w:r>
          </w:p>
        </w:tc>
        <w:tc>
          <w:tcPr>
            <w:tcW w:w="3824" w:type="dxa"/>
            <w:tcBorders>
              <w:top w:val="single" w:sz="4" w:space="0" w:color="auto"/>
              <w:left w:val="single" w:sz="4" w:space="0" w:color="auto"/>
              <w:bottom w:val="single" w:sz="4" w:space="0" w:color="auto"/>
              <w:right w:val="single" w:sz="4" w:space="0" w:color="auto"/>
            </w:tcBorders>
          </w:tcPr>
          <w:p w14:paraId="08B9EADB" w14:textId="77777777" w:rsidR="00573CB9" w:rsidRPr="00276E9B" w:rsidRDefault="00573CB9" w:rsidP="007E1594">
            <w:pPr>
              <w:pStyle w:val="TAL"/>
            </w:pPr>
            <w:r w:rsidRPr="00276E9B">
              <w:t>Check: Does the UE transmit a PDN CONNECTIVITY REQUEST message as specified to request an additional PDN?</w:t>
            </w:r>
          </w:p>
        </w:tc>
        <w:tc>
          <w:tcPr>
            <w:tcW w:w="709" w:type="dxa"/>
            <w:tcBorders>
              <w:top w:val="single" w:sz="4" w:space="0" w:color="auto"/>
              <w:left w:val="single" w:sz="4" w:space="0" w:color="auto"/>
              <w:bottom w:val="single" w:sz="4" w:space="0" w:color="auto"/>
              <w:right w:val="single" w:sz="4" w:space="0" w:color="auto"/>
            </w:tcBorders>
          </w:tcPr>
          <w:p w14:paraId="5F7383EC" w14:textId="77777777" w:rsidR="00573CB9" w:rsidRPr="00276E9B" w:rsidRDefault="00573CB9" w:rsidP="007E1594">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6D98EB4E" w14:textId="77777777" w:rsidR="00573CB9" w:rsidRPr="00276E9B" w:rsidRDefault="00573CB9" w:rsidP="007E1594">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1E880D84" w14:textId="77777777" w:rsidR="00573CB9" w:rsidRPr="00276E9B" w:rsidRDefault="00573CB9" w:rsidP="007E1594">
            <w:pPr>
              <w:pStyle w:val="TAC"/>
            </w:pPr>
            <w:r w:rsidRPr="00276E9B">
              <w:t>1</w:t>
            </w:r>
          </w:p>
        </w:tc>
        <w:tc>
          <w:tcPr>
            <w:tcW w:w="857" w:type="dxa"/>
            <w:tcBorders>
              <w:top w:val="single" w:sz="4" w:space="0" w:color="auto"/>
              <w:left w:val="single" w:sz="4" w:space="0" w:color="auto"/>
              <w:bottom w:val="single" w:sz="4" w:space="0" w:color="auto"/>
              <w:right w:val="single" w:sz="4" w:space="0" w:color="auto"/>
            </w:tcBorders>
          </w:tcPr>
          <w:p w14:paraId="647B564B" w14:textId="77777777" w:rsidR="00573CB9" w:rsidRPr="00276E9B" w:rsidRDefault="00573CB9" w:rsidP="007E1594">
            <w:pPr>
              <w:pStyle w:val="TAC"/>
            </w:pPr>
            <w:r w:rsidRPr="00276E9B">
              <w:t>P</w:t>
            </w:r>
          </w:p>
        </w:tc>
      </w:tr>
      <w:tr w:rsidR="00345737" w:rsidRPr="00276E9B" w14:paraId="24074A39" w14:textId="77777777" w:rsidTr="001200CB">
        <w:tc>
          <w:tcPr>
            <w:tcW w:w="674" w:type="dxa"/>
            <w:tcBorders>
              <w:top w:val="single" w:sz="4" w:space="0" w:color="auto"/>
              <w:left w:val="single" w:sz="4" w:space="0" w:color="auto"/>
              <w:bottom w:val="single" w:sz="4" w:space="0" w:color="auto"/>
              <w:right w:val="single" w:sz="4" w:space="0" w:color="auto"/>
            </w:tcBorders>
          </w:tcPr>
          <w:p w14:paraId="28AAE3D3" w14:textId="77777777" w:rsidR="00345737" w:rsidRPr="00276E9B" w:rsidRDefault="00345737" w:rsidP="001200CB">
            <w:pPr>
              <w:pStyle w:val="TAC"/>
            </w:pPr>
            <w:r w:rsidRPr="00276E9B">
              <w:t>7</w:t>
            </w:r>
          </w:p>
        </w:tc>
        <w:tc>
          <w:tcPr>
            <w:tcW w:w="3824" w:type="dxa"/>
            <w:tcBorders>
              <w:top w:val="single" w:sz="4" w:space="0" w:color="auto"/>
              <w:left w:val="single" w:sz="4" w:space="0" w:color="auto"/>
              <w:bottom w:val="single" w:sz="4" w:space="0" w:color="auto"/>
              <w:right w:val="single" w:sz="4" w:space="0" w:color="auto"/>
            </w:tcBorders>
          </w:tcPr>
          <w:p w14:paraId="3EF2CD66" w14:textId="77777777" w:rsidR="00345737" w:rsidRPr="00276E9B" w:rsidRDefault="00345737" w:rsidP="001200CB">
            <w:pPr>
              <w:pStyle w:val="TAL"/>
            </w:pPr>
            <w:r w:rsidRPr="00276E9B">
              <w:t>The SS transmits an ACTIVATE DEFAULT EPS BEARER CONTEXT REQUEST message with IE EPS Bearer Identity set to new EPS bearer context.</w:t>
            </w:r>
          </w:p>
        </w:tc>
        <w:tc>
          <w:tcPr>
            <w:tcW w:w="709" w:type="dxa"/>
            <w:tcBorders>
              <w:top w:val="single" w:sz="4" w:space="0" w:color="auto"/>
              <w:left w:val="single" w:sz="4" w:space="0" w:color="auto"/>
              <w:bottom w:val="single" w:sz="4" w:space="0" w:color="auto"/>
              <w:right w:val="single" w:sz="4" w:space="0" w:color="auto"/>
            </w:tcBorders>
          </w:tcPr>
          <w:p w14:paraId="03BEA14B" w14:textId="77777777" w:rsidR="00345737" w:rsidRPr="00276E9B" w:rsidRDefault="0034573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433E688D" w14:textId="77777777" w:rsidR="00345737" w:rsidRPr="00276E9B" w:rsidRDefault="00345737" w:rsidP="001200CB">
            <w:pPr>
              <w:pStyle w:val="TAL"/>
            </w:pPr>
            <w:r w:rsidRPr="00276E9B">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4C3DCCCD"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9E6BDAB" w14:textId="77777777" w:rsidR="00345737" w:rsidRPr="00276E9B" w:rsidRDefault="00345737" w:rsidP="001200CB">
            <w:pPr>
              <w:pStyle w:val="TAC"/>
            </w:pPr>
            <w:r w:rsidRPr="00276E9B">
              <w:t>-</w:t>
            </w:r>
          </w:p>
        </w:tc>
      </w:tr>
      <w:tr w:rsidR="00345737" w:rsidRPr="00276E9B" w14:paraId="24C03B16" w14:textId="77777777" w:rsidTr="001200CB">
        <w:tc>
          <w:tcPr>
            <w:tcW w:w="674" w:type="dxa"/>
            <w:tcBorders>
              <w:top w:val="single" w:sz="4" w:space="0" w:color="auto"/>
              <w:left w:val="single" w:sz="4" w:space="0" w:color="auto"/>
              <w:bottom w:val="single" w:sz="4" w:space="0" w:color="auto"/>
              <w:right w:val="single" w:sz="4" w:space="0" w:color="auto"/>
            </w:tcBorders>
          </w:tcPr>
          <w:p w14:paraId="46B74559" w14:textId="77777777" w:rsidR="00345737" w:rsidRPr="00276E9B" w:rsidRDefault="00345737" w:rsidP="001200CB">
            <w:pPr>
              <w:pStyle w:val="TAC"/>
            </w:pPr>
            <w:r w:rsidRPr="00276E9B">
              <w:rPr>
                <w:rFonts w:cs="Arial"/>
                <w:szCs w:val="18"/>
              </w:rPr>
              <w:lastRenderedPageBreak/>
              <w:t>-</w:t>
            </w:r>
          </w:p>
        </w:tc>
        <w:tc>
          <w:tcPr>
            <w:tcW w:w="3824" w:type="dxa"/>
            <w:tcBorders>
              <w:top w:val="single" w:sz="4" w:space="0" w:color="auto"/>
              <w:left w:val="single" w:sz="4" w:space="0" w:color="auto"/>
              <w:bottom w:val="single" w:sz="4" w:space="0" w:color="auto"/>
              <w:right w:val="single" w:sz="4" w:space="0" w:color="auto"/>
            </w:tcBorders>
          </w:tcPr>
          <w:p w14:paraId="7FEC3C99" w14:textId="77777777" w:rsidR="00345737" w:rsidRPr="00276E9B" w:rsidRDefault="00345737" w:rsidP="001200CB">
            <w:pPr>
              <w:pStyle w:val="TAL"/>
            </w:pPr>
            <w:r w:rsidRPr="00276E9B">
              <w:t>EXCEPTION: IF not all IP address information was allocated in the ACTIVATE DEFAULT EPS BEARER CONTEXT REQUEST message sent in step 7 THEN</w:t>
            </w:r>
          </w:p>
          <w:p w14:paraId="24DDAE8C" w14:textId="77777777" w:rsidR="00345737" w:rsidRPr="00276E9B" w:rsidRDefault="00345737" w:rsidP="001200CB">
            <w:pPr>
              <w:pStyle w:val="TAL"/>
            </w:pPr>
          </w:p>
          <w:p w14:paraId="677DF92A" w14:textId="77777777" w:rsidR="00345737" w:rsidRPr="00276E9B" w:rsidRDefault="00345737" w:rsidP="001200CB">
            <w:pPr>
              <w:pStyle w:val="TAL"/>
            </w:pPr>
            <w:r w:rsidRPr="00276E9B">
              <w:t xml:space="preserve">IF </w:t>
            </w:r>
            <w:r w:rsidR="008015EF" w:rsidRPr="00276E9B">
              <w:t>pc_S1_U_DataTransfer</w:t>
            </w:r>
            <w:r w:rsidRPr="00276E9B">
              <w:t xml:space="preserve"> THEN In parallel to the event described in step 14b1 below the generic procedure for IP address allocation in the U-plane specified in TS 36.508 [18] subclause 4.5A.1 takes place performing IP add</w:t>
            </w:r>
            <w:r w:rsidR="0016565D" w:rsidRPr="00276E9B">
              <w:t>ress allocation in the U-plane.</w:t>
            </w:r>
          </w:p>
          <w:p w14:paraId="66CCA4F6" w14:textId="77777777" w:rsidR="00345737" w:rsidRPr="00276E9B" w:rsidRDefault="00345737" w:rsidP="001200CB">
            <w:pPr>
              <w:pStyle w:val="TAL"/>
            </w:pPr>
          </w:p>
          <w:p w14:paraId="53E15000" w14:textId="77777777" w:rsidR="00345737" w:rsidRPr="00276E9B" w:rsidRDefault="00345737" w:rsidP="001200CB">
            <w:pPr>
              <w:pStyle w:val="TAL"/>
            </w:pPr>
            <w:r w:rsidRPr="00276E9B">
              <w:t xml:space="preserve">ELSE In parallel to the events described in step </w:t>
            </w:r>
            <w:r w:rsidR="00573CB9" w:rsidRPr="00276E9B">
              <w:t>8</w:t>
            </w:r>
            <w:r w:rsidRPr="00276E9B">
              <w:t xml:space="preserve"> below</w:t>
            </w:r>
            <w:r w:rsidR="00573CB9" w:rsidRPr="00276E9B">
              <w:t>,</w:t>
            </w:r>
            <w:r w:rsidRPr="00276E9B">
              <w:t xml:space="preserve"> the Generic ‘Procedure for IP address allocation in the CP CioT’ described in TS 36.508 [18], clause 8.1.5A.1 takes place.</w:t>
            </w:r>
          </w:p>
        </w:tc>
        <w:tc>
          <w:tcPr>
            <w:tcW w:w="709" w:type="dxa"/>
            <w:tcBorders>
              <w:top w:val="single" w:sz="4" w:space="0" w:color="auto"/>
              <w:left w:val="single" w:sz="4" w:space="0" w:color="auto"/>
              <w:bottom w:val="single" w:sz="4" w:space="0" w:color="auto"/>
              <w:right w:val="single" w:sz="4" w:space="0" w:color="auto"/>
            </w:tcBorders>
          </w:tcPr>
          <w:p w14:paraId="05C6F9A7" w14:textId="77777777" w:rsidR="00345737" w:rsidRPr="00276E9B" w:rsidRDefault="00345737" w:rsidP="001200CB">
            <w:pPr>
              <w:pStyle w:val="TAC"/>
            </w:pPr>
            <w:r w:rsidRPr="00276E9B">
              <w:rPr>
                <w:rFonts w:cs="Arial"/>
              </w:rPr>
              <w:t>-</w:t>
            </w:r>
          </w:p>
        </w:tc>
        <w:tc>
          <w:tcPr>
            <w:tcW w:w="2975" w:type="dxa"/>
            <w:tcBorders>
              <w:top w:val="single" w:sz="4" w:space="0" w:color="auto"/>
              <w:left w:val="single" w:sz="4" w:space="0" w:color="auto"/>
              <w:bottom w:val="single" w:sz="4" w:space="0" w:color="auto"/>
              <w:right w:val="single" w:sz="4" w:space="0" w:color="auto"/>
            </w:tcBorders>
          </w:tcPr>
          <w:p w14:paraId="3D64337D" w14:textId="77777777" w:rsidR="00345737" w:rsidRPr="00276E9B" w:rsidRDefault="00345737" w:rsidP="001200CB">
            <w:pPr>
              <w:pStyle w:val="TAL"/>
            </w:pPr>
            <w:r w:rsidRPr="00276E9B">
              <w:rPr>
                <w:rFonts w:cs="Arial"/>
              </w:rPr>
              <w:t>-</w:t>
            </w:r>
          </w:p>
        </w:tc>
        <w:tc>
          <w:tcPr>
            <w:tcW w:w="567" w:type="dxa"/>
            <w:tcBorders>
              <w:top w:val="single" w:sz="4" w:space="0" w:color="auto"/>
              <w:left w:val="single" w:sz="4" w:space="0" w:color="auto"/>
              <w:bottom w:val="single" w:sz="4" w:space="0" w:color="auto"/>
              <w:right w:val="single" w:sz="4" w:space="0" w:color="auto"/>
            </w:tcBorders>
          </w:tcPr>
          <w:p w14:paraId="4818289D" w14:textId="77777777" w:rsidR="00345737" w:rsidRPr="00276E9B" w:rsidRDefault="00345737" w:rsidP="001200CB">
            <w:pPr>
              <w:pStyle w:val="TAC"/>
            </w:pPr>
            <w:r w:rsidRPr="00276E9B">
              <w:rPr>
                <w:rFonts w:cs="Arial"/>
              </w:rPr>
              <w:t>-</w:t>
            </w:r>
          </w:p>
        </w:tc>
        <w:tc>
          <w:tcPr>
            <w:tcW w:w="857" w:type="dxa"/>
            <w:tcBorders>
              <w:top w:val="single" w:sz="4" w:space="0" w:color="auto"/>
              <w:left w:val="single" w:sz="4" w:space="0" w:color="auto"/>
              <w:bottom w:val="single" w:sz="4" w:space="0" w:color="auto"/>
              <w:right w:val="single" w:sz="4" w:space="0" w:color="auto"/>
            </w:tcBorders>
          </w:tcPr>
          <w:p w14:paraId="61DADF95" w14:textId="77777777" w:rsidR="00345737" w:rsidRPr="00276E9B" w:rsidRDefault="00345737" w:rsidP="001200CB">
            <w:pPr>
              <w:pStyle w:val="TAC"/>
            </w:pPr>
            <w:r w:rsidRPr="00276E9B">
              <w:rPr>
                <w:rFonts w:cs="Arial"/>
              </w:rPr>
              <w:t>-</w:t>
            </w:r>
          </w:p>
        </w:tc>
      </w:tr>
      <w:tr w:rsidR="00345737" w:rsidRPr="00276E9B" w14:paraId="52A1BE4D" w14:textId="77777777" w:rsidTr="001200CB">
        <w:tc>
          <w:tcPr>
            <w:tcW w:w="674" w:type="dxa"/>
            <w:tcBorders>
              <w:top w:val="single" w:sz="4" w:space="0" w:color="auto"/>
              <w:left w:val="single" w:sz="4" w:space="0" w:color="auto"/>
              <w:bottom w:val="single" w:sz="4" w:space="0" w:color="auto"/>
              <w:right w:val="single" w:sz="4" w:space="0" w:color="auto"/>
            </w:tcBorders>
          </w:tcPr>
          <w:p w14:paraId="7DA77A4E" w14:textId="77777777" w:rsidR="00345737" w:rsidRPr="00276E9B" w:rsidRDefault="00345737" w:rsidP="001200CB">
            <w:pPr>
              <w:pStyle w:val="TAC"/>
            </w:pPr>
            <w:r w:rsidRPr="00276E9B">
              <w:t>8</w:t>
            </w:r>
          </w:p>
        </w:tc>
        <w:tc>
          <w:tcPr>
            <w:tcW w:w="3824" w:type="dxa"/>
            <w:tcBorders>
              <w:top w:val="single" w:sz="4" w:space="0" w:color="auto"/>
              <w:left w:val="single" w:sz="4" w:space="0" w:color="auto"/>
              <w:bottom w:val="single" w:sz="4" w:space="0" w:color="auto"/>
              <w:right w:val="single" w:sz="4" w:space="0" w:color="auto"/>
            </w:tcBorders>
          </w:tcPr>
          <w:p w14:paraId="1D0BEED6" w14:textId="77777777" w:rsidR="00345737" w:rsidRPr="00276E9B" w:rsidRDefault="00345737" w:rsidP="001200CB">
            <w:pPr>
              <w:pStyle w:val="TAL"/>
            </w:pPr>
            <w:r w:rsidRPr="00276E9B">
              <w:t>Check: Does the UE transmit an ACTIVATE DEFAULT EPS BEARER CONTEXT ACCEPT message for the additional default EPS bearer?</w:t>
            </w:r>
          </w:p>
        </w:tc>
        <w:tc>
          <w:tcPr>
            <w:tcW w:w="709" w:type="dxa"/>
            <w:tcBorders>
              <w:top w:val="single" w:sz="4" w:space="0" w:color="auto"/>
              <w:left w:val="single" w:sz="4" w:space="0" w:color="auto"/>
              <w:bottom w:val="single" w:sz="4" w:space="0" w:color="auto"/>
              <w:right w:val="single" w:sz="4" w:space="0" w:color="auto"/>
            </w:tcBorders>
          </w:tcPr>
          <w:p w14:paraId="6DD63BD1"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4EC1A3FB" w14:textId="77777777" w:rsidR="00345737" w:rsidRPr="00276E9B" w:rsidRDefault="00345737" w:rsidP="001200CB">
            <w:pPr>
              <w:pStyle w:val="TAL"/>
            </w:pPr>
            <w:r w:rsidRPr="00276E9B">
              <w:t>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75BCB31D" w14:textId="77777777" w:rsidR="00345737" w:rsidRPr="00276E9B" w:rsidRDefault="00345737" w:rsidP="001200CB">
            <w:pPr>
              <w:pStyle w:val="TAC"/>
            </w:pPr>
            <w:r w:rsidRPr="00276E9B">
              <w:t>1</w:t>
            </w:r>
          </w:p>
        </w:tc>
        <w:tc>
          <w:tcPr>
            <w:tcW w:w="857" w:type="dxa"/>
            <w:tcBorders>
              <w:top w:val="single" w:sz="4" w:space="0" w:color="auto"/>
              <w:left w:val="single" w:sz="4" w:space="0" w:color="auto"/>
              <w:bottom w:val="single" w:sz="4" w:space="0" w:color="auto"/>
              <w:right w:val="single" w:sz="4" w:space="0" w:color="auto"/>
            </w:tcBorders>
          </w:tcPr>
          <w:p w14:paraId="6330650E" w14:textId="77777777" w:rsidR="00345737" w:rsidRPr="00276E9B" w:rsidRDefault="00345737" w:rsidP="001200CB">
            <w:pPr>
              <w:pStyle w:val="TAC"/>
            </w:pPr>
            <w:r w:rsidRPr="00276E9B">
              <w:t>P</w:t>
            </w:r>
          </w:p>
        </w:tc>
      </w:tr>
      <w:tr w:rsidR="00345737" w:rsidRPr="00276E9B" w14:paraId="121CF1AC" w14:textId="77777777" w:rsidTr="001200CB">
        <w:tc>
          <w:tcPr>
            <w:tcW w:w="674" w:type="dxa"/>
            <w:tcBorders>
              <w:top w:val="single" w:sz="4" w:space="0" w:color="auto"/>
              <w:left w:val="single" w:sz="4" w:space="0" w:color="auto"/>
              <w:bottom w:val="single" w:sz="4" w:space="0" w:color="auto"/>
              <w:right w:val="single" w:sz="4" w:space="0" w:color="auto"/>
            </w:tcBorders>
          </w:tcPr>
          <w:p w14:paraId="220E5F40" w14:textId="77777777" w:rsidR="00345737" w:rsidRPr="00276E9B" w:rsidRDefault="00345737" w:rsidP="001200CB">
            <w:pPr>
              <w:pStyle w:val="TAC"/>
            </w:pPr>
            <w:r w:rsidRPr="00276E9B">
              <w:t>9</w:t>
            </w:r>
          </w:p>
        </w:tc>
        <w:tc>
          <w:tcPr>
            <w:tcW w:w="3824" w:type="dxa"/>
            <w:tcBorders>
              <w:top w:val="single" w:sz="4" w:space="0" w:color="auto"/>
              <w:left w:val="single" w:sz="4" w:space="0" w:color="auto"/>
              <w:bottom w:val="single" w:sz="4" w:space="0" w:color="auto"/>
              <w:right w:val="single" w:sz="4" w:space="0" w:color="auto"/>
            </w:tcBorders>
          </w:tcPr>
          <w:p w14:paraId="1C68D479" w14:textId="77777777" w:rsidR="00345737" w:rsidRPr="00276E9B" w:rsidRDefault="00573CB9" w:rsidP="001200CB">
            <w:pPr>
              <w:pStyle w:val="TAL"/>
            </w:pPr>
            <w:r w:rsidRPr="00276E9B">
              <w:t>Void</w:t>
            </w:r>
          </w:p>
        </w:tc>
        <w:tc>
          <w:tcPr>
            <w:tcW w:w="709" w:type="dxa"/>
            <w:tcBorders>
              <w:top w:val="single" w:sz="4" w:space="0" w:color="auto"/>
              <w:left w:val="single" w:sz="4" w:space="0" w:color="auto"/>
              <w:bottom w:val="single" w:sz="4" w:space="0" w:color="auto"/>
              <w:right w:val="single" w:sz="4" w:space="0" w:color="auto"/>
            </w:tcBorders>
          </w:tcPr>
          <w:p w14:paraId="7CABDE99" w14:textId="77777777" w:rsidR="00345737" w:rsidRPr="00276E9B" w:rsidRDefault="00345737" w:rsidP="001200CB">
            <w:pPr>
              <w:pStyle w:val="TAC"/>
            </w:pPr>
          </w:p>
        </w:tc>
        <w:tc>
          <w:tcPr>
            <w:tcW w:w="2975" w:type="dxa"/>
            <w:tcBorders>
              <w:top w:val="single" w:sz="4" w:space="0" w:color="auto"/>
              <w:left w:val="single" w:sz="4" w:space="0" w:color="auto"/>
              <w:bottom w:val="single" w:sz="4" w:space="0" w:color="auto"/>
              <w:right w:val="single" w:sz="4" w:space="0" w:color="auto"/>
            </w:tcBorders>
          </w:tcPr>
          <w:p w14:paraId="6887A012" w14:textId="77777777" w:rsidR="00345737" w:rsidRPr="00276E9B" w:rsidRDefault="00345737" w:rsidP="001200CB">
            <w:pPr>
              <w:pStyle w:val="TAL"/>
            </w:pPr>
          </w:p>
        </w:tc>
        <w:tc>
          <w:tcPr>
            <w:tcW w:w="567" w:type="dxa"/>
            <w:tcBorders>
              <w:top w:val="single" w:sz="4" w:space="0" w:color="auto"/>
              <w:left w:val="single" w:sz="4" w:space="0" w:color="auto"/>
              <w:bottom w:val="single" w:sz="4" w:space="0" w:color="auto"/>
              <w:right w:val="single" w:sz="4" w:space="0" w:color="auto"/>
            </w:tcBorders>
          </w:tcPr>
          <w:p w14:paraId="3614C28F" w14:textId="77777777" w:rsidR="00345737" w:rsidRPr="00276E9B" w:rsidRDefault="00345737" w:rsidP="001200CB">
            <w:pPr>
              <w:pStyle w:val="TAC"/>
            </w:pPr>
          </w:p>
        </w:tc>
        <w:tc>
          <w:tcPr>
            <w:tcW w:w="857" w:type="dxa"/>
            <w:tcBorders>
              <w:top w:val="single" w:sz="4" w:space="0" w:color="auto"/>
              <w:left w:val="single" w:sz="4" w:space="0" w:color="auto"/>
              <w:bottom w:val="single" w:sz="4" w:space="0" w:color="auto"/>
              <w:right w:val="single" w:sz="4" w:space="0" w:color="auto"/>
            </w:tcBorders>
          </w:tcPr>
          <w:p w14:paraId="5578B0A1" w14:textId="77777777" w:rsidR="00345737" w:rsidRPr="00276E9B" w:rsidRDefault="00345737" w:rsidP="001200CB">
            <w:pPr>
              <w:pStyle w:val="TAC"/>
            </w:pPr>
          </w:p>
        </w:tc>
      </w:tr>
      <w:tr w:rsidR="00345737" w:rsidRPr="00276E9B" w14:paraId="23405C22" w14:textId="77777777" w:rsidTr="001200CB">
        <w:tc>
          <w:tcPr>
            <w:tcW w:w="674" w:type="dxa"/>
            <w:tcBorders>
              <w:top w:val="single" w:sz="4" w:space="0" w:color="auto"/>
              <w:left w:val="single" w:sz="4" w:space="0" w:color="auto"/>
              <w:bottom w:val="single" w:sz="4" w:space="0" w:color="auto"/>
              <w:right w:val="single" w:sz="4" w:space="0" w:color="auto"/>
            </w:tcBorders>
          </w:tcPr>
          <w:p w14:paraId="7B701D83" w14:textId="77777777" w:rsidR="00345737" w:rsidRPr="00276E9B" w:rsidRDefault="00345737" w:rsidP="001200CB">
            <w:pPr>
              <w:pStyle w:val="TAC"/>
            </w:pPr>
            <w:r w:rsidRPr="00276E9B">
              <w:t>10</w:t>
            </w:r>
          </w:p>
        </w:tc>
        <w:tc>
          <w:tcPr>
            <w:tcW w:w="3824" w:type="dxa"/>
            <w:tcBorders>
              <w:top w:val="single" w:sz="4" w:space="0" w:color="auto"/>
              <w:left w:val="single" w:sz="4" w:space="0" w:color="auto"/>
              <w:bottom w:val="single" w:sz="4" w:space="0" w:color="auto"/>
              <w:right w:val="single" w:sz="4" w:space="0" w:color="auto"/>
            </w:tcBorders>
          </w:tcPr>
          <w:p w14:paraId="1729161D" w14:textId="77777777" w:rsidR="00345737" w:rsidRPr="00276E9B" w:rsidRDefault="00345737" w:rsidP="001200CB">
            <w:pPr>
              <w:pStyle w:val="TAL"/>
            </w:pPr>
            <w:r w:rsidRPr="00276E9B">
              <w:t>The SS transmits a DEACTIVATE EPS BEARER CONTEXT REQUEST</w:t>
            </w:r>
            <w:r w:rsidRPr="00276E9B" w:rsidDel="00EF71AA">
              <w:t xml:space="preserve"> </w:t>
            </w:r>
            <w:r w:rsidRPr="00276E9B">
              <w:t>message included in an RRCConnectionReconfiguration message for the EPS bearer activated in steps 9B and 10.</w:t>
            </w:r>
          </w:p>
        </w:tc>
        <w:tc>
          <w:tcPr>
            <w:tcW w:w="709" w:type="dxa"/>
            <w:tcBorders>
              <w:top w:val="single" w:sz="4" w:space="0" w:color="auto"/>
              <w:left w:val="single" w:sz="4" w:space="0" w:color="auto"/>
              <w:bottom w:val="single" w:sz="4" w:space="0" w:color="auto"/>
              <w:right w:val="single" w:sz="4" w:space="0" w:color="auto"/>
            </w:tcBorders>
          </w:tcPr>
          <w:p w14:paraId="1E422330" w14:textId="77777777" w:rsidR="00345737" w:rsidRPr="00276E9B" w:rsidRDefault="0034573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6A4CBB4E" w14:textId="77777777" w:rsidR="00345737" w:rsidRPr="00276E9B" w:rsidRDefault="00345737" w:rsidP="001200CB">
            <w:pPr>
              <w:pStyle w:val="TAL"/>
            </w:pPr>
            <w:r w:rsidRPr="00276E9B">
              <w:t>DEACTIVATE EPS BEARER CONTEXT REQUEST</w:t>
            </w:r>
          </w:p>
        </w:tc>
        <w:tc>
          <w:tcPr>
            <w:tcW w:w="567" w:type="dxa"/>
            <w:tcBorders>
              <w:top w:val="single" w:sz="4" w:space="0" w:color="auto"/>
              <w:left w:val="single" w:sz="4" w:space="0" w:color="auto"/>
              <w:bottom w:val="single" w:sz="4" w:space="0" w:color="auto"/>
              <w:right w:val="single" w:sz="4" w:space="0" w:color="auto"/>
            </w:tcBorders>
          </w:tcPr>
          <w:p w14:paraId="1CBA9B7F"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3DEC09CA" w14:textId="77777777" w:rsidR="00345737" w:rsidRPr="00276E9B" w:rsidRDefault="00345737" w:rsidP="001200CB">
            <w:pPr>
              <w:pStyle w:val="TAC"/>
            </w:pPr>
            <w:r w:rsidRPr="00276E9B">
              <w:t>-</w:t>
            </w:r>
          </w:p>
        </w:tc>
      </w:tr>
      <w:tr w:rsidR="00345737" w:rsidRPr="00276E9B" w14:paraId="39F63ED2" w14:textId="77777777" w:rsidTr="001200CB">
        <w:tc>
          <w:tcPr>
            <w:tcW w:w="674" w:type="dxa"/>
            <w:tcBorders>
              <w:top w:val="single" w:sz="4" w:space="0" w:color="auto"/>
              <w:left w:val="single" w:sz="4" w:space="0" w:color="auto"/>
              <w:bottom w:val="single" w:sz="4" w:space="0" w:color="auto"/>
              <w:right w:val="single" w:sz="4" w:space="0" w:color="auto"/>
            </w:tcBorders>
          </w:tcPr>
          <w:p w14:paraId="771B3E58" w14:textId="77777777" w:rsidR="00345737" w:rsidRPr="00276E9B" w:rsidRDefault="00345737" w:rsidP="001200CB">
            <w:pPr>
              <w:pStyle w:val="TAC"/>
            </w:pPr>
            <w:r w:rsidRPr="00276E9B">
              <w:t>11</w:t>
            </w:r>
          </w:p>
        </w:tc>
        <w:tc>
          <w:tcPr>
            <w:tcW w:w="3824" w:type="dxa"/>
            <w:tcBorders>
              <w:top w:val="single" w:sz="4" w:space="0" w:color="auto"/>
              <w:left w:val="single" w:sz="4" w:space="0" w:color="auto"/>
              <w:bottom w:val="single" w:sz="4" w:space="0" w:color="auto"/>
              <w:right w:val="single" w:sz="4" w:space="0" w:color="auto"/>
            </w:tcBorders>
          </w:tcPr>
          <w:p w14:paraId="6B33A66F" w14:textId="77777777" w:rsidR="00345737" w:rsidRPr="00276E9B" w:rsidRDefault="00345737" w:rsidP="001200CB">
            <w:pPr>
              <w:pStyle w:val="TAL"/>
            </w:pPr>
            <w:r w:rsidRPr="00276E9B">
              <w:t>The UE transmits a DEACTIVATE EPS BEARER CONTEXT ACCEPT</w:t>
            </w:r>
            <w:r w:rsidRPr="00276E9B" w:rsidDel="00EF71AA">
              <w:t xml:space="preserve"> </w:t>
            </w:r>
            <w:r w:rsidRPr="00276E9B">
              <w:t>message.</w:t>
            </w:r>
          </w:p>
        </w:tc>
        <w:tc>
          <w:tcPr>
            <w:tcW w:w="709" w:type="dxa"/>
            <w:tcBorders>
              <w:top w:val="single" w:sz="4" w:space="0" w:color="auto"/>
              <w:left w:val="single" w:sz="4" w:space="0" w:color="auto"/>
              <w:bottom w:val="single" w:sz="4" w:space="0" w:color="auto"/>
              <w:right w:val="single" w:sz="4" w:space="0" w:color="auto"/>
            </w:tcBorders>
          </w:tcPr>
          <w:p w14:paraId="3784E2E4"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00011455" w14:textId="77777777" w:rsidR="00345737" w:rsidRPr="00276E9B" w:rsidRDefault="00345737" w:rsidP="001200CB">
            <w:pPr>
              <w:pStyle w:val="TAL"/>
            </w:pPr>
            <w:r w:rsidRPr="00276E9B">
              <w:t>DEACTIVATE EPS BEARER CONTEXT ACCEPT</w:t>
            </w:r>
          </w:p>
        </w:tc>
        <w:tc>
          <w:tcPr>
            <w:tcW w:w="567" w:type="dxa"/>
            <w:tcBorders>
              <w:top w:val="single" w:sz="4" w:space="0" w:color="auto"/>
              <w:left w:val="single" w:sz="4" w:space="0" w:color="auto"/>
              <w:bottom w:val="single" w:sz="4" w:space="0" w:color="auto"/>
              <w:right w:val="single" w:sz="4" w:space="0" w:color="auto"/>
            </w:tcBorders>
          </w:tcPr>
          <w:p w14:paraId="4475A9A4"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0F9CB39" w14:textId="77777777" w:rsidR="00345737" w:rsidRPr="00276E9B" w:rsidRDefault="00345737" w:rsidP="001200CB">
            <w:pPr>
              <w:pStyle w:val="TAC"/>
            </w:pPr>
            <w:r w:rsidRPr="00276E9B">
              <w:t>-</w:t>
            </w:r>
          </w:p>
        </w:tc>
      </w:tr>
      <w:tr w:rsidR="00345737" w:rsidRPr="00276E9B" w14:paraId="7777EC33" w14:textId="77777777" w:rsidTr="001200CB">
        <w:tc>
          <w:tcPr>
            <w:tcW w:w="674" w:type="dxa"/>
            <w:tcBorders>
              <w:top w:val="single" w:sz="4" w:space="0" w:color="auto"/>
              <w:left w:val="single" w:sz="4" w:space="0" w:color="auto"/>
              <w:bottom w:val="single" w:sz="4" w:space="0" w:color="auto"/>
              <w:right w:val="single" w:sz="4" w:space="0" w:color="auto"/>
            </w:tcBorders>
          </w:tcPr>
          <w:p w14:paraId="36D4D488" w14:textId="77777777" w:rsidR="00345737" w:rsidRPr="00276E9B" w:rsidDel="000F792B" w:rsidRDefault="00345737" w:rsidP="001200CB">
            <w:pPr>
              <w:pStyle w:val="TAC"/>
            </w:pPr>
            <w:r w:rsidRPr="00276E9B">
              <w:t>12</w:t>
            </w:r>
          </w:p>
        </w:tc>
        <w:tc>
          <w:tcPr>
            <w:tcW w:w="3824" w:type="dxa"/>
            <w:tcBorders>
              <w:top w:val="single" w:sz="4" w:space="0" w:color="auto"/>
              <w:left w:val="single" w:sz="4" w:space="0" w:color="auto"/>
              <w:bottom w:val="single" w:sz="4" w:space="0" w:color="auto"/>
              <w:right w:val="single" w:sz="4" w:space="0" w:color="auto"/>
            </w:tcBorders>
          </w:tcPr>
          <w:p w14:paraId="1DEA41DF" w14:textId="77777777" w:rsidR="00345737" w:rsidRPr="00276E9B" w:rsidDel="000F792B" w:rsidRDefault="00345737" w:rsidP="001200CB">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3EEDC108" w14:textId="77777777" w:rsidR="00345737" w:rsidRPr="00276E9B" w:rsidDel="000F792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42133283" w14:textId="77777777" w:rsidR="00345737" w:rsidRPr="00276E9B" w:rsidDel="000F792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585A6ED" w14:textId="77777777" w:rsidR="00345737" w:rsidRPr="00276E9B" w:rsidDel="000F792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2361BC0C" w14:textId="77777777" w:rsidR="00345737" w:rsidRPr="00276E9B" w:rsidDel="000F792B" w:rsidRDefault="00345737" w:rsidP="001200CB">
            <w:pPr>
              <w:pStyle w:val="TAC"/>
            </w:pPr>
            <w:r w:rsidRPr="00276E9B">
              <w:t>-</w:t>
            </w:r>
          </w:p>
        </w:tc>
      </w:tr>
      <w:tr w:rsidR="00345737" w:rsidRPr="00276E9B" w14:paraId="1183E4F6" w14:textId="77777777" w:rsidTr="001200CB">
        <w:tc>
          <w:tcPr>
            <w:tcW w:w="674" w:type="dxa"/>
            <w:tcBorders>
              <w:top w:val="single" w:sz="4" w:space="0" w:color="auto"/>
              <w:left w:val="single" w:sz="4" w:space="0" w:color="auto"/>
              <w:bottom w:val="single" w:sz="4" w:space="0" w:color="auto"/>
              <w:right w:val="single" w:sz="4" w:space="0" w:color="auto"/>
            </w:tcBorders>
          </w:tcPr>
          <w:p w14:paraId="4EAD6A8B" w14:textId="77777777" w:rsidR="00345737" w:rsidRPr="00276E9B" w:rsidRDefault="00345737" w:rsidP="001200CB">
            <w:pPr>
              <w:pStyle w:val="TAC"/>
            </w:pPr>
            <w:r w:rsidRPr="00276E9B">
              <w:t>13</w:t>
            </w:r>
          </w:p>
        </w:tc>
        <w:tc>
          <w:tcPr>
            <w:tcW w:w="3824" w:type="dxa"/>
            <w:tcBorders>
              <w:top w:val="single" w:sz="4" w:space="0" w:color="auto"/>
              <w:left w:val="single" w:sz="4" w:space="0" w:color="auto"/>
              <w:bottom w:val="single" w:sz="4" w:space="0" w:color="auto"/>
              <w:right w:val="single" w:sz="4" w:space="0" w:color="auto"/>
            </w:tcBorders>
          </w:tcPr>
          <w:p w14:paraId="6DDD46D0" w14:textId="77777777" w:rsidR="00345737" w:rsidRPr="00276E9B" w:rsidRDefault="00345737" w:rsidP="001200CB">
            <w:pPr>
              <w:pStyle w:val="TAL"/>
            </w:pPr>
            <w:r w:rsidRPr="00276E9B">
              <w:t>Cause the UE to request connectivity to an additional PDN (see Note)</w:t>
            </w:r>
          </w:p>
        </w:tc>
        <w:tc>
          <w:tcPr>
            <w:tcW w:w="709" w:type="dxa"/>
            <w:tcBorders>
              <w:top w:val="single" w:sz="4" w:space="0" w:color="auto"/>
              <w:left w:val="single" w:sz="4" w:space="0" w:color="auto"/>
              <w:bottom w:val="single" w:sz="4" w:space="0" w:color="auto"/>
              <w:right w:val="single" w:sz="4" w:space="0" w:color="auto"/>
            </w:tcBorders>
          </w:tcPr>
          <w:p w14:paraId="5CF27E1D"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5DDD15BF"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59819DB" w14:textId="77777777" w:rsidR="00345737" w:rsidRPr="00276E9B" w:rsidRDefault="00345737" w:rsidP="001200CB">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7249564" w14:textId="77777777" w:rsidR="00345737" w:rsidRPr="00276E9B" w:rsidRDefault="00345737" w:rsidP="001200CB">
            <w:pPr>
              <w:pStyle w:val="TAC"/>
            </w:pPr>
            <w:r w:rsidRPr="00276E9B">
              <w:t>-</w:t>
            </w:r>
          </w:p>
        </w:tc>
      </w:tr>
      <w:tr w:rsidR="00345737" w:rsidRPr="00276E9B" w14:paraId="3BA8949F" w14:textId="77777777" w:rsidTr="001200CB">
        <w:tc>
          <w:tcPr>
            <w:tcW w:w="674" w:type="dxa"/>
            <w:tcBorders>
              <w:top w:val="single" w:sz="4" w:space="0" w:color="auto"/>
              <w:left w:val="single" w:sz="4" w:space="0" w:color="auto"/>
              <w:bottom w:val="single" w:sz="4" w:space="0" w:color="auto"/>
              <w:right w:val="single" w:sz="4" w:space="0" w:color="auto"/>
            </w:tcBorders>
          </w:tcPr>
          <w:p w14:paraId="0BF37DB9" w14:textId="77777777" w:rsidR="00345737" w:rsidRPr="00276E9B" w:rsidRDefault="00345737" w:rsidP="001200CB">
            <w:pPr>
              <w:pStyle w:val="TAC"/>
            </w:pPr>
            <w:r w:rsidRPr="00276E9B">
              <w:t>14</w:t>
            </w:r>
          </w:p>
        </w:tc>
        <w:tc>
          <w:tcPr>
            <w:tcW w:w="3824" w:type="dxa"/>
            <w:tcBorders>
              <w:top w:val="single" w:sz="4" w:space="0" w:color="auto"/>
              <w:left w:val="single" w:sz="4" w:space="0" w:color="auto"/>
              <w:bottom w:val="single" w:sz="4" w:space="0" w:color="auto"/>
              <w:right w:val="single" w:sz="4" w:space="0" w:color="auto"/>
            </w:tcBorders>
          </w:tcPr>
          <w:p w14:paraId="172AD935" w14:textId="77777777" w:rsidR="00345737" w:rsidRPr="00276E9B" w:rsidRDefault="00345737" w:rsidP="001200CB">
            <w:pPr>
              <w:pStyle w:val="TAL"/>
            </w:pPr>
            <w:r w:rsidRPr="00276E9B">
              <w:t xml:space="preserve">The UE transmits an </w:t>
            </w:r>
            <w:r w:rsidRPr="00276E9B">
              <w:rPr>
                <w:i/>
              </w:rPr>
              <w:t>RRCConnectionRequest-NB</w:t>
            </w:r>
            <w:r w:rsidRPr="00276E9B">
              <w:t xml:space="preserve"> message with establishment cause set to “delayTolerantAccess-v1330”</w:t>
            </w:r>
          </w:p>
        </w:tc>
        <w:tc>
          <w:tcPr>
            <w:tcW w:w="709" w:type="dxa"/>
            <w:tcBorders>
              <w:top w:val="single" w:sz="4" w:space="0" w:color="auto"/>
              <w:left w:val="single" w:sz="4" w:space="0" w:color="auto"/>
              <w:bottom w:val="single" w:sz="4" w:space="0" w:color="auto"/>
              <w:right w:val="single" w:sz="4" w:space="0" w:color="auto"/>
            </w:tcBorders>
          </w:tcPr>
          <w:p w14:paraId="61DB862A"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DB6F723" w14:textId="77777777" w:rsidR="00345737" w:rsidRPr="00276E9B" w:rsidRDefault="00345737" w:rsidP="001200CB">
            <w:pPr>
              <w:pStyle w:val="TAL"/>
              <w:rPr>
                <w:i/>
              </w:rPr>
            </w:pPr>
            <w:r w:rsidRPr="00276E9B">
              <w:rPr>
                <w:i/>
              </w:rPr>
              <w:t>RRCConnectionRequest-NB</w:t>
            </w:r>
          </w:p>
        </w:tc>
        <w:tc>
          <w:tcPr>
            <w:tcW w:w="567" w:type="dxa"/>
            <w:tcBorders>
              <w:top w:val="single" w:sz="4" w:space="0" w:color="auto"/>
              <w:left w:val="single" w:sz="4" w:space="0" w:color="auto"/>
              <w:bottom w:val="single" w:sz="4" w:space="0" w:color="auto"/>
              <w:right w:val="single" w:sz="4" w:space="0" w:color="auto"/>
            </w:tcBorders>
          </w:tcPr>
          <w:p w14:paraId="2F33D98D" w14:textId="77777777" w:rsidR="00345737" w:rsidRPr="00276E9B" w:rsidRDefault="00345737" w:rsidP="001200CB">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32DB5E9" w14:textId="77777777" w:rsidR="00345737" w:rsidRPr="00276E9B" w:rsidRDefault="00345737" w:rsidP="001200CB">
            <w:pPr>
              <w:pStyle w:val="TAC"/>
            </w:pPr>
            <w:r w:rsidRPr="00276E9B">
              <w:t>-</w:t>
            </w:r>
          </w:p>
        </w:tc>
      </w:tr>
      <w:tr w:rsidR="00345737" w:rsidRPr="00276E9B" w14:paraId="0266C163" w14:textId="77777777" w:rsidTr="001200CB">
        <w:tc>
          <w:tcPr>
            <w:tcW w:w="674" w:type="dxa"/>
            <w:tcBorders>
              <w:top w:val="single" w:sz="4" w:space="0" w:color="auto"/>
              <w:left w:val="single" w:sz="4" w:space="0" w:color="auto"/>
              <w:bottom w:val="single" w:sz="4" w:space="0" w:color="auto"/>
              <w:right w:val="single" w:sz="4" w:space="0" w:color="auto"/>
            </w:tcBorders>
          </w:tcPr>
          <w:p w14:paraId="4D5A5DAB" w14:textId="77777777" w:rsidR="00345737" w:rsidRPr="00276E9B" w:rsidRDefault="00345737" w:rsidP="001200CB">
            <w:pPr>
              <w:pStyle w:val="TAC"/>
            </w:pPr>
            <w:r w:rsidRPr="00276E9B">
              <w:t>15a1</w:t>
            </w:r>
          </w:p>
        </w:tc>
        <w:tc>
          <w:tcPr>
            <w:tcW w:w="3824" w:type="dxa"/>
            <w:tcBorders>
              <w:top w:val="single" w:sz="4" w:space="0" w:color="auto"/>
              <w:left w:val="single" w:sz="4" w:space="0" w:color="auto"/>
              <w:bottom w:val="single" w:sz="4" w:space="0" w:color="auto"/>
              <w:right w:val="single" w:sz="4" w:space="0" w:color="auto"/>
            </w:tcBorders>
          </w:tcPr>
          <w:p w14:paraId="1EC85505" w14:textId="77777777" w:rsidR="00345737" w:rsidRPr="00276E9B" w:rsidRDefault="00345737" w:rsidP="001200CB">
            <w:pPr>
              <w:pStyle w:val="TAL"/>
            </w:pPr>
            <w:r w:rsidRPr="00276E9B">
              <w:t xml:space="preserve">IF </w:t>
            </w:r>
            <w:r w:rsidR="008015EF" w:rsidRPr="00276E9B">
              <w:t>pc_S1_U_DataTransfer</w:t>
            </w:r>
            <w:r w:rsidR="008015EF" w:rsidRPr="00276E9B" w:rsidDel="006A0610">
              <w:t xml:space="preserve"> </w:t>
            </w:r>
            <w:r w:rsidR="008015EF" w:rsidRPr="00276E9B">
              <w:t>AND pc_NB_MultiDRB</w:t>
            </w:r>
            <w:r w:rsidRPr="00276E9B">
              <w:t xml:space="preserve"> THEN</w:t>
            </w:r>
          </w:p>
          <w:p w14:paraId="067269E0" w14:textId="77777777" w:rsidR="00345737" w:rsidRPr="00276E9B" w:rsidRDefault="00345737" w:rsidP="001200CB">
            <w:pPr>
              <w:pStyle w:val="TAL"/>
            </w:pPr>
            <w:r w:rsidRPr="00276E9B">
              <w:t xml:space="preserve">The UE transmits a </w:t>
            </w:r>
            <w:r w:rsidR="00573CB9" w:rsidRPr="00276E9B">
              <w:t xml:space="preserve">CONTROL PLANE </w:t>
            </w:r>
            <w:r w:rsidRPr="00276E9B">
              <w:t>SERVICE REQUEST</w:t>
            </w:r>
          </w:p>
        </w:tc>
        <w:tc>
          <w:tcPr>
            <w:tcW w:w="709" w:type="dxa"/>
            <w:tcBorders>
              <w:top w:val="single" w:sz="4" w:space="0" w:color="auto"/>
              <w:left w:val="single" w:sz="4" w:space="0" w:color="auto"/>
              <w:bottom w:val="single" w:sz="4" w:space="0" w:color="auto"/>
              <w:right w:val="single" w:sz="4" w:space="0" w:color="auto"/>
            </w:tcBorders>
          </w:tcPr>
          <w:p w14:paraId="6E546DAB"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8003B46" w14:textId="77777777" w:rsidR="00345737" w:rsidRPr="00276E9B" w:rsidRDefault="00573CB9" w:rsidP="001200CB">
            <w:pPr>
              <w:pStyle w:val="TAL"/>
            </w:pPr>
            <w:r w:rsidRPr="00276E9B">
              <w:t xml:space="preserve">CONTROL PLANE </w:t>
            </w:r>
            <w:r w:rsidR="00345737" w:rsidRPr="00276E9B">
              <w:t>SERVICE REQUEST</w:t>
            </w:r>
          </w:p>
        </w:tc>
        <w:tc>
          <w:tcPr>
            <w:tcW w:w="567" w:type="dxa"/>
            <w:tcBorders>
              <w:top w:val="single" w:sz="4" w:space="0" w:color="auto"/>
              <w:left w:val="single" w:sz="4" w:space="0" w:color="auto"/>
              <w:bottom w:val="single" w:sz="4" w:space="0" w:color="auto"/>
              <w:right w:val="single" w:sz="4" w:space="0" w:color="auto"/>
            </w:tcBorders>
          </w:tcPr>
          <w:p w14:paraId="7BEEB389"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0F6A7713" w14:textId="77777777" w:rsidR="00345737" w:rsidRPr="00276E9B" w:rsidRDefault="00345737" w:rsidP="001200CB">
            <w:pPr>
              <w:pStyle w:val="TAC"/>
            </w:pPr>
            <w:r w:rsidRPr="00276E9B">
              <w:t>-</w:t>
            </w:r>
          </w:p>
        </w:tc>
      </w:tr>
      <w:tr w:rsidR="00345737" w:rsidRPr="00276E9B" w14:paraId="7B61B3CB" w14:textId="77777777" w:rsidTr="001200CB">
        <w:tc>
          <w:tcPr>
            <w:tcW w:w="674" w:type="dxa"/>
            <w:tcBorders>
              <w:top w:val="single" w:sz="4" w:space="0" w:color="auto"/>
              <w:left w:val="single" w:sz="4" w:space="0" w:color="auto"/>
              <w:bottom w:val="single" w:sz="4" w:space="0" w:color="auto"/>
              <w:right w:val="single" w:sz="4" w:space="0" w:color="auto"/>
            </w:tcBorders>
          </w:tcPr>
          <w:p w14:paraId="3B15B042" w14:textId="77777777" w:rsidR="00345737" w:rsidRPr="00276E9B" w:rsidRDefault="00345737" w:rsidP="001200CB">
            <w:pPr>
              <w:pStyle w:val="TAC"/>
            </w:pPr>
            <w:r w:rsidRPr="00276E9B">
              <w:t>15a2</w:t>
            </w:r>
          </w:p>
        </w:tc>
        <w:tc>
          <w:tcPr>
            <w:tcW w:w="3824" w:type="dxa"/>
            <w:tcBorders>
              <w:top w:val="single" w:sz="4" w:space="0" w:color="auto"/>
              <w:left w:val="single" w:sz="4" w:space="0" w:color="auto"/>
              <w:bottom w:val="single" w:sz="4" w:space="0" w:color="auto"/>
              <w:right w:val="single" w:sz="4" w:space="0" w:color="auto"/>
            </w:tcBorders>
          </w:tcPr>
          <w:p w14:paraId="4A179DC8" w14:textId="77777777" w:rsidR="00345737" w:rsidRPr="00276E9B" w:rsidRDefault="00345737" w:rsidP="001200CB">
            <w:pPr>
              <w:pStyle w:val="TAL"/>
            </w:pPr>
            <w:r w:rsidRPr="00276E9B">
              <w:t>The SS establishes DRB associated with the default EPS bearer context activated during the preamble (a first PDN obtained during the attach procedure).</w:t>
            </w:r>
          </w:p>
        </w:tc>
        <w:tc>
          <w:tcPr>
            <w:tcW w:w="709" w:type="dxa"/>
            <w:tcBorders>
              <w:top w:val="single" w:sz="4" w:space="0" w:color="auto"/>
              <w:left w:val="single" w:sz="4" w:space="0" w:color="auto"/>
              <w:bottom w:val="single" w:sz="4" w:space="0" w:color="auto"/>
              <w:right w:val="single" w:sz="4" w:space="0" w:color="auto"/>
            </w:tcBorders>
          </w:tcPr>
          <w:p w14:paraId="070CEF48"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64446AB"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457D9B9"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4948729C" w14:textId="77777777" w:rsidR="00345737" w:rsidRPr="00276E9B" w:rsidRDefault="00345737" w:rsidP="001200CB">
            <w:pPr>
              <w:pStyle w:val="TAC"/>
            </w:pPr>
            <w:r w:rsidRPr="00276E9B">
              <w:t>-</w:t>
            </w:r>
          </w:p>
        </w:tc>
      </w:tr>
      <w:tr w:rsidR="00573CB9" w:rsidRPr="00276E9B" w14:paraId="426E92DA" w14:textId="77777777" w:rsidTr="007E1594">
        <w:tc>
          <w:tcPr>
            <w:tcW w:w="674" w:type="dxa"/>
            <w:tcBorders>
              <w:top w:val="single" w:sz="4" w:space="0" w:color="auto"/>
              <w:left w:val="single" w:sz="4" w:space="0" w:color="auto"/>
              <w:bottom w:val="single" w:sz="4" w:space="0" w:color="auto"/>
              <w:right w:val="single" w:sz="4" w:space="0" w:color="auto"/>
            </w:tcBorders>
          </w:tcPr>
          <w:p w14:paraId="6E3B6CE0" w14:textId="77777777" w:rsidR="00573CB9" w:rsidRPr="00276E9B" w:rsidRDefault="00573CB9" w:rsidP="007E1594">
            <w:pPr>
              <w:pStyle w:val="TAC"/>
            </w:pPr>
            <w:r w:rsidRPr="00276E9B">
              <w:t>15a3</w:t>
            </w:r>
          </w:p>
        </w:tc>
        <w:tc>
          <w:tcPr>
            <w:tcW w:w="3824" w:type="dxa"/>
            <w:tcBorders>
              <w:top w:val="single" w:sz="4" w:space="0" w:color="auto"/>
              <w:left w:val="single" w:sz="4" w:space="0" w:color="auto"/>
              <w:bottom w:val="single" w:sz="4" w:space="0" w:color="auto"/>
              <w:right w:val="single" w:sz="4" w:space="0" w:color="auto"/>
            </w:tcBorders>
          </w:tcPr>
          <w:p w14:paraId="78CCD092" w14:textId="77777777" w:rsidR="00573CB9" w:rsidRPr="00276E9B" w:rsidRDefault="00573CB9"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646A7356" w14:textId="77777777" w:rsidR="00573CB9" w:rsidRPr="00276E9B" w:rsidRDefault="00573CB9"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62D7A5A6" w14:textId="77777777" w:rsidR="00573CB9" w:rsidRPr="00276E9B" w:rsidRDefault="00573CB9"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05FAB15E"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D731160" w14:textId="77777777" w:rsidR="00573CB9" w:rsidRPr="00276E9B" w:rsidRDefault="00573CB9" w:rsidP="007E1594">
            <w:pPr>
              <w:pStyle w:val="TAC"/>
            </w:pPr>
            <w:r w:rsidRPr="00276E9B">
              <w:t>-</w:t>
            </w:r>
          </w:p>
        </w:tc>
      </w:tr>
      <w:tr w:rsidR="00345737" w:rsidRPr="00276E9B" w14:paraId="06087968" w14:textId="77777777" w:rsidTr="001200CB">
        <w:tc>
          <w:tcPr>
            <w:tcW w:w="674" w:type="dxa"/>
            <w:tcBorders>
              <w:top w:val="single" w:sz="4" w:space="0" w:color="auto"/>
              <w:left w:val="single" w:sz="4" w:space="0" w:color="auto"/>
              <w:bottom w:val="single" w:sz="4" w:space="0" w:color="auto"/>
              <w:right w:val="single" w:sz="4" w:space="0" w:color="auto"/>
            </w:tcBorders>
          </w:tcPr>
          <w:p w14:paraId="27047C27" w14:textId="77777777" w:rsidR="00345737" w:rsidRPr="00276E9B" w:rsidRDefault="00345737" w:rsidP="001200CB">
            <w:pPr>
              <w:pStyle w:val="TAC"/>
            </w:pPr>
            <w:r w:rsidRPr="00276E9B">
              <w:t>15a</w:t>
            </w:r>
            <w:r w:rsidR="00573CB9" w:rsidRPr="00276E9B">
              <w:t>4</w:t>
            </w:r>
          </w:p>
        </w:tc>
        <w:tc>
          <w:tcPr>
            <w:tcW w:w="3824" w:type="dxa"/>
            <w:tcBorders>
              <w:top w:val="single" w:sz="4" w:space="0" w:color="auto"/>
              <w:left w:val="single" w:sz="4" w:space="0" w:color="auto"/>
              <w:bottom w:val="single" w:sz="4" w:space="0" w:color="auto"/>
              <w:right w:val="single" w:sz="4" w:space="0" w:color="auto"/>
            </w:tcBorders>
          </w:tcPr>
          <w:p w14:paraId="721BBE87" w14:textId="77777777" w:rsidR="00345737" w:rsidRPr="00276E9B" w:rsidRDefault="00345737" w:rsidP="001200CB">
            <w:pPr>
              <w:pStyle w:val="TAL"/>
            </w:pPr>
            <w:r w:rsidRPr="00276E9B">
              <w:t>The UE transmit a PDN CONNECTIVITY REQUEST as specified to request an additional PDN.</w:t>
            </w:r>
          </w:p>
        </w:tc>
        <w:tc>
          <w:tcPr>
            <w:tcW w:w="709" w:type="dxa"/>
            <w:tcBorders>
              <w:top w:val="single" w:sz="4" w:space="0" w:color="auto"/>
              <w:left w:val="single" w:sz="4" w:space="0" w:color="auto"/>
              <w:bottom w:val="single" w:sz="4" w:space="0" w:color="auto"/>
              <w:right w:val="single" w:sz="4" w:space="0" w:color="auto"/>
            </w:tcBorders>
          </w:tcPr>
          <w:p w14:paraId="2D69437F"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A4F1BC1" w14:textId="77777777" w:rsidR="00345737" w:rsidRPr="00276E9B" w:rsidRDefault="00345737" w:rsidP="001200CB">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07E892EF"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005989CF" w14:textId="77777777" w:rsidR="00345737" w:rsidRPr="00276E9B" w:rsidRDefault="00345737" w:rsidP="001200CB">
            <w:pPr>
              <w:pStyle w:val="TAC"/>
            </w:pPr>
            <w:r w:rsidRPr="00276E9B">
              <w:t>-</w:t>
            </w:r>
          </w:p>
        </w:tc>
      </w:tr>
      <w:tr w:rsidR="00345737" w:rsidRPr="00276E9B" w14:paraId="2227DCE1" w14:textId="77777777" w:rsidTr="001200CB">
        <w:tc>
          <w:tcPr>
            <w:tcW w:w="674" w:type="dxa"/>
            <w:tcBorders>
              <w:top w:val="single" w:sz="4" w:space="0" w:color="auto"/>
              <w:left w:val="single" w:sz="4" w:space="0" w:color="auto"/>
              <w:bottom w:val="single" w:sz="4" w:space="0" w:color="auto"/>
              <w:right w:val="single" w:sz="4" w:space="0" w:color="auto"/>
            </w:tcBorders>
          </w:tcPr>
          <w:p w14:paraId="0E264EE5" w14:textId="77777777" w:rsidR="00345737" w:rsidRPr="00276E9B" w:rsidRDefault="00345737" w:rsidP="001200CB">
            <w:pPr>
              <w:pStyle w:val="TAC"/>
            </w:pPr>
            <w:r w:rsidRPr="00276E9B">
              <w:t>15b1</w:t>
            </w:r>
          </w:p>
        </w:tc>
        <w:tc>
          <w:tcPr>
            <w:tcW w:w="3824" w:type="dxa"/>
            <w:tcBorders>
              <w:top w:val="single" w:sz="4" w:space="0" w:color="auto"/>
              <w:left w:val="single" w:sz="4" w:space="0" w:color="auto"/>
              <w:bottom w:val="single" w:sz="4" w:space="0" w:color="auto"/>
              <w:right w:val="single" w:sz="4" w:space="0" w:color="auto"/>
            </w:tcBorders>
          </w:tcPr>
          <w:p w14:paraId="6EAD6D4F" w14:textId="77777777" w:rsidR="00345737" w:rsidRPr="00276E9B" w:rsidRDefault="0016565D" w:rsidP="001200CB">
            <w:pPr>
              <w:pStyle w:val="TAL"/>
            </w:pPr>
            <w:r w:rsidRPr="00276E9B">
              <w:t>ELSE</w:t>
            </w:r>
          </w:p>
          <w:p w14:paraId="0E47599D" w14:textId="77777777" w:rsidR="00345737" w:rsidRPr="00276E9B" w:rsidRDefault="00345737" w:rsidP="001200CB">
            <w:pPr>
              <w:pStyle w:val="TAL"/>
            </w:pPr>
            <w:r w:rsidRPr="00276E9B">
              <w:t>The UE transmit a CONTROL PLANE SERVICE REQUEST</w:t>
            </w:r>
            <w:r w:rsidR="00573CB9" w:rsidRPr="00276E9B">
              <w:t>.</w:t>
            </w:r>
            <w:r w:rsidRPr="00276E9B">
              <w:t xml:space="preserve"> </w:t>
            </w:r>
          </w:p>
        </w:tc>
        <w:tc>
          <w:tcPr>
            <w:tcW w:w="709" w:type="dxa"/>
            <w:tcBorders>
              <w:top w:val="single" w:sz="4" w:space="0" w:color="auto"/>
              <w:left w:val="single" w:sz="4" w:space="0" w:color="auto"/>
              <w:bottom w:val="single" w:sz="4" w:space="0" w:color="auto"/>
              <w:right w:val="single" w:sz="4" w:space="0" w:color="auto"/>
            </w:tcBorders>
          </w:tcPr>
          <w:p w14:paraId="6245991A"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230F55B6" w14:textId="77777777" w:rsidR="00345737" w:rsidRPr="00276E9B" w:rsidRDefault="00345737" w:rsidP="001200CB">
            <w:pPr>
              <w:pStyle w:val="TAL"/>
            </w:pPr>
            <w:r w:rsidRPr="00276E9B">
              <w:t>CONTROL PLANE SERVICE REQUEST</w:t>
            </w:r>
          </w:p>
        </w:tc>
        <w:tc>
          <w:tcPr>
            <w:tcW w:w="567" w:type="dxa"/>
            <w:tcBorders>
              <w:top w:val="single" w:sz="4" w:space="0" w:color="auto"/>
              <w:left w:val="single" w:sz="4" w:space="0" w:color="auto"/>
              <w:bottom w:val="single" w:sz="4" w:space="0" w:color="auto"/>
              <w:right w:val="single" w:sz="4" w:space="0" w:color="auto"/>
            </w:tcBorders>
          </w:tcPr>
          <w:p w14:paraId="1E57E3BD"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2CC87B1D" w14:textId="77777777" w:rsidR="00345737" w:rsidRPr="00276E9B" w:rsidRDefault="00345737" w:rsidP="001200CB">
            <w:pPr>
              <w:pStyle w:val="TAC"/>
            </w:pPr>
            <w:r w:rsidRPr="00276E9B">
              <w:t>-</w:t>
            </w:r>
          </w:p>
        </w:tc>
      </w:tr>
      <w:tr w:rsidR="00573CB9" w:rsidRPr="00276E9B" w14:paraId="74B69A43" w14:textId="77777777" w:rsidTr="007E1594">
        <w:tc>
          <w:tcPr>
            <w:tcW w:w="674" w:type="dxa"/>
            <w:tcBorders>
              <w:top w:val="single" w:sz="4" w:space="0" w:color="auto"/>
              <w:left w:val="single" w:sz="4" w:space="0" w:color="auto"/>
              <w:bottom w:val="single" w:sz="4" w:space="0" w:color="auto"/>
              <w:right w:val="single" w:sz="4" w:space="0" w:color="auto"/>
            </w:tcBorders>
          </w:tcPr>
          <w:p w14:paraId="6E51794E" w14:textId="77777777" w:rsidR="00573CB9" w:rsidRPr="00276E9B" w:rsidRDefault="00573CB9" w:rsidP="007E1594">
            <w:pPr>
              <w:pStyle w:val="TAC"/>
            </w:pPr>
            <w:r w:rsidRPr="00276E9B">
              <w:t>15b2</w:t>
            </w:r>
          </w:p>
        </w:tc>
        <w:tc>
          <w:tcPr>
            <w:tcW w:w="3824" w:type="dxa"/>
            <w:tcBorders>
              <w:top w:val="single" w:sz="4" w:space="0" w:color="auto"/>
              <w:left w:val="single" w:sz="4" w:space="0" w:color="auto"/>
              <w:bottom w:val="single" w:sz="4" w:space="0" w:color="auto"/>
              <w:right w:val="single" w:sz="4" w:space="0" w:color="auto"/>
            </w:tcBorders>
          </w:tcPr>
          <w:p w14:paraId="46A78FCF" w14:textId="77777777" w:rsidR="00573CB9" w:rsidRPr="00276E9B" w:rsidRDefault="00573CB9"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2544D663" w14:textId="77777777" w:rsidR="00573CB9" w:rsidRPr="00276E9B" w:rsidRDefault="00573CB9"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5CE153CD" w14:textId="77777777" w:rsidR="00573CB9" w:rsidRPr="00276E9B" w:rsidRDefault="00573CB9"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4B58D662"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2A25518F" w14:textId="77777777" w:rsidR="00573CB9" w:rsidRPr="00276E9B" w:rsidRDefault="00573CB9" w:rsidP="007E1594">
            <w:pPr>
              <w:pStyle w:val="TAC"/>
            </w:pPr>
            <w:r w:rsidRPr="00276E9B">
              <w:t>-</w:t>
            </w:r>
          </w:p>
        </w:tc>
      </w:tr>
      <w:tr w:rsidR="00573CB9" w:rsidRPr="00276E9B" w14:paraId="420A3933" w14:textId="77777777" w:rsidTr="007E1594">
        <w:tc>
          <w:tcPr>
            <w:tcW w:w="674" w:type="dxa"/>
            <w:tcBorders>
              <w:top w:val="single" w:sz="4" w:space="0" w:color="auto"/>
              <w:left w:val="single" w:sz="4" w:space="0" w:color="auto"/>
              <w:bottom w:val="single" w:sz="4" w:space="0" w:color="auto"/>
              <w:right w:val="single" w:sz="4" w:space="0" w:color="auto"/>
            </w:tcBorders>
          </w:tcPr>
          <w:p w14:paraId="1C48E8D7" w14:textId="77777777" w:rsidR="00573CB9" w:rsidRPr="00276E9B" w:rsidRDefault="00573CB9" w:rsidP="007E1594">
            <w:pPr>
              <w:pStyle w:val="TAC"/>
            </w:pPr>
            <w:r w:rsidRPr="00276E9B">
              <w:t>15b3</w:t>
            </w:r>
          </w:p>
        </w:tc>
        <w:tc>
          <w:tcPr>
            <w:tcW w:w="3824" w:type="dxa"/>
            <w:tcBorders>
              <w:top w:val="single" w:sz="4" w:space="0" w:color="auto"/>
              <w:left w:val="single" w:sz="4" w:space="0" w:color="auto"/>
              <w:bottom w:val="single" w:sz="4" w:space="0" w:color="auto"/>
              <w:right w:val="single" w:sz="4" w:space="0" w:color="auto"/>
            </w:tcBorders>
          </w:tcPr>
          <w:p w14:paraId="3419342F" w14:textId="77777777" w:rsidR="00573CB9" w:rsidRPr="00276E9B" w:rsidRDefault="00573CB9" w:rsidP="007E1594">
            <w:pPr>
              <w:pStyle w:val="TAL"/>
            </w:pPr>
            <w:r w:rsidRPr="00276E9B">
              <w:t>The UE transmit a PDN CONNECTIVITY REQUEST as specified to request an additional PDN.</w:t>
            </w:r>
          </w:p>
        </w:tc>
        <w:tc>
          <w:tcPr>
            <w:tcW w:w="709" w:type="dxa"/>
            <w:tcBorders>
              <w:top w:val="single" w:sz="4" w:space="0" w:color="auto"/>
              <w:left w:val="single" w:sz="4" w:space="0" w:color="auto"/>
              <w:bottom w:val="single" w:sz="4" w:space="0" w:color="auto"/>
              <w:right w:val="single" w:sz="4" w:space="0" w:color="auto"/>
            </w:tcBorders>
          </w:tcPr>
          <w:p w14:paraId="45F3ABC4" w14:textId="77777777" w:rsidR="00573CB9" w:rsidRPr="00276E9B" w:rsidRDefault="00573CB9" w:rsidP="007E1594">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0115CFD" w14:textId="77777777" w:rsidR="00573CB9" w:rsidRPr="00276E9B" w:rsidRDefault="00573CB9" w:rsidP="007E1594">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25292722"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36CF194C" w14:textId="77777777" w:rsidR="00573CB9" w:rsidRPr="00276E9B" w:rsidRDefault="00573CB9" w:rsidP="007E1594">
            <w:pPr>
              <w:pStyle w:val="TAC"/>
            </w:pPr>
            <w:r w:rsidRPr="00276E9B">
              <w:t>-</w:t>
            </w:r>
          </w:p>
        </w:tc>
      </w:tr>
      <w:tr w:rsidR="00345737" w:rsidRPr="00276E9B" w14:paraId="4917CAC1" w14:textId="77777777" w:rsidTr="001200CB">
        <w:tc>
          <w:tcPr>
            <w:tcW w:w="674" w:type="dxa"/>
            <w:tcBorders>
              <w:top w:val="single" w:sz="4" w:space="0" w:color="auto"/>
              <w:left w:val="single" w:sz="4" w:space="0" w:color="auto"/>
              <w:bottom w:val="single" w:sz="4" w:space="0" w:color="auto"/>
              <w:right w:val="single" w:sz="4" w:space="0" w:color="auto"/>
            </w:tcBorders>
          </w:tcPr>
          <w:p w14:paraId="1D412309" w14:textId="77777777" w:rsidR="00345737" w:rsidRPr="00276E9B" w:rsidRDefault="00345737" w:rsidP="001200CB">
            <w:pPr>
              <w:pStyle w:val="TAC"/>
            </w:pPr>
            <w:r w:rsidRPr="00276E9B">
              <w:t>16</w:t>
            </w:r>
          </w:p>
        </w:tc>
        <w:tc>
          <w:tcPr>
            <w:tcW w:w="3824" w:type="dxa"/>
            <w:tcBorders>
              <w:top w:val="single" w:sz="4" w:space="0" w:color="auto"/>
              <w:left w:val="single" w:sz="4" w:space="0" w:color="auto"/>
              <w:bottom w:val="single" w:sz="4" w:space="0" w:color="auto"/>
              <w:right w:val="single" w:sz="4" w:space="0" w:color="auto"/>
            </w:tcBorders>
          </w:tcPr>
          <w:p w14:paraId="66E9CB03" w14:textId="77777777" w:rsidR="00345737" w:rsidRPr="00276E9B" w:rsidRDefault="00345737" w:rsidP="001200CB">
            <w:pPr>
              <w:pStyle w:val="TAL"/>
            </w:pPr>
            <w:r w:rsidRPr="00276E9B">
              <w:t xml:space="preserve">The SS transmits a PDN CONNECTIVITY REJECT message with cause 26 “insufficient resources” and “T3396 value” included </w:t>
            </w:r>
          </w:p>
        </w:tc>
        <w:tc>
          <w:tcPr>
            <w:tcW w:w="709" w:type="dxa"/>
            <w:tcBorders>
              <w:top w:val="single" w:sz="4" w:space="0" w:color="auto"/>
              <w:left w:val="single" w:sz="4" w:space="0" w:color="auto"/>
              <w:bottom w:val="single" w:sz="4" w:space="0" w:color="auto"/>
              <w:right w:val="single" w:sz="4" w:space="0" w:color="auto"/>
            </w:tcBorders>
          </w:tcPr>
          <w:p w14:paraId="321E1B84" w14:textId="77777777" w:rsidR="00345737" w:rsidRPr="00276E9B" w:rsidRDefault="0034573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4812603C" w14:textId="77777777" w:rsidR="00345737" w:rsidRPr="00276E9B" w:rsidRDefault="00345737" w:rsidP="001200CB">
            <w:pPr>
              <w:pStyle w:val="TAL"/>
            </w:pPr>
            <w:r w:rsidRPr="00276E9B">
              <w:t>PDN CONNECTIVITY REJECT</w:t>
            </w:r>
          </w:p>
        </w:tc>
        <w:tc>
          <w:tcPr>
            <w:tcW w:w="567" w:type="dxa"/>
            <w:tcBorders>
              <w:top w:val="single" w:sz="4" w:space="0" w:color="auto"/>
              <w:left w:val="single" w:sz="4" w:space="0" w:color="auto"/>
              <w:bottom w:val="single" w:sz="4" w:space="0" w:color="auto"/>
              <w:right w:val="single" w:sz="4" w:space="0" w:color="auto"/>
            </w:tcBorders>
          </w:tcPr>
          <w:p w14:paraId="0402AA01"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540916C" w14:textId="77777777" w:rsidR="00345737" w:rsidRPr="00276E9B" w:rsidRDefault="00345737" w:rsidP="001200CB">
            <w:pPr>
              <w:pStyle w:val="TAC"/>
            </w:pPr>
            <w:r w:rsidRPr="00276E9B">
              <w:t>-</w:t>
            </w:r>
          </w:p>
        </w:tc>
      </w:tr>
      <w:tr w:rsidR="00345737" w:rsidRPr="00276E9B" w14:paraId="268D28E6" w14:textId="77777777" w:rsidTr="001200CB">
        <w:tc>
          <w:tcPr>
            <w:tcW w:w="674" w:type="dxa"/>
            <w:tcBorders>
              <w:top w:val="single" w:sz="4" w:space="0" w:color="auto"/>
              <w:left w:val="single" w:sz="4" w:space="0" w:color="auto"/>
              <w:bottom w:val="single" w:sz="4" w:space="0" w:color="auto"/>
              <w:right w:val="single" w:sz="4" w:space="0" w:color="auto"/>
            </w:tcBorders>
          </w:tcPr>
          <w:p w14:paraId="30CA24F5" w14:textId="77777777" w:rsidR="00345737" w:rsidRPr="00276E9B" w:rsidDel="000F792B" w:rsidRDefault="00345737" w:rsidP="001200CB">
            <w:pPr>
              <w:pStyle w:val="TAC"/>
            </w:pPr>
            <w:r w:rsidRPr="00276E9B">
              <w:t>17</w:t>
            </w:r>
          </w:p>
        </w:tc>
        <w:tc>
          <w:tcPr>
            <w:tcW w:w="3824" w:type="dxa"/>
            <w:tcBorders>
              <w:top w:val="single" w:sz="4" w:space="0" w:color="auto"/>
              <w:left w:val="single" w:sz="4" w:space="0" w:color="auto"/>
              <w:bottom w:val="single" w:sz="4" w:space="0" w:color="auto"/>
              <w:right w:val="single" w:sz="4" w:space="0" w:color="auto"/>
            </w:tcBorders>
          </w:tcPr>
          <w:p w14:paraId="55F8927C" w14:textId="77777777" w:rsidR="00345737" w:rsidRPr="00276E9B" w:rsidDel="000F792B" w:rsidRDefault="00345737" w:rsidP="001200CB">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3C1883D3" w14:textId="77777777" w:rsidR="00345737" w:rsidRPr="00276E9B" w:rsidDel="000F792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3861B42" w14:textId="77777777" w:rsidR="00345737" w:rsidRPr="00276E9B" w:rsidDel="000F792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AD07225" w14:textId="77777777" w:rsidR="00345737" w:rsidRPr="00276E9B" w:rsidDel="000F792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49B7ADA3" w14:textId="77777777" w:rsidR="00345737" w:rsidRPr="00276E9B" w:rsidDel="000F792B" w:rsidRDefault="00345737" w:rsidP="001200CB">
            <w:pPr>
              <w:pStyle w:val="TAC"/>
            </w:pPr>
            <w:r w:rsidRPr="00276E9B">
              <w:t>-</w:t>
            </w:r>
          </w:p>
        </w:tc>
      </w:tr>
      <w:tr w:rsidR="00345737" w:rsidRPr="00276E9B" w14:paraId="5CE83F5F" w14:textId="77777777" w:rsidTr="001200CB">
        <w:tc>
          <w:tcPr>
            <w:tcW w:w="674" w:type="dxa"/>
            <w:tcBorders>
              <w:top w:val="single" w:sz="4" w:space="0" w:color="auto"/>
              <w:left w:val="single" w:sz="4" w:space="0" w:color="auto"/>
              <w:bottom w:val="single" w:sz="4" w:space="0" w:color="auto"/>
              <w:right w:val="single" w:sz="4" w:space="0" w:color="auto"/>
            </w:tcBorders>
          </w:tcPr>
          <w:p w14:paraId="1066BB80" w14:textId="77777777" w:rsidR="00345737" w:rsidRPr="00276E9B" w:rsidRDefault="00345737" w:rsidP="001200CB">
            <w:pPr>
              <w:pStyle w:val="TAC"/>
            </w:pPr>
            <w:r w:rsidRPr="00276E9B">
              <w:t>18</w:t>
            </w:r>
          </w:p>
        </w:tc>
        <w:tc>
          <w:tcPr>
            <w:tcW w:w="3824" w:type="dxa"/>
            <w:tcBorders>
              <w:top w:val="single" w:sz="4" w:space="0" w:color="auto"/>
              <w:left w:val="single" w:sz="4" w:space="0" w:color="auto"/>
              <w:bottom w:val="single" w:sz="4" w:space="0" w:color="auto"/>
              <w:right w:val="single" w:sz="4" w:space="0" w:color="auto"/>
            </w:tcBorders>
          </w:tcPr>
          <w:p w14:paraId="5033DCF7" w14:textId="77777777" w:rsidR="00345737" w:rsidRPr="00276E9B" w:rsidRDefault="00345737" w:rsidP="001200CB">
            <w:pPr>
              <w:pStyle w:val="TAL"/>
            </w:pPr>
            <w:r w:rsidRPr="00276E9B">
              <w:t>Cause the UE to request connectivity to the same PDN as used in step 1, with the NAS signalling low priority indicator set to indicate normal priority (see Note).</w:t>
            </w:r>
          </w:p>
        </w:tc>
        <w:tc>
          <w:tcPr>
            <w:tcW w:w="709" w:type="dxa"/>
            <w:tcBorders>
              <w:top w:val="single" w:sz="4" w:space="0" w:color="auto"/>
              <w:left w:val="single" w:sz="4" w:space="0" w:color="auto"/>
              <w:bottom w:val="single" w:sz="4" w:space="0" w:color="auto"/>
              <w:right w:val="single" w:sz="4" w:space="0" w:color="auto"/>
            </w:tcBorders>
          </w:tcPr>
          <w:p w14:paraId="70B0C3CC"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485461AB"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833C100"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247FFBB6" w14:textId="77777777" w:rsidR="00345737" w:rsidRPr="00276E9B" w:rsidRDefault="00345737" w:rsidP="001200CB">
            <w:pPr>
              <w:pStyle w:val="TAC"/>
            </w:pPr>
            <w:r w:rsidRPr="00276E9B">
              <w:t>-</w:t>
            </w:r>
          </w:p>
        </w:tc>
      </w:tr>
      <w:tr w:rsidR="00345737" w:rsidRPr="00276E9B" w14:paraId="31756E8F" w14:textId="77777777" w:rsidTr="001200CB">
        <w:tc>
          <w:tcPr>
            <w:tcW w:w="674" w:type="dxa"/>
            <w:tcBorders>
              <w:top w:val="single" w:sz="4" w:space="0" w:color="auto"/>
              <w:left w:val="single" w:sz="4" w:space="0" w:color="auto"/>
              <w:bottom w:val="single" w:sz="4" w:space="0" w:color="auto"/>
              <w:right w:val="single" w:sz="4" w:space="0" w:color="auto"/>
            </w:tcBorders>
          </w:tcPr>
          <w:p w14:paraId="54D3F993" w14:textId="77777777" w:rsidR="00345737" w:rsidRPr="00276E9B" w:rsidRDefault="00345737" w:rsidP="001200CB">
            <w:pPr>
              <w:pStyle w:val="TAC"/>
            </w:pPr>
            <w:r w:rsidRPr="00276E9B">
              <w:lastRenderedPageBreak/>
              <w:t>19a1</w:t>
            </w:r>
          </w:p>
        </w:tc>
        <w:tc>
          <w:tcPr>
            <w:tcW w:w="3824" w:type="dxa"/>
            <w:tcBorders>
              <w:top w:val="single" w:sz="4" w:space="0" w:color="auto"/>
              <w:left w:val="single" w:sz="4" w:space="0" w:color="auto"/>
              <w:bottom w:val="single" w:sz="4" w:space="0" w:color="auto"/>
              <w:right w:val="single" w:sz="4" w:space="0" w:color="auto"/>
            </w:tcBorders>
          </w:tcPr>
          <w:p w14:paraId="631A62FA" w14:textId="77777777" w:rsidR="00345737" w:rsidRPr="00276E9B" w:rsidRDefault="00345737" w:rsidP="001200CB">
            <w:pPr>
              <w:pStyle w:val="TAL"/>
            </w:pPr>
            <w:r w:rsidRPr="00276E9B">
              <w:t xml:space="preserve">IF </w:t>
            </w:r>
            <w:r w:rsidR="008015EF" w:rsidRPr="00276E9B">
              <w:t>pc_S1_U_DataTransfer</w:t>
            </w:r>
            <w:r w:rsidR="008015EF" w:rsidRPr="00276E9B" w:rsidDel="006A0610">
              <w:t xml:space="preserve"> </w:t>
            </w:r>
            <w:r w:rsidR="008015EF" w:rsidRPr="00276E9B">
              <w:t>AND pc_NB_MultiDRB</w:t>
            </w:r>
            <w:r w:rsidR="0016565D" w:rsidRPr="00276E9B">
              <w:t xml:space="preserve"> THEN</w:t>
            </w:r>
          </w:p>
          <w:p w14:paraId="06540437" w14:textId="77777777" w:rsidR="00345737" w:rsidRPr="00276E9B" w:rsidRDefault="00345737" w:rsidP="001200CB">
            <w:pPr>
              <w:pStyle w:val="TAL"/>
            </w:pPr>
            <w:r w:rsidRPr="00276E9B">
              <w:t xml:space="preserve">The UE transmits a </w:t>
            </w:r>
            <w:r w:rsidR="00573CB9" w:rsidRPr="00276E9B">
              <w:t xml:space="preserve">CONTROL PLANE </w:t>
            </w:r>
            <w:r w:rsidRPr="00276E9B">
              <w:t>SERVICE REQUEST</w:t>
            </w:r>
          </w:p>
        </w:tc>
        <w:tc>
          <w:tcPr>
            <w:tcW w:w="709" w:type="dxa"/>
            <w:tcBorders>
              <w:top w:val="single" w:sz="4" w:space="0" w:color="auto"/>
              <w:left w:val="single" w:sz="4" w:space="0" w:color="auto"/>
              <w:bottom w:val="single" w:sz="4" w:space="0" w:color="auto"/>
              <w:right w:val="single" w:sz="4" w:space="0" w:color="auto"/>
            </w:tcBorders>
          </w:tcPr>
          <w:p w14:paraId="60325AF7"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06D89D49" w14:textId="77777777" w:rsidR="00345737" w:rsidRPr="00276E9B" w:rsidRDefault="00573CB9" w:rsidP="001200CB">
            <w:pPr>
              <w:pStyle w:val="TAL"/>
            </w:pPr>
            <w:r w:rsidRPr="00276E9B">
              <w:t xml:space="preserve">CONTROL PLANE </w:t>
            </w:r>
            <w:r w:rsidR="00345737" w:rsidRPr="00276E9B">
              <w:t>SERVICE REQUEST</w:t>
            </w:r>
          </w:p>
        </w:tc>
        <w:tc>
          <w:tcPr>
            <w:tcW w:w="567" w:type="dxa"/>
            <w:tcBorders>
              <w:top w:val="single" w:sz="4" w:space="0" w:color="auto"/>
              <w:left w:val="single" w:sz="4" w:space="0" w:color="auto"/>
              <w:bottom w:val="single" w:sz="4" w:space="0" w:color="auto"/>
              <w:right w:val="single" w:sz="4" w:space="0" w:color="auto"/>
            </w:tcBorders>
          </w:tcPr>
          <w:p w14:paraId="3F16AE0B"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641FC27F" w14:textId="77777777" w:rsidR="00345737" w:rsidRPr="00276E9B" w:rsidRDefault="00345737" w:rsidP="001200CB">
            <w:pPr>
              <w:pStyle w:val="TAC"/>
            </w:pPr>
            <w:r w:rsidRPr="00276E9B">
              <w:t>-</w:t>
            </w:r>
          </w:p>
        </w:tc>
      </w:tr>
      <w:tr w:rsidR="00345737" w:rsidRPr="00276E9B" w14:paraId="4F87AFFD" w14:textId="77777777" w:rsidTr="001200CB">
        <w:tc>
          <w:tcPr>
            <w:tcW w:w="674" w:type="dxa"/>
            <w:tcBorders>
              <w:top w:val="single" w:sz="4" w:space="0" w:color="auto"/>
              <w:left w:val="single" w:sz="4" w:space="0" w:color="auto"/>
              <w:bottom w:val="single" w:sz="4" w:space="0" w:color="auto"/>
              <w:right w:val="single" w:sz="4" w:space="0" w:color="auto"/>
            </w:tcBorders>
          </w:tcPr>
          <w:p w14:paraId="011F376C" w14:textId="77777777" w:rsidR="00345737" w:rsidRPr="00276E9B" w:rsidRDefault="00345737" w:rsidP="001200CB">
            <w:pPr>
              <w:pStyle w:val="TAC"/>
            </w:pPr>
            <w:r w:rsidRPr="00276E9B">
              <w:t>19a2</w:t>
            </w:r>
          </w:p>
        </w:tc>
        <w:tc>
          <w:tcPr>
            <w:tcW w:w="3824" w:type="dxa"/>
            <w:tcBorders>
              <w:top w:val="single" w:sz="4" w:space="0" w:color="auto"/>
              <w:left w:val="single" w:sz="4" w:space="0" w:color="auto"/>
              <w:bottom w:val="single" w:sz="4" w:space="0" w:color="auto"/>
              <w:right w:val="single" w:sz="4" w:space="0" w:color="auto"/>
            </w:tcBorders>
          </w:tcPr>
          <w:p w14:paraId="259DEB0D" w14:textId="77777777" w:rsidR="00345737" w:rsidRPr="00276E9B" w:rsidRDefault="00345737" w:rsidP="001200CB">
            <w:pPr>
              <w:pStyle w:val="TAL"/>
            </w:pPr>
            <w:r w:rsidRPr="00276E9B">
              <w:t>The SS establishes DRB associated with the default EPS bearer context activated during the preamble (a first PDN obtained during the attach procedure).</w:t>
            </w:r>
          </w:p>
        </w:tc>
        <w:tc>
          <w:tcPr>
            <w:tcW w:w="709" w:type="dxa"/>
            <w:tcBorders>
              <w:top w:val="single" w:sz="4" w:space="0" w:color="auto"/>
              <w:left w:val="single" w:sz="4" w:space="0" w:color="auto"/>
              <w:bottom w:val="single" w:sz="4" w:space="0" w:color="auto"/>
              <w:right w:val="single" w:sz="4" w:space="0" w:color="auto"/>
            </w:tcBorders>
          </w:tcPr>
          <w:p w14:paraId="364F09C5"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136AAD1"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943C06E"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373A381E" w14:textId="77777777" w:rsidR="00345737" w:rsidRPr="00276E9B" w:rsidRDefault="00345737" w:rsidP="001200CB">
            <w:pPr>
              <w:pStyle w:val="TAC"/>
            </w:pPr>
            <w:r w:rsidRPr="00276E9B">
              <w:t>-</w:t>
            </w:r>
          </w:p>
        </w:tc>
      </w:tr>
      <w:tr w:rsidR="00573CB9" w:rsidRPr="00276E9B" w14:paraId="747F3EC0" w14:textId="77777777" w:rsidTr="007E1594">
        <w:tc>
          <w:tcPr>
            <w:tcW w:w="674" w:type="dxa"/>
            <w:tcBorders>
              <w:top w:val="single" w:sz="4" w:space="0" w:color="auto"/>
              <w:left w:val="single" w:sz="4" w:space="0" w:color="auto"/>
              <w:bottom w:val="single" w:sz="4" w:space="0" w:color="auto"/>
              <w:right w:val="single" w:sz="4" w:space="0" w:color="auto"/>
            </w:tcBorders>
          </w:tcPr>
          <w:p w14:paraId="237755A1" w14:textId="77777777" w:rsidR="00573CB9" w:rsidRPr="00276E9B" w:rsidRDefault="00573CB9" w:rsidP="007E1594">
            <w:pPr>
              <w:pStyle w:val="TAC"/>
            </w:pPr>
            <w:r w:rsidRPr="00276E9B">
              <w:t>19a3</w:t>
            </w:r>
          </w:p>
        </w:tc>
        <w:tc>
          <w:tcPr>
            <w:tcW w:w="3824" w:type="dxa"/>
            <w:tcBorders>
              <w:top w:val="single" w:sz="4" w:space="0" w:color="auto"/>
              <w:left w:val="single" w:sz="4" w:space="0" w:color="auto"/>
              <w:bottom w:val="single" w:sz="4" w:space="0" w:color="auto"/>
              <w:right w:val="single" w:sz="4" w:space="0" w:color="auto"/>
            </w:tcBorders>
          </w:tcPr>
          <w:p w14:paraId="341CB75D" w14:textId="77777777" w:rsidR="00573CB9" w:rsidRPr="00276E9B" w:rsidRDefault="00573CB9"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4CB33543" w14:textId="77777777" w:rsidR="00573CB9" w:rsidRPr="00276E9B" w:rsidRDefault="00573CB9"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120F3A50" w14:textId="77777777" w:rsidR="00573CB9" w:rsidRPr="00276E9B" w:rsidRDefault="00573CB9"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6D3CC2E9"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4F0E5928" w14:textId="77777777" w:rsidR="00573CB9" w:rsidRPr="00276E9B" w:rsidRDefault="00573CB9" w:rsidP="007E1594">
            <w:pPr>
              <w:pStyle w:val="TAC"/>
            </w:pPr>
            <w:r w:rsidRPr="00276E9B">
              <w:t>-</w:t>
            </w:r>
          </w:p>
        </w:tc>
      </w:tr>
      <w:tr w:rsidR="00345737" w:rsidRPr="00276E9B" w14:paraId="24E0732C" w14:textId="77777777" w:rsidTr="001200CB">
        <w:tc>
          <w:tcPr>
            <w:tcW w:w="674" w:type="dxa"/>
            <w:tcBorders>
              <w:top w:val="single" w:sz="4" w:space="0" w:color="auto"/>
              <w:left w:val="single" w:sz="4" w:space="0" w:color="auto"/>
              <w:bottom w:val="single" w:sz="4" w:space="0" w:color="auto"/>
              <w:right w:val="single" w:sz="4" w:space="0" w:color="auto"/>
            </w:tcBorders>
          </w:tcPr>
          <w:p w14:paraId="5097492E" w14:textId="77777777" w:rsidR="00345737" w:rsidRPr="00276E9B" w:rsidRDefault="00345737" w:rsidP="001200CB">
            <w:pPr>
              <w:pStyle w:val="TAC"/>
            </w:pPr>
            <w:r w:rsidRPr="00276E9B">
              <w:t>19a</w:t>
            </w:r>
            <w:r w:rsidR="00573CB9" w:rsidRPr="00276E9B">
              <w:t>4</w:t>
            </w:r>
          </w:p>
        </w:tc>
        <w:tc>
          <w:tcPr>
            <w:tcW w:w="3824" w:type="dxa"/>
            <w:tcBorders>
              <w:top w:val="single" w:sz="4" w:space="0" w:color="auto"/>
              <w:left w:val="single" w:sz="4" w:space="0" w:color="auto"/>
              <w:bottom w:val="single" w:sz="4" w:space="0" w:color="auto"/>
              <w:right w:val="single" w:sz="4" w:space="0" w:color="auto"/>
            </w:tcBorders>
          </w:tcPr>
          <w:p w14:paraId="56DF463F" w14:textId="77777777" w:rsidR="00345737" w:rsidRPr="00276E9B" w:rsidRDefault="00345737" w:rsidP="001200CB">
            <w:pPr>
              <w:pStyle w:val="TAL"/>
            </w:pPr>
            <w:r w:rsidRPr="00276E9B">
              <w:t xml:space="preserve">Check: Does the UE transmit a PDN CONNECTIVITY REQUEST as specified to request an additional PDN before the time indicated by timer </w:t>
            </w:r>
            <w:r w:rsidRPr="00276E9B">
              <w:rPr>
                <w:lang w:eastAsia="ko-KR"/>
              </w:rPr>
              <w:t>T3396 has passed</w:t>
            </w:r>
            <w:r w:rsidRPr="00276E9B">
              <w:t>?</w:t>
            </w:r>
          </w:p>
        </w:tc>
        <w:tc>
          <w:tcPr>
            <w:tcW w:w="709" w:type="dxa"/>
            <w:tcBorders>
              <w:top w:val="single" w:sz="4" w:space="0" w:color="auto"/>
              <w:left w:val="single" w:sz="4" w:space="0" w:color="auto"/>
              <w:bottom w:val="single" w:sz="4" w:space="0" w:color="auto"/>
              <w:right w:val="single" w:sz="4" w:space="0" w:color="auto"/>
            </w:tcBorders>
          </w:tcPr>
          <w:p w14:paraId="4E96C53D"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091993A6" w14:textId="77777777" w:rsidR="00345737" w:rsidRPr="00276E9B" w:rsidRDefault="00345737" w:rsidP="001200CB">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3541FCA8" w14:textId="77777777" w:rsidR="00345737" w:rsidRPr="00276E9B" w:rsidRDefault="00345737" w:rsidP="001200CB">
            <w:pPr>
              <w:pStyle w:val="TAC"/>
            </w:pPr>
            <w:r w:rsidRPr="00276E9B">
              <w:t>2</w:t>
            </w:r>
          </w:p>
        </w:tc>
        <w:tc>
          <w:tcPr>
            <w:tcW w:w="857" w:type="dxa"/>
            <w:tcBorders>
              <w:top w:val="single" w:sz="4" w:space="0" w:color="auto"/>
              <w:left w:val="single" w:sz="4" w:space="0" w:color="auto"/>
              <w:bottom w:val="single" w:sz="4" w:space="0" w:color="auto"/>
              <w:right w:val="single" w:sz="4" w:space="0" w:color="auto"/>
            </w:tcBorders>
          </w:tcPr>
          <w:p w14:paraId="3F867918" w14:textId="77777777" w:rsidR="00345737" w:rsidRPr="00276E9B" w:rsidRDefault="00345737" w:rsidP="001200CB">
            <w:pPr>
              <w:pStyle w:val="TAC"/>
            </w:pPr>
            <w:r w:rsidRPr="00276E9B">
              <w:t>P</w:t>
            </w:r>
          </w:p>
        </w:tc>
      </w:tr>
      <w:tr w:rsidR="00345737" w:rsidRPr="00276E9B" w14:paraId="01C5EB42" w14:textId="77777777" w:rsidTr="001200CB">
        <w:tc>
          <w:tcPr>
            <w:tcW w:w="674" w:type="dxa"/>
            <w:tcBorders>
              <w:top w:val="single" w:sz="4" w:space="0" w:color="auto"/>
              <w:left w:val="single" w:sz="4" w:space="0" w:color="auto"/>
              <w:bottom w:val="single" w:sz="4" w:space="0" w:color="auto"/>
              <w:right w:val="single" w:sz="4" w:space="0" w:color="auto"/>
            </w:tcBorders>
          </w:tcPr>
          <w:p w14:paraId="51AF3693" w14:textId="77777777" w:rsidR="00345737" w:rsidRPr="00276E9B" w:rsidRDefault="00345737" w:rsidP="001200CB">
            <w:pPr>
              <w:pStyle w:val="TAC"/>
            </w:pPr>
            <w:r w:rsidRPr="00276E9B">
              <w:t>19b1</w:t>
            </w:r>
          </w:p>
        </w:tc>
        <w:tc>
          <w:tcPr>
            <w:tcW w:w="3824" w:type="dxa"/>
            <w:tcBorders>
              <w:top w:val="single" w:sz="4" w:space="0" w:color="auto"/>
              <w:left w:val="single" w:sz="4" w:space="0" w:color="auto"/>
              <w:bottom w:val="single" w:sz="4" w:space="0" w:color="auto"/>
              <w:right w:val="single" w:sz="4" w:space="0" w:color="auto"/>
            </w:tcBorders>
          </w:tcPr>
          <w:p w14:paraId="49CD8C34" w14:textId="77777777" w:rsidR="00345737" w:rsidRPr="00276E9B" w:rsidRDefault="0016565D" w:rsidP="001200CB">
            <w:pPr>
              <w:pStyle w:val="TAL"/>
            </w:pPr>
            <w:r w:rsidRPr="00276E9B">
              <w:t>ELSE</w:t>
            </w:r>
          </w:p>
          <w:p w14:paraId="6D8888D2" w14:textId="77777777" w:rsidR="00345737" w:rsidRPr="00276E9B" w:rsidRDefault="00573CB9" w:rsidP="001200CB">
            <w:pPr>
              <w:pStyle w:val="TAL"/>
            </w:pPr>
            <w:r w:rsidRPr="00276E9B">
              <w:t>T</w:t>
            </w:r>
            <w:r w:rsidR="00345737" w:rsidRPr="00276E9B">
              <w:t>he UE transmit</w:t>
            </w:r>
            <w:r w:rsidRPr="00276E9B">
              <w:t>s</w:t>
            </w:r>
            <w:r w:rsidR="00345737" w:rsidRPr="00276E9B">
              <w:t xml:space="preserve"> a CONTROL PLANE SERVICE REQUEST</w:t>
            </w:r>
          </w:p>
        </w:tc>
        <w:tc>
          <w:tcPr>
            <w:tcW w:w="709" w:type="dxa"/>
            <w:tcBorders>
              <w:top w:val="single" w:sz="4" w:space="0" w:color="auto"/>
              <w:left w:val="single" w:sz="4" w:space="0" w:color="auto"/>
              <w:bottom w:val="single" w:sz="4" w:space="0" w:color="auto"/>
              <w:right w:val="single" w:sz="4" w:space="0" w:color="auto"/>
            </w:tcBorders>
          </w:tcPr>
          <w:p w14:paraId="29F5C9A4"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55455B0A" w14:textId="77777777" w:rsidR="00345737" w:rsidRPr="00276E9B" w:rsidRDefault="00345737" w:rsidP="001200CB">
            <w:pPr>
              <w:pStyle w:val="TAL"/>
            </w:pPr>
            <w:r w:rsidRPr="00276E9B">
              <w:t>CONTROL PLANE SERVICE REQUEST</w:t>
            </w:r>
          </w:p>
          <w:p w14:paraId="60C26CE4" w14:textId="77777777" w:rsidR="00345737" w:rsidRPr="00276E9B" w:rsidRDefault="00345737" w:rsidP="001200CB">
            <w:pPr>
              <w:pStyle w:val="TAL"/>
            </w:pPr>
          </w:p>
          <w:p w14:paraId="1DD85400" w14:textId="77777777" w:rsidR="00345737" w:rsidRPr="00276E9B" w:rsidRDefault="00345737" w:rsidP="001200CB">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0F1B506E" w14:textId="77777777" w:rsidR="00345737" w:rsidRPr="00276E9B" w:rsidRDefault="00345737" w:rsidP="001200CB">
            <w:pPr>
              <w:pStyle w:val="TAC"/>
            </w:pPr>
            <w:r w:rsidRPr="00276E9B">
              <w:t>2</w:t>
            </w:r>
          </w:p>
        </w:tc>
        <w:tc>
          <w:tcPr>
            <w:tcW w:w="857" w:type="dxa"/>
            <w:tcBorders>
              <w:top w:val="single" w:sz="4" w:space="0" w:color="auto"/>
              <w:left w:val="single" w:sz="4" w:space="0" w:color="auto"/>
              <w:bottom w:val="single" w:sz="4" w:space="0" w:color="auto"/>
              <w:right w:val="single" w:sz="4" w:space="0" w:color="auto"/>
            </w:tcBorders>
          </w:tcPr>
          <w:p w14:paraId="25E949EE" w14:textId="77777777" w:rsidR="00345737" w:rsidRPr="00276E9B" w:rsidRDefault="00345737" w:rsidP="001200CB">
            <w:pPr>
              <w:pStyle w:val="TAC"/>
            </w:pPr>
            <w:r w:rsidRPr="00276E9B">
              <w:t>P</w:t>
            </w:r>
          </w:p>
        </w:tc>
      </w:tr>
      <w:tr w:rsidR="00573CB9" w:rsidRPr="00276E9B" w14:paraId="76E21BD6" w14:textId="77777777" w:rsidTr="007E1594">
        <w:tc>
          <w:tcPr>
            <w:tcW w:w="674" w:type="dxa"/>
            <w:tcBorders>
              <w:top w:val="single" w:sz="4" w:space="0" w:color="auto"/>
              <w:left w:val="single" w:sz="4" w:space="0" w:color="auto"/>
              <w:bottom w:val="single" w:sz="4" w:space="0" w:color="auto"/>
              <w:right w:val="single" w:sz="4" w:space="0" w:color="auto"/>
            </w:tcBorders>
          </w:tcPr>
          <w:p w14:paraId="20DEF482" w14:textId="77777777" w:rsidR="00573CB9" w:rsidRPr="00276E9B" w:rsidRDefault="00573CB9" w:rsidP="007E1594">
            <w:pPr>
              <w:pStyle w:val="TAC"/>
            </w:pPr>
            <w:r w:rsidRPr="00276E9B">
              <w:t>19b2</w:t>
            </w:r>
          </w:p>
        </w:tc>
        <w:tc>
          <w:tcPr>
            <w:tcW w:w="3824" w:type="dxa"/>
            <w:tcBorders>
              <w:top w:val="single" w:sz="4" w:space="0" w:color="auto"/>
              <w:left w:val="single" w:sz="4" w:space="0" w:color="auto"/>
              <w:bottom w:val="single" w:sz="4" w:space="0" w:color="auto"/>
              <w:right w:val="single" w:sz="4" w:space="0" w:color="auto"/>
            </w:tcBorders>
          </w:tcPr>
          <w:p w14:paraId="2456D52E" w14:textId="77777777" w:rsidR="00573CB9" w:rsidRPr="00276E9B" w:rsidRDefault="00573CB9"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323D07CD" w14:textId="77777777" w:rsidR="00573CB9" w:rsidRPr="00276E9B" w:rsidRDefault="00573CB9"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6A60FEE3" w14:textId="77777777" w:rsidR="00573CB9" w:rsidRPr="00276E9B" w:rsidRDefault="00573CB9"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261F4C3E" w14:textId="77777777" w:rsidR="00573CB9" w:rsidRPr="00276E9B" w:rsidRDefault="00573CB9"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19BCB114" w14:textId="77777777" w:rsidR="00573CB9" w:rsidRPr="00276E9B" w:rsidRDefault="00573CB9" w:rsidP="007E1594">
            <w:pPr>
              <w:pStyle w:val="TAC"/>
            </w:pPr>
            <w:r w:rsidRPr="00276E9B">
              <w:t>-</w:t>
            </w:r>
          </w:p>
        </w:tc>
      </w:tr>
      <w:tr w:rsidR="00573CB9" w:rsidRPr="00276E9B" w14:paraId="61C25B0F" w14:textId="77777777" w:rsidTr="007E1594">
        <w:tc>
          <w:tcPr>
            <w:tcW w:w="674" w:type="dxa"/>
            <w:tcBorders>
              <w:top w:val="single" w:sz="4" w:space="0" w:color="auto"/>
              <w:left w:val="single" w:sz="4" w:space="0" w:color="auto"/>
              <w:bottom w:val="single" w:sz="4" w:space="0" w:color="auto"/>
              <w:right w:val="single" w:sz="4" w:space="0" w:color="auto"/>
            </w:tcBorders>
          </w:tcPr>
          <w:p w14:paraId="5B52DD32" w14:textId="77777777" w:rsidR="00573CB9" w:rsidRPr="00276E9B" w:rsidRDefault="00573CB9" w:rsidP="007E1594">
            <w:pPr>
              <w:pStyle w:val="TAC"/>
            </w:pPr>
            <w:r w:rsidRPr="00276E9B">
              <w:t>19b3</w:t>
            </w:r>
          </w:p>
        </w:tc>
        <w:tc>
          <w:tcPr>
            <w:tcW w:w="3824" w:type="dxa"/>
            <w:tcBorders>
              <w:top w:val="single" w:sz="4" w:space="0" w:color="auto"/>
              <w:left w:val="single" w:sz="4" w:space="0" w:color="auto"/>
              <w:bottom w:val="single" w:sz="4" w:space="0" w:color="auto"/>
              <w:right w:val="single" w:sz="4" w:space="0" w:color="auto"/>
            </w:tcBorders>
          </w:tcPr>
          <w:p w14:paraId="14FCBC21" w14:textId="77777777" w:rsidR="00573CB9" w:rsidRPr="00276E9B" w:rsidRDefault="00573CB9" w:rsidP="007E1594">
            <w:pPr>
              <w:pStyle w:val="TAL"/>
            </w:pPr>
            <w:r w:rsidRPr="00276E9B">
              <w:t xml:space="preserve">Check: Does the UE transmit a PDN CONNECTIVITY REQUEST message before the time indicated by timer </w:t>
            </w:r>
            <w:r w:rsidRPr="00276E9B">
              <w:rPr>
                <w:lang w:eastAsia="ko-KR"/>
              </w:rPr>
              <w:t>T3396 has passed</w:t>
            </w:r>
            <w:r w:rsidRPr="00276E9B">
              <w:t>??</w:t>
            </w:r>
          </w:p>
        </w:tc>
        <w:tc>
          <w:tcPr>
            <w:tcW w:w="709" w:type="dxa"/>
            <w:tcBorders>
              <w:top w:val="single" w:sz="4" w:space="0" w:color="auto"/>
              <w:left w:val="single" w:sz="4" w:space="0" w:color="auto"/>
              <w:bottom w:val="single" w:sz="4" w:space="0" w:color="auto"/>
              <w:right w:val="single" w:sz="4" w:space="0" w:color="auto"/>
            </w:tcBorders>
          </w:tcPr>
          <w:p w14:paraId="3ECA0638" w14:textId="77777777" w:rsidR="00573CB9" w:rsidRPr="00276E9B" w:rsidRDefault="00573CB9" w:rsidP="007E1594">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675D7014" w14:textId="77777777" w:rsidR="00573CB9" w:rsidRPr="00276E9B" w:rsidRDefault="00573CB9" w:rsidP="007E1594">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06A19206" w14:textId="77777777" w:rsidR="00573CB9" w:rsidRPr="00276E9B" w:rsidRDefault="00573CB9" w:rsidP="007E1594">
            <w:pPr>
              <w:pStyle w:val="TAC"/>
            </w:pPr>
            <w:r w:rsidRPr="00276E9B">
              <w:t>2</w:t>
            </w:r>
          </w:p>
        </w:tc>
        <w:tc>
          <w:tcPr>
            <w:tcW w:w="857" w:type="dxa"/>
            <w:tcBorders>
              <w:top w:val="single" w:sz="4" w:space="0" w:color="auto"/>
              <w:left w:val="single" w:sz="4" w:space="0" w:color="auto"/>
              <w:bottom w:val="single" w:sz="4" w:space="0" w:color="auto"/>
              <w:right w:val="single" w:sz="4" w:space="0" w:color="auto"/>
            </w:tcBorders>
          </w:tcPr>
          <w:p w14:paraId="7F6BB316" w14:textId="77777777" w:rsidR="00573CB9" w:rsidRPr="00276E9B" w:rsidRDefault="00573CB9" w:rsidP="007E1594">
            <w:pPr>
              <w:pStyle w:val="TAC"/>
            </w:pPr>
            <w:r w:rsidRPr="00276E9B">
              <w:t>P</w:t>
            </w:r>
          </w:p>
        </w:tc>
      </w:tr>
      <w:tr w:rsidR="00345737" w:rsidRPr="00276E9B" w14:paraId="483D0A2C" w14:textId="77777777" w:rsidTr="001200CB">
        <w:tc>
          <w:tcPr>
            <w:tcW w:w="674" w:type="dxa"/>
            <w:tcBorders>
              <w:top w:val="single" w:sz="4" w:space="0" w:color="auto"/>
              <w:left w:val="single" w:sz="4" w:space="0" w:color="auto"/>
              <w:bottom w:val="single" w:sz="4" w:space="0" w:color="auto"/>
              <w:right w:val="single" w:sz="4" w:space="0" w:color="auto"/>
            </w:tcBorders>
          </w:tcPr>
          <w:p w14:paraId="782C4941" w14:textId="77777777" w:rsidR="00345737" w:rsidRPr="00276E9B" w:rsidRDefault="00345737" w:rsidP="001200CB">
            <w:pPr>
              <w:pStyle w:val="TAC"/>
            </w:pPr>
            <w:r w:rsidRPr="00276E9B">
              <w:t>20</w:t>
            </w:r>
          </w:p>
        </w:tc>
        <w:tc>
          <w:tcPr>
            <w:tcW w:w="3824" w:type="dxa"/>
            <w:tcBorders>
              <w:top w:val="single" w:sz="4" w:space="0" w:color="auto"/>
              <w:left w:val="single" w:sz="4" w:space="0" w:color="auto"/>
              <w:bottom w:val="single" w:sz="4" w:space="0" w:color="auto"/>
              <w:right w:val="single" w:sz="4" w:space="0" w:color="auto"/>
            </w:tcBorders>
          </w:tcPr>
          <w:p w14:paraId="560337A6" w14:textId="77777777" w:rsidR="00345737" w:rsidRPr="00276E9B" w:rsidRDefault="00345737" w:rsidP="001200CB">
            <w:pPr>
              <w:pStyle w:val="TAL"/>
            </w:pPr>
            <w:r w:rsidRPr="00276E9B">
              <w:t>The SS transmits an ACTIVATE DEFAULT EPS BEARER CONTEXT REQUEST message with IE EPS Bearer Identity set to new EPS bearer context.</w:t>
            </w:r>
          </w:p>
        </w:tc>
        <w:tc>
          <w:tcPr>
            <w:tcW w:w="709" w:type="dxa"/>
            <w:tcBorders>
              <w:top w:val="single" w:sz="4" w:space="0" w:color="auto"/>
              <w:left w:val="single" w:sz="4" w:space="0" w:color="auto"/>
              <w:bottom w:val="single" w:sz="4" w:space="0" w:color="auto"/>
              <w:right w:val="single" w:sz="4" w:space="0" w:color="auto"/>
            </w:tcBorders>
          </w:tcPr>
          <w:p w14:paraId="547AD104" w14:textId="77777777" w:rsidR="00345737" w:rsidRPr="00276E9B" w:rsidRDefault="0034573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06B16E02" w14:textId="77777777" w:rsidR="00345737" w:rsidRPr="00276E9B" w:rsidRDefault="00345737" w:rsidP="001200CB">
            <w:pPr>
              <w:pStyle w:val="TAL"/>
            </w:pPr>
            <w:r w:rsidRPr="00276E9B">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5FD5F740"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2E7B38C1" w14:textId="77777777" w:rsidR="00345737" w:rsidRPr="00276E9B" w:rsidRDefault="00345737" w:rsidP="001200CB">
            <w:pPr>
              <w:pStyle w:val="TAC"/>
            </w:pPr>
            <w:r w:rsidRPr="00276E9B">
              <w:t>-</w:t>
            </w:r>
          </w:p>
        </w:tc>
      </w:tr>
      <w:tr w:rsidR="00345737" w:rsidRPr="00276E9B" w14:paraId="06394E14" w14:textId="77777777" w:rsidTr="001200CB">
        <w:tc>
          <w:tcPr>
            <w:tcW w:w="674" w:type="dxa"/>
            <w:tcBorders>
              <w:top w:val="single" w:sz="4" w:space="0" w:color="auto"/>
              <w:left w:val="single" w:sz="4" w:space="0" w:color="auto"/>
              <w:bottom w:val="single" w:sz="4" w:space="0" w:color="auto"/>
              <w:right w:val="single" w:sz="4" w:space="0" w:color="auto"/>
            </w:tcBorders>
          </w:tcPr>
          <w:p w14:paraId="68BC0D74" w14:textId="77777777" w:rsidR="00345737" w:rsidRPr="00276E9B" w:rsidRDefault="00345737" w:rsidP="001200CB">
            <w:pPr>
              <w:pStyle w:val="TAC"/>
            </w:pPr>
            <w:r w:rsidRPr="00276E9B">
              <w:rPr>
                <w:rFonts w:cs="Arial"/>
                <w:szCs w:val="18"/>
              </w:rPr>
              <w:t>-</w:t>
            </w:r>
          </w:p>
        </w:tc>
        <w:tc>
          <w:tcPr>
            <w:tcW w:w="3824" w:type="dxa"/>
            <w:tcBorders>
              <w:top w:val="single" w:sz="4" w:space="0" w:color="auto"/>
              <w:left w:val="single" w:sz="4" w:space="0" w:color="auto"/>
              <w:bottom w:val="single" w:sz="4" w:space="0" w:color="auto"/>
              <w:right w:val="single" w:sz="4" w:space="0" w:color="auto"/>
            </w:tcBorders>
          </w:tcPr>
          <w:p w14:paraId="115D0252" w14:textId="77777777" w:rsidR="00345737" w:rsidRPr="00276E9B" w:rsidRDefault="00345737" w:rsidP="001200CB">
            <w:pPr>
              <w:pStyle w:val="TAL"/>
            </w:pPr>
            <w:r w:rsidRPr="00276E9B">
              <w:t>EXCEPTION: IF not all IP address information was allocated in the ACTIVATE DEFAULT EPS BEARER CONTEXT REQUEST message sent in step 7 THEN</w:t>
            </w:r>
          </w:p>
          <w:p w14:paraId="382EBBD6" w14:textId="77777777" w:rsidR="00345737" w:rsidRPr="00276E9B" w:rsidRDefault="00345737" w:rsidP="001200CB">
            <w:pPr>
              <w:pStyle w:val="TAL"/>
            </w:pPr>
          </w:p>
          <w:p w14:paraId="73E8D57C" w14:textId="77777777" w:rsidR="00345737" w:rsidRPr="00276E9B" w:rsidRDefault="00345737" w:rsidP="001200CB">
            <w:pPr>
              <w:pStyle w:val="TAL"/>
            </w:pPr>
            <w:r w:rsidRPr="00276E9B">
              <w:t xml:space="preserve">IF </w:t>
            </w:r>
            <w:r w:rsidR="008015EF" w:rsidRPr="00276E9B">
              <w:t>pc_S1_U_DataTransfer</w:t>
            </w:r>
            <w:r w:rsidRPr="00276E9B">
              <w:t xml:space="preserve"> THEN In parallel to the event described in step 14b1 below the generic procedure for IP address allocation in the U-plane specified in TS 36.508 [18] subclause 4.5A.1 takes place performing IP address allocation in the U-plane.</w:t>
            </w:r>
          </w:p>
          <w:p w14:paraId="4652E098" w14:textId="77777777" w:rsidR="00345737" w:rsidRPr="00276E9B" w:rsidRDefault="00345737" w:rsidP="001200CB">
            <w:pPr>
              <w:pStyle w:val="TAL"/>
            </w:pPr>
          </w:p>
          <w:p w14:paraId="747F0C72" w14:textId="77777777" w:rsidR="00345737" w:rsidRPr="00276E9B" w:rsidRDefault="00345737" w:rsidP="001200CB">
            <w:pPr>
              <w:pStyle w:val="TAL"/>
            </w:pPr>
            <w:r w:rsidRPr="00276E9B">
              <w:t>ELSE In parallel to the events described in step 14b1 below the Generic ‘Procedure for IP address allocation in the CP CioT’ described in TS 36.508 [18], clause 8.1.5A.1 takes place.</w:t>
            </w:r>
          </w:p>
        </w:tc>
        <w:tc>
          <w:tcPr>
            <w:tcW w:w="709" w:type="dxa"/>
            <w:tcBorders>
              <w:top w:val="single" w:sz="4" w:space="0" w:color="auto"/>
              <w:left w:val="single" w:sz="4" w:space="0" w:color="auto"/>
              <w:bottom w:val="single" w:sz="4" w:space="0" w:color="auto"/>
              <w:right w:val="single" w:sz="4" w:space="0" w:color="auto"/>
            </w:tcBorders>
          </w:tcPr>
          <w:p w14:paraId="490D5A77" w14:textId="77777777" w:rsidR="00345737" w:rsidRPr="00276E9B" w:rsidRDefault="00345737" w:rsidP="001200CB">
            <w:pPr>
              <w:pStyle w:val="TAC"/>
            </w:pPr>
            <w:r w:rsidRPr="00276E9B">
              <w:rPr>
                <w:rFonts w:cs="Arial"/>
              </w:rPr>
              <w:t>-</w:t>
            </w:r>
          </w:p>
        </w:tc>
        <w:tc>
          <w:tcPr>
            <w:tcW w:w="2975" w:type="dxa"/>
            <w:tcBorders>
              <w:top w:val="single" w:sz="4" w:space="0" w:color="auto"/>
              <w:left w:val="single" w:sz="4" w:space="0" w:color="auto"/>
              <w:bottom w:val="single" w:sz="4" w:space="0" w:color="auto"/>
              <w:right w:val="single" w:sz="4" w:space="0" w:color="auto"/>
            </w:tcBorders>
          </w:tcPr>
          <w:p w14:paraId="2054542F" w14:textId="77777777" w:rsidR="00345737" w:rsidRPr="00276E9B" w:rsidRDefault="00345737" w:rsidP="001200CB">
            <w:pPr>
              <w:pStyle w:val="TAL"/>
            </w:pPr>
            <w:r w:rsidRPr="00276E9B">
              <w:rPr>
                <w:rFonts w:cs="Arial"/>
              </w:rPr>
              <w:t>-</w:t>
            </w:r>
          </w:p>
        </w:tc>
        <w:tc>
          <w:tcPr>
            <w:tcW w:w="567" w:type="dxa"/>
            <w:tcBorders>
              <w:top w:val="single" w:sz="4" w:space="0" w:color="auto"/>
              <w:left w:val="single" w:sz="4" w:space="0" w:color="auto"/>
              <w:bottom w:val="single" w:sz="4" w:space="0" w:color="auto"/>
              <w:right w:val="single" w:sz="4" w:space="0" w:color="auto"/>
            </w:tcBorders>
          </w:tcPr>
          <w:p w14:paraId="5E2E5774" w14:textId="77777777" w:rsidR="00345737" w:rsidRPr="00276E9B" w:rsidRDefault="00345737" w:rsidP="001200CB">
            <w:pPr>
              <w:pStyle w:val="TAC"/>
            </w:pPr>
            <w:r w:rsidRPr="00276E9B">
              <w:rPr>
                <w:rFonts w:cs="Arial"/>
              </w:rPr>
              <w:t>-</w:t>
            </w:r>
          </w:p>
        </w:tc>
        <w:tc>
          <w:tcPr>
            <w:tcW w:w="857" w:type="dxa"/>
            <w:tcBorders>
              <w:top w:val="single" w:sz="4" w:space="0" w:color="auto"/>
              <w:left w:val="single" w:sz="4" w:space="0" w:color="auto"/>
              <w:bottom w:val="single" w:sz="4" w:space="0" w:color="auto"/>
              <w:right w:val="single" w:sz="4" w:space="0" w:color="auto"/>
            </w:tcBorders>
          </w:tcPr>
          <w:p w14:paraId="32DDE8D0" w14:textId="77777777" w:rsidR="00345737" w:rsidRPr="00276E9B" w:rsidRDefault="00345737" w:rsidP="001200CB">
            <w:pPr>
              <w:pStyle w:val="TAC"/>
            </w:pPr>
            <w:r w:rsidRPr="00276E9B">
              <w:rPr>
                <w:rFonts w:cs="Arial"/>
              </w:rPr>
              <w:t>-</w:t>
            </w:r>
          </w:p>
        </w:tc>
      </w:tr>
      <w:tr w:rsidR="00345737" w:rsidRPr="00276E9B" w14:paraId="61936429" w14:textId="77777777" w:rsidTr="001200CB">
        <w:tc>
          <w:tcPr>
            <w:tcW w:w="674" w:type="dxa"/>
            <w:tcBorders>
              <w:top w:val="single" w:sz="4" w:space="0" w:color="auto"/>
              <w:left w:val="single" w:sz="4" w:space="0" w:color="auto"/>
              <w:bottom w:val="single" w:sz="4" w:space="0" w:color="auto"/>
              <w:right w:val="single" w:sz="4" w:space="0" w:color="auto"/>
            </w:tcBorders>
          </w:tcPr>
          <w:p w14:paraId="5F7518ED" w14:textId="77777777" w:rsidR="00345737" w:rsidRPr="00276E9B" w:rsidRDefault="00345737" w:rsidP="001200CB">
            <w:pPr>
              <w:pStyle w:val="TAC"/>
            </w:pPr>
            <w:r w:rsidRPr="00276E9B">
              <w:t>21</w:t>
            </w:r>
          </w:p>
        </w:tc>
        <w:tc>
          <w:tcPr>
            <w:tcW w:w="3824" w:type="dxa"/>
            <w:tcBorders>
              <w:top w:val="single" w:sz="4" w:space="0" w:color="auto"/>
              <w:left w:val="single" w:sz="4" w:space="0" w:color="auto"/>
              <w:bottom w:val="single" w:sz="4" w:space="0" w:color="auto"/>
              <w:right w:val="single" w:sz="4" w:space="0" w:color="auto"/>
            </w:tcBorders>
          </w:tcPr>
          <w:p w14:paraId="2A4A16C3" w14:textId="77777777" w:rsidR="00345737" w:rsidRPr="00276E9B" w:rsidRDefault="00573CB9" w:rsidP="001200CB">
            <w:pPr>
              <w:pStyle w:val="TAL"/>
            </w:pPr>
            <w:r w:rsidRPr="00276E9B">
              <w:t>T</w:t>
            </w:r>
            <w:r w:rsidR="00345737" w:rsidRPr="00276E9B">
              <w:t>he UE transmit</w:t>
            </w:r>
            <w:r w:rsidRPr="00276E9B">
              <w:t>s</w:t>
            </w:r>
            <w:r w:rsidR="00345737" w:rsidRPr="00276E9B">
              <w:t xml:space="preserve"> an ACTIVATE DEFAULT EPS BEARER CONTEXT ACCEPT message for the additional default EPS bearer</w:t>
            </w:r>
          </w:p>
        </w:tc>
        <w:tc>
          <w:tcPr>
            <w:tcW w:w="709" w:type="dxa"/>
            <w:tcBorders>
              <w:top w:val="single" w:sz="4" w:space="0" w:color="auto"/>
              <w:left w:val="single" w:sz="4" w:space="0" w:color="auto"/>
              <w:bottom w:val="single" w:sz="4" w:space="0" w:color="auto"/>
              <w:right w:val="single" w:sz="4" w:space="0" w:color="auto"/>
            </w:tcBorders>
          </w:tcPr>
          <w:p w14:paraId="7758086F"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0748831D" w14:textId="77777777" w:rsidR="00345737" w:rsidRPr="00276E9B" w:rsidRDefault="00345737" w:rsidP="001200CB">
            <w:pPr>
              <w:pStyle w:val="TAL"/>
            </w:pPr>
            <w:r w:rsidRPr="00276E9B">
              <w:t>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03DA9B86"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48D08B1" w14:textId="77777777" w:rsidR="00345737" w:rsidRPr="00276E9B" w:rsidRDefault="00345737" w:rsidP="001200CB">
            <w:pPr>
              <w:pStyle w:val="TAC"/>
            </w:pPr>
            <w:r w:rsidRPr="00276E9B">
              <w:t>-</w:t>
            </w:r>
          </w:p>
        </w:tc>
      </w:tr>
      <w:tr w:rsidR="00345737" w:rsidRPr="00276E9B" w14:paraId="484395C1" w14:textId="77777777" w:rsidTr="001200CB">
        <w:tc>
          <w:tcPr>
            <w:tcW w:w="674" w:type="dxa"/>
            <w:tcBorders>
              <w:top w:val="single" w:sz="4" w:space="0" w:color="auto"/>
              <w:left w:val="single" w:sz="4" w:space="0" w:color="auto"/>
              <w:bottom w:val="single" w:sz="4" w:space="0" w:color="auto"/>
              <w:right w:val="single" w:sz="4" w:space="0" w:color="auto"/>
            </w:tcBorders>
          </w:tcPr>
          <w:p w14:paraId="6E766E74" w14:textId="77777777" w:rsidR="00345737" w:rsidRPr="00276E9B" w:rsidRDefault="00345737" w:rsidP="001200CB">
            <w:pPr>
              <w:pStyle w:val="TAC"/>
            </w:pPr>
            <w:r w:rsidRPr="00276E9B">
              <w:t>22</w:t>
            </w:r>
          </w:p>
        </w:tc>
        <w:tc>
          <w:tcPr>
            <w:tcW w:w="3824" w:type="dxa"/>
            <w:tcBorders>
              <w:top w:val="single" w:sz="4" w:space="0" w:color="auto"/>
              <w:left w:val="single" w:sz="4" w:space="0" w:color="auto"/>
              <w:bottom w:val="single" w:sz="4" w:space="0" w:color="auto"/>
              <w:right w:val="single" w:sz="4" w:space="0" w:color="auto"/>
            </w:tcBorders>
          </w:tcPr>
          <w:p w14:paraId="5078581E" w14:textId="77777777" w:rsidR="00345737" w:rsidRPr="00276E9B" w:rsidRDefault="00573CB9" w:rsidP="001200CB">
            <w:pPr>
              <w:pStyle w:val="TAL"/>
            </w:pPr>
            <w:r w:rsidRPr="00276E9B">
              <w:t>Void</w:t>
            </w:r>
          </w:p>
        </w:tc>
        <w:tc>
          <w:tcPr>
            <w:tcW w:w="709" w:type="dxa"/>
            <w:tcBorders>
              <w:top w:val="single" w:sz="4" w:space="0" w:color="auto"/>
              <w:left w:val="single" w:sz="4" w:space="0" w:color="auto"/>
              <w:bottom w:val="single" w:sz="4" w:space="0" w:color="auto"/>
              <w:right w:val="single" w:sz="4" w:space="0" w:color="auto"/>
            </w:tcBorders>
          </w:tcPr>
          <w:p w14:paraId="33D95A08" w14:textId="77777777" w:rsidR="00345737" w:rsidRPr="00276E9B" w:rsidRDefault="00345737" w:rsidP="001200CB">
            <w:pPr>
              <w:pStyle w:val="TAC"/>
            </w:pPr>
          </w:p>
        </w:tc>
        <w:tc>
          <w:tcPr>
            <w:tcW w:w="2975" w:type="dxa"/>
            <w:tcBorders>
              <w:top w:val="single" w:sz="4" w:space="0" w:color="auto"/>
              <w:left w:val="single" w:sz="4" w:space="0" w:color="auto"/>
              <w:bottom w:val="single" w:sz="4" w:space="0" w:color="auto"/>
              <w:right w:val="single" w:sz="4" w:space="0" w:color="auto"/>
            </w:tcBorders>
          </w:tcPr>
          <w:p w14:paraId="345FA44C" w14:textId="77777777" w:rsidR="00345737" w:rsidRPr="00276E9B" w:rsidRDefault="00345737" w:rsidP="001200CB">
            <w:pPr>
              <w:pStyle w:val="TAL"/>
            </w:pPr>
          </w:p>
        </w:tc>
        <w:tc>
          <w:tcPr>
            <w:tcW w:w="567" w:type="dxa"/>
            <w:tcBorders>
              <w:top w:val="single" w:sz="4" w:space="0" w:color="auto"/>
              <w:left w:val="single" w:sz="4" w:space="0" w:color="auto"/>
              <w:bottom w:val="single" w:sz="4" w:space="0" w:color="auto"/>
              <w:right w:val="single" w:sz="4" w:space="0" w:color="auto"/>
            </w:tcBorders>
          </w:tcPr>
          <w:p w14:paraId="542EC4B6" w14:textId="77777777" w:rsidR="00345737" w:rsidRPr="00276E9B" w:rsidRDefault="00345737" w:rsidP="001200CB">
            <w:pPr>
              <w:pStyle w:val="TAC"/>
            </w:pPr>
          </w:p>
        </w:tc>
        <w:tc>
          <w:tcPr>
            <w:tcW w:w="857" w:type="dxa"/>
            <w:tcBorders>
              <w:top w:val="single" w:sz="4" w:space="0" w:color="auto"/>
              <w:left w:val="single" w:sz="4" w:space="0" w:color="auto"/>
              <w:bottom w:val="single" w:sz="4" w:space="0" w:color="auto"/>
              <w:right w:val="single" w:sz="4" w:space="0" w:color="auto"/>
            </w:tcBorders>
          </w:tcPr>
          <w:p w14:paraId="213D5070" w14:textId="77777777" w:rsidR="00345737" w:rsidRPr="00276E9B" w:rsidRDefault="00345737" w:rsidP="001200CB">
            <w:pPr>
              <w:pStyle w:val="TAC"/>
            </w:pPr>
          </w:p>
        </w:tc>
      </w:tr>
      <w:tr w:rsidR="00345737" w:rsidRPr="00276E9B" w14:paraId="76921902" w14:textId="77777777" w:rsidTr="001200CB">
        <w:tc>
          <w:tcPr>
            <w:tcW w:w="674" w:type="dxa"/>
            <w:tcBorders>
              <w:top w:val="single" w:sz="4" w:space="0" w:color="auto"/>
              <w:left w:val="single" w:sz="4" w:space="0" w:color="auto"/>
              <w:bottom w:val="single" w:sz="4" w:space="0" w:color="auto"/>
              <w:right w:val="single" w:sz="4" w:space="0" w:color="auto"/>
            </w:tcBorders>
          </w:tcPr>
          <w:p w14:paraId="63D4E860" w14:textId="77777777" w:rsidR="00345737" w:rsidRPr="00276E9B" w:rsidRDefault="00345737" w:rsidP="001200CB">
            <w:pPr>
              <w:pStyle w:val="TAC"/>
            </w:pPr>
            <w:r w:rsidRPr="00276E9B">
              <w:t>23</w:t>
            </w:r>
          </w:p>
        </w:tc>
        <w:tc>
          <w:tcPr>
            <w:tcW w:w="3824" w:type="dxa"/>
            <w:tcBorders>
              <w:top w:val="single" w:sz="4" w:space="0" w:color="auto"/>
              <w:left w:val="single" w:sz="4" w:space="0" w:color="auto"/>
              <w:bottom w:val="single" w:sz="4" w:space="0" w:color="auto"/>
              <w:right w:val="single" w:sz="4" w:space="0" w:color="auto"/>
            </w:tcBorders>
          </w:tcPr>
          <w:p w14:paraId="79E38DDA" w14:textId="77777777" w:rsidR="00345737" w:rsidRPr="00276E9B" w:rsidRDefault="00345737" w:rsidP="001200CB">
            <w:pPr>
              <w:pStyle w:val="TAL"/>
            </w:pPr>
            <w:r w:rsidRPr="00276E9B">
              <w:t>The SS transmits a DEACTIVATE EPS BEARER CONTEXT REQUEST</w:t>
            </w:r>
            <w:r w:rsidRPr="00276E9B" w:rsidDel="00EF71AA">
              <w:t xml:space="preserve"> </w:t>
            </w:r>
            <w:r w:rsidRPr="00276E9B">
              <w:t>message included in an RRCConnectionReconfiguration message for the EPS bearer activated in steps 9B and 10.</w:t>
            </w:r>
          </w:p>
        </w:tc>
        <w:tc>
          <w:tcPr>
            <w:tcW w:w="709" w:type="dxa"/>
            <w:tcBorders>
              <w:top w:val="single" w:sz="4" w:space="0" w:color="auto"/>
              <w:left w:val="single" w:sz="4" w:space="0" w:color="auto"/>
              <w:bottom w:val="single" w:sz="4" w:space="0" w:color="auto"/>
              <w:right w:val="single" w:sz="4" w:space="0" w:color="auto"/>
            </w:tcBorders>
          </w:tcPr>
          <w:p w14:paraId="29C5E260" w14:textId="77777777" w:rsidR="00345737" w:rsidRPr="00276E9B" w:rsidRDefault="0034573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278A5238" w14:textId="77777777" w:rsidR="00345737" w:rsidRPr="00276E9B" w:rsidRDefault="00345737" w:rsidP="001200CB">
            <w:pPr>
              <w:pStyle w:val="TAL"/>
            </w:pPr>
            <w:r w:rsidRPr="00276E9B">
              <w:t>DEACTIVATE EPS BEARER CONTEXT REQUEST</w:t>
            </w:r>
          </w:p>
        </w:tc>
        <w:tc>
          <w:tcPr>
            <w:tcW w:w="567" w:type="dxa"/>
            <w:tcBorders>
              <w:top w:val="single" w:sz="4" w:space="0" w:color="auto"/>
              <w:left w:val="single" w:sz="4" w:space="0" w:color="auto"/>
              <w:bottom w:val="single" w:sz="4" w:space="0" w:color="auto"/>
              <w:right w:val="single" w:sz="4" w:space="0" w:color="auto"/>
            </w:tcBorders>
          </w:tcPr>
          <w:p w14:paraId="008103EB"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07FEC1D" w14:textId="77777777" w:rsidR="00345737" w:rsidRPr="00276E9B" w:rsidRDefault="00345737" w:rsidP="001200CB">
            <w:pPr>
              <w:pStyle w:val="TAC"/>
            </w:pPr>
            <w:r w:rsidRPr="00276E9B">
              <w:t>-</w:t>
            </w:r>
          </w:p>
        </w:tc>
      </w:tr>
      <w:tr w:rsidR="00345737" w:rsidRPr="00276E9B" w14:paraId="3D46D87E" w14:textId="77777777" w:rsidTr="001200CB">
        <w:tc>
          <w:tcPr>
            <w:tcW w:w="674" w:type="dxa"/>
            <w:tcBorders>
              <w:top w:val="single" w:sz="4" w:space="0" w:color="auto"/>
              <w:left w:val="single" w:sz="4" w:space="0" w:color="auto"/>
              <w:bottom w:val="single" w:sz="4" w:space="0" w:color="auto"/>
              <w:right w:val="single" w:sz="4" w:space="0" w:color="auto"/>
            </w:tcBorders>
          </w:tcPr>
          <w:p w14:paraId="5DD64C7F" w14:textId="77777777" w:rsidR="00345737" w:rsidRPr="00276E9B" w:rsidRDefault="00345737" w:rsidP="001200CB">
            <w:pPr>
              <w:pStyle w:val="TAC"/>
            </w:pPr>
            <w:r w:rsidRPr="00276E9B">
              <w:t>24</w:t>
            </w:r>
          </w:p>
        </w:tc>
        <w:tc>
          <w:tcPr>
            <w:tcW w:w="3824" w:type="dxa"/>
            <w:tcBorders>
              <w:top w:val="single" w:sz="4" w:space="0" w:color="auto"/>
              <w:left w:val="single" w:sz="4" w:space="0" w:color="auto"/>
              <w:bottom w:val="single" w:sz="4" w:space="0" w:color="auto"/>
              <w:right w:val="single" w:sz="4" w:space="0" w:color="auto"/>
            </w:tcBorders>
          </w:tcPr>
          <w:p w14:paraId="01419E33" w14:textId="77777777" w:rsidR="00345737" w:rsidRPr="00276E9B" w:rsidRDefault="00345737" w:rsidP="001200CB">
            <w:pPr>
              <w:pStyle w:val="TAL"/>
            </w:pPr>
            <w:r w:rsidRPr="00276E9B">
              <w:t>The UE transmits a DEACTIVATE EPS BEARER CONTEXT ACCEPT</w:t>
            </w:r>
            <w:r w:rsidRPr="00276E9B" w:rsidDel="00EF71AA">
              <w:t xml:space="preserve"> </w:t>
            </w:r>
            <w:r w:rsidRPr="00276E9B">
              <w:t>message.</w:t>
            </w:r>
          </w:p>
        </w:tc>
        <w:tc>
          <w:tcPr>
            <w:tcW w:w="709" w:type="dxa"/>
            <w:tcBorders>
              <w:top w:val="single" w:sz="4" w:space="0" w:color="auto"/>
              <w:left w:val="single" w:sz="4" w:space="0" w:color="auto"/>
              <w:bottom w:val="single" w:sz="4" w:space="0" w:color="auto"/>
              <w:right w:val="single" w:sz="4" w:space="0" w:color="auto"/>
            </w:tcBorders>
          </w:tcPr>
          <w:p w14:paraId="4D5EB9E2"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460DE526" w14:textId="77777777" w:rsidR="00345737" w:rsidRPr="00276E9B" w:rsidRDefault="00345737" w:rsidP="001200CB">
            <w:pPr>
              <w:pStyle w:val="TAL"/>
            </w:pPr>
            <w:r w:rsidRPr="00276E9B">
              <w:t>DEACTIVATE EPS BEARER CONTEXT ACCEPT</w:t>
            </w:r>
          </w:p>
        </w:tc>
        <w:tc>
          <w:tcPr>
            <w:tcW w:w="567" w:type="dxa"/>
            <w:tcBorders>
              <w:top w:val="single" w:sz="4" w:space="0" w:color="auto"/>
              <w:left w:val="single" w:sz="4" w:space="0" w:color="auto"/>
              <w:bottom w:val="single" w:sz="4" w:space="0" w:color="auto"/>
              <w:right w:val="single" w:sz="4" w:space="0" w:color="auto"/>
            </w:tcBorders>
          </w:tcPr>
          <w:p w14:paraId="1E1CC424"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509D4AAE" w14:textId="77777777" w:rsidR="00345737" w:rsidRPr="00276E9B" w:rsidRDefault="00345737" w:rsidP="001200CB">
            <w:pPr>
              <w:pStyle w:val="TAC"/>
            </w:pPr>
            <w:r w:rsidRPr="00276E9B">
              <w:t>-</w:t>
            </w:r>
          </w:p>
        </w:tc>
      </w:tr>
      <w:tr w:rsidR="00345737" w:rsidRPr="00276E9B" w14:paraId="47DB48C8" w14:textId="77777777" w:rsidTr="001200CB">
        <w:tc>
          <w:tcPr>
            <w:tcW w:w="674" w:type="dxa"/>
            <w:tcBorders>
              <w:top w:val="single" w:sz="4" w:space="0" w:color="auto"/>
              <w:left w:val="single" w:sz="4" w:space="0" w:color="auto"/>
              <w:bottom w:val="single" w:sz="4" w:space="0" w:color="auto"/>
              <w:right w:val="single" w:sz="4" w:space="0" w:color="auto"/>
            </w:tcBorders>
          </w:tcPr>
          <w:p w14:paraId="61EC2719" w14:textId="77777777" w:rsidR="00345737" w:rsidRPr="00276E9B" w:rsidDel="000F792B" w:rsidRDefault="00345737" w:rsidP="001200CB">
            <w:pPr>
              <w:pStyle w:val="TAC"/>
            </w:pPr>
            <w:r w:rsidRPr="00276E9B">
              <w:t>25</w:t>
            </w:r>
          </w:p>
        </w:tc>
        <w:tc>
          <w:tcPr>
            <w:tcW w:w="3824" w:type="dxa"/>
            <w:tcBorders>
              <w:top w:val="single" w:sz="4" w:space="0" w:color="auto"/>
              <w:left w:val="single" w:sz="4" w:space="0" w:color="auto"/>
              <w:bottom w:val="single" w:sz="4" w:space="0" w:color="auto"/>
              <w:right w:val="single" w:sz="4" w:space="0" w:color="auto"/>
            </w:tcBorders>
          </w:tcPr>
          <w:p w14:paraId="3BA4D54E" w14:textId="77777777" w:rsidR="00345737" w:rsidRPr="00276E9B" w:rsidDel="000F792B" w:rsidRDefault="00345737" w:rsidP="001200CB">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3D97E867" w14:textId="77777777" w:rsidR="00345737" w:rsidRPr="00276E9B" w:rsidDel="000F792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07BB93CF" w14:textId="77777777" w:rsidR="00345737" w:rsidRPr="00276E9B" w:rsidDel="000F792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2221E40" w14:textId="77777777" w:rsidR="00345737" w:rsidRPr="00276E9B" w:rsidDel="000F792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31EF63FA" w14:textId="77777777" w:rsidR="00345737" w:rsidRPr="00276E9B" w:rsidDel="000F792B" w:rsidRDefault="00345737" w:rsidP="001200CB">
            <w:pPr>
              <w:pStyle w:val="TAC"/>
            </w:pPr>
            <w:r w:rsidRPr="00276E9B">
              <w:t>-</w:t>
            </w:r>
          </w:p>
        </w:tc>
      </w:tr>
      <w:tr w:rsidR="00345737" w:rsidRPr="00276E9B" w14:paraId="3575571E" w14:textId="77777777" w:rsidTr="001200CB">
        <w:tc>
          <w:tcPr>
            <w:tcW w:w="674" w:type="dxa"/>
            <w:tcBorders>
              <w:top w:val="single" w:sz="4" w:space="0" w:color="auto"/>
              <w:left w:val="single" w:sz="4" w:space="0" w:color="auto"/>
              <w:bottom w:val="single" w:sz="4" w:space="0" w:color="auto"/>
              <w:right w:val="single" w:sz="4" w:space="0" w:color="auto"/>
            </w:tcBorders>
          </w:tcPr>
          <w:p w14:paraId="42840E20" w14:textId="77777777" w:rsidR="00345737" w:rsidRPr="00276E9B" w:rsidRDefault="00345737" w:rsidP="001200CB">
            <w:pPr>
              <w:pStyle w:val="TAC"/>
            </w:pPr>
            <w:r w:rsidRPr="00276E9B">
              <w:t>26</w:t>
            </w:r>
          </w:p>
        </w:tc>
        <w:tc>
          <w:tcPr>
            <w:tcW w:w="3824" w:type="dxa"/>
            <w:tcBorders>
              <w:top w:val="single" w:sz="4" w:space="0" w:color="auto"/>
              <w:left w:val="single" w:sz="4" w:space="0" w:color="auto"/>
              <w:bottom w:val="single" w:sz="4" w:space="0" w:color="auto"/>
              <w:right w:val="single" w:sz="4" w:space="0" w:color="auto"/>
            </w:tcBorders>
          </w:tcPr>
          <w:p w14:paraId="5F1EC9EC" w14:textId="77777777" w:rsidR="00345737" w:rsidRPr="00276E9B" w:rsidRDefault="00345737" w:rsidP="001200CB">
            <w:pPr>
              <w:pStyle w:val="TAL"/>
            </w:pPr>
            <w:r w:rsidRPr="00276E9B">
              <w:t>Cause the UE to request connectivity to an additional PDN (see Note)</w:t>
            </w:r>
          </w:p>
        </w:tc>
        <w:tc>
          <w:tcPr>
            <w:tcW w:w="709" w:type="dxa"/>
            <w:tcBorders>
              <w:top w:val="single" w:sz="4" w:space="0" w:color="auto"/>
              <w:left w:val="single" w:sz="4" w:space="0" w:color="auto"/>
              <w:bottom w:val="single" w:sz="4" w:space="0" w:color="auto"/>
              <w:right w:val="single" w:sz="4" w:space="0" w:color="auto"/>
            </w:tcBorders>
          </w:tcPr>
          <w:p w14:paraId="3B355CF1"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093B6D36"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7D9540F" w14:textId="77777777" w:rsidR="00345737" w:rsidRPr="00276E9B" w:rsidRDefault="00345737" w:rsidP="001200CB">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77A9A10" w14:textId="77777777" w:rsidR="00345737" w:rsidRPr="00276E9B" w:rsidRDefault="00345737" w:rsidP="001200CB">
            <w:pPr>
              <w:pStyle w:val="TAC"/>
            </w:pPr>
            <w:r w:rsidRPr="00276E9B">
              <w:t>-</w:t>
            </w:r>
          </w:p>
        </w:tc>
      </w:tr>
      <w:tr w:rsidR="00345737" w:rsidRPr="00276E9B" w14:paraId="1C53F58D" w14:textId="77777777" w:rsidTr="001200CB">
        <w:tc>
          <w:tcPr>
            <w:tcW w:w="674" w:type="dxa"/>
            <w:tcBorders>
              <w:top w:val="single" w:sz="4" w:space="0" w:color="auto"/>
              <w:left w:val="single" w:sz="4" w:space="0" w:color="auto"/>
              <w:bottom w:val="single" w:sz="4" w:space="0" w:color="auto"/>
              <w:right w:val="single" w:sz="4" w:space="0" w:color="auto"/>
            </w:tcBorders>
          </w:tcPr>
          <w:p w14:paraId="719BE4C0" w14:textId="77777777" w:rsidR="00345737" w:rsidRPr="00276E9B" w:rsidRDefault="00345737" w:rsidP="001200CB">
            <w:pPr>
              <w:pStyle w:val="TAC"/>
            </w:pPr>
            <w:r w:rsidRPr="00276E9B">
              <w:t>27</w:t>
            </w:r>
          </w:p>
        </w:tc>
        <w:tc>
          <w:tcPr>
            <w:tcW w:w="3824" w:type="dxa"/>
            <w:tcBorders>
              <w:top w:val="single" w:sz="4" w:space="0" w:color="auto"/>
              <w:left w:val="single" w:sz="4" w:space="0" w:color="auto"/>
              <w:bottom w:val="single" w:sz="4" w:space="0" w:color="auto"/>
              <w:right w:val="single" w:sz="4" w:space="0" w:color="auto"/>
            </w:tcBorders>
          </w:tcPr>
          <w:p w14:paraId="04A38533" w14:textId="77777777" w:rsidR="00345737" w:rsidRPr="00276E9B" w:rsidRDefault="00345737" w:rsidP="001200CB">
            <w:pPr>
              <w:pStyle w:val="TAL"/>
            </w:pPr>
            <w:r w:rsidRPr="00276E9B">
              <w:t xml:space="preserve">The UE transmits an </w:t>
            </w:r>
            <w:r w:rsidRPr="00276E9B">
              <w:rPr>
                <w:i/>
              </w:rPr>
              <w:t>RRCConnectionRequest-NB</w:t>
            </w:r>
            <w:r w:rsidRPr="00276E9B">
              <w:t xml:space="preserve"> message with establishment cause set to “delayTolerantAccess-v1330”</w:t>
            </w:r>
          </w:p>
        </w:tc>
        <w:tc>
          <w:tcPr>
            <w:tcW w:w="709" w:type="dxa"/>
            <w:tcBorders>
              <w:top w:val="single" w:sz="4" w:space="0" w:color="auto"/>
              <w:left w:val="single" w:sz="4" w:space="0" w:color="auto"/>
              <w:bottom w:val="single" w:sz="4" w:space="0" w:color="auto"/>
              <w:right w:val="single" w:sz="4" w:space="0" w:color="auto"/>
            </w:tcBorders>
          </w:tcPr>
          <w:p w14:paraId="1039BB4A"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11D2BD7C" w14:textId="77777777" w:rsidR="00345737" w:rsidRPr="00276E9B" w:rsidRDefault="00345737" w:rsidP="001200CB">
            <w:pPr>
              <w:pStyle w:val="TAL"/>
              <w:rPr>
                <w:i/>
              </w:rPr>
            </w:pPr>
            <w:r w:rsidRPr="00276E9B">
              <w:rPr>
                <w:i/>
              </w:rPr>
              <w:t>RRCConnectionRequest-NB</w:t>
            </w:r>
          </w:p>
        </w:tc>
        <w:tc>
          <w:tcPr>
            <w:tcW w:w="567" w:type="dxa"/>
            <w:tcBorders>
              <w:top w:val="single" w:sz="4" w:space="0" w:color="auto"/>
              <w:left w:val="single" w:sz="4" w:space="0" w:color="auto"/>
              <w:bottom w:val="single" w:sz="4" w:space="0" w:color="auto"/>
              <w:right w:val="single" w:sz="4" w:space="0" w:color="auto"/>
            </w:tcBorders>
          </w:tcPr>
          <w:p w14:paraId="5CBBE8FB" w14:textId="77777777" w:rsidR="00345737" w:rsidRPr="00276E9B" w:rsidRDefault="00345737" w:rsidP="001200CB">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FE5C219" w14:textId="77777777" w:rsidR="00345737" w:rsidRPr="00276E9B" w:rsidRDefault="00345737" w:rsidP="001200CB">
            <w:pPr>
              <w:pStyle w:val="TAC"/>
            </w:pPr>
            <w:r w:rsidRPr="00276E9B">
              <w:t>-</w:t>
            </w:r>
          </w:p>
        </w:tc>
      </w:tr>
      <w:tr w:rsidR="00345737" w:rsidRPr="00276E9B" w14:paraId="70ABC4E8" w14:textId="77777777" w:rsidTr="001200CB">
        <w:tc>
          <w:tcPr>
            <w:tcW w:w="674" w:type="dxa"/>
            <w:tcBorders>
              <w:top w:val="single" w:sz="4" w:space="0" w:color="auto"/>
              <w:left w:val="single" w:sz="4" w:space="0" w:color="auto"/>
              <w:bottom w:val="single" w:sz="4" w:space="0" w:color="auto"/>
              <w:right w:val="single" w:sz="4" w:space="0" w:color="auto"/>
            </w:tcBorders>
          </w:tcPr>
          <w:p w14:paraId="5BFFEC1A" w14:textId="77777777" w:rsidR="00345737" w:rsidRPr="00276E9B" w:rsidRDefault="00345737" w:rsidP="001200CB">
            <w:pPr>
              <w:pStyle w:val="TAC"/>
            </w:pPr>
            <w:r w:rsidRPr="00276E9B">
              <w:t>28</w:t>
            </w:r>
          </w:p>
        </w:tc>
        <w:tc>
          <w:tcPr>
            <w:tcW w:w="3824" w:type="dxa"/>
            <w:tcBorders>
              <w:top w:val="single" w:sz="4" w:space="0" w:color="auto"/>
              <w:left w:val="single" w:sz="4" w:space="0" w:color="auto"/>
              <w:bottom w:val="single" w:sz="4" w:space="0" w:color="auto"/>
              <w:right w:val="single" w:sz="4" w:space="0" w:color="auto"/>
            </w:tcBorders>
          </w:tcPr>
          <w:p w14:paraId="04117F09" w14:textId="77777777" w:rsidR="00345737" w:rsidRPr="00276E9B" w:rsidRDefault="00345737" w:rsidP="001200CB">
            <w:pPr>
              <w:pStyle w:val="TAL"/>
            </w:pPr>
            <w:r w:rsidRPr="00276E9B">
              <w:t xml:space="preserve">The UE transmits a </w:t>
            </w:r>
            <w:r w:rsidR="00573CB9" w:rsidRPr="00276E9B">
              <w:t xml:space="preserve">CONTROL PLANE </w:t>
            </w:r>
            <w:r w:rsidRPr="00276E9B">
              <w:t>SERVICE REQUEST</w:t>
            </w:r>
          </w:p>
        </w:tc>
        <w:tc>
          <w:tcPr>
            <w:tcW w:w="709" w:type="dxa"/>
            <w:tcBorders>
              <w:top w:val="single" w:sz="4" w:space="0" w:color="auto"/>
              <w:left w:val="single" w:sz="4" w:space="0" w:color="auto"/>
              <w:bottom w:val="single" w:sz="4" w:space="0" w:color="auto"/>
              <w:right w:val="single" w:sz="4" w:space="0" w:color="auto"/>
            </w:tcBorders>
          </w:tcPr>
          <w:p w14:paraId="2E432ABA"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61CAECB9" w14:textId="77777777" w:rsidR="00345737" w:rsidRPr="00276E9B" w:rsidRDefault="00573CB9" w:rsidP="001200CB">
            <w:pPr>
              <w:pStyle w:val="TAL"/>
            </w:pPr>
            <w:r w:rsidRPr="00276E9B">
              <w:t xml:space="preserve">CONTROL PLANE </w:t>
            </w:r>
            <w:r w:rsidR="00345737" w:rsidRPr="00276E9B">
              <w:t>SERVICE REQUEST</w:t>
            </w:r>
          </w:p>
        </w:tc>
        <w:tc>
          <w:tcPr>
            <w:tcW w:w="567" w:type="dxa"/>
            <w:tcBorders>
              <w:top w:val="single" w:sz="4" w:space="0" w:color="auto"/>
              <w:left w:val="single" w:sz="4" w:space="0" w:color="auto"/>
              <w:bottom w:val="single" w:sz="4" w:space="0" w:color="auto"/>
              <w:right w:val="single" w:sz="4" w:space="0" w:color="auto"/>
            </w:tcBorders>
          </w:tcPr>
          <w:p w14:paraId="40E8562A"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2C3E64BF" w14:textId="77777777" w:rsidR="00345737" w:rsidRPr="00276E9B" w:rsidRDefault="00345737" w:rsidP="001200CB">
            <w:pPr>
              <w:pStyle w:val="TAC"/>
            </w:pPr>
            <w:r w:rsidRPr="00276E9B">
              <w:t>-</w:t>
            </w:r>
          </w:p>
        </w:tc>
      </w:tr>
      <w:tr w:rsidR="00345737" w:rsidRPr="00276E9B" w14:paraId="3FF7319B" w14:textId="77777777" w:rsidTr="001200CB">
        <w:tc>
          <w:tcPr>
            <w:tcW w:w="674" w:type="dxa"/>
            <w:tcBorders>
              <w:top w:val="single" w:sz="4" w:space="0" w:color="auto"/>
              <w:left w:val="single" w:sz="4" w:space="0" w:color="auto"/>
              <w:bottom w:val="single" w:sz="4" w:space="0" w:color="auto"/>
              <w:right w:val="single" w:sz="4" w:space="0" w:color="auto"/>
            </w:tcBorders>
          </w:tcPr>
          <w:p w14:paraId="08ADEA1A" w14:textId="77777777" w:rsidR="00345737" w:rsidRPr="00276E9B" w:rsidRDefault="00345737" w:rsidP="001200CB">
            <w:pPr>
              <w:pStyle w:val="TAC"/>
            </w:pPr>
            <w:r w:rsidRPr="00276E9B">
              <w:lastRenderedPageBreak/>
              <w:t>29</w:t>
            </w:r>
          </w:p>
        </w:tc>
        <w:tc>
          <w:tcPr>
            <w:tcW w:w="3824" w:type="dxa"/>
            <w:tcBorders>
              <w:top w:val="single" w:sz="4" w:space="0" w:color="auto"/>
              <w:left w:val="single" w:sz="4" w:space="0" w:color="auto"/>
              <w:bottom w:val="single" w:sz="4" w:space="0" w:color="auto"/>
              <w:right w:val="single" w:sz="4" w:space="0" w:color="auto"/>
            </w:tcBorders>
          </w:tcPr>
          <w:p w14:paraId="12FA97A1" w14:textId="77777777" w:rsidR="00345737" w:rsidRPr="00276E9B" w:rsidRDefault="00345737" w:rsidP="001200CB">
            <w:pPr>
              <w:pStyle w:val="TAL"/>
            </w:pPr>
            <w:r w:rsidRPr="00276E9B">
              <w:t>The SS transmits a SERVICE REJECT message with cause 22 “Congestion” and “T3346 value” included</w:t>
            </w:r>
          </w:p>
        </w:tc>
        <w:tc>
          <w:tcPr>
            <w:tcW w:w="709" w:type="dxa"/>
            <w:tcBorders>
              <w:top w:val="single" w:sz="4" w:space="0" w:color="auto"/>
              <w:left w:val="single" w:sz="4" w:space="0" w:color="auto"/>
              <w:bottom w:val="single" w:sz="4" w:space="0" w:color="auto"/>
              <w:right w:val="single" w:sz="4" w:space="0" w:color="auto"/>
            </w:tcBorders>
          </w:tcPr>
          <w:p w14:paraId="3297A719" w14:textId="77777777" w:rsidR="00345737" w:rsidRPr="00276E9B" w:rsidRDefault="0034573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7EF238FA" w14:textId="77777777" w:rsidR="00345737" w:rsidRPr="00276E9B" w:rsidRDefault="00345737" w:rsidP="001200CB">
            <w:pPr>
              <w:pStyle w:val="TAL"/>
            </w:pPr>
            <w:r w:rsidRPr="00276E9B">
              <w:t>SERVICE REJECT</w:t>
            </w:r>
          </w:p>
        </w:tc>
        <w:tc>
          <w:tcPr>
            <w:tcW w:w="567" w:type="dxa"/>
            <w:tcBorders>
              <w:top w:val="single" w:sz="4" w:space="0" w:color="auto"/>
              <w:left w:val="single" w:sz="4" w:space="0" w:color="auto"/>
              <w:bottom w:val="single" w:sz="4" w:space="0" w:color="auto"/>
              <w:right w:val="single" w:sz="4" w:space="0" w:color="auto"/>
            </w:tcBorders>
          </w:tcPr>
          <w:p w14:paraId="2D80D94A"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431CB922" w14:textId="77777777" w:rsidR="00345737" w:rsidRPr="00276E9B" w:rsidRDefault="00345737" w:rsidP="001200CB">
            <w:pPr>
              <w:pStyle w:val="TAC"/>
            </w:pPr>
            <w:r w:rsidRPr="00276E9B">
              <w:t>-</w:t>
            </w:r>
          </w:p>
        </w:tc>
      </w:tr>
      <w:tr w:rsidR="00345737" w:rsidRPr="00276E9B" w:rsidDel="000F792B" w14:paraId="115447AF" w14:textId="77777777" w:rsidTr="001200CB">
        <w:tc>
          <w:tcPr>
            <w:tcW w:w="674" w:type="dxa"/>
            <w:tcBorders>
              <w:top w:val="single" w:sz="4" w:space="0" w:color="auto"/>
              <w:left w:val="single" w:sz="4" w:space="0" w:color="auto"/>
              <w:bottom w:val="single" w:sz="4" w:space="0" w:color="auto"/>
              <w:right w:val="single" w:sz="4" w:space="0" w:color="auto"/>
            </w:tcBorders>
          </w:tcPr>
          <w:p w14:paraId="0936E280" w14:textId="77777777" w:rsidR="00345737" w:rsidRPr="00276E9B" w:rsidDel="000F792B" w:rsidRDefault="00345737" w:rsidP="001200CB">
            <w:pPr>
              <w:pStyle w:val="TAC"/>
            </w:pPr>
            <w:r w:rsidRPr="00276E9B">
              <w:t>30</w:t>
            </w:r>
          </w:p>
        </w:tc>
        <w:tc>
          <w:tcPr>
            <w:tcW w:w="3824" w:type="dxa"/>
            <w:tcBorders>
              <w:top w:val="single" w:sz="4" w:space="0" w:color="auto"/>
              <w:left w:val="single" w:sz="4" w:space="0" w:color="auto"/>
              <w:bottom w:val="single" w:sz="4" w:space="0" w:color="auto"/>
              <w:right w:val="single" w:sz="4" w:space="0" w:color="auto"/>
            </w:tcBorders>
          </w:tcPr>
          <w:p w14:paraId="199BFE27" w14:textId="77777777" w:rsidR="00345737" w:rsidRPr="00276E9B" w:rsidDel="000F792B" w:rsidRDefault="00345737" w:rsidP="001200CB">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1071D3BF" w14:textId="77777777" w:rsidR="00345737" w:rsidRPr="00276E9B" w:rsidDel="000F792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79D4F4FD" w14:textId="77777777" w:rsidR="00345737" w:rsidRPr="00276E9B" w:rsidDel="000F792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9C78D5C" w14:textId="77777777" w:rsidR="00345737" w:rsidRPr="00276E9B" w:rsidDel="000F792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7870192" w14:textId="77777777" w:rsidR="00345737" w:rsidRPr="00276E9B" w:rsidDel="000F792B" w:rsidRDefault="00345737" w:rsidP="001200CB">
            <w:pPr>
              <w:pStyle w:val="TAC"/>
            </w:pPr>
            <w:r w:rsidRPr="00276E9B">
              <w:t>-</w:t>
            </w:r>
          </w:p>
        </w:tc>
      </w:tr>
      <w:tr w:rsidR="00345737" w:rsidRPr="00276E9B" w14:paraId="3EDA46F5" w14:textId="77777777" w:rsidTr="001200CB">
        <w:tc>
          <w:tcPr>
            <w:tcW w:w="674" w:type="dxa"/>
            <w:tcBorders>
              <w:top w:val="single" w:sz="4" w:space="0" w:color="auto"/>
              <w:left w:val="single" w:sz="4" w:space="0" w:color="auto"/>
              <w:bottom w:val="single" w:sz="4" w:space="0" w:color="auto"/>
              <w:right w:val="single" w:sz="4" w:space="0" w:color="auto"/>
            </w:tcBorders>
          </w:tcPr>
          <w:p w14:paraId="694ED1F9" w14:textId="77777777" w:rsidR="00345737" w:rsidRPr="00276E9B" w:rsidRDefault="00345737" w:rsidP="001200CB">
            <w:pPr>
              <w:pStyle w:val="TAC"/>
            </w:pPr>
            <w:r w:rsidRPr="00276E9B">
              <w:t>31</w:t>
            </w:r>
          </w:p>
        </w:tc>
        <w:tc>
          <w:tcPr>
            <w:tcW w:w="3824" w:type="dxa"/>
            <w:tcBorders>
              <w:top w:val="single" w:sz="4" w:space="0" w:color="auto"/>
              <w:left w:val="single" w:sz="4" w:space="0" w:color="auto"/>
              <w:bottom w:val="single" w:sz="4" w:space="0" w:color="auto"/>
              <w:right w:val="single" w:sz="4" w:space="0" w:color="auto"/>
            </w:tcBorders>
          </w:tcPr>
          <w:p w14:paraId="0FDA2FA7" w14:textId="77777777" w:rsidR="00345737" w:rsidRPr="00276E9B" w:rsidRDefault="00345737" w:rsidP="001200CB">
            <w:pPr>
              <w:pStyle w:val="TAL"/>
            </w:pPr>
            <w:r w:rsidRPr="00276E9B">
              <w:t>Cause the UE to request connectivity to the same PDN as used in step 1, with the NAS signalling low priority indicator set to indicate normal priority (see Note).</w:t>
            </w:r>
          </w:p>
        </w:tc>
        <w:tc>
          <w:tcPr>
            <w:tcW w:w="709" w:type="dxa"/>
            <w:tcBorders>
              <w:top w:val="single" w:sz="4" w:space="0" w:color="auto"/>
              <w:left w:val="single" w:sz="4" w:space="0" w:color="auto"/>
              <w:bottom w:val="single" w:sz="4" w:space="0" w:color="auto"/>
              <w:right w:val="single" w:sz="4" w:space="0" w:color="auto"/>
            </w:tcBorders>
          </w:tcPr>
          <w:p w14:paraId="4062C640"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285C6203"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B28E1FB"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6A7252AB" w14:textId="77777777" w:rsidR="00345737" w:rsidRPr="00276E9B" w:rsidRDefault="00345737" w:rsidP="001200CB">
            <w:pPr>
              <w:pStyle w:val="TAC"/>
            </w:pPr>
            <w:r w:rsidRPr="00276E9B">
              <w:t>-</w:t>
            </w:r>
          </w:p>
        </w:tc>
      </w:tr>
      <w:tr w:rsidR="00345737" w:rsidRPr="00276E9B" w14:paraId="57B0FA0C" w14:textId="77777777" w:rsidTr="001200CB">
        <w:tc>
          <w:tcPr>
            <w:tcW w:w="674" w:type="dxa"/>
            <w:tcBorders>
              <w:top w:val="single" w:sz="4" w:space="0" w:color="auto"/>
              <w:left w:val="single" w:sz="4" w:space="0" w:color="auto"/>
              <w:bottom w:val="single" w:sz="4" w:space="0" w:color="auto"/>
              <w:right w:val="single" w:sz="4" w:space="0" w:color="auto"/>
            </w:tcBorders>
          </w:tcPr>
          <w:p w14:paraId="56E100DD" w14:textId="77777777" w:rsidR="00345737" w:rsidRPr="00276E9B" w:rsidRDefault="00345737" w:rsidP="001200CB">
            <w:pPr>
              <w:pStyle w:val="TAC"/>
            </w:pPr>
            <w:r w:rsidRPr="00276E9B">
              <w:t>32a1</w:t>
            </w:r>
          </w:p>
        </w:tc>
        <w:tc>
          <w:tcPr>
            <w:tcW w:w="3824" w:type="dxa"/>
            <w:tcBorders>
              <w:top w:val="single" w:sz="4" w:space="0" w:color="auto"/>
              <w:left w:val="single" w:sz="4" w:space="0" w:color="auto"/>
              <w:bottom w:val="single" w:sz="4" w:space="0" w:color="auto"/>
              <w:right w:val="single" w:sz="4" w:space="0" w:color="auto"/>
            </w:tcBorders>
          </w:tcPr>
          <w:p w14:paraId="10EB12A7" w14:textId="77777777" w:rsidR="00345737" w:rsidRPr="00276E9B" w:rsidRDefault="00345737" w:rsidP="001200CB">
            <w:pPr>
              <w:pStyle w:val="TAL"/>
            </w:pPr>
            <w:r w:rsidRPr="00276E9B">
              <w:t xml:space="preserve">IF </w:t>
            </w:r>
            <w:r w:rsidR="008015EF" w:rsidRPr="00276E9B">
              <w:t>pc_S1_U_DataTransfer</w:t>
            </w:r>
            <w:r w:rsidR="008015EF" w:rsidRPr="00276E9B" w:rsidDel="006A0610">
              <w:t xml:space="preserve"> </w:t>
            </w:r>
            <w:r w:rsidR="008015EF" w:rsidRPr="00276E9B">
              <w:t>AND pc_NB_MultiDRB</w:t>
            </w:r>
            <w:r w:rsidRPr="00276E9B">
              <w:t xml:space="preserve"> THEN</w:t>
            </w:r>
          </w:p>
          <w:p w14:paraId="25374784" w14:textId="77777777" w:rsidR="00345737" w:rsidRPr="00276E9B" w:rsidRDefault="00345737" w:rsidP="001200CB">
            <w:pPr>
              <w:pStyle w:val="TAL"/>
            </w:pPr>
            <w:r w:rsidRPr="00276E9B">
              <w:t xml:space="preserve">The UE transmits a </w:t>
            </w:r>
            <w:r w:rsidR="00A5040A" w:rsidRPr="00276E9B">
              <w:t xml:space="preserve">CONTROL PLANE </w:t>
            </w:r>
            <w:r w:rsidRPr="00276E9B">
              <w:t>SERVICE REQUEST</w:t>
            </w:r>
          </w:p>
        </w:tc>
        <w:tc>
          <w:tcPr>
            <w:tcW w:w="709" w:type="dxa"/>
            <w:tcBorders>
              <w:top w:val="single" w:sz="4" w:space="0" w:color="auto"/>
              <w:left w:val="single" w:sz="4" w:space="0" w:color="auto"/>
              <w:bottom w:val="single" w:sz="4" w:space="0" w:color="auto"/>
              <w:right w:val="single" w:sz="4" w:space="0" w:color="auto"/>
            </w:tcBorders>
          </w:tcPr>
          <w:p w14:paraId="54BF6B4B"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4E83FC01" w14:textId="77777777" w:rsidR="00345737" w:rsidRPr="00276E9B" w:rsidRDefault="00A5040A" w:rsidP="001200CB">
            <w:pPr>
              <w:pStyle w:val="TAL"/>
            </w:pPr>
            <w:r w:rsidRPr="00276E9B">
              <w:t xml:space="preserve">CONTROL PLANE </w:t>
            </w:r>
            <w:r w:rsidR="00345737" w:rsidRPr="00276E9B">
              <w:t>SERVICE REQUEST</w:t>
            </w:r>
          </w:p>
        </w:tc>
        <w:tc>
          <w:tcPr>
            <w:tcW w:w="567" w:type="dxa"/>
            <w:tcBorders>
              <w:top w:val="single" w:sz="4" w:space="0" w:color="auto"/>
              <w:left w:val="single" w:sz="4" w:space="0" w:color="auto"/>
              <w:bottom w:val="single" w:sz="4" w:space="0" w:color="auto"/>
              <w:right w:val="single" w:sz="4" w:space="0" w:color="auto"/>
            </w:tcBorders>
          </w:tcPr>
          <w:p w14:paraId="38679173"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843AF82" w14:textId="77777777" w:rsidR="00345737" w:rsidRPr="00276E9B" w:rsidRDefault="00345737" w:rsidP="001200CB">
            <w:pPr>
              <w:pStyle w:val="TAC"/>
            </w:pPr>
            <w:r w:rsidRPr="00276E9B">
              <w:t>-</w:t>
            </w:r>
          </w:p>
        </w:tc>
      </w:tr>
      <w:tr w:rsidR="00A5040A" w:rsidRPr="00276E9B" w14:paraId="3E575380" w14:textId="77777777" w:rsidTr="007E1594">
        <w:tc>
          <w:tcPr>
            <w:tcW w:w="674" w:type="dxa"/>
            <w:tcBorders>
              <w:top w:val="single" w:sz="4" w:space="0" w:color="auto"/>
              <w:left w:val="single" w:sz="4" w:space="0" w:color="auto"/>
              <w:bottom w:val="single" w:sz="4" w:space="0" w:color="auto"/>
              <w:right w:val="single" w:sz="4" w:space="0" w:color="auto"/>
            </w:tcBorders>
          </w:tcPr>
          <w:p w14:paraId="3B7586E3" w14:textId="77777777" w:rsidR="00A5040A" w:rsidRPr="00276E9B" w:rsidRDefault="00A5040A" w:rsidP="007E1594">
            <w:pPr>
              <w:pStyle w:val="TAC"/>
            </w:pPr>
            <w:r w:rsidRPr="00276E9B">
              <w:t>32a2</w:t>
            </w:r>
          </w:p>
        </w:tc>
        <w:tc>
          <w:tcPr>
            <w:tcW w:w="3824" w:type="dxa"/>
            <w:tcBorders>
              <w:top w:val="single" w:sz="4" w:space="0" w:color="auto"/>
              <w:left w:val="single" w:sz="4" w:space="0" w:color="auto"/>
              <w:bottom w:val="single" w:sz="4" w:space="0" w:color="auto"/>
              <w:right w:val="single" w:sz="4" w:space="0" w:color="auto"/>
            </w:tcBorders>
          </w:tcPr>
          <w:p w14:paraId="26C474DA" w14:textId="77777777" w:rsidR="00A5040A" w:rsidRPr="00276E9B" w:rsidRDefault="00A5040A"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59C3A67C" w14:textId="77777777" w:rsidR="00A5040A" w:rsidRPr="00276E9B" w:rsidRDefault="00A5040A"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41D6D457" w14:textId="77777777" w:rsidR="00A5040A" w:rsidRPr="00276E9B" w:rsidRDefault="00A5040A"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699CD9A8" w14:textId="77777777" w:rsidR="00A5040A" w:rsidRPr="00276E9B" w:rsidRDefault="00A5040A"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4156E9E2" w14:textId="77777777" w:rsidR="00A5040A" w:rsidRPr="00276E9B" w:rsidRDefault="00A5040A" w:rsidP="007E1594">
            <w:pPr>
              <w:pStyle w:val="TAC"/>
            </w:pPr>
            <w:r w:rsidRPr="00276E9B">
              <w:t>-</w:t>
            </w:r>
          </w:p>
        </w:tc>
      </w:tr>
      <w:tr w:rsidR="00345737" w:rsidRPr="00276E9B" w14:paraId="0C920FF1" w14:textId="77777777" w:rsidTr="001200CB">
        <w:tc>
          <w:tcPr>
            <w:tcW w:w="674" w:type="dxa"/>
            <w:tcBorders>
              <w:top w:val="single" w:sz="4" w:space="0" w:color="auto"/>
              <w:left w:val="single" w:sz="4" w:space="0" w:color="auto"/>
              <w:bottom w:val="single" w:sz="4" w:space="0" w:color="auto"/>
              <w:right w:val="single" w:sz="4" w:space="0" w:color="auto"/>
            </w:tcBorders>
          </w:tcPr>
          <w:p w14:paraId="372B2B85" w14:textId="77777777" w:rsidR="00345737" w:rsidRPr="00276E9B" w:rsidRDefault="00345737" w:rsidP="001200CB">
            <w:pPr>
              <w:pStyle w:val="TAC"/>
            </w:pPr>
            <w:r w:rsidRPr="00276E9B">
              <w:t>32a2</w:t>
            </w:r>
          </w:p>
        </w:tc>
        <w:tc>
          <w:tcPr>
            <w:tcW w:w="3824" w:type="dxa"/>
            <w:tcBorders>
              <w:top w:val="single" w:sz="4" w:space="0" w:color="auto"/>
              <w:left w:val="single" w:sz="4" w:space="0" w:color="auto"/>
              <w:bottom w:val="single" w:sz="4" w:space="0" w:color="auto"/>
              <w:right w:val="single" w:sz="4" w:space="0" w:color="auto"/>
            </w:tcBorders>
          </w:tcPr>
          <w:p w14:paraId="0E3154E0" w14:textId="77777777" w:rsidR="00345737" w:rsidRPr="00276E9B" w:rsidRDefault="00345737" w:rsidP="001200CB">
            <w:pPr>
              <w:pStyle w:val="TAL"/>
            </w:pPr>
            <w:r w:rsidRPr="00276E9B">
              <w:t>The SS establishes DRB associated with the default EPS bearer context activated during the preamble (a first PDN obtained during the attach procedure).</w:t>
            </w:r>
          </w:p>
        </w:tc>
        <w:tc>
          <w:tcPr>
            <w:tcW w:w="709" w:type="dxa"/>
            <w:tcBorders>
              <w:top w:val="single" w:sz="4" w:space="0" w:color="auto"/>
              <w:left w:val="single" w:sz="4" w:space="0" w:color="auto"/>
              <w:bottom w:val="single" w:sz="4" w:space="0" w:color="auto"/>
              <w:right w:val="single" w:sz="4" w:space="0" w:color="auto"/>
            </w:tcBorders>
          </w:tcPr>
          <w:p w14:paraId="1591DAC3" w14:textId="77777777" w:rsidR="00345737" w:rsidRPr="00276E9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78225F6" w14:textId="77777777" w:rsidR="00345737" w:rsidRPr="00276E9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6F70DE7"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7EDD5851" w14:textId="77777777" w:rsidR="00345737" w:rsidRPr="00276E9B" w:rsidRDefault="00345737" w:rsidP="001200CB">
            <w:pPr>
              <w:pStyle w:val="TAC"/>
            </w:pPr>
            <w:r w:rsidRPr="00276E9B">
              <w:t>-</w:t>
            </w:r>
          </w:p>
        </w:tc>
      </w:tr>
      <w:tr w:rsidR="00345737" w:rsidRPr="00276E9B" w14:paraId="4F7A97C4" w14:textId="77777777" w:rsidTr="001200CB">
        <w:tc>
          <w:tcPr>
            <w:tcW w:w="674" w:type="dxa"/>
            <w:tcBorders>
              <w:top w:val="single" w:sz="4" w:space="0" w:color="auto"/>
              <w:left w:val="single" w:sz="4" w:space="0" w:color="auto"/>
              <w:bottom w:val="single" w:sz="4" w:space="0" w:color="auto"/>
              <w:right w:val="single" w:sz="4" w:space="0" w:color="auto"/>
            </w:tcBorders>
          </w:tcPr>
          <w:p w14:paraId="5A7A5569" w14:textId="77777777" w:rsidR="00345737" w:rsidRPr="00276E9B" w:rsidRDefault="00345737" w:rsidP="001200CB">
            <w:pPr>
              <w:pStyle w:val="TAC"/>
            </w:pPr>
            <w:r w:rsidRPr="00276E9B">
              <w:t>32a3</w:t>
            </w:r>
          </w:p>
        </w:tc>
        <w:tc>
          <w:tcPr>
            <w:tcW w:w="3824" w:type="dxa"/>
            <w:tcBorders>
              <w:top w:val="single" w:sz="4" w:space="0" w:color="auto"/>
              <w:left w:val="single" w:sz="4" w:space="0" w:color="auto"/>
              <w:bottom w:val="single" w:sz="4" w:space="0" w:color="auto"/>
              <w:right w:val="single" w:sz="4" w:space="0" w:color="auto"/>
            </w:tcBorders>
          </w:tcPr>
          <w:p w14:paraId="222B7437" w14:textId="77777777" w:rsidR="00345737" w:rsidRPr="00276E9B" w:rsidRDefault="00345737" w:rsidP="001200CB">
            <w:pPr>
              <w:pStyle w:val="TAL"/>
            </w:pPr>
            <w:r w:rsidRPr="00276E9B">
              <w:t xml:space="preserve">Check: Does the UE transmit a PDN CONNECTIVITY REQUEST as specified to request an additional PDN before the time indicated by timer </w:t>
            </w:r>
            <w:r w:rsidRPr="00276E9B">
              <w:rPr>
                <w:lang w:eastAsia="ko-KR"/>
              </w:rPr>
              <w:t>T3346 has passed</w:t>
            </w:r>
            <w:r w:rsidRPr="00276E9B">
              <w:t>??</w:t>
            </w:r>
          </w:p>
        </w:tc>
        <w:tc>
          <w:tcPr>
            <w:tcW w:w="709" w:type="dxa"/>
            <w:tcBorders>
              <w:top w:val="single" w:sz="4" w:space="0" w:color="auto"/>
              <w:left w:val="single" w:sz="4" w:space="0" w:color="auto"/>
              <w:bottom w:val="single" w:sz="4" w:space="0" w:color="auto"/>
              <w:right w:val="single" w:sz="4" w:space="0" w:color="auto"/>
            </w:tcBorders>
          </w:tcPr>
          <w:p w14:paraId="78161800"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02A3B6C8" w14:textId="77777777" w:rsidR="00345737" w:rsidRPr="00276E9B" w:rsidRDefault="00345737" w:rsidP="001200CB">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5DA7D705" w14:textId="77777777" w:rsidR="00345737" w:rsidRPr="00276E9B" w:rsidRDefault="00345737" w:rsidP="001200CB">
            <w:pPr>
              <w:pStyle w:val="TAC"/>
            </w:pPr>
            <w:r w:rsidRPr="00276E9B">
              <w:t>3</w:t>
            </w:r>
          </w:p>
        </w:tc>
        <w:tc>
          <w:tcPr>
            <w:tcW w:w="857" w:type="dxa"/>
            <w:tcBorders>
              <w:top w:val="single" w:sz="4" w:space="0" w:color="auto"/>
              <w:left w:val="single" w:sz="4" w:space="0" w:color="auto"/>
              <w:bottom w:val="single" w:sz="4" w:space="0" w:color="auto"/>
              <w:right w:val="single" w:sz="4" w:space="0" w:color="auto"/>
            </w:tcBorders>
          </w:tcPr>
          <w:p w14:paraId="0AF0B5C9" w14:textId="77777777" w:rsidR="00345737" w:rsidRPr="00276E9B" w:rsidRDefault="00345737" w:rsidP="001200CB">
            <w:pPr>
              <w:pStyle w:val="TAC"/>
            </w:pPr>
            <w:r w:rsidRPr="00276E9B">
              <w:t>P</w:t>
            </w:r>
          </w:p>
        </w:tc>
      </w:tr>
      <w:tr w:rsidR="00345737" w:rsidRPr="00276E9B" w14:paraId="6B6AD9C5" w14:textId="77777777" w:rsidTr="001200CB">
        <w:tc>
          <w:tcPr>
            <w:tcW w:w="674" w:type="dxa"/>
            <w:tcBorders>
              <w:top w:val="single" w:sz="4" w:space="0" w:color="auto"/>
              <w:left w:val="single" w:sz="4" w:space="0" w:color="auto"/>
              <w:bottom w:val="single" w:sz="4" w:space="0" w:color="auto"/>
              <w:right w:val="single" w:sz="4" w:space="0" w:color="auto"/>
            </w:tcBorders>
          </w:tcPr>
          <w:p w14:paraId="2D1D1970" w14:textId="77777777" w:rsidR="00345737" w:rsidRPr="00276E9B" w:rsidRDefault="00345737" w:rsidP="001200CB">
            <w:pPr>
              <w:pStyle w:val="TAC"/>
            </w:pPr>
            <w:r w:rsidRPr="00276E9B">
              <w:t>32b1</w:t>
            </w:r>
          </w:p>
        </w:tc>
        <w:tc>
          <w:tcPr>
            <w:tcW w:w="3824" w:type="dxa"/>
            <w:tcBorders>
              <w:top w:val="single" w:sz="4" w:space="0" w:color="auto"/>
              <w:left w:val="single" w:sz="4" w:space="0" w:color="auto"/>
              <w:bottom w:val="single" w:sz="4" w:space="0" w:color="auto"/>
              <w:right w:val="single" w:sz="4" w:space="0" w:color="auto"/>
            </w:tcBorders>
          </w:tcPr>
          <w:p w14:paraId="5065B25B" w14:textId="77777777" w:rsidR="00345737" w:rsidRPr="00276E9B" w:rsidRDefault="0016565D" w:rsidP="001200CB">
            <w:pPr>
              <w:pStyle w:val="TAL"/>
            </w:pPr>
            <w:r w:rsidRPr="00276E9B">
              <w:t>ELSE</w:t>
            </w:r>
          </w:p>
          <w:p w14:paraId="687830A3" w14:textId="77777777" w:rsidR="00345737" w:rsidRPr="00276E9B" w:rsidRDefault="00A5040A" w:rsidP="001200CB">
            <w:pPr>
              <w:pStyle w:val="TAL"/>
            </w:pPr>
            <w:r w:rsidRPr="00276E9B">
              <w:t>T</w:t>
            </w:r>
            <w:r w:rsidR="00345737" w:rsidRPr="00276E9B">
              <w:t>he UE transmit a CONTROL PLANE SERVICE REQUEST</w:t>
            </w:r>
            <w:r w:rsidRPr="00276E9B">
              <w:t>.</w:t>
            </w:r>
          </w:p>
        </w:tc>
        <w:tc>
          <w:tcPr>
            <w:tcW w:w="709" w:type="dxa"/>
            <w:tcBorders>
              <w:top w:val="single" w:sz="4" w:space="0" w:color="auto"/>
              <w:left w:val="single" w:sz="4" w:space="0" w:color="auto"/>
              <w:bottom w:val="single" w:sz="4" w:space="0" w:color="auto"/>
              <w:right w:val="single" w:sz="4" w:space="0" w:color="auto"/>
            </w:tcBorders>
          </w:tcPr>
          <w:p w14:paraId="65EEC66A"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143EAB40" w14:textId="77777777" w:rsidR="00345737" w:rsidRPr="00276E9B" w:rsidRDefault="00345737" w:rsidP="001200CB">
            <w:pPr>
              <w:pStyle w:val="TAL"/>
            </w:pPr>
            <w:r w:rsidRPr="00276E9B">
              <w:t>CONTROL PLANE SERVICE REQUEST</w:t>
            </w:r>
          </w:p>
        </w:tc>
        <w:tc>
          <w:tcPr>
            <w:tcW w:w="567" w:type="dxa"/>
            <w:tcBorders>
              <w:top w:val="single" w:sz="4" w:space="0" w:color="auto"/>
              <w:left w:val="single" w:sz="4" w:space="0" w:color="auto"/>
              <w:bottom w:val="single" w:sz="4" w:space="0" w:color="auto"/>
              <w:right w:val="single" w:sz="4" w:space="0" w:color="auto"/>
            </w:tcBorders>
          </w:tcPr>
          <w:p w14:paraId="433C6874" w14:textId="77777777" w:rsidR="00345737" w:rsidRPr="00276E9B" w:rsidRDefault="00345737" w:rsidP="001200CB">
            <w:pPr>
              <w:pStyle w:val="TAC"/>
            </w:pPr>
            <w:r w:rsidRPr="00276E9B">
              <w:t>3</w:t>
            </w:r>
          </w:p>
        </w:tc>
        <w:tc>
          <w:tcPr>
            <w:tcW w:w="857" w:type="dxa"/>
            <w:tcBorders>
              <w:top w:val="single" w:sz="4" w:space="0" w:color="auto"/>
              <w:left w:val="single" w:sz="4" w:space="0" w:color="auto"/>
              <w:bottom w:val="single" w:sz="4" w:space="0" w:color="auto"/>
              <w:right w:val="single" w:sz="4" w:space="0" w:color="auto"/>
            </w:tcBorders>
          </w:tcPr>
          <w:p w14:paraId="7F7FF870" w14:textId="77777777" w:rsidR="00345737" w:rsidRPr="00276E9B" w:rsidRDefault="00345737" w:rsidP="001200CB">
            <w:pPr>
              <w:pStyle w:val="TAC"/>
            </w:pPr>
            <w:r w:rsidRPr="00276E9B">
              <w:t>P</w:t>
            </w:r>
          </w:p>
        </w:tc>
      </w:tr>
      <w:tr w:rsidR="00A5040A" w:rsidRPr="00276E9B" w14:paraId="0F50EAB1" w14:textId="77777777" w:rsidTr="007E1594">
        <w:tc>
          <w:tcPr>
            <w:tcW w:w="674" w:type="dxa"/>
            <w:tcBorders>
              <w:top w:val="single" w:sz="4" w:space="0" w:color="auto"/>
              <w:left w:val="single" w:sz="4" w:space="0" w:color="auto"/>
              <w:bottom w:val="single" w:sz="4" w:space="0" w:color="auto"/>
              <w:right w:val="single" w:sz="4" w:space="0" w:color="auto"/>
            </w:tcBorders>
          </w:tcPr>
          <w:p w14:paraId="7D3148C8" w14:textId="77777777" w:rsidR="00A5040A" w:rsidRPr="00276E9B" w:rsidRDefault="00A5040A" w:rsidP="007E1594">
            <w:pPr>
              <w:pStyle w:val="TAC"/>
            </w:pPr>
            <w:r w:rsidRPr="00276E9B">
              <w:t>32b2</w:t>
            </w:r>
          </w:p>
        </w:tc>
        <w:tc>
          <w:tcPr>
            <w:tcW w:w="3824" w:type="dxa"/>
            <w:tcBorders>
              <w:top w:val="single" w:sz="4" w:space="0" w:color="auto"/>
              <w:left w:val="single" w:sz="4" w:space="0" w:color="auto"/>
              <w:bottom w:val="single" w:sz="4" w:space="0" w:color="auto"/>
              <w:right w:val="single" w:sz="4" w:space="0" w:color="auto"/>
            </w:tcBorders>
          </w:tcPr>
          <w:p w14:paraId="66C22859" w14:textId="77777777" w:rsidR="00A5040A" w:rsidRPr="00276E9B" w:rsidRDefault="00A5040A" w:rsidP="007E1594">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4192DCBC" w14:textId="77777777" w:rsidR="00A5040A" w:rsidRPr="00276E9B" w:rsidRDefault="00A5040A" w:rsidP="007E1594">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3A2B028C" w14:textId="77777777" w:rsidR="00A5040A" w:rsidRPr="00276E9B" w:rsidRDefault="00A5040A" w:rsidP="007E1594">
            <w:pPr>
              <w:pStyle w:val="TAL"/>
            </w:pPr>
            <w:r w:rsidRPr="00276E9B">
              <w:t>SERVICE ACCEPT</w:t>
            </w:r>
          </w:p>
        </w:tc>
        <w:tc>
          <w:tcPr>
            <w:tcW w:w="567" w:type="dxa"/>
            <w:tcBorders>
              <w:top w:val="single" w:sz="4" w:space="0" w:color="auto"/>
              <w:left w:val="single" w:sz="4" w:space="0" w:color="auto"/>
              <w:bottom w:val="single" w:sz="4" w:space="0" w:color="auto"/>
              <w:right w:val="single" w:sz="4" w:space="0" w:color="auto"/>
            </w:tcBorders>
          </w:tcPr>
          <w:p w14:paraId="1F0D7E11" w14:textId="77777777" w:rsidR="00A5040A" w:rsidRPr="00276E9B" w:rsidRDefault="00A5040A" w:rsidP="007E1594">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63AA1768" w14:textId="77777777" w:rsidR="00A5040A" w:rsidRPr="00276E9B" w:rsidRDefault="00A5040A" w:rsidP="007E1594">
            <w:pPr>
              <w:pStyle w:val="TAC"/>
            </w:pPr>
            <w:r w:rsidRPr="00276E9B">
              <w:t>-</w:t>
            </w:r>
          </w:p>
        </w:tc>
      </w:tr>
      <w:tr w:rsidR="00A5040A" w:rsidRPr="00276E9B" w14:paraId="4ECCF88A" w14:textId="77777777" w:rsidTr="007E1594">
        <w:tc>
          <w:tcPr>
            <w:tcW w:w="674" w:type="dxa"/>
            <w:tcBorders>
              <w:top w:val="single" w:sz="4" w:space="0" w:color="auto"/>
              <w:left w:val="single" w:sz="4" w:space="0" w:color="auto"/>
              <w:bottom w:val="single" w:sz="4" w:space="0" w:color="auto"/>
              <w:right w:val="single" w:sz="4" w:space="0" w:color="auto"/>
            </w:tcBorders>
          </w:tcPr>
          <w:p w14:paraId="2E485015" w14:textId="77777777" w:rsidR="00A5040A" w:rsidRPr="00276E9B" w:rsidRDefault="00A5040A" w:rsidP="007E1594">
            <w:pPr>
              <w:pStyle w:val="TAC"/>
            </w:pPr>
            <w:r w:rsidRPr="00276E9B">
              <w:t>32b3</w:t>
            </w:r>
          </w:p>
        </w:tc>
        <w:tc>
          <w:tcPr>
            <w:tcW w:w="3824" w:type="dxa"/>
            <w:tcBorders>
              <w:top w:val="single" w:sz="4" w:space="0" w:color="auto"/>
              <w:left w:val="single" w:sz="4" w:space="0" w:color="auto"/>
              <w:bottom w:val="single" w:sz="4" w:space="0" w:color="auto"/>
              <w:right w:val="single" w:sz="4" w:space="0" w:color="auto"/>
            </w:tcBorders>
          </w:tcPr>
          <w:p w14:paraId="27350FEB" w14:textId="77777777" w:rsidR="00A5040A" w:rsidRPr="00276E9B" w:rsidRDefault="00A5040A" w:rsidP="007E1594">
            <w:pPr>
              <w:pStyle w:val="TAL"/>
            </w:pPr>
            <w:r w:rsidRPr="00276E9B">
              <w:t xml:space="preserve">Check: Does the UE transmit a PDN CONNECTIVITY REQUEST message before the time indicated by timer </w:t>
            </w:r>
            <w:r w:rsidRPr="00276E9B">
              <w:rPr>
                <w:lang w:eastAsia="ko-KR"/>
              </w:rPr>
              <w:t>T3346 has passed</w:t>
            </w:r>
            <w:r w:rsidRPr="00276E9B">
              <w:t>??</w:t>
            </w:r>
          </w:p>
        </w:tc>
        <w:tc>
          <w:tcPr>
            <w:tcW w:w="709" w:type="dxa"/>
            <w:tcBorders>
              <w:top w:val="single" w:sz="4" w:space="0" w:color="auto"/>
              <w:left w:val="single" w:sz="4" w:space="0" w:color="auto"/>
              <w:bottom w:val="single" w:sz="4" w:space="0" w:color="auto"/>
              <w:right w:val="single" w:sz="4" w:space="0" w:color="auto"/>
            </w:tcBorders>
          </w:tcPr>
          <w:p w14:paraId="39B07F7E" w14:textId="77777777" w:rsidR="00A5040A" w:rsidRPr="00276E9B" w:rsidRDefault="00A5040A" w:rsidP="007E1594">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4317C570" w14:textId="77777777" w:rsidR="00A5040A" w:rsidRPr="00276E9B" w:rsidRDefault="00A5040A" w:rsidP="007E1594">
            <w:pPr>
              <w:pStyle w:val="TAL"/>
            </w:pPr>
            <w:r w:rsidRPr="00276E9B">
              <w:t>PDN CONNECTIVITY REQUEST</w:t>
            </w:r>
          </w:p>
        </w:tc>
        <w:tc>
          <w:tcPr>
            <w:tcW w:w="567" w:type="dxa"/>
            <w:tcBorders>
              <w:top w:val="single" w:sz="4" w:space="0" w:color="auto"/>
              <w:left w:val="single" w:sz="4" w:space="0" w:color="auto"/>
              <w:bottom w:val="single" w:sz="4" w:space="0" w:color="auto"/>
              <w:right w:val="single" w:sz="4" w:space="0" w:color="auto"/>
            </w:tcBorders>
          </w:tcPr>
          <w:p w14:paraId="01FE2A2A" w14:textId="77777777" w:rsidR="00A5040A" w:rsidRPr="00276E9B" w:rsidRDefault="00A5040A" w:rsidP="007E1594">
            <w:pPr>
              <w:pStyle w:val="TAC"/>
            </w:pPr>
            <w:r w:rsidRPr="00276E9B">
              <w:t>3</w:t>
            </w:r>
          </w:p>
        </w:tc>
        <w:tc>
          <w:tcPr>
            <w:tcW w:w="857" w:type="dxa"/>
            <w:tcBorders>
              <w:top w:val="single" w:sz="4" w:space="0" w:color="auto"/>
              <w:left w:val="single" w:sz="4" w:space="0" w:color="auto"/>
              <w:bottom w:val="single" w:sz="4" w:space="0" w:color="auto"/>
              <w:right w:val="single" w:sz="4" w:space="0" w:color="auto"/>
            </w:tcBorders>
          </w:tcPr>
          <w:p w14:paraId="0EA443E2" w14:textId="77777777" w:rsidR="00A5040A" w:rsidRPr="00276E9B" w:rsidRDefault="00A5040A" w:rsidP="007E1594">
            <w:pPr>
              <w:pStyle w:val="TAC"/>
            </w:pPr>
            <w:r w:rsidRPr="00276E9B">
              <w:t>P</w:t>
            </w:r>
          </w:p>
        </w:tc>
      </w:tr>
      <w:tr w:rsidR="00345737" w:rsidRPr="00276E9B" w14:paraId="18723D97" w14:textId="77777777" w:rsidTr="001200CB">
        <w:tc>
          <w:tcPr>
            <w:tcW w:w="674" w:type="dxa"/>
            <w:tcBorders>
              <w:top w:val="single" w:sz="4" w:space="0" w:color="auto"/>
              <w:left w:val="single" w:sz="4" w:space="0" w:color="auto"/>
              <w:bottom w:val="single" w:sz="4" w:space="0" w:color="auto"/>
              <w:right w:val="single" w:sz="4" w:space="0" w:color="auto"/>
            </w:tcBorders>
          </w:tcPr>
          <w:p w14:paraId="2867A2E5" w14:textId="77777777" w:rsidR="00345737" w:rsidRPr="00276E9B" w:rsidRDefault="00345737" w:rsidP="001200CB">
            <w:pPr>
              <w:pStyle w:val="TAC"/>
            </w:pPr>
            <w:r w:rsidRPr="00276E9B">
              <w:t>33</w:t>
            </w:r>
          </w:p>
        </w:tc>
        <w:tc>
          <w:tcPr>
            <w:tcW w:w="3824" w:type="dxa"/>
            <w:tcBorders>
              <w:top w:val="single" w:sz="4" w:space="0" w:color="auto"/>
              <w:left w:val="single" w:sz="4" w:space="0" w:color="auto"/>
              <w:bottom w:val="single" w:sz="4" w:space="0" w:color="auto"/>
              <w:right w:val="single" w:sz="4" w:space="0" w:color="auto"/>
            </w:tcBorders>
          </w:tcPr>
          <w:p w14:paraId="2AE10016" w14:textId="77777777" w:rsidR="00345737" w:rsidRPr="00276E9B" w:rsidRDefault="00345737" w:rsidP="001200CB">
            <w:pPr>
              <w:pStyle w:val="TAL"/>
            </w:pPr>
            <w:r w:rsidRPr="00276E9B">
              <w:t>The SS transmits an ACTIVATE DEFAULT EPS BEARER CONTEXT REQUEST message with IE EPS Bearer Identity set to new EPS bearer context.</w:t>
            </w:r>
          </w:p>
        </w:tc>
        <w:tc>
          <w:tcPr>
            <w:tcW w:w="709" w:type="dxa"/>
            <w:tcBorders>
              <w:top w:val="single" w:sz="4" w:space="0" w:color="auto"/>
              <w:left w:val="single" w:sz="4" w:space="0" w:color="auto"/>
              <w:bottom w:val="single" w:sz="4" w:space="0" w:color="auto"/>
              <w:right w:val="single" w:sz="4" w:space="0" w:color="auto"/>
            </w:tcBorders>
          </w:tcPr>
          <w:p w14:paraId="14CD1E1E" w14:textId="77777777" w:rsidR="00345737" w:rsidRPr="00276E9B" w:rsidRDefault="0034573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1C091B60" w14:textId="77777777" w:rsidR="00345737" w:rsidRPr="00276E9B" w:rsidRDefault="00345737" w:rsidP="001200CB">
            <w:pPr>
              <w:pStyle w:val="TAL"/>
            </w:pPr>
            <w:r w:rsidRPr="00276E9B">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246BE760"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5A981BE0" w14:textId="77777777" w:rsidR="00345737" w:rsidRPr="00276E9B" w:rsidRDefault="00345737" w:rsidP="001200CB">
            <w:pPr>
              <w:pStyle w:val="TAC"/>
            </w:pPr>
            <w:r w:rsidRPr="00276E9B">
              <w:t>-</w:t>
            </w:r>
          </w:p>
        </w:tc>
      </w:tr>
      <w:tr w:rsidR="00345737" w:rsidRPr="00276E9B" w14:paraId="49B51B5A" w14:textId="77777777" w:rsidTr="001200CB">
        <w:tc>
          <w:tcPr>
            <w:tcW w:w="674" w:type="dxa"/>
            <w:tcBorders>
              <w:top w:val="single" w:sz="4" w:space="0" w:color="auto"/>
              <w:left w:val="single" w:sz="4" w:space="0" w:color="auto"/>
              <w:bottom w:val="single" w:sz="4" w:space="0" w:color="auto"/>
              <w:right w:val="single" w:sz="4" w:space="0" w:color="auto"/>
            </w:tcBorders>
          </w:tcPr>
          <w:p w14:paraId="71B17BD4" w14:textId="77777777" w:rsidR="00345737" w:rsidRPr="00276E9B" w:rsidRDefault="00345737" w:rsidP="001200CB">
            <w:pPr>
              <w:pStyle w:val="TAC"/>
            </w:pPr>
            <w:r w:rsidRPr="00276E9B">
              <w:rPr>
                <w:rFonts w:cs="Arial"/>
                <w:szCs w:val="18"/>
              </w:rPr>
              <w:t>-</w:t>
            </w:r>
          </w:p>
        </w:tc>
        <w:tc>
          <w:tcPr>
            <w:tcW w:w="3824" w:type="dxa"/>
            <w:tcBorders>
              <w:top w:val="single" w:sz="4" w:space="0" w:color="auto"/>
              <w:left w:val="single" w:sz="4" w:space="0" w:color="auto"/>
              <w:bottom w:val="single" w:sz="4" w:space="0" w:color="auto"/>
              <w:right w:val="single" w:sz="4" w:space="0" w:color="auto"/>
            </w:tcBorders>
          </w:tcPr>
          <w:p w14:paraId="40E87A23" w14:textId="77777777" w:rsidR="00345737" w:rsidRPr="00276E9B" w:rsidRDefault="00345737" w:rsidP="001200CB">
            <w:pPr>
              <w:pStyle w:val="TAL"/>
            </w:pPr>
            <w:r w:rsidRPr="00276E9B">
              <w:t>EXCEPTION: IF not all IP address information was allocated in the ACTIVATE DEFAULT EPS BEARER CONTEXT REQUEST message sent in step 7 THEN</w:t>
            </w:r>
          </w:p>
          <w:p w14:paraId="31A26FF3" w14:textId="77777777" w:rsidR="00345737" w:rsidRPr="00276E9B" w:rsidRDefault="00345737" w:rsidP="001200CB">
            <w:pPr>
              <w:pStyle w:val="TAL"/>
            </w:pPr>
          </w:p>
          <w:p w14:paraId="3FAD91F2" w14:textId="77777777" w:rsidR="00345737" w:rsidRPr="00276E9B" w:rsidRDefault="00345737" w:rsidP="001200CB">
            <w:pPr>
              <w:pStyle w:val="TAL"/>
            </w:pPr>
            <w:r w:rsidRPr="00276E9B">
              <w:t xml:space="preserve">IF </w:t>
            </w:r>
            <w:r w:rsidR="008015EF" w:rsidRPr="00276E9B">
              <w:t>pc_S1_U_DataTransfer</w:t>
            </w:r>
            <w:r w:rsidRPr="00276E9B">
              <w:t xml:space="preserve"> THEN In parallel to the event described in step 14b1 below the generic procedure for IP address allocation in the U-plane specified in TS 36.508 [18] subclause 4.5A.1 takes place performing IP address allocation in the U-plane.</w:t>
            </w:r>
          </w:p>
          <w:p w14:paraId="00C4D47F" w14:textId="77777777" w:rsidR="00345737" w:rsidRPr="00276E9B" w:rsidRDefault="00345737" w:rsidP="001200CB">
            <w:pPr>
              <w:pStyle w:val="TAL"/>
            </w:pPr>
          </w:p>
          <w:p w14:paraId="1A18CEFA" w14:textId="77777777" w:rsidR="00345737" w:rsidRPr="00276E9B" w:rsidRDefault="00345737" w:rsidP="001200CB">
            <w:pPr>
              <w:pStyle w:val="TAL"/>
            </w:pPr>
            <w:r w:rsidRPr="00276E9B">
              <w:t>ELSE In parallel to the events described in step 14b1 below the Generic ‘Procedure for IP address allocation in the CP CioT’ described in TS 36.508 [18], clause 8.1.5A.1 takes place.</w:t>
            </w:r>
          </w:p>
        </w:tc>
        <w:tc>
          <w:tcPr>
            <w:tcW w:w="709" w:type="dxa"/>
            <w:tcBorders>
              <w:top w:val="single" w:sz="4" w:space="0" w:color="auto"/>
              <w:left w:val="single" w:sz="4" w:space="0" w:color="auto"/>
              <w:bottom w:val="single" w:sz="4" w:space="0" w:color="auto"/>
              <w:right w:val="single" w:sz="4" w:space="0" w:color="auto"/>
            </w:tcBorders>
          </w:tcPr>
          <w:p w14:paraId="44C90132" w14:textId="77777777" w:rsidR="00345737" w:rsidRPr="00276E9B" w:rsidRDefault="00345737" w:rsidP="001200CB">
            <w:pPr>
              <w:pStyle w:val="TAC"/>
            </w:pPr>
            <w:r w:rsidRPr="00276E9B">
              <w:rPr>
                <w:rFonts w:cs="Arial"/>
              </w:rPr>
              <w:t>-</w:t>
            </w:r>
          </w:p>
        </w:tc>
        <w:tc>
          <w:tcPr>
            <w:tcW w:w="2975" w:type="dxa"/>
            <w:tcBorders>
              <w:top w:val="single" w:sz="4" w:space="0" w:color="auto"/>
              <w:left w:val="single" w:sz="4" w:space="0" w:color="auto"/>
              <w:bottom w:val="single" w:sz="4" w:space="0" w:color="auto"/>
              <w:right w:val="single" w:sz="4" w:space="0" w:color="auto"/>
            </w:tcBorders>
          </w:tcPr>
          <w:p w14:paraId="6E3FBF3A" w14:textId="77777777" w:rsidR="00345737" w:rsidRPr="00276E9B" w:rsidRDefault="00345737" w:rsidP="001200CB">
            <w:pPr>
              <w:pStyle w:val="TAL"/>
            </w:pPr>
            <w:r w:rsidRPr="00276E9B">
              <w:rPr>
                <w:rFonts w:cs="Arial"/>
              </w:rPr>
              <w:t>-</w:t>
            </w:r>
          </w:p>
        </w:tc>
        <w:tc>
          <w:tcPr>
            <w:tcW w:w="567" w:type="dxa"/>
            <w:tcBorders>
              <w:top w:val="single" w:sz="4" w:space="0" w:color="auto"/>
              <w:left w:val="single" w:sz="4" w:space="0" w:color="auto"/>
              <w:bottom w:val="single" w:sz="4" w:space="0" w:color="auto"/>
              <w:right w:val="single" w:sz="4" w:space="0" w:color="auto"/>
            </w:tcBorders>
          </w:tcPr>
          <w:p w14:paraId="1E981759" w14:textId="77777777" w:rsidR="00345737" w:rsidRPr="00276E9B" w:rsidRDefault="00345737" w:rsidP="001200CB">
            <w:pPr>
              <w:pStyle w:val="TAC"/>
            </w:pPr>
            <w:r w:rsidRPr="00276E9B">
              <w:rPr>
                <w:rFonts w:cs="Arial"/>
              </w:rPr>
              <w:t>-</w:t>
            </w:r>
          </w:p>
        </w:tc>
        <w:tc>
          <w:tcPr>
            <w:tcW w:w="857" w:type="dxa"/>
            <w:tcBorders>
              <w:top w:val="single" w:sz="4" w:space="0" w:color="auto"/>
              <w:left w:val="single" w:sz="4" w:space="0" w:color="auto"/>
              <w:bottom w:val="single" w:sz="4" w:space="0" w:color="auto"/>
              <w:right w:val="single" w:sz="4" w:space="0" w:color="auto"/>
            </w:tcBorders>
          </w:tcPr>
          <w:p w14:paraId="4BC46DCC" w14:textId="77777777" w:rsidR="00345737" w:rsidRPr="00276E9B" w:rsidRDefault="00345737" w:rsidP="001200CB">
            <w:pPr>
              <w:pStyle w:val="TAC"/>
            </w:pPr>
            <w:r w:rsidRPr="00276E9B">
              <w:rPr>
                <w:rFonts w:cs="Arial"/>
              </w:rPr>
              <w:t>-</w:t>
            </w:r>
          </w:p>
        </w:tc>
      </w:tr>
      <w:tr w:rsidR="00345737" w:rsidRPr="00276E9B" w14:paraId="521F8A59" w14:textId="77777777" w:rsidTr="001200CB">
        <w:tc>
          <w:tcPr>
            <w:tcW w:w="674" w:type="dxa"/>
            <w:tcBorders>
              <w:top w:val="single" w:sz="4" w:space="0" w:color="auto"/>
              <w:left w:val="single" w:sz="4" w:space="0" w:color="auto"/>
              <w:bottom w:val="single" w:sz="4" w:space="0" w:color="auto"/>
              <w:right w:val="single" w:sz="4" w:space="0" w:color="auto"/>
            </w:tcBorders>
          </w:tcPr>
          <w:p w14:paraId="43E72948" w14:textId="77777777" w:rsidR="00345737" w:rsidRPr="00276E9B" w:rsidRDefault="00345737" w:rsidP="001200CB">
            <w:pPr>
              <w:pStyle w:val="TAC"/>
            </w:pPr>
            <w:r w:rsidRPr="00276E9B">
              <w:t>34</w:t>
            </w:r>
          </w:p>
        </w:tc>
        <w:tc>
          <w:tcPr>
            <w:tcW w:w="3824" w:type="dxa"/>
            <w:tcBorders>
              <w:top w:val="single" w:sz="4" w:space="0" w:color="auto"/>
              <w:left w:val="single" w:sz="4" w:space="0" w:color="auto"/>
              <w:bottom w:val="single" w:sz="4" w:space="0" w:color="auto"/>
              <w:right w:val="single" w:sz="4" w:space="0" w:color="auto"/>
            </w:tcBorders>
          </w:tcPr>
          <w:p w14:paraId="162783FA" w14:textId="77777777" w:rsidR="00345737" w:rsidRPr="00276E9B" w:rsidRDefault="00345737" w:rsidP="001200CB">
            <w:pPr>
              <w:pStyle w:val="TAL"/>
            </w:pPr>
            <w:r w:rsidRPr="00276E9B">
              <w:t>The UE transmits an ACTIVATE DEFAULT EPS BEARER CONTEXT ACCEPT message for the additional default EPS bearer</w:t>
            </w:r>
          </w:p>
        </w:tc>
        <w:tc>
          <w:tcPr>
            <w:tcW w:w="709" w:type="dxa"/>
            <w:tcBorders>
              <w:top w:val="single" w:sz="4" w:space="0" w:color="auto"/>
              <w:left w:val="single" w:sz="4" w:space="0" w:color="auto"/>
              <w:bottom w:val="single" w:sz="4" w:space="0" w:color="auto"/>
              <w:right w:val="single" w:sz="4" w:space="0" w:color="auto"/>
            </w:tcBorders>
          </w:tcPr>
          <w:p w14:paraId="04FED8FA"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FD6A96A" w14:textId="77777777" w:rsidR="00345737" w:rsidRPr="00276E9B" w:rsidRDefault="00345737" w:rsidP="001200CB">
            <w:pPr>
              <w:pStyle w:val="TAL"/>
            </w:pPr>
            <w:r w:rsidRPr="00276E9B">
              <w:t>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292E22FF"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6A016228" w14:textId="77777777" w:rsidR="00345737" w:rsidRPr="00276E9B" w:rsidRDefault="00345737" w:rsidP="001200CB">
            <w:pPr>
              <w:pStyle w:val="TAC"/>
            </w:pPr>
            <w:r w:rsidRPr="00276E9B">
              <w:t>-</w:t>
            </w:r>
          </w:p>
        </w:tc>
      </w:tr>
      <w:tr w:rsidR="00345737" w:rsidRPr="00276E9B" w14:paraId="04EDC756" w14:textId="77777777" w:rsidTr="001200CB">
        <w:tc>
          <w:tcPr>
            <w:tcW w:w="674" w:type="dxa"/>
            <w:tcBorders>
              <w:top w:val="single" w:sz="4" w:space="0" w:color="auto"/>
              <w:left w:val="single" w:sz="4" w:space="0" w:color="auto"/>
              <w:bottom w:val="single" w:sz="4" w:space="0" w:color="auto"/>
              <w:right w:val="single" w:sz="4" w:space="0" w:color="auto"/>
            </w:tcBorders>
          </w:tcPr>
          <w:p w14:paraId="1F0B4ECD" w14:textId="77777777" w:rsidR="00345737" w:rsidRPr="00276E9B" w:rsidRDefault="00345737" w:rsidP="001200CB">
            <w:pPr>
              <w:pStyle w:val="TAC"/>
            </w:pPr>
            <w:r w:rsidRPr="00276E9B">
              <w:t>35</w:t>
            </w:r>
          </w:p>
        </w:tc>
        <w:tc>
          <w:tcPr>
            <w:tcW w:w="3824" w:type="dxa"/>
            <w:tcBorders>
              <w:top w:val="single" w:sz="4" w:space="0" w:color="auto"/>
              <w:left w:val="single" w:sz="4" w:space="0" w:color="auto"/>
              <w:bottom w:val="single" w:sz="4" w:space="0" w:color="auto"/>
              <w:right w:val="single" w:sz="4" w:space="0" w:color="auto"/>
            </w:tcBorders>
          </w:tcPr>
          <w:p w14:paraId="0FDAD97B" w14:textId="77777777" w:rsidR="00345737" w:rsidRPr="00276E9B" w:rsidRDefault="00A5040A" w:rsidP="001200CB">
            <w:pPr>
              <w:pStyle w:val="TAL"/>
            </w:pPr>
            <w:r w:rsidRPr="00276E9B">
              <w:t>Void</w:t>
            </w:r>
          </w:p>
        </w:tc>
        <w:tc>
          <w:tcPr>
            <w:tcW w:w="709" w:type="dxa"/>
            <w:tcBorders>
              <w:top w:val="single" w:sz="4" w:space="0" w:color="auto"/>
              <w:left w:val="single" w:sz="4" w:space="0" w:color="auto"/>
              <w:bottom w:val="single" w:sz="4" w:space="0" w:color="auto"/>
              <w:right w:val="single" w:sz="4" w:space="0" w:color="auto"/>
            </w:tcBorders>
          </w:tcPr>
          <w:p w14:paraId="59D5F057" w14:textId="77777777" w:rsidR="00345737" w:rsidRPr="00276E9B" w:rsidRDefault="00345737" w:rsidP="001200CB">
            <w:pPr>
              <w:pStyle w:val="TAC"/>
            </w:pPr>
          </w:p>
        </w:tc>
        <w:tc>
          <w:tcPr>
            <w:tcW w:w="2975" w:type="dxa"/>
            <w:tcBorders>
              <w:top w:val="single" w:sz="4" w:space="0" w:color="auto"/>
              <w:left w:val="single" w:sz="4" w:space="0" w:color="auto"/>
              <w:bottom w:val="single" w:sz="4" w:space="0" w:color="auto"/>
              <w:right w:val="single" w:sz="4" w:space="0" w:color="auto"/>
            </w:tcBorders>
          </w:tcPr>
          <w:p w14:paraId="7F721D55" w14:textId="77777777" w:rsidR="00345737" w:rsidRPr="00276E9B" w:rsidRDefault="00345737" w:rsidP="001200CB">
            <w:pPr>
              <w:pStyle w:val="TAL"/>
            </w:pPr>
          </w:p>
        </w:tc>
        <w:tc>
          <w:tcPr>
            <w:tcW w:w="567" w:type="dxa"/>
            <w:tcBorders>
              <w:top w:val="single" w:sz="4" w:space="0" w:color="auto"/>
              <w:left w:val="single" w:sz="4" w:space="0" w:color="auto"/>
              <w:bottom w:val="single" w:sz="4" w:space="0" w:color="auto"/>
              <w:right w:val="single" w:sz="4" w:space="0" w:color="auto"/>
            </w:tcBorders>
          </w:tcPr>
          <w:p w14:paraId="57DC3D04" w14:textId="77777777" w:rsidR="00345737" w:rsidRPr="00276E9B" w:rsidRDefault="00345737" w:rsidP="001200CB">
            <w:pPr>
              <w:pStyle w:val="TAC"/>
            </w:pPr>
          </w:p>
        </w:tc>
        <w:tc>
          <w:tcPr>
            <w:tcW w:w="857" w:type="dxa"/>
            <w:tcBorders>
              <w:top w:val="single" w:sz="4" w:space="0" w:color="auto"/>
              <w:left w:val="single" w:sz="4" w:space="0" w:color="auto"/>
              <w:bottom w:val="single" w:sz="4" w:space="0" w:color="auto"/>
              <w:right w:val="single" w:sz="4" w:space="0" w:color="auto"/>
            </w:tcBorders>
          </w:tcPr>
          <w:p w14:paraId="371D951A" w14:textId="77777777" w:rsidR="00345737" w:rsidRPr="00276E9B" w:rsidRDefault="00345737" w:rsidP="001200CB">
            <w:pPr>
              <w:pStyle w:val="TAC"/>
            </w:pPr>
          </w:p>
        </w:tc>
      </w:tr>
      <w:tr w:rsidR="00345737" w:rsidRPr="00276E9B" w14:paraId="5BC62B00" w14:textId="77777777" w:rsidTr="001200CB">
        <w:tc>
          <w:tcPr>
            <w:tcW w:w="674" w:type="dxa"/>
            <w:tcBorders>
              <w:top w:val="single" w:sz="4" w:space="0" w:color="auto"/>
              <w:left w:val="single" w:sz="4" w:space="0" w:color="auto"/>
              <w:bottom w:val="single" w:sz="4" w:space="0" w:color="auto"/>
              <w:right w:val="single" w:sz="4" w:space="0" w:color="auto"/>
            </w:tcBorders>
          </w:tcPr>
          <w:p w14:paraId="3104ED42" w14:textId="77777777" w:rsidR="00345737" w:rsidRPr="00276E9B" w:rsidRDefault="00345737" w:rsidP="001200CB">
            <w:pPr>
              <w:pStyle w:val="TAC"/>
            </w:pPr>
            <w:r w:rsidRPr="00276E9B">
              <w:t>36</w:t>
            </w:r>
          </w:p>
        </w:tc>
        <w:tc>
          <w:tcPr>
            <w:tcW w:w="3824" w:type="dxa"/>
            <w:tcBorders>
              <w:top w:val="single" w:sz="4" w:space="0" w:color="auto"/>
              <w:left w:val="single" w:sz="4" w:space="0" w:color="auto"/>
              <w:bottom w:val="single" w:sz="4" w:space="0" w:color="auto"/>
              <w:right w:val="single" w:sz="4" w:space="0" w:color="auto"/>
            </w:tcBorders>
          </w:tcPr>
          <w:p w14:paraId="250ECD9A" w14:textId="77777777" w:rsidR="00345737" w:rsidRPr="00276E9B" w:rsidRDefault="00345737" w:rsidP="001200CB">
            <w:pPr>
              <w:pStyle w:val="TAL"/>
            </w:pPr>
            <w:r w:rsidRPr="00276E9B">
              <w:t>The SS transmits a DEACTIVATE EPS BEARER CONTEXT REQUEST</w:t>
            </w:r>
            <w:r w:rsidRPr="00276E9B" w:rsidDel="00EF71AA">
              <w:t xml:space="preserve"> </w:t>
            </w:r>
            <w:r w:rsidRPr="00276E9B">
              <w:t>message included in an RRCConnectionReconfiguration message for the EPS bearer activated in steps 9B and 10.</w:t>
            </w:r>
          </w:p>
        </w:tc>
        <w:tc>
          <w:tcPr>
            <w:tcW w:w="709" w:type="dxa"/>
            <w:tcBorders>
              <w:top w:val="single" w:sz="4" w:space="0" w:color="auto"/>
              <w:left w:val="single" w:sz="4" w:space="0" w:color="auto"/>
              <w:bottom w:val="single" w:sz="4" w:space="0" w:color="auto"/>
              <w:right w:val="single" w:sz="4" w:space="0" w:color="auto"/>
            </w:tcBorders>
          </w:tcPr>
          <w:p w14:paraId="43F25181" w14:textId="77777777" w:rsidR="00345737" w:rsidRPr="00276E9B" w:rsidRDefault="00345737" w:rsidP="001200CB">
            <w:pPr>
              <w:pStyle w:val="TAC"/>
            </w:pPr>
            <w:r w:rsidRPr="00276E9B">
              <w:t>&lt;--</w:t>
            </w:r>
          </w:p>
        </w:tc>
        <w:tc>
          <w:tcPr>
            <w:tcW w:w="2975" w:type="dxa"/>
            <w:tcBorders>
              <w:top w:val="single" w:sz="4" w:space="0" w:color="auto"/>
              <w:left w:val="single" w:sz="4" w:space="0" w:color="auto"/>
              <w:bottom w:val="single" w:sz="4" w:space="0" w:color="auto"/>
              <w:right w:val="single" w:sz="4" w:space="0" w:color="auto"/>
            </w:tcBorders>
          </w:tcPr>
          <w:p w14:paraId="422DA36C" w14:textId="77777777" w:rsidR="00345737" w:rsidRPr="00276E9B" w:rsidRDefault="00345737" w:rsidP="001200CB">
            <w:pPr>
              <w:pStyle w:val="TAL"/>
            </w:pPr>
            <w:r w:rsidRPr="00276E9B">
              <w:t>DEACTIVATE EPS BEARER CONTEXT REQUEST</w:t>
            </w:r>
          </w:p>
        </w:tc>
        <w:tc>
          <w:tcPr>
            <w:tcW w:w="567" w:type="dxa"/>
            <w:tcBorders>
              <w:top w:val="single" w:sz="4" w:space="0" w:color="auto"/>
              <w:left w:val="single" w:sz="4" w:space="0" w:color="auto"/>
              <w:bottom w:val="single" w:sz="4" w:space="0" w:color="auto"/>
              <w:right w:val="single" w:sz="4" w:space="0" w:color="auto"/>
            </w:tcBorders>
          </w:tcPr>
          <w:p w14:paraId="6BE32CBD"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05384BF2" w14:textId="77777777" w:rsidR="00345737" w:rsidRPr="00276E9B" w:rsidRDefault="00345737" w:rsidP="001200CB">
            <w:pPr>
              <w:pStyle w:val="TAC"/>
            </w:pPr>
            <w:r w:rsidRPr="00276E9B">
              <w:t>-</w:t>
            </w:r>
          </w:p>
        </w:tc>
      </w:tr>
      <w:tr w:rsidR="00345737" w:rsidRPr="00276E9B" w14:paraId="30ACD34C" w14:textId="77777777" w:rsidTr="001200CB">
        <w:tc>
          <w:tcPr>
            <w:tcW w:w="674" w:type="dxa"/>
            <w:tcBorders>
              <w:top w:val="single" w:sz="4" w:space="0" w:color="auto"/>
              <w:left w:val="single" w:sz="4" w:space="0" w:color="auto"/>
              <w:bottom w:val="single" w:sz="4" w:space="0" w:color="auto"/>
              <w:right w:val="single" w:sz="4" w:space="0" w:color="auto"/>
            </w:tcBorders>
          </w:tcPr>
          <w:p w14:paraId="5C6C7FA8" w14:textId="77777777" w:rsidR="00345737" w:rsidRPr="00276E9B" w:rsidRDefault="00345737" w:rsidP="001200CB">
            <w:pPr>
              <w:pStyle w:val="TAC"/>
            </w:pPr>
            <w:r w:rsidRPr="00276E9B">
              <w:t>37</w:t>
            </w:r>
          </w:p>
        </w:tc>
        <w:tc>
          <w:tcPr>
            <w:tcW w:w="3824" w:type="dxa"/>
            <w:tcBorders>
              <w:top w:val="single" w:sz="4" w:space="0" w:color="auto"/>
              <w:left w:val="single" w:sz="4" w:space="0" w:color="auto"/>
              <w:bottom w:val="single" w:sz="4" w:space="0" w:color="auto"/>
              <w:right w:val="single" w:sz="4" w:space="0" w:color="auto"/>
            </w:tcBorders>
          </w:tcPr>
          <w:p w14:paraId="496A3602" w14:textId="77777777" w:rsidR="00345737" w:rsidRPr="00276E9B" w:rsidRDefault="00345737" w:rsidP="001200CB">
            <w:pPr>
              <w:pStyle w:val="TAL"/>
            </w:pPr>
            <w:r w:rsidRPr="00276E9B">
              <w:t>The UE transmits a DEACTIVATE EPS BEARER CONTEXT ACCEPT</w:t>
            </w:r>
            <w:r w:rsidRPr="00276E9B" w:rsidDel="00EF71AA">
              <w:t xml:space="preserve"> </w:t>
            </w:r>
            <w:r w:rsidRPr="00276E9B">
              <w:t>message.</w:t>
            </w:r>
          </w:p>
        </w:tc>
        <w:tc>
          <w:tcPr>
            <w:tcW w:w="709" w:type="dxa"/>
            <w:tcBorders>
              <w:top w:val="single" w:sz="4" w:space="0" w:color="auto"/>
              <w:left w:val="single" w:sz="4" w:space="0" w:color="auto"/>
              <w:bottom w:val="single" w:sz="4" w:space="0" w:color="auto"/>
              <w:right w:val="single" w:sz="4" w:space="0" w:color="auto"/>
            </w:tcBorders>
          </w:tcPr>
          <w:p w14:paraId="0AA6CCBD" w14:textId="77777777" w:rsidR="00345737" w:rsidRPr="00276E9B" w:rsidRDefault="00345737" w:rsidP="001200CB">
            <w:pPr>
              <w:pStyle w:val="TAC"/>
            </w:pPr>
            <w:r w:rsidRPr="00276E9B">
              <w:t>--&gt;</w:t>
            </w:r>
          </w:p>
        </w:tc>
        <w:tc>
          <w:tcPr>
            <w:tcW w:w="2975" w:type="dxa"/>
            <w:tcBorders>
              <w:top w:val="single" w:sz="4" w:space="0" w:color="auto"/>
              <w:left w:val="single" w:sz="4" w:space="0" w:color="auto"/>
              <w:bottom w:val="single" w:sz="4" w:space="0" w:color="auto"/>
              <w:right w:val="single" w:sz="4" w:space="0" w:color="auto"/>
            </w:tcBorders>
          </w:tcPr>
          <w:p w14:paraId="3C091240" w14:textId="77777777" w:rsidR="00345737" w:rsidRPr="00276E9B" w:rsidRDefault="00345737" w:rsidP="001200CB">
            <w:pPr>
              <w:pStyle w:val="TAL"/>
            </w:pPr>
            <w:r w:rsidRPr="00276E9B">
              <w:t>DEACTIVATE EPS BEARER CONTEXT ACCEPT</w:t>
            </w:r>
          </w:p>
        </w:tc>
        <w:tc>
          <w:tcPr>
            <w:tcW w:w="567" w:type="dxa"/>
            <w:tcBorders>
              <w:top w:val="single" w:sz="4" w:space="0" w:color="auto"/>
              <w:left w:val="single" w:sz="4" w:space="0" w:color="auto"/>
              <w:bottom w:val="single" w:sz="4" w:space="0" w:color="auto"/>
              <w:right w:val="single" w:sz="4" w:space="0" w:color="auto"/>
            </w:tcBorders>
          </w:tcPr>
          <w:p w14:paraId="430E05CE" w14:textId="77777777" w:rsidR="00345737" w:rsidRPr="00276E9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0C01808A" w14:textId="77777777" w:rsidR="00345737" w:rsidRPr="00276E9B" w:rsidRDefault="00345737" w:rsidP="001200CB">
            <w:pPr>
              <w:pStyle w:val="TAC"/>
            </w:pPr>
            <w:r w:rsidRPr="00276E9B">
              <w:t>-</w:t>
            </w:r>
          </w:p>
        </w:tc>
      </w:tr>
      <w:tr w:rsidR="00345737" w:rsidRPr="00276E9B" w:rsidDel="000F792B" w14:paraId="084D7DA2" w14:textId="77777777" w:rsidTr="001200CB">
        <w:tc>
          <w:tcPr>
            <w:tcW w:w="674" w:type="dxa"/>
            <w:tcBorders>
              <w:top w:val="single" w:sz="4" w:space="0" w:color="auto"/>
              <w:left w:val="single" w:sz="4" w:space="0" w:color="auto"/>
              <w:bottom w:val="single" w:sz="4" w:space="0" w:color="auto"/>
              <w:right w:val="single" w:sz="4" w:space="0" w:color="auto"/>
            </w:tcBorders>
          </w:tcPr>
          <w:p w14:paraId="7132E80B" w14:textId="77777777" w:rsidR="00345737" w:rsidRPr="00276E9B" w:rsidDel="000F792B" w:rsidRDefault="00345737" w:rsidP="001200CB">
            <w:pPr>
              <w:pStyle w:val="TAC"/>
            </w:pPr>
            <w:r w:rsidRPr="00276E9B">
              <w:t>38</w:t>
            </w:r>
          </w:p>
        </w:tc>
        <w:tc>
          <w:tcPr>
            <w:tcW w:w="3824" w:type="dxa"/>
            <w:tcBorders>
              <w:top w:val="single" w:sz="4" w:space="0" w:color="auto"/>
              <w:left w:val="single" w:sz="4" w:space="0" w:color="auto"/>
              <w:bottom w:val="single" w:sz="4" w:space="0" w:color="auto"/>
              <w:right w:val="single" w:sz="4" w:space="0" w:color="auto"/>
            </w:tcBorders>
          </w:tcPr>
          <w:p w14:paraId="48FCDB3E" w14:textId="77777777" w:rsidR="00345737" w:rsidRPr="00276E9B" w:rsidDel="000F792B" w:rsidRDefault="00345737" w:rsidP="001200CB">
            <w:pPr>
              <w:pStyle w:val="TAL"/>
            </w:pPr>
            <w:r w:rsidRPr="00276E9B">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2773AD12" w14:textId="77777777" w:rsidR="00345737" w:rsidRPr="00276E9B" w:rsidDel="000F792B" w:rsidRDefault="00345737" w:rsidP="001200CB">
            <w:pPr>
              <w:pStyle w:val="TAC"/>
            </w:pPr>
            <w:r w:rsidRPr="00276E9B">
              <w:t>-</w:t>
            </w:r>
          </w:p>
        </w:tc>
        <w:tc>
          <w:tcPr>
            <w:tcW w:w="2975" w:type="dxa"/>
            <w:tcBorders>
              <w:top w:val="single" w:sz="4" w:space="0" w:color="auto"/>
              <w:left w:val="single" w:sz="4" w:space="0" w:color="auto"/>
              <w:bottom w:val="single" w:sz="4" w:space="0" w:color="auto"/>
              <w:right w:val="single" w:sz="4" w:space="0" w:color="auto"/>
            </w:tcBorders>
          </w:tcPr>
          <w:p w14:paraId="1BC35353" w14:textId="77777777" w:rsidR="00345737" w:rsidRPr="00276E9B" w:rsidDel="000F792B" w:rsidRDefault="00345737" w:rsidP="001200C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F604B14" w14:textId="77777777" w:rsidR="00345737" w:rsidRPr="00276E9B" w:rsidDel="000F792B" w:rsidRDefault="00345737" w:rsidP="001200CB">
            <w:pPr>
              <w:pStyle w:val="TAC"/>
            </w:pPr>
            <w:r w:rsidRPr="00276E9B">
              <w:t>-</w:t>
            </w:r>
          </w:p>
        </w:tc>
        <w:tc>
          <w:tcPr>
            <w:tcW w:w="857" w:type="dxa"/>
            <w:tcBorders>
              <w:top w:val="single" w:sz="4" w:space="0" w:color="auto"/>
              <w:left w:val="single" w:sz="4" w:space="0" w:color="auto"/>
              <w:bottom w:val="single" w:sz="4" w:space="0" w:color="auto"/>
              <w:right w:val="single" w:sz="4" w:space="0" w:color="auto"/>
            </w:tcBorders>
          </w:tcPr>
          <w:p w14:paraId="1C2D1363" w14:textId="77777777" w:rsidR="00345737" w:rsidRPr="00276E9B" w:rsidDel="000F792B" w:rsidRDefault="00345737" w:rsidP="001200CB">
            <w:pPr>
              <w:pStyle w:val="TAC"/>
            </w:pPr>
            <w:r w:rsidRPr="00276E9B">
              <w:t>-</w:t>
            </w:r>
          </w:p>
        </w:tc>
      </w:tr>
      <w:tr w:rsidR="00345737" w:rsidRPr="00276E9B" w14:paraId="705D0F5A" w14:textId="77777777" w:rsidTr="001200CB">
        <w:tc>
          <w:tcPr>
            <w:tcW w:w="9606" w:type="dxa"/>
            <w:gridSpan w:val="6"/>
            <w:tcBorders>
              <w:top w:val="single" w:sz="4" w:space="0" w:color="auto"/>
              <w:left w:val="single" w:sz="4" w:space="0" w:color="auto"/>
              <w:bottom w:val="single" w:sz="4" w:space="0" w:color="auto"/>
              <w:right w:val="single" w:sz="4" w:space="0" w:color="auto"/>
            </w:tcBorders>
          </w:tcPr>
          <w:p w14:paraId="1FD959F7" w14:textId="77777777" w:rsidR="00345737" w:rsidRPr="00276E9B" w:rsidRDefault="00345737" w:rsidP="001200CB">
            <w:pPr>
              <w:pStyle w:val="TAN"/>
            </w:pPr>
            <w:r w:rsidRPr="00276E9B">
              <w:t>Note: The trigger in steps 1, 5, 12, 17, 24 and 29 is the same as in the generic procedure in 36.508 clause 6.4.3.2. The request of connectivity to an additional PDN may be performed by MMI or AT command.</w:t>
            </w:r>
          </w:p>
        </w:tc>
      </w:tr>
    </w:tbl>
    <w:p w14:paraId="3D22D97F" w14:textId="77777777" w:rsidR="00345737" w:rsidRPr="00276E9B" w:rsidRDefault="00345737" w:rsidP="00345737"/>
    <w:p w14:paraId="7CFEA2E4" w14:textId="77777777" w:rsidR="00345737" w:rsidRPr="00276E9B" w:rsidRDefault="00345737" w:rsidP="00345737">
      <w:pPr>
        <w:pStyle w:val="H6"/>
      </w:pPr>
      <w:r w:rsidRPr="00276E9B">
        <w:t>22.6.5.3</w:t>
      </w:r>
      <w:r w:rsidRPr="00276E9B">
        <w:rPr>
          <w:snapToGrid w:val="0"/>
        </w:rPr>
        <w:t>.3</w:t>
      </w:r>
      <w:r w:rsidRPr="00276E9B">
        <w:rPr>
          <w:snapToGrid w:val="0"/>
        </w:rPr>
        <w:tab/>
        <w:t>Specific message contents</w:t>
      </w:r>
    </w:p>
    <w:p w14:paraId="4FBC0927" w14:textId="77777777" w:rsidR="00345737" w:rsidRPr="00276E9B" w:rsidRDefault="00345737" w:rsidP="00345737">
      <w:pPr>
        <w:pStyle w:val="TH"/>
      </w:pPr>
      <w:r w:rsidRPr="00276E9B">
        <w:t>Table 22.6.5.3.3-1: Message ATTACH REQUEST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345737" w:rsidRPr="00276E9B" w14:paraId="5A49E7E2" w14:textId="77777777" w:rsidTr="001200CB">
        <w:tc>
          <w:tcPr>
            <w:tcW w:w="9600" w:type="dxa"/>
            <w:gridSpan w:val="4"/>
            <w:tcBorders>
              <w:top w:val="single" w:sz="4" w:space="0" w:color="auto"/>
              <w:left w:val="single" w:sz="4" w:space="0" w:color="auto"/>
              <w:bottom w:val="single" w:sz="4" w:space="0" w:color="auto"/>
              <w:right w:val="single" w:sz="4" w:space="0" w:color="auto"/>
            </w:tcBorders>
            <w:hideMark/>
          </w:tcPr>
          <w:p w14:paraId="7BB7EE9D" w14:textId="77777777" w:rsidR="00345737" w:rsidRPr="00276E9B" w:rsidRDefault="00345737" w:rsidP="001200CB">
            <w:pPr>
              <w:pStyle w:val="TAL"/>
            </w:pPr>
            <w:r w:rsidRPr="00276E9B">
              <w:t>Derivation path: TS 36.508 table 4.7.2.-4</w:t>
            </w:r>
          </w:p>
        </w:tc>
      </w:tr>
      <w:tr w:rsidR="00345737" w:rsidRPr="00276E9B" w14:paraId="59B364E1" w14:textId="77777777" w:rsidTr="001200CB">
        <w:tc>
          <w:tcPr>
            <w:tcW w:w="4517" w:type="dxa"/>
            <w:tcBorders>
              <w:top w:val="single" w:sz="4" w:space="0" w:color="auto"/>
              <w:left w:val="single" w:sz="4" w:space="0" w:color="auto"/>
              <w:bottom w:val="single" w:sz="4" w:space="0" w:color="auto"/>
              <w:right w:val="single" w:sz="4" w:space="0" w:color="auto"/>
            </w:tcBorders>
            <w:hideMark/>
          </w:tcPr>
          <w:p w14:paraId="6051A3D7" w14:textId="77777777" w:rsidR="00345737" w:rsidRPr="00276E9B" w:rsidRDefault="00345737" w:rsidP="001200CB">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70747AC" w14:textId="77777777" w:rsidR="00345737" w:rsidRPr="00276E9B" w:rsidRDefault="00345737" w:rsidP="001200CB">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2D555FC9" w14:textId="77777777" w:rsidR="00345737" w:rsidRPr="00276E9B" w:rsidRDefault="00345737" w:rsidP="001200CB">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3F4874BE" w14:textId="77777777" w:rsidR="00345737" w:rsidRPr="00276E9B" w:rsidRDefault="00345737" w:rsidP="001200CB">
            <w:pPr>
              <w:pStyle w:val="TAH"/>
            </w:pPr>
            <w:r w:rsidRPr="00276E9B">
              <w:t>Condition</w:t>
            </w:r>
          </w:p>
        </w:tc>
      </w:tr>
      <w:tr w:rsidR="00345737" w:rsidRPr="00276E9B" w14:paraId="3B22920F" w14:textId="77777777" w:rsidTr="001200CB">
        <w:tc>
          <w:tcPr>
            <w:tcW w:w="4517" w:type="dxa"/>
            <w:tcBorders>
              <w:top w:val="single" w:sz="4" w:space="0" w:color="auto"/>
              <w:left w:val="single" w:sz="4" w:space="0" w:color="auto"/>
              <w:bottom w:val="single" w:sz="4" w:space="0" w:color="auto"/>
              <w:right w:val="single" w:sz="4" w:space="0" w:color="auto"/>
            </w:tcBorders>
            <w:hideMark/>
          </w:tcPr>
          <w:p w14:paraId="5231ECFF" w14:textId="77777777" w:rsidR="00345737" w:rsidRPr="00276E9B" w:rsidRDefault="00345737" w:rsidP="001200CB">
            <w:pPr>
              <w:pStyle w:val="TAL"/>
            </w:pPr>
            <w:r w:rsidRPr="00276E9B">
              <w:t>Device properties</w:t>
            </w:r>
          </w:p>
        </w:tc>
        <w:tc>
          <w:tcPr>
            <w:tcW w:w="2259" w:type="dxa"/>
            <w:tcBorders>
              <w:top w:val="single" w:sz="4" w:space="0" w:color="auto"/>
              <w:left w:val="single" w:sz="4" w:space="0" w:color="auto"/>
              <w:bottom w:val="single" w:sz="4" w:space="0" w:color="auto"/>
              <w:right w:val="single" w:sz="4" w:space="0" w:color="auto"/>
            </w:tcBorders>
            <w:hideMark/>
          </w:tcPr>
          <w:p w14:paraId="605DC3A2" w14:textId="77777777" w:rsidR="00345737" w:rsidRPr="00276E9B" w:rsidRDefault="00345737" w:rsidP="001200CB">
            <w:pPr>
              <w:pStyle w:val="TAL"/>
            </w:pPr>
            <w:r w:rsidRPr="00276E9B">
              <w:t>1</w:t>
            </w:r>
          </w:p>
        </w:tc>
        <w:tc>
          <w:tcPr>
            <w:tcW w:w="1694" w:type="dxa"/>
            <w:tcBorders>
              <w:top w:val="single" w:sz="4" w:space="0" w:color="auto"/>
              <w:left w:val="single" w:sz="4" w:space="0" w:color="auto"/>
              <w:bottom w:val="single" w:sz="4" w:space="0" w:color="auto"/>
              <w:right w:val="single" w:sz="4" w:space="0" w:color="auto"/>
            </w:tcBorders>
            <w:hideMark/>
          </w:tcPr>
          <w:p w14:paraId="08270542" w14:textId="77777777" w:rsidR="00345737" w:rsidRPr="00276E9B" w:rsidRDefault="00345737" w:rsidP="001200CB">
            <w:pPr>
              <w:pStyle w:val="TAL"/>
            </w:pPr>
            <w:r w:rsidRPr="00276E9B">
              <w:t>“MS is configured for NAS signalling low priority”</w:t>
            </w:r>
          </w:p>
        </w:tc>
        <w:tc>
          <w:tcPr>
            <w:tcW w:w="1130" w:type="dxa"/>
            <w:tcBorders>
              <w:top w:val="single" w:sz="4" w:space="0" w:color="auto"/>
              <w:left w:val="single" w:sz="4" w:space="0" w:color="auto"/>
              <w:bottom w:val="single" w:sz="4" w:space="0" w:color="auto"/>
              <w:right w:val="single" w:sz="4" w:space="0" w:color="auto"/>
            </w:tcBorders>
          </w:tcPr>
          <w:p w14:paraId="5C015B90" w14:textId="77777777" w:rsidR="00345737" w:rsidRPr="00276E9B" w:rsidRDefault="00345737" w:rsidP="001200CB">
            <w:pPr>
              <w:pStyle w:val="TAL"/>
            </w:pPr>
          </w:p>
        </w:tc>
      </w:tr>
    </w:tbl>
    <w:p w14:paraId="384A0EC2" w14:textId="77777777" w:rsidR="00345737" w:rsidRPr="00276E9B" w:rsidRDefault="00345737" w:rsidP="00345737"/>
    <w:p w14:paraId="0C2502FE" w14:textId="77777777" w:rsidR="00345737" w:rsidRPr="00276E9B" w:rsidRDefault="00345737" w:rsidP="00345737">
      <w:pPr>
        <w:pStyle w:val="TH"/>
      </w:pPr>
      <w:r w:rsidRPr="00276E9B">
        <w:t xml:space="preserve">Table 22.6.5.3.3-2: </w:t>
      </w:r>
      <w:r w:rsidR="00A5040A" w:rsidRPr="00276E9B">
        <w:t>Void</w:t>
      </w:r>
    </w:p>
    <w:p w14:paraId="02F08DF0" w14:textId="77777777" w:rsidR="000A01AD" w:rsidRPr="00276E9B" w:rsidRDefault="000A01AD" w:rsidP="000A01AD"/>
    <w:p w14:paraId="6181E47C" w14:textId="77777777" w:rsidR="00345737" w:rsidRPr="00276E9B" w:rsidRDefault="00345737" w:rsidP="00345737">
      <w:pPr>
        <w:pStyle w:val="TH"/>
      </w:pPr>
      <w:r w:rsidRPr="00276E9B">
        <w:t>Table 22.6.5.3.3-3: Message PDN CONNECTIVITY REQUEST (step 2a3 and 2a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45737" w:rsidRPr="00276E9B" w14:paraId="34C17327" w14:textId="77777777" w:rsidTr="001200CB">
        <w:trPr>
          <w:cantSplit/>
        </w:trPr>
        <w:tc>
          <w:tcPr>
            <w:tcW w:w="9635" w:type="dxa"/>
            <w:gridSpan w:val="4"/>
          </w:tcPr>
          <w:p w14:paraId="4F276102" w14:textId="77777777" w:rsidR="00345737" w:rsidRPr="00276E9B" w:rsidRDefault="00345737" w:rsidP="001200CB">
            <w:pPr>
              <w:pStyle w:val="TAL"/>
            </w:pPr>
            <w:r w:rsidRPr="00276E9B">
              <w:t>Derivation Path: TS 36.508 Table 4.7.3-20</w:t>
            </w:r>
          </w:p>
        </w:tc>
      </w:tr>
      <w:tr w:rsidR="00345737" w:rsidRPr="00276E9B" w14:paraId="786E64AC" w14:textId="77777777" w:rsidTr="001200CB">
        <w:tc>
          <w:tcPr>
            <w:tcW w:w="4535" w:type="dxa"/>
          </w:tcPr>
          <w:p w14:paraId="7C6B6872" w14:textId="77777777" w:rsidR="00345737" w:rsidRPr="00276E9B" w:rsidRDefault="00345737" w:rsidP="001200CB">
            <w:pPr>
              <w:pStyle w:val="TAH"/>
            </w:pPr>
            <w:r w:rsidRPr="00276E9B">
              <w:t>Information Element</w:t>
            </w:r>
          </w:p>
        </w:tc>
        <w:tc>
          <w:tcPr>
            <w:tcW w:w="2267" w:type="dxa"/>
          </w:tcPr>
          <w:p w14:paraId="3F92CFFB" w14:textId="77777777" w:rsidR="00345737" w:rsidRPr="00276E9B" w:rsidRDefault="00345737" w:rsidP="001200CB">
            <w:pPr>
              <w:pStyle w:val="TAH"/>
            </w:pPr>
            <w:r w:rsidRPr="00276E9B">
              <w:t>Value/remark</w:t>
            </w:r>
          </w:p>
        </w:tc>
        <w:tc>
          <w:tcPr>
            <w:tcW w:w="1700" w:type="dxa"/>
          </w:tcPr>
          <w:p w14:paraId="7E419FAE" w14:textId="77777777" w:rsidR="00345737" w:rsidRPr="00276E9B" w:rsidRDefault="00345737" w:rsidP="001200CB">
            <w:pPr>
              <w:pStyle w:val="TAH"/>
            </w:pPr>
            <w:r w:rsidRPr="00276E9B">
              <w:t>Comment</w:t>
            </w:r>
          </w:p>
        </w:tc>
        <w:tc>
          <w:tcPr>
            <w:tcW w:w="1133" w:type="dxa"/>
          </w:tcPr>
          <w:p w14:paraId="3697CBB3" w14:textId="77777777" w:rsidR="00345737" w:rsidRPr="00276E9B" w:rsidRDefault="00345737" w:rsidP="001200CB">
            <w:pPr>
              <w:pStyle w:val="TAH"/>
            </w:pPr>
            <w:r w:rsidRPr="00276E9B">
              <w:t>Condition</w:t>
            </w:r>
          </w:p>
        </w:tc>
      </w:tr>
      <w:tr w:rsidR="00345737" w:rsidRPr="00276E9B" w14:paraId="01F062EB" w14:textId="77777777" w:rsidTr="001200CB">
        <w:tc>
          <w:tcPr>
            <w:tcW w:w="4535" w:type="dxa"/>
          </w:tcPr>
          <w:p w14:paraId="3E1901BC" w14:textId="77777777" w:rsidR="00345737" w:rsidRPr="00276E9B" w:rsidRDefault="00345737" w:rsidP="001200CB">
            <w:pPr>
              <w:pStyle w:val="TAL"/>
            </w:pPr>
            <w:r w:rsidRPr="00276E9B">
              <w:t>EPS bearer identity</w:t>
            </w:r>
          </w:p>
        </w:tc>
        <w:tc>
          <w:tcPr>
            <w:tcW w:w="2267" w:type="dxa"/>
          </w:tcPr>
          <w:p w14:paraId="60646ED3" w14:textId="77777777" w:rsidR="00345737" w:rsidRPr="00276E9B" w:rsidRDefault="00345737" w:rsidP="001200CB">
            <w:pPr>
              <w:pStyle w:val="TAL"/>
            </w:pPr>
            <w:r w:rsidRPr="00276E9B">
              <w:t>0000</w:t>
            </w:r>
          </w:p>
        </w:tc>
        <w:tc>
          <w:tcPr>
            <w:tcW w:w="1700" w:type="dxa"/>
          </w:tcPr>
          <w:p w14:paraId="07FC7337" w14:textId="77777777" w:rsidR="00345737" w:rsidRPr="00276E9B" w:rsidRDefault="00345737" w:rsidP="001200CB">
            <w:pPr>
              <w:pStyle w:val="TAL"/>
            </w:pPr>
            <w:r w:rsidRPr="00276E9B">
              <w:t>No EPS bearer identity assigned</w:t>
            </w:r>
          </w:p>
        </w:tc>
        <w:tc>
          <w:tcPr>
            <w:tcW w:w="1133" w:type="dxa"/>
          </w:tcPr>
          <w:p w14:paraId="7ADCC14B" w14:textId="77777777" w:rsidR="00345737" w:rsidRPr="00276E9B" w:rsidRDefault="00345737" w:rsidP="001200CB">
            <w:pPr>
              <w:pStyle w:val="TAL"/>
            </w:pPr>
          </w:p>
        </w:tc>
      </w:tr>
      <w:tr w:rsidR="00345737" w:rsidRPr="00276E9B" w14:paraId="7A511438" w14:textId="77777777" w:rsidTr="001200CB">
        <w:tc>
          <w:tcPr>
            <w:tcW w:w="4535" w:type="dxa"/>
          </w:tcPr>
          <w:p w14:paraId="7E0F90D5" w14:textId="77777777" w:rsidR="00345737" w:rsidRPr="00276E9B" w:rsidRDefault="00345737" w:rsidP="001200CB">
            <w:pPr>
              <w:pStyle w:val="TAL"/>
            </w:pPr>
            <w:r w:rsidRPr="00276E9B">
              <w:t>Procedure transaction identity</w:t>
            </w:r>
          </w:p>
        </w:tc>
        <w:tc>
          <w:tcPr>
            <w:tcW w:w="2267" w:type="dxa"/>
          </w:tcPr>
          <w:p w14:paraId="363435D1" w14:textId="77777777" w:rsidR="00345737" w:rsidRPr="00276E9B" w:rsidRDefault="00345737" w:rsidP="001200CB">
            <w:pPr>
              <w:pStyle w:val="TAL"/>
            </w:pPr>
            <w:r w:rsidRPr="00276E9B">
              <w:t>PTI-1</w:t>
            </w:r>
          </w:p>
        </w:tc>
        <w:tc>
          <w:tcPr>
            <w:tcW w:w="1700" w:type="dxa"/>
          </w:tcPr>
          <w:p w14:paraId="0C0155D7" w14:textId="77777777" w:rsidR="00345737" w:rsidRPr="00276E9B" w:rsidRDefault="00345737" w:rsidP="001200CB">
            <w:pPr>
              <w:pStyle w:val="TAL"/>
            </w:pPr>
            <w:r w:rsidRPr="00276E9B">
              <w:t xml:space="preserve">UE assigns a particular PTI not yet used between  1 and 254 </w:t>
            </w:r>
          </w:p>
        </w:tc>
        <w:tc>
          <w:tcPr>
            <w:tcW w:w="1133" w:type="dxa"/>
          </w:tcPr>
          <w:p w14:paraId="2A46D473" w14:textId="77777777" w:rsidR="00345737" w:rsidRPr="00276E9B" w:rsidRDefault="00345737" w:rsidP="001200CB">
            <w:pPr>
              <w:pStyle w:val="TAL"/>
            </w:pPr>
          </w:p>
        </w:tc>
      </w:tr>
      <w:tr w:rsidR="00345737" w:rsidRPr="00276E9B" w14:paraId="5A804329" w14:textId="77777777" w:rsidTr="001200CB">
        <w:tc>
          <w:tcPr>
            <w:tcW w:w="4535" w:type="dxa"/>
          </w:tcPr>
          <w:p w14:paraId="13819D63" w14:textId="77777777" w:rsidR="00345737" w:rsidRPr="00276E9B" w:rsidRDefault="00345737" w:rsidP="001200CB">
            <w:pPr>
              <w:pStyle w:val="TAL"/>
            </w:pPr>
            <w:r w:rsidRPr="00276E9B">
              <w:t>ESM information transfer flag</w:t>
            </w:r>
          </w:p>
        </w:tc>
        <w:tc>
          <w:tcPr>
            <w:tcW w:w="2267" w:type="dxa"/>
          </w:tcPr>
          <w:p w14:paraId="6E7F87F3" w14:textId="77777777" w:rsidR="00345737" w:rsidRPr="00276E9B" w:rsidRDefault="00345737" w:rsidP="001200CB">
            <w:pPr>
              <w:pStyle w:val="TAL"/>
            </w:pPr>
            <w:r w:rsidRPr="00276E9B">
              <w:t>Not present</w:t>
            </w:r>
          </w:p>
        </w:tc>
        <w:tc>
          <w:tcPr>
            <w:tcW w:w="1700" w:type="dxa"/>
          </w:tcPr>
          <w:p w14:paraId="2D8F5CD4" w14:textId="77777777" w:rsidR="00345737" w:rsidRPr="00276E9B" w:rsidRDefault="00345737" w:rsidP="001200CB">
            <w:pPr>
              <w:pStyle w:val="TAL"/>
            </w:pPr>
            <w:r w:rsidRPr="00276E9B">
              <w:t>This IE is only activable during an attach procedure.</w:t>
            </w:r>
          </w:p>
        </w:tc>
        <w:tc>
          <w:tcPr>
            <w:tcW w:w="1133" w:type="dxa"/>
          </w:tcPr>
          <w:p w14:paraId="6FE90C0D" w14:textId="77777777" w:rsidR="00345737" w:rsidRPr="00276E9B" w:rsidRDefault="00345737" w:rsidP="001200CB">
            <w:pPr>
              <w:pStyle w:val="TAL"/>
            </w:pPr>
          </w:p>
        </w:tc>
      </w:tr>
      <w:tr w:rsidR="00345737" w:rsidRPr="00276E9B" w14:paraId="58BBC44E" w14:textId="77777777" w:rsidTr="001200CB">
        <w:tc>
          <w:tcPr>
            <w:tcW w:w="4535" w:type="dxa"/>
          </w:tcPr>
          <w:p w14:paraId="059D603A" w14:textId="77777777" w:rsidR="00345737" w:rsidRPr="00276E9B" w:rsidRDefault="00345737" w:rsidP="001200CB">
            <w:pPr>
              <w:pStyle w:val="TAL"/>
            </w:pPr>
            <w:r w:rsidRPr="00276E9B">
              <w:t>Access point name</w:t>
            </w:r>
          </w:p>
        </w:tc>
        <w:tc>
          <w:tcPr>
            <w:tcW w:w="2267" w:type="dxa"/>
          </w:tcPr>
          <w:p w14:paraId="01814CDE" w14:textId="77777777" w:rsidR="00345737" w:rsidRPr="00276E9B" w:rsidRDefault="00345737" w:rsidP="001200CB">
            <w:pPr>
              <w:pStyle w:val="TAL"/>
            </w:pPr>
            <w:r w:rsidRPr="00276E9B">
              <w:t>APN-1(New PDN name)</w:t>
            </w:r>
          </w:p>
        </w:tc>
        <w:tc>
          <w:tcPr>
            <w:tcW w:w="1700" w:type="dxa"/>
          </w:tcPr>
          <w:p w14:paraId="586E922D" w14:textId="77777777" w:rsidR="00345737" w:rsidRPr="00276E9B" w:rsidRDefault="00345737" w:rsidP="001200CB">
            <w:pPr>
              <w:pStyle w:val="TAL"/>
            </w:pPr>
            <w:r w:rsidRPr="00276E9B">
              <w:t>The requested PDN is different from default PDN</w:t>
            </w:r>
          </w:p>
        </w:tc>
        <w:tc>
          <w:tcPr>
            <w:tcW w:w="1133" w:type="dxa"/>
          </w:tcPr>
          <w:p w14:paraId="24EAA4AA" w14:textId="77777777" w:rsidR="00345737" w:rsidRPr="00276E9B" w:rsidRDefault="00345737" w:rsidP="001200CB">
            <w:pPr>
              <w:pStyle w:val="TAL"/>
            </w:pPr>
          </w:p>
        </w:tc>
      </w:tr>
    </w:tbl>
    <w:p w14:paraId="3666C72B" w14:textId="77777777" w:rsidR="00345737" w:rsidRPr="00276E9B" w:rsidRDefault="00345737" w:rsidP="00345737"/>
    <w:p w14:paraId="1FF38681" w14:textId="77777777" w:rsidR="00345737" w:rsidRPr="00276E9B" w:rsidRDefault="00345737" w:rsidP="00345737">
      <w:pPr>
        <w:pStyle w:val="TH"/>
      </w:pPr>
      <w:r w:rsidRPr="00276E9B">
        <w:t>Table 22.6.5.3.3-4: Message PDN CONNECTIVITY REJECT (step 3,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45737" w:rsidRPr="00276E9B" w14:paraId="119EB2D0" w14:textId="77777777" w:rsidTr="001200CB">
        <w:trPr>
          <w:cantSplit/>
        </w:trPr>
        <w:tc>
          <w:tcPr>
            <w:tcW w:w="9635" w:type="dxa"/>
            <w:gridSpan w:val="4"/>
          </w:tcPr>
          <w:p w14:paraId="5C7BBA16" w14:textId="77777777" w:rsidR="00345737" w:rsidRPr="00276E9B" w:rsidRDefault="00345737" w:rsidP="001200CB">
            <w:pPr>
              <w:pStyle w:val="TAL"/>
            </w:pPr>
            <w:r w:rsidRPr="00276E9B">
              <w:t>Derivation Path: TS 36.508 Table 4.7.3-19</w:t>
            </w:r>
          </w:p>
        </w:tc>
      </w:tr>
      <w:tr w:rsidR="00345737" w:rsidRPr="00276E9B" w14:paraId="514F0E77" w14:textId="77777777" w:rsidTr="001200CB">
        <w:tc>
          <w:tcPr>
            <w:tcW w:w="4535" w:type="dxa"/>
          </w:tcPr>
          <w:p w14:paraId="103EA0B8" w14:textId="77777777" w:rsidR="00345737" w:rsidRPr="00276E9B" w:rsidRDefault="00345737" w:rsidP="001200CB">
            <w:pPr>
              <w:pStyle w:val="TAH"/>
            </w:pPr>
            <w:r w:rsidRPr="00276E9B">
              <w:t>Information Element</w:t>
            </w:r>
          </w:p>
        </w:tc>
        <w:tc>
          <w:tcPr>
            <w:tcW w:w="2267" w:type="dxa"/>
          </w:tcPr>
          <w:p w14:paraId="4DA86D70" w14:textId="77777777" w:rsidR="00345737" w:rsidRPr="00276E9B" w:rsidRDefault="00345737" w:rsidP="001200CB">
            <w:pPr>
              <w:pStyle w:val="TAH"/>
            </w:pPr>
            <w:r w:rsidRPr="00276E9B">
              <w:t>Value/remark</w:t>
            </w:r>
          </w:p>
        </w:tc>
        <w:tc>
          <w:tcPr>
            <w:tcW w:w="1700" w:type="dxa"/>
          </w:tcPr>
          <w:p w14:paraId="517B3D2D" w14:textId="77777777" w:rsidR="00345737" w:rsidRPr="00276E9B" w:rsidRDefault="00345737" w:rsidP="001200CB">
            <w:pPr>
              <w:pStyle w:val="TAH"/>
            </w:pPr>
            <w:r w:rsidRPr="00276E9B">
              <w:t>Comment</w:t>
            </w:r>
          </w:p>
        </w:tc>
        <w:tc>
          <w:tcPr>
            <w:tcW w:w="1133" w:type="dxa"/>
          </w:tcPr>
          <w:p w14:paraId="7FE6B8DE" w14:textId="77777777" w:rsidR="00345737" w:rsidRPr="00276E9B" w:rsidRDefault="00345737" w:rsidP="001200CB">
            <w:pPr>
              <w:pStyle w:val="TAH"/>
            </w:pPr>
            <w:r w:rsidRPr="00276E9B">
              <w:t>Condition</w:t>
            </w:r>
          </w:p>
        </w:tc>
      </w:tr>
      <w:tr w:rsidR="00345737" w:rsidRPr="00276E9B" w14:paraId="6CE46C28" w14:textId="77777777" w:rsidTr="001200CB">
        <w:tc>
          <w:tcPr>
            <w:tcW w:w="4535" w:type="dxa"/>
          </w:tcPr>
          <w:p w14:paraId="60EAC1C5" w14:textId="77777777" w:rsidR="00345737" w:rsidRPr="00276E9B" w:rsidRDefault="00345737" w:rsidP="001200CB">
            <w:pPr>
              <w:pStyle w:val="TAL"/>
            </w:pPr>
            <w:r w:rsidRPr="00276E9B">
              <w:t>EPS bearer identity</w:t>
            </w:r>
          </w:p>
        </w:tc>
        <w:tc>
          <w:tcPr>
            <w:tcW w:w="2267" w:type="dxa"/>
          </w:tcPr>
          <w:p w14:paraId="29189AE7" w14:textId="77777777" w:rsidR="00345737" w:rsidRPr="00276E9B" w:rsidRDefault="00345737" w:rsidP="001200CB">
            <w:pPr>
              <w:pStyle w:val="TAL"/>
            </w:pPr>
            <w:r w:rsidRPr="00276E9B">
              <w:t>0000</w:t>
            </w:r>
          </w:p>
        </w:tc>
        <w:tc>
          <w:tcPr>
            <w:tcW w:w="1700" w:type="dxa"/>
          </w:tcPr>
          <w:p w14:paraId="2FFB5ED2" w14:textId="77777777" w:rsidR="00345737" w:rsidRPr="00276E9B" w:rsidRDefault="00345737" w:rsidP="001200CB">
            <w:pPr>
              <w:pStyle w:val="TAL"/>
            </w:pPr>
            <w:r w:rsidRPr="00276E9B">
              <w:t>No EPS bearer identity assigned</w:t>
            </w:r>
          </w:p>
        </w:tc>
        <w:tc>
          <w:tcPr>
            <w:tcW w:w="1133" w:type="dxa"/>
          </w:tcPr>
          <w:p w14:paraId="59715C07" w14:textId="77777777" w:rsidR="00345737" w:rsidRPr="00276E9B" w:rsidRDefault="00345737" w:rsidP="001200CB">
            <w:pPr>
              <w:pStyle w:val="TAL"/>
            </w:pPr>
          </w:p>
        </w:tc>
      </w:tr>
      <w:tr w:rsidR="00345737" w:rsidRPr="00276E9B" w14:paraId="09E079B3" w14:textId="77777777" w:rsidTr="001200CB">
        <w:tc>
          <w:tcPr>
            <w:tcW w:w="4535" w:type="dxa"/>
          </w:tcPr>
          <w:p w14:paraId="12161ECA" w14:textId="77777777" w:rsidR="00345737" w:rsidRPr="00276E9B" w:rsidRDefault="00345737" w:rsidP="001200CB">
            <w:pPr>
              <w:pStyle w:val="TAL"/>
            </w:pPr>
            <w:r w:rsidRPr="00276E9B">
              <w:t>Procedure transaction identity</w:t>
            </w:r>
          </w:p>
        </w:tc>
        <w:tc>
          <w:tcPr>
            <w:tcW w:w="2267" w:type="dxa"/>
          </w:tcPr>
          <w:p w14:paraId="75A7E05B" w14:textId="77777777" w:rsidR="00345737" w:rsidRPr="00276E9B" w:rsidRDefault="00345737" w:rsidP="001200CB">
            <w:pPr>
              <w:pStyle w:val="TAL"/>
            </w:pPr>
            <w:r w:rsidRPr="00276E9B">
              <w:t>PTI-1</w:t>
            </w:r>
          </w:p>
        </w:tc>
        <w:tc>
          <w:tcPr>
            <w:tcW w:w="1700" w:type="dxa"/>
          </w:tcPr>
          <w:p w14:paraId="4456ED02" w14:textId="77777777" w:rsidR="00345737" w:rsidRPr="00276E9B" w:rsidRDefault="00345737" w:rsidP="001200CB">
            <w:pPr>
              <w:pStyle w:val="TAL"/>
            </w:pPr>
            <w:r w:rsidRPr="00276E9B">
              <w:t xml:space="preserve">The SS indicates the same value like received in the PDN CONNECTIVITY REQUEST </w:t>
            </w:r>
          </w:p>
        </w:tc>
        <w:tc>
          <w:tcPr>
            <w:tcW w:w="1133" w:type="dxa"/>
          </w:tcPr>
          <w:p w14:paraId="55CF3992" w14:textId="77777777" w:rsidR="00345737" w:rsidRPr="00276E9B" w:rsidRDefault="00345737" w:rsidP="001200CB">
            <w:pPr>
              <w:pStyle w:val="TAL"/>
            </w:pPr>
          </w:p>
        </w:tc>
      </w:tr>
      <w:tr w:rsidR="00345737" w:rsidRPr="00276E9B" w14:paraId="0C8F010D" w14:textId="77777777" w:rsidTr="001200CB">
        <w:tc>
          <w:tcPr>
            <w:tcW w:w="4535" w:type="dxa"/>
          </w:tcPr>
          <w:p w14:paraId="03A96B79" w14:textId="77777777" w:rsidR="00345737" w:rsidRPr="00276E9B" w:rsidRDefault="00345737" w:rsidP="001200CB">
            <w:pPr>
              <w:pStyle w:val="TAL"/>
            </w:pPr>
            <w:r w:rsidRPr="00276E9B">
              <w:t>ESM cause</w:t>
            </w:r>
          </w:p>
        </w:tc>
        <w:tc>
          <w:tcPr>
            <w:tcW w:w="2267" w:type="dxa"/>
          </w:tcPr>
          <w:p w14:paraId="158CB137" w14:textId="77777777" w:rsidR="00345737" w:rsidRPr="00276E9B" w:rsidRDefault="00345737" w:rsidP="001200CB">
            <w:pPr>
              <w:pStyle w:val="TAL"/>
            </w:pPr>
            <w:r w:rsidRPr="00276E9B">
              <w:t>01101111</w:t>
            </w:r>
          </w:p>
        </w:tc>
        <w:tc>
          <w:tcPr>
            <w:tcW w:w="1700" w:type="dxa"/>
          </w:tcPr>
          <w:p w14:paraId="51773D8E" w14:textId="77777777" w:rsidR="00345737" w:rsidRPr="00276E9B" w:rsidRDefault="00345737" w:rsidP="001200CB">
            <w:pPr>
              <w:pStyle w:val="TAL"/>
            </w:pPr>
            <w:r w:rsidRPr="00276E9B">
              <w:t>“Protocol error, unspecified”</w:t>
            </w:r>
          </w:p>
        </w:tc>
        <w:tc>
          <w:tcPr>
            <w:tcW w:w="1133" w:type="dxa"/>
          </w:tcPr>
          <w:p w14:paraId="668161BA" w14:textId="77777777" w:rsidR="00345737" w:rsidRPr="00276E9B" w:rsidRDefault="00345737" w:rsidP="001200CB">
            <w:pPr>
              <w:pStyle w:val="TAL"/>
            </w:pPr>
          </w:p>
        </w:tc>
      </w:tr>
      <w:tr w:rsidR="00345737" w:rsidRPr="00276E9B" w:rsidDel="00C477DA" w14:paraId="47C24CED" w14:textId="77777777" w:rsidTr="001200CB">
        <w:tc>
          <w:tcPr>
            <w:tcW w:w="4535" w:type="dxa"/>
          </w:tcPr>
          <w:p w14:paraId="65281973" w14:textId="77777777" w:rsidR="00345737" w:rsidRPr="00276E9B" w:rsidRDefault="00A5040A" w:rsidP="001200CB">
            <w:pPr>
              <w:pStyle w:val="TAL"/>
            </w:pPr>
            <w:r w:rsidRPr="00276E9B">
              <w:t>Extended p</w:t>
            </w:r>
            <w:r w:rsidR="00345737" w:rsidRPr="00276E9B">
              <w:t>rotocol configuration options</w:t>
            </w:r>
          </w:p>
        </w:tc>
        <w:tc>
          <w:tcPr>
            <w:tcW w:w="2267" w:type="dxa"/>
          </w:tcPr>
          <w:p w14:paraId="4E6546CA" w14:textId="77777777" w:rsidR="00345737" w:rsidRPr="00276E9B" w:rsidRDefault="00345737" w:rsidP="001200CB">
            <w:pPr>
              <w:pStyle w:val="TAL"/>
            </w:pPr>
            <w:r w:rsidRPr="00276E9B">
              <w:t>Not present</w:t>
            </w:r>
          </w:p>
        </w:tc>
        <w:tc>
          <w:tcPr>
            <w:tcW w:w="1700" w:type="dxa"/>
          </w:tcPr>
          <w:p w14:paraId="1E599072" w14:textId="77777777" w:rsidR="00345737" w:rsidRPr="00276E9B" w:rsidRDefault="00345737" w:rsidP="001200CB">
            <w:pPr>
              <w:pStyle w:val="TAL"/>
            </w:pPr>
          </w:p>
        </w:tc>
        <w:tc>
          <w:tcPr>
            <w:tcW w:w="1133" w:type="dxa"/>
          </w:tcPr>
          <w:p w14:paraId="6D072FD1" w14:textId="77777777" w:rsidR="00345737" w:rsidRPr="00276E9B" w:rsidDel="00C477DA" w:rsidRDefault="00345737" w:rsidP="001200CB">
            <w:pPr>
              <w:pStyle w:val="TAL"/>
            </w:pPr>
          </w:p>
        </w:tc>
      </w:tr>
    </w:tbl>
    <w:p w14:paraId="040DFE70" w14:textId="77777777" w:rsidR="00345737" w:rsidRPr="00276E9B" w:rsidRDefault="00345737" w:rsidP="00345737"/>
    <w:p w14:paraId="27E6B61A" w14:textId="77777777" w:rsidR="00345737" w:rsidRPr="00276E9B" w:rsidRDefault="00345737" w:rsidP="00345737">
      <w:pPr>
        <w:pStyle w:val="TH"/>
      </w:pPr>
      <w:r w:rsidRPr="00276E9B">
        <w:lastRenderedPageBreak/>
        <w:t>Table 22.6.5.3.3-5: Message PDN CONNECTIVITY REQUEST (step 6a3 and 6b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45737" w:rsidRPr="00276E9B" w14:paraId="5C696974" w14:textId="77777777" w:rsidTr="001200CB">
        <w:trPr>
          <w:cantSplit/>
        </w:trPr>
        <w:tc>
          <w:tcPr>
            <w:tcW w:w="9635" w:type="dxa"/>
            <w:gridSpan w:val="4"/>
          </w:tcPr>
          <w:p w14:paraId="58E4CBC0" w14:textId="77777777" w:rsidR="00345737" w:rsidRPr="00276E9B" w:rsidRDefault="00345737" w:rsidP="001200CB">
            <w:pPr>
              <w:pStyle w:val="TAL"/>
            </w:pPr>
            <w:r w:rsidRPr="00276E9B">
              <w:t>Derivation Path: TS 36.508 Table 4.7.3-20</w:t>
            </w:r>
          </w:p>
        </w:tc>
      </w:tr>
      <w:tr w:rsidR="00345737" w:rsidRPr="00276E9B" w14:paraId="6FED503B" w14:textId="77777777" w:rsidTr="001200CB">
        <w:tc>
          <w:tcPr>
            <w:tcW w:w="4535" w:type="dxa"/>
          </w:tcPr>
          <w:p w14:paraId="52FF65C6" w14:textId="77777777" w:rsidR="00345737" w:rsidRPr="00276E9B" w:rsidRDefault="00345737" w:rsidP="001200CB">
            <w:pPr>
              <w:pStyle w:val="TAH"/>
            </w:pPr>
            <w:r w:rsidRPr="00276E9B">
              <w:t>Information Element</w:t>
            </w:r>
          </w:p>
        </w:tc>
        <w:tc>
          <w:tcPr>
            <w:tcW w:w="2267" w:type="dxa"/>
          </w:tcPr>
          <w:p w14:paraId="2AF04695" w14:textId="77777777" w:rsidR="00345737" w:rsidRPr="00276E9B" w:rsidRDefault="00345737" w:rsidP="001200CB">
            <w:pPr>
              <w:pStyle w:val="TAH"/>
            </w:pPr>
            <w:r w:rsidRPr="00276E9B">
              <w:t>Value/remark</w:t>
            </w:r>
          </w:p>
        </w:tc>
        <w:tc>
          <w:tcPr>
            <w:tcW w:w="1700" w:type="dxa"/>
          </w:tcPr>
          <w:p w14:paraId="5ED079F3" w14:textId="77777777" w:rsidR="00345737" w:rsidRPr="00276E9B" w:rsidRDefault="00345737" w:rsidP="001200CB">
            <w:pPr>
              <w:pStyle w:val="TAH"/>
            </w:pPr>
            <w:r w:rsidRPr="00276E9B">
              <w:t>Comment</w:t>
            </w:r>
          </w:p>
        </w:tc>
        <w:tc>
          <w:tcPr>
            <w:tcW w:w="1133" w:type="dxa"/>
          </w:tcPr>
          <w:p w14:paraId="7EE3457A" w14:textId="77777777" w:rsidR="00345737" w:rsidRPr="00276E9B" w:rsidRDefault="00345737" w:rsidP="001200CB">
            <w:pPr>
              <w:pStyle w:val="TAH"/>
            </w:pPr>
            <w:r w:rsidRPr="00276E9B">
              <w:t>Condition</w:t>
            </w:r>
          </w:p>
        </w:tc>
      </w:tr>
      <w:tr w:rsidR="00345737" w:rsidRPr="00276E9B" w14:paraId="0F9846FF" w14:textId="77777777" w:rsidTr="001200CB">
        <w:tc>
          <w:tcPr>
            <w:tcW w:w="4535" w:type="dxa"/>
          </w:tcPr>
          <w:p w14:paraId="7E2BCB76" w14:textId="77777777" w:rsidR="00345737" w:rsidRPr="00276E9B" w:rsidRDefault="00345737" w:rsidP="001200CB">
            <w:pPr>
              <w:pStyle w:val="TAL"/>
            </w:pPr>
            <w:r w:rsidRPr="00276E9B">
              <w:t>EPS bearer identity</w:t>
            </w:r>
          </w:p>
        </w:tc>
        <w:tc>
          <w:tcPr>
            <w:tcW w:w="2267" w:type="dxa"/>
          </w:tcPr>
          <w:p w14:paraId="71295A96" w14:textId="77777777" w:rsidR="00345737" w:rsidRPr="00276E9B" w:rsidRDefault="00345737" w:rsidP="001200CB">
            <w:pPr>
              <w:pStyle w:val="TAL"/>
            </w:pPr>
            <w:r w:rsidRPr="00276E9B">
              <w:t>0000</w:t>
            </w:r>
          </w:p>
        </w:tc>
        <w:tc>
          <w:tcPr>
            <w:tcW w:w="1700" w:type="dxa"/>
          </w:tcPr>
          <w:p w14:paraId="5A851BE9" w14:textId="77777777" w:rsidR="00345737" w:rsidRPr="00276E9B" w:rsidRDefault="00345737" w:rsidP="001200CB">
            <w:pPr>
              <w:pStyle w:val="TAL"/>
            </w:pPr>
            <w:r w:rsidRPr="00276E9B">
              <w:t>No EPS bearer identity assigned</w:t>
            </w:r>
          </w:p>
        </w:tc>
        <w:tc>
          <w:tcPr>
            <w:tcW w:w="1133" w:type="dxa"/>
          </w:tcPr>
          <w:p w14:paraId="3F8C9761" w14:textId="77777777" w:rsidR="00345737" w:rsidRPr="00276E9B" w:rsidRDefault="00345737" w:rsidP="001200CB">
            <w:pPr>
              <w:pStyle w:val="TAL"/>
            </w:pPr>
          </w:p>
        </w:tc>
      </w:tr>
      <w:tr w:rsidR="00345737" w:rsidRPr="00276E9B" w14:paraId="08081743" w14:textId="77777777" w:rsidTr="001200CB">
        <w:tc>
          <w:tcPr>
            <w:tcW w:w="4535" w:type="dxa"/>
          </w:tcPr>
          <w:p w14:paraId="5FE8678C" w14:textId="77777777" w:rsidR="00345737" w:rsidRPr="00276E9B" w:rsidRDefault="00345737" w:rsidP="001200CB">
            <w:pPr>
              <w:pStyle w:val="TAL"/>
            </w:pPr>
            <w:r w:rsidRPr="00276E9B">
              <w:t>Procedure transaction identity</w:t>
            </w:r>
          </w:p>
        </w:tc>
        <w:tc>
          <w:tcPr>
            <w:tcW w:w="2267" w:type="dxa"/>
          </w:tcPr>
          <w:p w14:paraId="71D94790" w14:textId="77777777" w:rsidR="00345737" w:rsidRPr="00276E9B" w:rsidRDefault="00345737" w:rsidP="001200CB">
            <w:pPr>
              <w:pStyle w:val="TAL"/>
            </w:pPr>
            <w:r w:rsidRPr="00276E9B">
              <w:t>PTI-2</w:t>
            </w:r>
          </w:p>
        </w:tc>
        <w:tc>
          <w:tcPr>
            <w:tcW w:w="1700" w:type="dxa"/>
          </w:tcPr>
          <w:p w14:paraId="379B5A1F" w14:textId="77777777" w:rsidR="00345737" w:rsidRPr="00276E9B" w:rsidRDefault="00345737" w:rsidP="001200CB">
            <w:pPr>
              <w:pStyle w:val="TAL"/>
            </w:pPr>
            <w:r w:rsidRPr="00276E9B">
              <w:t>UE assigns a particular PTI not yet used between  1 and 254  (may be identical to PTI-1)</w:t>
            </w:r>
          </w:p>
        </w:tc>
        <w:tc>
          <w:tcPr>
            <w:tcW w:w="1133" w:type="dxa"/>
          </w:tcPr>
          <w:p w14:paraId="5DDD2603" w14:textId="77777777" w:rsidR="00345737" w:rsidRPr="00276E9B" w:rsidRDefault="00345737" w:rsidP="001200CB">
            <w:pPr>
              <w:pStyle w:val="TAL"/>
            </w:pPr>
          </w:p>
        </w:tc>
      </w:tr>
      <w:tr w:rsidR="00345737" w:rsidRPr="00276E9B" w14:paraId="20D4DCED" w14:textId="77777777" w:rsidTr="001200CB">
        <w:tc>
          <w:tcPr>
            <w:tcW w:w="4535" w:type="dxa"/>
          </w:tcPr>
          <w:p w14:paraId="39711478" w14:textId="77777777" w:rsidR="00345737" w:rsidRPr="00276E9B" w:rsidRDefault="00345737" w:rsidP="001200CB">
            <w:pPr>
              <w:pStyle w:val="TAL"/>
            </w:pPr>
            <w:r w:rsidRPr="00276E9B">
              <w:t>ESM information transfer flag</w:t>
            </w:r>
          </w:p>
        </w:tc>
        <w:tc>
          <w:tcPr>
            <w:tcW w:w="2267" w:type="dxa"/>
          </w:tcPr>
          <w:p w14:paraId="422B2319" w14:textId="77777777" w:rsidR="00345737" w:rsidRPr="00276E9B" w:rsidRDefault="00345737" w:rsidP="001200CB">
            <w:pPr>
              <w:pStyle w:val="TAL"/>
            </w:pPr>
            <w:r w:rsidRPr="00276E9B">
              <w:t>Not present</w:t>
            </w:r>
          </w:p>
        </w:tc>
        <w:tc>
          <w:tcPr>
            <w:tcW w:w="1700" w:type="dxa"/>
          </w:tcPr>
          <w:p w14:paraId="0BEE5851" w14:textId="77777777" w:rsidR="00345737" w:rsidRPr="00276E9B" w:rsidRDefault="00345737" w:rsidP="001200CB">
            <w:pPr>
              <w:pStyle w:val="TAL"/>
            </w:pPr>
            <w:r w:rsidRPr="00276E9B">
              <w:t>This IE is only activable during an attach procedure.</w:t>
            </w:r>
          </w:p>
        </w:tc>
        <w:tc>
          <w:tcPr>
            <w:tcW w:w="1133" w:type="dxa"/>
          </w:tcPr>
          <w:p w14:paraId="51BED3EC" w14:textId="77777777" w:rsidR="00345737" w:rsidRPr="00276E9B" w:rsidRDefault="00345737" w:rsidP="001200CB">
            <w:pPr>
              <w:pStyle w:val="TAL"/>
            </w:pPr>
          </w:p>
        </w:tc>
      </w:tr>
      <w:tr w:rsidR="00345737" w:rsidRPr="00276E9B" w14:paraId="78023726" w14:textId="77777777" w:rsidTr="001200CB">
        <w:tc>
          <w:tcPr>
            <w:tcW w:w="4535" w:type="dxa"/>
          </w:tcPr>
          <w:p w14:paraId="212C41EC" w14:textId="77777777" w:rsidR="00345737" w:rsidRPr="00276E9B" w:rsidRDefault="00345737" w:rsidP="001200CB">
            <w:pPr>
              <w:pStyle w:val="TAL"/>
            </w:pPr>
            <w:r w:rsidRPr="00276E9B">
              <w:t>Access point name</w:t>
            </w:r>
          </w:p>
        </w:tc>
        <w:tc>
          <w:tcPr>
            <w:tcW w:w="2267" w:type="dxa"/>
          </w:tcPr>
          <w:p w14:paraId="39E9BBB3" w14:textId="77777777" w:rsidR="00345737" w:rsidRPr="00276E9B" w:rsidRDefault="00345737" w:rsidP="001200CB">
            <w:pPr>
              <w:pStyle w:val="TAL"/>
            </w:pPr>
            <w:r w:rsidRPr="00276E9B">
              <w:t>APN-2 (New PDN name)</w:t>
            </w:r>
          </w:p>
        </w:tc>
        <w:tc>
          <w:tcPr>
            <w:tcW w:w="1700" w:type="dxa"/>
          </w:tcPr>
          <w:p w14:paraId="56D28802" w14:textId="77777777" w:rsidR="00345737" w:rsidRPr="00276E9B" w:rsidRDefault="00345737" w:rsidP="001200CB">
            <w:pPr>
              <w:pStyle w:val="TAL"/>
            </w:pPr>
            <w:r w:rsidRPr="00276E9B">
              <w:t>The requested PDN is different from default PDN (may be identical to APN-1)</w:t>
            </w:r>
          </w:p>
        </w:tc>
        <w:tc>
          <w:tcPr>
            <w:tcW w:w="1133" w:type="dxa"/>
          </w:tcPr>
          <w:p w14:paraId="65B8A797" w14:textId="77777777" w:rsidR="00345737" w:rsidRPr="00276E9B" w:rsidRDefault="00345737" w:rsidP="001200CB">
            <w:pPr>
              <w:pStyle w:val="TAL"/>
            </w:pPr>
          </w:p>
        </w:tc>
      </w:tr>
    </w:tbl>
    <w:p w14:paraId="080AB135" w14:textId="77777777" w:rsidR="00345737" w:rsidRPr="00276E9B" w:rsidRDefault="00345737" w:rsidP="00345737"/>
    <w:p w14:paraId="1D3CF03C" w14:textId="77777777" w:rsidR="00345737" w:rsidRPr="00276E9B" w:rsidRDefault="00345737" w:rsidP="00345737">
      <w:pPr>
        <w:pStyle w:val="TH"/>
      </w:pPr>
      <w:r w:rsidRPr="00276E9B">
        <w:t>Table 22.6.5.3.3-6: Message ACTIVATE DEFAULT EPS BEARER CONTEXT REQUEST (step 7,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45737" w:rsidRPr="00276E9B" w14:paraId="2D2A21E3" w14:textId="77777777" w:rsidTr="001200CB">
        <w:trPr>
          <w:cantSplit/>
        </w:trPr>
        <w:tc>
          <w:tcPr>
            <w:tcW w:w="9635" w:type="dxa"/>
            <w:gridSpan w:val="4"/>
          </w:tcPr>
          <w:p w14:paraId="45D8E731" w14:textId="77777777" w:rsidR="00345737" w:rsidRPr="00276E9B" w:rsidRDefault="00345737" w:rsidP="001200CB">
            <w:pPr>
              <w:pStyle w:val="TAL"/>
            </w:pPr>
            <w:r w:rsidRPr="00276E9B">
              <w:t>Derivation Path: TS 36.508 Table 4.7.3-6 and table 4.6.1-8 with condition AM-DRB-ADD(2)</w:t>
            </w:r>
          </w:p>
        </w:tc>
      </w:tr>
      <w:tr w:rsidR="00345737" w:rsidRPr="00276E9B" w14:paraId="01CF344A" w14:textId="77777777" w:rsidTr="001200CB">
        <w:tc>
          <w:tcPr>
            <w:tcW w:w="4535" w:type="dxa"/>
          </w:tcPr>
          <w:p w14:paraId="4462C832" w14:textId="77777777" w:rsidR="00345737" w:rsidRPr="00276E9B" w:rsidRDefault="00345737" w:rsidP="001200CB">
            <w:pPr>
              <w:pStyle w:val="TAH"/>
            </w:pPr>
            <w:r w:rsidRPr="00276E9B">
              <w:t>Information Element</w:t>
            </w:r>
          </w:p>
        </w:tc>
        <w:tc>
          <w:tcPr>
            <w:tcW w:w="2267" w:type="dxa"/>
          </w:tcPr>
          <w:p w14:paraId="1CA711FD" w14:textId="77777777" w:rsidR="00345737" w:rsidRPr="00276E9B" w:rsidRDefault="00345737" w:rsidP="001200CB">
            <w:pPr>
              <w:pStyle w:val="TAH"/>
            </w:pPr>
            <w:r w:rsidRPr="00276E9B">
              <w:t>Value/remark</w:t>
            </w:r>
          </w:p>
        </w:tc>
        <w:tc>
          <w:tcPr>
            <w:tcW w:w="1700" w:type="dxa"/>
          </w:tcPr>
          <w:p w14:paraId="5069D8FF" w14:textId="77777777" w:rsidR="00345737" w:rsidRPr="00276E9B" w:rsidRDefault="00345737" w:rsidP="001200CB">
            <w:pPr>
              <w:pStyle w:val="TAH"/>
            </w:pPr>
            <w:r w:rsidRPr="00276E9B">
              <w:t>Comment</w:t>
            </w:r>
          </w:p>
        </w:tc>
        <w:tc>
          <w:tcPr>
            <w:tcW w:w="1133" w:type="dxa"/>
          </w:tcPr>
          <w:p w14:paraId="07B6906C" w14:textId="77777777" w:rsidR="00345737" w:rsidRPr="00276E9B" w:rsidRDefault="00345737" w:rsidP="001200CB">
            <w:pPr>
              <w:pStyle w:val="TAH"/>
            </w:pPr>
            <w:r w:rsidRPr="00276E9B">
              <w:t>Condition</w:t>
            </w:r>
          </w:p>
        </w:tc>
      </w:tr>
      <w:tr w:rsidR="00345737" w:rsidRPr="00276E9B" w14:paraId="022B97AE" w14:textId="77777777" w:rsidTr="001200CB">
        <w:tc>
          <w:tcPr>
            <w:tcW w:w="4535" w:type="dxa"/>
          </w:tcPr>
          <w:p w14:paraId="05159F14" w14:textId="77777777" w:rsidR="00345737" w:rsidRPr="00276E9B" w:rsidRDefault="00345737" w:rsidP="001200CB">
            <w:pPr>
              <w:pStyle w:val="TAL"/>
            </w:pPr>
            <w:r w:rsidRPr="00276E9B">
              <w:t>EPS bearer identity</w:t>
            </w:r>
          </w:p>
        </w:tc>
        <w:tc>
          <w:tcPr>
            <w:tcW w:w="2267" w:type="dxa"/>
          </w:tcPr>
          <w:p w14:paraId="29846B7B" w14:textId="77777777" w:rsidR="00345737" w:rsidRPr="00276E9B" w:rsidRDefault="00345737" w:rsidP="001200CB">
            <w:pPr>
              <w:pStyle w:val="TAL"/>
            </w:pPr>
            <w:r w:rsidRPr="00276E9B">
              <w:t>6</w:t>
            </w:r>
          </w:p>
        </w:tc>
        <w:tc>
          <w:tcPr>
            <w:tcW w:w="1700" w:type="dxa"/>
          </w:tcPr>
          <w:p w14:paraId="581C1468" w14:textId="77777777" w:rsidR="00345737" w:rsidRPr="00276E9B" w:rsidRDefault="00345737" w:rsidP="001200CB">
            <w:pPr>
              <w:pStyle w:val="TAL"/>
            </w:pPr>
          </w:p>
        </w:tc>
        <w:tc>
          <w:tcPr>
            <w:tcW w:w="1133" w:type="dxa"/>
          </w:tcPr>
          <w:p w14:paraId="4847B65B" w14:textId="77777777" w:rsidR="00345737" w:rsidRPr="00276E9B" w:rsidRDefault="00345737" w:rsidP="001200CB">
            <w:pPr>
              <w:pStyle w:val="TAL"/>
            </w:pPr>
          </w:p>
        </w:tc>
      </w:tr>
      <w:tr w:rsidR="00345737" w:rsidRPr="00276E9B" w14:paraId="29130365" w14:textId="77777777" w:rsidTr="001200CB">
        <w:tc>
          <w:tcPr>
            <w:tcW w:w="4535" w:type="dxa"/>
          </w:tcPr>
          <w:p w14:paraId="5D66A0C9" w14:textId="77777777" w:rsidR="00345737" w:rsidRPr="00276E9B" w:rsidRDefault="00345737" w:rsidP="001200CB">
            <w:pPr>
              <w:pStyle w:val="TAL"/>
            </w:pPr>
            <w:r w:rsidRPr="00276E9B">
              <w:t>Procedure transaction identity</w:t>
            </w:r>
          </w:p>
        </w:tc>
        <w:tc>
          <w:tcPr>
            <w:tcW w:w="2267" w:type="dxa"/>
          </w:tcPr>
          <w:p w14:paraId="4533302A" w14:textId="77777777" w:rsidR="00345737" w:rsidRPr="00276E9B" w:rsidRDefault="00345737" w:rsidP="001200CB">
            <w:pPr>
              <w:pStyle w:val="TAL"/>
            </w:pPr>
            <w:r w:rsidRPr="00276E9B">
              <w:t>PTI-2</w:t>
            </w:r>
          </w:p>
        </w:tc>
        <w:tc>
          <w:tcPr>
            <w:tcW w:w="1700" w:type="dxa"/>
          </w:tcPr>
          <w:p w14:paraId="57CB9060" w14:textId="77777777" w:rsidR="00345737" w:rsidRPr="00276E9B" w:rsidRDefault="00345737" w:rsidP="001200CB">
            <w:pPr>
              <w:pStyle w:val="TAL"/>
            </w:pPr>
            <w:r w:rsidRPr="00276E9B">
              <w:t>SS re-uses the particular PTI defined by UE for this present additional PDN connectivity request procedure.</w:t>
            </w:r>
          </w:p>
        </w:tc>
        <w:tc>
          <w:tcPr>
            <w:tcW w:w="1133" w:type="dxa"/>
          </w:tcPr>
          <w:p w14:paraId="376E99E7" w14:textId="77777777" w:rsidR="00345737" w:rsidRPr="00276E9B" w:rsidRDefault="00345737" w:rsidP="001200CB">
            <w:pPr>
              <w:pStyle w:val="TAL"/>
            </w:pPr>
          </w:p>
        </w:tc>
      </w:tr>
      <w:tr w:rsidR="00345737" w:rsidRPr="00276E9B" w14:paraId="754A914C" w14:textId="77777777" w:rsidTr="001200CB">
        <w:tc>
          <w:tcPr>
            <w:tcW w:w="4535" w:type="dxa"/>
          </w:tcPr>
          <w:p w14:paraId="5975F050" w14:textId="77777777" w:rsidR="00345737" w:rsidRPr="00276E9B" w:rsidRDefault="00345737" w:rsidP="001200CB">
            <w:pPr>
              <w:pStyle w:val="TAL"/>
            </w:pPr>
            <w:r w:rsidRPr="00276E9B">
              <w:t>Access point name</w:t>
            </w:r>
          </w:p>
        </w:tc>
        <w:tc>
          <w:tcPr>
            <w:tcW w:w="2267" w:type="dxa"/>
          </w:tcPr>
          <w:p w14:paraId="1C9116DD" w14:textId="77777777" w:rsidR="00345737" w:rsidRPr="00276E9B" w:rsidRDefault="00345737" w:rsidP="001200CB">
            <w:pPr>
              <w:pStyle w:val="TAL"/>
            </w:pPr>
            <w:r w:rsidRPr="00276E9B">
              <w:t>APN-2</w:t>
            </w:r>
          </w:p>
        </w:tc>
        <w:tc>
          <w:tcPr>
            <w:tcW w:w="1700" w:type="dxa"/>
          </w:tcPr>
          <w:p w14:paraId="0526E20C" w14:textId="77777777" w:rsidR="00345737" w:rsidRPr="00276E9B" w:rsidRDefault="00345737" w:rsidP="001200CB">
            <w:pPr>
              <w:pStyle w:val="TAL"/>
            </w:pPr>
            <w:r w:rsidRPr="00276E9B">
              <w:t>SS re-uses the particular APN defined by UE for this present additional PDN connectivity request procedure</w:t>
            </w:r>
          </w:p>
        </w:tc>
        <w:tc>
          <w:tcPr>
            <w:tcW w:w="1133" w:type="dxa"/>
          </w:tcPr>
          <w:p w14:paraId="3FBA9DF5" w14:textId="77777777" w:rsidR="00345737" w:rsidRPr="00276E9B" w:rsidRDefault="00345737" w:rsidP="001200CB">
            <w:pPr>
              <w:pStyle w:val="TAL"/>
            </w:pPr>
          </w:p>
        </w:tc>
      </w:tr>
    </w:tbl>
    <w:p w14:paraId="48B513E2" w14:textId="77777777" w:rsidR="00345737" w:rsidRPr="00276E9B" w:rsidRDefault="00345737" w:rsidP="00345737"/>
    <w:p w14:paraId="65C8A7EE" w14:textId="77777777" w:rsidR="00345737" w:rsidRPr="00276E9B" w:rsidRDefault="00345737" w:rsidP="00345737">
      <w:pPr>
        <w:pStyle w:val="TH"/>
      </w:pPr>
      <w:r w:rsidRPr="00276E9B">
        <w:t>Table 22.6.5.3.3-7: Message ACTIVATE DEFAULT EPS BEARER CONTEXT ACCEPT (step 8, table 22.6.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45737" w:rsidRPr="00276E9B" w14:paraId="5981E7FA" w14:textId="77777777" w:rsidTr="001200CB">
        <w:tc>
          <w:tcPr>
            <w:tcW w:w="9637" w:type="dxa"/>
            <w:gridSpan w:val="4"/>
            <w:shd w:val="clear" w:color="auto" w:fill="auto"/>
          </w:tcPr>
          <w:p w14:paraId="5DDF45B4" w14:textId="77777777" w:rsidR="00345737" w:rsidRPr="00276E9B" w:rsidRDefault="00345737" w:rsidP="001200CB">
            <w:pPr>
              <w:pStyle w:val="TAL"/>
            </w:pPr>
            <w:r w:rsidRPr="00276E9B">
              <w:t>Derivation path: 36.508 table 4.7.3-1</w:t>
            </w:r>
          </w:p>
        </w:tc>
      </w:tr>
      <w:tr w:rsidR="00345737" w:rsidRPr="00276E9B" w14:paraId="5D5064B0" w14:textId="77777777" w:rsidTr="001200CB">
        <w:tc>
          <w:tcPr>
            <w:tcW w:w="4535" w:type="dxa"/>
            <w:tcBorders>
              <w:bottom w:val="single" w:sz="4" w:space="0" w:color="auto"/>
            </w:tcBorders>
            <w:shd w:val="clear" w:color="auto" w:fill="auto"/>
          </w:tcPr>
          <w:p w14:paraId="67AD36A3" w14:textId="77777777" w:rsidR="00345737" w:rsidRPr="00276E9B" w:rsidRDefault="00345737" w:rsidP="001200CB">
            <w:pPr>
              <w:pStyle w:val="TAH"/>
            </w:pPr>
            <w:r w:rsidRPr="00276E9B">
              <w:t>Information Element</w:t>
            </w:r>
          </w:p>
        </w:tc>
        <w:tc>
          <w:tcPr>
            <w:tcW w:w="2267" w:type="dxa"/>
            <w:tcBorders>
              <w:bottom w:val="single" w:sz="4" w:space="0" w:color="auto"/>
            </w:tcBorders>
            <w:shd w:val="clear" w:color="auto" w:fill="auto"/>
          </w:tcPr>
          <w:p w14:paraId="7B15FCBA" w14:textId="77777777" w:rsidR="00345737" w:rsidRPr="00276E9B" w:rsidRDefault="00345737" w:rsidP="001200CB">
            <w:pPr>
              <w:pStyle w:val="TAH"/>
            </w:pPr>
            <w:r w:rsidRPr="00276E9B">
              <w:t>Value/Remark</w:t>
            </w:r>
          </w:p>
        </w:tc>
        <w:tc>
          <w:tcPr>
            <w:tcW w:w="1700" w:type="dxa"/>
            <w:tcBorders>
              <w:bottom w:val="single" w:sz="4" w:space="0" w:color="auto"/>
            </w:tcBorders>
            <w:shd w:val="clear" w:color="auto" w:fill="auto"/>
          </w:tcPr>
          <w:p w14:paraId="158D72E5" w14:textId="77777777" w:rsidR="00345737" w:rsidRPr="00276E9B" w:rsidRDefault="00345737" w:rsidP="001200CB">
            <w:pPr>
              <w:pStyle w:val="TAH"/>
            </w:pPr>
            <w:r w:rsidRPr="00276E9B">
              <w:t>Comment</w:t>
            </w:r>
          </w:p>
        </w:tc>
        <w:tc>
          <w:tcPr>
            <w:tcW w:w="1135" w:type="dxa"/>
            <w:tcBorders>
              <w:bottom w:val="single" w:sz="4" w:space="0" w:color="auto"/>
            </w:tcBorders>
            <w:shd w:val="clear" w:color="auto" w:fill="auto"/>
          </w:tcPr>
          <w:p w14:paraId="6E7D7077" w14:textId="77777777" w:rsidR="00345737" w:rsidRPr="00276E9B" w:rsidRDefault="00345737" w:rsidP="001200CB">
            <w:pPr>
              <w:pStyle w:val="TAH"/>
            </w:pPr>
            <w:r w:rsidRPr="00276E9B">
              <w:t>Condition</w:t>
            </w:r>
          </w:p>
        </w:tc>
      </w:tr>
      <w:tr w:rsidR="00345737" w:rsidRPr="00276E9B" w14:paraId="16954D53" w14:textId="77777777" w:rsidTr="001200CB">
        <w:tc>
          <w:tcPr>
            <w:tcW w:w="4535" w:type="dxa"/>
            <w:tcBorders>
              <w:top w:val="single" w:sz="4" w:space="0" w:color="auto"/>
              <w:bottom w:val="single" w:sz="4" w:space="0" w:color="auto"/>
            </w:tcBorders>
            <w:shd w:val="clear" w:color="auto" w:fill="auto"/>
          </w:tcPr>
          <w:p w14:paraId="70339DA9" w14:textId="77777777" w:rsidR="00345737" w:rsidRPr="00276E9B" w:rsidRDefault="00345737" w:rsidP="001200CB">
            <w:pPr>
              <w:pStyle w:val="TAL"/>
            </w:pPr>
            <w:r w:rsidRPr="00276E9B">
              <w:t>EPS bearer identity</w:t>
            </w:r>
          </w:p>
        </w:tc>
        <w:tc>
          <w:tcPr>
            <w:tcW w:w="2267" w:type="dxa"/>
            <w:tcBorders>
              <w:top w:val="single" w:sz="4" w:space="0" w:color="auto"/>
              <w:bottom w:val="single" w:sz="4" w:space="0" w:color="auto"/>
            </w:tcBorders>
            <w:shd w:val="clear" w:color="auto" w:fill="auto"/>
          </w:tcPr>
          <w:p w14:paraId="0734418D" w14:textId="77777777" w:rsidR="00345737" w:rsidRPr="00276E9B" w:rsidRDefault="00345737" w:rsidP="001200CB">
            <w:pPr>
              <w:pStyle w:val="TAL"/>
            </w:pPr>
            <w:r w:rsidRPr="00276E9B">
              <w:t>6</w:t>
            </w:r>
          </w:p>
        </w:tc>
        <w:tc>
          <w:tcPr>
            <w:tcW w:w="1700" w:type="dxa"/>
            <w:tcBorders>
              <w:top w:val="single" w:sz="4" w:space="0" w:color="auto"/>
              <w:bottom w:val="single" w:sz="4" w:space="0" w:color="auto"/>
            </w:tcBorders>
            <w:shd w:val="clear" w:color="auto" w:fill="auto"/>
          </w:tcPr>
          <w:p w14:paraId="7AC37A16" w14:textId="77777777" w:rsidR="00345737" w:rsidRPr="00276E9B" w:rsidRDefault="00345737" w:rsidP="001200CB">
            <w:pPr>
              <w:pStyle w:val="TAL"/>
            </w:pPr>
            <w:r w:rsidRPr="00276E9B">
              <w:t>Same value as in ACTIVATE DEFAULT EPS BEARER CONTEXT REQUEST</w:t>
            </w:r>
          </w:p>
        </w:tc>
        <w:tc>
          <w:tcPr>
            <w:tcW w:w="1135" w:type="dxa"/>
            <w:tcBorders>
              <w:top w:val="single" w:sz="4" w:space="0" w:color="auto"/>
              <w:bottom w:val="single" w:sz="4" w:space="0" w:color="auto"/>
            </w:tcBorders>
            <w:shd w:val="clear" w:color="auto" w:fill="auto"/>
          </w:tcPr>
          <w:p w14:paraId="382FA337" w14:textId="77777777" w:rsidR="00345737" w:rsidRPr="00276E9B" w:rsidRDefault="00345737" w:rsidP="001200CB">
            <w:pPr>
              <w:pStyle w:val="TAL"/>
            </w:pPr>
          </w:p>
        </w:tc>
      </w:tr>
      <w:tr w:rsidR="00345737" w:rsidRPr="00276E9B" w14:paraId="167D552F" w14:textId="77777777" w:rsidTr="001200CB">
        <w:tc>
          <w:tcPr>
            <w:tcW w:w="4535" w:type="dxa"/>
            <w:tcBorders>
              <w:top w:val="single" w:sz="4" w:space="0" w:color="auto"/>
            </w:tcBorders>
            <w:shd w:val="clear" w:color="auto" w:fill="auto"/>
          </w:tcPr>
          <w:p w14:paraId="78C4228B" w14:textId="77777777" w:rsidR="00345737" w:rsidRPr="00276E9B" w:rsidRDefault="00345737" w:rsidP="001200CB">
            <w:pPr>
              <w:pStyle w:val="TAL"/>
            </w:pPr>
            <w:r w:rsidRPr="00276E9B">
              <w:t>Procedure transaction identity</w:t>
            </w:r>
          </w:p>
        </w:tc>
        <w:tc>
          <w:tcPr>
            <w:tcW w:w="2267" w:type="dxa"/>
            <w:tcBorders>
              <w:top w:val="single" w:sz="4" w:space="0" w:color="auto"/>
            </w:tcBorders>
            <w:shd w:val="clear" w:color="auto" w:fill="auto"/>
          </w:tcPr>
          <w:p w14:paraId="176E33F2" w14:textId="77777777" w:rsidR="00345737" w:rsidRPr="00276E9B" w:rsidRDefault="00345737" w:rsidP="001200CB">
            <w:pPr>
              <w:pStyle w:val="TAL"/>
            </w:pPr>
            <w:r w:rsidRPr="00276E9B">
              <w:t>0</w:t>
            </w:r>
          </w:p>
        </w:tc>
        <w:tc>
          <w:tcPr>
            <w:tcW w:w="1700" w:type="dxa"/>
            <w:tcBorders>
              <w:top w:val="single" w:sz="4" w:space="0" w:color="auto"/>
            </w:tcBorders>
            <w:shd w:val="clear" w:color="auto" w:fill="auto"/>
          </w:tcPr>
          <w:p w14:paraId="79CB91B8" w14:textId="77777777" w:rsidR="00345737" w:rsidRPr="00276E9B" w:rsidRDefault="00345737" w:rsidP="001200CB">
            <w:pPr>
              <w:pStyle w:val="TAL"/>
            </w:pPr>
            <w:r w:rsidRPr="00276E9B">
              <w:t>"No procedure transaction identity assigned"</w:t>
            </w:r>
          </w:p>
        </w:tc>
        <w:tc>
          <w:tcPr>
            <w:tcW w:w="1135" w:type="dxa"/>
            <w:tcBorders>
              <w:top w:val="single" w:sz="4" w:space="0" w:color="auto"/>
            </w:tcBorders>
            <w:shd w:val="clear" w:color="auto" w:fill="auto"/>
          </w:tcPr>
          <w:p w14:paraId="11A232A3" w14:textId="77777777" w:rsidR="00345737" w:rsidRPr="00276E9B" w:rsidRDefault="00345737" w:rsidP="001200CB">
            <w:pPr>
              <w:pStyle w:val="TAL"/>
            </w:pPr>
          </w:p>
        </w:tc>
      </w:tr>
    </w:tbl>
    <w:p w14:paraId="6139A7DE" w14:textId="77777777" w:rsidR="00345737" w:rsidRPr="00276E9B" w:rsidRDefault="00345737" w:rsidP="00345737"/>
    <w:p w14:paraId="7BE9C789" w14:textId="77777777" w:rsidR="00345737" w:rsidRPr="00276E9B" w:rsidRDefault="00345737" w:rsidP="00345737">
      <w:pPr>
        <w:pStyle w:val="TH"/>
      </w:pPr>
      <w:r w:rsidRPr="00276E9B">
        <w:lastRenderedPageBreak/>
        <w:t xml:space="preserve">Table 22.6.5.3.3-8: Message </w:t>
      </w:r>
      <w:r w:rsidRPr="00276E9B">
        <w:rPr>
          <w:i/>
        </w:rPr>
        <w:t>RRCConnectionRequest-NB</w:t>
      </w:r>
      <w:r w:rsidRPr="00276E9B">
        <w:t xml:space="preserve"> (step 14,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45737" w:rsidRPr="00276E9B" w14:paraId="4C4147DC" w14:textId="77777777" w:rsidTr="001200CB">
        <w:tc>
          <w:tcPr>
            <w:tcW w:w="9637" w:type="dxa"/>
            <w:gridSpan w:val="4"/>
            <w:tcBorders>
              <w:top w:val="single" w:sz="4" w:space="0" w:color="auto"/>
              <w:left w:val="single" w:sz="4" w:space="0" w:color="auto"/>
              <w:bottom w:val="single" w:sz="4" w:space="0" w:color="auto"/>
              <w:right w:val="single" w:sz="4" w:space="0" w:color="auto"/>
            </w:tcBorders>
            <w:hideMark/>
          </w:tcPr>
          <w:p w14:paraId="5298D572" w14:textId="77777777" w:rsidR="00345737" w:rsidRPr="00276E9B" w:rsidRDefault="00345737" w:rsidP="001200CB">
            <w:pPr>
              <w:pStyle w:val="TAL"/>
            </w:pPr>
            <w:r w:rsidRPr="00276E9B">
              <w:t>Derivation path: TS 36.508 [18], table 8.1.6.1-10</w:t>
            </w:r>
          </w:p>
        </w:tc>
      </w:tr>
      <w:tr w:rsidR="00345737" w:rsidRPr="00276E9B" w14:paraId="3B7A218D"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7F6EADC4"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40D3927"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1A567E3D" w14:textId="77777777" w:rsidR="00345737" w:rsidRPr="00276E9B" w:rsidRDefault="00345737"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hideMark/>
          </w:tcPr>
          <w:p w14:paraId="0335A150" w14:textId="77777777" w:rsidR="00345737" w:rsidRPr="00276E9B" w:rsidRDefault="00345737" w:rsidP="001200CB">
            <w:pPr>
              <w:pStyle w:val="TAH"/>
            </w:pPr>
            <w:r w:rsidRPr="00276E9B">
              <w:t>Condition</w:t>
            </w:r>
          </w:p>
        </w:tc>
      </w:tr>
      <w:tr w:rsidR="00345737" w:rsidRPr="00276E9B" w14:paraId="5952B2DA"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5765ED7F" w14:textId="77777777" w:rsidR="00345737" w:rsidRPr="00276E9B" w:rsidRDefault="00345737" w:rsidP="001200CB">
            <w:pPr>
              <w:pStyle w:val="TAL"/>
            </w:pPr>
            <w:r w:rsidRPr="00276E9B">
              <w:t>RRCConnectionRequest-NB ::= SEQUENCE {</w:t>
            </w:r>
          </w:p>
        </w:tc>
        <w:tc>
          <w:tcPr>
            <w:tcW w:w="2267" w:type="dxa"/>
            <w:tcBorders>
              <w:top w:val="single" w:sz="4" w:space="0" w:color="auto"/>
              <w:left w:val="single" w:sz="4" w:space="0" w:color="auto"/>
              <w:bottom w:val="single" w:sz="4" w:space="0" w:color="auto"/>
              <w:right w:val="single" w:sz="4" w:space="0" w:color="auto"/>
            </w:tcBorders>
          </w:tcPr>
          <w:p w14:paraId="7C5518B8"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67A24726"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579063D4" w14:textId="77777777" w:rsidR="00345737" w:rsidRPr="00276E9B" w:rsidRDefault="00345737" w:rsidP="001200CB">
            <w:pPr>
              <w:pStyle w:val="TAL"/>
            </w:pPr>
          </w:p>
        </w:tc>
      </w:tr>
      <w:tr w:rsidR="00345737" w:rsidRPr="00276E9B" w14:paraId="1D4EA98C"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54A4322E" w14:textId="77777777" w:rsidR="00345737" w:rsidRPr="00276E9B" w:rsidRDefault="00345737" w:rsidP="001200CB">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A25F883"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5DBB7F59"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7D11574A" w14:textId="77777777" w:rsidR="00345737" w:rsidRPr="00276E9B" w:rsidRDefault="00345737" w:rsidP="001200CB">
            <w:pPr>
              <w:pStyle w:val="TAL"/>
            </w:pPr>
          </w:p>
        </w:tc>
      </w:tr>
      <w:tr w:rsidR="00345737" w:rsidRPr="00276E9B" w14:paraId="340A0768"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6DCB167B" w14:textId="77777777" w:rsidR="00345737" w:rsidRPr="00276E9B" w:rsidRDefault="00345737" w:rsidP="001200CB">
            <w:pPr>
              <w:pStyle w:val="TAL"/>
            </w:pPr>
            <w:r w:rsidRPr="00276E9B">
              <w:t xml:space="preserve">    rrcConnectionRequest-r13 SEQUENCE {</w:t>
            </w:r>
          </w:p>
        </w:tc>
        <w:tc>
          <w:tcPr>
            <w:tcW w:w="2267" w:type="dxa"/>
            <w:tcBorders>
              <w:top w:val="single" w:sz="4" w:space="0" w:color="auto"/>
              <w:left w:val="single" w:sz="4" w:space="0" w:color="auto"/>
              <w:bottom w:val="single" w:sz="4" w:space="0" w:color="auto"/>
              <w:right w:val="single" w:sz="4" w:space="0" w:color="auto"/>
            </w:tcBorders>
          </w:tcPr>
          <w:p w14:paraId="232A567C"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2A4498CF"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24A6F4CC" w14:textId="77777777" w:rsidR="00345737" w:rsidRPr="00276E9B" w:rsidRDefault="00345737" w:rsidP="001200CB">
            <w:pPr>
              <w:pStyle w:val="TAL"/>
            </w:pPr>
          </w:p>
        </w:tc>
      </w:tr>
      <w:tr w:rsidR="00345737" w:rsidRPr="00276E9B" w14:paraId="2949CB87"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7FCAFDB0" w14:textId="77777777" w:rsidR="00345737" w:rsidRPr="00276E9B" w:rsidRDefault="00345737" w:rsidP="001200CB">
            <w:pPr>
              <w:pStyle w:val="TAL"/>
            </w:pPr>
            <w:r w:rsidRPr="00276E9B">
              <w:t xml:space="preserve">      establishmentCause-r13</w:t>
            </w:r>
          </w:p>
        </w:tc>
        <w:tc>
          <w:tcPr>
            <w:tcW w:w="2267" w:type="dxa"/>
            <w:tcBorders>
              <w:top w:val="single" w:sz="4" w:space="0" w:color="auto"/>
              <w:left w:val="single" w:sz="4" w:space="0" w:color="auto"/>
              <w:bottom w:val="single" w:sz="4" w:space="0" w:color="auto"/>
              <w:right w:val="single" w:sz="4" w:space="0" w:color="auto"/>
            </w:tcBorders>
            <w:hideMark/>
          </w:tcPr>
          <w:p w14:paraId="29735222" w14:textId="77777777" w:rsidR="00345737" w:rsidRPr="00276E9B" w:rsidRDefault="00345737" w:rsidP="001200CB">
            <w:pPr>
              <w:pStyle w:val="TAL"/>
            </w:pPr>
            <w:r w:rsidRPr="00276E9B">
              <w:t>delayTolerantAccess-v1330</w:t>
            </w:r>
          </w:p>
        </w:tc>
        <w:tc>
          <w:tcPr>
            <w:tcW w:w="1700" w:type="dxa"/>
            <w:tcBorders>
              <w:top w:val="single" w:sz="4" w:space="0" w:color="auto"/>
              <w:left w:val="single" w:sz="4" w:space="0" w:color="auto"/>
              <w:bottom w:val="single" w:sz="4" w:space="0" w:color="auto"/>
              <w:right w:val="single" w:sz="4" w:space="0" w:color="auto"/>
            </w:tcBorders>
          </w:tcPr>
          <w:p w14:paraId="4822AC4E"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753910E3" w14:textId="77777777" w:rsidR="00345737" w:rsidRPr="00276E9B" w:rsidRDefault="00345737" w:rsidP="001200CB">
            <w:pPr>
              <w:pStyle w:val="TAL"/>
            </w:pPr>
          </w:p>
        </w:tc>
      </w:tr>
      <w:tr w:rsidR="00345737" w:rsidRPr="00276E9B" w14:paraId="4C02603F"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0F11C5A6" w14:textId="77777777" w:rsidR="00345737" w:rsidRPr="00276E9B" w:rsidRDefault="00345737" w:rsidP="001200CB">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37D82F59"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7B9D2C17"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57B1687D" w14:textId="77777777" w:rsidR="00345737" w:rsidRPr="00276E9B" w:rsidRDefault="00345737" w:rsidP="001200CB">
            <w:pPr>
              <w:pStyle w:val="TAL"/>
            </w:pPr>
          </w:p>
        </w:tc>
      </w:tr>
      <w:tr w:rsidR="00345737" w:rsidRPr="00276E9B" w14:paraId="6981BD83"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12332CC0" w14:textId="77777777" w:rsidR="00345737" w:rsidRPr="00276E9B" w:rsidRDefault="00345737" w:rsidP="001200CB">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50488FC0"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0ABF95F7"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72E8D6B4" w14:textId="77777777" w:rsidR="00345737" w:rsidRPr="00276E9B" w:rsidRDefault="00345737" w:rsidP="001200CB">
            <w:pPr>
              <w:pStyle w:val="TAL"/>
            </w:pPr>
          </w:p>
        </w:tc>
      </w:tr>
      <w:tr w:rsidR="00345737" w:rsidRPr="00276E9B" w14:paraId="1369C0F2"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315029D3" w14:textId="77777777" w:rsidR="00345737" w:rsidRPr="00276E9B" w:rsidRDefault="00345737" w:rsidP="001200CB">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6B615852"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1086255F"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0554706D" w14:textId="77777777" w:rsidR="00345737" w:rsidRPr="00276E9B" w:rsidRDefault="00345737" w:rsidP="001200CB">
            <w:pPr>
              <w:pStyle w:val="TAL"/>
            </w:pPr>
          </w:p>
        </w:tc>
      </w:tr>
    </w:tbl>
    <w:p w14:paraId="5B1BB1FE" w14:textId="77777777" w:rsidR="00345737" w:rsidRPr="00276E9B" w:rsidRDefault="00345737" w:rsidP="00345737"/>
    <w:p w14:paraId="50885250" w14:textId="77777777" w:rsidR="00345737" w:rsidRPr="00276E9B" w:rsidRDefault="00345737" w:rsidP="00345737">
      <w:pPr>
        <w:pStyle w:val="TH"/>
      </w:pPr>
      <w:r w:rsidRPr="00276E9B">
        <w:t xml:space="preserve">Table 22.6.5.3.3-9: Message </w:t>
      </w:r>
      <w:r w:rsidR="00A5040A" w:rsidRPr="00276E9B">
        <w:t xml:space="preserve">CONTROL PLANE </w:t>
      </w:r>
      <w:r w:rsidRPr="00276E9B">
        <w:t>SERVICE REQUEST (step 15a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2EF361F5"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18CA9644" w14:textId="77777777" w:rsidR="00345737" w:rsidRPr="00276E9B" w:rsidRDefault="00345737" w:rsidP="001200CB">
            <w:pPr>
              <w:pStyle w:val="TAL"/>
            </w:pPr>
            <w:r w:rsidRPr="00276E9B">
              <w:t xml:space="preserve">Derivation path: 36.508 table </w:t>
            </w:r>
            <w:r w:rsidR="00A5040A" w:rsidRPr="00276E9B">
              <w:t>4.7.2-28</w:t>
            </w:r>
          </w:p>
        </w:tc>
      </w:tr>
      <w:tr w:rsidR="00345737" w:rsidRPr="00276E9B" w14:paraId="20D8D8E0" w14:textId="77777777" w:rsidTr="001200CB">
        <w:tc>
          <w:tcPr>
            <w:tcW w:w="4535" w:type="dxa"/>
            <w:tcBorders>
              <w:top w:val="single" w:sz="4" w:space="0" w:color="auto"/>
              <w:left w:val="single" w:sz="4" w:space="0" w:color="auto"/>
              <w:bottom w:val="single" w:sz="4" w:space="0" w:color="auto"/>
              <w:right w:val="single" w:sz="4" w:space="0" w:color="auto"/>
            </w:tcBorders>
          </w:tcPr>
          <w:p w14:paraId="4A01B0C5"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DE75B52"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6FA725E3"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7A657224" w14:textId="77777777" w:rsidR="00345737" w:rsidRPr="00276E9B" w:rsidRDefault="00345737" w:rsidP="001200CB">
            <w:pPr>
              <w:pStyle w:val="TAH"/>
            </w:pPr>
            <w:r w:rsidRPr="00276E9B">
              <w:t>Condition</w:t>
            </w:r>
          </w:p>
        </w:tc>
      </w:tr>
      <w:tr w:rsidR="00345737" w:rsidRPr="00276E9B" w14:paraId="62FF060D" w14:textId="77777777" w:rsidTr="001200CB">
        <w:tc>
          <w:tcPr>
            <w:tcW w:w="4535" w:type="dxa"/>
            <w:tcBorders>
              <w:top w:val="single" w:sz="4" w:space="0" w:color="auto"/>
              <w:left w:val="single" w:sz="4" w:space="0" w:color="auto"/>
              <w:bottom w:val="single" w:sz="4" w:space="0" w:color="auto"/>
              <w:right w:val="single" w:sz="4" w:space="0" w:color="auto"/>
            </w:tcBorders>
          </w:tcPr>
          <w:p w14:paraId="3A04BE5A"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63074647" w14:textId="77777777" w:rsidR="00345737" w:rsidRPr="00276E9B" w:rsidRDefault="00345737" w:rsidP="001200CB">
            <w:pPr>
              <w:pStyle w:val="TAL"/>
            </w:pPr>
            <w:r w:rsidRPr="00276E9B">
              <w:t>1</w:t>
            </w:r>
          </w:p>
        </w:tc>
        <w:tc>
          <w:tcPr>
            <w:tcW w:w="1700" w:type="dxa"/>
            <w:tcBorders>
              <w:top w:val="single" w:sz="4" w:space="0" w:color="auto"/>
              <w:left w:val="single" w:sz="4" w:space="0" w:color="auto"/>
              <w:bottom w:val="single" w:sz="4" w:space="0" w:color="auto"/>
              <w:right w:val="single" w:sz="4" w:space="0" w:color="auto"/>
            </w:tcBorders>
          </w:tcPr>
          <w:p w14:paraId="29200BDA" w14:textId="77777777" w:rsidR="00345737" w:rsidRPr="00276E9B" w:rsidRDefault="00345737" w:rsidP="001200CB">
            <w:pPr>
              <w:pStyle w:val="TAL"/>
            </w:pPr>
            <w:r w:rsidRPr="00276E9B">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4D737FEA" w14:textId="77777777" w:rsidR="00345737" w:rsidRPr="00276E9B" w:rsidRDefault="00345737" w:rsidP="001200CB">
            <w:pPr>
              <w:pStyle w:val="TAL"/>
            </w:pPr>
          </w:p>
        </w:tc>
      </w:tr>
    </w:tbl>
    <w:p w14:paraId="6C981CF4" w14:textId="77777777" w:rsidR="00345737" w:rsidRPr="00276E9B" w:rsidRDefault="00345737" w:rsidP="00345737"/>
    <w:p w14:paraId="229B9CA0" w14:textId="77777777" w:rsidR="00345737" w:rsidRPr="00276E9B" w:rsidRDefault="00345737" w:rsidP="00345737">
      <w:pPr>
        <w:pStyle w:val="TH"/>
      </w:pPr>
      <w:r w:rsidRPr="00276E9B">
        <w:t>Table 22.6.5.3.3-10: Message CONTROL PLANE SERVICE REQUEST (step 15b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5F6C4D5A"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46D473D3" w14:textId="77777777" w:rsidR="00345737" w:rsidRPr="00276E9B" w:rsidRDefault="00345737" w:rsidP="001200CB">
            <w:pPr>
              <w:pStyle w:val="TAL"/>
            </w:pPr>
            <w:r w:rsidRPr="00276E9B">
              <w:t>Derivation path: 36.508 table 4.7.2-28</w:t>
            </w:r>
          </w:p>
        </w:tc>
      </w:tr>
      <w:tr w:rsidR="00345737" w:rsidRPr="00276E9B" w14:paraId="2ABD9E59" w14:textId="77777777" w:rsidTr="001200CB">
        <w:tc>
          <w:tcPr>
            <w:tcW w:w="4535" w:type="dxa"/>
            <w:tcBorders>
              <w:top w:val="single" w:sz="4" w:space="0" w:color="auto"/>
              <w:left w:val="single" w:sz="4" w:space="0" w:color="auto"/>
              <w:bottom w:val="single" w:sz="4" w:space="0" w:color="auto"/>
              <w:right w:val="single" w:sz="4" w:space="0" w:color="auto"/>
            </w:tcBorders>
          </w:tcPr>
          <w:p w14:paraId="58E05E85"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296F294"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63E4DE92"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5E3B79D4" w14:textId="77777777" w:rsidR="00345737" w:rsidRPr="00276E9B" w:rsidRDefault="00345737" w:rsidP="001200CB">
            <w:pPr>
              <w:pStyle w:val="TAH"/>
            </w:pPr>
            <w:r w:rsidRPr="00276E9B">
              <w:t>Condition</w:t>
            </w:r>
          </w:p>
        </w:tc>
      </w:tr>
      <w:tr w:rsidR="00345737" w:rsidRPr="00276E9B" w14:paraId="593941A7" w14:textId="77777777" w:rsidTr="001200CB">
        <w:tc>
          <w:tcPr>
            <w:tcW w:w="4535" w:type="dxa"/>
            <w:tcBorders>
              <w:top w:val="single" w:sz="4" w:space="0" w:color="auto"/>
              <w:left w:val="single" w:sz="4" w:space="0" w:color="auto"/>
              <w:bottom w:val="single" w:sz="4" w:space="0" w:color="auto"/>
              <w:right w:val="single" w:sz="4" w:space="0" w:color="auto"/>
            </w:tcBorders>
          </w:tcPr>
          <w:p w14:paraId="47707820"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40BD3B84" w14:textId="77777777" w:rsidR="00345737" w:rsidRPr="00276E9B" w:rsidRDefault="00345737" w:rsidP="001200CB">
            <w:pPr>
              <w:pStyle w:val="TAL"/>
            </w:pPr>
            <w:r w:rsidRPr="00276E9B">
              <w:t>1</w:t>
            </w:r>
          </w:p>
        </w:tc>
        <w:tc>
          <w:tcPr>
            <w:tcW w:w="1700" w:type="dxa"/>
            <w:tcBorders>
              <w:top w:val="single" w:sz="4" w:space="0" w:color="auto"/>
              <w:left w:val="single" w:sz="4" w:space="0" w:color="auto"/>
              <w:bottom w:val="single" w:sz="4" w:space="0" w:color="auto"/>
              <w:right w:val="single" w:sz="4" w:space="0" w:color="auto"/>
            </w:tcBorders>
          </w:tcPr>
          <w:p w14:paraId="36A11344" w14:textId="77777777" w:rsidR="00345737" w:rsidRPr="00276E9B" w:rsidRDefault="00345737" w:rsidP="001200CB">
            <w:pPr>
              <w:pStyle w:val="TAL"/>
            </w:pPr>
            <w:r w:rsidRPr="00276E9B">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5C6CE926" w14:textId="77777777" w:rsidR="00345737" w:rsidRPr="00276E9B" w:rsidRDefault="00345737" w:rsidP="001200CB">
            <w:pPr>
              <w:pStyle w:val="TAL"/>
            </w:pPr>
          </w:p>
        </w:tc>
      </w:tr>
    </w:tbl>
    <w:p w14:paraId="04987E43" w14:textId="77777777" w:rsidR="00345737" w:rsidRPr="00276E9B" w:rsidRDefault="00345737" w:rsidP="00345737"/>
    <w:p w14:paraId="6930749A" w14:textId="77777777" w:rsidR="00345737" w:rsidRPr="00276E9B" w:rsidRDefault="00345737" w:rsidP="00345737">
      <w:pPr>
        <w:pStyle w:val="TH"/>
      </w:pPr>
      <w:r w:rsidRPr="00276E9B">
        <w:t>Table 22.6.5.3.3-11: Message PDN CONNECTIVITY REQUEST (step 15a3 and step 15b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3A56612B"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02F634DB" w14:textId="77777777" w:rsidR="00345737" w:rsidRPr="00276E9B" w:rsidRDefault="00345737" w:rsidP="001200CB">
            <w:pPr>
              <w:pStyle w:val="TAL"/>
            </w:pPr>
            <w:r w:rsidRPr="00276E9B">
              <w:t>Derivation Path: TS 36.508 Table 4.7.3-20</w:t>
            </w:r>
          </w:p>
        </w:tc>
      </w:tr>
      <w:tr w:rsidR="00345737" w:rsidRPr="00276E9B" w14:paraId="442E8B69" w14:textId="77777777" w:rsidTr="001200CB">
        <w:tc>
          <w:tcPr>
            <w:tcW w:w="4535" w:type="dxa"/>
            <w:tcBorders>
              <w:top w:val="single" w:sz="4" w:space="0" w:color="auto"/>
              <w:left w:val="single" w:sz="4" w:space="0" w:color="auto"/>
              <w:bottom w:val="single" w:sz="4" w:space="0" w:color="auto"/>
              <w:right w:val="single" w:sz="4" w:space="0" w:color="auto"/>
            </w:tcBorders>
          </w:tcPr>
          <w:p w14:paraId="1EDA7D86"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F0E526D"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237CE3C9"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093B54BD" w14:textId="77777777" w:rsidR="00345737" w:rsidRPr="00276E9B" w:rsidRDefault="00345737" w:rsidP="001200CB">
            <w:pPr>
              <w:pStyle w:val="TAH"/>
            </w:pPr>
            <w:r w:rsidRPr="00276E9B">
              <w:t>Condition</w:t>
            </w:r>
          </w:p>
        </w:tc>
      </w:tr>
      <w:tr w:rsidR="00345737" w:rsidRPr="00276E9B" w14:paraId="3F77FCD1" w14:textId="77777777" w:rsidTr="001200CB">
        <w:tc>
          <w:tcPr>
            <w:tcW w:w="4535" w:type="dxa"/>
            <w:tcBorders>
              <w:top w:val="single" w:sz="4" w:space="0" w:color="auto"/>
              <w:left w:val="single" w:sz="4" w:space="0" w:color="auto"/>
              <w:bottom w:val="single" w:sz="4" w:space="0" w:color="auto"/>
              <w:right w:val="single" w:sz="4" w:space="0" w:color="auto"/>
            </w:tcBorders>
          </w:tcPr>
          <w:p w14:paraId="48A71030" w14:textId="77777777" w:rsidR="00345737" w:rsidRPr="00276E9B" w:rsidRDefault="00345737" w:rsidP="001200CB">
            <w:pPr>
              <w:pStyle w:val="TAL"/>
            </w:pPr>
            <w:r w:rsidRPr="00276E9B">
              <w:t>EPS bearer identity</w:t>
            </w:r>
          </w:p>
        </w:tc>
        <w:tc>
          <w:tcPr>
            <w:tcW w:w="2267" w:type="dxa"/>
            <w:tcBorders>
              <w:top w:val="single" w:sz="4" w:space="0" w:color="auto"/>
              <w:left w:val="single" w:sz="4" w:space="0" w:color="auto"/>
              <w:bottom w:val="single" w:sz="4" w:space="0" w:color="auto"/>
              <w:right w:val="single" w:sz="4" w:space="0" w:color="auto"/>
            </w:tcBorders>
          </w:tcPr>
          <w:p w14:paraId="4C24E17F" w14:textId="77777777" w:rsidR="00345737" w:rsidRPr="00276E9B" w:rsidRDefault="00345737" w:rsidP="001200CB">
            <w:pPr>
              <w:pStyle w:val="TAL"/>
            </w:pPr>
            <w:r w:rsidRPr="00276E9B">
              <w:t>0000</w:t>
            </w:r>
          </w:p>
        </w:tc>
        <w:tc>
          <w:tcPr>
            <w:tcW w:w="1700" w:type="dxa"/>
            <w:tcBorders>
              <w:top w:val="single" w:sz="4" w:space="0" w:color="auto"/>
              <w:left w:val="single" w:sz="4" w:space="0" w:color="auto"/>
              <w:bottom w:val="single" w:sz="4" w:space="0" w:color="auto"/>
              <w:right w:val="single" w:sz="4" w:space="0" w:color="auto"/>
            </w:tcBorders>
          </w:tcPr>
          <w:p w14:paraId="3DEB99BB" w14:textId="77777777" w:rsidR="00345737" w:rsidRPr="00276E9B" w:rsidRDefault="00345737" w:rsidP="001200CB">
            <w:pPr>
              <w:pStyle w:val="TAL"/>
            </w:pPr>
            <w:r w:rsidRPr="00276E9B">
              <w:t>No EPS bearer identity assigned</w:t>
            </w:r>
          </w:p>
        </w:tc>
        <w:tc>
          <w:tcPr>
            <w:tcW w:w="1133" w:type="dxa"/>
            <w:tcBorders>
              <w:top w:val="single" w:sz="4" w:space="0" w:color="auto"/>
              <w:left w:val="single" w:sz="4" w:space="0" w:color="auto"/>
              <w:bottom w:val="single" w:sz="4" w:space="0" w:color="auto"/>
              <w:right w:val="single" w:sz="4" w:space="0" w:color="auto"/>
            </w:tcBorders>
          </w:tcPr>
          <w:p w14:paraId="1275778C" w14:textId="77777777" w:rsidR="00345737" w:rsidRPr="00276E9B" w:rsidRDefault="00345737" w:rsidP="001200CB">
            <w:pPr>
              <w:pStyle w:val="TAL"/>
            </w:pPr>
          </w:p>
        </w:tc>
      </w:tr>
      <w:tr w:rsidR="00345737" w:rsidRPr="00276E9B" w14:paraId="13535F23" w14:textId="77777777" w:rsidTr="001200CB">
        <w:tc>
          <w:tcPr>
            <w:tcW w:w="4535" w:type="dxa"/>
            <w:tcBorders>
              <w:top w:val="single" w:sz="4" w:space="0" w:color="auto"/>
              <w:left w:val="single" w:sz="4" w:space="0" w:color="auto"/>
              <w:bottom w:val="single" w:sz="4" w:space="0" w:color="auto"/>
              <w:right w:val="single" w:sz="4" w:space="0" w:color="auto"/>
            </w:tcBorders>
          </w:tcPr>
          <w:p w14:paraId="792AB849" w14:textId="77777777" w:rsidR="00345737" w:rsidRPr="00276E9B" w:rsidRDefault="00345737" w:rsidP="001200CB">
            <w:pPr>
              <w:pStyle w:val="TAL"/>
            </w:pPr>
            <w:r w:rsidRPr="00276E9B">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76ECCAF7" w14:textId="77777777" w:rsidR="00345737" w:rsidRPr="00276E9B" w:rsidRDefault="00345737" w:rsidP="001200CB">
            <w:pPr>
              <w:pStyle w:val="TAL"/>
            </w:pPr>
            <w:r w:rsidRPr="00276E9B">
              <w:t>PTI-1</w:t>
            </w:r>
          </w:p>
        </w:tc>
        <w:tc>
          <w:tcPr>
            <w:tcW w:w="1700" w:type="dxa"/>
            <w:tcBorders>
              <w:top w:val="single" w:sz="4" w:space="0" w:color="auto"/>
              <w:left w:val="single" w:sz="4" w:space="0" w:color="auto"/>
              <w:bottom w:val="single" w:sz="4" w:space="0" w:color="auto"/>
              <w:right w:val="single" w:sz="4" w:space="0" w:color="auto"/>
            </w:tcBorders>
          </w:tcPr>
          <w:p w14:paraId="75336F12" w14:textId="77777777" w:rsidR="00345737" w:rsidRPr="00276E9B" w:rsidRDefault="00345737" w:rsidP="001200CB">
            <w:pPr>
              <w:pStyle w:val="TAL"/>
            </w:pPr>
            <w:r w:rsidRPr="00276E9B">
              <w:t xml:space="preserve">UE assigns a particular PTI not yet used between  1 and 254 </w:t>
            </w:r>
          </w:p>
        </w:tc>
        <w:tc>
          <w:tcPr>
            <w:tcW w:w="1133" w:type="dxa"/>
            <w:tcBorders>
              <w:top w:val="single" w:sz="4" w:space="0" w:color="auto"/>
              <w:left w:val="single" w:sz="4" w:space="0" w:color="auto"/>
              <w:bottom w:val="single" w:sz="4" w:space="0" w:color="auto"/>
              <w:right w:val="single" w:sz="4" w:space="0" w:color="auto"/>
            </w:tcBorders>
          </w:tcPr>
          <w:p w14:paraId="513903CB" w14:textId="77777777" w:rsidR="00345737" w:rsidRPr="00276E9B" w:rsidRDefault="00345737" w:rsidP="001200CB">
            <w:pPr>
              <w:pStyle w:val="TAL"/>
            </w:pPr>
          </w:p>
        </w:tc>
      </w:tr>
      <w:tr w:rsidR="00345737" w:rsidRPr="00276E9B" w14:paraId="1CC8F2D7" w14:textId="77777777" w:rsidTr="001200CB">
        <w:tc>
          <w:tcPr>
            <w:tcW w:w="4535" w:type="dxa"/>
            <w:tcBorders>
              <w:top w:val="single" w:sz="4" w:space="0" w:color="auto"/>
              <w:left w:val="single" w:sz="4" w:space="0" w:color="auto"/>
              <w:bottom w:val="single" w:sz="4" w:space="0" w:color="auto"/>
              <w:right w:val="single" w:sz="4" w:space="0" w:color="auto"/>
            </w:tcBorders>
          </w:tcPr>
          <w:p w14:paraId="007573C5" w14:textId="77777777" w:rsidR="00345737" w:rsidRPr="00276E9B" w:rsidRDefault="00345737" w:rsidP="001200CB">
            <w:pPr>
              <w:pStyle w:val="TAL"/>
            </w:pPr>
            <w:r w:rsidRPr="00276E9B">
              <w:t>ESM information transfer flag</w:t>
            </w:r>
          </w:p>
        </w:tc>
        <w:tc>
          <w:tcPr>
            <w:tcW w:w="2267" w:type="dxa"/>
            <w:tcBorders>
              <w:top w:val="single" w:sz="4" w:space="0" w:color="auto"/>
              <w:left w:val="single" w:sz="4" w:space="0" w:color="auto"/>
              <w:bottom w:val="single" w:sz="4" w:space="0" w:color="auto"/>
              <w:right w:val="single" w:sz="4" w:space="0" w:color="auto"/>
            </w:tcBorders>
          </w:tcPr>
          <w:p w14:paraId="34E70CEE" w14:textId="77777777" w:rsidR="00345737" w:rsidRPr="00276E9B" w:rsidRDefault="00345737" w:rsidP="001200CB">
            <w:pPr>
              <w:pStyle w:val="TAL"/>
            </w:pPr>
            <w:r w:rsidRPr="00276E9B">
              <w:t>Not present</w:t>
            </w:r>
          </w:p>
        </w:tc>
        <w:tc>
          <w:tcPr>
            <w:tcW w:w="1700" w:type="dxa"/>
            <w:tcBorders>
              <w:top w:val="single" w:sz="4" w:space="0" w:color="auto"/>
              <w:left w:val="single" w:sz="4" w:space="0" w:color="auto"/>
              <w:bottom w:val="single" w:sz="4" w:space="0" w:color="auto"/>
              <w:right w:val="single" w:sz="4" w:space="0" w:color="auto"/>
            </w:tcBorders>
          </w:tcPr>
          <w:p w14:paraId="1EE7E16D" w14:textId="77777777" w:rsidR="00345737" w:rsidRPr="00276E9B" w:rsidRDefault="00345737" w:rsidP="001200CB">
            <w:pPr>
              <w:pStyle w:val="TAL"/>
            </w:pPr>
            <w:r w:rsidRPr="00276E9B">
              <w:t>This IE is only activable during an attach procedure.</w:t>
            </w:r>
          </w:p>
        </w:tc>
        <w:tc>
          <w:tcPr>
            <w:tcW w:w="1133" w:type="dxa"/>
            <w:tcBorders>
              <w:top w:val="single" w:sz="4" w:space="0" w:color="auto"/>
              <w:left w:val="single" w:sz="4" w:space="0" w:color="auto"/>
              <w:bottom w:val="single" w:sz="4" w:space="0" w:color="auto"/>
              <w:right w:val="single" w:sz="4" w:space="0" w:color="auto"/>
            </w:tcBorders>
          </w:tcPr>
          <w:p w14:paraId="40BFE535" w14:textId="77777777" w:rsidR="00345737" w:rsidRPr="00276E9B" w:rsidRDefault="00345737" w:rsidP="001200CB">
            <w:pPr>
              <w:pStyle w:val="TAL"/>
            </w:pPr>
          </w:p>
        </w:tc>
      </w:tr>
      <w:tr w:rsidR="00345737" w:rsidRPr="00276E9B" w14:paraId="1C394499" w14:textId="77777777" w:rsidTr="001200CB">
        <w:tc>
          <w:tcPr>
            <w:tcW w:w="4535" w:type="dxa"/>
            <w:tcBorders>
              <w:top w:val="single" w:sz="4" w:space="0" w:color="auto"/>
              <w:left w:val="single" w:sz="4" w:space="0" w:color="auto"/>
              <w:bottom w:val="single" w:sz="4" w:space="0" w:color="auto"/>
              <w:right w:val="single" w:sz="4" w:space="0" w:color="auto"/>
            </w:tcBorders>
          </w:tcPr>
          <w:p w14:paraId="6418F653" w14:textId="77777777" w:rsidR="00345737" w:rsidRPr="00276E9B" w:rsidRDefault="00345737" w:rsidP="001200CB">
            <w:pPr>
              <w:pStyle w:val="TAL"/>
            </w:pPr>
            <w:r w:rsidRPr="00276E9B">
              <w:t>Access point name</w:t>
            </w:r>
          </w:p>
        </w:tc>
        <w:tc>
          <w:tcPr>
            <w:tcW w:w="2267" w:type="dxa"/>
            <w:tcBorders>
              <w:top w:val="single" w:sz="4" w:space="0" w:color="auto"/>
              <w:left w:val="single" w:sz="4" w:space="0" w:color="auto"/>
              <w:bottom w:val="single" w:sz="4" w:space="0" w:color="auto"/>
              <w:right w:val="single" w:sz="4" w:space="0" w:color="auto"/>
            </w:tcBorders>
          </w:tcPr>
          <w:p w14:paraId="2CAEAE49" w14:textId="77777777" w:rsidR="00345737" w:rsidRPr="00276E9B" w:rsidRDefault="00345737" w:rsidP="001200CB">
            <w:pPr>
              <w:pStyle w:val="TAL"/>
            </w:pPr>
            <w:r w:rsidRPr="00276E9B">
              <w:t>APN-1(New PDN name)</w:t>
            </w:r>
          </w:p>
        </w:tc>
        <w:tc>
          <w:tcPr>
            <w:tcW w:w="1700" w:type="dxa"/>
            <w:tcBorders>
              <w:top w:val="single" w:sz="4" w:space="0" w:color="auto"/>
              <w:left w:val="single" w:sz="4" w:space="0" w:color="auto"/>
              <w:bottom w:val="single" w:sz="4" w:space="0" w:color="auto"/>
              <w:right w:val="single" w:sz="4" w:space="0" w:color="auto"/>
            </w:tcBorders>
          </w:tcPr>
          <w:p w14:paraId="44610215" w14:textId="77777777" w:rsidR="00345737" w:rsidRPr="00276E9B" w:rsidRDefault="00345737" w:rsidP="001200CB">
            <w:pPr>
              <w:pStyle w:val="TAL"/>
            </w:pPr>
            <w:r w:rsidRPr="00276E9B">
              <w:t>The requested PDN is different from default PDN</w:t>
            </w:r>
          </w:p>
        </w:tc>
        <w:tc>
          <w:tcPr>
            <w:tcW w:w="1133" w:type="dxa"/>
            <w:tcBorders>
              <w:top w:val="single" w:sz="4" w:space="0" w:color="auto"/>
              <w:left w:val="single" w:sz="4" w:space="0" w:color="auto"/>
              <w:bottom w:val="single" w:sz="4" w:space="0" w:color="auto"/>
              <w:right w:val="single" w:sz="4" w:space="0" w:color="auto"/>
            </w:tcBorders>
          </w:tcPr>
          <w:p w14:paraId="5899B81E" w14:textId="77777777" w:rsidR="00345737" w:rsidRPr="00276E9B" w:rsidRDefault="00345737" w:rsidP="001200CB">
            <w:pPr>
              <w:pStyle w:val="TAL"/>
            </w:pPr>
          </w:p>
        </w:tc>
      </w:tr>
      <w:tr w:rsidR="00345737" w:rsidRPr="00276E9B" w14:paraId="0D6D020F" w14:textId="77777777" w:rsidTr="001200CB">
        <w:tc>
          <w:tcPr>
            <w:tcW w:w="4535" w:type="dxa"/>
            <w:tcBorders>
              <w:top w:val="single" w:sz="4" w:space="0" w:color="auto"/>
              <w:left w:val="single" w:sz="4" w:space="0" w:color="auto"/>
              <w:bottom w:val="single" w:sz="4" w:space="0" w:color="auto"/>
              <w:right w:val="single" w:sz="4" w:space="0" w:color="auto"/>
            </w:tcBorders>
          </w:tcPr>
          <w:p w14:paraId="5C09520F"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6C9DF74B" w14:textId="77777777" w:rsidR="00345737" w:rsidRPr="00276E9B" w:rsidRDefault="00345737" w:rsidP="001200CB">
            <w:pPr>
              <w:pStyle w:val="TAL"/>
            </w:pPr>
            <w:r w:rsidRPr="00276E9B">
              <w:t>1</w:t>
            </w:r>
          </w:p>
        </w:tc>
        <w:tc>
          <w:tcPr>
            <w:tcW w:w="1700" w:type="dxa"/>
            <w:tcBorders>
              <w:top w:val="single" w:sz="4" w:space="0" w:color="auto"/>
              <w:left w:val="single" w:sz="4" w:space="0" w:color="auto"/>
              <w:bottom w:val="single" w:sz="4" w:space="0" w:color="auto"/>
              <w:right w:val="single" w:sz="4" w:space="0" w:color="auto"/>
            </w:tcBorders>
          </w:tcPr>
          <w:p w14:paraId="0324DD07" w14:textId="77777777" w:rsidR="00345737" w:rsidRPr="00276E9B" w:rsidRDefault="00345737" w:rsidP="001200CB">
            <w:pPr>
              <w:pStyle w:val="TAL"/>
            </w:pPr>
            <w:r w:rsidRPr="00276E9B">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384014DC" w14:textId="77777777" w:rsidR="00345737" w:rsidRPr="00276E9B" w:rsidRDefault="00345737" w:rsidP="001200CB">
            <w:pPr>
              <w:pStyle w:val="TAL"/>
            </w:pPr>
          </w:p>
        </w:tc>
      </w:tr>
    </w:tbl>
    <w:p w14:paraId="29F4C487" w14:textId="77777777" w:rsidR="00345737" w:rsidRPr="00276E9B" w:rsidRDefault="00345737" w:rsidP="00345737"/>
    <w:p w14:paraId="2E244909" w14:textId="77777777" w:rsidR="00345737" w:rsidRPr="00276E9B" w:rsidRDefault="00345737" w:rsidP="00345737">
      <w:pPr>
        <w:pStyle w:val="TH"/>
      </w:pPr>
      <w:r w:rsidRPr="00276E9B">
        <w:lastRenderedPageBreak/>
        <w:t>Table 22.6.5.3.3-12: Message PDN CONNECTIVITY REJECT (step 16,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345737" w:rsidRPr="00276E9B" w14:paraId="014B741B" w14:textId="77777777" w:rsidTr="001200CB">
        <w:trPr>
          <w:cantSplit/>
        </w:trPr>
        <w:tc>
          <w:tcPr>
            <w:tcW w:w="9635" w:type="dxa"/>
            <w:gridSpan w:val="4"/>
          </w:tcPr>
          <w:p w14:paraId="41129784" w14:textId="77777777" w:rsidR="00345737" w:rsidRPr="00276E9B" w:rsidRDefault="00345737" w:rsidP="001200CB">
            <w:pPr>
              <w:pStyle w:val="TAL"/>
            </w:pPr>
            <w:r w:rsidRPr="00276E9B">
              <w:t>Derivation Path: TS 36.508 Table 4.7.3-19</w:t>
            </w:r>
          </w:p>
        </w:tc>
      </w:tr>
      <w:tr w:rsidR="00345737" w:rsidRPr="00276E9B" w14:paraId="769C890F" w14:textId="77777777" w:rsidTr="001200CB">
        <w:tc>
          <w:tcPr>
            <w:tcW w:w="4535" w:type="dxa"/>
          </w:tcPr>
          <w:p w14:paraId="46B1D86B" w14:textId="77777777" w:rsidR="00345737" w:rsidRPr="00276E9B" w:rsidRDefault="00345737" w:rsidP="001200CB">
            <w:pPr>
              <w:pStyle w:val="TAH"/>
            </w:pPr>
            <w:r w:rsidRPr="00276E9B">
              <w:t>Information Element</w:t>
            </w:r>
          </w:p>
        </w:tc>
        <w:tc>
          <w:tcPr>
            <w:tcW w:w="2267" w:type="dxa"/>
          </w:tcPr>
          <w:p w14:paraId="2FC86BF2" w14:textId="77777777" w:rsidR="00345737" w:rsidRPr="00276E9B" w:rsidRDefault="00345737" w:rsidP="001200CB">
            <w:pPr>
              <w:pStyle w:val="TAH"/>
            </w:pPr>
            <w:r w:rsidRPr="00276E9B">
              <w:t>Value/remark</w:t>
            </w:r>
          </w:p>
        </w:tc>
        <w:tc>
          <w:tcPr>
            <w:tcW w:w="1700" w:type="dxa"/>
          </w:tcPr>
          <w:p w14:paraId="36E1F782" w14:textId="77777777" w:rsidR="00345737" w:rsidRPr="00276E9B" w:rsidRDefault="00345737" w:rsidP="001200CB">
            <w:pPr>
              <w:pStyle w:val="TAH"/>
            </w:pPr>
            <w:r w:rsidRPr="00276E9B">
              <w:t>Comment</w:t>
            </w:r>
          </w:p>
        </w:tc>
        <w:tc>
          <w:tcPr>
            <w:tcW w:w="1133" w:type="dxa"/>
          </w:tcPr>
          <w:p w14:paraId="15E112D7" w14:textId="77777777" w:rsidR="00345737" w:rsidRPr="00276E9B" w:rsidRDefault="00345737" w:rsidP="001200CB">
            <w:pPr>
              <w:pStyle w:val="TAH"/>
            </w:pPr>
            <w:r w:rsidRPr="00276E9B">
              <w:t>Condition</w:t>
            </w:r>
          </w:p>
        </w:tc>
      </w:tr>
      <w:tr w:rsidR="00345737" w:rsidRPr="00276E9B" w14:paraId="4F8F39EB" w14:textId="77777777" w:rsidTr="001200CB">
        <w:tc>
          <w:tcPr>
            <w:tcW w:w="4535" w:type="dxa"/>
          </w:tcPr>
          <w:p w14:paraId="6E43052C" w14:textId="77777777" w:rsidR="00345737" w:rsidRPr="00276E9B" w:rsidRDefault="00345737" w:rsidP="001200CB">
            <w:pPr>
              <w:pStyle w:val="TAL"/>
            </w:pPr>
            <w:r w:rsidRPr="00276E9B">
              <w:t>EPS bearer identity</w:t>
            </w:r>
          </w:p>
        </w:tc>
        <w:tc>
          <w:tcPr>
            <w:tcW w:w="2267" w:type="dxa"/>
          </w:tcPr>
          <w:p w14:paraId="1C2A6B96" w14:textId="77777777" w:rsidR="00345737" w:rsidRPr="00276E9B" w:rsidRDefault="00345737" w:rsidP="001200CB">
            <w:pPr>
              <w:pStyle w:val="TAL"/>
            </w:pPr>
            <w:r w:rsidRPr="00276E9B">
              <w:t>0000</w:t>
            </w:r>
          </w:p>
        </w:tc>
        <w:tc>
          <w:tcPr>
            <w:tcW w:w="1700" w:type="dxa"/>
          </w:tcPr>
          <w:p w14:paraId="226E240C" w14:textId="77777777" w:rsidR="00345737" w:rsidRPr="00276E9B" w:rsidRDefault="00345737" w:rsidP="001200CB">
            <w:pPr>
              <w:pStyle w:val="TAL"/>
            </w:pPr>
            <w:r w:rsidRPr="00276E9B">
              <w:t>No EPS bearer identity assigned</w:t>
            </w:r>
          </w:p>
        </w:tc>
        <w:tc>
          <w:tcPr>
            <w:tcW w:w="1133" w:type="dxa"/>
          </w:tcPr>
          <w:p w14:paraId="7669AFEE" w14:textId="77777777" w:rsidR="00345737" w:rsidRPr="00276E9B" w:rsidRDefault="00345737" w:rsidP="001200CB">
            <w:pPr>
              <w:pStyle w:val="TAL"/>
            </w:pPr>
          </w:p>
        </w:tc>
      </w:tr>
      <w:tr w:rsidR="00345737" w:rsidRPr="00276E9B" w14:paraId="2C74A970" w14:textId="77777777" w:rsidTr="001200CB">
        <w:tc>
          <w:tcPr>
            <w:tcW w:w="4535" w:type="dxa"/>
          </w:tcPr>
          <w:p w14:paraId="44ADBAF9" w14:textId="77777777" w:rsidR="00345737" w:rsidRPr="00276E9B" w:rsidRDefault="00345737" w:rsidP="001200CB">
            <w:pPr>
              <w:pStyle w:val="TAL"/>
            </w:pPr>
            <w:r w:rsidRPr="00276E9B">
              <w:t>Procedure transaction identity</w:t>
            </w:r>
          </w:p>
        </w:tc>
        <w:tc>
          <w:tcPr>
            <w:tcW w:w="2267" w:type="dxa"/>
          </w:tcPr>
          <w:p w14:paraId="57EAAAB0" w14:textId="77777777" w:rsidR="00345737" w:rsidRPr="00276E9B" w:rsidRDefault="00345737" w:rsidP="001200CB">
            <w:pPr>
              <w:pStyle w:val="TAL"/>
            </w:pPr>
            <w:r w:rsidRPr="00276E9B">
              <w:t>PTI-1</w:t>
            </w:r>
          </w:p>
        </w:tc>
        <w:tc>
          <w:tcPr>
            <w:tcW w:w="1700" w:type="dxa"/>
          </w:tcPr>
          <w:p w14:paraId="60A2FFAC" w14:textId="77777777" w:rsidR="00345737" w:rsidRPr="00276E9B" w:rsidRDefault="00345737" w:rsidP="001200CB">
            <w:pPr>
              <w:pStyle w:val="TAL"/>
            </w:pPr>
            <w:r w:rsidRPr="00276E9B">
              <w:t xml:space="preserve">The SS indicates the same value like received in the PDN CONNECTIVITY REQUEST </w:t>
            </w:r>
          </w:p>
        </w:tc>
        <w:tc>
          <w:tcPr>
            <w:tcW w:w="1133" w:type="dxa"/>
          </w:tcPr>
          <w:p w14:paraId="68374C3D" w14:textId="77777777" w:rsidR="00345737" w:rsidRPr="00276E9B" w:rsidRDefault="00345737" w:rsidP="001200CB">
            <w:pPr>
              <w:pStyle w:val="TAL"/>
            </w:pPr>
          </w:p>
        </w:tc>
      </w:tr>
      <w:tr w:rsidR="00345737" w:rsidRPr="00276E9B" w14:paraId="14B61D7A" w14:textId="77777777" w:rsidTr="001200CB">
        <w:tc>
          <w:tcPr>
            <w:tcW w:w="4535" w:type="dxa"/>
          </w:tcPr>
          <w:p w14:paraId="1294E909" w14:textId="77777777" w:rsidR="00345737" w:rsidRPr="00276E9B" w:rsidRDefault="00345737" w:rsidP="001200CB">
            <w:pPr>
              <w:pStyle w:val="TAL"/>
            </w:pPr>
            <w:r w:rsidRPr="00276E9B">
              <w:t>ESM cause</w:t>
            </w:r>
          </w:p>
        </w:tc>
        <w:tc>
          <w:tcPr>
            <w:tcW w:w="2267" w:type="dxa"/>
          </w:tcPr>
          <w:p w14:paraId="75BCAC59" w14:textId="77777777" w:rsidR="00345737" w:rsidRPr="00276E9B" w:rsidRDefault="00345737" w:rsidP="001200CB">
            <w:pPr>
              <w:pStyle w:val="TAL"/>
            </w:pPr>
            <w:r w:rsidRPr="00276E9B">
              <w:t>00011010</w:t>
            </w:r>
          </w:p>
        </w:tc>
        <w:tc>
          <w:tcPr>
            <w:tcW w:w="1700" w:type="dxa"/>
          </w:tcPr>
          <w:p w14:paraId="622CC75E" w14:textId="77777777" w:rsidR="00345737" w:rsidRPr="00276E9B" w:rsidRDefault="00345737" w:rsidP="001200CB">
            <w:pPr>
              <w:pStyle w:val="TAL"/>
            </w:pPr>
            <w:r w:rsidRPr="00276E9B">
              <w:t>#26 “insufficient resources”</w:t>
            </w:r>
          </w:p>
        </w:tc>
        <w:tc>
          <w:tcPr>
            <w:tcW w:w="1133" w:type="dxa"/>
          </w:tcPr>
          <w:p w14:paraId="6AE956DC" w14:textId="77777777" w:rsidR="00345737" w:rsidRPr="00276E9B" w:rsidRDefault="00345737" w:rsidP="001200CB">
            <w:pPr>
              <w:pStyle w:val="TAL"/>
            </w:pPr>
          </w:p>
        </w:tc>
      </w:tr>
      <w:tr w:rsidR="00345737" w:rsidRPr="00276E9B" w:rsidDel="00C477DA" w14:paraId="45614326" w14:textId="77777777" w:rsidTr="001200CB">
        <w:tc>
          <w:tcPr>
            <w:tcW w:w="4535" w:type="dxa"/>
          </w:tcPr>
          <w:p w14:paraId="299585FF" w14:textId="77777777" w:rsidR="00345737" w:rsidRPr="00276E9B" w:rsidRDefault="00345737" w:rsidP="001200CB">
            <w:pPr>
              <w:pStyle w:val="TAL"/>
            </w:pPr>
            <w:r w:rsidRPr="00276E9B">
              <w:rPr>
                <w:lang w:eastAsia="ko-KR"/>
              </w:rPr>
              <w:t>T3396</w:t>
            </w:r>
            <w:r w:rsidRPr="00276E9B">
              <w:t xml:space="preserve"> value</w:t>
            </w:r>
          </w:p>
        </w:tc>
        <w:tc>
          <w:tcPr>
            <w:tcW w:w="2267" w:type="dxa"/>
          </w:tcPr>
          <w:p w14:paraId="684255B6" w14:textId="77777777" w:rsidR="00345737" w:rsidRPr="00276E9B" w:rsidRDefault="00345737" w:rsidP="001200CB">
            <w:pPr>
              <w:pStyle w:val="TAL"/>
            </w:pPr>
            <w:r w:rsidRPr="00276E9B">
              <w:t xml:space="preserve">1010 </w:t>
            </w:r>
            <w:r w:rsidRPr="00276E9B">
              <w:rPr>
                <w:lang w:eastAsia="zh-TW"/>
              </w:rPr>
              <w:t>0101</w:t>
            </w:r>
          </w:p>
        </w:tc>
        <w:tc>
          <w:tcPr>
            <w:tcW w:w="1700" w:type="dxa"/>
          </w:tcPr>
          <w:p w14:paraId="53DF0B4C" w14:textId="77777777" w:rsidR="00345737" w:rsidRPr="00276E9B" w:rsidRDefault="00345737" w:rsidP="001200CB">
            <w:pPr>
              <w:pStyle w:val="TAL"/>
            </w:pPr>
            <w:r w:rsidRPr="00276E9B">
              <w:t xml:space="preserve">5 </w:t>
            </w:r>
            <w:r w:rsidRPr="00276E9B">
              <w:rPr>
                <w:rFonts w:cs="Arial"/>
                <w:szCs w:val="18"/>
                <w:lang w:eastAsia="zh-CN"/>
              </w:rPr>
              <w:t>minutes</w:t>
            </w:r>
          </w:p>
        </w:tc>
        <w:tc>
          <w:tcPr>
            <w:tcW w:w="1133" w:type="dxa"/>
          </w:tcPr>
          <w:p w14:paraId="2EC136D5" w14:textId="77777777" w:rsidR="00345737" w:rsidRPr="00276E9B" w:rsidDel="00C477DA" w:rsidRDefault="00345737" w:rsidP="001200CB">
            <w:pPr>
              <w:pStyle w:val="TAL"/>
            </w:pPr>
          </w:p>
        </w:tc>
      </w:tr>
    </w:tbl>
    <w:p w14:paraId="3F59E45E" w14:textId="77777777" w:rsidR="00345737" w:rsidRPr="00276E9B" w:rsidRDefault="00345737" w:rsidP="00345737"/>
    <w:p w14:paraId="769AC2A3" w14:textId="77777777" w:rsidR="00345737" w:rsidRPr="00276E9B" w:rsidRDefault="00345737" w:rsidP="00345737">
      <w:pPr>
        <w:pStyle w:val="TH"/>
      </w:pPr>
      <w:r w:rsidRPr="00276E9B">
        <w:t xml:space="preserve">Table 22.6.5.3.3-13: Message </w:t>
      </w:r>
      <w:r w:rsidR="00A5040A" w:rsidRPr="00276E9B">
        <w:t xml:space="preserve">CONTROL PLANE </w:t>
      </w:r>
      <w:r w:rsidRPr="00276E9B">
        <w:t>SERVICE REQUEST (step 19a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21D9C57D"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2A29D4E9" w14:textId="77777777" w:rsidR="00345737" w:rsidRPr="00276E9B" w:rsidRDefault="00345737" w:rsidP="001200CB">
            <w:pPr>
              <w:pStyle w:val="TAL"/>
            </w:pPr>
            <w:r w:rsidRPr="00276E9B">
              <w:t xml:space="preserve">Derivation path: 36.508 table </w:t>
            </w:r>
            <w:r w:rsidR="00A5040A" w:rsidRPr="00276E9B">
              <w:t>4.7.2-28</w:t>
            </w:r>
          </w:p>
        </w:tc>
      </w:tr>
      <w:tr w:rsidR="00345737" w:rsidRPr="00276E9B" w14:paraId="13832B8C" w14:textId="77777777" w:rsidTr="001200CB">
        <w:tc>
          <w:tcPr>
            <w:tcW w:w="4535" w:type="dxa"/>
            <w:tcBorders>
              <w:top w:val="single" w:sz="4" w:space="0" w:color="auto"/>
              <w:left w:val="single" w:sz="4" w:space="0" w:color="auto"/>
              <w:bottom w:val="single" w:sz="4" w:space="0" w:color="auto"/>
              <w:right w:val="single" w:sz="4" w:space="0" w:color="auto"/>
            </w:tcBorders>
          </w:tcPr>
          <w:p w14:paraId="3A7A13E4"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7859F69B"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2E567DEA"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4729392C" w14:textId="77777777" w:rsidR="00345737" w:rsidRPr="00276E9B" w:rsidRDefault="00345737" w:rsidP="001200CB">
            <w:pPr>
              <w:pStyle w:val="TAH"/>
            </w:pPr>
            <w:r w:rsidRPr="00276E9B">
              <w:t>Condition</w:t>
            </w:r>
          </w:p>
        </w:tc>
      </w:tr>
      <w:tr w:rsidR="00345737" w:rsidRPr="00276E9B" w14:paraId="05DE5174" w14:textId="77777777" w:rsidTr="001200CB">
        <w:tc>
          <w:tcPr>
            <w:tcW w:w="4535" w:type="dxa"/>
            <w:tcBorders>
              <w:top w:val="single" w:sz="4" w:space="0" w:color="auto"/>
              <w:left w:val="single" w:sz="4" w:space="0" w:color="auto"/>
              <w:bottom w:val="single" w:sz="4" w:space="0" w:color="auto"/>
              <w:right w:val="single" w:sz="4" w:space="0" w:color="auto"/>
            </w:tcBorders>
          </w:tcPr>
          <w:p w14:paraId="2A2A562E"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3538DEA8" w14:textId="77777777" w:rsidR="00345737" w:rsidRPr="00276E9B" w:rsidRDefault="00345737" w:rsidP="001200CB">
            <w:pPr>
              <w:pStyle w:val="TAL"/>
            </w:pPr>
            <w:r w:rsidRPr="00276E9B">
              <w:t>0</w:t>
            </w:r>
          </w:p>
        </w:tc>
        <w:tc>
          <w:tcPr>
            <w:tcW w:w="1700" w:type="dxa"/>
            <w:tcBorders>
              <w:top w:val="single" w:sz="4" w:space="0" w:color="auto"/>
              <w:left w:val="single" w:sz="4" w:space="0" w:color="auto"/>
              <w:bottom w:val="single" w:sz="4" w:space="0" w:color="auto"/>
              <w:right w:val="single" w:sz="4" w:space="0" w:color="auto"/>
            </w:tcBorders>
          </w:tcPr>
          <w:p w14:paraId="61C2927E" w14:textId="77777777" w:rsidR="00345737" w:rsidRPr="00276E9B" w:rsidRDefault="00345737" w:rsidP="001200CB">
            <w:pPr>
              <w:pStyle w:val="TAL"/>
            </w:pPr>
            <w:r w:rsidRPr="00276E9B">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007AE636" w14:textId="77777777" w:rsidR="00345737" w:rsidRPr="00276E9B" w:rsidRDefault="00345737" w:rsidP="001200CB">
            <w:pPr>
              <w:pStyle w:val="TAL"/>
            </w:pPr>
          </w:p>
        </w:tc>
      </w:tr>
    </w:tbl>
    <w:p w14:paraId="3CE78C95" w14:textId="77777777" w:rsidR="00345737" w:rsidRPr="00276E9B" w:rsidRDefault="00345737" w:rsidP="00345737"/>
    <w:p w14:paraId="1A09135F" w14:textId="77777777" w:rsidR="00345737" w:rsidRPr="00276E9B" w:rsidRDefault="00345737" w:rsidP="00345737">
      <w:pPr>
        <w:pStyle w:val="TH"/>
      </w:pPr>
      <w:r w:rsidRPr="00276E9B">
        <w:t>Table 22.6.5.3.3-14: Message CONTROL PLANE SERVICE REQUEST (step 19b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43F2E136"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6938D291" w14:textId="77777777" w:rsidR="00345737" w:rsidRPr="00276E9B" w:rsidRDefault="00345737" w:rsidP="001200CB">
            <w:pPr>
              <w:pStyle w:val="TAL"/>
            </w:pPr>
            <w:r w:rsidRPr="00276E9B">
              <w:t>Derivation path: 36.508 table 4.7.2-28</w:t>
            </w:r>
          </w:p>
        </w:tc>
      </w:tr>
      <w:tr w:rsidR="00345737" w:rsidRPr="00276E9B" w14:paraId="10B64DEB" w14:textId="77777777" w:rsidTr="001200CB">
        <w:tc>
          <w:tcPr>
            <w:tcW w:w="4535" w:type="dxa"/>
            <w:tcBorders>
              <w:top w:val="single" w:sz="4" w:space="0" w:color="auto"/>
              <w:left w:val="single" w:sz="4" w:space="0" w:color="auto"/>
              <w:bottom w:val="single" w:sz="4" w:space="0" w:color="auto"/>
              <w:right w:val="single" w:sz="4" w:space="0" w:color="auto"/>
            </w:tcBorders>
          </w:tcPr>
          <w:p w14:paraId="57B6BAF8"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182F9A95"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549FB7A"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32415DC0" w14:textId="77777777" w:rsidR="00345737" w:rsidRPr="00276E9B" w:rsidRDefault="00345737" w:rsidP="001200CB">
            <w:pPr>
              <w:pStyle w:val="TAH"/>
            </w:pPr>
            <w:r w:rsidRPr="00276E9B">
              <w:t>Condition</w:t>
            </w:r>
          </w:p>
        </w:tc>
      </w:tr>
      <w:tr w:rsidR="00345737" w:rsidRPr="00276E9B" w14:paraId="0A76A21C" w14:textId="77777777" w:rsidTr="001200CB">
        <w:tc>
          <w:tcPr>
            <w:tcW w:w="4535" w:type="dxa"/>
            <w:tcBorders>
              <w:top w:val="single" w:sz="4" w:space="0" w:color="auto"/>
              <w:left w:val="single" w:sz="4" w:space="0" w:color="auto"/>
              <w:bottom w:val="single" w:sz="4" w:space="0" w:color="auto"/>
              <w:right w:val="single" w:sz="4" w:space="0" w:color="auto"/>
            </w:tcBorders>
          </w:tcPr>
          <w:p w14:paraId="3CD7E891"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4201E55B" w14:textId="77777777" w:rsidR="00345737" w:rsidRPr="00276E9B" w:rsidRDefault="00345737" w:rsidP="001200CB">
            <w:pPr>
              <w:pStyle w:val="TAL"/>
            </w:pPr>
            <w:r w:rsidRPr="00276E9B">
              <w:t>0</w:t>
            </w:r>
          </w:p>
        </w:tc>
        <w:tc>
          <w:tcPr>
            <w:tcW w:w="1700" w:type="dxa"/>
            <w:tcBorders>
              <w:top w:val="single" w:sz="4" w:space="0" w:color="auto"/>
              <w:left w:val="single" w:sz="4" w:space="0" w:color="auto"/>
              <w:bottom w:val="single" w:sz="4" w:space="0" w:color="auto"/>
              <w:right w:val="single" w:sz="4" w:space="0" w:color="auto"/>
            </w:tcBorders>
          </w:tcPr>
          <w:p w14:paraId="5DC8B65D" w14:textId="77777777" w:rsidR="00345737" w:rsidRPr="00276E9B" w:rsidRDefault="00345737" w:rsidP="001200CB">
            <w:pPr>
              <w:pStyle w:val="TAL"/>
            </w:pPr>
            <w:r w:rsidRPr="00276E9B">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7808F39C" w14:textId="77777777" w:rsidR="00345737" w:rsidRPr="00276E9B" w:rsidRDefault="00345737" w:rsidP="001200CB">
            <w:pPr>
              <w:pStyle w:val="TAL"/>
            </w:pPr>
          </w:p>
        </w:tc>
      </w:tr>
    </w:tbl>
    <w:p w14:paraId="0435B829" w14:textId="77777777" w:rsidR="00345737" w:rsidRPr="00276E9B" w:rsidRDefault="00345737" w:rsidP="00345737"/>
    <w:p w14:paraId="1BE6A1E9" w14:textId="77777777" w:rsidR="00345737" w:rsidRPr="00276E9B" w:rsidRDefault="00345737" w:rsidP="00345737">
      <w:pPr>
        <w:pStyle w:val="TH"/>
      </w:pPr>
      <w:r w:rsidRPr="00276E9B">
        <w:t>Table 22.6.5.3.3-15: Message PDN CONNECTIVITY REQUEST (step 19a3 and step 19b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5CF65590"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79DE3724" w14:textId="77777777" w:rsidR="00345737" w:rsidRPr="00276E9B" w:rsidRDefault="00345737" w:rsidP="001200CB">
            <w:pPr>
              <w:pStyle w:val="TAL"/>
            </w:pPr>
            <w:r w:rsidRPr="00276E9B">
              <w:t>Derivation Path: TS 36.508 Table 4.7.3-20</w:t>
            </w:r>
          </w:p>
        </w:tc>
      </w:tr>
      <w:tr w:rsidR="00345737" w:rsidRPr="00276E9B" w14:paraId="00856BD3" w14:textId="77777777" w:rsidTr="001200CB">
        <w:tc>
          <w:tcPr>
            <w:tcW w:w="4535" w:type="dxa"/>
            <w:tcBorders>
              <w:top w:val="single" w:sz="4" w:space="0" w:color="auto"/>
              <w:left w:val="single" w:sz="4" w:space="0" w:color="auto"/>
              <w:bottom w:val="single" w:sz="4" w:space="0" w:color="auto"/>
              <w:right w:val="single" w:sz="4" w:space="0" w:color="auto"/>
            </w:tcBorders>
          </w:tcPr>
          <w:p w14:paraId="713D6E52"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5CBE270A"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5EC902A"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5F635374" w14:textId="77777777" w:rsidR="00345737" w:rsidRPr="00276E9B" w:rsidRDefault="00345737" w:rsidP="001200CB">
            <w:pPr>
              <w:pStyle w:val="TAH"/>
            </w:pPr>
            <w:r w:rsidRPr="00276E9B">
              <w:t>Condition</w:t>
            </w:r>
          </w:p>
        </w:tc>
      </w:tr>
      <w:tr w:rsidR="00345737" w:rsidRPr="00276E9B" w14:paraId="4D7CD09E" w14:textId="77777777" w:rsidTr="001200CB">
        <w:tc>
          <w:tcPr>
            <w:tcW w:w="4535" w:type="dxa"/>
            <w:tcBorders>
              <w:top w:val="single" w:sz="4" w:space="0" w:color="auto"/>
              <w:left w:val="single" w:sz="4" w:space="0" w:color="auto"/>
              <w:bottom w:val="single" w:sz="4" w:space="0" w:color="auto"/>
              <w:right w:val="single" w:sz="4" w:space="0" w:color="auto"/>
            </w:tcBorders>
          </w:tcPr>
          <w:p w14:paraId="19863999" w14:textId="77777777" w:rsidR="00345737" w:rsidRPr="00276E9B" w:rsidRDefault="00345737" w:rsidP="001200CB">
            <w:pPr>
              <w:pStyle w:val="TAL"/>
            </w:pPr>
            <w:r w:rsidRPr="00276E9B">
              <w:t>EPS bearer identity</w:t>
            </w:r>
          </w:p>
        </w:tc>
        <w:tc>
          <w:tcPr>
            <w:tcW w:w="2267" w:type="dxa"/>
            <w:tcBorders>
              <w:top w:val="single" w:sz="4" w:space="0" w:color="auto"/>
              <w:left w:val="single" w:sz="4" w:space="0" w:color="auto"/>
              <w:bottom w:val="single" w:sz="4" w:space="0" w:color="auto"/>
              <w:right w:val="single" w:sz="4" w:space="0" w:color="auto"/>
            </w:tcBorders>
          </w:tcPr>
          <w:p w14:paraId="4D5C620C" w14:textId="77777777" w:rsidR="00345737" w:rsidRPr="00276E9B" w:rsidRDefault="00345737" w:rsidP="001200CB">
            <w:pPr>
              <w:pStyle w:val="TAL"/>
            </w:pPr>
            <w:r w:rsidRPr="00276E9B">
              <w:t>0000</w:t>
            </w:r>
          </w:p>
        </w:tc>
        <w:tc>
          <w:tcPr>
            <w:tcW w:w="1700" w:type="dxa"/>
            <w:tcBorders>
              <w:top w:val="single" w:sz="4" w:space="0" w:color="auto"/>
              <w:left w:val="single" w:sz="4" w:space="0" w:color="auto"/>
              <w:bottom w:val="single" w:sz="4" w:space="0" w:color="auto"/>
              <w:right w:val="single" w:sz="4" w:space="0" w:color="auto"/>
            </w:tcBorders>
          </w:tcPr>
          <w:p w14:paraId="6C2A45EE" w14:textId="77777777" w:rsidR="00345737" w:rsidRPr="00276E9B" w:rsidRDefault="00345737" w:rsidP="001200CB">
            <w:pPr>
              <w:pStyle w:val="TAL"/>
            </w:pPr>
            <w:r w:rsidRPr="00276E9B">
              <w:t>No EPS bearer identity assigned</w:t>
            </w:r>
          </w:p>
        </w:tc>
        <w:tc>
          <w:tcPr>
            <w:tcW w:w="1133" w:type="dxa"/>
            <w:tcBorders>
              <w:top w:val="single" w:sz="4" w:space="0" w:color="auto"/>
              <w:left w:val="single" w:sz="4" w:space="0" w:color="auto"/>
              <w:bottom w:val="single" w:sz="4" w:space="0" w:color="auto"/>
              <w:right w:val="single" w:sz="4" w:space="0" w:color="auto"/>
            </w:tcBorders>
          </w:tcPr>
          <w:p w14:paraId="2CC99C45" w14:textId="77777777" w:rsidR="00345737" w:rsidRPr="00276E9B" w:rsidRDefault="00345737" w:rsidP="001200CB">
            <w:pPr>
              <w:pStyle w:val="TAL"/>
            </w:pPr>
          </w:p>
        </w:tc>
      </w:tr>
      <w:tr w:rsidR="00345737" w:rsidRPr="00276E9B" w14:paraId="785BFB20" w14:textId="77777777" w:rsidTr="001200CB">
        <w:tc>
          <w:tcPr>
            <w:tcW w:w="4535" w:type="dxa"/>
            <w:tcBorders>
              <w:top w:val="single" w:sz="4" w:space="0" w:color="auto"/>
              <w:left w:val="single" w:sz="4" w:space="0" w:color="auto"/>
              <w:bottom w:val="single" w:sz="4" w:space="0" w:color="auto"/>
              <w:right w:val="single" w:sz="4" w:space="0" w:color="auto"/>
            </w:tcBorders>
          </w:tcPr>
          <w:p w14:paraId="485C172A" w14:textId="77777777" w:rsidR="00345737" w:rsidRPr="00276E9B" w:rsidRDefault="00345737" w:rsidP="001200CB">
            <w:pPr>
              <w:pStyle w:val="TAL"/>
            </w:pPr>
            <w:r w:rsidRPr="00276E9B">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0FF170F7" w14:textId="77777777" w:rsidR="00345737" w:rsidRPr="00276E9B" w:rsidRDefault="00345737" w:rsidP="001200CB">
            <w:pPr>
              <w:pStyle w:val="TAL"/>
            </w:pPr>
            <w:r w:rsidRPr="00276E9B">
              <w:t>PTI-1</w:t>
            </w:r>
          </w:p>
        </w:tc>
        <w:tc>
          <w:tcPr>
            <w:tcW w:w="1700" w:type="dxa"/>
            <w:tcBorders>
              <w:top w:val="single" w:sz="4" w:space="0" w:color="auto"/>
              <w:left w:val="single" w:sz="4" w:space="0" w:color="auto"/>
              <w:bottom w:val="single" w:sz="4" w:space="0" w:color="auto"/>
              <w:right w:val="single" w:sz="4" w:space="0" w:color="auto"/>
            </w:tcBorders>
          </w:tcPr>
          <w:p w14:paraId="3C876AE1" w14:textId="77777777" w:rsidR="00345737" w:rsidRPr="00276E9B" w:rsidRDefault="00345737" w:rsidP="001200CB">
            <w:pPr>
              <w:pStyle w:val="TAL"/>
            </w:pPr>
            <w:r w:rsidRPr="00276E9B">
              <w:t xml:space="preserve">UE assigns a particular PTI not yet used between  1 and 254 </w:t>
            </w:r>
          </w:p>
        </w:tc>
        <w:tc>
          <w:tcPr>
            <w:tcW w:w="1133" w:type="dxa"/>
            <w:tcBorders>
              <w:top w:val="single" w:sz="4" w:space="0" w:color="auto"/>
              <w:left w:val="single" w:sz="4" w:space="0" w:color="auto"/>
              <w:bottom w:val="single" w:sz="4" w:space="0" w:color="auto"/>
              <w:right w:val="single" w:sz="4" w:space="0" w:color="auto"/>
            </w:tcBorders>
          </w:tcPr>
          <w:p w14:paraId="321C0797" w14:textId="77777777" w:rsidR="00345737" w:rsidRPr="00276E9B" w:rsidRDefault="00345737" w:rsidP="001200CB">
            <w:pPr>
              <w:pStyle w:val="TAL"/>
            </w:pPr>
          </w:p>
        </w:tc>
      </w:tr>
      <w:tr w:rsidR="00345737" w:rsidRPr="00276E9B" w14:paraId="00F7D315" w14:textId="77777777" w:rsidTr="001200CB">
        <w:tc>
          <w:tcPr>
            <w:tcW w:w="4535" w:type="dxa"/>
            <w:tcBorders>
              <w:top w:val="single" w:sz="4" w:space="0" w:color="auto"/>
              <w:left w:val="single" w:sz="4" w:space="0" w:color="auto"/>
              <w:bottom w:val="single" w:sz="4" w:space="0" w:color="auto"/>
              <w:right w:val="single" w:sz="4" w:space="0" w:color="auto"/>
            </w:tcBorders>
          </w:tcPr>
          <w:p w14:paraId="7BBE0191" w14:textId="77777777" w:rsidR="00345737" w:rsidRPr="00276E9B" w:rsidRDefault="00345737" w:rsidP="001200CB">
            <w:pPr>
              <w:pStyle w:val="TAL"/>
            </w:pPr>
            <w:r w:rsidRPr="00276E9B">
              <w:t>ESM information transfer flag</w:t>
            </w:r>
          </w:p>
        </w:tc>
        <w:tc>
          <w:tcPr>
            <w:tcW w:w="2267" w:type="dxa"/>
            <w:tcBorders>
              <w:top w:val="single" w:sz="4" w:space="0" w:color="auto"/>
              <w:left w:val="single" w:sz="4" w:space="0" w:color="auto"/>
              <w:bottom w:val="single" w:sz="4" w:space="0" w:color="auto"/>
              <w:right w:val="single" w:sz="4" w:space="0" w:color="auto"/>
            </w:tcBorders>
          </w:tcPr>
          <w:p w14:paraId="434F1D20" w14:textId="77777777" w:rsidR="00345737" w:rsidRPr="00276E9B" w:rsidRDefault="00345737" w:rsidP="001200CB">
            <w:pPr>
              <w:pStyle w:val="TAL"/>
            </w:pPr>
            <w:r w:rsidRPr="00276E9B">
              <w:t>Not present</w:t>
            </w:r>
          </w:p>
        </w:tc>
        <w:tc>
          <w:tcPr>
            <w:tcW w:w="1700" w:type="dxa"/>
            <w:tcBorders>
              <w:top w:val="single" w:sz="4" w:space="0" w:color="auto"/>
              <w:left w:val="single" w:sz="4" w:space="0" w:color="auto"/>
              <w:bottom w:val="single" w:sz="4" w:space="0" w:color="auto"/>
              <w:right w:val="single" w:sz="4" w:space="0" w:color="auto"/>
            </w:tcBorders>
          </w:tcPr>
          <w:p w14:paraId="4D1D1B6F" w14:textId="77777777" w:rsidR="00345737" w:rsidRPr="00276E9B" w:rsidRDefault="00345737" w:rsidP="001200CB">
            <w:pPr>
              <w:pStyle w:val="TAL"/>
            </w:pPr>
            <w:r w:rsidRPr="00276E9B">
              <w:t>This IE is only activable during an attach procedure.</w:t>
            </w:r>
          </w:p>
        </w:tc>
        <w:tc>
          <w:tcPr>
            <w:tcW w:w="1133" w:type="dxa"/>
            <w:tcBorders>
              <w:top w:val="single" w:sz="4" w:space="0" w:color="auto"/>
              <w:left w:val="single" w:sz="4" w:space="0" w:color="auto"/>
              <w:bottom w:val="single" w:sz="4" w:space="0" w:color="auto"/>
              <w:right w:val="single" w:sz="4" w:space="0" w:color="auto"/>
            </w:tcBorders>
          </w:tcPr>
          <w:p w14:paraId="70B23DC0" w14:textId="77777777" w:rsidR="00345737" w:rsidRPr="00276E9B" w:rsidRDefault="00345737" w:rsidP="001200CB">
            <w:pPr>
              <w:pStyle w:val="TAL"/>
            </w:pPr>
          </w:p>
        </w:tc>
      </w:tr>
      <w:tr w:rsidR="00345737" w:rsidRPr="00276E9B" w14:paraId="6E5A0414" w14:textId="77777777" w:rsidTr="001200CB">
        <w:tc>
          <w:tcPr>
            <w:tcW w:w="4535" w:type="dxa"/>
            <w:tcBorders>
              <w:top w:val="single" w:sz="4" w:space="0" w:color="auto"/>
              <w:left w:val="single" w:sz="4" w:space="0" w:color="auto"/>
              <w:bottom w:val="single" w:sz="4" w:space="0" w:color="auto"/>
              <w:right w:val="single" w:sz="4" w:space="0" w:color="auto"/>
            </w:tcBorders>
          </w:tcPr>
          <w:p w14:paraId="3E69887F" w14:textId="77777777" w:rsidR="00345737" w:rsidRPr="00276E9B" w:rsidRDefault="00345737" w:rsidP="001200CB">
            <w:pPr>
              <w:pStyle w:val="TAL"/>
            </w:pPr>
            <w:r w:rsidRPr="00276E9B">
              <w:t>Access point name</w:t>
            </w:r>
          </w:p>
        </w:tc>
        <w:tc>
          <w:tcPr>
            <w:tcW w:w="2267" w:type="dxa"/>
            <w:tcBorders>
              <w:top w:val="single" w:sz="4" w:space="0" w:color="auto"/>
              <w:left w:val="single" w:sz="4" w:space="0" w:color="auto"/>
              <w:bottom w:val="single" w:sz="4" w:space="0" w:color="auto"/>
              <w:right w:val="single" w:sz="4" w:space="0" w:color="auto"/>
            </w:tcBorders>
          </w:tcPr>
          <w:p w14:paraId="71A64EFF" w14:textId="77777777" w:rsidR="00345737" w:rsidRPr="00276E9B" w:rsidRDefault="00345737" w:rsidP="001200CB">
            <w:pPr>
              <w:pStyle w:val="TAL"/>
            </w:pPr>
            <w:r w:rsidRPr="00276E9B">
              <w:t>APN-1(New PDN name)</w:t>
            </w:r>
          </w:p>
        </w:tc>
        <w:tc>
          <w:tcPr>
            <w:tcW w:w="1700" w:type="dxa"/>
            <w:tcBorders>
              <w:top w:val="single" w:sz="4" w:space="0" w:color="auto"/>
              <w:left w:val="single" w:sz="4" w:space="0" w:color="auto"/>
              <w:bottom w:val="single" w:sz="4" w:space="0" w:color="auto"/>
              <w:right w:val="single" w:sz="4" w:space="0" w:color="auto"/>
            </w:tcBorders>
          </w:tcPr>
          <w:p w14:paraId="1431704B" w14:textId="77777777" w:rsidR="00345737" w:rsidRPr="00276E9B" w:rsidRDefault="00345737" w:rsidP="001200CB">
            <w:pPr>
              <w:pStyle w:val="TAL"/>
            </w:pPr>
            <w:r w:rsidRPr="00276E9B">
              <w:t>The requested PDN is  the same as in step 4</w:t>
            </w:r>
          </w:p>
        </w:tc>
        <w:tc>
          <w:tcPr>
            <w:tcW w:w="1133" w:type="dxa"/>
            <w:tcBorders>
              <w:top w:val="single" w:sz="4" w:space="0" w:color="auto"/>
              <w:left w:val="single" w:sz="4" w:space="0" w:color="auto"/>
              <w:bottom w:val="single" w:sz="4" w:space="0" w:color="auto"/>
              <w:right w:val="single" w:sz="4" w:space="0" w:color="auto"/>
            </w:tcBorders>
          </w:tcPr>
          <w:p w14:paraId="47ADB733" w14:textId="77777777" w:rsidR="00345737" w:rsidRPr="00276E9B" w:rsidRDefault="00345737" w:rsidP="001200CB">
            <w:pPr>
              <w:pStyle w:val="TAL"/>
            </w:pPr>
          </w:p>
        </w:tc>
      </w:tr>
      <w:tr w:rsidR="00345737" w:rsidRPr="00276E9B" w14:paraId="6A1888DA" w14:textId="77777777" w:rsidTr="001200CB">
        <w:tc>
          <w:tcPr>
            <w:tcW w:w="4535" w:type="dxa"/>
            <w:tcBorders>
              <w:top w:val="single" w:sz="4" w:space="0" w:color="auto"/>
              <w:left w:val="single" w:sz="4" w:space="0" w:color="auto"/>
              <w:bottom w:val="single" w:sz="4" w:space="0" w:color="auto"/>
              <w:right w:val="single" w:sz="4" w:space="0" w:color="auto"/>
            </w:tcBorders>
          </w:tcPr>
          <w:p w14:paraId="0E5B6A54"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640AE41E" w14:textId="77777777" w:rsidR="00345737" w:rsidRPr="00276E9B" w:rsidRDefault="00345737" w:rsidP="001200CB">
            <w:pPr>
              <w:pStyle w:val="TAL"/>
            </w:pPr>
            <w:r w:rsidRPr="00276E9B">
              <w:t>0</w:t>
            </w:r>
          </w:p>
        </w:tc>
        <w:tc>
          <w:tcPr>
            <w:tcW w:w="1700" w:type="dxa"/>
            <w:tcBorders>
              <w:top w:val="single" w:sz="4" w:space="0" w:color="auto"/>
              <w:left w:val="single" w:sz="4" w:space="0" w:color="auto"/>
              <w:bottom w:val="single" w:sz="4" w:space="0" w:color="auto"/>
              <w:right w:val="single" w:sz="4" w:space="0" w:color="auto"/>
            </w:tcBorders>
          </w:tcPr>
          <w:p w14:paraId="10DE374E" w14:textId="77777777" w:rsidR="00345737" w:rsidRPr="00276E9B" w:rsidRDefault="00345737" w:rsidP="001200CB">
            <w:pPr>
              <w:pStyle w:val="TAL"/>
            </w:pPr>
            <w:r w:rsidRPr="00276E9B">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37FC6E19" w14:textId="77777777" w:rsidR="00345737" w:rsidRPr="00276E9B" w:rsidRDefault="00345737" w:rsidP="001200CB">
            <w:pPr>
              <w:pStyle w:val="TAL"/>
            </w:pPr>
          </w:p>
        </w:tc>
      </w:tr>
    </w:tbl>
    <w:p w14:paraId="4A46EFE2" w14:textId="77777777" w:rsidR="00345737" w:rsidRPr="00276E9B" w:rsidRDefault="00345737" w:rsidP="00345737"/>
    <w:p w14:paraId="1E6D7F08" w14:textId="77777777" w:rsidR="00345737" w:rsidRPr="00276E9B" w:rsidRDefault="00345737" w:rsidP="00345737">
      <w:pPr>
        <w:pStyle w:val="TH"/>
      </w:pPr>
      <w:r w:rsidRPr="00276E9B">
        <w:lastRenderedPageBreak/>
        <w:t xml:space="preserve">Table 22.6.5.3.3-16: Message </w:t>
      </w:r>
      <w:r w:rsidRPr="00276E9B">
        <w:rPr>
          <w:i/>
        </w:rPr>
        <w:t>RRCConnectionRequest-NB</w:t>
      </w:r>
      <w:r w:rsidRPr="00276E9B">
        <w:t xml:space="preserve"> (step 27,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45737" w:rsidRPr="00276E9B" w14:paraId="7A7DCC7A" w14:textId="77777777" w:rsidTr="001200CB">
        <w:tc>
          <w:tcPr>
            <w:tcW w:w="9637" w:type="dxa"/>
            <w:gridSpan w:val="4"/>
            <w:tcBorders>
              <w:top w:val="single" w:sz="4" w:space="0" w:color="auto"/>
              <w:left w:val="single" w:sz="4" w:space="0" w:color="auto"/>
              <w:bottom w:val="single" w:sz="4" w:space="0" w:color="auto"/>
              <w:right w:val="single" w:sz="4" w:space="0" w:color="auto"/>
            </w:tcBorders>
            <w:hideMark/>
          </w:tcPr>
          <w:p w14:paraId="69AF05C9" w14:textId="77777777" w:rsidR="00345737" w:rsidRPr="00276E9B" w:rsidRDefault="00345737" w:rsidP="001200CB">
            <w:pPr>
              <w:pStyle w:val="TAL"/>
            </w:pPr>
            <w:r w:rsidRPr="00276E9B">
              <w:t>Derivation path: TS 36.508 [18], table 8.1.6.1-10</w:t>
            </w:r>
          </w:p>
        </w:tc>
      </w:tr>
      <w:tr w:rsidR="00345737" w:rsidRPr="00276E9B" w14:paraId="1CDCDB9B"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471A6A11"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63F0DB"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241BE3DE" w14:textId="77777777" w:rsidR="00345737" w:rsidRPr="00276E9B" w:rsidRDefault="00345737" w:rsidP="001200CB">
            <w:pPr>
              <w:pStyle w:val="TAH"/>
            </w:pPr>
            <w:r w:rsidRPr="00276E9B">
              <w:t>Comment</w:t>
            </w:r>
          </w:p>
        </w:tc>
        <w:tc>
          <w:tcPr>
            <w:tcW w:w="1135" w:type="dxa"/>
            <w:tcBorders>
              <w:top w:val="single" w:sz="4" w:space="0" w:color="auto"/>
              <w:left w:val="single" w:sz="4" w:space="0" w:color="auto"/>
              <w:bottom w:val="single" w:sz="4" w:space="0" w:color="auto"/>
              <w:right w:val="single" w:sz="4" w:space="0" w:color="auto"/>
            </w:tcBorders>
            <w:hideMark/>
          </w:tcPr>
          <w:p w14:paraId="5D017B1C" w14:textId="77777777" w:rsidR="00345737" w:rsidRPr="00276E9B" w:rsidRDefault="00345737" w:rsidP="001200CB">
            <w:pPr>
              <w:pStyle w:val="TAH"/>
            </w:pPr>
            <w:r w:rsidRPr="00276E9B">
              <w:t>Condition</w:t>
            </w:r>
          </w:p>
        </w:tc>
      </w:tr>
      <w:tr w:rsidR="00345737" w:rsidRPr="00276E9B" w14:paraId="13DBDAF5"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5FE19B81" w14:textId="77777777" w:rsidR="00345737" w:rsidRPr="00276E9B" w:rsidRDefault="00345737" w:rsidP="001200CB">
            <w:pPr>
              <w:pStyle w:val="TAL"/>
            </w:pPr>
            <w:r w:rsidRPr="00276E9B">
              <w:t>RRCConnectionRequest-NB ::= SEQUENCE {</w:t>
            </w:r>
          </w:p>
        </w:tc>
        <w:tc>
          <w:tcPr>
            <w:tcW w:w="2267" w:type="dxa"/>
            <w:tcBorders>
              <w:top w:val="single" w:sz="4" w:space="0" w:color="auto"/>
              <w:left w:val="single" w:sz="4" w:space="0" w:color="auto"/>
              <w:bottom w:val="single" w:sz="4" w:space="0" w:color="auto"/>
              <w:right w:val="single" w:sz="4" w:space="0" w:color="auto"/>
            </w:tcBorders>
          </w:tcPr>
          <w:p w14:paraId="6D1787AA"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3ABC82DD"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6CF526BC" w14:textId="77777777" w:rsidR="00345737" w:rsidRPr="00276E9B" w:rsidRDefault="00345737" w:rsidP="001200CB">
            <w:pPr>
              <w:pStyle w:val="TAL"/>
            </w:pPr>
          </w:p>
        </w:tc>
      </w:tr>
      <w:tr w:rsidR="00345737" w:rsidRPr="00276E9B" w14:paraId="689B588F"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746BA8C4" w14:textId="77777777" w:rsidR="00345737" w:rsidRPr="00276E9B" w:rsidRDefault="00345737" w:rsidP="001200CB">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1365725"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7CBA0EAA"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08D18300" w14:textId="77777777" w:rsidR="00345737" w:rsidRPr="00276E9B" w:rsidRDefault="00345737" w:rsidP="001200CB">
            <w:pPr>
              <w:pStyle w:val="TAL"/>
            </w:pPr>
          </w:p>
        </w:tc>
      </w:tr>
      <w:tr w:rsidR="00345737" w:rsidRPr="00276E9B" w14:paraId="03D6A25D"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2AA163AE" w14:textId="77777777" w:rsidR="00345737" w:rsidRPr="00276E9B" w:rsidRDefault="00345737" w:rsidP="001200CB">
            <w:pPr>
              <w:pStyle w:val="TAL"/>
            </w:pPr>
            <w:r w:rsidRPr="00276E9B">
              <w:t xml:space="preserve">    rrcConnectionRequest-r13 SEQUENCE {</w:t>
            </w:r>
          </w:p>
        </w:tc>
        <w:tc>
          <w:tcPr>
            <w:tcW w:w="2267" w:type="dxa"/>
            <w:tcBorders>
              <w:top w:val="single" w:sz="4" w:space="0" w:color="auto"/>
              <w:left w:val="single" w:sz="4" w:space="0" w:color="auto"/>
              <w:bottom w:val="single" w:sz="4" w:space="0" w:color="auto"/>
              <w:right w:val="single" w:sz="4" w:space="0" w:color="auto"/>
            </w:tcBorders>
          </w:tcPr>
          <w:p w14:paraId="0C79DC1C"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39FDE61B"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5C715BAB" w14:textId="77777777" w:rsidR="00345737" w:rsidRPr="00276E9B" w:rsidRDefault="00345737" w:rsidP="001200CB">
            <w:pPr>
              <w:pStyle w:val="TAL"/>
            </w:pPr>
          </w:p>
        </w:tc>
      </w:tr>
      <w:tr w:rsidR="00345737" w:rsidRPr="00276E9B" w14:paraId="642C0207"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5C1F8B32" w14:textId="77777777" w:rsidR="00345737" w:rsidRPr="00276E9B" w:rsidRDefault="00345737" w:rsidP="001200CB">
            <w:pPr>
              <w:pStyle w:val="TAL"/>
            </w:pPr>
            <w:r w:rsidRPr="00276E9B">
              <w:t xml:space="preserve">      establishmentCause-r13</w:t>
            </w:r>
          </w:p>
        </w:tc>
        <w:tc>
          <w:tcPr>
            <w:tcW w:w="2267" w:type="dxa"/>
            <w:tcBorders>
              <w:top w:val="single" w:sz="4" w:space="0" w:color="auto"/>
              <w:left w:val="single" w:sz="4" w:space="0" w:color="auto"/>
              <w:bottom w:val="single" w:sz="4" w:space="0" w:color="auto"/>
              <w:right w:val="single" w:sz="4" w:space="0" w:color="auto"/>
            </w:tcBorders>
            <w:hideMark/>
          </w:tcPr>
          <w:p w14:paraId="412BECF5" w14:textId="77777777" w:rsidR="00345737" w:rsidRPr="00276E9B" w:rsidRDefault="00345737" w:rsidP="001200CB">
            <w:pPr>
              <w:pStyle w:val="TAL"/>
            </w:pPr>
            <w:r w:rsidRPr="00276E9B">
              <w:t>delayTolerantAccess-v1330</w:t>
            </w:r>
          </w:p>
        </w:tc>
        <w:tc>
          <w:tcPr>
            <w:tcW w:w="1700" w:type="dxa"/>
            <w:tcBorders>
              <w:top w:val="single" w:sz="4" w:space="0" w:color="auto"/>
              <w:left w:val="single" w:sz="4" w:space="0" w:color="auto"/>
              <w:bottom w:val="single" w:sz="4" w:space="0" w:color="auto"/>
              <w:right w:val="single" w:sz="4" w:space="0" w:color="auto"/>
            </w:tcBorders>
          </w:tcPr>
          <w:p w14:paraId="4D2E4D24"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04524BA1" w14:textId="77777777" w:rsidR="00345737" w:rsidRPr="00276E9B" w:rsidRDefault="00345737" w:rsidP="001200CB">
            <w:pPr>
              <w:pStyle w:val="TAL"/>
            </w:pPr>
          </w:p>
        </w:tc>
      </w:tr>
      <w:tr w:rsidR="00345737" w:rsidRPr="00276E9B" w14:paraId="28B1D6D2"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0756BCA2" w14:textId="77777777" w:rsidR="00345737" w:rsidRPr="00276E9B" w:rsidRDefault="00345737" w:rsidP="001200CB">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58F5085"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0610C49A"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4C5309F5" w14:textId="77777777" w:rsidR="00345737" w:rsidRPr="00276E9B" w:rsidRDefault="00345737" w:rsidP="001200CB">
            <w:pPr>
              <w:pStyle w:val="TAL"/>
            </w:pPr>
          </w:p>
        </w:tc>
      </w:tr>
      <w:tr w:rsidR="00345737" w:rsidRPr="00276E9B" w14:paraId="010DD3A2"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498AEF76" w14:textId="77777777" w:rsidR="00345737" w:rsidRPr="00276E9B" w:rsidRDefault="00345737" w:rsidP="001200CB">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72114C0B"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1C9F3B75"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23B8BBEA" w14:textId="77777777" w:rsidR="00345737" w:rsidRPr="00276E9B" w:rsidRDefault="00345737" w:rsidP="001200CB">
            <w:pPr>
              <w:pStyle w:val="TAL"/>
            </w:pPr>
          </w:p>
        </w:tc>
      </w:tr>
      <w:tr w:rsidR="00345737" w:rsidRPr="00276E9B" w14:paraId="53BA3BD1" w14:textId="77777777" w:rsidTr="001200CB">
        <w:tc>
          <w:tcPr>
            <w:tcW w:w="4535" w:type="dxa"/>
            <w:tcBorders>
              <w:top w:val="single" w:sz="4" w:space="0" w:color="auto"/>
              <w:left w:val="single" w:sz="4" w:space="0" w:color="auto"/>
              <w:bottom w:val="single" w:sz="4" w:space="0" w:color="auto"/>
              <w:right w:val="single" w:sz="4" w:space="0" w:color="auto"/>
            </w:tcBorders>
            <w:hideMark/>
          </w:tcPr>
          <w:p w14:paraId="0A7C963E" w14:textId="77777777" w:rsidR="00345737" w:rsidRPr="00276E9B" w:rsidRDefault="00345737" w:rsidP="001200CB">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689C7854" w14:textId="77777777" w:rsidR="00345737" w:rsidRPr="00276E9B" w:rsidRDefault="00345737" w:rsidP="001200CB">
            <w:pPr>
              <w:pStyle w:val="TAL"/>
            </w:pPr>
          </w:p>
        </w:tc>
        <w:tc>
          <w:tcPr>
            <w:tcW w:w="1700" w:type="dxa"/>
            <w:tcBorders>
              <w:top w:val="single" w:sz="4" w:space="0" w:color="auto"/>
              <w:left w:val="single" w:sz="4" w:space="0" w:color="auto"/>
              <w:bottom w:val="single" w:sz="4" w:space="0" w:color="auto"/>
              <w:right w:val="single" w:sz="4" w:space="0" w:color="auto"/>
            </w:tcBorders>
          </w:tcPr>
          <w:p w14:paraId="55C10F82" w14:textId="77777777" w:rsidR="00345737" w:rsidRPr="00276E9B" w:rsidRDefault="00345737" w:rsidP="001200CB">
            <w:pPr>
              <w:pStyle w:val="TAL"/>
            </w:pPr>
          </w:p>
        </w:tc>
        <w:tc>
          <w:tcPr>
            <w:tcW w:w="1135" w:type="dxa"/>
            <w:tcBorders>
              <w:top w:val="single" w:sz="4" w:space="0" w:color="auto"/>
              <w:left w:val="single" w:sz="4" w:space="0" w:color="auto"/>
              <w:bottom w:val="single" w:sz="4" w:space="0" w:color="auto"/>
              <w:right w:val="single" w:sz="4" w:space="0" w:color="auto"/>
            </w:tcBorders>
          </w:tcPr>
          <w:p w14:paraId="6A7CE06A" w14:textId="77777777" w:rsidR="00345737" w:rsidRPr="00276E9B" w:rsidRDefault="00345737" w:rsidP="001200CB">
            <w:pPr>
              <w:pStyle w:val="TAL"/>
            </w:pPr>
          </w:p>
        </w:tc>
      </w:tr>
    </w:tbl>
    <w:p w14:paraId="2A959DB0" w14:textId="77777777" w:rsidR="00345737" w:rsidRPr="00276E9B" w:rsidRDefault="00345737" w:rsidP="00345737"/>
    <w:p w14:paraId="48CF3DD5" w14:textId="77777777" w:rsidR="00345737" w:rsidRPr="00276E9B" w:rsidRDefault="00345737" w:rsidP="00345737">
      <w:pPr>
        <w:pStyle w:val="TH"/>
      </w:pPr>
      <w:r w:rsidRPr="00276E9B">
        <w:t xml:space="preserve">Table 22.6.5.3.3-17: Message </w:t>
      </w:r>
      <w:r w:rsidR="00A5040A" w:rsidRPr="00276E9B">
        <w:t xml:space="preserve">CONTROL PLANE </w:t>
      </w:r>
      <w:r w:rsidRPr="00276E9B">
        <w:t>SERVICE REQUEST (step 28a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4C2E9956"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5183E680" w14:textId="77777777" w:rsidR="00345737" w:rsidRPr="00276E9B" w:rsidRDefault="00345737" w:rsidP="001200CB">
            <w:pPr>
              <w:pStyle w:val="TAL"/>
            </w:pPr>
            <w:r w:rsidRPr="00276E9B">
              <w:t xml:space="preserve">Derivation path: 36.508 table </w:t>
            </w:r>
            <w:r w:rsidR="00A5040A" w:rsidRPr="00276E9B">
              <w:t>4.7.2-28</w:t>
            </w:r>
          </w:p>
        </w:tc>
      </w:tr>
      <w:tr w:rsidR="00345737" w:rsidRPr="00276E9B" w14:paraId="31017BCE" w14:textId="77777777" w:rsidTr="001200CB">
        <w:tc>
          <w:tcPr>
            <w:tcW w:w="4535" w:type="dxa"/>
            <w:tcBorders>
              <w:top w:val="single" w:sz="4" w:space="0" w:color="auto"/>
              <w:left w:val="single" w:sz="4" w:space="0" w:color="auto"/>
              <w:bottom w:val="single" w:sz="4" w:space="0" w:color="auto"/>
              <w:right w:val="single" w:sz="4" w:space="0" w:color="auto"/>
            </w:tcBorders>
          </w:tcPr>
          <w:p w14:paraId="32BD541B"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24505DD0"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3A2BAB69"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385BB37C" w14:textId="77777777" w:rsidR="00345737" w:rsidRPr="00276E9B" w:rsidRDefault="00345737" w:rsidP="001200CB">
            <w:pPr>
              <w:pStyle w:val="TAH"/>
            </w:pPr>
            <w:r w:rsidRPr="00276E9B">
              <w:t>Condition</w:t>
            </w:r>
          </w:p>
        </w:tc>
      </w:tr>
      <w:tr w:rsidR="00345737" w:rsidRPr="00276E9B" w14:paraId="692171C3" w14:textId="77777777" w:rsidTr="001200CB">
        <w:tc>
          <w:tcPr>
            <w:tcW w:w="4535" w:type="dxa"/>
            <w:tcBorders>
              <w:top w:val="single" w:sz="4" w:space="0" w:color="auto"/>
              <w:left w:val="single" w:sz="4" w:space="0" w:color="auto"/>
              <w:bottom w:val="single" w:sz="4" w:space="0" w:color="auto"/>
              <w:right w:val="single" w:sz="4" w:space="0" w:color="auto"/>
            </w:tcBorders>
          </w:tcPr>
          <w:p w14:paraId="20F76CEC"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4F1A6077" w14:textId="77777777" w:rsidR="00345737" w:rsidRPr="00276E9B" w:rsidRDefault="00345737" w:rsidP="001200CB">
            <w:pPr>
              <w:pStyle w:val="TAL"/>
            </w:pPr>
            <w:r w:rsidRPr="00276E9B">
              <w:t>1</w:t>
            </w:r>
          </w:p>
        </w:tc>
        <w:tc>
          <w:tcPr>
            <w:tcW w:w="1700" w:type="dxa"/>
            <w:tcBorders>
              <w:top w:val="single" w:sz="4" w:space="0" w:color="auto"/>
              <w:left w:val="single" w:sz="4" w:space="0" w:color="auto"/>
              <w:bottom w:val="single" w:sz="4" w:space="0" w:color="auto"/>
              <w:right w:val="single" w:sz="4" w:space="0" w:color="auto"/>
            </w:tcBorders>
          </w:tcPr>
          <w:p w14:paraId="41F3A10D" w14:textId="77777777" w:rsidR="00345737" w:rsidRPr="00276E9B" w:rsidRDefault="00345737" w:rsidP="001200CB">
            <w:pPr>
              <w:pStyle w:val="TAL"/>
            </w:pPr>
            <w:r w:rsidRPr="00276E9B">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3A76582C" w14:textId="77777777" w:rsidR="00345737" w:rsidRPr="00276E9B" w:rsidRDefault="00345737" w:rsidP="001200CB">
            <w:pPr>
              <w:pStyle w:val="TAL"/>
            </w:pPr>
          </w:p>
        </w:tc>
      </w:tr>
    </w:tbl>
    <w:p w14:paraId="4316479E" w14:textId="77777777" w:rsidR="00345737" w:rsidRPr="00276E9B" w:rsidRDefault="00345737" w:rsidP="00345737"/>
    <w:p w14:paraId="48C642F4" w14:textId="77777777" w:rsidR="00345737" w:rsidRPr="00276E9B" w:rsidRDefault="00345737" w:rsidP="00345737">
      <w:pPr>
        <w:pStyle w:val="TH"/>
      </w:pPr>
      <w:r w:rsidRPr="00276E9B">
        <w:t>Table 22.6.5.3.3-18: Message CONTROL PLANE SERVICE REQUEST (step 28b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10A8C614"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79035A36" w14:textId="77777777" w:rsidR="00345737" w:rsidRPr="00276E9B" w:rsidRDefault="00345737" w:rsidP="001200CB">
            <w:pPr>
              <w:pStyle w:val="TAL"/>
            </w:pPr>
            <w:r w:rsidRPr="00276E9B">
              <w:t>Derivation path: 36.508 table 4.7.2-28</w:t>
            </w:r>
          </w:p>
        </w:tc>
      </w:tr>
      <w:tr w:rsidR="00345737" w:rsidRPr="00276E9B" w14:paraId="1F38CA78" w14:textId="77777777" w:rsidTr="001200CB">
        <w:tc>
          <w:tcPr>
            <w:tcW w:w="4535" w:type="dxa"/>
            <w:tcBorders>
              <w:top w:val="single" w:sz="4" w:space="0" w:color="auto"/>
              <w:left w:val="single" w:sz="4" w:space="0" w:color="auto"/>
              <w:bottom w:val="single" w:sz="4" w:space="0" w:color="auto"/>
              <w:right w:val="single" w:sz="4" w:space="0" w:color="auto"/>
            </w:tcBorders>
          </w:tcPr>
          <w:p w14:paraId="35C39581"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2B4B3E19"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099FC75"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2E76D0E6" w14:textId="77777777" w:rsidR="00345737" w:rsidRPr="00276E9B" w:rsidRDefault="00345737" w:rsidP="001200CB">
            <w:pPr>
              <w:pStyle w:val="TAH"/>
            </w:pPr>
            <w:r w:rsidRPr="00276E9B">
              <w:t>Condition</w:t>
            </w:r>
          </w:p>
        </w:tc>
      </w:tr>
      <w:tr w:rsidR="00345737" w:rsidRPr="00276E9B" w14:paraId="08892A3A" w14:textId="77777777" w:rsidTr="001200CB">
        <w:tc>
          <w:tcPr>
            <w:tcW w:w="4535" w:type="dxa"/>
            <w:tcBorders>
              <w:top w:val="single" w:sz="4" w:space="0" w:color="auto"/>
              <w:left w:val="single" w:sz="4" w:space="0" w:color="auto"/>
              <w:bottom w:val="single" w:sz="4" w:space="0" w:color="auto"/>
              <w:right w:val="single" w:sz="4" w:space="0" w:color="auto"/>
            </w:tcBorders>
          </w:tcPr>
          <w:p w14:paraId="60BC2470"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2CCEBFC8" w14:textId="77777777" w:rsidR="00345737" w:rsidRPr="00276E9B" w:rsidRDefault="00345737" w:rsidP="001200CB">
            <w:pPr>
              <w:pStyle w:val="TAL"/>
            </w:pPr>
            <w:r w:rsidRPr="00276E9B">
              <w:t>1</w:t>
            </w:r>
          </w:p>
        </w:tc>
        <w:tc>
          <w:tcPr>
            <w:tcW w:w="1700" w:type="dxa"/>
            <w:tcBorders>
              <w:top w:val="single" w:sz="4" w:space="0" w:color="auto"/>
              <w:left w:val="single" w:sz="4" w:space="0" w:color="auto"/>
              <w:bottom w:val="single" w:sz="4" w:space="0" w:color="auto"/>
              <w:right w:val="single" w:sz="4" w:space="0" w:color="auto"/>
            </w:tcBorders>
          </w:tcPr>
          <w:p w14:paraId="12A02AC9" w14:textId="77777777" w:rsidR="00345737" w:rsidRPr="00276E9B" w:rsidRDefault="00345737" w:rsidP="001200CB">
            <w:pPr>
              <w:pStyle w:val="TAL"/>
            </w:pPr>
            <w:r w:rsidRPr="00276E9B">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25960D4E" w14:textId="77777777" w:rsidR="00345737" w:rsidRPr="00276E9B" w:rsidRDefault="00345737" w:rsidP="001200CB">
            <w:pPr>
              <w:pStyle w:val="TAL"/>
            </w:pPr>
          </w:p>
        </w:tc>
      </w:tr>
    </w:tbl>
    <w:p w14:paraId="1125B217" w14:textId="77777777" w:rsidR="00345737" w:rsidRPr="00276E9B" w:rsidRDefault="00345737" w:rsidP="00345737"/>
    <w:p w14:paraId="6E2DC69D" w14:textId="77777777" w:rsidR="00345737" w:rsidRPr="00276E9B" w:rsidRDefault="00345737" w:rsidP="00345737">
      <w:pPr>
        <w:pStyle w:val="TH"/>
      </w:pPr>
      <w:r w:rsidRPr="00276E9B">
        <w:t>Table 22.6.5.3.3-19: Message PDN CONNECTIVITY REQUEST (step 28b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67531BA2"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6D295FF5" w14:textId="77777777" w:rsidR="00345737" w:rsidRPr="00276E9B" w:rsidRDefault="00345737" w:rsidP="001200CB">
            <w:pPr>
              <w:pStyle w:val="TAL"/>
            </w:pPr>
            <w:r w:rsidRPr="00276E9B">
              <w:t>Derivation Path: TS 36.508 Table 4.7.3-20</w:t>
            </w:r>
          </w:p>
        </w:tc>
      </w:tr>
      <w:tr w:rsidR="00345737" w:rsidRPr="00276E9B" w14:paraId="2960CD66" w14:textId="77777777" w:rsidTr="001200CB">
        <w:tc>
          <w:tcPr>
            <w:tcW w:w="4535" w:type="dxa"/>
            <w:tcBorders>
              <w:top w:val="single" w:sz="4" w:space="0" w:color="auto"/>
              <w:left w:val="single" w:sz="4" w:space="0" w:color="auto"/>
              <w:bottom w:val="single" w:sz="4" w:space="0" w:color="auto"/>
              <w:right w:val="single" w:sz="4" w:space="0" w:color="auto"/>
            </w:tcBorders>
          </w:tcPr>
          <w:p w14:paraId="7A5809C3"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1E7B7DF8"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029C5DF4"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43CCF85C" w14:textId="77777777" w:rsidR="00345737" w:rsidRPr="00276E9B" w:rsidRDefault="00345737" w:rsidP="001200CB">
            <w:pPr>
              <w:pStyle w:val="TAH"/>
            </w:pPr>
            <w:r w:rsidRPr="00276E9B">
              <w:t>Condition</w:t>
            </w:r>
          </w:p>
        </w:tc>
      </w:tr>
      <w:tr w:rsidR="00345737" w:rsidRPr="00276E9B" w14:paraId="66F827FE" w14:textId="77777777" w:rsidTr="001200CB">
        <w:tc>
          <w:tcPr>
            <w:tcW w:w="4535" w:type="dxa"/>
            <w:tcBorders>
              <w:top w:val="single" w:sz="4" w:space="0" w:color="auto"/>
              <w:left w:val="single" w:sz="4" w:space="0" w:color="auto"/>
              <w:bottom w:val="single" w:sz="4" w:space="0" w:color="auto"/>
              <w:right w:val="single" w:sz="4" w:space="0" w:color="auto"/>
            </w:tcBorders>
          </w:tcPr>
          <w:p w14:paraId="01B482B9" w14:textId="77777777" w:rsidR="00345737" w:rsidRPr="00276E9B" w:rsidRDefault="00345737" w:rsidP="001200CB">
            <w:pPr>
              <w:pStyle w:val="TAL"/>
            </w:pPr>
            <w:r w:rsidRPr="00276E9B">
              <w:t>EPS bearer identity</w:t>
            </w:r>
          </w:p>
        </w:tc>
        <w:tc>
          <w:tcPr>
            <w:tcW w:w="2267" w:type="dxa"/>
            <w:tcBorders>
              <w:top w:val="single" w:sz="4" w:space="0" w:color="auto"/>
              <w:left w:val="single" w:sz="4" w:space="0" w:color="auto"/>
              <w:bottom w:val="single" w:sz="4" w:space="0" w:color="auto"/>
              <w:right w:val="single" w:sz="4" w:space="0" w:color="auto"/>
            </w:tcBorders>
          </w:tcPr>
          <w:p w14:paraId="05079D52" w14:textId="77777777" w:rsidR="00345737" w:rsidRPr="00276E9B" w:rsidRDefault="00345737" w:rsidP="001200CB">
            <w:pPr>
              <w:pStyle w:val="TAL"/>
            </w:pPr>
            <w:r w:rsidRPr="00276E9B">
              <w:t>0000</w:t>
            </w:r>
          </w:p>
        </w:tc>
        <w:tc>
          <w:tcPr>
            <w:tcW w:w="1700" w:type="dxa"/>
            <w:tcBorders>
              <w:top w:val="single" w:sz="4" w:space="0" w:color="auto"/>
              <w:left w:val="single" w:sz="4" w:space="0" w:color="auto"/>
              <w:bottom w:val="single" w:sz="4" w:space="0" w:color="auto"/>
              <w:right w:val="single" w:sz="4" w:space="0" w:color="auto"/>
            </w:tcBorders>
          </w:tcPr>
          <w:p w14:paraId="102B096B" w14:textId="77777777" w:rsidR="00345737" w:rsidRPr="00276E9B" w:rsidRDefault="00345737" w:rsidP="001200CB">
            <w:pPr>
              <w:pStyle w:val="TAL"/>
            </w:pPr>
            <w:r w:rsidRPr="00276E9B">
              <w:t>No EPS bearer identity assigned</w:t>
            </w:r>
          </w:p>
        </w:tc>
        <w:tc>
          <w:tcPr>
            <w:tcW w:w="1133" w:type="dxa"/>
            <w:tcBorders>
              <w:top w:val="single" w:sz="4" w:space="0" w:color="auto"/>
              <w:left w:val="single" w:sz="4" w:space="0" w:color="auto"/>
              <w:bottom w:val="single" w:sz="4" w:space="0" w:color="auto"/>
              <w:right w:val="single" w:sz="4" w:space="0" w:color="auto"/>
            </w:tcBorders>
          </w:tcPr>
          <w:p w14:paraId="5E1501EF" w14:textId="77777777" w:rsidR="00345737" w:rsidRPr="00276E9B" w:rsidRDefault="00345737" w:rsidP="001200CB">
            <w:pPr>
              <w:pStyle w:val="TAL"/>
            </w:pPr>
          </w:p>
        </w:tc>
      </w:tr>
      <w:tr w:rsidR="00345737" w:rsidRPr="00276E9B" w14:paraId="41D61747" w14:textId="77777777" w:rsidTr="001200CB">
        <w:tc>
          <w:tcPr>
            <w:tcW w:w="4535" w:type="dxa"/>
            <w:tcBorders>
              <w:top w:val="single" w:sz="4" w:space="0" w:color="auto"/>
              <w:left w:val="single" w:sz="4" w:space="0" w:color="auto"/>
              <w:bottom w:val="single" w:sz="4" w:space="0" w:color="auto"/>
              <w:right w:val="single" w:sz="4" w:space="0" w:color="auto"/>
            </w:tcBorders>
          </w:tcPr>
          <w:p w14:paraId="59232EA9" w14:textId="77777777" w:rsidR="00345737" w:rsidRPr="00276E9B" w:rsidRDefault="00345737" w:rsidP="001200CB">
            <w:pPr>
              <w:pStyle w:val="TAL"/>
            </w:pPr>
            <w:r w:rsidRPr="00276E9B">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35C1FF1C" w14:textId="77777777" w:rsidR="00345737" w:rsidRPr="00276E9B" w:rsidRDefault="00345737" w:rsidP="001200CB">
            <w:pPr>
              <w:pStyle w:val="TAL"/>
            </w:pPr>
            <w:r w:rsidRPr="00276E9B">
              <w:t>PTI-1</w:t>
            </w:r>
          </w:p>
        </w:tc>
        <w:tc>
          <w:tcPr>
            <w:tcW w:w="1700" w:type="dxa"/>
            <w:tcBorders>
              <w:top w:val="single" w:sz="4" w:space="0" w:color="auto"/>
              <w:left w:val="single" w:sz="4" w:space="0" w:color="auto"/>
              <w:bottom w:val="single" w:sz="4" w:space="0" w:color="auto"/>
              <w:right w:val="single" w:sz="4" w:space="0" w:color="auto"/>
            </w:tcBorders>
          </w:tcPr>
          <w:p w14:paraId="6E64965B" w14:textId="77777777" w:rsidR="00345737" w:rsidRPr="00276E9B" w:rsidRDefault="00345737" w:rsidP="001200CB">
            <w:pPr>
              <w:pStyle w:val="TAL"/>
            </w:pPr>
            <w:r w:rsidRPr="00276E9B">
              <w:t xml:space="preserve">UE assigns a particular PTI not yet used between  1 and 254 </w:t>
            </w:r>
          </w:p>
        </w:tc>
        <w:tc>
          <w:tcPr>
            <w:tcW w:w="1133" w:type="dxa"/>
            <w:tcBorders>
              <w:top w:val="single" w:sz="4" w:space="0" w:color="auto"/>
              <w:left w:val="single" w:sz="4" w:space="0" w:color="auto"/>
              <w:bottom w:val="single" w:sz="4" w:space="0" w:color="auto"/>
              <w:right w:val="single" w:sz="4" w:space="0" w:color="auto"/>
            </w:tcBorders>
          </w:tcPr>
          <w:p w14:paraId="23E92250" w14:textId="77777777" w:rsidR="00345737" w:rsidRPr="00276E9B" w:rsidRDefault="00345737" w:rsidP="001200CB">
            <w:pPr>
              <w:pStyle w:val="TAL"/>
            </w:pPr>
          </w:p>
        </w:tc>
      </w:tr>
      <w:tr w:rsidR="00345737" w:rsidRPr="00276E9B" w14:paraId="47F57CDB" w14:textId="77777777" w:rsidTr="001200CB">
        <w:tc>
          <w:tcPr>
            <w:tcW w:w="4535" w:type="dxa"/>
            <w:tcBorders>
              <w:top w:val="single" w:sz="4" w:space="0" w:color="auto"/>
              <w:left w:val="single" w:sz="4" w:space="0" w:color="auto"/>
              <w:bottom w:val="single" w:sz="4" w:space="0" w:color="auto"/>
              <w:right w:val="single" w:sz="4" w:space="0" w:color="auto"/>
            </w:tcBorders>
          </w:tcPr>
          <w:p w14:paraId="4D47CBD2" w14:textId="77777777" w:rsidR="00345737" w:rsidRPr="00276E9B" w:rsidRDefault="00345737" w:rsidP="001200CB">
            <w:pPr>
              <w:pStyle w:val="TAL"/>
            </w:pPr>
            <w:r w:rsidRPr="00276E9B">
              <w:t>ESM information transfer flag</w:t>
            </w:r>
          </w:p>
        </w:tc>
        <w:tc>
          <w:tcPr>
            <w:tcW w:w="2267" w:type="dxa"/>
            <w:tcBorders>
              <w:top w:val="single" w:sz="4" w:space="0" w:color="auto"/>
              <w:left w:val="single" w:sz="4" w:space="0" w:color="auto"/>
              <w:bottom w:val="single" w:sz="4" w:space="0" w:color="auto"/>
              <w:right w:val="single" w:sz="4" w:space="0" w:color="auto"/>
            </w:tcBorders>
          </w:tcPr>
          <w:p w14:paraId="566306A3" w14:textId="77777777" w:rsidR="00345737" w:rsidRPr="00276E9B" w:rsidRDefault="00345737" w:rsidP="001200CB">
            <w:pPr>
              <w:pStyle w:val="TAL"/>
            </w:pPr>
            <w:r w:rsidRPr="00276E9B">
              <w:t>Not present</w:t>
            </w:r>
          </w:p>
        </w:tc>
        <w:tc>
          <w:tcPr>
            <w:tcW w:w="1700" w:type="dxa"/>
            <w:tcBorders>
              <w:top w:val="single" w:sz="4" w:space="0" w:color="auto"/>
              <w:left w:val="single" w:sz="4" w:space="0" w:color="auto"/>
              <w:bottom w:val="single" w:sz="4" w:space="0" w:color="auto"/>
              <w:right w:val="single" w:sz="4" w:space="0" w:color="auto"/>
            </w:tcBorders>
          </w:tcPr>
          <w:p w14:paraId="300282C4" w14:textId="77777777" w:rsidR="00345737" w:rsidRPr="00276E9B" w:rsidRDefault="00345737" w:rsidP="001200CB">
            <w:pPr>
              <w:pStyle w:val="TAL"/>
            </w:pPr>
            <w:r w:rsidRPr="00276E9B">
              <w:t>This IE is only activable during an attach procedure.</w:t>
            </w:r>
          </w:p>
        </w:tc>
        <w:tc>
          <w:tcPr>
            <w:tcW w:w="1133" w:type="dxa"/>
            <w:tcBorders>
              <w:top w:val="single" w:sz="4" w:space="0" w:color="auto"/>
              <w:left w:val="single" w:sz="4" w:space="0" w:color="auto"/>
              <w:bottom w:val="single" w:sz="4" w:space="0" w:color="auto"/>
              <w:right w:val="single" w:sz="4" w:space="0" w:color="auto"/>
            </w:tcBorders>
          </w:tcPr>
          <w:p w14:paraId="6B5F7417" w14:textId="77777777" w:rsidR="00345737" w:rsidRPr="00276E9B" w:rsidRDefault="00345737" w:rsidP="001200CB">
            <w:pPr>
              <w:pStyle w:val="TAL"/>
            </w:pPr>
          </w:p>
        </w:tc>
      </w:tr>
      <w:tr w:rsidR="00345737" w:rsidRPr="00276E9B" w14:paraId="7977B67B" w14:textId="77777777" w:rsidTr="001200CB">
        <w:tc>
          <w:tcPr>
            <w:tcW w:w="4535" w:type="dxa"/>
            <w:tcBorders>
              <w:top w:val="single" w:sz="4" w:space="0" w:color="auto"/>
              <w:left w:val="single" w:sz="4" w:space="0" w:color="auto"/>
              <w:bottom w:val="single" w:sz="4" w:space="0" w:color="auto"/>
              <w:right w:val="single" w:sz="4" w:space="0" w:color="auto"/>
            </w:tcBorders>
          </w:tcPr>
          <w:p w14:paraId="2FC3C9FB" w14:textId="77777777" w:rsidR="00345737" w:rsidRPr="00276E9B" w:rsidRDefault="00345737" w:rsidP="001200CB">
            <w:pPr>
              <w:pStyle w:val="TAL"/>
            </w:pPr>
            <w:r w:rsidRPr="00276E9B">
              <w:t>Access point name</w:t>
            </w:r>
          </w:p>
        </w:tc>
        <w:tc>
          <w:tcPr>
            <w:tcW w:w="2267" w:type="dxa"/>
            <w:tcBorders>
              <w:top w:val="single" w:sz="4" w:space="0" w:color="auto"/>
              <w:left w:val="single" w:sz="4" w:space="0" w:color="auto"/>
              <w:bottom w:val="single" w:sz="4" w:space="0" w:color="auto"/>
              <w:right w:val="single" w:sz="4" w:space="0" w:color="auto"/>
            </w:tcBorders>
          </w:tcPr>
          <w:p w14:paraId="052875A8" w14:textId="77777777" w:rsidR="00345737" w:rsidRPr="00276E9B" w:rsidRDefault="00345737" w:rsidP="001200CB">
            <w:pPr>
              <w:pStyle w:val="TAL"/>
            </w:pPr>
            <w:r w:rsidRPr="00276E9B">
              <w:t>APN-1(New PDN name)</w:t>
            </w:r>
          </w:p>
        </w:tc>
        <w:tc>
          <w:tcPr>
            <w:tcW w:w="1700" w:type="dxa"/>
            <w:tcBorders>
              <w:top w:val="single" w:sz="4" w:space="0" w:color="auto"/>
              <w:left w:val="single" w:sz="4" w:space="0" w:color="auto"/>
              <w:bottom w:val="single" w:sz="4" w:space="0" w:color="auto"/>
              <w:right w:val="single" w:sz="4" w:space="0" w:color="auto"/>
            </w:tcBorders>
          </w:tcPr>
          <w:p w14:paraId="7C366ED7" w14:textId="77777777" w:rsidR="00345737" w:rsidRPr="00276E9B" w:rsidRDefault="00345737" w:rsidP="001200CB">
            <w:pPr>
              <w:pStyle w:val="TAL"/>
            </w:pPr>
            <w:r w:rsidRPr="00276E9B">
              <w:t>The requested PDN is different from default PDN</w:t>
            </w:r>
          </w:p>
        </w:tc>
        <w:tc>
          <w:tcPr>
            <w:tcW w:w="1133" w:type="dxa"/>
            <w:tcBorders>
              <w:top w:val="single" w:sz="4" w:space="0" w:color="auto"/>
              <w:left w:val="single" w:sz="4" w:space="0" w:color="auto"/>
              <w:bottom w:val="single" w:sz="4" w:space="0" w:color="auto"/>
              <w:right w:val="single" w:sz="4" w:space="0" w:color="auto"/>
            </w:tcBorders>
          </w:tcPr>
          <w:p w14:paraId="4F4732E1" w14:textId="77777777" w:rsidR="00345737" w:rsidRPr="00276E9B" w:rsidRDefault="00345737" w:rsidP="001200CB">
            <w:pPr>
              <w:pStyle w:val="TAL"/>
            </w:pPr>
          </w:p>
        </w:tc>
      </w:tr>
      <w:tr w:rsidR="00345737" w:rsidRPr="00276E9B" w14:paraId="1EB5640D" w14:textId="77777777" w:rsidTr="001200CB">
        <w:tc>
          <w:tcPr>
            <w:tcW w:w="4535" w:type="dxa"/>
            <w:tcBorders>
              <w:top w:val="single" w:sz="4" w:space="0" w:color="auto"/>
              <w:left w:val="single" w:sz="4" w:space="0" w:color="auto"/>
              <w:bottom w:val="single" w:sz="4" w:space="0" w:color="auto"/>
              <w:right w:val="single" w:sz="4" w:space="0" w:color="auto"/>
            </w:tcBorders>
          </w:tcPr>
          <w:p w14:paraId="00A0773C"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270AF7AA" w14:textId="77777777" w:rsidR="00345737" w:rsidRPr="00276E9B" w:rsidRDefault="00345737" w:rsidP="001200CB">
            <w:pPr>
              <w:pStyle w:val="TAL"/>
            </w:pPr>
            <w:r w:rsidRPr="00276E9B">
              <w:t>1</w:t>
            </w:r>
          </w:p>
        </w:tc>
        <w:tc>
          <w:tcPr>
            <w:tcW w:w="1700" w:type="dxa"/>
            <w:tcBorders>
              <w:top w:val="single" w:sz="4" w:space="0" w:color="auto"/>
              <w:left w:val="single" w:sz="4" w:space="0" w:color="auto"/>
              <w:bottom w:val="single" w:sz="4" w:space="0" w:color="auto"/>
              <w:right w:val="single" w:sz="4" w:space="0" w:color="auto"/>
            </w:tcBorders>
          </w:tcPr>
          <w:p w14:paraId="6ACBF771" w14:textId="77777777" w:rsidR="00345737" w:rsidRPr="00276E9B" w:rsidRDefault="00345737" w:rsidP="001200CB">
            <w:pPr>
              <w:pStyle w:val="TAL"/>
            </w:pPr>
            <w:r w:rsidRPr="00276E9B">
              <w:t>‘MS is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2DE0A8B8" w14:textId="77777777" w:rsidR="00345737" w:rsidRPr="00276E9B" w:rsidRDefault="00345737" w:rsidP="001200CB">
            <w:pPr>
              <w:pStyle w:val="TAL"/>
            </w:pPr>
          </w:p>
        </w:tc>
      </w:tr>
    </w:tbl>
    <w:p w14:paraId="2FCC0BF5" w14:textId="77777777" w:rsidR="00345737" w:rsidRPr="00276E9B" w:rsidRDefault="00345737" w:rsidP="00345737"/>
    <w:p w14:paraId="41F3898D" w14:textId="77777777" w:rsidR="00345737" w:rsidRPr="00276E9B" w:rsidRDefault="00345737" w:rsidP="00345737">
      <w:pPr>
        <w:pStyle w:val="TH"/>
      </w:pPr>
      <w:r w:rsidRPr="00276E9B">
        <w:t>Table 22.6.5.3.3-20: Message SERVICE REJECT (step 28, table 22.6.5.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45737" w:rsidRPr="00276E9B" w14:paraId="4A5036A7" w14:textId="77777777" w:rsidTr="001200CB">
        <w:tc>
          <w:tcPr>
            <w:tcW w:w="9738" w:type="dxa"/>
            <w:gridSpan w:val="4"/>
          </w:tcPr>
          <w:p w14:paraId="36F0AE01" w14:textId="77777777" w:rsidR="00345737" w:rsidRPr="00276E9B" w:rsidRDefault="00345737" w:rsidP="001200CB">
            <w:pPr>
              <w:pStyle w:val="TAL"/>
            </w:pPr>
            <w:r w:rsidRPr="00276E9B">
              <w:t>Derivation Path: 36.508 table 4.7.2-22</w:t>
            </w:r>
          </w:p>
        </w:tc>
      </w:tr>
      <w:tr w:rsidR="00345737" w:rsidRPr="00276E9B" w14:paraId="529F3CC0" w14:textId="77777777" w:rsidTr="001200CB">
        <w:tblPrEx>
          <w:tblCellMar>
            <w:left w:w="108" w:type="dxa"/>
            <w:right w:w="108" w:type="dxa"/>
          </w:tblCellMar>
        </w:tblPrEx>
        <w:tc>
          <w:tcPr>
            <w:tcW w:w="4535" w:type="dxa"/>
          </w:tcPr>
          <w:p w14:paraId="024D79CA" w14:textId="77777777" w:rsidR="00345737" w:rsidRPr="00276E9B" w:rsidRDefault="00345737" w:rsidP="001200CB">
            <w:pPr>
              <w:pStyle w:val="TAC"/>
            </w:pPr>
            <w:r w:rsidRPr="00276E9B">
              <w:t>Information Element</w:t>
            </w:r>
          </w:p>
        </w:tc>
        <w:tc>
          <w:tcPr>
            <w:tcW w:w="2267" w:type="dxa"/>
          </w:tcPr>
          <w:p w14:paraId="7145FB0B" w14:textId="77777777" w:rsidR="00345737" w:rsidRPr="00276E9B" w:rsidRDefault="00345737" w:rsidP="001200CB">
            <w:pPr>
              <w:pStyle w:val="TAC"/>
            </w:pPr>
            <w:r w:rsidRPr="00276E9B">
              <w:t>Value/remark</w:t>
            </w:r>
          </w:p>
        </w:tc>
        <w:tc>
          <w:tcPr>
            <w:tcW w:w="1700" w:type="dxa"/>
          </w:tcPr>
          <w:p w14:paraId="24BCCBD6" w14:textId="77777777" w:rsidR="00345737" w:rsidRPr="00276E9B" w:rsidRDefault="00345737" w:rsidP="001200CB">
            <w:pPr>
              <w:pStyle w:val="TAC"/>
            </w:pPr>
            <w:r w:rsidRPr="00276E9B">
              <w:t>Comment</w:t>
            </w:r>
          </w:p>
        </w:tc>
        <w:tc>
          <w:tcPr>
            <w:tcW w:w="1245" w:type="dxa"/>
          </w:tcPr>
          <w:p w14:paraId="79E49E71" w14:textId="77777777" w:rsidR="00345737" w:rsidRPr="00276E9B" w:rsidRDefault="00345737" w:rsidP="001200CB">
            <w:pPr>
              <w:pStyle w:val="TAC"/>
            </w:pPr>
            <w:r w:rsidRPr="00276E9B">
              <w:t>Condition</w:t>
            </w:r>
          </w:p>
        </w:tc>
      </w:tr>
      <w:tr w:rsidR="00345737" w:rsidRPr="00276E9B" w14:paraId="560827C6" w14:textId="77777777" w:rsidTr="001200CB">
        <w:tblPrEx>
          <w:tblCellMar>
            <w:left w:w="108" w:type="dxa"/>
            <w:right w:w="108" w:type="dxa"/>
          </w:tblCellMar>
        </w:tblPrEx>
        <w:tc>
          <w:tcPr>
            <w:tcW w:w="4535" w:type="dxa"/>
          </w:tcPr>
          <w:p w14:paraId="41EA7A93" w14:textId="77777777" w:rsidR="00345737" w:rsidRPr="00276E9B" w:rsidRDefault="00345737" w:rsidP="001200CB">
            <w:pPr>
              <w:pStyle w:val="TAL"/>
            </w:pPr>
            <w:r w:rsidRPr="00276E9B">
              <w:t>EMM cause</w:t>
            </w:r>
          </w:p>
        </w:tc>
        <w:tc>
          <w:tcPr>
            <w:tcW w:w="2267" w:type="dxa"/>
          </w:tcPr>
          <w:p w14:paraId="5B6D37A9" w14:textId="77777777" w:rsidR="00345737" w:rsidRPr="00276E9B" w:rsidRDefault="00345737" w:rsidP="001200CB">
            <w:pPr>
              <w:pStyle w:val="TAL"/>
              <w:rPr>
                <w:rFonts w:eastAsia="MS PGothic"/>
              </w:rPr>
            </w:pPr>
            <w:r w:rsidRPr="00276E9B">
              <w:rPr>
                <w:lang w:eastAsia="zh-CN"/>
              </w:rPr>
              <w:t>0001 0110</w:t>
            </w:r>
          </w:p>
        </w:tc>
        <w:tc>
          <w:tcPr>
            <w:tcW w:w="1700" w:type="dxa"/>
          </w:tcPr>
          <w:p w14:paraId="07FD3B92" w14:textId="77777777" w:rsidR="00345737" w:rsidRPr="00276E9B" w:rsidRDefault="00345737" w:rsidP="001200CB">
            <w:pPr>
              <w:pStyle w:val="TAL"/>
              <w:rPr>
                <w:rFonts w:eastAsia="MS PGothic"/>
              </w:rPr>
            </w:pPr>
            <w:r w:rsidRPr="00276E9B">
              <w:rPr>
                <w:lang w:eastAsia="zh-CN"/>
              </w:rPr>
              <w:t xml:space="preserve">#22 </w:t>
            </w:r>
            <w:r w:rsidRPr="00276E9B">
              <w:rPr>
                <w:rFonts w:eastAsia="MS PGothic"/>
              </w:rPr>
              <w:t>Congestion</w:t>
            </w:r>
          </w:p>
        </w:tc>
        <w:tc>
          <w:tcPr>
            <w:tcW w:w="1245" w:type="dxa"/>
          </w:tcPr>
          <w:p w14:paraId="18E2F61B" w14:textId="77777777" w:rsidR="00345737" w:rsidRPr="00276E9B" w:rsidRDefault="00345737" w:rsidP="001200CB">
            <w:pPr>
              <w:keepNext/>
              <w:keepLines/>
              <w:spacing w:after="0"/>
              <w:rPr>
                <w:rFonts w:ascii="Arial" w:hAnsi="Arial" w:cs="Arial"/>
                <w:sz w:val="18"/>
                <w:szCs w:val="18"/>
              </w:rPr>
            </w:pPr>
          </w:p>
        </w:tc>
      </w:tr>
      <w:tr w:rsidR="00345737" w:rsidRPr="00276E9B" w14:paraId="00EB447E" w14:textId="77777777" w:rsidTr="001200CB">
        <w:tblPrEx>
          <w:tblCellMar>
            <w:left w:w="108" w:type="dxa"/>
            <w:right w:w="108" w:type="dxa"/>
          </w:tblCellMar>
        </w:tblPrEx>
        <w:tc>
          <w:tcPr>
            <w:tcW w:w="4535" w:type="dxa"/>
          </w:tcPr>
          <w:p w14:paraId="11EAB917" w14:textId="77777777" w:rsidR="00345737" w:rsidRPr="00276E9B" w:rsidRDefault="00345737" w:rsidP="001200CB">
            <w:pPr>
              <w:pStyle w:val="TAL"/>
            </w:pPr>
            <w:r w:rsidRPr="00276E9B">
              <w:t>T3346 value</w:t>
            </w:r>
          </w:p>
        </w:tc>
        <w:tc>
          <w:tcPr>
            <w:tcW w:w="2267" w:type="dxa"/>
          </w:tcPr>
          <w:p w14:paraId="74CB58E1" w14:textId="77777777" w:rsidR="00345737" w:rsidRPr="00276E9B" w:rsidRDefault="00345737" w:rsidP="001200CB">
            <w:pPr>
              <w:pStyle w:val="TAL"/>
            </w:pPr>
            <w:r w:rsidRPr="00276E9B">
              <w:rPr>
                <w:lang w:eastAsia="zh-CN"/>
              </w:rPr>
              <w:t>0010</w:t>
            </w:r>
            <w:r w:rsidRPr="00276E9B">
              <w:rPr>
                <w:lang w:eastAsia="zh-TW"/>
              </w:rPr>
              <w:t xml:space="preserve"> 0101</w:t>
            </w:r>
          </w:p>
        </w:tc>
        <w:tc>
          <w:tcPr>
            <w:tcW w:w="1700" w:type="dxa"/>
          </w:tcPr>
          <w:p w14:paraId="381DB26A" w14:textId="77777777" w:rsidR="00345737" w:rsidRPr="00276E9B" w:rsidRDefault="00345737" w:rsidP="001200CB">
            <w:pPr>
              <w:keepNext/>
              <w:keepLines/>
              <w:spacing w:after="0"/>
              <w:rPr>
                <w:rFonts w:ascii="Arial" w:eastAsia="MS PGothic" w:hAnsi="Arial" w:cs="Arial"/>
                <w:sz w:val="18"/>
                <w:szCs w:val="18"/>
              </w:rPr>
            </w:pPr>
            <w:r w:rsidRPr="00276E9B">
              <w:rPr>
                <w:rFonts w:ascii="Arial" w:hAnsi="Arial" w:cs="Arial"/>
                <w:sz w:val="18"/>
                <w:szCs w:val="18"/>
                <w:lang w:eastAsia="zh-CN"/>
              </w:rPr>
              <w:t>5 minutes</w:t>
            </w:r>
          </w:p>
        </w:tc>
        <w:tc>
          <w:tcPr>
            <w:tcW w:w="1245" w:type="dxa"/>
          </w:tcPr>
          <w:p w14:paraId="66525DF4" w14:textId="77777777" w:rsidR="00345737" w:rsidRPr="00276E9B" w:rsidRDefault="00345737" w:rsidP="001200CB">
            <w:pPr>
              <w:keepNext/>
              <w:keepLines/>
              <w:spacing w:after="0"/>
              <w:rPr>
                <w:rFonts w:ascii="Arial" w:hAnsi="Arial" w:cs="Arial"/>
                <w:sz w:val="18"/>
                <w:szCs w:val="18"/>
              </w:rPr>
            </w:pPr>
          </w:p>
        </w:tc>
      </w:tr>
    </w:tbl>
    <w:p w14:paraId="5CAF49FF" w14:textId="77777777" w:rsidR="00345737" w:rsidRPr="00276E9B" w:rsidRDefault="00345737" w:rsidP="00345737"/>
    <w:p w14:paraId="4BB6ACA1" w14:textId="77777777" w:rsidR="00345737" w:rsidRPr="00276E9B" w:rsidRDefault="00345737" w:rsidP="00345737">
      <w:pPr>
        <w:pStyle w:val="TH"/>
      </w:pPr>
      <w:r w:rsidRPr="00276E9B">
        <w:lastRenderedPageBreak/>
        <w:t xml:space="preserve">Table 22.6.5.3.3-21: Message </w:t>
      </w:r>
      <w:r w:rsidR="00A5040A" w:rsidRPr="00276E9B">
        <w:t xml:space="preserve">CONTROL PLANE </w:t>
      </w:r>
      <w:r w:rsidRPr="00276E9B">
        <w:t>SERVICE REQUEST (step 31a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19469818"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3A097E7F" w14:textId="77777777" w:rsidR="00345737" w:rsidRPr="00276E9B" w:rsidRDefault="00345737" w:rsidP="001200CB">
            <w:pPr>
              <w:pStyle w:val="TAL"/>
            </w:pPr>
            <w:r w:rsidRPr="00276E9B">
              <w:t xml:space="preserve">Derivation path: 36.508 table </w:t>
            </w:r>
            <w:r w:rsidR="00A5040A" w:rsidRPr="00276E9B">
              <w:t>4.7.2-28</w:t>
            </w:r>
          </w:p>
        </w:tc>
      </w:tr>
      <w:tr w:rsidR="00345737" w:rsidRPr="00276E9B" w14:paraId="585DA75C" w14:textId="77777777" w:rsidTr="001200CB">
        <w:tc>
          <w:tcPr>
            <w:tcW w:w="4535" w:type="dxa"/>
            <w:tcBorders>
              <w:top w:val="single" w:sz="4" w:space="0" w:color="auto"/>
              <w:left w:val="single" w:sz="4" w:space="0" w:color="auto"/>
              <w:bottom w:val="single" w:sz="4" w:space="0" w:color="auto"/>
              <w:right w:val="single" w:sz="4" w:space="0" w:color="auto"/>
            </w:tcBorders>
          </w:tcPr>
          <w:p w14:paraId="44458EE9"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B885158"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7A5687E"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1FA6AD93" w14:textId="77777777" w:rsidR="00345737" w:rsidRPr="00276E9B" w:rsidRDefault="00345737" w:rsidP="001200CB">
            <w:pPr>
              <w:pStyle w:val="TAH"/>
            </w:pPr>
            <w:r w:rsidRPr="00276E9B">
              <w:t>Condition</w:t>
            </w:r>
          </w:p>
        </w:tc>
      </w:tr>
      <w:tr w:rsidR="00345737" w:rsidRPr="00276E9B" w14:paraId="10610C0F" w14:textId="77777777" w:rsidTr="001200CB">
        <w:tc>
          <w:tcPr>
            <w:tcW w:w="4535" w:type="dxa"/>
            <w:tcBorders>
              <w:top w:val="single" w:sz="4" w:space="0" w:color="auto"/>
              <w:left w:val="single" w:sz="4" w:space="0" w:color="auto"/>
              <w:bottom w:val="single" w:sz="4" w:space="0" w:color="auto"/>
              <w:right w:val="single" w:sz="4" w:space="0" w:color="auto"/>
            </w:tcBorders>
          </w:tcPr>
          <w:p w14:paraId="1BEA4ECA"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06DD511C" w14:textId="77777777" w:rsidR="00345737" w:rsidRPr="00276E9B" w:rsidRDefault="00345737" w:rsidP="001200CB">
            <w:pPr>
              <w:pStyle w:val="TAL"/>
            </w:pPr>
            <w:r w:rsidRPr="00276E9B">
              <w:t>0</w:t>
            </w:r>
          </w:p>
        </w:tc>
        <w:tc>
          <w:tcPr>
            <w:tcW w:w="1700" w:type="dxa"/>
            <w:tcBorders>
              <w:top w:val="single" w:sz="4" w:space="0" w:color="auto"/>
              <w:left w:val="single" w:sz="4" w:space="0" w:color="auto"/>
              <w:bottom w:val="single" w:sz="4" w:space="0" w:color="auto"/>
              <w:right w:val="single" w:sz="4" w:space="0" w:color="auto"/>
            </w:tcBorders>
          </w:tcPr>
          <w:p w14:paraId="737D5BB6" w14:textId="77777777" w:rsidR="00345737" w:rsidRPr="00276E9B" w:rsidRDefault="00345737" w:rsidP="001200CB">
            <w:pPr>
              <w:pStyle w:val="TAL"/>
            </w:pPr>
            <w:r w:rsidRPr="00276E9B">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2B344C54" w14:textId="77777777" w:rsidR="00345737" w:rsidRPr="00276E9B" w:rsidRDefault="00345737" w:rsidP="001200CB">
            <w:pPr>
              <w:pStyle w:val="TAL"/>
            </w:pPr>
          </w:p>
        </w:tc>
      </w:tr>
    </w:tbl>
    <w:p w14:paraId="7618513F" w14:textId="77777777" w:rsidR="00345737" w:rsidRPr="00276E9B" w:rsidRDefault="00345737" w:rsidP="00345737"/>
    <w:p w14:paraId="1DF1C7C3" w14:textId="77777777" w:rsidR="00345737" w:rsidRPr="00276E9B" w:rsidRDefault="00345737" w:rsidP="00345737">
      <w:pPr>
        <w:pStyle w:val="TH"/>
      </w:pPr>
      <w:r w:rsidRPr="00276E9B">
        <w:t>Table 22.6.5.3.3-22: Message CONTROL PLANE SERVICE REQUEST (step 31b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31E78463"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5F8950A4" w14:textId="77777777" w:rsidR="00345737" w:rsidRPr="00276E9B" w:rsidRDefault="00345737" w:rsidP="001200CB">
            <w:pPr>
              <w:pStyle w:val="TAL"/>
            </w:pPr>
            <w:r w:rsidRPr="00276E9B">
              <w:t>Derivation path: 36.508 table 4.7.2-28</w:t>
            </w:r>
          </w:p>
        </w:tc>
      </w:tr>
      <w:tr w:rsidR="00345737" w:rsidRPr="00276E9B" w14:paraId="47A5F35D" w14:textId="77777777" w:rsidTr="001200CB">
        <w:tc>
          <w:tcPr>
            <w:tcW w:w="4535" w:type="dxa"/>
            <w:tcBorders>
              <w:top w:val="single" w:sz="4" w:space="0" w:color="auto"/>
              <w:left w:val="single" w:sz="4" w:space="0" w:color="auto"/>
              <w:bottom w:val="single" w:sz="4" w:space="0" w:color="auto"/>
              <w:right w:val="single" w:sz="4" w:space="0" w:color="auto"/>
            </w:tcBorders>
          </w:tcPr>
          <w:p w14:paraId="19CE9785"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25977CB8"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3F98698C"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5515FD5E" w14:textId="77777777" w:rsidR="00345737" w:rsidRPr="00276E9B" w:rsidRDefault="00345737" w:rsidP="001200CB">
            <w:pPr>
              <w:pStyle w:val="TAH"/>
            </w:pPr>
            <w:r w:rsidRPr="00276E9B">
              <w:t>Condition</w:t>
            </w:r>
          </w:p>
        </w:tc>
      </w:tr>
      <w:tr w:rsidR="00345737" w:rsidRPr="00276E9B" w14:paraId="42D1A24B" w14:textId="77777777" w:rsidTr="001200CB">
        <w:tc>
          <w:tcPr>
            <w:tcW w:w="4535" w:type="dxa"/>
            <w:tcBorders>
              <w:top w:val="single" w:sz="4" w:space="0" w:color="auto"/>
              <w:left w:val="single" w:sz="4" w:space="0" w:color="auto"/>
              <w:bottom w:val="single" w:sz="4" w:space="0" w:color="auto"/>
              <w:right w:val="single" w:sz="4" w:space="0" w:color="auto"/>
            </w:tcBorders>
          </w:tcPr>
          <w:p w14:paraId="4476060F"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7ED34E07" w14:textId="77777777" w:rsidR="00345737" w:rsidRPr="00276E9B" w:rsidRDefault="00345737" w:rsidP="001200CB">
            <w:pPr>
              <w:pStyle w:val="TAL"/>
            </w:pPr>
            <w:r w:rsidRPr="00276E9B">
              <w:t>0</w:t>
            </w:r>
          </w:p>
        </w:tc>
        <w:tc>
          <w:tcPr>
            <w:tcW w:w="1700" w:type="dxa"/>
            <w:tcBorders>
              <w:top w:val="single" w:sz="4" w:space="0" w:color="auto"/>
              <w:left w:val="single" w:sz="4" w:space="0" w:color="auto"/>
              <w:bottom w:val="single" w:sz="4" w:space="0" w:color="auto"/>
              <w:right w:val="single" w:sz="4" w:space="0" w:color="auto"/>
            </w:tcBorders>
          </w:tcPr>
          <w:p w14:paraId="0B6567EB" w14:textId="77777777" w:rsidR="00345737" w:rsidRPr="00276E9B" w:rsidRDefault="00345737" w:rsidP="001200CB">
            <w:pPr>
              <w:pStyle w:val="TAL"/>
            </w:pPr>
            <w:r w:rsidRPr="00276E9B">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4C506222" w14:textId="77777777" w:rsidR="00345737" w:rsidRPr="00276E9B" w:rsidRDefault="00345737" w:rsidP="001200CB">
            <w:pPr>
              <w:pStyle w:val="TAL"/>
            </w:pPr>
          </w:p>
        </w:tc>
      </w:tr>
    </w:tbl>
    <w:p w14:paraId="7F4BFF51" w14:textId="77777777" w:rsidR="00345737" w:rsidRPr="00276E9B" w:rsidRDefault="00345737" w:rsidP="00345737"/>
    <w:p w14:paraId="218ED218" w14:textId="77777777" w:rsidR="00345737" w:rsidRPr="00276E9B" w:rsidRDefault="00345737" w:rsidP="00345737">
      <w:pPr>
        <w:pStyle w:val="TH"/>
      </w:pPr>
      <w:r w:rsidRPr="00276E9B">
        <w:t>Table 22.6.5.3.3-23: Message PDN CONNECTIVITY REQUEST (step 32a3 and step 32b1, table 22.6.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345737" w:rsidRPr="00276E9B" w14:paraId="56C7A78E" w14:textId="77777777" w:rsidTr="001200CB">
        <w:trPr>
          <w:cantSplit/>
        </w:trPr>
        <w:tc>
          <w:tcPr>
            <w:tcW w:w="9635" w:type="dxa"/>
            <w:gridSpan w:val="4"/>
            <w:tcBorders>
              <w:top w:val="single" w:sz="4" w:space="0" w:color="auto"/>
              <w:left w:val="single" w:sz="4" w:space="0" w:color="auto"/>
              <w:bottom w:val="single" w:sz="4" w:space="0" w:color="auto"/>
              <w:right w:val="single" w:sz="4" w:space="0" w:color="auto"/>
            </w:tcBorders>
          </w:tcPr>
          <w:p w14:paraId="7F1EAC5F" w14:textId="77777777" w:rsidR="00345737" w:rsidRPr="00276E9B" w:rsidRDefault="00345737" w:rsidP="001200CB">
            <w:pPr>
              <w:pStyle w:val="TAL"/>
            </w:pPr>
            <w:r w:rsidRPr="00276E9B">
              <w:t>Derivation Path: TS 36.508 Table 4.7.3-20</w:t>
            </w:r>
          </w:p>
        </w:tc>
      </w:tr>
      <w:tr w:rsidR="00345737" w:rsidRPr="00276E9B" w14:paraId="2D122F96" w14:textId="77777777" w:rsidTr="001200CB">
        <w:tc>
          <w:tcPr>
            <w:tcW w:w="4535" w:type="dxa"/>
            <w:tcBorders>
              <w:top w:val="single" w:sz="4" w:space="0" w:color="auto"/>
              <w:left w:val="single" w:sz="4" w:space="0" w:color="auto"/>
              <w:bottom w:val="single" w:sz="4" w:space="0" w:color="auto"/>
              <w:right w:val="single" w:sz="4" w:space="0" w:color="auto"/>
            </w:tcBorders>
          </w:tcPr>
          <w:p w14:paraId="4473D3EB" w14:textId="77777777" w:rsidR="00345737" w:rsidRPr="00276E9B" w:rsidRDefault="00345737" w:rsidP="001200CB">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2A95B657" w14:textId="77777777" w:rsidR="00345737" w:rsidRPr="00276E9B" w:rsidRDefault="00345737" w:rsidP="001200CB">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4C80E486" w14:textId="77777777" w:rsidR="00345737" w:rsidRPr="00276E9B" w:rsidRDefault="00345737" w:rsidP="001200CB">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tcPr>
          <w:p w14:paraId="07CBB602" w14:textId="77777777" w:rsidR="00345737" w:rsidRPr="00276E9B" w:rsidRDefault="00345737" w:rsidP="001200CB">
            <w:pPr>
              <w:pStyle w:val="TAH"/>
            </w:pPr>
            <w:r w:rsidRPr="00276E9B">
              <w:t>Condition</w:t>
            </w:r>
          </w:p>
        </w:tc>
      </w:tr>
      <w:tr w:rsidR="00345737" w:rsidRPr="00276E9B" w14:paraId="3D54BD71" w14:textId="77777777" w:rsidTr="001200CB">
        <w:tc>
          <w:tcPr>
            <w:tcW w:w="4535" w:type="dxa"/>
            <w:tcBorders>
              <w:top w:val="single" w:sz="4" w:space="0" w:color="auto"/>
              <w:left w:val="single" w:sz="4" w:space="0" w:color="auto"/>
              <w:bottom w:val="single" w:sz="4" w:space="0" w:color="auto"/>
              <w:right w:val="single" w:sz="4" w:space="0" w:color="auto"/>
            </w:tcBorders>
          </w:tcPr>
          <w:p w14:paraId="2DB8648F" w14:textId="77777777" w:rsidR="00345737" w:rsidRPr="00276E9B" w:rsidRDefault="00345737" w:rsidP="001200CB">
            <w:pPr>
              <w:pStyle w:val="TAL"/>
            </w:pPr>
            <w:r w:rsidRPr="00276E9B">
              <w:t>EPS bearer identity</w:t>
            </w:r>
          </w:p>
        </w:tc>
        <w:tc>
          <w:tcPr>
            <w:tcW w:w="2267" w:type="dxa"/>
            <w:tcBorders>
              <w:top w:val="single" w:sz="4" w:space="0" w:color="auto"/>
              <w:left w:val="single" w:sz="4" w:space="0" w:color="auto"/>
              <w:bottom w:val="single" w:sz="4" w:space="0" w:color="auto"/>
              <w:right w:val="single" w:sz="4" w:space="0" w:color="auto"/>
            </w:tcBorders>
          </w:tcPr>
          <w:p w14:paraId="15F69E57" w14:textId="77777777" w:rsidR="00345737" w:rsidRPr="00276E9B" w:rsidRDefault="00345737" w:rsidP="001200CB">
            <w:pPr>
              <w:pStyle w:val="TAL"/>
            </w:pPr>
            <w:r w:rsidRPr="00276E9B">
              <w:t>0000</w:t>
            </w:r>
          </w:p>
        </w:tc>
        <w:tc>
          <w:tcPr>
            <w:tcW w:w="1700" w:type="dxa"/>
            <w:tcBorders>
              <w:top w:val="single" w:sz="4" w:space="0" w:color="auto"/>
              <w:left w:val="single" w:sz="4" w:space="0" w:color="auto"/>
              <w:bottom w:val="single" w:sz="4" w:space="0" w:color="auto"/>
              <w:right w:val="single" w:sz="4" w:space="0" w:color="auto"/>
            </w:tcBorders>
          </w:tcPr>
          <w:p w14:paraId="312521A9" w14:textId="77777777" w:rsidR="00345737" w:rsidRPr="00276E9B" w:rsidRDefault="00345737" w:rsidP="001200CB">
            <w:pPr>
              <w:pStyle w:val="TAL"/>
            </w:pPr>
            <w:r w:rsidRPr="00276E9B">
              <w:t>No EPS bearer identity assigned</w:t>
            </w:r>
          </w:p>
        </w:tc>
        <w:tc>
          <w:tcPr>
            <w:tcW w:w="1133" w:type="dxa"/>
            <w:tcBorders>
              <w:top w:val="single" w:sz="4" w:space="0" w:color="auto"/>
              <w:left w:val="single" w:sz="4" w:space="0" w:color="auto"/>
              <w:bottom w:val="single" w:sz="4" w:space="0" w:color="auto"/>
              <w:right w:val="single" w:sz="4" w:space="0" w:color="auto"/>
            </w:tcBorders>
          </w:tcPr>
          <w:p w14:paraId="788910C1" w14:textId="77777777" w:rsidR="00345737" w:rsidRPr="00276E9B" w:rsidRDefault="00345737" w:rsidP="001200CB">
            <w:pPr>
              <w:pStyle w:val="TAL"/>
            </w:pPr>
          </w:p>
        </w:tc>
      </w:tr>
      <w:tr w:rsidR="00345737" w:rsidRPr="00276E9B" w14:paraId="16F4361D" w14:textId="77777777" w:rsidTr="001200CB">
        <w:tc>
          <w:tcPr>
            <w:tcW w:w="4535" w:type="dxa"/>
            <w:tcBorders>
              <w:top w:val="single" w:sz="4" w:space="0" w:color="auto"/>
              <w:left w:val="single" w:sz="4" w:space="0" w:color="auto"/>
              <w:bottom w:val="single" w:sz="4" w:space="0" w:color="auto"/>
              <w:right w:val="single" w:sz="4" w:space="0" w:color="auto"/>
            </w:tcBorders>
          </w:tcPr>
          <w:p w14:paraId="76F45F4E" w14:textId="77777777" w:rsidR="00345737" w:rsidRPr="00276E9B" w:rsidRDefault="00345737" w:rsidP="001200CB">
            <w:pPr>
              <w:pStyle w:val="TAL"/>
            </w:pPr>
            <w:r w:rsidRPr="00276E9B">
              <w:t>Procedure transaction identity</w:t>
            </w:r>
          </w:p>
        </w:tc>
        <w:tc>
          <w:tcPr>
            <w:tcW w:w="2267" w:type="dxa"/>
            <w:tcBorders>
              <w:top w:val="single" w:sz="4" w:space="0" w:color="auto"/>
              <w:left w:val="single" w:sz="4" w:space="0" w:color="auto"/>
              <w:bottom w:val="single" w:sz="4" w:space="0" w:color="auto"/>
              <w:right w:val="single" w:sz="4" w:space="0" w:color="auto"/>
            </w:tcBorders>
          </w:tcPr>
          <w:p w14:paraId="17F92993" w14:textId="77777777" w:rsidR="00345737" w:rsidRPr="00276E9B" w:rsidRDefault="00345737" w:rsidP="001200CB">
            <w:pPr>
              <w:pStyle w:val="TAL"/>
            </w:pPr>
            <w:r w:rsidRPr="00276E9B">
              <w:t>PTI-1</w:t>
            </w:r>
          </w:p>
        </w:tc>
        <w:tc>
          <w:tcPr>
            <w:tcW w:w="1700" w:type="dxa"/>
            <w:tcBorders>
              <w:top w:val="single" w:sz="4" w:space="0" w:color="auto"/>
              <w:left w:val="single" w:sz="4" w:space="0" w:color="auto"/>
              <w:bottom w:val="single" w:sz="4" w:space="0" w:color="auto"/>
              <w:right w:val="single" w:sz="4" w:space="0" w:color="auto"/>
            </w:tcBorders>
          </w:tcPr>
          <w:p w14:paraId="4CBCB828" w14:textId="77777777" w:rsidR="00345737" w:rsidRPr="00276E9B" w:rsidRDefault="00345737" w:rsidP="001200CB">
            <w:pPr>
              <w:pStyle w:val="TAL"/>
            </w:pPr>
            <w:r w:rsidRPr="00276E9B">
              <w:t xml:space="preserve">UE assigns a particular PTI not yet used between  1 and 254 </w:t>
            </w:r>
          </w:p>
        </w:tc>
        <w:tc>
          <w:tcPr>
            <w:tcW w:w="1133" w:type="dxa"/>
            <w:tcBorders>
              <w:top w:val="single" w:sz="4" w:space="0" w:color="auto"/>
              <w:left w:val="single" w:sz="4" w:space="0" w:color="auto"/>
              <w:bottom w:val="single" w:sz="4" w:space="0" w:color="auto"/>
              <w:right w:val="single" w:sz="4" w:space="0" w:color="auto"/>
            </w:tcBorders>
          </w:tcPr>
          <w:p w14:paraId="7EF1A281" w14:textId="77777777" w:rsidR="00345737" w:rsidRPr="00276E9B" w:rsidRDefault="00345737" w:rsidP="001200CB">
            <w:pPr>
              <w:pStyle w:val="TAL"/>
            </w:pPr>
          </w:p>
        </w:tc>
      </w:tr>
      <w:tr w:rsidR="00345737" w:rsidRPr="00276E9B" w14:paraId="5AB76C51" w14:textId="77777777" w:rsidTr="001200CB">
        <w:tc>
          <w:tcPr>
            <w:tcW w:w="4535" w:type="dxa"/>
            <w:tcBorders>
              <w:top w:val="single" w:sz="4" w:space="0" w:color="auto"/>
              <w:left w:val="single" w:sz="4" w:space="0" w:color="auto"/>
              <w:bottom w:val="single" w:sz="4" w:space="0" w:color="auto"/>
              <w:right w:val="single" w:sz="4" w:space="0" w:color="auto"/>
            </w:tcBorders>
          </w:tcPr>
          <w:p w14:paraId="31CCA4C4" w14:textId="77777777" w:rsidR="00345737" w:rsidRPr="00276E9B" w:rsidRDefault="00345737" w:rsidP="001200CB">
            <w:pPr>
              <w:pStyle w:val="TAL"/>
            </w:pPr>
            <w:r w:rsidRPr="00276E9B">
              <w:t>ESM information transfer flag</w:t>
            </w:r>
          </w:p>
        </w:tc>
        <w:tc>
          <w:tcPr>
            <w:tcW w:w="2267" w:type="dxa"/>
            <w:tcBorders>
              <w:top w:val="single" w:sz="4" w:space="0" w:color="auto"/>
              <w:left w:val="single" w:sz="4" w:space="0" w:color="auto"/>
              <w:bottom w:val="single" w:sz="4" w:space="0" w:color="auto"/>
              <w:right w:val="single" w:sz="4" w:space="0" w:color="auto"/>
            </w:tcBorders>
          </w:tcPr>
          <w:p w14:paraId="12D9CFD1" w14:textId="77777777" w:rsidR="00345737" w:rsidRPr="00276E9B" w:rsidRDefault="00345737" w:rsidP="001200CB">
            <w:pPr>
              <w:pStyle w:val="TAL"/>
            </w:pPr>
            <w:r w:rsidRPr="00276E9B">
              <w:t>Not present</w:t>
            </w:r>
          </w:p>
        </w:tc>
        <w:tc>
          <w:tcPr>
            <w:tcW w:w="1700" w:type="dxa"/>
            <w:tcBorders>
              <w:top w:val="single" w:sz="4" w:space="0" w:color="auto"/>
              <w:left w:val="single" w:sz="4" w:space="0" w:color="auto"/>
              <w:bottom w:val="single" w:sz="4" w:space="0" w:color="auto"/>
              <w:right w:val="single" w:sz="4" w:space="0" w:color="auto"/>
            </w:tcBorders>
          </w:tcPr>
          <w:p w14:paraId="49064BE2" w14:textId="77777777" w:rsidR="00345737" w:rsidRPr="00276E9B" w:rsidRDefault="00345737" w:rsidP="001200CB">
            <w:pPr>
              <w:pStyle w:val="TAL"/>
            </w:pPr>
            <w:r w:rsidRPr="00276E9B">
              <w:t>This IE is only activable during an attach procedure.</w:t>
            </w:r>
          </w:p>
        </w:tc>
        <w:tc>
          <w:tcPr>
            <w:tcW w:w="1133" w:type="dxa"/>
            <w:tcBorders>
              <w:top w:val="single" w:sz="4" w:space="0" w:color="auto"/>
              <w:left w:val="single" w:sz="4" w:space="0" w:color="auto"/>
              <w:bottom w:val="single" w:sz="4" w:space="0" w:color="auto"/>
              <w:right w:val="single" w:sz="4" w:space="0" w:color="auto"/>
            </w:tcBorders>
          </w:tcPr>
          <w:p w14:paraId="1199F778" w14:textId="77777777" w:rsidR="00345737" w:rsidRPr="00276E9B" w:rsidRDefault="00345737" w:rsidP="001200CB">
            <w:pPr>
              <w:pStyle w:val="TAL"/>
            </w:pPr>
          </w:p>
        </w:tc>
      </w:tr>
      <w:tr w:rsidR="00345737" w:rsidRPr="00276E9B" w14:paraId="314636DD" w14:textId="77777777" w:rsidTr="001200CB">
        <w:tc>
          <w:tcPr>
            <w:tcW w:w="4535" w:type="dxa"/>
            <w:tcBorders>
              <w:top w:val="single" w:sz="4" w:space="0" w:color="auto"/>
              <w:left w:val="single" w:sz="4" w:space="0" w:color="auto"/>
              <w:bottom w:val="single" w:sz="4" w:space="0" w:color="auto"/>
              <w:right w:val="single" w:sz="4" w:space="0" w:color="auto"/>
            </w:tcBorders>
          </w:tcPr>
          <w:p w14:paraId="49C34255" w14:textId="77777777" w:rsidR="00345737" w:rsidRPr="00276E9B" w:rsidRDefault="00345737" w:rsidP="001200CB">
            <w:pPr>
              <w:pStyle w:val="TAL"/>
            </w:pPr>
            <w:r w:rsidRPr="00276E9B">
              <w:t>Access point name</w:t>
            </w:r>
          </w:p>
        </w:tc>
        <w:tc>
          <w:tcPr>
            <w:tcW w:w="2267" w:type="dxa"/>
            <w:tcBorders>
              <w:top w:val="single" w:sz="4" w:space="0" w:color="auto"/>
              <w:left w:val="single" w:sz="4" w:space="0" w:color="auto"/>
              <w:bottom w:val="single" w:sz="4" w:space="0" w:color="auto"/>
              <w:right w:val="single" w:sz="4" w:space="0" w:color="auto"/>
            </w:tcBorders>
          </w:tcPr>
          <w:p w14:paraId="62D487BA" w14:textId="77777777" w:rsidR="00345737" w:rsidRPr="00276E9B" w:rsidRDefault="00345737" w:rsidP="001200CB">
            <w:pPr>
              <w:pStyle w:val="TAL"/>
            </w:pPr>
            <w:r w:rsidRPr="00276E9B">
              <w:t>APN-1(New PDN name)</w:t>
            </w:r>
          </w:p>
        </w:tc>
        <w:tc>
          <w:tcPr>
            <w:tcW w:w="1700" w:type="dxa"/>
            <w:tcBorders>
              <w:top w:val="single" w:sz="4" w:space="0" w:color="auto"/>
              <w:left w:val="single" w:sz="4" w:space="0" w:color="auto"/>
              <w:bottom w:val="single" w:sz="4" w:space="0" w:color="auto"/>
              <w:right w:val="single" w:sz="4" w:space="0" w:color="auto"/>
            </w:tcBorders>
          </w:tcPr>
          <w:p w14:paraId="0E67C40A" w14:textId="77777777" w:rsidR="00345737" w:rsidRPr="00276E9B" w:rsidRDefault="00345737" w:rsidP="001200CB">
            <w:pPr>
              <w:pStyle w:val="TAL"/>
            </w:pPr>
            <w:r w:rsidRPr="00276E9B">
              <w:t>The requested PDN is  the same as in step 4</w:t>
            </w:r>
          </w:p>
        </w:tc>
        <w:tc>
          <w:tcPr>
            <w:tcW w:w="1133" w:type="dxa"/>
            <w:tcBorders>
              <w:top w:val="single" w:sz="4" w:space="0" w:color="auto"/>
              <w:left w:val="single" w:sz="4" w:space="0" w:color="auto"/>
              <w:bottom w:val="single" w:sz="4" w:space="0" w:color="auto"/>
              <w:right w:val="single" w:sz="4" w:space="0" w:color="auto"/>
            </w:tcBorders>
          </w:tcPr>
          <w:p w14:paraId="3DD86277" w14:textId="77777777" w:rsidR="00345737" w:rsidRPr="00276E9B" w:rsidRDefault="00345737" w:rsidP="001200CB">
            <w:pPr>
              <w:pStyle w:val="TAL"/>
            </w:pPr>
          </w:p>
        </w:tc>
      </w:tr>
      <w:tr w:rsidR="00345737" w:rsidRPr="00276E9B" w14:paraId="78CE242F" w14:textId="77777777" w:rsidTr="001200CB">
        <w:tc>
          <w:tcPr>
            <w:tcW w:w="4535" w:type="dxa"/>
            <w:tcBorders>
              <w:top w:val="single" w:sz="4" w:space="0" w:color="auto"/>
              <w:left w:val="single" w:sz="4" w:space="0" w:color="auto"/>
              <w:bottom w:val="single" w:sz="4" w:space="0" w:color="auto"/>
              <w:right w:val="single" w:sz="4" w:space="0" w:color="auto"/>
            </w:tcBorders>
          </w:tcPr>
          <w:p w14:paraId="6DB388A2" w14:textId="77777777" w:rsidR="00345737" w:rsidRPr="00276E9B" w:rsidRDefault="00345737" w:rsidP="001200CB">
            <w:pPr>
              <w:pStyle w:val="TAL"/>
            </w:pPr>
            <w:r w:rsidRPr="00276E9B">
              <w:t>Device properties</w:t>
            </w:r>
          </w:p>
        </w:tc>
        <w:tc>
          <w:tcPr>
            <w:tcW w:w="2267" w:type="dxa"/>
            <w:tcBorders>
              <w:top w:val="single" w:sz="4" w:space="0" w:color="auto"/>
              <w:left w:val="single" w:sz="4" w:space="0" w:color="auto"/>
              <w:bottom w:val="single" w:sz="4" w:space="0" w:color="auto"/>
              <w:right w:val="single" w:sz="4" w:space="0" w:color="auto"/>
            </w:tcBorders>
          </w:tcPr>
          <w:p w14:paraId="1B8DB294" w14:textId="77777777" w:rsidR="00345737" w:rsidRPr="00276E9B" w:rsidRDefault="00345737" w:rsidP="001200CB">
            <w:pPr>
              <w:pStyle w:val="TAL"/>
            </w:pPr>
            <w:r w:rsidRPr="00276E9B">
              <w:t>0</w:t>
            </w:r>
          </w:p>
        </w:tc>
        <w:tc>
          <w:tcPr>
            <w:tcW w:w="1700" w:type="dxa"/>
            <w:tcBorders>
              <w:top w:val="single" w:sz="4" w:space="0" w:color="auto"/>
              <w:left w:val="single" w:sz="4" w:space="0" w:color="auto"/>
              <w:bottom w:val="single" w:sz="4" w:space="0" w:color="auto"/>
              <w:right w:val="single" w:sz="4" w:space="0" w:color="auto"/>
            </w:tcBorders>
          </w:tcPr>
          <w:p w14:paraId="260897D5" w14:textId="77777777" w:rsidR="00345737" w:rsidRPr="00276E9B" w:rsidRDefault="00345737" w:rsidP="001200CB">
            <w:pPr>
              <w:pStyle w:val="TAL"/>
            </w:pPr>
            <w:r w:rsidRPr="00276E9B">
              <w:t>‘MS is not configured for NAS signalling low priority’</w:t>
            </w:r>
          </w:p>
        </w:tc>
        <w:tc>
          <w:tcPr>
            <w:tcW w:w="1133" w:type="dxa"/>
            <w:tcBorders>
              <w:top w:val="single" w:sz="4" w:space="0" w:color="auto"/>
              <w:left w:val="single" w:sz="4" w:space="0" w:color="auto"/>
              <w:bottom w:val="single" w:sz="4" w:space="0" w:color="auto"/>
              <w:right w:val="single" w:sz="4" w:space="0" w:color="auto"/>
            </w:tcBorders>
          </w:tcPr>
          <w:p w14:paraId="32B58578" w14:textId="77777777" w:rsidR="00345737" w:rsidRPr="00276E9B" w:rsidRDefault="00345737" w:rsidP="001200CB">
            <w:pPr>
              <w:pStyle w:val="TAL"/>
            </w:pPr>
          </w:p>
        </w:tc>
      </w:tr>
    </w:tbl>
    <w:p w14:paraId="174F05E1" w14:textId="77777777" w:rsidR="00345737" w:rsidRPr="00276E9B" w:rsidRDefault="00345737" w:rsidP="008A032F"/>
    <w:p w14:paraId="4DA1444E" w14:textId="77777777" w:rsidR="00A578D5" w:rsidRPr="00276E9B" w:rsidRDefault="00A578D5" w:rsidP="00A578D5">
      <w:pPr>
        <w:pStyle w:val="Heading1"/>
        <w:rPr>
          <w:lang w:eastAsia="zh-CN"/>
        </w:rPr>
      </w:pPr>
      <w:r w:rsidRPr="00276E9B">
        <w:rPr>
          <w:lang w:eastAsia="zh-CN"/>
        </w:rPr>
        <w:t>23</w:t>
      </w:r>
      <w:r w:rsidRPr="00276E9B">
        <w:rPr>
          <w:lang w:eastAsia="zh-CN"/>
        </w:rPr>
        <w:tab/>
        <w:t>CIoT optimization for E-UTRA</w:t>
      </w:r>
    </w:p>
    <w:p w14:paraId="3EC64DAF" w14:textId="77777777" w:rsidR="00A578D5" w:rsidRPr="00276E9B" w:rsidRDefault="00A578D5" w:rsidP="00A578D5">
      <w:pPr>
        <w:pStyle w:val="Heading2"/>
        <w:rPr>
          <w:lang w:eastAsia="zh-CN"/>
        </w:rPr>
      </w:pPr>
      <w:r w:rsidRPr="00276E9B">
        <w:rPr>
          <w:lang w:eastAsia="zh-CN"/>
        </w:rPr>
        <w:t>23.1</w:t>
      </w:r>
      <w:r w:rsidRPr="00276E9B">
        <w:rPr>
          <w:lang w:eastAsia="zh-CN"/>
        </w:rPr>
        <w:tab/>
        <w:t xml:space="preserve">CIoT </w:t>
      </w:r>
      <w:r w:rsidRPr="00276E9B">
        <w:t xml:space="preserve">Optimization </w:t>
      </w:r>
      <w:r w:rsidRPr="00276E9B">
        <w:rPr>
          <w:lang w:eastAsia="zh-CN"/>
        </w:rPr>
        <w:t>/ Control Plane</w:t>
      </w:r>
    </w:p>
    <w:p w14:paraId="589F1B3F" w14:textId="77777777" w:rsidR="00A578D5" w:rsidRPr="00276E9B" w:rsidRDefault="00A578D5" w:rsidP="00A578D5">
      <w:pPr>
        <w:pStyle w:val="Heading3"/>
      </w:pPr>
      <w:r w:rsidRPr="00276E9B">
        <w:rPr>
          <w:lang w:eastAsia="zh-CN"/>
        </w:rPr>
        <w:t>23.1.1</w:t>
      </w:r>
      <w:r w:rsidRPr="00276E9B">
        <w:rPr>
          <w:lang w:eastAsia="zh-CN"/>
        </w:rPr>
        <w:tab/>
      </w:r>
      <w:r w:rsidRPr="00276E9B">
        <w:t>CIoT / Control Plane MO and MT IP and non-IP Data Transfer / Serving PLMN Rate Control / APN Rate Control</w:t>
      </w:r>
    </w:p>
    <w:p w14:paraId="6AE53692" w14:textId="77777777" w:rsidR="00A578D5" w:rsidRPr="00276E9B" w:rsidRDefault="00A578D5" w:rsidP="00A5040A">
      <w:pPr>
        <w:pStyle w:val="Heading4"/>
      </w:pPr>
      <w:r w:rsidRPr="00276E9B">
        <w:rPr>
          <w:lang w:eastAsia="zh-CN"/>
        </w:rPr>
        <w:t>23.1.1.1</w:t>
      </w:r>
      <w:r w:rsidRPr="00276E9B">
        <w:rPr>
          <w:lang w:eastAsia="zh-CN"/>
        </w:rPr>
        <w:tab/>
      </w:r>
      <w:r w:rsidRPr="00276E9B">
        <w:t>Test Purpose (TP)</w:t>
      </w:r>
    </w:p>
    <w:p w14:paraId="766B7473" w14:textId="77777777" w:rsidR="00A578D5" w:rsidRPr="00276E9B" w:rsidRDefault="00A578D5" w:rsidP="00A578D5">
      <w:pPr>
        <w:pStyle w:val="H6"/>
      </w:pPr>
      <w:r w:rsidRPr="00276E9B">
        <w:t>(</w:t>
      </w:r>
      <w:r w:rsidR="00D21CA3" w:rsidRPr="00276E9B">
        <w:t>1</w:t>
      </w:r>
      <w:r w:rsidRPr="00276E9B">
        <w:t>)</w:t>
      </w:r>
    </w:p>
    <w:p w14:paraId="135F51E5" w14:textId="77777777" w:rsidR="00A578D5" w:rsidRPr="00276E9B" w:rsidRDefault="00A578D5" w:rsidP="00A578D5">
      <w:pPr>
        <w:pStyle w:val="PL"/>
        <w:rPr>
          <w:noProof w:val="0"/>
          <w:lang w:val="en-GB"/>
        </w:rPr>
      </w:pPr>
      <w:r w:rsidRPr="00276E9B">
        <w:rPr>
          <w:b/>
          <w:bCs/>
          <w:noProof w:val="0"/>
          <w:lang w:val="en-GB"/>
        </w:rPr>
        <w:t>with</w:t>
      </w:r>
      <w:r w:rsidRPr="00276E9B">
        <w:rPr>
          <w:noProof w:val="0"/>
          <w:lang w:val="en-GB"/>
        </w:rPr>
        <w:t xml:space="preserve"> { the UE in RRC-IDLE after attaching with Control Plane CIoT EPS optimisation for EPS services }</w:t>
      </w:r>
    </w:p>
    <w:p w14:paraId="4AD58A3E" w14:textId="77777777" w:rsidR="00A578D5" w:rsidRPr="00276E9B" w:rsidRDefault="00A578D5" w:rsidP="00A578D5">
      <w:pPr>
        <w:pStyle w:val="PL"/>
        <w:rPr>
          <w:noProof w:val="0"/>
          <w:lang w:val="en-GB"/>
        </w:rPr>
      </w:pPr>
      <w:r w:rsidRPr="00276E9B">
        <w:rPr>
          <w:b/>
          <w:bCs/>
          <w:noProof w:val="0"/>
          <w:lang w:val="en-GB"/>
        </w:rPr>
        <w:t>ensure that</w:t>
      </w:r>
      <w:r w:rsidRPr="00276E9B">
        <w:rPr>
          <w:noProof w:val="0"/>
          <w:lang w:val="en-GB"/>
        </w:rPr>
        <w:t xml:space="preserve"> {</w:t>
      </w:r>
    </w:p>
    <w:p w14:paraId="7D25545F"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user data to send via the control plane }</w:t>
      </w:r>
    </w:p>
    <w:p w14:paraId="1C22B747"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initiates a Service request procedure for EPS services with Control Plane CIoT EPS optimization by sending a CONTROL PLANE SERVICE REQUEST message (rules for ciphering of the initial NAS message apply )</w:t>
      </w:r>
    </w:p>
    <w:p w14:paraId="7ADDCE85"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already a PDN established }</w:t>
      </w:r>
    </w:p>
    <w:p w14:paraId="2A48B935"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incorporates ESM DATA TRANSPORT message carrying the user data in the CONTROL PLANE SERVICE REQUEST message (rules for ciphering of the initial NAS message apply) }</w:t>
      </w:r>
    </w:p>
    <w:p w14:paraId="42F5E784" w14:textId="77777777" w:rsidR="00D21CA3" w:rsidRPr="00276E9B" w:rsidRDefault="00D21CA3" w:rsidP="00A578D5">
      <w:pPr>
        <w:pStyle w:val="PL"/>
        <w:rPr>
          <w:noProof w:val="0"/>
          <w:lang w:val="en-GB"/>
        </w:rPr>
      </w:pPr>
      <w:r w:rsidRPr="00276E9B">
        <w:rPr>
          <w:noProof w:val="0"/>
          <w:lang w:val="en-GB"/>
        </w:rPr>
        <w:t xml:space="preserve">            }</w:t>
      </w:r>
    </w:p>
    <w:p w14:paraId="6EBF94CF" w14:textId="77777777" w:rsidR="00D21CA3" w:rsidRPr="00276E9B" w:rsidRDefault="00D21CA3" w:rsidP="00A578D5">
      <w:pPr>
        <w:pStyle w:val="PL"/>
        <w:rPr>
          <w:noProof w:val="0"/>
          <w:lang w:val="en-GB"/>
        </w:rPr>
      </w:pPr>
    </w:p>
    <w:p w14:paraId="46BCAB94" w14:textId="77777777" w:rsidR="00D21CA3" w:rsidRPr="00276E9B" w:rsidRDefault="00D21CA3" w:rsidP="00D21CA3">
      <w:pPr>
        <w:pStyle w:val="H6"/>
      </w:pPr>
      <w:r w:rsidRPr="00276E9B">
        <w:t>(2)</w:t>
      </w:r>
    </w:p>
    <w:p w14:paraId="4F0F39A3" w14:textId="77777777" w:rsidR="00D21CA3" w:rsidRPr="00276E9B" w:rsidRDefault="00D21CA3" w:rsidP="00D21CA3">
      <w:pPr>
        <w:pStyle w:val="PL"/>
        <w:rPr>
          <w:noProof w:val="0"/>
          <w:lang w:val="en-GB"/>
        </w:rPr>
      </w:pPr>
      <w:r w:rsidRPr="00276E9B">
        <w:rPr>
          <w:b/>
          <w:bCs/>
          <w:noProof w:val="0"/>
          <w:lang w:val="en-GB"/>
        </w:rPr>
        <w:t>with</w:t>
      </w:r>
      <w:r w:rsidRPr="00276E9B">
        <w:rPr>
          <w:noProof w:val="0"/>
          <w:lang w:val="en-GB"/>
        </w:rPr>
        <w:t xml:space="preserve"> { the UE in RRC-IDLE after attaching with Control Plane CIoT EPS optimisation for EPS services }</w:t>
      </w:r>
    </w:p>
    <w:p w14:paraId="1622F922" w14:textId="77777777" w:rsidR="00D21CA3" w:rsidRPr="00276E9B" w:rsidRDefault="00D21CA3" w:rsidP="00D21CA3">
      <w:pPr>
        <w:pStyle w:val="PL"/>
        <w:rPr>
          <w:noProof w:val="0"/>
          <w:lang w:val="en-GB"/>
        </w:rPr>
      </w:pPr>
      <w:r w:rsidRPr="00276E9B">
        <w:rPr>
          <w:b/>
          <w:bCs/>
          <w:noProof w:val="0"/>
          <w:lang w:val="en-GB"/>
        </w:rPr>
        <w:t>ensure that</w:t>
      </w:r>
      <w:r w:rsidRPr="00276E9B">
        <w:rPr>
          <w:noProof w:val="0"/>
          <w:lang w:val="en-GB"/>
        </w:rPr>
        <w:t xml:space="preserve"> {</w:t>
      </w:r>
    </w:p>
    <w:p w14:paraId="56BC5BCD"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hile in RRC-CONNECTED, has user data to send via the control plane }</w:t>
      </w:r>
    </w:p>
    <w:p w14:paraId="131AA822"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ends one or more ESM DATA TRANSPORT message(s) including the user data to be sent in the User data container IE }</w:t>
      </w:r>
    </w:p>
    <w:p w14:paraId="00B0DFF8" w14:textId="77777777" w:rsidR="00A578D5" w:rsidRPr="00276E9B" w:rsidRDefault="00A578D5" w:rsidP="00A578D5">
      <w:pPr>
        <w:pStyle w:val="PL"/>
        <w:rPr>
          <w:noProof w:val="0"/>
          <w:lang w:val="en-GB"/>
        </w:rPr>
      </w:pPr>
      <w:r w:rsidRPr="00276E9B">
        <w:rPr>
          <w:noProof w:val="0"/>
          <w:lang w:val="en-GB"/>
        </w:rPr>
        <w:t xml:space="preserve">            }</w:t>
      </w:r>
    </w:p>
    <w:p w14:paraId="1C8CE8BD" w14:textId="77777777" w:rsidR="00A578D5" w:rsidRPr="00276E9B" w:rsidRDefault="00A578D5" w:rsidP="00A578D5">
      <w:pPr>
        <w:pStyle w:val="PL"/>
        <w:rPr>
          <w:noProof w:val="0"/>
          <w:lang w:val="en-GB"/>
        </w:rPr>
      </w:pPr>
    </w:p>
    <w:p w14:paraId="64C9649D" w14:textId="77777777" w:rsidR="00A578D5" w:rsidRPr="00276E9B" w:rsidRDefault="00A578D5" w:rsidP="00A578D5">
      <w:pPr>
        <w:pStyle w:val="H6"/>
      </w:pPr>
      <w:r w:rsidRPr="00276E9B">
        <w:t>(</w:t>
      </w:r>
      <w:r w:rsidR="00D21CA3" w:rsidRPr="00276E9B">
        <w:t>3</w:t>
      </w:r>
      <w:r w:rsidRPr="00276E9B">
        <w:t>)</w:t>
      </w:r>
    </w:p>
    <w:p w14:paraId="1D25CB18" w14:textId="77777777" w:rsidR="00A578D5" w:rsidRPr="00276E9B" w:rsidRDefault="00A578D5" w:rsidP="00A578D5">
      <w:pPr>
        <w:pStyle w:val="PL"/>
        <w:rPr>
          <w:noProof w:val="0"/>
          <w:lang w:val="en-GB"/>
        </w:rPr>
      </w:pPr>
      <w:r w:rsidRPr="00276E9B">
        <w:rPr>
          <w:b/>
          <w:bCs/>
          <w:noProof w:val="0"/>
          <w:lang w:val="en-GB"/>
        </w:rPr>
        <w:t>with</w:t>
      </w:r>
      <w:r w:rsidRPr="00276E9B">
        <w:rPr>
          <w:noProof w:val="0"/>
          <w:lang w:val="en-GB"/>
        </w:rPr>
        <w:t xml:space="preserve"> { the UE in RRC-IDLE after attaching with Control Plane CIoT EPS optimisation for EPS services }</w:t>
      </w:r>
    </w:p>
    <w:p w14:paraId="4DED10AA" w14:textId="77777777" w:rsidR="00A578D5" w:rsidRPr="00276E9B" w:rsidRDefault="00A578D5" w:rsidP="00A578D5">
      <w:pPr>
        <w:pStyle w:val="PL"/>
        <w:rPr>
          <w:noProof w:val="0"/>
          <w:lang w:val="en-GB"/>
        </w:rPr>
      </w:pPr>
      <w:r w:rsidRPr="00276E9B">
        <w:rPr>
          <w:b/>
          <w:bCs/>
          <w:noProof w:val="0"/>
          <w:lang w:val="en-GB"/>
        </w:rPr>
        <w:t>ensure that</w:t>
      </w:r>
      <w:r w:rsidRPr="00276E9B">
        <w:rPr>
          <w:noProof w:val="0"/>
          <w:lang w:val="en-GB"/>
        </w:rPr>
        <w:t xml:space="preserve"> {</w:t>
      </w:r>
    </w:p>
    <w:p w14:paraId="1AA52566"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performs Control Plane data transfer whenever this is needed }</w:t>
      </w:r>
    </w:p>
    <w:p w14:paraId="4C987326"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obeys the local serving PLMN rate control, and, if supported the APN Rate Control and the maximum length of user data container that can be sent in the ESM DATA TRANSPORT message (set by the MTU parameter) through EPS bearer context modification }</w:t>
      </w:r>
    </w:p>
    <w:p w14:paraId="0F866262" w14:textId="77777777" w:rsidR="00A578D5" w:rsidRPr="00276E9B" w:rsidRDefault="00A578D5" w:rsidP="00A578D5">
      <w:pPr>
        <w:pStyle w:val="PL"/>
        <w:rPr>
          <w:noProof w:val="0"/>
          <w:lang w:val="en-GB"/>
        </w:rPr>
      </w:pPr>
      <w:r w:rsidRPr="00276E9B">
        <w:rPr>
          <w:noProof w:val="0"/>
          <w:lang w:val="en-GB"/>
        </w:rPr>
        <w:t xml:space="preserve">            }</w:t>
      </w:r>
    </w:p>
    <w:p w14:paraId="3178FA75" w14:textId="77777777" w:rsidR="00A578D5" w:rsidRPr="00276E9B" w:rsidRDefault="00A578D5" w:rsidP="00A578D5">
      <w:pPr>
        <w:pStyle w:val="PL"/>
        <w:rPr>
          <w:noProof w:val="0"/>
          <w:lang w:val="en-GB"/>
        </w:rPr>
      </w:pPr>
    </w:p>
    <w:p w14:paraId="092D1E78" w14:textId="77777777" w:rsidR="00A578D5" w:rsidRPr="00276E9B" w:rsidRDefault="00A578D5" w:rsidP="00A578D5">
      <w:pPr>
        <w:pStyle w:val="H6"/>
      </w:pPr>
      <w:r w:rsidRPr="00276E9B">
        <w:t>(</w:t>
      </w:r>
      <w:r w:rsidR="00D21CA3" w:rsidRPr="00276E9B">
        <w:t>4</w:t>
      </w:r>
      <w:r w:rsidRPr="00276E9B">
        <w:t>)</w:t>
      </w:r>
    </w:p>
    <w:p w14:paraId="22F68B68" w14:textId="77777777" w:rsidR="00A578D5" w:rsidRPr="00276E9B" w:rsidRDefault="00A578D5" w:rsidP="00A578D5">
      <w:pPr>
        <w:pStyle w:val="PL"/>
        <w:rPr>
          <w:noProof w:val="0"/>
          <w:lang w:val="en-GB"/>
        </w:rPr>
      </w:pPr>
      <w:r w:rsidRPr="00276E9B">
        <w:rPr>
          <w:b/>
          <w:bCs/>
          <w:noProof w:val="0"/>
          <w:lang w:val="en-GB"/>
        </w:rPr>
        <w:t>with</w:t>
      </w:r>
      <w:r w:rsidRPr="00276E9B">
        <w:rPr>
          <w:noProof w:val="0"/>
          <w:lang w:val="en-GB"/>
        </w:rPr>
        <w:t xml:space="preserve"> { the UE in RRC-IDLE after attaching with Control Plane CIoT EPS optimisation for EPS services }</w:t>
      </w:r>
    </w:p>
    <w:p w14:paraId="674ED5E4" w14:textId="77777777" w:rsidR="00A578D5" w:rsidRPr="00276E9B" w:rsidRDefault="00A578D5" w:rsidP="00A578D5">
      <w:pPr>
        <w:pStyle w:val="PL"/>
        <w:rPr>
          <w:noProof w:val="0"/>
          <w:lang w:val="en-GB"/>
        </w:rPr>
      </w:pPr>
      <w:r w:rsidRPr="00276E9B">
        <w:rPr>
          <w:b/>
          <w:bCs/>
          <w:noProof w:val="0"/>
          <w:lang w:val="en-GB"/>
        </w:rPr>
        <w:t>ensure that</w:t>
      </w:r>
      <w:r w:rsidRPr="00276E9B">
        <w:rPr>
          <w:noProof w:val="0"/>
          <w:lang w:val="en-GB"/>
        </w:rPr>
        <w:t xml:space="preserve"> {</w:t>
      </w:r>
    </w:p>
    <w:p w14:paraId="5670861C"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the Network has user data to send via the control plane, and, has executed a Paging for EPS services procedure }</w:t>
      </w:r>
    </w:p>
    <w:p w14:paraId="35D5CACC"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the UE successfully completes RRC connection establishment together with Service request procedure for EPS services with Control Plane CIoT EPS optimization }</w:t>
      </w:r>
    </w:p>
    <w:p w14:paraId="65D1B9CA"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has a PDN established }</w:t>
      </w:r>
    </w:p>
    <w:p w14:paraId="39D177BD" w14:textId="77777777" w:rsidR="00A578D5" w:rsidRPr="00276E9B" w:rsidRDefault="00A578D5" w:rsidP="00A578D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is able to receive user data sent via ESM DATA TRANSPORT message }</w:t>
      </w:r>
    </w:p>
    <w:p w14:paraId="33EB6314" w14:textId="77777777" w:rsidR="00A578D5" w:rsidRPr="00276E9B" w:rsidRDefault="00A578D5" w:rsidP="00A578D5">
      <w:pPr>
        <w:pStyle w:val="PL"/>
        <w:rPr>
          <w:noProof w:val="0"/>
          <w:lang w:val="en-GB"/>
        </w:rPr>
      </w:pPr>
      <w:r w:rsidRPr="00276E9B">
        <w:rPr>
          <w:noProof w:val="0"/>
          <w:lang w:val="en-GB"/>
        </w:rPr>
        <w:t xml:space="preserve">            }</w:t>
      </w:r>
    </w:p>
    <w:p w14:paraId="6844D2CD" w14:textId="77777777" w:rsidR="00A578D5" w:rsidRPr="00276E9B" w:rsidRDefault="00A578D5" w:rsidP="00A578D5">
      <w:pPr>
        <w:pStyle w:val="PL"/>
        <w:rPr>
          <w:noProof w:val="0"/>
          <w:lang w:val="en-GB"/>
        </w:rPr>
      </w:pPr>
    </w:p>
    <w:p w14:paraId="3357E8D3" w14:textId="77777777" w:rsidR="00A578D5" w:rsidRPr="00276E9B" w:rsidRDefault="00A578D5" w:rsidP="00A5040A">
      <w:pPr>
        <w:pStyle w:val="Heading4"/>
      </w:pPr>
      <w:r w:rsidRPr="00276E9B">
        <w:rPr>
          <w:lang w:eastAsia="zh-CN"/>
        </w:rPr>
        <w:t>23.1.1</w:t>
      </w:r>
      <w:r w:rsidRPr="00276E9B">
        <w:t>.2</w:t>
      </w:r>
      <w:r w:rsidRPr="00276E9B">
        <w:tab/>
        <w:t>Conformance requirements</w:t>
      </w:r>
    </w:p>
    <w:p w14:paraId="4E8BC523" w14:textId="77777777" w:rsidR="00A578D5" w:rsidRPr="00276E9B" w:rsidRDefault="00A578D5" w:rsidP="00A578D5">
      <w:r w:rsidRPr="00276E9B">
        <w:t>References: The conformance requirements covered in the present TC are specified in: TS 36.331 and TS 24.301, unless otherwise stated these are Rel-13 requirements.</w:t>
      </w:r>
    </w:p>
    <w:p w14:paraId="6316AB6D" w14:textId="77777777" w:rsidR="00A578D5" w:rsidRPr="00276E9B" w:rsidRDefault="00A578D5" w:rsidP="00A578D5">
      <w:r w:rsidRPr="00276E9B">
        <w:t>[TS 36.331, clause 5.3.3]</w:t>
      </w:r>
    </w:p>
    <w:p w14:paraId="77BB5B06" w14:textId="77777777" w:rsidR="00A578D5" w:rsidRPr="00276E9B" w:rsidRDefault="00A578D5" w:rsidP="00A578D5">
      <w:pPr>
        <w:pStyle w:val="B1"/>
      </w:pPr>
      <w:r w:rsidRPr="00276E9B">
        <w:t>1&gt;</w:t>
      </w:r>
      <w:r w:rsidRPr="00276E9B">
        <w:tab/>
        <w:t xml:space="preserve">set the content of </w:t>
      </w:r>
      <w:r w:rsidRPr="00276E9B">
        <w:rPr>
          <w:i/>
        </w:rPr>
        <w:t>RRCConnectionSetupComplete</w:t>
      </w:r>
      <w:r w:rsidRPr="00276E9B">
        <w:t xml:space="preserve"> message as follow</w:t>
      </w:r>
    </w:p>
    <w:p w14:paraId="699FDAA1" w14:textId="77777777" w:rsidR="00A578D5" w:rsidRPr="00276E9B" w:rsidRDefault="00A578D5" w:rsidP="00A578D5">
      <w:r w:rsidRPr="00276E9B">
        <w:t>...</w:t>
      </w:r>
    </w:p>
    <w:p w14:paraId="34935098" w14:textId="77777777" w:rsidR="00A578D5" w:rsidRPr="00276E9B" w:rsidRDefault="00A578D5" w:rsidP="00A578D5">
      <w:pPr>
        <w:pStyle w:val="B2"/>
      </w:pPr>
      <w:r w:rsidRPr="00276E9B">
        <w:t>2&gt;</w:t>
      </w:r>
      <w:r w:rsidRPr="00276E9B">
        <w:tab/>
        <w:t>if the UE supports CIoT EPS optimisation(s):</w:t>
      </w:r>
    </w:p>
    <w:p w14:paraId="1287A599" w14:textId="77777777" w:rsidR="00A578D5" w:rsidRPr="00276E9B" w:rsidRDefault="00A578D5" w:rsidP="00A578D5">
      <w:pPr>
        <w:pStyle w:val="B3"/>
      </w:pPr>
      <w:r w:rsidRPr="00276E9B">
        <w:t>3&gt;</w:t>
      </w:r>
      <w:r w:rsidRPr="00276E9B">
        <w:tab/>
        <w:t>include a</w:t>
      </w:r>
      <w:r w:rsidRPr="00276E9B">
        <w:rPr>
          <w:i/>
        </w:rPr>
        <w:t>ttachWithoutPDN-Connectivity</w:t>
      </w:r>
      <w:r w:rsidRPr="00276E9B">
        <w:t xml:space="preserve"> if received from upper layers;</w:t>
      </w:r>
    </w:p>
    <w:p w14:paraId="78E891E8" w14:textId="77777777" w:rsidR="00A578D5" w:rsidRPr="00276E9B" w:rsidRDefault="00A578D5" w:rsidP="00A578D5">
      <w:pPr>
        <w:pStyle w:val="B3"/>
      </w:pPr>
      <w:r w:rsidRPr="00276E9B">
        <w:t>3&gt;</w:t>
      </w:r>
      <w:r w:rsidRPr="00276E9B">
        <w:tab/>
        <w:t xml:space="preserve">include </w:t>
      </w:r>
      <w:r w:rsidRPr="00276E9B">
        <w:rPr>
          <w:i/>
        </w:rPr>
        <w:t>up-CIoT-EPS-Optimisation</w:t>
      </w:r>
      <w:r w:rsidRPr="00276E9B">
        <w:t xml:space="preserve"> if received from upper layers;</w:t>
      </w:r>
    </w:p>
    <w:p w14:paraId="0D325B62" w14:textId="77777777" w:rsidR="00A578D5" w:rsidRPr="00276E9B" w:rsidRDefault="00A578D5" w:rsidP="00A578D5">
      <w:pPr>
        <w:pStyle w:val="B3"/>
      </w:pPr>
      <w:r w:rsidRPr="00276E9B">
        <w:t>3&gt;</w:t>
      </w:r>
      <w:r w:rsidRPr="00276E9B">
        <w:tab/>
        <w:t xml:space="preserve">except for NB-IoT, include </w:t>
      </w:r>
      <w:r w:rsidRPr="00276E9B">
        <w:rPr>
          <w:i/>
        </w:rPr>
        <w:t>cp-CIoT-EPS-Optimisation</w:t>
      </w:r>
      <w:r w:rsidRPr="00276E9B">
        <w:t xml:space="preserve"> if received from upper layers;</w:t>
      </w:r>
    </w:p>
    <w:p w14:paraId="5FE879DE" w14:textId="77777777" w:rsidR="00A578D5" w:rsidRPr="00276E9B" w:rsidRDefault="00A578D5" w:rsidP="00A578D5">
      <w:r w:rsidRPr="00276E9B">
        <w:t>[TS 24.301, clause 4.2]</w:t>
      </w:r>
    </w:p>
    <w:p w14:paraId="74982D7C" w14:textId="77777777" w:rsidR="00A578D5" w:rsidRPr="00276E9B" w:rsidRDefault="00A578D5" w:rsidP="00A578D5">
      <w:r w:rsidRPr="00276E9B">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0D15E736" w14:textId="77777777" w:rsidR="00A578D5" w:rsidRPr="00276E9B" w:rsidRDefault="00A578D5" w:rsidP="00A578D5">
      <w:r w:rsidRPr="00276E9B">
        <w:t>[TS 24.301, clause 5.3.15]</w:t>
      </w:r>
    </w:p>
    <w:p w14:paraId="1C53AB28" w14:textId="77777777" w:rsidR="00A578D5" w:rsidRPr="00276E9B" w:rsidRDefault="00A578D5" w:rsidP="00A578D5">
      <w:r w:rsidRPr="00276E9B">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276E9B">
        <w:rPr>
          <w:lang w:eastAsia="zh-CN"/>
        </w:rPr>
        <w:t xml:space="preserve"> per TAI list</w:t>
      </w:r>
      <w:r w:rsidRPr="00276E9B">
        <w:t xml:space="preserve"> when accepting the UE </w:t>
      </w:r>
      <w:r w:rsidRPr="00276E9B" w:rsidDel="00FA0084">
        <w:t>request</w:t>
      </w:r>
      <w:r w:rsidRPr="00276E9B">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and SMS).</w:t>
      </w:r>
    </w:p>
    <w:p w14:paraId="50D9DB45" w14:textId="77777777" w:rsidR="00A578D5" w:rsidRPr="00276E9B" w:rsidRDefault="00A578D5" w:rsidP="00A578D5">
      <w:r w:rsidRPr="00276E9B">
        <w:lastRenderedPageBreak/>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50BDD9AE" w14:textId="77777777" w:rsidR="00A578D5" w:rsidRPr="00276E9B" w:rsidRDefault="00A578D5" w:rsidP="00A578D5">
      <w:r w:rsidRPr="00276E9B">
        <w:t>The UE shall not attempt to use CIoT EPS optimizations which are indicated as not supported.</w:t>
      </w:r>
    </w:p>
    <w:p w14:paraId="1E54CC78" w14:textId="77777777" w:rsidR="00A578D5" w:rsidRPr="00276E9B" w:rsidRDefault="00A578D5" w:rsidP="00A578D5">
      <w:r w:rsidRPr="00276E9B">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3634CC6B" w14:textId="77777777" w:rsidR="00A578D5" w:rsidRPr="00276E9B" w:rsidRDefault="00A578D5" w:rsidP="00A578D5">
      <w:r w:rsidRPr="00276E9B">
        <w:t>[TS 24.301, clause 5.5.1]</w:t>
      </w:r>
    </w:p>
    <w:p w14:paraId="229300E3" w14:textId="77777777" w:rsidR="00A578D5" w:rsidRPr="00276E9B" w:rsidRDefault="00A578D5" w:rsidP="00A578D5">
      <w:r w:rsidRPr="00276E9B">
        <w:t>If the UE supports NB-S1 mode or Non-IP PDN type, then the UE shall support the extended protocol configuration options IE.</w:t>
      </w:r>
    </w:p>
    <w:p w14:paraId="7C95BA09" w14:textId="77777777" w:rsidR="00A578D5" w:rsidRPr="00276E9B" w:rsidRDefault="00A578D5" w:rsidP="00A578D5">
      <w:r w:rsidRPr="00276E9B">
        <w:t>If the UE supports the extended protocol configuration options IE, then the UE shall set the ePCO bit to "extended protocol configuration options supported" in the UE network capability IE of the ATTACH REQUEST message.</w:t>
      </w:r>
    </w:p>
    <w:p w14:paraId="170EE69B" w14:textId="77777777" w:rsidR="00A578D5" w:rsidRPr="00276E9B" w:rsidRDefault="00A578D5" w:rsidP="00A578D5">
      <w:r w:rsidRPr="00276E9B">
        <w:t>If the UE supports CIoT EPS optimizations, it shall indicate in the UE network capability IE of the ATTACH REQUEST message whether it supports EMM-REGISTERED without PDN connection.</w:t>
      </w:r>
    </w:p>
    <w:p w14:paraId="31B17B30" w14:textId="77777777" w:rsidR="00A578D5" w:rsidRPr="00276E9B" w:rsidRDefault="00A578D5" w:rsidP="00A578D5">
      <w:r w:rsidRPr="00276E9B">
        <w:t>If EMM-REGISTERED without PDN connection is not supported by the UE or the MME, or if the UE wants to request PDN connection with the attach procedure, the UE shall send the ATTACH REQUEST message together with a PDN CONNECTIVITY REQUEST message contained in the ESM message container IE.</w:t>
      </w:r>
    </w:p>
    <w:p w14:paraId="00CFA0BB" w14:textId="77777777" w:rsidR="00A578D5" w:rsidRPr="00276E9B" w:rsidRDefault="00A578D5" w:rsidP="00A578D5">
      <w:r w:rsidRPr="00276E9B">
        <w:t>[TS 24.301, clause 5.6.1.2.1]</w:t>
      </w:r>
    </w:p>
    <w:p w14:paraId="3855D391" w14:textId="77777777" w:rsidR="00A578D5" w:rsidRPr="00276E9B" w:rsidRDefault="00A578D5" w:rsidP="00A578D5">
      <w:r w:rsidRPr="00276E9B">
        <w:t>The UE shall send a CONTROL PLANE SERVICE REQUEST message, start T3417 and enter the state EMM-SERVICE-REQUEST-INITIATED.</w:t>
      </w:r>
    </w:p>
    <w:p w14:paraId="4FA22CE8" w14:textId="77777777" w:rsidR="00A578D5" w:rsidRPr="00276E9B" w:rsidRDefault="00A578D5" w:rsidP="00A578D5">
      <w:r w:rsidRPr="00276E9B">
        <w:t>For case a in subclause 5.6.1.1, the Control plane service type of the CONTROL PLANE SERVICE REQUEST message shall indicate "mobile terminating request". The UE may include the ESM DATA TRANSPORT message. The UE shall not include any ESM message other than ESM DATA TRANSPORT message.</w:t>
      </w:r>
    </w:p>
    <w:p w14:paraId="1BA18D4F" w14:textId="77777777" w:rsidR="00A578D5" w:rsidRPr="00276E9B" w:rsidRDefault="00A578D5" w:rsidP="00A578D5">
      <w:r w:rsidRPr="00276E9B">
        <w:t xml:space="preserve">For case b in subclause 5.6.1.1, </w:t>
      </w:r>
    </w:p>
    <w:p w14:paraId="1FB6DF0D" w14:textId="77777777" w:rsidR="00A578D5" w:rsidRPr="00276E9B" w:rsidRDefault="00A578D5" w:rsidP="00A578D5">
      <w:pPr>
        <w:pStyle w:val="B1"/>
      </w:pPr>
      <w:r w:rsidRPr="00276E9B">
        <w:rPr>
          <w:lang w:eastAsia="ko-KR"/>
        </w:rPr>
        <w:t>-</w:t>
      </w:r>
      <w:r w:rsidRPr="00276E9B">
        <w:rPr>
          <w:lang w:eastAsia="ko-KR"/>
        </w:rPr>
        <w:tab/>
        <w:t xml:space="preserve">if the UE has pending IP or non-IP user data that is to be sent via the control plane radio bearers, </w:t>
      </w:r>
      <w:r w:rsidRPr="00276E9B">
        <w:t xml:space="preserve">the </w:t>
      </w:r>
      <w:r w:rsidRPr="00276E9B">
        <w:rPr>
          <w:lang w:eastAsia="zh-CN"/>
        </w:rPr>
        <w:t>Control plane</w:t>
      </w:r>
      <w:r w:rsidRPr="00276E9B">
        <w:t xml:space="preserve"> service type of the CONTROL PLANE SERVICE REQUEST message shall indicate "mobile originating request". The UE shall include an ESM DATA TRANSPORT message in the ESM message container IE.</w:t>
      </w:r>
    </w:p>
    <w:p w14:paraId="4597B6E9" w14:textId="77777777" w:rsidR="00A578D5" w:rsidRPr="00276E9B" w:rsidRDefault="00A578D5" w:rsidP="00A578D5">
      <w:r w:rsidRPr="00276E9B">
        <w:t xml:space="preserve">For cases b and m in subclause 5.6.1.1, </w:t>
      </w:r>
    </w:p>
    <w:p w14:paraId="6850E388" w14:textId="77777777" w:rsidR="00A578D5" w:rsidRPr="00276E9B" w:rsidRDefault="00A578D5" w:rsidP="00A578D5">
      <w:pPr>
        <w:pStyle w:val="B1"/>
        <w:rPr>
          <w:lang w:eastAsia="zh-CN"/>
        </w:rPr>
      </w:pPr>
      <w:r w:rsidRPr="00276E9B">
        <w:rPr>
          <w:lang w:eastAsia="zh-CN"/>
        </w:rPr>
        <w:t>-</w:t>
      </w:r>
      <w:r w:rsidRPr="00276E9B">
        <w:rPr>
          <w:lang w:eastAsia="zh-CN"/>
        </w:rPr>
        <w:tab/>
      </w:r>
      <w:r w:rsidRPr="00276E9B">
        <w:t xml:space="preserve">if the UE has pending IP or non-IP user data that is to be sent via the user plane radio bearers, the UE shall set the </w:t>
      </w:r>
      <w:r w:rsidRPr="00276E9B">
        <w:rPr>
          <w:lang w:eastAsia="zh-CN"/>
        </w:rPr>
        <w:t>Control plane</w:t>
      </w:r>
      <w:r w:rsidRPr="00276E9B">
        <w:t xml:space="preserve"> service type of the CONTROL PLANE SERVICE REQUEST message to "mobile originating request" and the "active" flag in the </w:t>
      </w:r>
      <w:r w:rsidRPr="00276E9B">
        <w:rPr>
          <w:lang w:eastAsia="zh-CN"/>
        </w:rPr>
        <w:t>Control plane</w:t>
      </w:r>
      <w:r w:rsidRPr="00276E9B">
        <w:t xml:space="preserve"> service type IE to 1. The UE shall not include any ESM message</w:t>
      </w:r>
      <w:r w:rsidRPr="00276E9B">
        <w:rPr>
          <w:lang w:eastAsia="zh-CN"/>
        </w:rPr>
        <w:t xml:space="preserve"> container or NAS</w:t>
      </w:r>
      <w:r w:rsidRPr="00276E9B">
        <w:t xml:space="preserve"> message container IE</w:t>
      </w:r>
      <w:r w:rsidRPr="00276E9B">
        <w:rPr>
          <w:lang w:eastAsia="zh-CN"/>
        </w:rPr>
        <w:t xml:space="preserve"> in the CONTROL PLANE SERVICE REQUEST message</w:t>
      </w:r>
      <w:r w:rsidRPr="00276E9B">
        <w:t>.</w:t>
      </w:r>
    </w:p>
    <w:p w14:paraId="0235BEEA" w14:textId="77777777" w:rsidR="00A578D5" w:rsidRPr="00276E9B" w:rsidRDefault="00A578D5" w:rsidP="00A578D5">
      <w:r w:rsidRPr="00276E9B">
        <w:t>[TS 24.301, clause 5.6.2.2.1.1]</w:t>
      </w:r>
    </w:p>
    <w:p w14:paraId="62E9B6B3" w14:textId="77777777" w:rsidR="00A578D5" w:rsidRPr="00276E9B" w:rsidRDefault="00A578D5" w:rsidP="00A578D5">
      <w:r w:rsidRPr="00276E9B">
        <w:t>Upon reception of a paging indication, if control plane CIoT EPS optimization is used by the UE, the UE shall stop the timer T3346, if running, and shall additionally:</w:t>
      </w:r>
    </w:p>
    <w:p w14:paraId="3B12EADD" w14:textId="77777777" w:rsidR="00A578D5" w:rsidRPr="00276E9B" w:rsidRDefault="00A578D5" w:rsidP="00A578D5">
      <w:pPr>
        <w:pStyle w:val="B1"/>
        <w:rPr>
          <w:lang w:eastAsia="zh-CN"/>
        </w:rPr>
      </w:pPr>
      <w:r w:rsidRPr="00276E9B">
        <w:rPr>
          <w:lang w:eastAsia="zh-CN"/>
        </w:rPr>
        <w:t>-</w:t>
      </w:r>
      <w:r w:rsidRPr="00276E9B">
        <w:rPr>
          <w:lang w:eastAsia="zh-CN"/>
        </w:rPr>
        <w:tab/>
        <w:t xml:space="preserve">initiate a service request procedure as specified in subclause 5.6.1.2.2 </w:t>
      </w:r>
      <w:r w:rsidRPr="00276E9B">
        <w:t>if the UE is in the</w:t>
      </w:r>
      <w:r w:rsidRPr="00276E9B">
        <w:rPr>
          <w:lang w:eastAsia="ja-JP"/>
        </w:rPr>
        <w:t xml:space="preserve"> EMM-IDLE mode without suspend indication; or</w:t>
      </w:r>
    </w:p>
    <w:p w14:paraId="5FC8F819" w14:textId="77777777" w:rsidR="00A578D5" w:rsidRPr="00276E9B" w:rsidRDefault="00A578D5" w:rsidP="00A578D5">
      <w:pPr>
        <w:pStyle w:val="B1"/>
        <w:rPr>
          <w:lang w:eastAsia="zh-CN"/>
        </w:rPr>
      </w:pPr>
      <w:r w:rsidRPr="00276E9B">
        <w:rPr>
          <w:lang w:eastAsia="zh-CN"/>
        </w:rPr>
        <w:t>-</w:t>
      </w:r>
      <w:r w:rsidRPr="00276E9B">
        <w:rPr>
          <w:lang w:eastAsia="zh-CN"/>
        </w:rPr>
        <w:tab/>
      </w:r>
      <w:r w:rsidRPr="00276E9B">
        <w:t>proceed the behaviour as specified in subclause 5.3.1.3 if the UE is in the</w:t>
      </w:r>
      <w:r w:rsidRPr="00276E9B">
        <w:rPr>
          <w:lang w:eastAsia="ja-JP"/>
        </w:rPr>
        <w:t xml:space="preserve"> EMM-IDLE mode with suspend indication.</w:t>
      </w:r>
    </w:p>
    <w:p w14:paraId="3BE2D2CA" w14:textId="77777777" w:rsidR="00A578D5" w:rsidRPr="00276E9B" w:rsidRDefault="00A578D5" w:rsidP="00A578D5">
      <w:pPr>
        <w:pStyle w:val="NO"/>
      </w:pPr>
      <w:r w:rsidRPr="00276E9B">
        <w:t>NOTE </w:t>
      </w:r>
      <w:r w:rsidRPr="00276E9B">
        <w:rPr>
          <w:lang w:eastAsia="zh-CN"/>
        </w:rPr>
        <w:t>2</w:t>
      </w:r>
      <w:r w:rsidRPr="00276E9B">
        <w:t>:</w:t>
      </w:r>
      <w:r w:rsidRPr="00276E9B">
        <w:tab/>
        <w:t>If the UE is in the</w:t>
      </w:r>
      <w:r w:rsidRPr="00276E9B">
        <w:rPr>
          <w:lang w:eastAsia="ja-JP"/>
        </w:rPr>
        <w:t xml:space="preserve"> EMM-IDLE mode without suspend indication and</w:t>
      </w:r>
      <w:r w:rsidRPr="00276E9B">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subclause</w:t>
      </w:r>
      <w:r w:rsidRPr="00276E9B">
        <w:rPr>
          <w:lang w:eastAsia="zh-CN"/>
        </w:rPr>
        <w:t> </w:t>
      </w:r>
      <w:r w:rsidRPr="00276E9B">
        <w:t>5.6.1.2.2.</w:t>
      </w:r>
    </w:p>
    <w:p w14:paraId="07BD64F4" w14:textId="77777777" w:rsidR="00A578D5" w:rsidRPr="00276E9B" w:rsidRDefault="00A578D5" w:rsidP="00A578D5">
      <w:r w:rsidRPr="00276E9B">
        <w:t>[TS 24.301, clause 6.2A]</w:t>
      </w:r>
    </w:p>
    <w:p w14:paraId="07D6A8C1" w14:textId="77777777" w:rsidR="00A578D5" w:rsidRPr="00276E9B" w:rsidRDefault="00A578D5" w:rsidP="00A578D5">
      <w:r w:rsidRPr="00276E9B">
        <w:lastRenderedPageBreak/>
        <w:t>The UE and the MME may support robust header compression (ROHC) framework (see IETF RFC 4495 [37])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 as specified in subclause 6.5.1. Both the UE and the MME indicate whether IP header compression for control plane CIoT EPS optimization is supported during attach and tracking area updating procedures (see subclauses 5.5.1 and 5.5.3). The ROHC configuration can be re-negotiated by using the UE requested bearer resource modification procedure or the EPS bearer context modification procedure as specified in subclauses 6.4.3 and 6.5.4.</w:t>
      </w:r>
    </w:p>
    <w:p w14:paraId="5114ABDC" w14:textId="77777777" w:rsidR="00A578D5" w:rsidRPr="00276E9B" w:rsidRDefault="00A578D5" w:rsidP="00A578D5">
      <w:r w:rsidRPr="00276E9B">
        <w:t>[TS 24.301, clause 6.3.8]</w:t>
      </w:r>
    </w:p>
    <w:p w14:paraId="2111F628" w14:textId="77777777" w:rsidR="00A578D5" w:rsidRPr="00276E9B" w:rsidRDefault="00A578D5" w:rsidP="00A578D5">
      <w:r w:rsidRPr="00276E9B">
        <w:t>Serving PLMN rate control is applicable for PDN connections established for control plane CIoT EPS optimization only.</w:t>
      </w:r>
    </w:p>
    <w:p w14:paraId="491D3133" w14:textId="77777777" w:rsidR="00A578D5" w:rsidRPr="00276E9B" w:rsidRDefault="00A578D5" w:rsidP="00A578D5">
      <w:r w:rsidRPr="00276E9B">
        <w:t>[TS 24.301, clause 6.3.9]</w:t>
      </w:r>
    </w:p>
    <w:p w14:paraId="7FF5551A" w14:textId="77777777" w:rsidR="00A578D5" w:rsidRPr="00276E9B" w:rsidRDefault="00A578D5" w:rsidP="00A578D5">
      <w:r w:rsidRPr="00276E9B">
        <w:t>APN rate control controls the maximum number of uplink user data messages sent by the UE in a time interval for the APN in accordance with 3GPP TS 23.401 [10]. The UE shall limit the rate at which it generates uplink user data messages to comply with the APN rate control policy. The NAS shall provide the indicated rates to upper layers for enforcement. The indicated rate in a NAS procedure applies to the APN the NAS procedure corresponds to, and the indicated rate is valid until a new value is indicated or the last PDN connection using this APN is released.</w:t>
      </w:r>
    </w:p>
    <w:p w14:paraId="01CED603" w14:textId="77777777" w:rsidR="00A578D5" w:rsidRPr="00276E9B" w:rsidRDefault="00A578D5" w:rsidP="00A578D5">
      <w:r w:rsidRPr="00276E9B">
        <w:t>If an indication of additional exception reports is provided with the APN rate control parameters, the UE is allowed to send uplink exception reports even if the limit for the APN rate control has been reached.</w:t>
      </w:r>
    </w:p>
    <w:p w14:paraId="76F4E576" w14:textId="77777777" w:rsidR="00A578D5" w:rsidRPr="00276E9B" w:rsidRDefault="00A578D5" w:rsidP="00BA4736">
      <w:pPr>
        <w:pStyle w:val="NO"/>
      </w:pPr>
      <w:r w:rsidRPr="00276E9B">
        <w:t>NOTE:</w:t>
      </w:r>
      <w:r w:rsidRPr="00276E9B">
        <w:tab/>
        <w:t>The HPLMN can discard or delay user data that exceeds the limit provided for APN rate control.</w:t>
      </w:r>
    </w:p>
    <w:p w14:paraId="2C13DECD" w14:textId="77777777" w:rsidR="00A578D5" w:rsidRPr="00276E9B" w:rsidRDefault="00A578D5" w:rsidP="00A578D5">
      <w:pPr>
        <w:tabs>
          <w:tab w:val="left" w:pos="2604"/>
        </w:tabs>
      </w:pPr>
      <w:r w:rsidRPr="00276E9B">
        <w:t>[TS 24.301, clause 6.5.1.2]</w:t>
      </w:r>
    </w:p>
    <w:p w14:paraId="11571D7E" w14:textId="77777777" w:rsidR="00A578D5" w:rsidRPr="00276E9B" w:rsidRDefault="00A578D5" w:rsidP="00A578D5">
      <w:r w:rsidRPr="00276E9B">
        <w:t>When the PDN CONNECTIVITY REQUEST message is sent together with an ATTACH REQUEST message, the UE shall not start timer T3482 and shall not include the APN.</w:t>
      </w:r>
    </w:p>
    <w:p w14:paraId="56131508" w14:textId="77777777" w:rsidR="00A578D5" w:rsidRPr="00276E9B" w:rsidRDefault="00A578D5" w:rsidP="00A578D5">
      <w:pPr>
        <w:pStyle w:val="NO"/>
      </w:pPr>
      <w:r w:rsidRPr="00276E9B">
        <w:t>NOTE </w:t>
      </w:r>
      <w:r w:rsidRPr="00276E9B">
        <w:rPr>
          <w:lang w:eastAsia="zh-CN"/>
        </w:rPr>
        <w:t>1</w:t>
      </w:r>
      <w:r w:rsidRPr="00276E9B">
        <w:t>:</w:t>
      </w:r>
      <w:r w:rsidRPr="00276E9B">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51ABED4" w14:textId="77777777" w:rsidR="00A578D5" w:rsidRPr="00276E9B" w:rsidRDefault="00A578D5" w:rsidP="00A578D5">
      <w:r w:rsidRPr="00276E9B">
        <w:t>In the PDN type IE the UE shall either indicate the IP version capability of the IP stack associated with the UE or non IP as specified in subclause 6.2.2.</w:t>
      </w:r>
    </w:p>
    <w:p w14:paraId="5E17AC92" w14:textId="77777777" w:rsidR="00A578D5" w:rsidRPr="00276E9B" w:rsidRDefault="00A578D5" w:rsidP="00A578D5">
      <w:r w:rsidRPr="00276E9B">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D4449E9" w14:textId="77777777" w:rsidR="00A578D5" w:rsidRPr="00276E9B" w:rsidRDefault="00A578D5" w:rsidP="00A578D5">
      <w:r w:rsidRPr="00276E9B">
        <w:t>[TS 24.301, clause 6.6.4.2]</w:t>
      </w:r>
    </w:p>
    <w:p w14:paraId="4FD44690" w14:textId="77777777" w:rsidR="00A578D5" w:rsidRPr="00276E9B" w:rsidRDefault="00A578D5" w:rsidP="00A578D5">
      <w:r w:rsidRPr="00276E9B">
        <w:t>Upon receipt of a request to transfer user data via the control plane, if the UE is in EMM-CONNECTED mode, the UE initiates the procedure by sending the ESM DATA TRANSPORT message including the user data to be sent in the User data container IE. The length of the value part of the User data container IE should not exceed the link MTU size for the respective type of user data (IPv4, IPv6 or Non-IP).</w:t>
      </w:r>
    </w:p>
    <w:p w14:paraId="1DA3D0C4" w14:textId="77777777" w:rsidR="00A578D5" w:rsidRPr="00276E9B" w:rsidRDefault="00A578D5" w:rsidP="00A578D5">
      <w:pPr>
        <w:pStyle w:val="NO"/>
      </w:pPr>
      <w:r w:rsidRPr="00276E9B">
        <w:t>NOTE:</w:t>
      </w:r>
      <w:r w:rsidRPr="00276E9B">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308CA980" w14:textId="77777777" w:rsidR="00A578D5" w:rsidRPr="00276E9B" w:rsidRDefault="00A578D5" w:rsidP="00A578D5">
      <w:r w:rsidRPr="00276E9B">
        <w:t>If the UE is in EMM-IDLE mode, the UE initiates the procedure by sending the ESM DATA TRANSPORT message included in a CONTROL PLANE SERVICE REQUEST message.</w:t>
      </w:r>
    </w:p>
    <w:p w14:paraId="1F4F531E" w14:textId="77777777" w:rsidR="00A578D5" w:rsidRPr="00276E9B" w:rsidRDefault="00A578D5" w:rsidP="00A5040A">
      <w:pPr>
        <w:pStyle w:val="Heading4"/>
      </w:pPr>
      <w:r w:rsidRPr="00276E9B">
        <w:rPr>
          <w:lang w:eastAsia="zh-CN"/>
        </w:rPr>
        <w:lastRenderedPageBreak/>
        <w:t>23.1.1</w:t>
      </w:r>
      <w:r w:rsidRPr="00276E9B">
        <w:t>.3</w:t>
      </w:r>
      <w:r w:rsidRPr="00276E9B">
        <w:tab/>
        <w:t>Test description</w:t>
      </w:r>
    </w:p>
    <w:p w14:paraId="4134618B" w14:textId="77777777" w:rsidR="00A578D5" w:rsidRPr="00276E9B" w:rsidRDefault="00A578D5" w:rsidP="00A578D5">
      <w:pPr>
        <w:pStyle w:val="H6"/>
      </w:pPr>
      <w:r w:rsidRPr="00276E9B">
        <w:rPr>
          <w:lang w:eastAsia="zh-CN"/>
        </w:rPr>
        <w:t>23.1.1</w:t>
      </w:r>
      <w:r w:rsidRPr="00276E9B">
        <w:t>.3.1</w:t>
      </w:r>
      <w:r w:rsidRPr="00276E9B">
        <w:tab/>
        <w:t>Pre-test conditions</w:t>
      </w:r>
    </w:p>
    <w:p w14:paraId="118EDB74" w14:textId="77777777" w:rsidR="00A578D5" w:rsidRPr="00276E9B" w:rsidRDefault="00A578D5" w:rsidP="00A578D5">
      <w:pPr>
        <w:pStyle w:val="H6"/>
      </w:pPr>
      <w:r w:rsidRPr="00276E9B">
        <w:t>System Simulator:</w:t>
      </w:r>
    </w:p>
    <w:p w14:paraId="3085AF55" w14:textId="77777777" w:rsidR="00A578D5" w:rsidRPr="00276E9B" w:rsidRDefault="00A578D5" w:rsidP="00A578D5">
      <w:pPr>
        <w:ind w:left="568" w:hanging="284"/>
        <w:rPr>
          <w:lang w:eastAsia="x-none"/>
        </w:rPr>
      </w:pPr>
      <w:r w:rsidRPr="00276E9B">
        <w:rPr>
          <w:lang w:eastAsia="x-none"/>
        </w:rPr>
        <w:t>-</w:t>
      </w:r>
      <w:r w:rsidRPr="00276E9B">
        <w:rPr>
          <w:lang w:eastAsia="x-none"/>
        </w:rPr>
        <w:tab/>
        <w:t>Cell 1, default system information combination.</w:t>
      </w:r>
    </w:p>
    <w:p w14:paraId="13A42094" w14:textId="77777777" w:rsidR="00A578D5" w:rsidRPr="00276E9B" w:rsidRDefault="00A578D5" w:rsidP="00A578D5">
      <w:pPr>
        <w:pStyle w:val="H6"/>
      </w:pPr>
      <w:r w:rsidRPr="00276E9B">
        <w:t>UE:</w:t>
      </w:r>
    </w:p>
    <w:p w14:paraId="1A82994C" w14:textId="77777777" w:rsidR="00A578D5" w:rsidRPr="00276E9B" w:rsidRDefault="00A578D5" w:rsidP="0016565D">
      <w:r w:rsidRPr="00276E9B">
        <w:t>None.</w:t>
      </w:r>
    </w:p>
    <w:p w14:paraId="1F3FAFAF" w14:textId="77777777" w:rsidR="00A578D5" w:rsidRPr="00276E9B" w:rsidRDefault="00A578D5" w:rsidP="00A578D5">
      <w:pPr>
        <w:pStyle w:val="H6"/>
      </w:pPr>
      <w:r w:rsidRPr="00276E9B">
        <w:t>Preamble:</w:t>
      </w:r>
    </w:p>
    <w:p w14:paraId="69439374" w14:textId="77777777" w:rsidR="00A578D5" w:rsidRPr="00276E9B" w:rsidRDefault="00A578D5" w:rsidP="00A578D5">
      <w:pPr>
        <w:ind w:left="568" w:hanging="284"/>
        <w:rPr>
          <w:lang w:eastAsia="x-none"/>
        </w:rPr>
      </w:pPr>
      <w:r w:rsidRPr="00276E9B">
        <w:rPr>
          <w:lang w:eastAsia="x-none"/>
        </w:rPr>
        <w:t>-</w:t>
      </w:r>
      <w:r w:rsidRPr="00276E9B">
        <w:rPr>
          <w:lang w:eastAsia="x-none"/>
        </w:rPr>
        <w:tab/>
        <w:t>UE is in State</w:t>
      </w:r>
      <w:r w:rsidR="00D21CA3" w:rsidRPr="00276E9B">
        <w:rPr>
          <w:lang w:eastAsia="x-none"/>
        </w:rPr>
        <w:t xml:space="preserve"> 3A-CP, Control Plane </w:t>
      </w:r>
      <w:r w:rsidR="00C945AE" w:rsidRPr="00276E9B">
        <w:rPr>
          <w:lang w:eastAsia="x-none"/>
        </w:rPr>
        <w:t xml:space="preserve">CIoT </w:t>
      </w:r>
      <w:r w:rsidR="00D21CA3" w:rsidRPr="00276E9B">
        <w:rPr>
          <w:lang w:eastAsia="x-none"/>
        </w:rPr>
        <w:t>connection request, UE Test Mode Activated</w:t>
      </w:r>
      <w:r w:rsidRPr="00276E9B">
        <w:rPr>
          <w:lang w:eastAsia="x-none"/>
        </w:rPr>
        <w:t xml:space="preserve"> </w:t>
      </w:r>
      <w:r w:rsidR="00C945AE" w:rsidRPr="00276E9B">
        <w:rPr>
          <w:lang w:eastAsia="x-none"/>
        </w:rPr>
        <w:t xml:space="preserve">(Test Loop G) </w:t>
      </w:r>
      <w:r w:rsidRPr="00276E9B">
        <w:rPr>
          <w:lang w:eastAsia="x-none"/>
        </w:rPr>
        <w:t>according to TS 36.508 [18].</w:t>
      </w:r>
    </w:p>
    <w:p w14:paraId="607CC2E6" w14:textId="77777777" w:rsidR="00A578D5" w:rsidRPr="00276E9B" w:rsidRDefault="00A578D5" w:rsidP="00A5040A">
      <w:pPr>
        <w:pStyle w:val="H6"/>
      </w:pPr>
      <w:r w:rsidRPr="00276E9B">
        <w:rPr>
          <w:lang w:eastAsia="zh-CN"/>
        </w:rPr>
        <w:lastRenderedPageBreak/>
        <w:t>23.1.1</w:t>
      </w:r>
      <w:r w:rsidRPr="00276E9B">
        <w:t>.3.2</w:t>
      </w:r>
      <w:r w:rsidRPr="00276E9B">
        <w:tab/>
        <w:t>Test procedure sequence</w:t>
      </w:r>
    </w:p>
    <w:p w14:paraId="2D4DD1C4" w14:textId="77777777" w:rsidR="00D21CA3" w:rsidRPr="00276E9B" w:rsidRDefault="00D21CA3" w:rsidP="00D21CA3">
      <w:pPr>
        <w:pStyle w:val="TH"/>
      </w:pPr>
      <w:r w:rsidRPr="00276E9B">
        <w:t xml:space="preserve">Table </w:t>
      </w:r>
      <w:r w:rsidRPr="00276E9B">
        <w:rPr>
          <w:lang w:eastAsia="zh-CN"/>
        </w:rPr>
        <w:t>23.1.1</w:t>
      </w:r>
      <w:r w:rsidRPr="00276E9B">
        <w:t>.3.2-1: Main behaviour</w:t>
      </w:r>
    </w:p>
    <w:tbl>
      <w:tblPr>
        <w:tblW w:w="96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96"/>
        <w:gridCol w:w="548"/>
        <w:gridCol w:w="892"/>
      </w:tblGrid>
      <w:tr w:rsidR="00D21CA3" w:rsidRPr="00276E9B" w14:paraId="530AC23D" w14:textId="77777777" w:rsidTr="005E7610">
        <w:tc>
          <w:tcPr>
            <w:tcW w:w="534" w:type="dxa"/>
            <w:tcBorders>
              <w:top w:val="single" w:sz="6" w:space="0" w:color="auto"/>
              <w:left w:val="single" w:sz="6" w:space="0" w:color="auto"/>
              <w:bottom w:val="nil"/>
            </w:tcBorders>
          </w:tcPr>
          <w:p w14:paraId="1D75085F" w14:textId="77777777" w:rsidR="00D21CA3" w:rsidRPr="00276E9B" w:rsidRDefault="00D21CA3" w:rsidP="005E7610">
            <w:pPr>
              <w:keepNext/>
              <w:keepLines/>
              <w:spacing w:after="0"/>
              <w:jc w:val="center"/>
              <w:rPr>
                <w:rFonts w:ascii="Arial" w:hAnsi="Arial"/>
                <w:b/>
                <w:sz w:val="18"/>
              </w:rPr>
            </w:pPr>
            <w:r w:rsidRPr="00276E9B">
              <w:rPr>
                <w:rFonts w:ascii="Arial" w:hAnsi="Arial"/>
                <w:b/>
                <w:sz w:val="18"/>
              </w:rPr>
              <w:lastRenderedPageBreak/>
              <w:t>St</w:t>
            </w:r>
          </w:p>
        </w:tc>
        <w:tc>
          <w:tcPr>
            <w:tcW w:w="3969" w:type="dxa"/>
            <w:tcBorders>
              <w:top w:val="single" w:sz="6" w:space="0" w:color="auto"/>
              <w:bottom w:val="nil"/>
            </w:tcBorders>
          </w:tcPr>
          <w:p w14:paraId="2DCEF8E2" w14:textId="77777777" w:rsidR="00D21CA3" w:rsidRPr="00276E9B" w:rsidRDefault="00D21CA3" w:rsidP="005E7610">
            <w:pPr>
              <w:keepNext/>
              <w:keepLines/>
              <w:spacing w:after="0"/>
              <w:jc w:val="center"/>
              <w:rPr>
                <w:rFonts w:ascii="Arial" w:hAnsi="Arial"/>
                <w:b/>
                <w:sz w:val="18"/>
              </w:rPr>
            </w:pPr>
            <w:r w:rsidRPr="00276E9B">
              <w:rPr>
                <w:rFonts w:ascii="Arial" w:hAnsi="Arial"/>
                <w:b/>
                <w:sz w:val="18"/>
              </w:rPr>
              <w:t>Procedure</w:t>
            </w:r>
          </w:p>
        </w:tc>
        <w:tc>
          <w:tcPr>
            <w:tcW w:w="3705" w:type="dxa"/>
            <w:gridSpan w:val="2"/>
            <w:tcBorders>
              <w:top w:val="single" w:sz="4" w:space="0" w:color="auto"/>
              <w:bottom w:val="single" w:sz="6" w:space="0" w:color="auto"/>
            </w:tcBorders>
          </w:tcPr>
          <w:p w14:paraId="782EBDCE" w14:textId="77777777" w:rsidR="00D21CA3" w:rsidRPr="00276E9B" w:rsidRDefault="00D21CA3" w:rsidP="005E7610">
            <w:pPr>
              <w:keepNext/>
              <w:keepLines/>
              <w:spacing w:after="0"/>
              <w:jc w:val="center"/>
              <w:rPr>
                <w:rFonts w:ascii="Arial" w:hAnsi="Arial"/>
                <w:b/>
                <w:sz w:val="18"/>
              </w:rPr>
            </w:pPr>
            <w:r w:rsidRPr="00276E9B">
              <w:rPr>
                <w:rFonts w:ascii="Arial" w:hAnsi="Arial"/>
                <w:b/>
                <w:sz w:val="18"/>
              </w:rPr>
              <w:t>Message Sequence</w:t>
            </w:r>
          </w:p>
        </w:tc>
        <w:tc>
          <w:tcPr>
            <w:tcW w:w="548" w:type="dxa"/>
            <w:tcBorders>
              <w:top w:val="single" w:sz="6" w:space="0" w:color="auto"/>
              <w:bottom w:val="nil"/>
            </w:tcBorders>
          </w:tcPr>
          <w:p w14:paraId="34348185" w14:textId="77777777" w:rsidR="00D21CA3" w:rsidRPr="00276E9B" w:rsidRDefault="00D21CA3" w:rsidP="005E7610">
            <w:pPr>
              <w:keepNext/>
              <w:keepLines/>
              <w:spacing w:after="0"/>
              <w:jc w:val="center"/>
              <w:rPr>
                <w:rFonts w:ascii="Arial" w:hAnsi="Arial"/>
                <w:b/>
                <w:sz w:val="18"/>
              </w:rPr>
            </w:pPr>
            <w:r w:rsidRPr="00276E9B">
              <w:rPr>
                <w:rFonts w:ascii="Arial" w:hAnsi="Arial"/>
                <w:b/>
                <w:sz w:val="18"/>
              </w:rPr>
              <w:t>TP</w:t>
            </w:r>
          </w:p>
        </w:tc>
        <w:tc>
          <w:tcPr>
            <w:tcW w:w="892" w:type="dxa"/>
            <w:tcBorders>
              <w:top w:val="single" w:sz="6" w:space="0" w:color="auto"/>
              <w:bottom w:val="nil"/>
              <w:right w:val="single" w:sz="6" w:space="0" w:color="auto"/>
            </w:tcBorders>
          </w:tcPr>
          <w:p w14:paraId="5D59A48E" w14:textId="77777777" w:rsidR="00D21CA3" w:rsidRPr="00276E9B" w:rsidRDefault="00D21CA3" w:rsidP="005E7610">
            <w:pPr>
              <w:keepNext/>
              <w:keepLines/>
              <w:spacing w:after="0"/>
              <w:jc w:val="center"/>
              <w:rPr>
                <w:rFonts w:ascii="Arial" w:hAnsi="Arial"/>
                <w:b/>
                <w:sz w:val="18"/>
              </w:rPr>
            </w:pPr>
            <w:r w:rsidRPr="00276E9B">
              <w:rPr>
                <w:rFonts w:ascii="Arial" w:hAnsi="Arial"/>
                <w:b/>
                <w:sz w:val="18"/>
              </w:rPr>
              <w:t>Verdict</w:t>
            </w:r>
          </w:p>
        </w:tc>
      </w:tr>
      <w:tr w:rsidR="00D21CA3" w:rsidRPr="00276E9B" w14:paraId="46C63433" w14:textId="77777777" w:rsidTr="005E7610">
        <w:tc>
          <w:tcPr>
            <w:tcW w:w="534" w:type="dxa"/>
            <w:tcBorders>
              <w:top w:val="nil"/>
              <w:left w:val="single" w:sz="6" w:space="0" w:color="auto"/>
              <w:bottom w:val="single" w:sz="6" w:space="0" w:color="auto"/>
            </w:tcBorders>
          </w:tcPr>
          <w:p w14:paraId="5ECA7227" w14:textId="77777777" w:rsidR="00D21CA3" w:rsidRPr="00276E9B" w:rsidRDefault="00D21CA3" w:rsidP="005E7610">
            <w:pPr>
              <w:keepNext/>
              <w:keepLines/>
              <w:spacing w:after="0"/>
              <w:jc w:val="center"/>
              <w:rPr>
                <w:rFonts w:ascii="Arial" w:eastAsia="MS Gothic" w:hAnsi="Arial"/>
                <w:b/>
                <w:sz w:val="18"/>
              </w:rPr>
            </w:pPr>
          </w:p>
        </w:tc>
        <w:tc>
          <w:tcPr>
            <w:tcW w:w="3969" w:type="dxa"/>
            <w:tcBorders>
              <w:top w:val="nil"/>
              <w:bottom w:val="single" w:sz="6" w:space="0" w:color="auto"/>
            </w:tcBorders>
          </w:tcPr>
          <w:p w14:paraId="178A33C3" w14:textId="77777777" w:rsidR="00D21CA3" w:rsidRPr="00276E9B" w:rsidRDefault="00D21CA3" w:rsidP="005E7610">
            <w:pPr>
              <w:keepNext/>
              <w:keepLines/>
              <w:spacing w:after="0"/>
              <w:jc w:val="center"/>
              <w:rPr>
                <w:rFonts w:ascii="Arial" w:eastAsia="MS Gothic" w:hAnsi="Arial"/>
                <w:b/>
                <w:sz w:val="18"/>
              </w:rPr>
            </w:pPr>
          </w:p>
        </w:tc>
        <w:tc>
          <w:tcPr>
            <w:tcW w:w="709" w:type="dxa"/>
            <w:tcBorders>
              <w:top w:val="single" w:sz="6" w:space="0" w:color="auto"/>
              <w:bottom w:val="single" w:sz="6" w:space="0" w:color="auto"/>
            </w:tcBorders>
          </w:tcPr>
          <w:p w14:paraId="2BF08167" w14:textId="77777777" w:rsidR="00D21CA3" w:rsidRPr="00276E9B" w:rsidRDefault="00D21CA3" w:rsidP="005E7610">
            <w:pPr>
              <w:keepNext/>
              <w:keepLines/>
              <w:spacing w:after="0"/>
              <w:jc w:val="center"/>
              <w:rPr>
                <w:rFonts w:ascii="Arial" w:hAnsi="Arial"/>
                <w:b/>
                <w:sz w:val="18"/>
              </w:rPr>
            </w:pPr>
            <w:r w:rsidRPr="00276E9B">
              <w:rPr>
                <w:rFonts w:ascii="Arial" w:hAnsi="Arial"/>
                <w:b/>
                <w:sz w:val="18"/>
              </w:rPr>
              <w:t>U - S</w:t>
            </w:r>
          </w:p>
        </w:tc>
        <w:tc>
          <w:tcPr>
            <w:tcW w:w="2996" w:type="dxa"/>
            <w:tcBorders>
              <w:top w:val="single" w:sz="6" w:space="0" w:color="auto"/>
              <w:bottom w:val="single" w:sz="6" w:space="0" w:color="auto"/>
            </w:tcBorders>
          </w:tcPr>
          <w:p w14:paraId="44A123C9" w14:textId="77777777" w:rsidR="00D21CA3" w:rsidRPr="00276E9B" w:rsidRDefault="00D21CA3" w:rsidP="005E7610">
            <w:pPr>
              <w:keepNext/>
              <w:keepLines/>
              <w:spacing w:after="0"/>
              <w:jc w:val="center"/>
              <w:rPr>
                <w:rFonts w:ascii="Arial" w:hAnsi="Arial"/>
                <w:b/>
                <w:sz w:val="18"/>
              </w:rPr>
            </w:pPr>
            <w:r w:rsidRPr="00276E9B">
              <w:rPr>
                <w:rFonts w:ascii="Arial" w:hAnsi="Arial"/>
                <w:b/>
                <w:sz w:val="18"/>
              </w:rPr>
              <w:t>Message</w:t>
            </w:r>
          </w:p>
        </w:tc>
        <w:tc>
          <w:tcPr>
            <w:tcW w:w="548" w:type="dxa"/>
            <w:tcBorders>
              <w:top w:val="nil"/>
              <w:bottom w:val="single" w:sz="6" w:space="0" w:color="auto"/>
            </w:tcBorders>
          </w:tcPr>
          <w:p w14:paraId="74E6A7EA" w14:textId="77777777" w:rsidR="00D21CA3" w:rsidRPr="00276E9B" w:rsidRDefault="00D21CA3" w:rsidP="005E7610">
            <w:pPr>
              <w:keepNext/>
              <w:keepLines/>
              <w:spacing w:after="0"/>
              <w:jc w:val="center"/>
              <w:rPr>
                <w:rFonts w:ascii="Arial" w:eastAsia="MS Gothic" w:hAnsi="Arial"/>
                <w:b/>
                <w:sz w:val="18"/>
              </w:rPr>
            </w:pPr>
          </w:p>
        </w:tc>
        <w:tc>
          <w:tcPr>
            <w:tcW w:w="892" w:type="dxa"/>
            <w:tcBorders>
              <w:top w:val="nil"/>
              <w:bottom w:val="single" w:sz="6" w:space="0" w:color="auto"/>
            </w:tcBorders>
          </w:tcPr>
          <w:p w14:paraId="4FC4AA4D" w14:textId="77777777" w:rsidR="00D21CA3" w:rsidRPr="00276E9B" w:rsidRDefault="00D21CA3" w:rsidP="005E7610">
            <w:pPr>
              <w:keepNext/>
              <w:keepLines/>
              <w:spacing w:after="0"/>
              <w:jc w:val="center"/>
              <w:rPr>
                <w:rFonts w:ascii="Arial" w:eastAsia="MS Gothic" w:hAnsi="Arial"/>
                <w:b/>
                <w:sz w:val="18"/>
              </w:rPr>
            </w:pPr>
          </w:p>
        </w:tc>
      </w:tr>
      <w:tr w:rsidR="00D21CA3" w:rsidRPr="00276E9B" w14:paraId="03CFFE55" w14:textId="77777777" w:rsidTr="005E7610">
        <w:tc>
          <w:tcPr>
            <w:tcW w:w="534" w:type="dxa"/>
            <w:tcBorders>
              <w:top w:val="single" w:sz="4" w:space="0" w:color="auto"/>
              <w:left w:val="single" w:sz="4" w:space="0" w:color="auto"/>
              <w:bottom w:val="single" w:sz="4" w:space="0" w:color="auto"/>
              <w:right w:val="single" w:sz="4" w:space="0" w:color="auto"/>
            </w:tcBorders>
            <w:shd w:val="clear" w:color="auto" w:fill="auto"/>
          </w:tcPr>
          <w:p w14:paraId="3CCD5567" w14:textId="77777777" w:rsidR="00D21CA3" w:rsidRPr="00276E9B" w:rsidRDefault="00D21CA3" w:rsidP="005E7610">
            <w:pPr>
              <w:pStyle w:val="TAL"/>
            </w:pPr>
            <w:r w:rsidRPr="00276E9B">
              <w:t>0</w:t>
            </w:r>
          </w:p>
        </w:tc>
        <w:tc>
          <w:tcPr>
            <w:tcW w:w="3969" w:type="dxa"/>
            <w:tcBorders>
              <w:top w:val="single" w:sz="4" w:space="0" w:color="auto"/>
              <w:left w:val="single" w:sz="4" w:space="0" w:color="auto"/>
              <w:bottom w:val="single" w:sz="4" w:space="0" w:color="auto"/>
              <w:right w:val="single" w:sz="4" w:space="0" w:color="auto"/>
            </w:tcBorders>
          </w:tcPr>
          <w:p w14:paraId="2C523832" w14:textId="77777777" w:rsidR="00D21CA3" w:rsidRPr="00276E9B" w:rsidRDefault="00D21CA3" w:rsidP="005E7610">
            <w:pPr>
              <w:pStyle w:val="TAL"/>
            </w:pPr>
            <w:r w:rsidRPr="00276E9B">
              <w:t>NOTE: Settings in ACTIVATE DEFAULT EPS BEARER CONTEXT REQUEST, in preamble,  to check PLMN rate control:</w:t>
            </w:r>
          </w:p>
          <w:p w14:paraId="69429F97" w14:textId="77777777" w:rsidR="00D21CA3" w:rsidRPr="00276E9B" w:rsidRDefault="00D21CA3" w:rsidP="005E7610">
            <w:pPr>
              <w:pStyle w:val="TAL"/>
            </w:pPr>
            <w:r w:rsidRPr="00276E9B">
              <w:t xml:space="preserve">- PLMN Rate control set to max of </w:t>
            </w:r>
            <w:r w:rsidR="00C945AE" w:rsidRPr="00276E9B">
              <w:t xml:space="preserve">10 </w:t>
            </w:r>
            <w:r w:rsidRPr="00276E9B">
              <w:t>messages per 6 minutes;</w:t>
            </w:r>
          </w:p>
          <w:p w14:paraId="3BF1645C" w14:textId="77777777" w:rsidR="00D21CA3" w:rsidRPr="00276E9B" w:rsidRDefault="00D21CA3" w:rsidP="005E7610">
            <w:pPr>
              <w:pStyle w:val="TAL"/>
            </w:pPr>
            <w:r w:rsidRPr="00276E9B">
              <w:t>- APN control not provided;</w:t>
            </w:r>
          </w:p>
          <w:p w14:paraId="36A3E49B" w14:textId="77777777" w:rsidR="00D21CA3" w:rsidRPr="00276E9B" w:rsidRDefault="00D21CA3" w:rsidP="005E7610">
            <w:pPr>
              <w:pStyle w:val="TAL"/>
            </w:pPr>
            <w:r w:rsidRPr="00276E9B">
              <w:t>- MTU parameters not provided.</w:t>
            </w:r>
          </w:p>
        </w:tc>
        <w:tc>
          <w:tcPr>
            <w:tcW w:w="709" w:type="dxa"/>
            <w:tcBorders>
              <w:top w:val="single" w:sz="4" w:space="0" w:color="auto"/>
              <w:left w:val="single" w:sz="4" w:space="0" w:color="auto"/>
              <w:bottom w:val="single" w:sz="4" w:space="0" w:color="auto"/>
              <w:right w:val="single" w:sz="4" w:space="0" w:color="auto"/>
            </w:tcBorders>
          </w:tcPr>
          <w:p w14:paraId="4885D737" w14:textId="77777777" w:rsidR="00D21CA3" w:rsidRPr="00276E9B" w:rsidRDefault="00D21CA3" w:rsidP="005E7610">
            <w:pPr>
              <w:pStyle w:val="TAL"/>
            </w:pPr>
          </w:p>
        </w:tc>
        <w:tc>
          <w:tcPr>
            <w:tcW w:w="2996" w:type="dxa"/>
            <w:tcBorders>
              <w:top w:val="single" w:sz="4" w:space="0" w:color="auto"/>
              <w:left w:val="single" w:sz="4" w:space="0" w:color="auto"/>
              <w:bottom w:val="single" w:sz="4" w:space="0" w:color="auto"/>
              <w:right w:val="single" w:sz="4" w:space="0" w:color="auto"/>
            </w:tcBorders>
          </w:tcPr>
          <w:p w14:paraId="519E28B4" w14:textId="77777777" w:rsidR="00D21CA3" w:rsidRPr="00276E9B" w:rsidRDefault="00D21CA3" w:rsidP="005E7610">
            <w:pPr>
              <w:pStyle w:val="TAL"/>
            </w:pPr>
          </w:p>
        </w:tc>
        <w:tc>
          <w:tcPr>
            <w:tcW w:w="548" w:type="dxa"/>
            <w:tcBorders>
              <w:top w:val="single" w:sz="4" w:space="0" w:color="auto"/>
              <w:left w:val="single" w:sz="4" w:space="0" w:color="auto"/>
              <w:bottom w:val="single" w:sz="4" w:space="0" w:color="auto"/>
              <w:right w:val="single" w:sz="4" w:space="0" w:color="auto"/>
            </w:tcBorders>
          </w:tcPr>
          <w:p w14:paraId="3B8C656C" w14:textId="77777777" w:rsidR="00D21CA3" w:rsidRPr="00276E9B" w:rsidRDefault="00D21CA3" w:rsidP="005E7610">
            <w:pPr>
              <w:pStyle w:val="TAL"/>
            </w:pPr>
          </w:p>
        </w:tc>
        <w:tc>
          <w:tcPr>
            <w:tcW w:w="892" w:type="dxa"/>
            <w:tcBorders>
              <w:top w:val="single" w:sz="4" w:space="0" w:color="auto"/>
              <w:left w:val="single" w:sz="4" w:space="0" w:color="auto"/>
              <w:bottom w:val="single" w:sz="4" w:space="0" w:color="auto"/>
              <w:right w:val="single" w:sz="4" w:space="0" w:color="auto"/>
            </w:tcBorders>
          </w:tcPr>
          <w:p w14:paraId="141BA685" w14:textId="77777777" w:rsidR="00D21CA3" w:rsidRPr="00276E9B" w:rsidRDefault="00D21CA3" w:rsidP="005E7610">
            <w:pPr>
              <w:pStyle w:val="TAL"/>
            </w:pPr>
          </w:p>
        </w:tc>
      </w:tr>
      <w:tr w:rsidR="00D21CA3" w:rsidRPr="00276E9B" w14:paraId="2F1FDFBE"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5D5CB754" w14:textId="77777777" w:rsidR="00D21CA3" w:rsidRPr="00276E9B" w:rsidRDefault="00D21CA3" w:rsidP="00907D70">
            <w:pPr>
              <w:pStyle w:val="TAL"/>
            </w:pPr>
            <w:r w:rsidRPr="00276E9B">
              <w:t>1</w:t>
            </w:r>
          </w:p>
        </w:tc>
        <w:tc>
          <w:tcPr>
            <w:tcW w:w="3969" w:type="dxa"/>
            <w:tcBorders>
              <w:top w:val="single" w:sz="4" w:space="0" w:color="auto"/>
              <w:left w:val="single" w:sz="4" w:space="0" w:color="auto"/>
              <w:bottom w:val="single" w:sz="4" w:space="0" w:color="auto"/>
              <w:right w:val="single" w:sz="4" w:space="0" w:color="auto"/>
            </w:tcBorders>
          </w:tcPr>
          <w:p w14:paraId="48F1F10D" w14:textId="77777777" w:rsidR="00D21CA3" w:rsidRPr="00276E9B" w:rsidRDefault="00D21CA3" w:rsidP="00C945AE">
            <w:pPr>
              <w:pStyle w:val="TAL"/>
            </w:pPr>
            <w:r w:rsidRPr="00276E9B">
              <w:t>The SS transmits a CLOSE UE TEST LOOP message to close the UE test loop mode for user data transfer (</w:t>
            </w:r>
            <w:r w:rsidR="00C945AE" w:rsidRPr="00276E9B">
              <w:t xml:space="preserve">12 </w:t>
            </w:r>
            <w:r w:rsidRPr="00276E9B">
              <w:t>transmission; 60 sec delay).</w:t>
            </w:r>
          </w:p>
        </w:tc>
        <w:tc>
          <w:tcPr>
            <w:tcW w:w="709" w:type="dxa"/>
            <w:tcBorders>
              <w:top w:val="single" w:sz="4" w:space="0" w:color="auto"/>
              <w:left w:val="single" w:sz="4" w:space="0" w:color="auto"/>
              <w:bottom w:val="single" w:sz="4" w:space="0" w:color="auto"/>
              <w:right w:val="single" w:sz="4" w:space="0" w:color="auto"/>
            </w:tcBorders>
          </w:tcPr>
          <w:p w14:paraId="04B949E8"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5354F603"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DLInformationTransfer</w:t>
            </w:r>
          </w:p>
          <w:p w14:paraId="7D6EBBC9" w14:textId="77777777" w:rsidR="00D21CA3" w:rsidRPr="00276E9B" w:rsidRDefault="00D21CA3" w:rsidP="00907D70">
            <w:pPr>
              <w:pStyle w:val="TAL"/>
            </w:pPr>
            <w:r w:rsidRPr="00276E9B">
              <w:t>TC: CLOSE UE TEST LOOP</w:t>
            </w:r>
          </w:p>
        </w:tc>
        <w:tc>
          <w:tcPr>
            <w:tcW w:w="548" w:type="dxa"/>
            <w:tcBorders>
              <w:top w:val="single" w:sz="4" w:space="0" w:color="auto"/>
              <w:left w:val="single" w:sz="4" w:space="0" w:color="auto"/>
              <w:bottom w:val="single" w:sz="4" w:space="0" w:color="auto"/>
              <w:right w:val="single" w:sz="4" w:space="0" w:color="auto"/>
            </w:tcBorders>
          </w:tcPr>
          <w:p w14:paraId="1C270109"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1F5F8938" w14:textId="77777777" w:rsidR="00D21CA3" w:rsidRPr="00276E9B" w:rsidRDefault="00D21CA3" w:rsidP="00907D70">
            <w:pPr>
              <w:pStyle w:val="TAL"/>
            </w:pPr>
            <w:r w:rsidRPr="00276E9B">
              <w:t>-</w:t>
            </w:r>
          </w:p>
        </w:tc>
      </w:tr>
      <w:tr w:rsidR="00D21CA3" w:rsidRPr="00276E9B" w14:paraId="32F3FCB1"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74D750EA" w14:textId="77777777" w:rsidR="00D21CA3" w:rsidRPr="00276E9B" w:rsidRDefault="00D21CA3" w:rsidP="00907D70">
            <w:pPr>
              <w:pStyle w:val="TAL"/>
            </w:pPr>
            <w:r w:rsidRPr="00276E9B">
              <w:t>2</w:t>
            </w:r>
          </w:p>
        </w:tc>
        <w:tc>
          <w:tcPr>
            <w:tcW w:w="3969" w:type="dxa"/>
            <w:tcBorders>
              <w:top w:val="single" w:sz="4" w:space="0" w:color="auto"/>
              <w:left w:val="single" w:sz="4" w:space="0" w:color="auto"/>
              <w:bottom w:val="single" w:sz="4" w:space="0" w:color="auto"/>
              <w:right w:val="single" w:sz="4" w:space="0" w:color="auto"/>
            </w:tcBorders>
          </w:tcPr>
          <w:p w14:paraId="0348197F" w14:textId="77777777" w:rsidR="00D21CA3" w:rsidRPr="00276E9B" w:rsidRDefault="00D21CA3" w:rsidP="00907D70">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0006D39D"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20F0E38A"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ULInformationTransfer</w:t>
            </w:r>
          </w:p>
          <w:p w14:paraId="5455E3C4" w14:textId="77777777" w:rsidR="00D21CA3" w:rsidRPr="00276E9B" w:rsidRDefault="00D21CA3" w:rsidP="00907D70">
            <w:pPr>
              <w:pStyle w:val="TAL"/>
            </w:pPr>
            <w:r w:rsidRPr="00276E9B">
              <w:t>TC: CLOSE UE TEST LOOP COMPLETE</w:t>
            </w:r>
          </w:p>
        </w:tc>
        <w:tc>
          <w:tcPr>
            <w:tcW w:w="548" w:type="dxa"/>
            <w:tcBorders>
              <w:top w:val="single" w:sz="4" w:space="0" w:color="auto"/>
              <w:left w:val="single" w:sz="4" w:space="0" w:color="auto"/>
              <w:bottom w:val="single" w:sz="4" w:space="0" w:color="auto"/>
              <w:right w:val="single" w:sz="4" w:space="0" w:color="auto"/>
            </w:tcBorders>
          </w:tcPr>
          <w:p w14:paraId="7E0FBFBC"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3D3B9C9D" w14:textId="77777777" w:rsidR="00D21CA3" w:rsidRPr="00276E9B" w:rsidRDefault="00D21CA3" w:rsidP="00907D70">
            <w:pPr>
              <w:pStyle w:val="TAL"/>
            </w:pPr>
            <w:r w:rsidRPr="00276E9B">
              <w:t>-</w:t>
            </w:r>
          </w:p>
        </w:tc>
      </w:tr>
      <w:tr w:rsidR="00D21CA3" w:rsidRPr="00276E9B" w14:paraId="6FE1F8F7"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5531DAFB" w14:textId="77777777" w:rsidR="00D21CA3" w:rsidRPr="00276E9B" w:rsidRDefault="00D21CA3" w:rsidP="00907D70">
            <w:pPr>
              <w:pStyle w:val="TAL"/>
            </w:pPr>
            <w:r w:rsidRPr="00276E9B">
              <w:t>3</w:t>
            </w:r>
          </w:p>
        </w:tc>
        <w:tc>
          <w:tcPr>
            <w:tcW w:w="3969" w:type="dxa"/>
            <w:tcBorders>
              <w:top w:val="single" w:sz="4" w:space="0" w:color="auto"/>
              <w:left w:val="single" w:sz="4" w:space="0" w:color="auto"/>
              <w:bottom w:val="single" w:sz="4" w:space="0" w:color="auto"/>
              <w:right w:val="single" w:sz="4" w:space="0" w:color="auto"/>
            </w:tcBorders>
          </w:tcPr>
          <w:p w14:paraId="74AAB05D" w14:textId="77777777" w:rsidR="00D21CA3" w:rsidRPr="00276E9B" w:rsidRDefault="00D21CA3" w:rsidP="00907D70">
            <w:pPr>
              <w:pStyle w:val="TAL"/>
            </w:pPr>
            <w:r w:rsidRPr="00276E9B">
              <w:t>SS transmits an ESM DATA TRANSPORT message containing downlink user data of 3 octets.</w:t>
            </w:r>
          </w:p>
        </w:tc>
        <w:tc>
          <w:tcPr>
            <w:tcW w:w="709" w:type="dxa"/>
            <w:tcBorders>
              <w:top w:val="single" w:sz="4" w:space="0" w:color="auto"/>
              <w:left w:val="single" w:sz="4" w:space="0" w:color="auto"/>
              <w:bottom w:val="single" w:sz="4" w:space="0" w:color="auto"/>
              <w:right w:val="single" w:sz="4" w:space="0" w:color="auto"/>
            </w:tcBorders>
          </w:tcPr>
          <w:p w14:paraId="533CD02D"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5F0B39DE"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ULInformationTransfer</w:t>
            </w:r>
          </w:p>
          <w:p w14:paraId="4CB7EC97" w14:textId="77777777" w:rsidR="00D21CA3" w:rsidRPr="00276E9B" w:rsidRDefault="00D21CA3" w:rsidP="00907D70">
            <w:pPr>
              <w:pStyle w:val="TAL"/>
            </w:pPr>
            <w:r w:rsidRPr="00276E9B">
              <w:t>ESM DATA TRANSPORT</w:t>
            </w:r>
          </w:p>
        </w:tc>
        <w:tc>
          <w:tcPr>
            <w:tcW w:w="548" w:type="dxa"/>
            <w:tcBorders>
              <w:top w:val="single" w:sz="4" w:space="0" w:color="auto"/>
              <w:left w:val="single" w:sz="4" w:space="0" w:color="auto"/>
              <w:bottom w:val="single" w:sz="4" w:space="0" w:color="auto"/>
              <w:right w:val="single" w:sz="4" w:space="0" w:color="auto"/>
            </w:tcBorders>
          </w:tcPr>
          <w:p w14:paraId="46FC28C2"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52B47464" w14:textId="77777777" w:rsidR="00D21CA3" w:rsidRPr="00276E9B" w:rsidRDefault="00D21CA3" w:rsidP="00907D70">
            <w:pPr>
              <w:pStyle w:val="TAL"/>
            </w:pPr>
            <w:r w:rsidRPr="00276E9B">
              <w:t>-</w:t>
            </w:r>
          </w:p>
        </w:tc>
      </w:tr>
      <w:tr w:rsidR="00D21CA3" w:rsidRPr="00276E9B" w14:paraId="1BFEAEFB"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4B19175D" w14:textId="77777777" w:rsidR="00D21CA3" w:rsidRPr="00276E9B" w:rsidRDefault="00D21CA3" w:rsidP="00907D70">
            <w:pPr>
              <w:pStyle w:val="TAL"/>
            </w:pPr>
            <w:r w:rsidRPr="00276E9B">
              <w:t>4</w:t>
            </w:r>
          </w:p>
        </w:tc>
        <w:tc>
          <w:tcPr>
            <w:tcW w:w="3969" w:type="dxa"/>
            <w:tcBorders>
              <w:top w:val="single" w:sz="4" w:space="0" w:color="auto"/>
              <w:left w:val="single" w:sz="4" w:space="0" w:color="auto"/>
              <w:bottom w:val="single" w:sz="4" w:space="0" w:color="auto"/>
              <w:right w:val="single" w:sz="4" w:space="0" w:color="auto"/>
            </w:tcBorders>
          </w:tcPr>
          <w:p w14:paraId="1CA2198A" w14:textId="77777777" w:rsidR="00D21CA3" w:rsidRPr="00276E9B" w:rsidRDefault="00D21CA3" w:rsidP="00907D70">
            <w:pPr>
              <w:pStyle w:val="TAL"/>
            </w:pPr>
            <w:r w:rsidRPr="00276E9B">
              <w:t xml:space="preserve">The SS transmits an </w:t>
            </w:r>
            <w:r w:rsidRPr="00276E9B">
              <w:rPr>
                <w:i/>
              </w:rPr>
              <w:t>RRCConnectionRelease</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11BA72F1"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38D836AE" w14:textId="77777777" w:rsidR="00D21CA3" w:rsidRPr="00276E9B" w:rsidRDefault="00D21CA3" w:rsidP="00907D70">
            <w:pPr>
              <w:pStyle w:val="TAL"/>
            </w:pPr>
            <w:r w:rsidRPr="00276E9B">
              <w:t xml:space="preserve">RRC: </w:t>
            </w:r>
            <w:r w:rsidRPr="00276E9B">
              <w:rPr>
                <w:i/>
              </w:rPr>
              <w:t>RRCConnectionRelease</w:t>
            </w:r>
          </w:p>
        </w:tc>
        <w:tc>
          <w:tcPr>
            <w:tcW w:w="548" w:type="dxa"/>
            <w:tcBorders>
              <w:top w:val="single" w:sz="4" w:space="0" w:color="auto"/>
              <w:left w:val="single" w:sz="4" w:space="0" w:color="auto"/>
              <w:bottom w:val="single" w:sz="4" w:space="0" w:color="auto"/>
              <w:right w:val="single" w:sz="4" w:space="0" w:color="auto"/>
            </w:tcBorders>
          </w:tcPr>
          <w:p w14:paraId="59B694B7"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4C7412B6" w14:textId="77777777" w:rsidR="00D21CA3" w:rsidRPr="00276E9B" w:rsidRDefault="00D21CA3" w:rsidP="00907D70">
            <w:pPr>
              <w:pStyle w:val="TAL"/>
            </w:pPr>
            <w:r w:rsidRPr="00276E9B">
              <w:t>-</w:t>
            </w:r>
          </w:p>
        </w:tc>
      </w:tr>
      <w:tr w:rsidR="00D21CA3" w:rsidRPr="00276E9B" w14:paraId="18E0FB5B"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148B8504" w14:textId="77777777" w:rsidR="00D21CA3" w:rsidRPr="00276E9B" w:rsidRDefault="00D21CA3" w:rsidP="00907D70">
            <w:pPr>
              <w:pStyle w:val="TAL"/>
            </w:pPr>
            <w:r w:rsidRPr="00276E9B">
              <w:t>5</w:t>
            </w:r>
          </w:p>
        </w:tc>
        <w:tc>
          <w:tcPr>
            <w:tcW w:w="3969" w:type="dxa"/>
            <w:tcBorders>
              <w:top w:val="single" w:sz="4" w:space="0" w:color="auto"/>
              <w:left w:val="single" w:sz="4" w:space="0" w:color="auto"/>
              <w:bottom w:val="single" w:sz="4" w:space="0" w:color="auto"/>
              <w:right w:val="single" w:sz="4" w:space="0" w:color="auto"/>
            </w:tcBorders>
          </w:tcPr>
          <w:p w14:paraId="477A95E9" w14:textId="77777777" w:rsidR="00D21CA3" w:rsidRPr="00276E9B" w:rsidRDefault="00D21CA3" w:rsidP="00907D70">
            <w:pPr>
              <w:pStyle w:val="TAL"/>
            </w:pPr>
            <w:r w:rsidRPr="00276E9B">
              <w:t>Wait for the time set in the CLOSE UE TEST LOOP to expire.</w:t>
            </w:r>
          </w:p>
        </w:tc>
        <w:tc>
          <w:tcPr>
            <w:tcW w:w="709" w:type="dxa"/>
            <w:tcBorders>
              <w:top w:val="single" w:sz="4" w:space="0" w:color="auto"/>
              <w:left w:val="single" w:sz="4" w:space="0" w:color="auto"/>
              <w:bottom w:val="single" w:sz="4" w:space="0" w:color="auto"/>
              <w:right w:val="single" w:sz="4" w:space="0" w:color="auto"/>
            </w:tcBorders>
          </w:tcPr>
          <w:p w14:paraId="44D5F2F8"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5ED70070"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7938BB8D"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107FFB86" w14:textId="77777777" w:rsidR="00D21CA3" w:rsidRPr="00276E9B" w:rsidRDefault="00D21CA3" w:rsidP="00907D70">
            <w:pPr>
              <w:pStyle w:val="TAL"/>
            </w:pPr>
            <w:r w:rsidRPr="00276E9B">
              <w:t>-</w:t>
            </w:r>
          </w:p>
        </w:tc>
      </w:tr>
      <w:tr w:rsidR="00D21CA3" w:rsidRPr="00276E9B" w14:paraId="38179F62"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0A1783F7" w14:textId="77777777" w:rsidR="00D21CA3" w:rsidRPr="00276E9B" w:rsidRDefault="00D21CA3" w:rsidP="00907D70">
            <w:pPr>
              <w:pStyle w:val="TAL"/>
            </w:pPr>
            <w:r w:rsidRPr="00276E9B">
              <w:t>6</w:t>
            </w:r>
          </w:p>
        </w:tc>
        <w:tc>
          <w:tcPr>
            <w:tcW w:w="3969" w:type="dxa"/>
            <w:tcBorders>
              <w:top w:val="single" w:sz="4" w:space="0" w:color="auto"/>
              <w:left w:val="single" w:sz="4" w:space="0" w:color="auto"/>
              <w:bottom w:val="single" w:sz="4" w:space="0" w:color="auto"/>
              <w:right w:val="single" w:sz="4" w:space="0" w:color="auto"/>
            </w:tcBorders>
          </w:tcPr>
          <w:p w14:paraId="432E4D28" w14:textId="77777777" w:rsidR="00D21CA3" w:rsidRPr="00276E9B" w:rsidRDefault="00D21CA3" w:rsidP="00907D70">
            <w:pPr>
              <w:pStyle w:val="TAL"/>
            </w:pPr>
            <w:r w:rsidRPr="00276E9B">
              <w:t>SS starts timer 6 min PLMN Rate control</w:t>
            </w:r>
          </w:p>
        </w:tc>
        <w:tc>
          <w:tcPr>
            <w:tcW w:w="709" w:type="dxa"/>
            <w:tcBorders>
              <w:top w:val="single" w:sz="4" w:space="0" w:color="auto"/>
              <w:left w:val="single" w:sz="4" w:space="0" w:color="auto"/>
              <w:bottom w:val="single" w:sz="4" w:space="0" w:color="auto"/>
              <w:right w:val="single" w:sz="4" w:space="0" w:color="auto"/>
            </w:tcBorders>
          </w:tcPr>
          <w:p w14:paraId="6252DABC"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1F9E4B05"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16B0C7CD"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16EDB3CE" w14:textId="77777777" w:rsidR="00D21CA3" w:rsidRPr="00276E9B" w:rsidRDefault="00D21CA3" w:rsidP="00907D70">
            <w:pPr>
              <w:pStyle w:val="TAL"/>
            </w:pPr>
            <w:r w:rsidRPr="00276E9B">
              <w:t>-</w:t>
            </w:r>
          </w:p>
        </w:tc>
      </w:tr>
      <w:tr w:rsidR="00D21CA3" w:rsidRPr="00276E9B" w14:paraId="0166D67B" w14:textId="77777777" w:rsidTr="005E7610">
        <w:tc>
          <w:tcPr>
            <w:tcW w:w="534" w:type="dxa"/>
            <w:tcBorders>
              <w:top w:val="single" w:sz="4" w:space="0" w:color="auto"/>
              <w:left w:val="single" w:sz="4" w:space="0" w:color="auto"/>
              <w:bottom w:val="single" w:sz="4" w:space="0" w:color="auto"/>
              <w:right w:val="single" w:sz="4" w:space="0" w:color="auto"/>
            </w:tcBorders>
            <w:shd w:val="clear" w:color="auto" w:fill="auto"/>
          </w:tcPr>
          <w:p w14:paraId="7D4A3941" w14:textId="77777777" w:rsidR="00D21CA3" w:rsidRPr="00276E9B" w:rsidRDefault="00D21CA3" w:rsidP="005E7610">
            <w:pPr>
              <w:pStyle w:val="TAL"/>
            </w:pPr>
            <w:r w:rsidRPr="00276E9B">
              <w:t>7</w:t>
            </w:r>
          </w:p>
        </w:tc>
        <w:tc>
          <w:tcPr>
            <w:tcW w:w="3969" w:type="dxa"/>
            <w:tcBorders>
              <w:top w:val="single" w:sz="4" w:space="0" w:color="auto"/>
              <w:left w:val="single" w:sz="4" w:space="0" w:color="auto"/>
              <w:bottom w:val="single" w:sz="4" w:space="0" w:color="auto"/>
              <w:right w:val="single" w:sz="4" w:space="0" w:color="auto"/>
            </w:tcBorders>
          </w:tcPr>
          <w:p w14:paraId="23837DD5" w14:textId="77777777" w:rsidR="00D21CA3" w:rsidRPr="00276E9B" w:rsidRDefault="00D21CA3" w:rsidP="005E7610">
            <w:pPr>
              <w:pStyle w:val="TAL"/>
            </w:pPr>
            <w:r w:rsidRPr="00276E9B">
              <w:t xml:space="preserve">Check: Does the UE transmit an </w:t>
            </w:r>
            <w:r w:rsidRPr="00276E9B">
              <w:rPr>
                <w:i/>
              </w:rPr>
              <w:t xml:space="preserve">RRCConnectionRequest </w:t>
            </w:r>
            <w:r w:rsidRPr="00276E9B">
              <w:t>message?</w:t>
            </w:r>
          </w:p>
        </w:tc>
        <w:tc>
          <w:tcPr>
            <w:tcW w:w="709" w:type="dxa"/>
            <w:tcBorders>
              <w:top w:val="single" w:sz="4" w:space="0" w:color="auto"/>
              <w:left w:val="single" w:sz="4" w:space="0" w:color="auto"/>
              <w:bottom w:val="single" w:sz="4" w:space="0" w:color="auto"/>
              <w:right w:val="single" w:sz="4" w:space="0" w:color="auto"/>
            </w:tcBorders>
          </w:tcPr>
          <w:p w14:paraId="067F1ABE" w14:textId="77777777" w:rsidR="00D21CA3" w:rsidRPr="00276E9B" w:rsidRDefault="00D21CA3" w:rsidP="005E761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55318DA4" w14:textId="77777777" w:rsidR="00D21CA3" w:rsidRPr="00276E9B" w:rsidRDefault="00D21CA3" w:rsidP="005E7610">
            <w:pPr>
              <w:pStyle w:val="TAL"/>
            </w:pPr>
            <w:r w:rsidRPr="00276E9B">
              <w:t xml:space="preserve">RRC: </w:t>
            </w:r>
            <w:r w:rsidRPr="00276E9B">
              <w:rPr>
                <w:i/>
              </w:rPr>
              <w:t>RRCConnectionRequest</w:t>
            </w:r>
          </w:p>
        </w:tc>
        <w:tc>
          <w:tcPr>
            <w:tcW w:w="548" w:type="dxa"/>
            <w:tcBorders>
              <w:top w:val="single" w:sz="4" w:space="0" w:color="auto"/>
              <w:left w:val="single" w:sz="4" w:space="0" w:color="auto"/>
              <w:bottom w:val="single" w:sz="4" w:space="0" w:color="auto"/>
              <w:right w:val="single" w:sz="4" w:space="0" w:color="auto"/>
            </w:tcBorders>
          </w:tcPr>
          <w:p w14:paraId="6913A345" w14:textId="77777777" w:rsidR="00D21CA3" w:rsidRPr="00276E9B" w:rsidRDefault="00D21CA3" w:rsidP="005E761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316B6DFA" w14:textId="77777777" w:rsidR="00D21CA3" w:rsidRPr="00276E9B" w:rsidRDefault="00D21CA3" w:rsidP="005E7610">
            <w:pPr>
              <w:pStyle w:val="TAL"/>
            </w:pPr>
            <w:r w:rsidRPr="00276E9B">
              <w:t>-</w:t>
            </w:r>
          </w:p>
        </w:tc>
      </w:tr>
      <w:tr w:rsidR="00D21CA3" w:rsidRPr="00276E9B" w14:paraId="05732A5C" w14:textId="77777777" w:rsidTr="005E7610">
        <w:tc>
          <w:tcPr>
            <w:tcW w:w="534" w:type="dxa"/>
            <w:tcBorders>
              <w:top w:val="single" w:sz="4" w:space="0" w:color="auto"/>
              <w:left w:val="single" w:sz="4" w:space="0" w:color="auto"/>
              <w:bottom w:val="single" w:sz="4" w:space="0" w:color="auto"/>
              <w:right w:val="single" w:sz="4" w:space="0" w:color="auto"/>
            </w:tcBorders>
            <w:shd w:val="clear" w:color="auto" w:fill="auto"/>
          </w:tcPr>
          <w:p w14:paraId="613EEB2C" w14:textId="77777777" w:rsidR="00D21CA3" w:rsidRPr="00276E9B" w:rsidRDefault="00D21CA3" w:rsidP="005E7610">
            <w:pPr>
              <w:pStyle w:val="TAL"/>
            </w:pPr>
            <w:r w:rsidRPr="00276E9B">
              <w:t>8</w:t>
            </w:r>
          </w:p>
        </w:tc>
        <w:tc>
          <w:tcPr>
            <w:tcW w:w="3969" w:type="dxa"/>
            <w:tcBorders>
              <w:top w:val="single" w:sz="4" w:space="0" w:color="auto"/>
              <w:left w:val="single" w:sz="4" w:space="0" w:color="auto"/>
              <w:bottom w:val="single" w:sz="4" w:space="0" w:color="auto"/>
              <w:right w:val="single" w:sz="4" w:space="0" w:color="auto"/>
            </w:tcBorders>
          </w:tcPr>
          <w:p w14:paraId="45D0E38E" w14:textId="77777777" w:rsidR="00D21CA3" w:rsidRPr="00276E9B" w:rsidRDefault="00D21CA3" w:rsidP="005E7610">
            <w:pPr>
              <w:pStyle w:val="TAL"/>
            </w:pPr>
            <w:r w:rsidRPr="00276E9B">
              <w:t xml:space="preserve">SS transmits an </w:t>
            </w:r>
            <w:r w:rsidRPr="00276E9B">
              <w:rPr>
                <w:i/>
              </w:rPr>
              <w:t>RRCConnectionSetup-</w:t>
            </w:r>
            <w:r w:rsidRPr="00276E9B">
              <w:t>message.</w:t>
            </w:r>
          </w:p>
        </w:tc>
        <w:tc>
          <w:tcPr>
            <w:tcW w:w="709" w:type="dxa"/>
            <w:tcBorders>
              <w:top w:val="single" w:sz="4" w:space="0" w:color="auto"/>
              <w:left w:val="single" w:sz="4" w:space="0" w:color="auto"/>
              <w:bottom w:val="single" w:sz="4" w:space="0" w:color="auto"/>
              <w:right w:val="single" w:sz="4" w:space="0" w:color="auto"/>
            </w:tcBorders>
            <w:vAlign w:val="center"/>
          </w:tcPr>
          <w:p w14:paraId="79B6AB74" w14:textId="77777777" w:rsidR="00D21CA3" w:rsidRPr="00276E9B" w:rsidRDefault="00D21CA3" w:rsidP="005E761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6FDC7E6B" w14:textId="77777777" w:rsidR="00D21CA3" w:rsidRPr="00276E9B" w:rsidRDefault="00D21CA3" w:rsidP="005E7610">
            <w:pPr>
              <w:pStyle w:val="TAL"/>
            </w:pPr>
            <w:r w:rsidRPr="00276E9B">
              <w:t xml:space="preserve">RRC: </w:t>
            </w:r>
            <w:r w:rsidRPr="00276E9B">
              <w:rPr>
                <w:i/>
              </w:rPr>
              <w:t xml:space="preserve">RRCConnectionSetup </w:t>
            </w:r>
          </w:p>
        </w:tc>
        <w:tc>
          <w:tcPr>
            <w:tcW w:w="548" w:type="dxa"/>
            <w:tcBorders>
              <w:top w:val="single" w:sz="4" w:space="0" w:color="auto"/>
              <w:left w:val="single" w:sz="4" w:space="0" w:color="auto"/>
              <w:bottom w:val="single" w:sz="4" w:space="0" w:color="auto"/>
              <w:right w:val="single" w:sz="4" w:space="0" w:color="auto"/>
            </w:tcBorders>
          </w:tcPr>
          <w:p w14:paraId="78EAC3AE" w14:textId="77777777" w:rsidR="00D21CA3" w:rsidRPr="00276E9B" w:rsidRDefault="00D21CA3" w:rsidP="005E761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6161F14E" w14:textId="77777777" w:rsidR="00D21CA3" w:rsidRPr="00276E9B" w:rsidRDefault="00D21CA3" w:rsidP="005E7610">
            <w:pPr>
              <w:pStyle w:val="TAL"/>
            </w:pPr>
            <w:r w:rsidRPr="00276E9B">
              <w:t>-</w:t>
            </w:r>
          </w:p>
        </w:tc>
      </w:tr>
      <w:tr w:rsidR="00D21CA3" w:rsidRPr="00276E9B" w14:paraId="558532F9" w14:textId="77777777" w:rsidTr="005E7610">
        <w:tc>
          <w:tcPr>
            <w:tcW w:w="534" w:type="dxa"/>
            <w:tcBorders>
              <w:top w:val="single" w:sz="4" w:space="0" w:color="auto"/>
              <w:left w:val="single" w:sz="4" w:space="0" w:color="auto"/>
              <w:bottom w:val="single" w:sz="4" w:space="0" w:color="auto"/>
              <w:right w:val="single" w:sz="4" w:space="0" w:color="auto"/>
            </w:tcBorders>
            <w:shd w:val="clear" w:color="auto" w:fill="auto"/>
          </w:tcPr>
          <w:p w14:paraId="2E2CC9EA" w14:textId="77777777" w:rsidR="00D21CA3" w:rsidRPr="00276E9B" w:rsidRDefault="00D21CA3" w:rsidP="005E7610">
            <w:pPr>
              <w:pStyle w:val="TAL"/>
            </w:pPr>
            <w:r w:rsidRPr="00276E9B">
              <w:t>9</w:t>
            </w:r>
          </w:p>
        </w:tc>
        <w:tc>
          <w:tcPr>
            <w:tcW w:w="3969" w:type="dxa"/>
            <w:tcBorders>
              <w:top w:val="single" w:sz="4" w:space="0" w:color="auto"/>
              <w:left w:val="single" w:sz="4" w:space="0" w:color="auto"/>
              <w:bottom w:val="single" w:sz="4" w:space="0" w:color="auto"/>
              <w:right w:val="single" w:sz="4" w:space="0" w:color="auto"/>
            </w:tcBorders>
          </w:tcPr>
          <w:p w14:paraId="074ADC38" w14:textId="77777777" w:rsidR="00D21CA3" w:rsidRPr="00276E9B" w:rsidRDefault="00C945AE" w:rsidP="005E7610">
            <w:pPr>
              <w:pStyle w:val="TAL"/>
            </w:pPr>
            <w:r w:rsidRPr="00276E9B">
              <w:t xml:space="preserve">Check: does the </w:t>
            </w:r>
            <w:r w:rsidR="00D21CA3" w:rsidRPr="00276E9B">
              <w:t xml:space="preserve">UE transmits an </w:t>
            </w:r>
            <w:r w:rsidR="00D21CA3" w:rsidRPr="00276E9B">
              <w:rPr>
                <w:i/>
              </w:rPr>
              <w:t>RRCConnectionSetupComplete</w:t>
            </w:r>
            <w:r w:rsidR="00D21CA3" w:rsidRPr="00276E9B">
              <w:t xml:space="preserve"> message to confirm the successful completion of the connection establishment and to initiate the session management procedure by including the CONTROL PLANE SERVICE REQUEST message</w:t>
            </w:r>
            <w:r w:rsidRPr="00276E9B">
              <w:t xml:space="preserve"> and an ESM DATA TRANSPORT message containing the same user data sent by the SS in step 3?</w:t>
            </w:r>
          </w:p>
        </w:tc>
        <w:tc>
          <w:tcPr>
            <w:tcW w:w="709" w:type="dxa"/>
            <w:tcBorders>
              <w:top w:val="single" w:sz="4" w:space="0" w:color="auto"/>
              <w:left w:val="single" w:sz="4" w:space="0" w:color="auto"/>
              <w:bottom w:val="single" w:sz="4" w:space="0" w:color="auto"/>
              <w:right w:val="single" w:sz="4" w:space="0" w:color="auto"/>
            </w:tcBorders>
          </w:tcPr>
          <w:p w14:paraId="5DEF0B63" w14:textId="77777777" w:rsidR="00D21CA3" w:rsidRPr="00276E9B" w:rsidRDefault="00D21CA3" w:rsidP="005E761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3694B3E6" w14:textId="77777777" w:rsidR="00D21CA3" w:rsidRPr="00276E9B" w:rsidRDefault="00D21CA3" w:rsidP="005E7610">
            <w:pPr>
              <w:pStyle w:val="TAL"/>
            </w:pPr>
            <w:smartTag w:uri="urn:schemas-microsoft-com:office:smarttags" w:element="stockticker">
              <w:r w:rsidRPr="00276E9B">
                <w:t>RRC</w:t>
              </w:r>
            </w:smartTag>
            <w:r w:rsidRPr="00276E9B">
              <w:t xml:space="preserve">: </w:t>
            </w:r>
            <w:r w:rsidRPr="00276E9B">
              <w:rPr>
                <w:i/>
              </w:rPr>
              <w:t>RRCConnectionSetupComplete</w:t>
            </w:r>
          </w:p>
          <w:p w14:paraId="01C65DB8" w14:textId="77777777" w:rsidR="00D21CA3" w:rsidRPr="00276E9B" w:rsidRDefault="00D21CA3" w:rsidP="005E7610">
            <w:pPr>
              <w:pStyle w:val="TAL"/>
            </w:pPr>
            <w:r w:rsidRPr="00276E9B">
              <w:t>NAS: CONTROL PLANE SERVICE REQUEST</w:t>
            </w:r>
            <w:r w:rsidR="00C945AE" w:rsidRPr="00276E9B">
              <w:br/>
              <w:t>NAS: ESM DATA TRANSPORT</w:t>
            </w:r>
          </w:p>
        </w:tc>
        <w:tc>
          <w:tcPr>
            <w:tcW w:w="548" w:type="dxa"/>
            <w:tcBorders>
              <w:top w:val="single" w:sz="4" w:space="0" w:color="auto"/>
              <w:left w:val="single" w:sz="4" w:space="0" w:color="auto"/>
              <w:bottom w:val="single" w:sz="4" w:space="0" w:color="auto"/>
              <w:right w:val="single" w:sz="4" w:space="0" w:color="auto"/>
            </w:tcBorders>
          </w:tcPr>
          <w:p w14:paraId="3206032F" w14:textId="77777777" w:rsidR="00D21CA3" w:rsidRPr="00276E9B" w:rsidRDefault="00D21CA3" w:rsidP="005E7610">
            <w:pPr>
              <w:pStyle w:val="TAL"/>
            </w:pPr>
            <w:r w:rsidRPr="00276E9B">
              <w:t>1</w:t>
            </w:r>
          </w:p>
        </w:tc>
        <w:tc>
          <w:tcPr>
            <w:tcW w:w="892" w:type="dxa"/>
            <w:tcBorders>
              <w:top w:val="single" w:sz="4" w:space="0" w:color="auto"/>
              <w:left w:val="single" w:sz="4" w:space="0" w:color="auto"/>
              <w:bottom w:val="single" w:sz="4" w:space="0" w:color="auto"/>
              <w:right w:val="single" w:sz="4" w:space="0" w:color="auto"/>
            </w:tcBorders>
          </w:tcPr>
          <w:p w14:paraId="2BB4E36A" w14:textId="77777777" w:rsidR="00D21CA3" w:rsidRPr="00276E9B" w:rsidRDefault="00D21CA3" w:rsidP="005E7610">
            <w:pPr>
              <w:pStyle w:val="TAL"/>
            </w:pPr>
            <w:r w:rsidRPr="00276E9B">
              <w:t>P</w:t>
            </w:r>
          </w:p>
        </w:tc>
      </w:tr>
      <w:tr w:rsidR="00D21CA3" w:rsidRPr="00276E9B" w14:paraId="47E20AA1" w14:textId="77777777" w:rsidTr="005E7610">
        <w:tc>
          <w:tcPr>
            <w:tcW w:w="534" w:type="dxa"/>
            <w:tcBorders>
              <w:top w:val="single" w:sz="4" w:space="0" w:color="auto"/>
              <w:left w:val="single" w:sz="4" w:space="0" w:color="auto"/>
              <w:bottom w:val="single" w:sz="4" w:space="0" w:color="auto"/>
              <w:right w:val="single" w:sz="4" w:space="0" w:color="auto"/>
            </w:tcBorders>
            <w:shd w:val="clear" w:color="auto" w:fill="auto"/>
          </w:tcPr>
          <w:p w14:paraId="72014FA6" w14:textId="77777777" w:rsidR="00D21CA3" w:rsidRPr="00276E9B" w:rsidRDefault="00D21CA3" w:rsidP="005E7610">
            <w:pPr>
              <w:pStyle w:val="TAL"/>
            </w:pPr>
            <w:r w:rsidRPr="00276E9B">
              <w:t>10</w:t>
            </w:r>
          </w:p>
        </w:tc>
        <w:tc>
          <w:tcPr>
            <w:tcW w:w="3969" w:type="dxa"/>
            <w:tcBorders>
              <w:top w:val="single" w:sz="4" w:space="0" w:color="auto"/>
              <w:left w:val="single" w:sz="4" w:space="0" w:color="auto"/>
              <w:bottom w:val="single" w:sz="4" w:space="0" w:color="auto"/>
              <w:right w:val="single" w:sz="4" w:space="0" w:color="auto"/>
            </w:tcBorders>
          </w:tcPr>
          <w:p w14:paraId="3759814D" w14:textId="77777777" w:rsidR="00D21CA3" w:rsidRPr="00276E9B" w:rsidRDefault="00D21CA3" w:rsidP="005E7610">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7FC23352" w14:textId="77777777" w:rsidR="00D21CA3" w:rsidRPr="00276E9B" w:rsidRDefault="00D21CA3" w:rsidP="005E761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5837D483" w14:textId="77777777" w:rsidR="00D21CA3" w:rsidRPr="00276E9B" w:rsidRDefault="00D21CA3" w:rsidP="005E7610">
            <w:pPr>
              <w:pStyle w:val="TAL"/>
            </w:pPr>
            <w:smartTag w:uri="urn:schemas-microsoft-com:office:smarttags" w:element="stockticker">
              <w:r w:rsidRPr="00276E9B">
                <w:t>RRC</w:t>
              </w:r>
            </w:smartTag>
            <w:r w:rsidRPr="00276E9B">
              <w:t>: DLInformationTransfer</w:t>
            </w:r>
          </w:p>
          <w:p w14:paraId="70E08C04" w14:textId="77777777" w:rsidR="00D21CA3" w:rsidRPr="00276E9B" w:rsidRDefault="00D21CA3" w:rsidP="005E7610">
            <w:pPr>
              <w:pStyle w:val="TAL"/>
            </w:pPr>
            <w:r w:rsidRPr="00276E9B">
              <w:t>NAS: SERVICE ACCEPT</w:t>
            </w:r>
          </w:p>
        </w:tc>
        <w:tc>
          <w:tcPr>
            <w:tcW w:w="548" w:type="dxa"/>
            <w:tcBorders>
              <w:top w:val="single" w:sz="4" w:space="0" w:color="auto"/>
              <w:left w:val="single" w:sz="4" w:space="0" w:color="auto"/>
              <w:bottom w:val="single" w:sz="4" w:space="0" w:color="auto"/>
              <w:right w:val="single" w:sz="4" w:space="0" w:color="auto"/>
            </w:tcBorders>
          </w:tcPr>
          <w:p w14:paraId="71685AE7" w14:textId="77777777" w:rsidR="00D21CA3" w:rsidRPr="00276E9B" w:rsidRDefault="00D21CA3" w:rsidP="005E7610">
            <w:pPr>
              <w:pStyle w:val="TAL"/>
            </w:pPr>
          </w:p>
        </w:tc>
        <w:tc>
          <w:tcPr>
            <w:tcW w:w="892" w:type="dxa"/>
            <w:tcBorders>
              <w:top w:val="single" w:sz="4" w:space="0" w:color="auto"/>
              <w:left w:val="single" w:sz="4" w:space="0" w:color="auto"/>
              <w:bottom w:val="single" w:sz="4" w:space="0" w:color="auto"/>
              <w:right w:val="single" w:sz="4" w:space="0" w:color="auto"/>
            </w:tcBorders>
          </w:tcPr>
          <w:p w14:paraId="4B744E06" w14:textId="77777777" w:rsidR="00D21CA3" w:rsidRPr="00276E9B" w:rsidRDefault="00D21CA3" w:rsidP="005E7610">
            <w:pPr>
              <w:pStyle w:val="TAL"/>
            </w:pPr>
          </w:p>
        </w:tc>
      </w:tr>
      <w:tr w:rsidR="00D21CA3" w:rsidRPr="00276E9B" w14:paraId="3163644D"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45BEA325" w14:textId="77777777" w:rsidR="00D21CA3" w:rsidRPr="00276E9B" w:rsidRDefault="00D21CA3" w:rsidP="00907D70">
            <w:pPr>
              <w:pStyle w:val="TAL"/>
            </w:pPr>
            <w:r w:rsidRPr="00276E9B">
              <w:t>11</w:t>
            </w:r>
          </w:p>
        </w:tc>
        <w:tc>
          <w:tcPr>
            <w:tcW w:w="3969" w:type="dxa"/>
            <w:tcBorders>
              <w:top w:val="single" w:sz="4" w:space="0" w:color="auto"/>
              <w:left w:val="single" w:sz="4" w:space="0" w:color="auto"/>
              <w:bottom w:val="single" w:sz="4" w:space="0" w:color="auto"/>
              <w:right w:val="single" w:sz="4" w:space="0" w:color="auto"/>
            </w:tcBorders>
          </w:tcPr>
          <w:p w14:paraId="3D85A86B" w14:textId="77777777" w:rsidR="00D21CA3" w:rsidRPr="00276E9B" w:rsidRDefault="00D21CA3" w:rsidP="00907D70">
            <w:pPr>
              <w:pStyle w:val="TAL"/>
            </w:pPr>
            <w:r w:rsidRPr="00276E9B">
              <w:t>Check: Does the UE send an ESM DATA TRANSPORT message containing the same user data sent by the SS in step 3?</w:t>
            </w:r>
          </w:p>
        </w:tc>
        <w:tc>
          <w:tcPr>
            <w:tcW w:w="709" w:type="dxa"/>
            <w:tcBorders>
              <w:top w:val="single" w:sz="4" w:space="0" w:color="auto"/>
              <w:left w:val="single" w:sz="4" w:space="0" w:color="auto"/>
              <w:bottom w:val="single" w:sz="4" w:space="0" w:color="auto"/>
              <w:right w:val="single" w:sz="4" w:space="0" w:color="auto"/>
            </w:tcBorders>
          </w:tcPr>
          <w:p w14:paraId="4B9AF2E0"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12646BB2" w14:textId="77777777" w:rsidR="00D21CA3" w:rsidRPr="00276E9B" w:rsidRDefault="00D21CA3" w:rsidP="005E7610">
            <w:pPr>
              <w:pStyle w:val="TAL"/>
            </w:pPr>
            <w:smartTag w:uri="urn:schemas-microsoft-com:office:smarttags" w:element="stockticker">
              <w:r w:rsidRPr="00276E9B">
                <w:t>RRC</w:t>
              </w:r>
            </w:smartTag>
            <w:r w:rsidRPr="00276E9B">
              <w:t xml:space="preserve">: </w:t>
            </w:r>
            <w:r w:rsidRPr="00276E9B">
              <w:rPr>
                <w:i/>
              </w:rPr>
              <w:t>ULInformationTransfer</w:t>
            </w:r>
          </w:p>
          <w:p w14:paraId="318449DB" w14:textId="77777777" w:rsidR="00D21CA3" w:rsidRPr="00276E9B" w:rsidRDefault="00D21CA3" w:rsidP="00907D70">
            <w:pPr>
              <w:pStyle w:val="TAL"/>
            </w:pPr>
            <w:r w:rsidRPr="00276E9B">
              <w:t>TC: ESM DATA TRANSPORT</w:t>
            </w:r>
          </w:p>
        </w:tc>
        <w:tc>
          <w:tcPr>
            <w:tcW w:w="548" w:type="dxa"/>
            <w:tcBorders>
              <w:top w:val="single" w:sz="4" w:space="0" w:color="auto"/>
              <w:left w:val="single" w:sz="4" w:space="0" w:color="auto"/>
              <w:bottom w:val="single" w:sz="4" w:space="0" w:color="auto"/>
              <w:right w:val="single" w:sz="4" w:space="0" w:color="auto"/>
            </w:tcBorders>
          </w:tcPr>
          <w:p w14:paraId="3B122742" w14:textId="77777777" w:rsidR="00D21CA3" w:rsidRPr="00276E9B" w:rsidRDefault="00D21CA3" w:rsidP="00907D70">
            <w:pPr>
              <w:pStyle w:val="TAL"/>
            </w:pPr>
            <w:r w:rsidRPr="00276E9B">
              <w:t>2</w:t>
            </w:r>
          </w:p>
        </w:tc>
        <w:tc>
          <w:tcPr>
            <w:tcW w:w="892" w:type="dxa"/>
            <w:tcBorders>
              <w:top w:val="single" w:sz="4" w:space="0" w:color="auto"/>
              <w:left w:val="single" w:sz="4" w:space="0" w:color="auto"/>
              <w:bottom w:val="single" w:sz="4" w:space="0" w:color="auto"/>
              <w:right w:val="single" w:sz="4" w:space="0" w:color="auto"/>
            </w:tcBorders>
          </w:tcPr>
          <w:p w14:paraId="4278DA81" w14:textId="77777777" w:rsidR="00D21CA3" w:rsidRPr="00276E9B" w:rsidRDefault="00D21CA3" w:rsidP="00907D70">
            <w:pPr>
              <w:pStyle w:val="TAL"/>
            </w:pPr>
            <w:r w:rsidRPr="00276E9B">
              <w:t>P</w:t>
            </w:r>
          </w:p>
        </w:tc>
      </w:tr>
      <w:tr w:rsidR="00D21CA3" w:rsidRPr="00276E9B" w14:paraId="4FA02388"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4D0BA4DB" w14:textId="77777777" w:rsidR="00D21CA3" w:rsidRPr="00276E9B" w:rsidRDefault="00D21CA3" w:rsidP="00907D70">
            <w:pPr>
              <w:pStyle w:val="TAL"/>
            </w:pPr>
            <w:r w:rsidRPr="00276E9B">
              <w:t>-</w:t>
            </w:r>
          </w:p>
        </w:tc>
        <w:tc>
          <w:tcPr>
            <w:tcW w:w="3969" w:type="dxa"/>
            <w:tcBorders>
              <w:top w:val="single" w:sz="4" w:space="0" w:color="auto"/>
              <w:left w:val="single" w:sz="4" w:space="0" w:color="auto"/>
              <w:bottom w:val="single" w:sz="4" w:space="0" w:color="auto"/>
              <w:right w:val="single" w:sz="4" w:space="0" w:color="auto"/>
            </w:tcBorders>
          </w:tcPr>
          <w:p w14:paraId="52C038F4" w14:textId="77777777" w:rsidR="00D21CA3" w:rsidRPr="00276E9B" w:rsidRDefault="00D21CA3" w:rsidP="00907D70">
            <w:pPr>
              <w:pStyle w:val="TAL"/>
            </w:pPr>
            <w:r w:rsidRPr="00276E9B">
              <w:t xml:space="preserve">EXCEPTION: Step 12 is repeated </w:t>
            </w:r>
            <w:r w:rsidR="00C945AE" w:rsidRPr="00276E9B">
              <w:t xml:space="preserve">8 </w:t>
            </w:r>
            <w:r w:rsidRPr="00276E9B">
              <w:t>times.</w:t>
            </w:r>
          </w:p>
          <w:p w14:paraId="3355C8DA" w14:textId="77777777" w:rsidR="00D21CA3" w:rsidRPr="00276E9B" w:rsidRDefault="00D21CA3" w:rsidP="00907D70">
            <w:pPr>
              <w:pStyle w:val="TAL"/>
            </w:pPr>
          </w:p>
          <w:p w14:paraId="7D070F5C" w14:textId="77777777" w:rsidR="00D21CA3" w:rsidRPr="00276E9B" w:rsidRDefault="00D21CA3" w:rsidP="00D21CA3">
            <w:pPr>
              <w:pStyle w:val="TAL"/>
            </w:pPr>
            <w:r w:rsidRPr="00276E9B">
              <w:t>Note: The number of messages is set so that together with the message sent in step 11 it respects the PLMN data rate set in the latest ACTIVATE DEFAULT EPS BEARER CONTEXT REQUEST.</w:t>
            </w:r>
          </w:p>
        </w:tc>
        <w:tc>
          <w:tcPr>
            <w:tcW w:w="709" w:type="dxa"/>
            <w:tcBorders>
              <w:top w:val="single" w:sz="4" w:space="0" w:color="auto"/>
              <w:left w:val="single" w:sz="4" w:space="0" w:color="auto"/>
              <w:bottom w:val="single" w:sz="4" w:space="0" w:color="auto"/>
              <w:right w:val="single" w:sz="4" w:space="0" w:color="auto"/>
            </w:tcBorders>
          </w:tcPr>
          <w:p w14:paraId="12E53728"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7E81C162"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52E4D439"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2FAE5FDB" w14:textId="77777777" w:rsidR="00D21CA3" w:rsidRPr="00276E9B" w:rsidRDefault="00D21CA3" w:rsidP="00907D70">
            <w:pPr>
              <w:pStyle w:val="TAL"/>
            </w:pPr>
            <w:r w:rsidRPr="00276E9B">
              <w:t>-</w:t>
            </w:r>
          </w:p>
        </w:tc>
      </w:tr>
      <w:tr w:rsidR="00D21CA3" w:rsidRPr="00276E9B" w14:paraId="57C5D9E3"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4D80037A" w14:textId="77777777" w:rsidR="00D21CA3" w:rsidRPr="00276E9B" w:rsidRDefault="00D21CA3" w:rsidP="00907D70">
            <w:pPr>
              <w:pStyle w:val="TAL"/>
            </w:pPr>
            <w:r w:rsidRPr="00276E9B">
              <w:t>12</w:t>
            </w:r>
          </w:p>
        </w:tc>
        <w:tc>
          <w:tcPr>
            <w:tcW w:w="3969" w:type="dxa"/>
            <w:tcBorders>
              <w:top w:val="single" w:sz="4" w:space="0" w:color="auto"/>
              <w:left w:val="single" w:sz="4" w:space="0" w:color="auto"/>
              <w:bottom w:val="single" w:sz="4" w:space="0" w:color="auto"/>
              <w:right w:val="single" w:sz="4" w:space="0" w:color="auto"/>
            </w:tcBorders>
          </w:tcPr>
          <w:p w14:paraId="43124ED0" w14:textId="77777777" w:rsidR="00D21CA3" w:rsidRPr="00276E9B" w:rsidRDefault="00D21CA3" w:rsidP="00D21CA3">
            <w:pPr>
              <w:pStyle w:val="TAL"/>
            </w:pPr>
            <w:r w:rsidRPr="00276E9B">
              <w:t>Check: Does the UE send an ESM DATA TRANSPORT message containing the same user data sent by the SS in step 3?</w:t>
            </w:r>
          </w:p>
        </w:tc>
        <w:tc>
          <w:tcPr>
            <w:tcW w:w="709" w:type="dxa"/>
            <w:tcBorders>
              <w:top w:val="single" w:sz="4" w:space="0" w:color="auto"/>
              <w:left w:val="single" w:sz="4" w:space="0" w:color="auto"/>
              <w:bottom w:val="single" w:sz="4" w:space="0" w:color="auto"/>
              <w:right w:val="single" w:sz="4" w:space="0" w:color="auto"/>
            </w:tcBorders>
          </w:tcPr>
          <w:p w14:paraId="30666631"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636B3D77"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ULInformationTransfer</w:t>
            </w:r>
          </w:p>
          <w:p w14:paraId="2421EC01" w14:textId="77777777" w:rsidR="00D21CA3" w:rsidRPr="00276E9B" w:rsidRDefault="00D21CA3" w:rsidP="00907D70">
            <w:pPr>
              <w:pStyle w:val="TAL"/>
            </w:pPr>
            <w:r w:rsidRPr="00276E9B">
              <w:t>TC: ESM DATA TRANSPORT</w:t>
            </w:r>
          </w:p>
        </w:tc>
        <w:tc>
          <w:tcPr>
            <w:tcW w:w="548" w:type="dxa"/>
            <w:tcBorders>
              <w:top w:val="single" w:sz="4" w:space="0" w:color="auto"/>
              <w:left w:val="single" w:sz="4" w:space="0" w:color="auto"/>
              <w:bottom w:val="single" w:sz="4" w:space="0" w:color="auto"/>
              <w:right w:val="single" w:sz="4" w:space="0" w:color="auto"/>
            </w:tcBorders>
          </w:tcPr>
          <w:p w14:paraId="446799CF" w14:textId="77777777" w:rsidR="00D21CA3" w:rsidRPr="00276E9B" w:rsidRDefault="00D21CA3" w:rsidP="00907D70">
            <w:pPr>
              <w:pStyle w:val="TAL"/>
            </w:pPr>
            <w:r w:rsidRPr="00276E9B">
              <w:t>2,3,4</w:t>
            </w:r>
          </w:p>
        </w:tc>
        <w:tc>
          <w:tcPr>
            <w:tcW w:w="892" w:type="dxa"/>
            <w:tcBorders>
              <w:top w:val="single" w:sz="4" w:space="0" w:color="auto"/>
              <w:left w:val="single" w:sz="4" w:space="0" w:color="auto"/>
              <w:bottom w:val="single" w:sz="4" w:space="0" w:color="auto"/>
              <w:right w:val="single" w:sz="4" w:space="0" w:color="auto"/>
            </w:tcBorders>
          </w:tcPr>
          <w:p w14:paraId="558483EC" w14:textId="77777777" w:rsidR="00D21CA3" w:rsidRPr="00276E9B" w:rsidRDefault="00D21CA3" w:rsidP="00907D70">
            <w:pPr>
              <w:pStyle w:val="TAL"/>
            </w:pPr>
            <w:r w:rsidRPr="00276E9B">
              <w:t>P</w:t>
            </w:r>
          </w:p>
        </w:tc>
      </w:tr>
      <w:tr w:rsidR="00D21CA3" w:rsidRPr="00276E9B" w14:paraId="32A87BDB"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5C44BB8B" w14:textId="77777777" w:rsidR="00D21CA3" w:rsidRPr="00276E9B" w:rsidRDefault="00D21CA3" w:rsidP="00907D70">
            <w:pPr>
              <w:pStyle w:val="TAL"/>
            </w:pPr>
            <w:r w:rsidRPr="00276E9B">
              <w:t>13</w:t>
            </w:r>
          </w:p>
        </w:tc>
        <w:tc>
          <w:tcPr>
            <w:tcW w:w="3969" w:type="dxa"/>
            <w:tcBorders>
              <w:top w:val="single" w:sz="4" w:space="0" w:color="auto"/>
              <w:left w:val="single" w:sz="4" w:space="0" w:color="auto"/>
              <w:bottom w:val="single" w:sz="4" w:space="0" w:color="auto"/>
              <w:right w:val="single" w:sz="4" w:space="0" w:color="auto"/>
            </w:tcBorders>
          </w:tcPr>
          <w:p w14:paraId="53DBBAC8" w14:textId="77777777" w:rsidR="00D21CA3" w:rsidRPr="00276E9B" w:rsidRDefault="00D21CA3" w:rsidP="00907D70">
            <w:pPr>
              <w:pStyle w:val="TAL"/>
            </w:pPr>
            <w:r w:rsidRPr="00276E9B">
              <w:t>Wait until 6 min timer Expires</w:t>
            </w:r>
          </w:p>
        </w:tc>
        <w:tc>
          <w:tcPr>
            <w:tcW w:w="709" w:type="dxa"/>
            <w:tcBorders>
              <w:top w:val="single" w:sz="4" w:space="0" w:color="auto"/>
              <w:left w:val="single" w:sz="4" w:space="0" w:color="auto"/>
              <w:bottom w:val="single" w:sz="4" w:space="0" w:color="auto"/>
              <w:right w:val="single" w:sz="4" w:space="0" w:color="auto"/>
            </w:tcBorders>
          </w:tcPr>
          <w:p w14:paraId="2F996B17"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2BAE226E"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526B9DF7"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0597FBEE" w14:textId="77777777" w:rsidR="00D21CA3" w:rsidRPr="00276E9B" w:rsidRDefault="00D21CA3" w:rsidP="00907D70">
            <w:pPr>
              <w:pStyle w:val="TAL"/>
            </w:pPr>
            <w:r w:rsidRPr="00276E9B">
              <w:t>-</w:t>
            </w:r>
          </w:p>
        </w:tc>
      </w:tr>
      <w:tr w:rsidR="00D21CA3" w:rsidRPr="00276E9B" w14:paraId="01951464"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04A44259" w14:textId="77777777" w:rsidR="00D21CA3" w:rsidRPr="00276E9B" w:rsidRDefault="00D21CA3" w:rsidP="00907D70">
            <w:pPr>
              <w:pStyle w:val="TAL"/>
            </w:pPr>
            <w:r w:rsidRPr="00276E9B">
              <w:t>14</w:t>
            </w:r>
          </w:p>
        </w:tc>
        <w:tc>
          <w:tcPr>
            <w:tcW w:w="3969" w:type="dxa"/>
            <w:tcBorders>
              <w:top w:val="single" w:sz="4" w:space="0" w:color="auto"/>
              <w:left w:val="single" w:sz="4" w:space="0" w:color="auto"/>
              <w:bottom w:val="single" w:sz="4" w:space="0" w:color="auto"/>
              <w:right w:val="single" w:sz="4" w:space="0" w:color="auto"/>
            </w:tcBorders>
          </w:tcPr>
          <w:p w14:paraId="2C92163E" w14:textId="77777777" w:rsidR="00D21CA3" w:rsidRPr="00276E9B" w:rsidRDefault="00D21CA3" w:rsidP="00907D70">
            <w:pPr>
              <w:pStyle w:val="TAL"/>
            </w:pPr>
            <w:r w:rsidRPr="00276E9B">
              <w:t>SS starts timer 6 min PLMN Rate control</w:t>
            </w:r>
          </w:p>
        </w:tc>
        <w:tc>
          <w:tcPr>
            <w:tcW w:w="709" w:type="dxa"/>
            <w:tcBorders>
              <w:top w:val="single" w:sz="4" w:space="0" w:color="auto"/>
              <w:left w:val="single" w:sz="4" w:space="0" w:color="auto"/>
              <w:bottom w:val="single" w:sz="4" w:space="0" w:color="auto"/>
              <w:right w:val="single" w:sz="4" w:space="0" w:color="auto"/>
            </w:tcBorders>
          </w:tcPr>
          <w:p w14:paraId="7B6C0E0E"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7B641E80"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4AF31899"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6B038869" w14:textId="77777777" w:rsidR="00D21CA3" w:rsidRPr="00276E9B" w:rsidRDefault="00D21CA3" w:rsidP="00907D70">
            <w:pPr>
              <w:pStyle w:val="TAL"/>
            </w:pPr>
            <w:r w:rsidRPr="00276E9B">
              <w:t>-</w:t>
            </w:r>
          </w:p>
        </w:tc>
      </w:tr>
      <w:tr w:rsidR="00D21CA3" w:rsidRPr="00276E9B" w14:paraId="7770973D"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4F3BF7B3" w14:textId="77777777" w:rsidR="00D21CA3" w:rsidRPr="00276E9B" w:rsidRDefault="00D21CA3" w:rsidP="00907D70">
            <w:pPr>
              <w:pStyle w:val="TAL"/>
            </w:pPr>
            <w:r w:rsidRPr="00276E9B">
              <w:t>-</w:t>
            </w:r>
          </w:p>
        </w:tc>
        <w:tc>
          <w:tcPr>
            <w:tcW w:w="3969" w:type="dxa"/>
            <w:tcBorders>
              <w:top w:val="single" w:sz="4" w:space="0" w:color="auto"/>
              <w:left w:val="single" w:sz="4" w:space="0" w:color="auto"/>
              <w:bottom w:val="single" w:sz="4" w:space="0" w:color="auto"/>
              <w:right w:val="single" w:sz="4" w:space="0" w:color="auto"/>
            </w:tcBorders>
          </w:tcPr>
          <w:p w14:paraId="4A9A70C9" w14:textId="77777777" w:rsidR="00D21CA3" w:rsidRPr="00276E9B" w:rsidRDefault="00D21CA3" w:rsidP="00907D70">
            <w:pPr>
              <w:pStyle w:val="TAL"/>
            </w:pPr>
            <w:r w:rsidRPr="00276E9B">
              <w:t>EXCEPTION: Step 15 is repeated 2 times.</w:t>
            </w:r>
          </w:p>
          <w:p w14:paraId="21E59D66" w14:textId="77777777" w:rsidR="00D21CA3" w:rsidRPr="00276E9B" w:rsidRDefault="00D21CA3" w:rsidP="00907D70">
            <w:pPr>
              <w:pStyle w:val="TAL"/>
            </w:pPr>
          </w:p>
          <w:p w14:paraId="00D40562" w14:textId="77777777" w:rsidR="00D21CA3" w:rsidRPr="00276E9B" w:rsidRDefault="00D21CA3" w:rsidP="00907D70">
            <w:pPr>
              <w:pStyle w:val="TAL"/>
            </w:pPr>
            <w:r w:rsidRPr="00276E9B">
              <w:t>Note: The number of messages is set so that it respects the PLMN data rate set in the latest ACTIVATE DEFAULT EPS BEARER CONTEXT REQUEST.</w:t>
            </w:r>
          </w:p>
        </w:tc>
        <w:tc>
          <w:tcPr>
            <w:tcW w:w="709" w:type="dxa"/>
            <w:tcBorders>
              <w:top w:val="single" w:sz="4" w:space="0" w:color="auto"/>
              <w:left w:val="single" w:sz="4" w:space="0" w:color="auto"/>
              <w:bottom w:val="single" w:sz="4" w:space="0" w:color="auto"/>
              <w:right w:val="single" w:sz="4" w:space="0" w:color="auto"/>
            </w:tcBorders>
          </w:tcPr>
          <w:p w14:paraId="60DF4456"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704D78DF"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67230250"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451CA847" w14:textId="77777777" w:rsidR="00D21CA3" w:rsidRPr="00276E9B" w:rsidRDefault="00D21CA3" w:rsidP="00907D70">
            <w:pPr>
              <w:pStyle w:val="TAL"/>
            </w:pPr>
            <w:r w:rsidRPr="00276E9B">
              <w:t>-</w:t>
            </w:r>
          </w:p>
        </w:tc>
      </w:tr>
      <w:tr w:rsidR="00D21CA3" w:rsidRPr="00276E9B" w14:paraId="683D48F4"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3566EB22" w14:textId="77777777" w:rsidR="00D21CA3" w:rsidRPr="00276E9B" w:rsidRDefault="00D21CA3" w:rsidP="00907D70">
            <w:pPr>
              <w:pStyle w:val="TAL"/>
            </w:pPr>
            <w:r w:rsidRPr="00276E9B">
              <w:t>15</w:t>
            </w:r>
          </w:p>
        </w:tc>
        <w:tc>
          <w:tcPr>
            <w:tcW w:w="3969" w:type="dxa"/>
            <w:tcBorders>
              <w:top w:val="single" w:sz="4" w:space="0" w:color="auto"/>
              <w:left w:val="single" w:sz="4" w:space="0" w:color="auto"/>
              <w:bottom w:val="single" w:sz="4" w:space="0" w:color="auto"/>
              <w:right w:val="single" w:sz="4" w:space="0" w:color="auto"/>
            </w:tcBorders>
          </w:tcPr>
          <w:p w14:paraId="48574773" w14:textId="77777777" w:rsidR="00D21CA3" w:rsidRPr="00276E9B" w:rsidRDefault="00D21CA3" w:rsidP="00D21CA3">
            <w:pPr>
              <w:pStyle w:val="TAL"/>
            </w:pPr>
            <w:r w:rsidRPr="00276E9B">
              <w:t>Check: Does the UE send an ESM DATA TRANSPORT message containing the same user data sent by the SS in step 3?</w:t>
            </w:r>
          </w:p>
        </w:tc>
        <w:tc>
          <w:tcPr>
            <w:tcW w:w="709" w:type="dxa"/>
            <w:tcBorders>
              <w:top w:val="single" w:sz="4" w:space="0" w:color="auto"/>
              <w:left w:val="single" w:sz="4" w:space="0" w:color="auto"/>
              <w:bottom w:val="single" w:sz="4" w:space="0" w:color="auto"/>
              <w:right w:val="single" w:sz="4" w:space="0" w:color="auto"/>
            </w:tcBorders>
          </w:tcPr>
          <w:p w14:paraId="575CE749"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2221B390"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ULInformationTransfer</w:t>
            </w:r>
          </w:p>
          <w:p w14:paraId="01F25F34" w14:textId="77777777" w:rsidR="00D21CA3" w:rsidRPr="00276E9B" w:rsidRDefault="00D21CA3" w:rsidP="00907D70">
            <w:pPr>
              <w:pStyle w:val="TAL"/>
            </w:pPr>
            <w:r w:rsidRPr="00276E9B">
              <w:t>TC: ESM DATA TRANSPORT</w:t>
            </w:r>
          </w:p>
        </w:tc>
        <w:tc>
          <w:tcPr>
            <w:tcW w:w="548" w:type="dxa"/>
            <w:tcBorders>
              <w:top w:val="single" w:sz="4" w:space="0" w:color="auto"/>
              <w:left w:val="single" w:sz="4" w:space="0" w:color="auto"/>
              <w:bottom w:val="single" w:sz="4" w:space="0" w:color="auto"/>
              <w:right w:val="single" w:sz="4" w:space="0" w:color="auto"/>
            </w:tcBorders>
          </w:tcPr>
          <w:p w14:paraId="4A3AF0BB" w14:textId="77777777" w:rsidR="00D21CA3" w:rsidRPr="00276E9B" w:rsidRDefault="00D21CA3" w:rsidP="00907D70">
            <w:pPr>
              <w:pStyle w:val="TAL"/>
            </w:pPr>
            <w:r w:rsidRPr="00276E9B">
              <w:t>2, 3</w:t>
            </w:r>
          </w:p>
        </w:tc>
        <w:tc>
          <w:tcPr>
            <w:tcW w:w="892" w:type="dxa"/>
            <w:tcBorders>
              <w:top w:val="single" w:sz="4" w:space="0" w:color="auto"/>
              <w:left w:val="single" w:sz="4" w:space="0" w:color="auto"/>
              <w:bottom w:val="single" w:sz="4" w:space="0" w:color="auto"/>
              <w:right w:val="single" w:sz="4" w:space="0" w:color="auto"/>
            </w:tcBorders>
          </w:tcPr>
          <w:p w14:paraId="52322188" w14:textId="77777777" w:rsidR="00D21CA3" w:rsidRPr="00276E9B" w:rsidRDefault="00D21CA3" w:rsidP="00907D70">
            <w:pPr>
              <w:pStyle w:val="TAL"/>
            </w:pPr>
            <w:r w:rsidRPr="00276E9B">
              <w:t>P</w:t>
            </w:r>
          </w:p>
        </w:tc>
      </w:tr>
      <w:tr w:rsidR="00D21CA3" w:rsidRPr="00276E9B" w14:paraId="6478DD6D"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12249DB9" w14:textId="77777777" w:rsidR="00D21CA3" w:rsidRPr="00276E9B" w:rsidRDefault="00D21CA3" w:rsidP="00907D70">
            <w:pPr>
              <w:pStyle w:val="TAL"/>
            </w:pPr>
            <w:r w:rsidRPr="00276E9B">
              <w:t>16</w:t>
            </w:r>
          </w:p>
        </w:tc>
        <w:tc>
          <w:tcPr>
            <w:tcW w:w="3969" w:type="dxa"/>
            <w:tcBorders>
              <w:top w:val="single" w:sz="4" w:space="0" w:color="auto"/>
              <w:left w:val="single" w:sz="4" w:space="0" w:color="auto"/>
              <w:bottom w:val="single" w:sz="4" w:space="0" w:color="auto"/>
              <w:right w:val="single" w:sz="4" w:space="0" w:color="auto"/>
            </w:tcBorders>
          </w:tcPr>
          <w:p w14:paraId="21C376F5" w14:textId="77777777" w:rsidR="00D21CA3" w:rsidRPr="00276E9B" w:rsidRDefault="00D21CA3" w:rsidP="00907D70">
            <w:pPr>
              <w:pStyle w:val="TAL"/>
            </w:pPr>
            <w:r w:rsidRPr="00276E9B">
              <w:t>SS stops timer 6 min PLMN Rate control</w:t>
            </w:r>
          </w:p>
        </w:tc>
        <w:tc>
          <w:tcPr>
            <w:tcW w:w="709" w:type="dxa"/>
            <w:tcBorders>
              <w:top w:val="single" w:sz="4" w:space="0" w:color="auto"/>
              <w:left w:val="single" w:sz="4" w:space="0" w:color="auto"/>
              <w:bottom w:val="single" w:sz="4" w:space="0" w:color="auto"/>
              <w:right w:val="single" w:sz="4" w:space="0" w:color="auto"/>
            </w:tcBorders>
          </w:tcPr>
          <w:p w14:paraId="62B76A0C"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316C2E6B"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1E3D9378"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3B4F18D8" w14:textId="77777777" w:rsidR="00D21CA3" w:rsidRPr="00276E9B" w:rsidRDefault="00D21CA3" w:rsidP="00907D70">
            <w:pPr>
              <w:pStyle w:val="TAL"/>
            </w:pPr>
            <w:r w:rsidRPr="00276E9B">
              <w:t>-</w:t>
            </w:r>
          </w:p>
        </w:tc>
      </w:tr>
      <w:tr w:rsidR="00D21CA3" w:rsidRPr="00276E9B" w14:paraId="55160C43"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0BD378F7" w14:textId="77777777" w:rsidR="00D21CA3" w:rsidRPr="00276E9B" w:rsidRDefault="00D21CA3" w:rsidP="00907D70">
            <w:pPr>
              <w:pStyle w:val="TAL"/>
            </w:pPr>
            <w:r w:rsidRPr="00276E9B">
              <w:lastRenderedPageBreak/>
              <w:t>-</w:t>
            </w:r>
          </w:p>
        </w:tc>
        <w:tc>
          <w:tcPr>
            <w:tcW w:w="3969" w:type="dxa"/>
            <w:tcBorders>
              <w:top w:val="single" w:sz="4" w:space="0" w:color="auto"/>
              <w:left w:val="single" w:sz="4" w:space="0" w:color="auto"/>
              <w:bottom w:val="single" w:sz="4" w:space="0" w:color="auto"/>
              <w:right w:val="single" w:sz="4" w:space="0" w:color="auto"/>
            </w:tcBorders>
          </w:tcPr>
          <w:p w14:paraId="4AD45174" w14:textId="77777777" w:rsidR="00D21CA3" w:rsidRPr="00276E9B" w:rsidRDefault="00D21CA3" w:rsidP="00D21CA3">
            <w:pPr>
              <w:pStyle w:val="TAL"/>
            </w:pPr>
            <w:r w:rsidRPr="00276E9B">
              <w:t>EXCEPTION: Steps 17a1 to 17a8 describe behaviour that depends on UE capabilities; the "lower case letter" identifies a step sequence that take place depending on whether the UE supports APN control.</w:t>
            </w:r>
          </w:p>
        </w:tc>
        <w:tc>
          <w:tcPr>
            <w:tcW w:w="709" w:type="dxa"/>
            <w:tcBorders>
              <w:top w:val="single" w:sz="4" w:space="0" w:color="auto"/>
              <w:left w:val="single" w:sz="4" w:space="0" w:color="auto"/>
              <w:bottom w:val="single" w:sz="4" w:space="0" w:color="auto"/>
              <w:right w:val="single" w:sz="4" w:space="0" w:color="auto"/>
            </w:tcBorders>
          </w:tcPr>
          <w:p w14:paraId="4E45B20C"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62CC4735"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51D495B8"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63808909" w14:textId="77777777" w:rsidR="00D21CA3" w:rsidRPr="00276E9B" w:rsidRDefault="00D21CA3" w:rsidP="00907D70">
            <w:pPr>
              <w:pStyle w:val="TAL"/>
            </w:pPr>
            <w:r w:rsidRPr="00276E9B">
              <w:t>-</w:t>
            </w:r>
          </w:p>
        </w:tc>
      </w:tr>
      <w:tr w:rsidR="00D21CA3" w:rsidRPr="00276E9B" w14:paraId="5DAA60DF"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49E1590E" w14:textId="77777777" w:rsidR="00D21CA3" w:rsidRPr="00276E9B" w:rsidRDefault="00D21CA3" w:rsidP="00907D70">
            <w:pPr>
              <w:pStyle w:val="TAL"/>
            </w:pPr>
            <w:r w:rsidRPr="00276E9B">
              <w:t>17a1</w:t>
            </w:r>
          </w:p>
        </w:tc>
        <w:tc>
          <w:tcPr>
            <w:tcW w:w="3969" w:type="dxa"/>
            <w:tcBorders>
              <w:top w:val="single" w:sz="4" w:space="0" w:color="auto"/>
              <w:left w:val="single" w:sz="4" w:space="0" w:color="auto"/>
              <w:bottom w:val="single" w:sz="4" w:space="0" w:color="auto"/>
              <w:right w:val="single" w:sz="4" w:space="0" w:color="auto"/>
            </w:tcBorders>
          </w:tcPr>
          <w:p w14:paraId="65224B72" w14:textId="77777777" w:rsidR="00D21CA3" w:rsidRPr="00276E9B" w:rsidRDefault="00D21CA3" w:rsidP="00907D70">
            <w:pPr>
              <w:pStyle w:val="TAL"/>
            </w:pPr>
            <w:r w:rsidRPr="00276E9B">
              <w:t>IF pc_APN_RateControl THEN</w:t>
            </w:r>
          </w:p>
          <w:p w14:paraId="6FB53AB0" w14:textId="77777777" w:rsidR="00D21CA3" w:rsidRPr="00276E9B" w:rsidRDefault="00D21CA3" w:rsidP="00907D70">
            <w:pPr>
              <w:pStyle w:val="TAL"/>
            </w:pPr>
          </w:p>
          <w:p w14:paraId="16996FD2" w14:textId="77777777" w:rsidR="00D21CA3" w:rsidRPr="00276E9B" w:rsidRDefault="00D21CA3" w:rsidP="00907D70">
            <w:pPr>
              <w:pStyle w:val="TAL"/>
            </w:pPr>
            <w:r w:rsidRPr="00276E9B">
              <w:t>The SS sends a MODIFY EPS BEARER CONTEXT REQUEST message of to modify APN, MTU and PLMN rate controls.</w:t>
            </w:r>
          </w:p>
          <w:p w14:paraId="176384C3" w14:textId="77777777" w:rsidR="00D21CA3" w:rsidRPr="00276E9B" w:rsidRDefault="00D21CA3" w:rsidP="00907D70">
            <w:pPr>
              <w:pStyle w:val="TAL"/>
            </w:pPr>
          </w:p>
          <w:p w14:paraId="5FE8EC87" w14:textId="77777777" w:rsidR="00D21CA3" w:rsidRPr="00276E9B" w:rsidRDefault="00D21CA3" w:rsidP="00C945AE">
            <w:pPr>
              <w:pStyle w:val="TAN"/>
            </w:pPr>
            <w:r w:rsidRPr="00276E9B">
              <w:t>NOTE:</w:t>
            </w:r>
            <w:r w:rsidR="00C945AE" w:rsidRPr="00276E9B">
              <w:tab/>
            </w:r>
            <w:r w:rsidRPr="00276E9B">
              <w:t>Settings in MODIFY EPS BEARER CONTEXT REQUEST to check APN rate control</w:t>
            </w:r>
          </w:p>
          <w:p w14:paraId="05C6E005" w14:textId="77777777" w:rsidR="00C945AE" w:rsidRPr="00276E9B" w:rsidRDefault="00C945AE" w:rsidP="00C945AE">
            <w:pPr>
              <w:pStyle w:val="TAN"/>
            </w:pPr>
          </w:p>
          <w:p w14:paraId="398CE5A6" w14:textId="77777777" w:rsidR="00D21CA3" w:rsidRPr="00276E9B" w:rsidRDefault="00D21CA3" w:rsidP="00907D70">
            <w:pPr>
              <w:pStyle w:val="TAL"/>
            </w:pPr>
            <w:r w:rsidRPr="00276E9B">
              <w:t xml:space="preserve">- APN control set for max 1 message per minute; </w:t>
            </w:r>
          </w:p>
          <w:p w14:paraId="6D52F63B" w14:textId="77777777" w:rsidR="00C945AE" w:rsidRPr="00276E9B" w:rsidRDefault="00D21CA3" w:rsidP="00907D70">
            <w:pPr>
              <w:pStyle w:val="TAL"/>
            </w:pPr>
            <w:r w:rsidRPr="00276E9B">
              <w:t>- MTU parameters are not provided</w:t>
            </w:r>
          </w:p>
          <w:p w14:paraId="22BD28FA" w14:textId="77777777" w:rsidR="00D21CA3" w:rsidRPr="00276E9B" w:rsidRDefault="00C945AE" w:rsidP="00907D70">
            <w:pPr>
              <w:pStyle w:val="TAL"/>
            </w:pPr>
            <w:r w:rsidRPr="00276E9B">
              <w:t>- PLMN Rate control not provided (ie previous value still applies)</w:t>
            </w:r>
            <w:r w:rsidR="00D21CA3" w:rsidRPr="00276E9B">
              <w:t>.</w:t>
            </w:r>
          </w:p>
        </w:tc>
        <w:tc>
          <w:tcPr>
            <w:tcW w:w="709" w:type="dxa"/>
            <w:tcBorders>
              <w:top w:val="single" w:sz="4" w:space="0" w:color="auto"/>
              <w:left w:val="single" w:sz="4" w:space="0" w:color="auto"/>
              <w:bottom w:val="single" w:sz="4" w:space="0" w:color="auto"/>
              <w:right w:val="single" w:sz="4" w:space="0" w:color="auto"/>
            </w:tcBorders>
          </w:tcPr>
          <w:p w14:paraId="4DD9B5E4"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3423D913"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DLInformationTransfer</w:t>
            </w:r>
          </w:p>
          <w:p w14:paraId="5E4B814C" w14:textId="77777777" w:rsidR="00D21CA3" w:rsidRPr="00276E9B" w:rsidRDefault="00D21CA3" w:rsidP="00907D70">
            <w:pPr>
              <w:pStyle w:val="TAL"/>
            </w:pPr>
            <w:r w:rsidRPr="00276E9B">
              <w:t>NAS: MODIFY EPS BEARER CONTEXT REQUEST</w:t>
            </w:r>
          </w:p>
        </w:tc>
        <w:tc>
          <w:tcPr>
            <w:tcW w:w="548" w:type="dxa"/>
            <w:tcBorders>
              <w:top w:val="single" w:sz="4" w:space="0" w:color="auto"/>
              <w:left w:val="single" w:sz="4" w:space="0" w:color="auto"/>
              <w:bottom w:val="single" w:sz="4" w:space="0" w:color="auto"/>
              <w:right w:val="single" w:sz="4" w:space="0" w:color="auto"/>
            </w:tcBorders>
          </w:tcPr>
          <w:p w14:paraId="11AC20D2"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1373D476" w14:textId="77777777" w:rsidR="00D21CA3" w:rsidRPr="00276E9B" w:rsidRDefault="00D21CA3" w:rsidP="00907D70">
            <w:pPr>
              <w:pStyle w:val="TAL"/>
            </w:pPr>
            <w:r w:rsidRPr="00276E9B">
              <w:t>-</w:t>
            </w:r>
          </w:p>
        </w:tc>
      </w:tr>
      <w:tr w:rsidR="00D21CA3" w:rsidRPr="00276E9B" w14:paraId="54F3245D"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6C533914" w14:textId="77777777" w:rsidR="00D21CA3" w:rsidRPr="00276E9B" w:rsidRDefault="00D21CA3" w:rsidP="00907D70">
            <w:pPr>
              <w:pStyle w:val="TAL"/>
            </w:pPr>
            <w:r w:rsidRPr="00276E9B">
              <w:t>17a2</w:t>
            </w:r>
          </w:p>
        </w:tc>
        <w:tc>
          <w:tcPr>
            <w:tcW w:w="3969" w:type="dxa"/>
            <w:tcBorders>
              <w:top w:val="single" w:sz="4" w:space="0" w:color="auto"/>
              <w:left w:val="single" w:sz="4" w:space="0" w:color="auto"/>
              <w:bottom w:val="single" w:sz="4" w:space="0" w:color="auto"/>
              <w:right w:val="single" w:sz="4" w:space="0" w:color="auto"/>
            </w:tcBorders>
          </w:tcPr>
          <w:p w14:paraId="4FC1ADF3" w14:textId="77777777" w:rsidR="00D21CA3" w:rsidRPr="00276E9B" w:rsidRDefault="00D21CA3" w:rsidP="00907D70">
            <w:pPr>
              <w:pStyle w:val="TAL"/>
            </w:pPr>
            <w:r w:rsidRPr="00276E9B">
              <w:t>Check: Does the UE transmit a MODIFY EPS BEARER CONTEXT ACCEPT message?</w:t>
            </w:r>
          </w:p>
        </w:tc>
        <w:tc>
          <w:tcPr>
            <w:tcW w:w="709" w:type="dxa"/>
            <w:tcBorders>
              <w:top w:val="single" w:sz="4" w:space="0" w:color="auto"/>
              <w:left w:val="single" w:sz="4" w:space="0" w:color="auto"/>
              <w:bottom w:val="single" w:sz="4" w:space="0" w:color="auto"/>
              <w:right w:val="single" w:sz="4" w:space="0" w:color="auto"/>
            </w:tcBorders>
          </w:tcPr>
          <w:p w14:paraId="543B1C84"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7AC1DA9A" w14:textId="77777777" w:rsidR="00D21CA3" w:rsidRPr="00276E9B" w:rsidRDefault="00D21CA3" w:rsidP="00907D70">
            <w:pPr>
              <w:pStyle w:val="TAL"/>
            </w:pPr>
            <w:r w:rsidRPr="00276E9B">
              <w:t xml:space="preserve">RRC: </w:t>
            </w:r>
            <w:r w:rsidRPr="00276E9B">
              <w:rPr>
                <w:i/>
              </w:rPr>
              <w:t>ULInformationTransfer</w:t>
            </w:r>
          </w:p>
          <w:p w14:paraId="79EC404D" w14:textId="77777777" w:rsidR="00D21CA3" w:rsidRPr="00276E9B" w:rsidRDefault="00D21CA3" w:rsidP="00907D70">
            <w:pPr>
              <w:pStyle w:val="TAL"/>
            </w:pPr>
            <w:r w:rsidRPr="00276E9B">
              <w:t>NAS: MODIFY EPS BEARER CONTEXT ACCEPT</w:t>
            </w:r>
          </w:p>
        </w:tc>
        <w:tc>
          <w:tcPr>
            <w:tcW w:w="548" w:type="dxa"/>
            <w:tcBorders>
              <w:top w:val="single" w:sz="4" w:space="0" w:color="auto"/>
              <w:left w:val="single" w:sz="4" w:space="0" w:color="auto"/>
              <w:bottom w:val="single" w:sz="4" w:space="0" w:color="auto"/>
              <w:right w:val="single" w:sz="4" w:space="0" w:color="auto"/>
            </w:tcBorders>
          </w:tcPr>
          <w:p w14:paraId="776BBBA3" w14:textId="77777777" w:rsidR="00D21CA3" w:rsidRPr="00276E9B" w:rsidRDefault="00D21CA3" w:rsidP="00907D70">
            <w:pPr>
              <w:pStyle w:val="TAL"/>
            </w:pPr>
            <w:r w:rsidRPr="00276E9B">
              <w:t>4</w:t>
            </w:r>
          </w:p>
        </w:tc>
        <w:tc>
          <w:tcPr>
            <w:tcW w:w="892" w:type="dxa"/>
            <w:tcBorders>
              <w:top w:val="single" w:sz="4" w:space="0" w:color="auto"/>
              <w:left w:val="single" w:sz="4" w:space="0" w:color="auto"/>
              <w:bottom w:val="single" w:sz="4" w:space="0" w:color="auto"/>
              <w:right w:val="single" w:sz="4" w:space="0" w:color="auto"/>
            </w:tcBorders>
          </w:tcPr>
          <w:p w14:paraId="7B0A4B2E" w14:textId="77777777" w:rsidR="00D21CA3" w:rsidRPr="00276E9B" w:rsidRDefault="00D21CA3" w:rsidP="00907D70">
            <w:pPr>
              <w:pStyle w:val="TAL"/>
            </w:pPr>
            <w:r w:rsidRPr="00276E9B">
              <w:t>P</w:t>
            </w:r>
          </w:p>
        </w:tc>
      </w:tr>
      <w:tr w:rsidR="00D21CA3" w:rsidRPr="00276E9B" w14:paraId="3779B1AB"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0EC6D8FB" w14:textId="77777777" w:rsidR="00D21CA3" w:rsidRPr="00276E9B" w:rsidRDefault="00D21CA3" w:rsidP="00907D70">
            <w:pPr>
              <w:pStyle w:val="TAL"/>
            </w:pPr>
            <w:r w:rsidRPr="00276E9B">
              <w:t>17a3</w:t>
            </w:r>
          </w:p>
        </w:tc>
        <w:tc>
          <w:tcPr>
            <w:tcW w:w="3969" w:type="dxa"/>
            <w:tcBorders>
              <w:top w:val="single" w:sz="4" w:space="0" w:color="auto"/>
              <w:left w:val="single" w:sz="4" w:space="0" w:color="auto"/>
              <w:bottom w:val="single" w:sz="4" w:space="0" w:color="auto"/>
              <w:right w:val="single" w:sz="4" w:space="0" w:color="auto"/>
            </w:tcBorders>
          </w:tcPr>
          <w:p w14:paraId="7D7EDCD0" w14:textId="77777777" w:rsidR="00D21CA3" w:rsidRPr="00276E9B" w:rsidRDefault="00D21CA3" w:rsidP="00907D70">
            <w:pPr>
              <w:pStyle w:val="TAL"/>
            </w:pPr>
            <w:r w:rsidRPr="00276E9B">
              <w:t>The SS transmits a CLOSE UE TEST LOOP message to close the UE test loop mode for user data transfer (2 transmission; 0 sec delay).</w:t>
            </w:r>
          </w:p>
        </w:tc>
        <w:tc>
          <w:tcPr>
            <w:tcW w:w="709" w:type="dxa"/>
            <w:tcBorders>
              <w:top w:val="single" w:sz="4" w:space="0" w:color="auto"/>
              <w:left w:val="single" w:sz="4" w:space="0" w:color="auto"/>
              <w:bottom w:val="single" w:sz="4" w:space="0" w:color="auto"/>
              <w:right w:val="single" w:sz="4" w:space="0" w:color="auto"/>
            </w:tcBorders>
          </w:tcPr>
          <w:p w14:paraId="06EA0A48"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5B99233A"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DLInformationTransfer</w:t>
            </w:r>
          </w:p>
          <w:p w14:paraId="1CE95551" w14:textId="77777777" w:rsidR="00D21CA3" w:rsidRPr="00276E9B" w:rsidRDefault="00D21CA3" w:rsidP="00907D70">
            <w:pPr>
              <w:pStyle w:val="TAL"/>
            </w:pPr>
            <w:r w:rsidRPr="00276E9B">
              <w:t>TC: CLOSE UE TEST LOOP</w:t>
            </w:r>
          </w:p>
        </w:tc>
        <w:tc>
          <w:tcPr>
            <w:tcW w:w="548" w:type="dxa"/>
            <w:tcBorders>
              <w:top w:val="single" w:sz="4" w:space="0" w:color="auto"/>
              <w:left w:val="single" w:sz="4" w:space="0" w:color="auto"/>
              <w:bottom w:val="single" w:sz="4" w:space="0" w:color="auto"/>
              <w:right w:val="single" w:sz="4" w:space="0" w:color="auto"/>
            </w:tcBorders>
          </w:tcPr>
          <w:p w14:paraId="3E7AD7D2"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09B67380" w14:textId="77777777" w:rsidR="00D21CA3" w:rsidRPr="00276E9B" w:rsidRDefault="00D21CA3" w:rsidP="00907D70">
            <w:pPr>
              <w:pStyle w:val="TAL"/>
            </w:pPr>
            <w:r w:rsidRPr="00276E9B">
              <w:t>-</w:t>
            </w:r>
          </w:p>
        </w:tc>
      </w:tr>
      <w:tr w:rsidR="00D21CA3" w:rsidRPr="00276E9B" w14:paraId="78B5D44A"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52A1C17D" w14:textId="77777777" w:rsidR="00D21CA3" w:rsidRPr="00276E9B" w:rsidRDefault="00D21CA3" w:rsidP="00907D70">
            <w:pPr>
              <w:pStyle w:val="TAL"/>
            </w:pPr>
            <w:r w:rsidRPr="00276E9B">
              <w:t>17a4</w:t>
            </w:r>
          </w:p>
        </w:tc>
        <w:tc>
          <w:tcPr>
            <w:tcW w:w="3969" w:type="dxa"/>
            <w:tcBorders>
              <w:top w:val="single" w:sz="4" w:space="0" w:color="auto"/>
              <w:left w:val="single" w:sz="4" w:space="0" w:color="auto"/>
              <w:bottom w:val="single" w:sz="4" w:space="0" w:color="auto"/>
              <w:right w:val="single" w:sz="4" w:space="0" w:color="auto"/>
            </w:tcBorders>
          </w:tcPr>
          <w:p w14:paraId="2288C67B" w14:textId="77777777" w:rsidR="00D21CA3" w:rsidRPr="00276E9B" w:rsidRDefault="00D21CA3" w:rsidP="00907D70">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74333000"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6AC56F9A"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ULInformationTransfer</w:t>
            </w:r>
          </w:p>
          <w:p w14:paraId="33574DAC" w14:textId="77777777" w:rsidR="00D21CA3" w:rsidRPr="00276E9B" w:rsidRDefault="00D21CA3" w:rsidP="00907D70">
            <w:pPr>
              <w:pStyle w:val="TAL"/>
            </w:pPr>
            <w:r w:rsidRPr="00276E9B">
              <w:t>TC: CLOSE UE TEST LOOP COMPLETE</w:t>
            </w:r>
          </w:p>
        </w:tc>
        <w:tc>
          <w:tcPr>
            <w:tcW w:w="548" w:type="dxa"/>
            <w:tcBorders>
              <w:top w:val="single" w:sz="4" w:space="0" w:color="auto"/>
              <w:left w:val="single" w:sz="4" w:space="0" w:color="auto"/>
              <w:bottom w:val="single" w:sz="4" w:space="0" w:color="auto"/>
              <w:right w:val="single" w:sz="4" w:space="0" w:color="auto"/>
            </w:tcBorders>
          </w:tcPr>
          <w:p w14:paraId="374B9A86"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6A73D4C1" w14:textId="77777777" w:rsidR="00D21CA3" w:rsidRPr="00276E9B" w:rsidRDefault="00D21CA3" w:rsidP="00907D70">
            <w:pPr>
              <w:pStyle w:val="TAL"/>
            </w:pPr>
            <w:r w:rsidRPr="00276E9B">
              <w:t>-</w:t>
            </w:r>
          </w:p>
        </w:tc>
      </w:tr>
      <w:tr w:rsidR="00D21CA3" w:rsidRPr="00276E9B" w14:paraId="5A241AC7"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729E1576" w14:textId="77777777" w:rsidR="00D21CA3" w:rsidRPr="00276E9B" w:rsidRDefault="00D21CA3" w:rsidP="00907D70">
            <w:pPr>
              <w:pStyle w:val="TAL"/>
            </w:pPr>
            <w:r w:rsidRPr="00276E9B">
              <w:t>17a5</w:t>
            </w:r>
          </w:p>
        </w:tc>
        <w:tc>
          <w:tcPr>
            <w:tcW w:w="3969" w:type="dxa"/>
            <w:tcBorders>
              <w:top w:val="single" w:sz="4" w:space="0" w:color="auto"/>
              <w:left w:val="single" w:sz="4" w:space="0" w:color="auto"/>
              <w:bottom w:val="single" w:sz="4" w:space="0" w:color="auto"/>
              <w:right w:val="single" w:sz="4" w:space="0" w:color="auto"/>
            </w:tcBorders>
          </w:tcPr>
          <w:p w14:paraId="35AA565D" w14:textId="77777777" w:rsidR="00D21CA3" w:rsidRPr="00276E9B" w:rsidRDefault="00D21CA3" w:rsidP="00907D70">
            <w:pPr>
              <w:pStyle w:val="TAL"/>
            </w:pPr>
            <w:r w:rsidRPr="00276E9B">
              <w:t>SS transmits an ESM DATA TRANSPORT message containing of downlink user data.</w:t>
            </w:r>
          </w:p>
          <w:p w14:paraId="62C0096C" w14:textId="77777777" w:rsidR="00D21CA3" w:rsidRPr="00276E9B" w:rsidRDefault="00D21CA3" w:rsidP="00D21CA3">
            <w:pPr>
              <w:pStyle w:val="TAL"/>
            </w:pPr>
          </w:p>
        </w:tc>
        <w:tc>
          <w:tcPr>
            <w:tcW w:w="709" w:type="dxa"/>
            <w:tcBorders>
              <w:top w:val="single" w:sz="4" w:space="0" w:color="auto"/>
              <w:left w:val="single" w:sz="4" w:space="0" w:color="auto"/>
              <w:bottom w:val="single" w:sz="4" w:space="0" w:color="auto"/>
              <w:right w:val="single" w:sz="4" w:space="0" w:color="auto"/>
            </w:tcBorders>
          </w:tcPr>
          <w:p w14:paraId="7C3653B1"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4B3596E0"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DLInformationTransfer</w:t>
            </w:r>
          </w:p>
          <w:p w14:paraId="61E9E6AA" w14:textId="77777777" w:rsidR="00D21CA3" w:rsidRPr="00276E9B" w:rsidRDefault="00D21CA3" w:rsidP="00907D70">
            <w:pPr>
              <w:pStyle w:val="TAL"/>
            </w:pPr>
            <w:r w:rsidRPr="00276E9B">
              <w:t>ESM DATA TRANSPORT</w:t>
            </w:r>
          </w:p>
        </w:tc>
        <w:tc>
          <w:tcPr>
            <w:tcW w:w="548" w:type="dxa"/>
            <w:tcBorders>
              <w:top w:val="single" w:sz="4" w:space="0" w:color="auto"/>
              <w:left w:val="single" w:sz="4" w:space="0" w:color="auto"/>
              <w:bottom w:val="single" w:sz="4" w:space="0" w:color="auto"/>
              <w:right w:val="single" w:sz="4" w:space="0" w:color="auto"/>
            </w:tcBorders>
          </w:tcPr>
          <w:p w14:paraId="6542F90C"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555933C6" w14:textId="77777777" w:rsidR="00D21CA3" w:rsidRPr="00276E9B" w:rsidRDefault="00D21CA3" w:rsidP="00907D70">
            <w:pPr>
              <w:pStyle w:val="TAL"/>
            </w:pPr>
            <w:r w:rsidRPr="00276E9B">
              <w:t>-</w:t>
            </w:r>
          </w:p>
        </w:tc>
      </w:tr>
      <w:tr w:rsidR="00D21CA3" w:rsidRPr="00276E9B" w14:paraId="55549482"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36243B0E" w14:textId="77777777" w:rsidR="00D21CA3" w:rsidRPr="00276E9B" w:rsidRDefault="00D21CA3" w:rsidP="00907D70">
            <w:pPr>
              <w:pStyle w:val="TAL"/>
            </w:pPr>
            <w:r w:rsidRPr="00276E9B">
              <w:t>-</w:t>
            </w:r>
          </w:p>
        </w:tc>
        <w:tc>
          <w:tcPr>
            <w:tcW w:w="3969" w:type="dxa"/>
            <w:tcBorders>
              <w:top w:val="single" w:sz="4" w:space="0" w:color="auto"/>
              <w:left w:val="single" w:sz="4" w:space="0" w:color="auto"/>
              <w:bottom w:val="single" w:sz="4" w:space="0" w:color="auto"/>
              <w:right w:val="single" w:sz="4" w:space="0" w:color="auto"/>
            </w:tcBorders>
          </w:tcPr>
          <w:p w14:paraId="26FA5E1B" w14:textId="77777777" w:rsidR="00D21CA3" w:rsidRPr="00276E9B" w:rsidRDefault="00D21CA3" w:rsidP="00907D70">
            <w:pPr>
              <w:pStyle w:val="TAL"/>
            </w:pPr>
            <w:r w:rsidRPr="00276E9B">
              <w:t xml:space="preserve">EXCEPTION: Steps </w:t>
            </w:r>
            <w:r w:rsidR="00C945AE" w:rsidRPr="00276E9B">
              <w:t>17a6</w:t>
            </w:r>
            <w:r w:rsidRPr="00276E9B">
              <w:t>-</w:t>
            </w:r>
            <w:r w:rsidR="00C945AE" w:rsidRPr="00276E9B">
              <w:t xml:space="preserve">17a8 </w:t>
            </w:r>
            <w:r w:rsidRPr="00276E9B">
              <w:t xml:space="preserve">are repeated </w:t>
            </w:r>
            <w:r w:rsidR="00C945AE" w:rsidRPr="00276E9B">
              <w:t xml:space="preserve"> twice</w:t>
            </w:r>
            <w:r w:rsidRPr="00276E9B">
              <w:t>.</w:t>
            </w:r>
          </w:p>
          <w:p w14:paraId="6DF8F95D" w14:textId="77777777" w:rsidR="00D21CA3" w:rsidRPr="00276E9B" w:rsidRDefault="00D21CA3" w:rsidP="00907D70">
            <w:pPr>
              <w:pStyle w:val="TAL"/>
            </w:pPr>
          </w:p>
          <w:p w14:paraId="03835089" w14:textId="77777777" w:rsidR="00D21CA3" w:rsidRPr="00276E9B" w:rsidRDefault="00D21CA3" w:rsidP="00C945AE">
            <w:pPr>
              <w:pStyle w:val="TAN"/>
            </w:pPr>
            <w:r w:rsidRPr="00276E9B">
              <w:t>Note:</w:t>
            </w:r>
            <w:r w:rsidR="00C945AE" w:rsidRPr="00276E9B">
              <w:tab/>
            </w:r>
            <w:r w:rsidRPr="00276E9B">
              <w:t xml:space="preserve">The number of </w:t>
            </w:r>
            <w:r w:rsidR="00C945AE" w:rsidRPr="00276E9B">
              <w:t xml:space="preserve">repetitions </w:t>
            </w:r>
            <w:r w:rsidRPr="00276E9B">
              <w:t>is set so that it respects the APN rate controls set in step 17a1.</w:t>
            </w:r>
            <w:r w:rsidR="00C945AE" w:rsidRPr="00276E9B">
              <w:t xml:space="preserve"> Max of one message every minute.</w:t>
            </w:r>
          </w:p>
        </w:tc>
        <w:tc>
          <w:tcPr>
            <w:tcW w:w="709" w:type="dxa"/>
            <w:tcBorders>
              <w:top w:val="single" w:sz="4" w:space="0" w:color="auto"/>
              <w:left w:val="single" w:sz="4" w:space="0" w:color="auto"/>
              <w:bottom w:val="single" w:sz="4" w:space="0" w:color="auto"/>
              <w:right w:val="single" w:sz="4" w:space="0" w:color="auto"/>
            </w:tcBorders>
          </w:tcPr>
          <w:p w14:paraId="5FB55309"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4A3F741C"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7F5628F7"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276E80EC" w14:textId="77777777" w:rsidR="00D21CA3" w:rsidRPr="00276E9B" w:rsidRDefault="00D21CA3" w:rsidP="00907D70">
            <w:pPr>
              <w:pStyle w:val="TAL"/>
            </w:pPr>
            <w:r w:rsidRPr="00276E9B">
              <w:t>-</w:t>
            </w:r>
          </w:p>
        </w:tc>
      </w:tr>
      <w:tr w:rsidR="00D21CA3" w:rsidRPr="00276E9B" w14:paraId="1A617974"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28D2109A" w14:textId="77777777" w:rsidR="00D21CA3" w:rsidRPr="00276E9B" w:rsidRDefault="00D21CA3" w:rsidP="00907D70">
            <w:pPr>
              <w:pStyle w:val="TAL"/>
            </w:pPr>
            <w:r w:rsidRPr="00276E9B">
              <w:t>17a6</w:t>
            </w:r>
          </w:p>
        </w:tc>
        <w:tc>
          <w:tcPr>
            <w:tcW w:w="3969" w:type="dxa"/>
            <w:tcBorders>
              <w:top w:val="single" w:sz="4" w:space="0" w:color="auto"/>
              <w:left w:val="single" w:sz="4" w:space="0" w:color="auto"/>
              <w:bottom w:val="single" w:sz="4" w:space="0" w:color="auto"/>
              <w:right w:val="single" w:sz="4" w:space="0" w:color="auto"/>
            </w:tcBorders>
          </w:tcPr>
          <w:p w14:paraId="1DD3A177" w14:textId="77777777" w:rsidR="00D21CA3" w:rsidRPr="00276E9B" w:rsidRDefault="00D21CA3" w:rsidP="00907D70">
            <w:pPr>
              <w:pStyle w:val="TAL"/>
            </w:pPr>
            <w:r w:rsidRPr="00276E9B">
              <w:t>SS starts timer 1 min APN Rate control</w:t>
            </w:r>
          </w:p>
        </w:tc>
        <w:tc>
          <w:tcPr>
            <w:tcW w:w="709" w:type="dxa"/>
            <w:tcBorders>
              <w:top w:val="single" w:sz="4" w:space="0" w:color="auto"/>
              <w:left w:val="single" w:sz="4" w:space="0" w:color="auto"/>
              <w:bottom w:val="single" w:sz="4" w:space="0" w:color="auto"/>
              <w:right w:val="single" w:sz="4" w:space="0" w:color="auto"/>
            </w:tcBorders>
          </w:tcPr>
          <w:p w14:paraId="5AE60A93"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46309A05"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51918BE1"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57B01D50" w14:textId="77777777" w:rsidR="00D21CA3" w:rsidRPr="00276E9B" w:rsidRDefault="00D21CA3" w:rsidP="00907D70">
            <w:pPr>
              <w:pStyle w:val="TAL"/>
            </w:pPr>
            <w:r w:rsidRPr="00276E9B">
              <w:t>-</w:t>
            </w:r>
          </w:p>
        </w:tc>
      </w:tr>
      <w:tr w:rsidR="00D21CA3" w:rsidRPr="00276E9B" w14:paraId="724015C2"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287D267E" w14:textId="77777777" w:rsidR="00D21CA3" w:rsidRPr="00276E9B" w:rsidRDefault="00D21CA3" w:rsidP="00907D70">
            <w:pPr>
              <w:pStyle w:val="TAL"/>
            </w:pPr>
            <w:r w:rsidRPr="00276E9B">
              <w:t>17a7</w:t>
            </w:r>
          </w:p>
        </w:tc>
        <w:tc>
          <w:tcPr>
            <w:tcW w:w="3969" w:type="dxa"/>
            <w:tcBorders>
              <w:top w:val="single" w:sz="4" w:space="0" w:color="auto"/>
              <w:left w:val="single" w:sz="4" w:space="0" w:color="auto"/>
              <w:bottom w:val="single" w:sz="4" w:space="0" w:color="auto"/>
              <w:right w:val="single" w:sz="4" w:space="0" w:color="auto"/>
            </w:tcBorders>
          </w:tcPr>
          <w:p w14:paraId="643A70F6" w14:textId="77777777" w:rsidR="00D21CA3" w:rsidRPr="00276E9B" w:rsidRDefault="00D21CA3" w:rsidP="00D21CA3">
            <w:pPr>
              <w:pStyle w:val="TAL"/>
            </w:pPr>
            <w:r w:rsidRPr="00276E9B">
              <w:t>Check: Does the UE send an ESM DATA TRANSPORT message respecting the APN set in step 17a1: Max size of message 256 Octets?</w:t>
            </w:r>
          </w:p>
        </w:tc>
        <w:tc>
          <w:tcPr>
            <w:tcW w:w="709" w:type="dxa"/>
            <w:tcBorders>
              <w:top w:val="single" w:sz="4" w:space="0" w:color="auto"/>
              <w:left w:val="single" w:sz="4" w:space="0" w:color="auto"/>
              <w:bottom w:val="single" w:sz="4" w:space="0" w:color="auto"/>
              <w:right w:val="single" w:sz="4" w:space="0" w:color="auto"/>
            </w:tcBorders>
          </w:tcPr>
          <w:p w14:paraId="310C6842"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44086C1E"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ULInformationTransfer</w:t>
            </w:r>
          </w:p>
          <w:p w14:paraId="122880F6" w14:textId="77777777" w:rsidR="00D21CA3" w:rsidRPr="00276E9B" w:rsidRDefault="00D21CA3" w:rsidP="00907D70">
            <w:pPr>
              <w:pStyle w:val="TAL"/>
            </w:pPr>
            <w:r w:rsidRPr="00276E9B">
              <w:t>TC: ESM DATA TRANSPORT</w:t>
            </w:r>
          </w:p>
        </w:tc>
        <w:tc>
          <w:tcPr>
            <w:tcW w:w="548" w:type="dxa"/>
            <w:tcBorders>
              <w:top w:val="single" w:sz="4" w:space="0" w:color="auto"/>
              <w:left w:val="single" w:sz="4" w:space="0" w:color="auto"/>
              <w:bottom w:val="single" w:sz="4" w:space="0" w:color="auto"/>
              <w:right w:val="single" w:sz="4" w:space="0" w:color="auto"/>
            </w:tcBorders>
          </w:tcPr>
          <w:p w14:paraId="36E80A7A" w14:textId="77777777" w:rsidR="00D21CA3" w:rsidRPr="00276E9B" w:rsidRDefault="00D21CA3" w:rsidP="00907D70">
            <w:pPr>
              <w:pStyle w:val="TAL"/>
            </w:pPr>
            <w:r w:rsidRPr="00276E9B">
              <w:t>2,3,4</w:t>
            </w:r>
          </w:p>
        </w:tc>
        <w:tc>
          <w:tcPr>
            <w:tcW w:w="892" w:type="dxa"/>
            <w:tcBorders>
              <w:top w:val="single" w:sz="4" w:space="0" w:color="auto"/>
              <w:left w:val="single" w:sz="4" w:space="0" w:color="auto"/>
              <w:bottom w:val="single" w:sz="4" w:space="0" w:color="auto"/>
              <w:right w:val="single" w:sz="4" w:space="0" w:color="auto"/>
            </w:tcBorders>
          </w:tcPr>
          <w:p w14:paraId="7EE6AB21" w14:textId="77777777" w:rsidR="00D21CA3" w:rsidRPr="00276E9B" w:rsidRDefault="00D21CA3" w:rsidP="00907D70">
            <w:pPr>
              <w:pStyle w:val="TAL"/>
            </w:pPr>
            <w:r w:rsidRPr="00276E9B">
              <w:t>P</w:t>
            </w:r>
          </w:p>
        </w:tc>
      </w:tr>
      <w:tr w:rsidR="00D21CA3" w:rsidRPr="00276E9B" w14:paraId="1B222CA5"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1F8FAE96" w14:textId="77777777" w:rsidR="00D21CA3" w:rsidRPr="00276E9B" w:rsidRDefault="00D21CA3" w:rsidP="00907D70">
            <w:pPr>
              <w:pStyle w:val="TAL"/>
            </w:pPr>
            <w:r w:rsidRPr="00276E9B">
              <w:t>17a8</w:t>
            </w:r>
          </w:p>
        </w:tc>
        <w:tc>
          <w:tcPr>
            <w:tcW w:w="3969" w:type="dxa"/>
            <w:tcBorders>
              <w:top w:val="single" w:sz="4" w:space="0" w:color="auto"/>
              <w:left w:val="single" w:sz="4" w:space="0" w:color="auto"/>
              <w:bottom w:val="single" w:sz="4" w:space="0" w:color="auto"/>
              <w:right w:val="single" w:sz="4" w:space="0" w:color="auto"/>
            </w:tcBorders>
          </w:tcPr>
          <w:p w14:paraId="662974C0" w14:textId="77777777" w:rsidR="00D21CA3" w:rsidRPr="00276E9B" w:rsidRDefault="00D21CA3" w:rsidP="00907D70">
            <w:pPr>
              <w:pStyle w:val="TAL"/>
            </w:pPr>
            <w:r w:rsidRPr="00276E9B">
              <w:t>Wait until timer 1 min APN Rate control expires.</w:t>
            </w:r>
          </w:p>
        </w:tc>
        <w:tc>
          <w:tcPr>
            <w:tcW w:w="709" w:type="dxa"/>
            <w:tcBorders>
              <w:top w:val="single" w:sz="4" w:space="0" w:color="auto"/>
              <w:left w:val="single" w:sz="4" w:space="0" w:color="auto"/>
              <w:bottom w:val="single" w:sz="4" w:space="0" w:color="auto"/>
              <w:right w:val="single" w:sz="4" w:space="0" w:color="auto"/>
            </w:tcBorders>
          </w:tcPr>
          <w:p w14:paraId="5F70D5CC"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06C6CA1B"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13441CDE"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371426D3" w14:textId="77777777" w:rsidR="00D21CA3" w:rsidRPr="00276E9B" w:rsidRDefault="00D21CA3" w:rsidP="00907D70">
            <w:pPr>
              <w:pStyle w:val="TAL"/>
            </w:pPr>
            <w:r w:rsidRPr="00276E9B">
              <w:t>-</w:t>
            </w:r>
          </w:p>
        </w:tc>
      </w:tr>
      <w:tr w:rsidR="00D21CA3" w:rsidRPr="00276E9B" w14:paraId="6C60D8CF"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09176E11" w14:textId="77777777" w:rsidR="00D21CA3" w:rsidRPr="00276E9B" w:rsidRDefault="00D21CA3" w:rsidP="00907D70">
            <w:pPr>
              <w:pStyle w:val="TAL"/>
            </w:pPr>
            <w:r w:rsidRPr="00276E9B">
              <w:t>-</w:t>
            </w:r>
          </w:p>
        </w:tc>
        <w:tc>
          <w:tcPr>
            <w:tcW w:w="3969" w:type="dxa"/>
            <w:tcBorders>
              <w:top w:val="single" w:sz="4" w:space="0" w:color="auto"/>
              <w:left w:val="single" w:sz="4" w:space="0" w:color="auto"/>
              <w:bottom w:val="single" w:sz="4" w:space="0" w:color="auto"/>
              <w:right w:val="single" w:sz="4" w:space="0" w:color="auto"/>
            </w:tcBorders>
          </w:tcPr>
          <w:p w14:paraId="62E63786" w14:textId="77777777" w:rsidR="00D21CA3" w:rsidRPr="00276E9B" w:rsidRDefault="00D21CA3" w:rsidP="00D21CA3">
            <w:pPr>
              <w:pStyle w:val="TAL"/>
            </w:pPr>
            <w:r w:rsidRPr="00276E9B">
              <w:t>EXCEPTION: Steps 18a1-18a6 describe behaviour that depends on UE capabilities; the "lower case letter" identifies a step sequence that take place depending on whether the UE supports MTU parameters.</w:t>
            </w:r>
          </w:p>
        </w:tc>
        <w:tc>
          <w:tcPr>
            <w:tcW w:w="709" w:type="dxa"/>
            <w:tcBorders>
              <w:top w:val="single" w:sz="4" w:space="0" w:color="auto"/>
              <w:left w:val="single" w:sz="4" w:space="0" w:color="auto"/>
              <w:bottom w:val="single" w:sz="4" w:space="0" w:color="auto"/>
              <w:right w:val="single" w:sz="4" w:space="0" w:color="auto"/>
            </w:tcBorders>
          </w:tcPr>
          <w:p w14:paraId="34ECF61C"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01AA4F44"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7DAF94ED"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53F15543" w14:textId="77777777" w:rsidR="00D21CA3" w:rsidRPr="00276E9B" w:rsidRDefault="00D21CA3" w:rsidP="00907D70">
            <w:pPr>
              <w:pStyle w:val="TAL"/>
            </w:pPr>
            <w:r w:rsidRPr="00276E9B">
              <w:t>-</w:t>
            </w:r>
          </w:p>
        </w:tc>
      </w:tr>
      <w:tr w:rsidR="00D21CA3" w:rsidRPr="00276E9B" w14:paraId="7AFFB513"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5A6A6580" w14:textId="77777777" w:rsidR="00D21CA3" w:rsidRPr="00276E9B" w:rsidRDefault="00D21CA3" w:rsidP="00907D70">
            <w:pPr>
              <w:pStyle w:val="TAL"/>
            </w:pPr>
            <w:r w:rsidRPr="00276E9B">
              <w:t>18a1</w:t>
            </w:r>
          </w:p>
        </w:tc>
        <w:tc>
          <w:tcPr>
            <w:tcW w:w="3969" w:type="dxa"/>
            <w:tcBorders>
              <w:top w:val="single" w:sz="4" w:space="0" w:color="auto"/>
              <w:left w:val="single" w:sz="4" w:space="0" w:color="auto"/>
              <w:bottom w:val="single" w:sz="4" w:space="0" w:color="auto"/>
              <w:right w:val="single" w:sz="4" w:space="0" w:color="auto"/>
            </w:tcBorders>
          </w:tcPr>
          <w:p w14:paraId="3EC4B358" w14:textId="77777777" w:rsidR="00D21CA3" w:rsidRPr="00276E9B" w:rsidRDefault="00D21CA3" w:rsidP="00907D70">
            <w:pPr>
              <w:pStyle w:val="TAL"/>
            </w:pPr>
            <w:r w:rsidRPr="00276E9B">
              <w:t>IF pc_NonIP_Link_MTU_Parameter OR pc_IPv4_Link_MTU_Parameter THEN</w:t>
            </w:r>
          </w:p>
          <w:p w14:paraId="1B211AA0" w14:textId="77777777" w:rsidR="00D21CA3" w:rsidRPr="00276E9B" w:rsidRDefault="00D21CA3" w:rsidP="00907D70">
            <w:pPr>
              <w:pStyle w:val="TAL"/>
            </w:pPr>
          </w:p>
          <w:p w14:paraId="600735EE" w14:textId="77777777" w:rsidR="00D21CA3" w:rsidRPr="00276E9B" w:rsidRDefault="00D21CA3" w:rsidP="00907D70">
            <w:pPr>
              <w:pStyle w:val="TAL"/>
            </w:pPr>
            <w:r w:rsidRPr="00276E9B">
              <w:t>The SS sends a MODIFY EPS BEARER CONTEXT REQUEST message to modify APN, MTU and PLMN rate controls.</w:t>
            </w:r>
          </w:p>
          <w:p w14:paraId="0FACC215" w14:textId="77777777" w:rsidR="00D21CA3" w:rsidRPr="00276E9B" w:rsidRDefault="00D21CA3" w:rsidP="00907D70">
            <w:pPr>
              <w:pStyle w:val="TAL"/>
            </w:pPr>
          </w:p>
          <w:p w14:paraId="719E5234" w14:textId="77777777" w:rsidR="00D21CA3" w:rsidRPr="00276E9B" w:rsidRDefault="00D21CA3" w:rsidP="00907D70">
            <w:pPr>
              <w:pStyle w:val="TAL"/>
            </w:pPr>
            <w:r w:rsidRPr="00276E9B">
              <w:t>NOTE: Settings in MODIFY EPS BEARER CONTEXT REQUEST to check MTU parameters</w:t>
            </w:r>
          </w:p>
          <w:p w14:paraId="61C48608" w14:textId="77777777" w:rsidR="00D21CA3" w:rsidRPr="00276E9B" w:rsidRDefault="00D21CA3" w:rsidP="00907D70">
            <w:pPr>
              <w:pStyle w:val="TAL"/>
            </w:pPr>
            <w:r w:rsidRPr="00276E9B">
              <w:t>- APN control set to unrestricted;</w:t>
            </w:r>
          </w:p>
          <w:p w14:paraId="4B56C589" w14:textId="77777777" w:rsidR="00C945AE" w:rsidRPr="00276E9B" w:rsidRDefault="00D21CA3" w:rsidP="00C945AE">
            <w:pPr>
              <w:pStyle w:val="TAL"/>
            </w:pPr>
            <w:r w:rsidRPr="00276E9B">
              <w:t>- MTU parameters container size limits set to max 128 Octet</w:t>
            </w:r>
            <w:r w:rsidR="00C945AE" w:rsidRPr="00276E9B">
              <w:t>; .</w:t>
            </w:r>
          </w:p>
          <w:p w14:paraId="5AE4F06F" w14:textId="77777777" w:rsidR="00D21CA3" w:rsidRPr="00276E9B" w:rsidRDefault="00C945AE" w:rsidP="00C945AE">
            <w:pPr>
              <w:pStyle w:val="TAL"/>
            </w:pPr>
            <w:r w:rsidRPr="00276E9B">
              <w:t>- PLMN Rate control not provided</w:t>
            </w:r>
            <w:r w:rsidR="00D21CA3" w:rsidRPr="00276E9B">
              <w:t>.</w:t>
            </w:r>
          </w:p>
        </w:tc>
        <w:tc>
          <w:tcPr>
            <w:tcW w:w="709" w:type="dxa"/>
            <w:tcBorders>
              <w:top w:val="single" w:sz="4" w:space="0" w:color="auto"/>
              <w:left w:val="single" w:sz="4" w:space="0" w:color="auto"/>
              <w:bottom w:val="single" w:sz="4" w:space="0" w:color="auto"/>
              <w:right w:val="single" w:sz="4" w:space="0" w:color="auto"/>
            </w:tcBorders>
          </w:tcPr>
          <w:p w14:paraId="1BE8C019"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4B1E3687"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DLInformationTransfer</w:t>
            </w:r>
          </w:p>
          <w:p w14:paraId="611EC2C4" w14:textId="77777777" w:rsidR="00D21CA3" w:rsidRPr="00276E9B" w:rsidRDefault="00D21CA3" w:rsidP="00907D70">
            <w:pPr>
              <w:pStyle w:val="TAL"/>
            </w:pPr>
            <w:r w:rsidRPr="00276E9B">
              <w:t>NAS: MODIFY EPS BEARER CONTEXT REQUEST</w:t>
            </w:r>
          </w:p>
        </w:tc>
        <w:tc>
          <w:tcPr>
            <w:tcW w:w="548" w:type="dxa"/>
            <w:tcBorders>
              <w:top w:val="single" w:sz="4" w:space="0" w:color="auto"/>
              <w:left w:val="single" w:sz="4" w:space="0" w:color="auto"/>
              <w:bottom w:val="single" w:sz="4" w:space="0" w:color="auto"/>
              <w:right w:val="single" w:sz="4" w:space="0" w:color="auto"/>
            </w:tcBorders>
          </w:tcPr>
          <w:p w14:paraId="7422BE5A"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73ED8B23" w14:textId="77777777" w:rsidR="00D21CA3" w:rsidRPr="00276E9B" w:rsidRDefault="00D21CA3" w:rsidP="00907D70">
            <w:pPr>
              <w:pStyle w:val="TAL"/>
            </w:pPr>
            <w:r w:rsidRPr="00276E9B">
              <w:t>-</w:t>
            </w:r>
          </w:p>
        </w:tc>
      </w:tr>
      <w:tr w:rsidR="00D21CA3" w:rsidRPr="00276E9B" w14:paraId="1B770E2C"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3ED28161" w14:textId="77777777" w:rsidR="00D21CA3" w:rsidRPr="00276E9B" w:rsidRDefault="00D21CA3" w:rsidP="00907D70">
            <w:pPr>
              <w:pStyle w:val="TAL"/>
            </w:pPr>
            <w:r w:rsidRPr="00276E9B">
              <w:lastRenderedPageBreak/>
              <w:t>18a2</w:t>
            </w:r>
          </w:p>
        </w:tc>
        <w:tc>
          <w:tcPr>
            <w:tcW w:w="3969" w:type="dxa"/>
            <w:tcBorders>
              <w:top w:val="single" w:sz="4" w:space="0" w:color="auto"/>
              <w:left w:val="single" w:sz="4" w:space="0" w:color="auto"/>
              <w:bottom w:val="single" w:sz="4" w:space="0" w:color="auto"/>
              <w:right w:val="single" w:sz="4" w:space="0" w:color="auto"/>
            </w:tcBorders>
          </w:tcPr>
          <w:p w14:paraId="2CBA3A3C" w14:textId="77777777" w:rsidR="00D21CA3" w:rsidRPr="00276E9B" w:rsidRDefault="00D21CA3" w:rsidP="00907D70">
            <w:pPr>
              <w:pStyle w:val="TAL"/>
            </w:pPr>
            <w:r w:rsidRPr="00276E9B">
              <w:t>Check: Does the UE transmit a MODIFY EPS BEARER CONTEXT ACCEPT message?</w:t>
            </w:r>
          </w:p>
        </w:tc>
        <w:tc>
          <w:tcPr>
            <w:tcW w:w="709" w:type="dxa"/>
            <w:tcBorders>
              <w:top w:val="single" w:sz="4" w:space="0" w:color="auto"/>
              <w:left w:val="single" w:sz="4" w:space="0" w:color="auto"/>
              <w:bottom w:val="single" w:sz="4" w:space="0" w:color="auto"/>
              <w:right w:val="single" w:sz="4" w:space="0" w:color="auto"/>
            </w:tcBorders>
          </w:tcPr>
          <w:p w14:paraId="7F58DB05"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0ED75D1C" w14:textId="77777777" w:rsidR="00D21CA3" w:rsidRPr="00276E9B" w:rsidRDefault="00D21CA3" w:rsidP="00907D70">
            <w:pPr>
              <w:pStyle w:val="TAL"/>
            </w:pPr>
            <w:r w:rsidRPr="00276E9B">
              <w:t xml:space="preserve">RRC: </w:t>
            </w:r>
            <w:r w:rsidRPr="00276E9B">
              <w:rPr>
                <w:i/>
              </w:rPr>
              <w:t>ULInformationTransfer</w:t>
            </w:r>
          </w:p>
          <w:p w14:paraId="771BAC3F" w14:textId="77777777" w:rsidR="00D21CA3" w:rsidRPr="00276E9B" w:rsidRDefault="00D21CA3" w:rsidP="00907D70">
            <w:pPr>
              <w:pStyle w:val="TAL"/>
            </w:pPr>
            <w:r w:rsidRPr="00276E9B">
              <w:t>NAS: MODIFY EPS BEARER CONTEXT ACCEPT</w:t>
            </w:r>
          </w:p>
        </w:tc>
        <w:tc>
          <w:tcPr>
            <w:tcW w:w="548" w:type="dxa"/>
            <w:tcBorders>
              <w:top w:val="single" w:sz="4" w:space="0" w:color="auto"/>
              <w:left w:val="single" w:sz="4" w:space="0" w:color="auto"/>
              <w:bottom w:val="single" w:sz="4" w:space="0" w:color="auto"/>
              <w:right w:val="single" w:sz="4" w:space="0" w:color="auto"/>
            </w:tcBorders>
          </w:tcPr>
          <w:p w14:paraId="7BABEC1D" w14:textId="77777777" w:rsidR="00D21CA3" w:rsidRPr="00276E9B" w:rsidRDefault="00D21CA3" w:rsidP="00907D70">
            <w:pPr>
              <w:pStyle w:val="TAL"/>
            </w:pPr>
            <w:r w:rsidRPr="00276E9B">
              <w:t>3</w:t>
            </w:r>
          </w:p>
        </w:tc>
        <w:tc>
          <w:tcPr>
            <w:tcW w:w="892" w:type="dxa"/>
            <w:tcBorders>
              <w:top w:val="single" w:sz="4" w:space="0" w:color="auto"/>
              <w:left w:val="single" w:sz="4" w:space="0" w:color="auto"/>
              <w:bottom w:val="single" w:sz="4" w:space="0" w:color="auto"/>
              <w:right w:val="single" w:sz="4" w:space="0" w:color="auto"/>
            </w:tcBorders>
          </w:tcPr>
          <w:p w14:paraId="0D8DFEDD" w14:textId="77777777" w:rsidR="00D21CA3" w:rsidRPr="00276E9B" w:rsidRDefault="00D21CA3" w:rsidP="00907D70">
            <w:pPr>
              <w:pStyle w:val="TAL"/>
            </w:pPr>
            <w:r w:rsidRPr="00276E9B">
              <w:t>P</w:t>
            </w:r>
          </w:p>
        </w:tc>
      </w:tr>
      <w:tr w:rsidR="00D21CA3" w:rsidRPr="00276E9B" w14:paraId="64A1A824"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41677611" w14:textId="77777777" w:rsidR="00D21CA3" w:rsidRPr="00276E9B" w:rsidRDefault="00D21CA3" w:rsidP="00907D70">
            <w:pPr>
              <w:pStyle w:val="TAL"/>
            </w:pPr>
            <w:r w:rsidRPr="00276E9B">
              <w:t>18a3</w:t>
            </w:r>
          </w:p>
        </w:tc>
        <w:tc>
          <w:tcPr>
            <w:tcW w:w="3969" w:type="dxa"/>
            <w:tcBorders>
              <w:top w:val="single" w:sz="4" w:space="0" w:color="auto"/>
              <w:left w:val="single" w:sz="4" w:space="0" w:color="auto"/>
              <w:bottom w:val="single" w:sz="4" w:space="0" w:color="auto"/>
              <w:right w:val="single" w:sz="4" w:space="0" w:color="auto"/>
            </w:tcBorders>
          </w:tcPr>
          <w:p w14:paraId="392939FA" w14:textId="77777777" w:rsidR="00D21CA3" w:rsidRPr="00276E9B" w:rsidRDefault="00D21CA3" w:rsidP="00907D70">
            <w:pPr>
              <w:pStyle w:val="TAL"/>
            </w:pPr>
            <w:r w:rsidRPr="00276E9B">
              <w:t>The SS transmits a CLOSE UE TEST LOOP message to close the UE test loop mode for user data transfer (1 transmission; 0 sec delay).</w:t>
            </w:r>
          </w:p>
        </w:tc>
        <w:tc>
          <w:tcPr>
            <w:tcW w:w="709" w:type="dxa"/>
            <w:tcBorders>
              <w:top w:val="single" w:sz="4" w:space="0" w:color="auto"/>
              <w:left w:val="single" w:sz="4" w:space="0" w:color="auto"/>
              <w:bottom w:val="single" w:sz="4" w:space="0" w:color="auto"/>
              <w:right w:val="single" w:sz="4" w:space="0" w:color="auto"/>
            </w:tcBorders>
          </w:tcPr>
          <w:p w14:paraId="7DA1F074"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48927AAA"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DLInformationTransfer</w:t>
            </w:r>
          </w:p>
          <w:p w14:paraId="3678B495" w14:textId="77777777" w:rsidR="00D21CA3" w:rsidRPr="00276E9B" w:rsidRDefault="00D21CA3" w:rsidP="00907D70">
            <w:pPr>
              <w:pStyle w:val="TAL"/>
            </w:pPr>
            <w:r w:rsidRPr="00276E9B">
              <w:t>TC: CLOSE UE TEST LOOP</w:t>
            </w:r>
          </w:p>
        </w:tc>
        <w:tc>
          <w:tcPr>
            <w:tcW w:w="548" w:type="dxa"/>
            <w:tcBorders>
              <w:top w:val="single" w:sz="4" w:space="0" w:color="auto"/>
              <w:left w:val="single" w:sz="4" w:space="0" w:color="auto"/>
              <w:bottom w:val="single" w:sz="4" w:space="0" w:color="auto"/>
              <w:right w:val="single" w:sz="4" w:space="0" w:color="auto"/>
            </w:tcBorders>
          </w:tcPr>
          <w:p w14:paraId="4FB49663"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5DFA4122" w14:textId="77777777" w:rsidR="00D21CA3" w:rsidRPr="00276E9B" w:rsidRDefault="00D21CA3" w:rsidP="00907D70">
            <w:pPr>
              <w:pStyle w:val="TAL"/>
            </w:pPr>
            <w:r w:rsidRPr="00276E9B">
              <w:t>-</w:t>
            </w:r>
          </w:p>
        </w:tc>
      </w:tr>
      <w:tr w:rsidR="00D21CA3" w:rsidRPr="00276E9B" w14:paraId="5E9D7ECF"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28BC5169" w14:textId="77777777" w:rsidR="00D21CA3" w:rsidRPr="00276E9B" w:rsidRDefault="00D21CA3" w:rsidP="00907D70">
            <w:pPr>
              <w:pStyle w:val="TAL"/>
            </w:pPr>
            <w:r w:rsidRPr="00276E9B">
              <w:t>18a4</w:t>
            </w:r>
          </w:p>
        </w:tc>
        <w:tc>
          <w:tcPr>
            <w:tcW w:w="3969" w:type="dxa"/>
            <w:tcBorders>
              <w:top w:val="single" w:sz="4" w:space="0" w:color="auto"/>
              <w:left w:val="single" w:sz="4" w:space="0" w:color="auto"/>
              <w:bottom w:val="single" w:sz="4" w:space="0" w:color="auto"/>
              <w:right w:val="single" w:sz="4" w:space="0" w:color="auto"/>
            </w:tcBorders>
          </w:tcPr>
          <w:p w14:paraId="5B8BE4F0" w14:textId="77777777" w:rsidR="00D21CA3" w:rsidRPr="00276E9B" w:rsidRDefault="00D21CA3" w:rsidP="00907D70">
            <w:pPr>
              <w:pStyle w:val="TAL"/>
            </w:pPr>
            <w:r w:rsidRPr="00276E9B">
              <w:t>The UE transmits a CLOSE UE TEST LOOP COMPLETE message to confirm that loopback is activated.</w:t>
            </w:r>
          </w:p>
        </w:tc>
        <w:tc>
          <w:tcPr>
            <w:tcW w:w="709" w:type="dxa"/>
            <w:tcBorders>
              <w:top w:val="single" w:sz="4" w:space="0" w:color="auto"/>
              <w:left w:val="single" w:sz="4" w:space="0" w:color="auto"/>
              <w:bottom w:val="single" w:sz="4" w:space="0" w:color="auto"/>
              <w:right w:val="single" w:sz="4" w:space="0" w:color="auto"/>
            </w:tcBorders>
          </w:tcPr>
          <w:p w14:paraId="20DAA315"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7EAF1293"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ULInformationTransfer</w:t>
            </w:r>
          </w:p>
          <w:p w14:paraId="1D688937" w14:textId="77777777" w:rsidR="00D21CA3" w:rsidRPr="00276E9B" w:rsidRDefault="00D21CA3" w:rsidP="00907D70">
            <w:pPr>
              <w:pStyle w:val="TAL"/>
            </w:pPr>
            <w:r w:rsidRPr="00276E9B">
              <w:t>TC: CLOSE UE TEST LOOP COMPLETE</w:t>
            </w:r>
          </w:p>
        </w:tc>
        <w:tc>
          <w:tcPr>
            <w:tcW w:w="548" w:type="dxa"/>
            <w:tcBorders>
              <w:top w:val="single" w:sz="4" w:space="0" w:color="auto"/>
              <w:left w:val="single" w:sz="4" w:space="0" w:color="auto"/>
              <w:bottom w:val="single" w:sz="4" w:space="0" w:color="auto"/>
              <w:right w:val="single" w:sz="4" w:space="0" w:color="auto"/>
            </w:tcBorders>
          </w:tcPr>
          <w:p w14:paraId="4E64C78A"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0B47DAB1" w14:textId="77777777" w:rsidR="00D21CA3" w:rsidRPr="00276E9B" w:rsidRDefault="00D21CA3" w:rsidP="00907D70">
            <w:pPr>
              <w:pStyle w:val="TAL"/>
            </w:pPr>
            <w:r w:rsidRPr="00276E9B">
              <w:t>-</w:t>
            </w:r>
          </w:p>
        </w:tc>
      </w:tr>
      <w:tr w:rsidR="00D21CA3" w:rsidRPr="00276E9B" w14:paraId="32DC149A"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5B16A21D" w14:textId="77777777" w:rsidR="00D21CA3" w:rsidRPr="00276E9B" w:rsidRDefault="00D21CA3" w:rsidP="00907D70">
            <w:pPr>
              <w:pStyle w:val="TAL"/>
            </w:pPr>
            <w:r w:rsidRPr="00276E9B">
              <w:t>18a5</w:t>
            </w:r>
          </w:p>
        </w:tc>
        <w:tc>
          <w:tcPr>
            <w:tcW w:w="3969" w:type="dxa"/>
            <w:tcBorders>
              <w:top w:val="single" w:sz="4" w:space="0" w:color="auto"/>
              <w:left w:val="single" w:sz="4" w:space="0" w:color="auto"/>
              <w:bottom w:val="single" w:sz="4" w:space="0" w:color="auto"/>
              <w:right w:val="single" w:sz="4" w:space="0" w:color="auto"/>
            </w:tcBorders>
          </w:tcPr>
          <w:p w14:paraId="0E56275A" w14:textId="77777777" w:rsidR="00D21CA3" w:rsidRPr="00276E9B" w:rsidRDefault="00D21CA3" w:rsidP="00907D70">
            <w:pPr>
              <w:pStyle w:val="TAL"/>
            </w:pPr>
            <w:r w:rsidRPr="00276E9B">
              <w:t>SS transmits an ESM DATA TRANSPORT message containing 240 Octets of downlink user data.</w:t>
            </w:r>
          </w:p>
          <w:p w14:paraId="1A3061FE" w14:textId="77777777" w:rsidR="00D21CA3" w:rsidRPr="00276E9B" w:rsidRDefault="00D21CA3" w:rsidP="00D21CA3">
            <w:pPr>
              <w:pStyle w:val="TAL"/>
            </w:pPr>
          </w:p>
        </w:tc>
        <w:tc>
          <w:tcPr>
            <w:tcW w:w="709" w:type="dxa"/>
            <w:tcBorders>
              <w:top w:val="single" w:sz="4" w:space="0" w:color="auto"/>
              <w:left w:val="single" w:sz="4" w:space="0" w:color="auto"/>
              <w:bottom w:val="single" w:sz="4" w:space="0" w:color="auto"/>
              <w:right w:val="single" w:sz="4" w:space="0" w:color="auto"/>
            </w:tcBorders>
          </w:tcPr>
          <w:p w14:paraId="4D2C0CE3"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2DF74279"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DLInformationTransfer</w:t>
            </w:r>
          </w:p>
          <w:p w14:paraId="01BDE5EA" w14:textId="77777777" w:rsidR="00D21CA3" w:rsidRPr="00276E9B" w:rsidRDefault="00D21CA3" w:rsidP="00907D70">
            <w:pPr>
              <w:pStyle w:val="TAL"/>
            </w:pPr>
            <w:r w:rsidRPr="00276E9B">
              <w:t>ESM DATA TRANSPORT</w:t>
            </w:r>
          </w:p>
        </w:tc>
        <w:tc>
          <w:tcPr>
            <w:tcW w:w="548" w:type="dxa"/>
            <w:tcBorders>
              <w:top w:val="single" w:sz="4" w:space="0" w:color="auto"/>
              <w:left w:val="single" w:sz="4" w:space="0" w:color="auto"/>
              <w:bottom w:val="single" w:sz="4" w:space="0" w:color="auto"/>
              <w:right w:val="single" w:sz="4" w:space="0" w:color="auto"/>
            </w:tcBorders>
          </w:tcPr>
          <w:p w14:paraId="6D2A0032" w14:textId="77777777" w:rsidR="00D21CA3" w:rsidRPr="00276E9B" w:rsidRDefault="00D21CA3" w:rsidP="00907D70">
            <w:pPr>
              <w:pStyle w:val="TAL"/>
            </w:pPr>
            <w:r w:rsidRPr="00276E9B">
              <w:t>4</w:t>
            </w:r>
          </w:p>
        </w:tc>
        <w:tc>
          <w:tcPr>
            <w:tcW w:w="892" w:type="dxa"/>
            <w:tcBorders>
              <w:top w:val="single" w:sz="4" w:space="0" w:color="auto"/>
              <w:left w:val="single" w:sz="4" w:space="0" w:color="auto"/>
              <w:bottom w:val="single" w:sz="4" w:space="0" w:color="auto"/>
              <w:right w:val="single" w:sz="4" w:space="0" w:color="auto"/>
            </w:tcBorders>
          </w:tcPr>
          <w:p w14:paraId="7F567539" w14:textId="77777777" w:rsidR="00D21CA3" w:rsidRPr="00276E9B" w:rsidRDefault="00D21CA3" w:rsidP="00907D70">
            <w:pPr>
              <w:pStyle w:val="TAL"/>
            </w:pPr>
            <w:r w:rsidRPr="00276E9B">
              <w:t>P</w:t>
            </w:r>
          </w:p>
        </w:tc>
      </w:tr>
      <w:tr w:rsidR="00D21CA3" w:rsidRPr="00276E9B" w14:paraId="58A75A98"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400F2C64" w14:textId="77777777" w:rsidR="00D21CA3" w:rsidRPr="00276E9B" w:rsidRDefault="00D21CA3" w:rsidP="00907D70">
            <w:pPr>
              <w:pStyle w:val="TAL"/>
            </w:pPr>
            <w:r w:rsidRPr="00276E9B">
              <w:t>-</w:t>
            </w:r>
          </w:p>
        </w:tc>
        <w:tc>
          <w:tcPr>
            <w:tcW w:w="3969" w:type="dxa"/>
            <w:tcBorders>
              <w:top w:val="single" w:sz="4" w:space="0" w:color="auto"/>
              <w:left w:val="single" w:sz="4" w:space="0" w:color="auto"/>
              <w:bottom w:val="single" w:sz="4" w:space="0" w:color="auto"/>
              <w:right w:val="single" w:sz="4" w:space="0" w:color="auto"/>
            </w:tcBorders>
          </w:tcPr>
          <w:p w14:paraId="2126C701" w14:textId="77777777" w:rsidR="00D21CA3" w:rsidRPr="00276E9B" w:rsidRDefault="00D21CA3" w:rsidP="00907D70">
            <w:pPr>
              <w:pStyle w:val="TAL"/>
            </w:pPr>
            <w:r w:rsidRPr="00276E9B">
              <w:t>EXCEPTION: Step 18a6 is repeated until the sum of the Octets of uplink user data sent in each ESM DATA TRANSPORT message =&gt;240 Octets (the complete downlink user data provided in step 18a5 is looped back).</w:t>
            </w:r>
          </w:p>
          <w:p w14:paraId="67AD408F" w14:textId="77777777" w:rsidR="00D21CA3" w:rsidRPr="00276E9B" w:rsidRDefault="00D21CA3" w:rsidP="00907D70">
            <w:pPr>
              <w:pStyle w:val="TAL"/>
            </w:pPr>
          </w:p>
          <w:p w14:paraId="7C92ADEC" w14:textId="77777777" w:rsidR="00D21CA3" w:rsidRPr="00276E9B" w:rsidRDefault="00D21CA3" w:rsidP="00D21CA3">
            <w:pPr>
              <w:pStyle w:val="TAL"/>
            </w:pPr>
            <w:r w:rsidRPr="00276E9B">
              <w:t>Note: The number of messages is set so that it respects the APN, MTU and PLMN rate controls set in step 17a1.</w:t>
            </w:r>
          </w:p>
        </w:tc>
        <w:tc>
          <w:tcPr>
            <w:tcW w:w="709" w:type="dxa"/>
            <w:tcBorders>
              <w:top w:val="single" w:sz="4" w:space="0" w:color="auto"/>
              <w:left w:val="single" w:sz="4" w:space="0" w:color="auto"/>
              <w:bottom w:val="single" w:sz="4" w:space="0" w:color="auto"/>
              <w:right w:val="single" w:sz="4" w:space="0" w:color="auto"/>
            </w:tcBorders>
          </w:tcPr>
          <w:p w14:paraId="2227403B" w14:textId="77777777" w:rsidR="00D21CA3" w:rsidRPr="00276E9B" w:rsidRDefault="00D21CA3" w:rsidP="00907D70">
            <w:pPr>
              <w:pStyle w:val="TAL"/>
            </w:pPr>
            <w:r w:rsidRPr="00276E9B">
              <w:t>-</w:t>
            </w:r>
          </w:p>
        </w:tc>
        <w:tc>
          <w:tcPr>
            <w:tcW w:w="2996" w:type="dxa"/>
            <w:tcBorders>
              <w:top w:val="single" w:sz="4" w:space="0" w:color="auto"/>
              <w:left w:val="single" w:sz="4" w:space="0" w:color="auto"/>
              <w:bottom w:val="single" w:sz="4" w:space="0" w:color="auto"/>
              <w:right w:val="single" w:sz="4" w:space="0" w:color="auto"/>
            </w:tcBorders>
          </w:tcPr>
          <w:p w14:paraId="56D7D6E6" w14:textId="77777777" w:rsidR="00D21CA3" w:rsidRPr="00276E9B" w:rsidRDefault="00D21CA3" w:rsidP="00907D70">
            <w:pPr>
              <w:pStyle w:val="TAL"/>
            </w:pPr>
            <w:r w:rsidRPr="00276E9B">
              <w:t>-</w:t>
            </w:r>
          </w:p>
        </w:tc>
        <w:tc>
          <w:tcPr>
            <w:tcW w:w="548" w:type="dxa"/>
            <w:tcBorders>
              <w:top w:val="single" w:sz="4" w:space="0" w:color="auto"/>
              <w:left w:val="single" w:sz="4" w:space="0" w:color="auto"/>
              <w:bottom w:val="single" w:sz="4" w:space="0" w:color="auto"/>
              <w:right w:val="single" w:sz="4" w:space="0" w:color="auto"/>
            </w:tcBorders>
          </w:tcPr>
          <w:p w14:paraId="315C09A0"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32EA1153" w14:textId="77777777" w:rsidR="00D21CA3" w:rsidRPr="00276E9B" w:rsidRDefault="00D21CA3" w:rsidP="00907D70">
            <w:pPr>
              <w:pStyle w:val="TAL"/>
            </w:pPr>
            <w:r w:rsidRPr="00276E9B">
              <w:t>-</w:t>
            </w:r>
          </w:p>
        </w:tc>
      </w:tr>
      <w:tr w:rsidR="00D21CA3" w:rsidRPr="00276E9B" w14:paraId="0A88B4CB"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274B50F6" w14:textId="77777777" w:rsidR="00D21CA3" w:rsidRPr="00276E9B" w:rsidRDefault="00D21CA3" w:rsidP="00907D70">
            <w:pPr>
              <w:pStyle w:val="TAL"/>
            </w:pPr>
            <w:r w:rsidRPr="00276E9B">
              <w:t>18a6</w:t>
            </w:r>
          </w:p>
        </w:tc>
        <w:tc>
          <w:tcPr>
            <w:tcW w:w="3969" w:type="dxa"/>
            <w:tcBorders>
              <w:top w:val="single" w:sz="4" w:space="0" w:color="auto"/>
              <w:left w:val="single" w:sz="4" w:space="0" w:color="auto"/>
              <w:bottom w:val="single" w:sz="4" w:space="0" w:color="auto"/>
              <w:right w:val="single" w:sz="4" w:space="0" w:color="auto"/>
            </w:tcBorders>
          </w:tcPr>
          <w:p w14:paraId="0F6DBBBF" w14:textId="77777777" w:rsidR="00D21CA3" w:rsidRPr="00276E9B" w:rsidRDefault="00D21CA3" w:rsidP="00D21CA3">
            <w:pPr>
              <w:pStyle w:val="TAL"/>
            </w:pPr>
            <w:r w:rsidRPr="00276E9B">
              <w:t>Check: Does the UE send an ESM DATA TRANSPORT message respecting each containing user data container of max of 128 Octets (the MTU set in step 18a1)?</w:t>
            </w:r>
          </w:p>
        </w:tc>
        <w:tc>
          <w:tcPr>
            <w:tcW w:w="709" w:type="dxa"/>
            <w:tcBorders>
              <w:top w:val="single" w:sz="4" w:space="0" w:color="auto"/>
              <w:left w:val="single" w:sz="4" w:space="0" w:color="auto"/>
              <w:bottom w:val="single" w:sz="4" w:space="0" w:color="auto"/>
              <w:right w:val="single" w:sz="4" w:space="0" w:color="auto"/>
            </w:tcBorders>
          </w:tcPr>
          <w:p w14:paraId="7FC841B6"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408DCD37"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ULInformationTransfer</w:t>
            </w:r>
          </w:p>
          <w:p w14:paraId="1B06989D" w14:textId="77777777" w:rsidR="00D21CA3" w:rsidRPr="00276E9B" w:rsidRDefault="00D21CA3" w:rsidP="00907D70">
            <w:pPr>
              <w:pStyle w:val="TAL"/>
            </w:pPr>
            <w:r w:rsidRPr="00276E9B">
              <w:t>TC: ESM DATA TRANSPORT</w:t>
            </w:r>
          </w:p>
        </w:tc>
        <w:tc>
          <w:tcPr>
            <w:tcW w:w="548" w:type="dxa"/>
            <w:tcBorders>
              <w:top w:val="single" w:sz="4" w:space="0" w:color="auto"/>
              <w:left w:val="single" w:sz="4" w:space="0" w:color="auto"/>
              <w:bottom w:val="single" w:sz="4" w:space="0" w:color="auto"/>
              <w:right w:val="single" w:sz="4" w:space="0" w:color="auto"/>
            </w:tcBorders>
          </w:tcPr>
          <w:p w14:paraId="67198C82" w14:textId="77777777" w:rsidR="00D21CA3" w:rsidRPr="00276E9B" w:rsidRDefault="00D21CA3" w:rsidP="00907D70">
            <w:pPr>
              <w:pStyle w:val="TAL"/>
            </w:pPr>
            <w:r w:rsidRPr="00276E9B">
              <w:t>2,3,4</w:t>
            </w:r>
          </w:p>
        </w:tc>
        <w:tc>
          <w:tcPr>
            <w:tcW w:w="892" w:type="dxa"/>
            <w:tcBorders>
              <w:top w:val="single" w:sz="4" w:space="0" w:color="auto"/>
              <w:left w:val="single" w:sz="4" w:space="0" w:color="auto"/>
              <w:bottom w:val="single" w:sz="4" w:space="0" w:color="auto"/>
              <w:right w:val="single" w:sz="4" w:space="0" w:color="auto"/>
            </w:tcBorders>
          </w:tcPr>
          <w:p w14:paraId="5A305062" w14:textId="77777777" w:rsidR="00D21CA3" w:rsidRPr="00276E9B" w:rsidRDefault="00D21CA3" w:rsidP="00907D70">
            <w:pPr>
              <w:pStyle w:val="TAL"/>
            </w:pPr>
            <w:r w:rsidRPr="00276E9B">
              <w:t>P</w:t>
            </w:r>
          </w:p>
        </w:tc>
      </w:tr>
      <w:tr w:rsidR="00D21CA3" w:rsidRPr="00276E9B" w14:paraId="132740C7" w14:textId="77777777" w:rsidTr="00907D70">
        <w:tc>
          <w:tcPr>
            <w:tcW w:w="534" w:type="dxa"/>
            <w:tcBorders>
              <w:top w:val="single" w:sz="4" w:space="0" w:color="auto"/>
              <w:left w:val="single" w:sz="4" w:space="0" w:color="auto"/>
              <w:bottom w:val="single" w:sz="4" w:space="0" w:color="auto"/>
              <w:right w:val="single" w:sz="4" w:space="0" w:color="auto"/>
            </w:tcBorders>
            <w:shd w:val="clear" w:color="auto" w:fill="auto"/>
          </w:tcPr>
          <w:p w14:paraId="398C8685" w14:textId="77777777" w:rsidR="00D21CA3" w:rsidRPr="00276E9B" w:rsidRDefault="00D21CA3" w:rsidP="00907D70">
            <w:pPr>
              <w:pStyle w:val="TAL"/>
            </w:pPr>
            <w:r w:rsidRPr="00276E9B">
              <w:t>19</w:t>
            </w:r>
          </w:p>
        </w:tc>
        <w:tc>
          <w:tcPr>
            <w:tcW w:w="3969" w:type="dxa"/>
            <w:tcBorders>
              <w:top w:val="single" w:sz="4" w:space="0" w:color="auto"/>
              <w:left w:val="single" w:sz="4" w:space="0" w:color="auto"/>
              <w:bottom w:val="single" w:sz="4" w:space="0" w:color="auto"/>
              <w:right w:val="single" w:sz="4" w:space="0" w:color="auto"/>
            </w:tcBorders>
          </w:tcPr>
          <w:p w14:paraId="5F116DB0" w14:textId="77777777" w:rsidR="00D21CA3" w:rsidRPr="00276E9B" w:rsidRDefault="00D21CA3" w:rsidP="00907D70">
            <w:pPr>
              <w:pStyle w:val="TAL"/>
            </w:pPr>
            <w:r w:rsidRPr="00276E9B">
              <w:t>The SS transmits DEACTIVATE TEST MODE message to deactivate the test mode G.</w:t>
            </w:r>
          </w:p>
        </w:tc>
        <w:tc>
          <w:tcPr>
            <w:tcW w:w="709" w:type="dxa"/>
            <w:tcBorders>
              <w:top w:val="single" w:sz="4" w:space="0" w:color="auto"/>
              <w:left w:val="single" w:sz="4" w:space="0" w:color="auto"/>
              <w:bottom w:val="single" w:sz="4" w:space="0" w:color="auto"/>
              <w:right w:val="single" w:sz="4" w:space="0" w:color="auto"/>
            </w:tcBorders>
          </w:tcPr>
          <w:p w14:paraId="3AA9DCD1"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21891CA3"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DLInformationTransfer</w:t>
            </w:r>
          </w:p>
          <w:p w14:paraId="241C6379" w14:textId="77777777" w:rsidR="00D21CA3" w:rsidRPr="00276E9B" w:rsidRDefault="00D21CA3" w:rsidP="00907D70">
            <w:pPr>
              <w:pStyle w:val="TAL"/>
            </w:pPr>
            <w:r w:rsidRPr="00276E9B">
              <w:t>TC: DEACTIVATE TEST MODE</w:t>
            </w:r>
          </w:p>
        </w:tc>
        <w:tc>
          <w:tcPr>
            <w:tcW w:w="548" w:type="dxa"/>
            <w:tcBorders>
              <w:top w:val="single" w:sz="4" w:space="0" w:color="auto"/>
              <w:left w:val="single" w:sz="4" w:space="0" w:color="auto"/>
              <w:bottom w:val="single" w:sz="4" w:space="0" w:color="auto"/>
              <w:right w:val="single" w:sz="4" w:space="0" w:color="auto"/>
            </w:tcBorders>
          </w:tcPr>
          <w:p w14:paraId="7020CCA8"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35582F9C" w14:textId="77777777" w:rsidR="00D21CA3" w:rsidRPr="00276E9B" w:rsidRDefault="00D21CA3" w:rsidP="00907D70">
            <w:pPr>
              <w:pStyle w:val="TAL"/>
            </w:pPr>
            <w:r w:rsidRPr="00276E9B">
              <w:t>-</w:t>
            </w:r>
          </w:p>
        </w:tc>
      </w:tr>
      <w:tr w:rsidR="00D21CA3" w:rsidRPr="00276E9B" w14:paraId="4503722E" w14:textId="77777777" w:rsidTr="0016565D">
        <w:tc>
          <w:tcPr>
            <w:tcW w:w="534" w:type="dxa"/>
            <w:tcBorders>
              <w:top w:val="single" w:sz="4" w:space="0" w:color="auto"/>
              <w:left w:val="single" w:sz="4" w:space="0" w:color="auto"/>
              <w:bottom w:val="single" w:sz="4" w:space="0" w:color="auto"/>
              <w:right w:val="single" w:sz="4" w:space="0" w:color="auto"/>
            </w:tcBorders>
            <w:shd w:val="clear" w:color="auto" w:fill="auto"/>
          </w:tcPr>
          <w:p w14:paraId="63ECC23F" w14:textId="77777777" w:rsidR="00D21CA3" w:rsidRPr="00276E9B" w:rsidRDefault="00D21CA3" w:rsidP="00907D70">
            <w:pPr>
              <w:pStyle w:val="TAL"/>
            </w:pPr>
            <w:r w:rsidRPr="00276E9B">
              <w:t>20</w:t>
            </w:r>
          </w:p>
        </w:tc>
        <w:tc>
          <w:tcPr>
            <w:tcW w:w="3969" w:type="dxa"/>
            <w:tcBorders>
              <w:top w:val="single" w:sz="4" w:space="0" w:color="auto"/>
              <w:left w:val="single" w:sz="4" w:space="0" w:color="auto"/>
              <w:bottom w:val="single" w:sz="4" w:space="0" w:color="auto"/>
              <w:right w:val="single" w:sz="4" w:space="0" w:color="auto"/>
            </w:tcBorders>
          </w:tcPr>
          <w:p w14:paraId="0CE4CE52" w14:textId="77777777" w:rsidR="00D21CA3" w:rsidRPr="00276E9B" w:rsidRDefault="00D21CA3" w:rsidP="00907D70">
            <w:pPr>
              <w:pStyle w:val="TAL"/>
            </w:pPr>
            <w:r w:rsidRPr="00276E9B">
              <w:t>The UE transmits an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40CBD4B0" w14:textId="77777777" w:rsidR="00D21CA3" w:rsidRPr="00276E9B" w:rsidRDefault="00D21CA3" w:rsidP="00907D70">
            <w:pPr>
              <w:pStyle w:val="TAL"/>
            </w:pPr>
            <w:r w:rsidRPr="00276E9B">
              <w:t>--&gt;</w:t>
            </w:r>
          </w:p>
        </w:tc>
        <w:tc>
          <w:tcPr>
            <w:tcW w:w="2996" w:type="dxa"/>
            <w:tcBorders>
              <w:top w:val="single" w:sz="4" w:space="0" w:color="auto"/>
              <w:left w:val="single" w:sz="4" w:space="0" w:color="auto"/>
              <w:bottom w:val="single" w:sz="4" w:space="0" w:color="auto"/>
              <w:right w:val="single" w:sz="4" w:space="0" w:color="auto"/>
            </w:tcBorders>
          </w:tcPr>
          <w:p w14:paraId="66AB46EA" w14:textId="77777777" w:rsidR="00D21CA3" w:rsidRPr="00276E9B" w:rsidRDefault="00D21CA3" w:rsidP="00907D70">
            <w:pPr>
              <w:pStyle w:val="TAL"/>
            </w:pPr>
            <w:smartTag w:uri="urn:schemas-microsoft-com:office:smarttags" w:element="stockticker">
              <w:r w:rsidRPr="00276E9B">
                <w:t>RRC</w:t>
              </w:r>
            </w:smartTag>
            <w:r w:rsidRPr="00276E9B">
              <w:t xml:space="preserve">: </w:t>
            </w:r>
            <w:r w:rsidRPr="00276E9B">
              <w:rPr>
                <w:i/>
              </w:rPr>
              <w:t>ULInformationTransfer</w:t>
            </w:r>
          </w:p>
          <w:p w14:paraId="53CC7D30" w14:textId="77777777" w:rsidR="00D21CA3" w:rsidRPr="00276E9B" w:rsidRDefault="00D21CA3" w:rsidP="00907D70">
            <w:pPr>
              <w:pStyle w:val="TAL"/>
            </w:pPr>
            <w:r w:rsidRPr="00276E9B">
              <w:t>TC: DEACTIVATE TEST MODE COMPLETE</w:t>
            </w:r>
          </w:p>
        </w:tc>
        <w:tc>
          <w:tcPr>
            <w:tcW w:w="548" w:type="dxa"/>
            <w:tcBorders>
              <w:top w:val="single" w:sz="4" w:space="0" w:color="auto"/>
              <w:left w:val="single" w:sz="4" w:space="0" w:color="auto"/>
              <w:bottom w:val="single" w:sz="4" w:space="0" w:color="auto"/>
              <w:right w:val="single" w:sz="4" w:space="0" w:color="auto"/>
            </w:tcBorders>
          </w:tcPr>
          <w:p w14:paraId="66EB6FC7"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712C2139" w14:textId="77777777" w:rsidR="00D21CA3" w:rsidRPr="00276E9B" w:rsidRDefault="00D21CA3" w:rsidP="00907D70">
            <w:pPr>
              <w:pStyle w:val="TAL"/>
            </w:pPr>
            <w:r w:rsidRPr="00276E9B">
              <w:t>-</w:t>
            </w:r>
          </w:p>
        </w:tc>
      </w:tr>
      <w:tr w:rsidR="00D21CA3" w:rsidRPr="00276E9B" w14:paraId="52FE16F9" w14:textId="77777777" w:rsidTr="0016565D">
        <w:tc>
          <w:tcPr>
            <w:tcW w:w="534" w:type="dxa"/>
            <w:tcBorders>
              <w:top w:val="single" w:sz="4" w:space="0" w:color="auto"/>
              <w:left w:val="single" w:sz="4" w:space="0" w:color="auto"/>
              <w:bottom w:val="single" w:sz="4" w:space="0" w:color="auto"/>
              <w:right w:val="single" w:sz="4" w:space="0" w:color="auto"/>
            </w:tcBorders>
            <w:shd w:val="clear" w:color="auto" w:fill="auto"/>
          </w:tcPr>
          <w:p w14:paraId="30402CE6" w14:textId="77777777" w:rsidR="00D21CA3" w:rsidRPr="00276E9B" w:rsidRDefault="00D21CA3" w:rsidP="00907D70">
            <w:pPr>
              <w:pStyle w:val="TAL"/>
            </w:pPr>
            <w:r w:rsidRPr="00276E9B">
              <w:t>21</w:t>
            </w:r>
          </w:p>
        </w:tc>
        <w:tc>
          <w:tcPr>
            <w:tcW w:w="3969" w:type="dxa"/>
            <w:tcBorders>
              <w:top w:val="single" w:sz="4" w:space="0" w:color="auto"/>
              <w:left w:val="single" w:sz="4" w:space="0" w:color="auto"/>
              <w:bottom w:val="single" w:sz="4" w:space="0" w:color="auto"/>
              <w:right w:val="single" w:sz="4" w:space="0" w:color="auto"/>
            </w:tcBorders>
          </w:tcPr>
          <w:p w14:paraId="29073365" w14:textId="77777777" w:rsidR="00D21CA3" w:rsidRPr="00276E9B" w:rsidRDefault="00D21CA3" w:rsidP="00907D70">
            <w:pPr>
              <w:pStyle w:val="TAL"/>
            </w:pPr>
            <w:r w:rsidRPr="00276E9B">
              <w:t xml:space="preserve">The SS transmits an </w:t>
            </w:r>
            <w:r w:rsidRPr="00276E9B">
              <w:rPr>
                <w:i/>
              </w:rPr>
              <w:t>RRCConnectionRelease</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144B7A3E" w14:textId="77777777" w:rsidR="00D21CA3" w:rsidRPr="00276E9B" w:rsidRDefault="00D21CA3" w:rsidP="00907D70">
            <w:pPr>
              <w:pStyle w:val="TAL"/>
            </w:pPr>
            <w:r w:rsidRPr="00276E9B">
              <w:t>&lt;--</w:t>
            </w:r>
          </w:p>
        </w:tc>
        <w:tc>
          <w:tcPr>
            <w:tcW w:w="2996" w:type="dxa"/>
            <w:tcBorders>
              <w:top w:val="single" w:sz="4" w:space="0" w:color="auto"/>
              <w:left w:val="single" w:sz="4" w:space="0" w:color="auto"/>
              <w:bottom w:val="single" w:sz="4" w:space="0" w:color="auto"/>
              <w:right w:val="single" w:sz="4" w:space="0" w:color="auto"/>
            </w:tcBorders>
          </w:tcPr>
          <w:p w14:paraId="2E9D5A1E" w14:textId="77777777" w:rsidR="00D21CA3" w:rsidRPr="00276E9B" w:rsidRDefault="00D21CA3" w:rsidP="00907D70">
            <w:pPr>
              <w:pStyle w:val="TAL"/>
            </w:pPr>
            <w:r w:rsidRPr="00276E9B">
              <w:t xml:space="preserve">RRC: </w:t>
            </w:r>
            <w:r w:rsidRPr="00276E9B">
              <w:rPr>
                <w:i/>
              </w:rPr>
              <w:t>RRCConnectionRelease</w:t>
            </w:r>
          </w:p>
        </w:tc>
        <w:tc>
          <w:tcPr>
            <w:tcW w:w="548" w:type="dxa"/>
            <w:tcBorders>
              <w:top w:val="single" w:sz="4" w:space="0" w:color="auto"/>
              <w:left w:val="single" w:sz="4" w:space="0" w:color="auto"/>
              <w:bottom w:val="single" w:sz="4" w:space="0" w:color="auto"/>
              <w:right w:val="single" w:sz="4" w:space="0" w:color="auto"/>
            </w:tcBorders>
          </w:tcPr>
          <w:p w14:paraId="6596F036" w14:textId="77777777" w:rsidR="00D21CA3" w:rsidRPr="00276E9B" w:rsidRDefault="00D21CA3" w:rsidP="00907D70">
            <w:pPr>
              <w:pStyle w:val="TAL"/>
            </w:pPr>
            <w:r w:rsidRPr="00276E9B">
              <w:t>-</w:t>
            </w:r>
          </w:p>
        </w:tc>
        <w:tc>
          <w:tcPr>
            <w:tcW w:w="892" w:type="dxa"/>
            <w:tcBorders>
              <w:top w:val="single" w:sz="4" w:space="0" w:color="auto"/>
              <w:left w:val="single" w:sz="4" w:space="0" w:color="auto"/>
              <w:bottom w:val="single" w:sz="4" w:space="0" w:color="auto"/>
              <w:right w:val="single" w:sz="4" w:space="0" w:color="auto"/>
            </w:tcBorders>
          </w:tcPr>
          <w:p w14:paraId="6A8A341C" w14:textId="77777777" w:rsidR="00D21CA3" w:rsidRPr="00276E9B" w:rsidRDefault="00D21CA3" w:rsidP="00907D70">
            <w:pPr>
              <w:pStyle w:val="TAL"/>
            </w:pPr>
            <w:r w:rsidRPr="00276E9B">
              <w:t>-</w:t>
            </w:r>
          </w:p>
        </w:tc>
      </w:tr>
    </w:tbl>
    <w:p w14:paraId="78C43182" w14:textId="77777777" w:rsidR="00A578D5" w:rsidRPr="00276E9B" w:rsidRDefault="00A578D5" w:rsidP="00A578D5"/>
    <w:p w14:paraId="19AC4D60" w14:textId="77777777" w:rsidR="00A578D5" w:rsidRPr="00276E9B" w:rsidRDefault="00A578D5" w:rsidP="00A578D5">
      <w:pPr>
        <w:pStyle w:val="H6"/>
      </w:pPr>
      <w:r w:rsidRPr="00276E9B">
        <w:rPr>
          <w:lang w:eastAsia="zh-CN"/>
        </w:rPr>
        <w:t>23.1.1</w:t>
      </w:r>
      <w:r w:rsidRPr="00276E9B">
        <w:t>.3</w:t>
      </w:r>
      <w:r w:rsidRPr="00276E9B">
        <w:rPr>
          <w:snapToGrid w:val="0"/>
        </w:rPr>
        <w:t>.3</w:t>
      </w:r>
      <w:r w:rsidRPr="00276E9B">
        <w:rPr>
          <w:snapToGrid w:val="0"/>
        </w:rPr>
        <w:tab/>
        <w:t>Specific message contents</w:t>
      </w:r>
    </w:p>
    <w:p w14:paraId="02212D2D" w14:textId="77777777" w:rsidR="00A578D5" w:rsidRPr="00276E9B" w:rsidRDefault="00A578D5" w:rsidP="00A578D5">
      <w:pPr>
        <w:pStyle w:val="TH"/>
      </w:pPr>
      <w:r w:rsidRPr="00276E9B">
        <w:t xml:space="preserve">Table </w:t>
      </w:r>
      <w:r w:rsidRPr="00276E9B">
        <w:rPr>
          <w:lang w:eastAsia="zh-CN"/>
        </w:rPr>
        <w:t>23.1.1.3.3-</w:t>
      </w:r>
      <w:r w:rsidR="00D21CA3" w:rsidRPr="00276E9B">
        <w:rPr>
          <w:lang w:eastAsia="zh-CN"/>
        </w:rPr>
        <w:t>1</w:t>
      </w:r>
      <w:r w:rsidRPr="00276E9B">
        <w:t xml:space="preserve">: Message CLOSE UE TEST LOOP (step 1,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11BDAD07" w14:textId="77777777" w:rsidTr="00907D70">
        <w:tc>
          <w:tcPr>
            <w:tcW w:w="9603" w:type="dxa"/>
            <w:gridSpan w:val="4"/>
            <w:shd w:val="clear" w:color="auto" w:fill="auto"/>
          </w:tcPr>
          <w:p w14:paraId="4DCECDE5" w14:textId="77777777" w:rsidR="00A578D5" w:rsidRPr="00276E9B" w:rsidRDefault="00A578D5" w:rsidP="00907D70">
            <w:pPr>
              <w:pStyle w:val="TAL"/>
            </w:pPr>
            <w:r w:rsidRPr="00276E9B">
              <w:t>Derivation path: TS 36.508 [18], table 4.7A-3</w:t>
            </w:r>
          </w:p>
        </w:tc>
      </w:tr>
      <w:tr w:rsidR="00A578D5" w:rsidRPr="00276E9B" w14:paraId="76A45376" w14:textId="77777777" w:rsidTr="00907D70">
        <w:tc>
          <w:tcPr>
            <w:tcW w:w="4518" w:type="dxa"/>
            <w:tcBorders>
              <w:bottom w:val="single" w:sz="4" w:space="0" w:color="auto"/>
            </w:tcBorders>
            <w:shd w:val="clear" w:color="auto" w:fill="auto"/>
          </w:tcPr>
          <w:p w14:paraId="34A3A010" w14:textId="77777777" w:rsidR="00A578D5" w:rsidRPr="00276E9B" w:rsidRDefault="00A578D5" w:rsidP="00907D70">
            <w:pPr>
              <w:pStyle w:val="TAH"/>
            </w:pPr>
            <w:r w:rsidRPr="00276E9B">
              <w:t>Information Element</w:t>
            </w:r>
          </w:p>
        </w:tc>
        <w:tc>
          <w:tcPr>
            <w:tcW w:w="2260" w:type="dxa"/>
            <w:shd w:val="clear" w:color="auto" w:fill="auto"/>
          </w:tcPr>
          <w:p w14:paraId="04405A56" w14:textId="77777777" w:rsidR="00A578D5" w:rsidRPr="00276E9B" w:rsidRDefault="00A578D5" w:rsidP="00907D70">
            <w:pPr>
              <w:pStyle w:val="TAH"/>
            </w:pPr>
            <w:r w:rsidRPr="00276E9B">
              <w:t>Value/Remark</w:t>
            </w:r>
          </w:p>
        </w:tc>
        <w:tc>
          <w:tcPr>
            <w:tcW w:w="1695" w:type="dxa"/>
            <w:shd w:val="clear" w:color="auto" w:fill="auto"/>
          </w:tcPr>
          <w:p w14:paraId="33D64486" w14:textId="77777777" w:rsidR="00A578D5" w:rsidRPr="00276E9B" w:rsidRDefault="00A578D5" w:rsidP="00907D70">
            <w:pPr>
              <w:pStyle w:val="TAH"/>
            </w:pPr>
            <w:r w:rsidRPr="00276E9B">
              <w:t>Comment</w:t>
            </w:r>
          </w:p>
        </w:tc>
        <w:tc>
          <w:tcPr>
            <w:tcW w:w="1130" w:type="dxa"/>
            <w:shd w:val="clear" w:color="auto" w:fill="auto"/>
          </w:tcPr>
          <w:p w14:paraId="3E0F93C2" w14:textId="77777777" w:rsidR="00A578D5" w:rsidRPr="00276E9B" w:rsidRDefault="00A578D5" w:rsidP="00907D70">
            <w:pPr>
              <w:pStyle w:val="TAH"/>
            </w:pPr>
            <w:r w:rsidRPr="00276E9B">
              <w:t>Condition</w:t>
            </w:r>
          </w:p>
        </w:tc>
      </w:tr>
      <w:tr w:rsidR="00A578D5" w:rsidRPr="00276E9B" w14:paraId="238718CF" w14:textId="77777777" w:rsidTr="00907D70">
        <w:tc>
          <w:tcPr>
            <w:tcW w:w="4518" w:type="dxa"/>
            <w:tcBorders>
              <w:top w:val="nil"/>
            </w:tcBorders>
            <w:shd w:val="clear" w:color="auto" w:fill="auto"/>
          </w:tcPr>
          <w:p w14:paraId="1922DBD7" w14:textId="77777777" w:rsidR="00A578D5" w:rsidRPr="00276E9B" w:rsidRDefault="00A578D5" w:rsidP="00907D70">
            <w:pPr>
              <w:pStyle w:val="TAL"/>
            </w:pPr>
            <w:r w:rsidRPr="00276E9B">
              <w:t>UE test loop mode</w:t>
            </w:r>
          </w:p>
        </w:tc>
        <w:tc>
          <w:tcPr>
            <w:tcW w:w="2260" w:type="dxa"/>
            <w:shd w:val="clear" w:color="auto" w:fill="auto"/>
          </w:tcPr>
          <w:p w14:paraId="69589840" w14:textId="77777777" w:rsidR="00A578D5" w:rsidRPr="00276E9B" w:rsidRDefault="00A578D5" w:rsidP="00907D70">
            <w:pPr>
              <w:pStyle w:val="TAL"/>
              <w:rPr>
                <w:rFonts w:cs="Arial"/>
                <w:szCs w:val="18"/>
              </w:rPr>
            </w:pPr>
            <w:r w:rsidRPr="00276E9B">
              <w:t>'00000110'B</w:t>
            </w:r>
          </w:p>
        </w:tc>
        <w:tc>
          <w:tcPr>
            <w:tcW w:w="1695" w:type="dxa"/>
            <w:shd w:val="clear" w:color="auto" w:fill="auto"/>
          </w:tcPr>
          <w:p w14:paraId="06D5C497" w14:textId="77777777" w:rsidR="00A578D5" w:rsidRPr="00276E9B" w:rsidRDefault="00A578D5" w:rsidP="00907D70">
            <w:pPr>
              <w:pStyle w:val="TAL"/>
            </w:pPr>
            <w:r w:rsidRPr="00276E9B">
              <w:t>UE test loop mode G setup</w:t>
            </w:r>
          </w:p>
        </w:tc>
        <w:tc>
          <w:tcPr>
            <w:tcW w:w="1130" w:type="dxa"/>
            <w:shd w:val="clear" w:color="auto" w:fill="auto"/>
          </w:tcPr>
          <w:p w14:paraId="51E39990" w14:textId="77777777" w:rsidR="00A578D5" w:rsidRPr="00276E9B" w:rsidRDefault="00A578D5" w:rsidP="00907D70">
            <w:pPr>
              <w:pStyle w:val="TAL"/>
            </w:pPr>
          </w:p>
        </w:tc>
      </w:tr>
      <w:tr w:rsidR="00A578D5" w:rsidRPr="00276E9B" w14:paraId="2E9E2313" w14:textId="77777777" w:rsidTr="00907D70">
        <w:tc>
          <w:tcPr>
            <w:tcW w:w="4518" w:type="dxa"/>
            <w:tcBorders>
              <w:top w:val="nil"/>
            </w:tcBorders>
            <w:shd w:val="clear" w:color="auto" w:fill="auto"/>
          </w:tcPr>
          <w:p w14:paraId="10CF7B78" w14:textId="77777777" w:rsidR="00A578D5" w:rsidRPr="00276E9B" w:rsidRDefault="00A578D5" w:rsidP="00907D70">
            <w:pPr>
              <w:pStyle w:val="TAL"/>
            </w:pPr>
            <w:r w:rsidRPr="00276E9B">
              <w:t>Operation mode and repetitions</w:t>
            </w:r>
          </w:p>
        </w:tc>
        <w:tc>
          <w:tcPr>
            <w:tcW w:w="2260" w:type="dxa"/>
            <w:shd w:val="clear" w:color="auto" w:fill="auto"/>
          </w:tcPr>
          <w:p w14:paraId="02C05BE7" w14:textId="77777777" w:rsidR="00A578D5" w:rsidRPr="00276E9B" w:rsidRDefault="00A578D5" w:rsidP="00907D70">
            <w:pPr>
              <w:pStyle w:val="TAL"/>
              <w:rPr>
                <w:rFonts w:cs="Arial"/>
                <w:szCs w:val="18"/>
              </w:rPr>
            </w:pPr>
          </w:p>
        </w:tc>
        <w:tc>
          <w:tcPr>
            <w:tcW w:w="1695" w:type="dxa"/>
            <w:shd w:val="clear" w:color="auto" w:fill="auto"/>
          </w:tcPr>
          <w:p w14:paraId="28924DF7" w14:textId="77777777" w:rsidR="00A578D5" w:rsidRPr="00276E9B" w:rsidRDefault="00A578D5" w:rsidP="00907D70">
            <w:pPr>
              <w:pStyle w:val="TAL"/>
            </w:pPr>
          </w:p>
        </w:tc>
        <w:tc>
          <w:tcPr>
            <w:tcW w:w="1130" w:type="dxa"/>
            <w:shd w:val="clear" w:color="auto" w:fill="auto"/>
          </w:tcPr>
          <w:p w14:paraId="0FC5B42F" w14:textId="77777777" w:rsidR="00A578D5" w:rsidRPr="00276E9B" w:rsidRDefault="00A578D5" w:rsidP="00907D70">
            <w:pPr>
              <w:pStyle w:val="TAL"/>
            </w:pPr>
          </w:p>
        </w:tc>
      </w:tr>
      <w:tr w:rsidR="00A578D5" w:rsidRPr="00276E9B" w14:paraId="6AC35208" w14:textId="77777777" w:rsidTr="00907D70">
        <w:tc>
          <w:tcPr>
            <w:tcW w:w="4518" w:type="dxa"/>
            <w:tcBorders>
              <w:top w:val="nil"/>
            </w:tcBorders>
            <w:shd w:val="clear" w:color="auto" w:fill="auto"/>
          </w:tcPr>
          <w:p w14:paraId="03B46BFE" w14:textId="77777777" w:rsidR="00A578D5" w:rsidRPr="00276E9B" w:rsidRDefault="00A578D5" w:rsidP="00907D70">
            <w:pPr>
              <w:pStyle w:val="TAL"/>
            </w:pPr>
            <w:r w:rsidRPr="00276E9B">
              <w:t xml:space="preserve">  M0</w:t>
            </w:r>
          </w:p>
        </w:tc>
        <w:tc>
          <w:tcPr>
            <w:tcW w:w="2260" w:type="dxa"/>
            <w:shd w:val="clear" w:color="auto" w:fill="auto"/>
          </w:tcPr>
          <w:p w14:paraId="3B9FABD1" w14:textId="77777777" w:rsidR="00A578D5" w:rsidRPr="00276E9B" w:rsidRDefault="00A578D5" w:rsidP="00907D70">
            <w:pPr>
              <w:pStyle w:val="TAL"/>
              <w:rPr>
                <w:rFonts w:cs="Arial"/>
                <w:szCs w:val="18"/>
              </w:rPr>
            </w:pPr>
            <w:r w:rsidRPr="00276E9B">
              <w:rPr>
                <w:rFonts w:cs="Arial"/>
                <w:szCs w:val="18"/>
              </w:rPr>
              <w:t>0</w:t>
            </w:r>
          </w:p>
        </w:tc>
        <w:tc>
          <w:tcPr>
            <w:tcW w:w="1695" w:type="dxa"/>
            <w:shd w:val="clear" w:color="auto" w:fill="auto"/>
          </w:tcPr>
          <w:p w14:paraId="778F41C5" w14:textId="77777777" w:rsidR="00A578D5" w:rsidRPr="00276E9B" w:rsidRDefault="00A578D5" w:rsidP="00907D70">
            <w:pPr>
              <w:pStyle w:val="TAL"/>
            </w:pPr>
            <w:r w:rsidRPr="00276E9B">
              <w:t>data is returned in uplink at the EMM entity</w:t>
            </w:r>
          </w:p>
        </w:tc>
        <w:tc>
          <w:tcPr>
            <w:tcW w:w="1130" w:type="dxa"/>
            <w:shd w:val="clear" w:color="auto" w:fill="auto"/>
          </w:tcPr>
          <w:p w14:paraId="4DDB2265" w14:textId="77777777" w:rsidR="00A578D5" w:rsidRPr="00276E9B" w:rsidRDefault="00A578D5" w:rsidP="00907D70">
            <w:pPr>
              <w:pStyle w:val="TAL"/>
            </w:pPr>
          </w:p>
        </w:tc>
      </w:tr>
      <w:tr w:rsidR="00A578D5" w:rsidRPr="00276E9B" w14:paraId="4B02D221" w14:textId="77777777" w:rsidTr="00907D70">
        <w:tc>
          <w:tcPr>
            <w:tcW w:w="4518" w:type="dxa"/>
            <w:tcBorders>
              <w:top w:val="nil"/>
            </w:tcBorders>
            <w:shd w:val="clear" w:color="auto" w:fill="auto"/>
          </w:tcPr>
          <w:p w14:paraId="622EF8D6" w14:textId="77777777" w:rsidR="00A578D5" w:rsidRPr="00276E9B" w:rsidRDefault="00A578D5" w:rsidP="00907D70">
            <w:pPr>
              <w:pStyle w:val="TAL"/>
            </w:pPr>
            <w:r w:rsidRPr="00276E9B">
              <w:t xml:space="preserve">  R6..R0</w:t>
            </w:r>
          </w:p>
        </w:tc>
        <w:tc>
          <w:tcPr>
            <w:tcW w:w="2260" w:type="dxa"/>
            <w:shd w:val="clear" w:color="auto" w:fill="auto"/>
          </w:tcPr>
          <w:p w14:paraId="3F0D1437" w14:textId="77777777" w:rsidR="00A578D5" w:rsidRPr="00276E9B" w:rsidRDefault="00C974FC" w:rsidP="00907D70">
            <w:pPr>
              <w:pStyle w:val="TAL"/>
              <w:rPr>
                <w:rFonts w:cs="Arial"/>
                <w:szCs w:val="18"/>
              </w:rPr>
            </w:pPr>
            <w:r w:rsidRPr="00276E9B">
              <w:rPr>
                <w:rFonts w:cs="Arial"/>
                <w:szCs w:val="18"/>
              </w:rPr>
              <w:t>'0001100'B</w:t>
            </w:r>
          </w:p>
        </w:tc>
        <w:tc>
          <w:tcPr>
            <w:tcW w:w="1695" w:type="dxa"/>
            <w:shd w:val="clear" w:color="auto" w:fill="auto"/>
          </w:tcPr>
          <w:p w14:paraId="73CD6016" w14:textId="77777777" w:rsidR="00A578D5" w:rsidRPr="00276E9B" w:rsidRDefault="00C974FC" w:rsidP="00907D70">
            <w:pPr>
              <w:pStyle w:val="TAL"/>
            </w:pPr>
            <w:r w:rsidRPr="00276E9B">
              <w:t>12</w:t>
            </w:r>
          </w:p>
          <w:p w14:paraId="28EC3197" w14:textId="77777777" w:rsidR="00A578D5" w:rsidRPr="00276E9B" w:rsidRDefault="00A578D5" w:rsidP="00C974FC">
            <w:pPr>
              <w:pStyle w:val="TAL"/>
            </w:pPr>
            <w:r w:rsidRPr="00276E9B">
              <w:t xml:space="preserve">The received DL message in uplink shall be looped back </w:t>
            </w:r>
            <w:r w:rsidR="00C974FC" w:rsidRPr="00276E9B">
              <w:t xml:space="preserve">12 </w:t>
            </w:r>
            <w:r w:rsidRPr="00276E9B">
              <w:t>times.</w:t>
            </w:r>
          </w:p>
        </w:tc>
        <w:tc>
          <w:tcPr>
            <w:tcW w:w="1130" w:type="dxa"/>
            <w:shd w:val="clear" w:color="auto" w:fill="auto"/>
          </w:tcPr>
          <w:p w14:paraId="0837429A" w14:textId="77777777" w:rsidR="00A578D5" w:rsidRPr="00276E9B" w:rsidRDefault="00A578D5" w:rsidP="00907D70">
            <w:pPr>
              <w:pStyle w:val="TAL"/>
            </w:pPr>
          </w:p>
        </w:tc>
      </w:tr>
      <w:tr w:rsidR="00A578D5" w:rsidRPr="00276E9B" w14:paraId="3F82011E" w14:textId="77777777" w:rsidTr="00907D70">
        <w:tc>
          <w:tcPr>
            <w:tcW w:w="4518" w:type="dxa"/>
            <w:tcBorders>
              <w:top w:val="nil"/>
            </w:tcBorders>
            <w:shd w:val="clear" w:color="auto" w:fill="auto"/>
          </w:tcPr>
          <w:p w14:paraId="46442111" w14:textId="77777777" w:rsidR="00A578D5" w:rsidRPr="00276E9B" w:rsidRDefault="00A578D5" w:rsidP="00907D70">
            <w:pPr>
              <w:pStyle w:val="TAL"/>
            </w:pPr>
            <w:r w:rsidRPr="00276E9B">
              <w:t>Uplink data delay</w:t>
            </w:r>
          </w:p>
        </w:tc>
        <w:tc>
          <w:tcPr>
            <w:tcW w:w="2260" w:type="dxa"/>
            <w:shd w:val="clear" w:color="auto" w:fill="auto"/>
          </w:tcPr>
          <w:p w14:paraId="3EB5644A" w14:textId="77777777" w:rsidR="00A578D5" w:rsidRPr="00276E9B" w:rsidRDefault="00A578D5" w:rsidP="00907D70">
            <w:pPr>
              <w:pStyle w:val="TAL"/>
              <w:rPr>
                <w:rFonts w:cs="Arial"/>
                <w:szCs w:val="18"/>
              </w:rPr>
            </w:pPr>
            <w:r w:rsidRPr="00276E9B">
              <w:rPr>
                <w:rFonts w:cs="Arial"/>
                <w:szCs w:val="18"/>
              </w:rPr>
              <w:t>'00111100'B</w:t>
            </w:r>
          </w:p>
        </w:tc>
        <w:tc>
          <w:tcPr>
            <w:tcW w:w="1695" w:type="dxa"/>
            <w:shd w:val="clear" w:color="auto" w:fill="auto"/>
          </w:tcPr>
          <w:p w14:paraId="4FD53FED" w14:textId="77777777" w:rsidR="00A578D5" w:rsidRPr="00276E9B" w:rsidRDefault="00A578D5" w:rsidP="00907D70">
            <w:pPr>
              <w:pStyle w:val="TAL"/>
            </w:pPr>
            <w:r w:rsidRPr="00276E9B">
              <w:t>T_delay_modeG timer=60 sec</w:t>
            </w:r>
          </w:p>
          <w:p w14:paraId="43024728" w14:textId="77777777" w:rsidR="00A578D5" w:rsidRPr="00276E9B" w:rsidRDefault="00A578D5" w:rsidP="00907D70">
            <w:pPr>
              <w:pStyle w:val="TAL"/>
            </w:pPr>
          </w:p>
          <w:p w14:paraId="49709E20" w14:textId="77777777" w:rsidR="00A578D5" w:rsidRPr="00276E9B" w:rsidRDefault="00A578D5" w:rsidP="00907D70">
            <w:pPr>
              <w:pStyle w:val="TAL"/>
            </w:pPr>
            <w:r w:rsidRPr="00276E9B">
              <w:t>0..255 seconds (binary coded, T7 is most significant bit and T0 least significant bit)</w:t>
            </w:r>
          </w:p>
        </w:tc>
        <w:tc>
          <w:tcPr>
            <w:tcW w:w="1130" w:type="dxa"/>
            <w:shd w:val="clear" w:color="auto" w:fill="auto"/>
          </w:tcPr>
          <w:p w14:paraId="006F0E3E" w14:textId="77777777" w:rsidR="00A578D5" w:rsidRPr="00276E9B" w:rsidRDefault="00A578D5" w:rsidP="00907D70">
            <w:pPr>
              <w:pStyle w:val="TAL"/>
            </w:pPr>
          </w:p>
        </w:tc>
      </w:tr>
    </w:tbl>
    <w:p w14:paraId="7971B643" w14:textId="77777777" w:rsidR="00A578D5" w:rsidRPr="00276E9B" w:rsidRDefault="00A578D5" w:rsidP="00A578D5"/>
    <w:p w14:paraId="1A6A0FE5" w14:textId="77777777" w:rsidR="00A578D5" w:rsidRPr="00276E9B" w:rsidRDefault="00A578D5" w:rsidP="00A578D5">
      <w:pPr>
        <w:pStyle w:val="TH"/>
      </w:pPr>
      <w:r w:rsidRPr="00276E9B">
        <w:lastRenderedPageBreak/>
        <w:t xml:space="preserve">Table </w:t>
      </w:r>
      <w:r w:rsidRPr="00276E9B">
        <w:rPr>
          <w:lang w:eastAsia="zh-CN"/>
        </w:rPr>
        <w:t>23.1.1.3.3-</w:t>
      </w:r>
      <w:r w:rsidR="00D21CA3" w:rsidRPr="00276E9B">
        <w:rPr>
          <w:lang w:eastAsia="zh-CN"/>
        </w:rPr>
        <w:t>2</w:t>
      </w:r>
      <w:r w:rsidRPr="00276E9B">
        <w:t>: Message ESM DATA TRANSPORT (steps</w:t>
      </w:r>
      <w:r w:rsidR="00D21CA3" w:rsidRPr="00276E9B">
        <w:t xml:space="preserve"> 3 and 11</w:t>
      </w:r>
      <w:r w:rsidRPr="00276E9B">
        <w:t xml:space="preserve">,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3159AABA" w14:textId="77777777" w:rsidTr="00907D70">
        <w:tc>
          <w:tcPr>
            <w:tcW w:w="9603" w:type="dxa"/>
            <w:gridSpan w:val="4"/>
            <w:shd w:val="clear" w:color="auto" w:fill="auto"/>
          </w:tcPr>
          <w:p w14:paraId="71F078DD" w14:textId="77777777" w:rsidR="00A578D5" w:rsidRPr="00276E9B" w:rsidRDefault="00A578D5" w:rsidP="00907D70">
            <w:pPr>
              <w:pStyle w:val="TAL"/>
            </w:pPr>
            <w:r w:rsidRPr="00276E9B">
              <w:t>Derivation path: TS 36.508 [18], table 4.7.3-12A.</w:t>
            </w:r>
          </w:p>
        </w:tc>
      </w:tr>
      <w:tr w:rsidR="00A578D5" w:rsidRPr="00276E9B" w14:paraId="5BEE5927" w14:textId="77777777" w:rsidTr="00907D70">
        <w:tc>
          <w:tcPr>
            <w:tcW w:w="4518" w:type="dxa"/>
            <w:tcBorders>
              <w:bottom w:val="single" w:sz="4" w:space="0" w:color="auto"/>
            </w:tcBorders>
            <w:shd w:val="clear" w:color="auto" w:fill="auto"/>
          </w:tcPr>
          <w:p w14:paraId="57F75F89" w14:textId="77777777" w:rsidR="00A578D5" w:rsidRPr="00276E9B" w:rsidRDefault="00A578D5" w:rsidP="00907D70">
            <w:pPr>
              <w:pStyle w:val="TAH"/>
            </w:pPr>
            <w:r w:rsidRPr="00276E9B">
              <w:t>Information Element</w:t>
            </w:r>
          </w:p>
        </w:tc>
        <w:tc>
          <w:tcPr>
            <w:tcW w:w="2260" w:type="dxa"/>
            <w:shd w:val="clear" w:color="auto" w:fill="auto"/>
          </w:tcPr>
          <w:p w14:paraId="4818ECED" w14:textId="77777777" w:rsidR="00A578D5" w:rsidRPr="00276E9B" w:rsidRDefault="00A578D5" w:rsidP="00907D70">
            <w:pPr>
              <w:pStyle w:val="TAH"/>
            </w:pPr>
            <w:r w:rsidRPr="00276E9B">
              <w:t>Value/Remark</w:t>
            </w:r>
          </w:p>
        </w:tc>
        <w:tc>
          <w:tcPr>
            <w:tcW w:w="1695" w:type="dxa"/>
            <w:shd w:val="clear" w:color="auto" w:fill="auto"/>
          </w:tcPr>
          <w:p w14:paraId="7F4617FC" w14:textId="77777777" w:rsidR="00A578D5" w:rsidRPr="00276E9B" w:rsidRDefault="00A578D5" w:rsidP="00907D70">
            <w:pPr>
              <w:pStyle w:val="TAH"/>
            </w:pPr>
            <w:r w:rsidRPr="00276E9B">
              <w:t>Comment</w:t>
            </w:r>
          </w:p>
        </w:tc>
        <w:tc>
          <w:tcPr>
            <w:tcW w:w="1130" w:type="dxa"/>
            <w:shd w:val="clear" w:color="auto" w:fill="auto"/>
          </w:tcPr>
          <w:p w14:paraId="3F132139" w14:textId="77777777" w:rsidR="00A578D5" w:rsidRPr="00276E9B" w:rsidRDefault="00A578D5" w:rsidP="00907D70">
            <w:pPr>
              <w:pStyle w:val="TAH"/>
            </w:pPr>
            <w:r w:rsidRPr="00276E9B">
              <w:t>Condition</w:t>
            </w:r>
          </w:p>
        </w:tc>
      </w:tr>
      <w:tr w:rsidR="00A578D5" w:rsidRPr="00276E9B" w14:paraId="3A043D9E" w14:textId="77777777" w:rsidTr="00907D70">
        <w:tc>
          <w:tcPr>
            <w:tcW w:w="4518" w:type="dxa"/>
            <w:tcBorders>
              <w:top w:val="nil"/>
            </w:tcBorders>
            <w:shd w:val="clear" w:color="auto" w:fill="auto"/>
          </w:tcPr>
          <w:p w14:paraId="61DF1804" w14:textId="77777777" w:rsidR="00A578D5" w:rsidRPr="00276E9B" w:rsidRDefault="00A578D5" w:rsidP="00907D70">
            <w:pPr>
              <w:pStyle w:val="TAL"/>
            </w:pPr>
            <w:r w:rsidRPr="00276E9B">
              <w:t>User data container</w:t>
            </w:r>
          </w:p>
        </w:tc>
        <w:tc>
          <w:tcPr>
            <w:tcW w:w="2260" w:type="dxa"/>
            <w:shd w:val="clear" w:color="auto" w:fill="auto"/>
          </w:tcPr>
          <w:p w14:paraId="46A92C0B" w14:textId="77777777" w:rsidR="00A578D5" w:rsidRPr="00276E9B" w:rsidRDefault="00A578D5" w:rsidP="00907D70">
            <w:pPr>
              <w:pStyle w:val="TAL"/>
              <w:rPr>
                <w:rFonts w:cs="Arial"/>
                <w:szCs w:val="18"/>
              </w:rPr>
            </w:pPr>
            <w:r w:rsidRPr="00276E9B">
              <w:rPr>
                <w:rFonts w:cs="Arial"/>
                <w:szCs w:val="18"/>
              </w:rPr>
              <w:t>'11110000 11110000 11110000'B</w:t>
            </w:r>
          </w:p>
        </w:tc>
        <w:tc>
          <w:tcPr>
            <w:tcW w:w="1695" w:type="dxa"/>
            <w:shd w:val="clear" w:color="auto" w:fill="auto"/>
          </w:tcPr>
          <w:p w14:paraId="630B6C9F" w14:textId="77777777" w:rsidR="00A578D5" w:rsidRPr="00276E9B" w:rsidRDefault="00A578D5" w:rsidP="00907D70">
            <w:pPr>
              <w:pStyle w:val="TAL"/>
              <w:rPr>
                <w:lang w:eastAsia="ko-KR"/>
              </w:rPr>
            </w:pPr>
            <w:r w:rsidRPr="00276E9B">
              <w:rPr>
                <w:lang w:eastAsia="ko-KR"/>
              </w:rPr>
              <w:t>3 Octets of user data</w:t>
            </w:r>
          </w:p>
          <w:p w14:paraId="48530CAB" w14:textId="77777777" w:rsidR="00A578D5" w:rsidRPr="00276E9B" w:rsidRDefault="00A578D5" w:rsidP="00907D70">
            <w:pPr>
              <w:pStyle w:val="TAL"/>
            </w:pPr>
            <w:r w:rsidRPr="00276E9B">
              <w:rPr>
                <w:lang w:eastAsia="ko-KR"/>
              </w:rPr>
              <w:t>- The value is arbitrary chosen</w:t>
            </w:r>
          </w:p>
        </w:tc>
        <w:tc>
          <w:tcPr>
            <w:tcW w:w="1130" w:type="dxa"/>
            <w:shd w:val="clear" w:color="auto" w:fill="auto"/>
          </w:tcPr>
          <w:p w14:paraId="3519CE18" w14:textId="77777777" w:rsidR="00A578D5" w:rsidRPr="00276E9B" w:rsidRDefault="00A578D5" w:rsidP="00907D70">
            <w:pPr>
              <w:pStyle w:val="TAL"/>
            </w:pPr>
          </w:p>
        </w:tc>
      </w:tr>
      <w:tr w:rsidR="00A578D5" w:rsidRPr="00276E9B" w14:paraId="0E7BFD21" w14:textId="77777777" w:rsidTr="00907D70">
        <w:tc>
          <w:tcPr>
            <w:tcW w:w="4518" w:type="dxa"/>
            <w:tcBorders>
              <w:top w:val="nil"/>
            </w:tcBorders>
            <w:shd w:val="clear" w:color="auto" w:fill="auto"/>
          </w:tcPr>
          <w:p w14:paraId="4FBCBA81" w14:textId="77777777" w:rsidR="00A578D5" w:rsidRPr="00276E9B" w:rsidRDefault="00A578D5" w:rsidP="00907D70">
            <w:pPr>
              <w:pStyle w:val="TAL"/>
            </w:pPr>
            <w:r w:rsidRPr="00276E9B">
              <w:t>Release assistance indication</w:t>
            </w:r>
          </w:p>
        </w:tc>
        <w:tc>
          <w:tcPr>
            <w:tcW w:w="2260" w:type="dxa"/>
            <w:shd w:val="clear" w:color="auto" w:fill="auto"/>
          </w:tcPr>
          <w:p w14:paraId="164BB41E" w14:textId="77777777" w:rsidR="00A578D5" w:rsidRPr="00276E9B" w:rsidRDefault="00A578D5" w:rsidP="00907D70">
            <w:pPr>
              <w:pStyle w:val="TAL"/>
              <w:rPr>
                <w:rFonts w:cs="Arial"/>
                <w:szCs w:val="18"/>
              </w:rPr>
            </w:pPr>
            <w:r w:rsidRPr="00276E9B">
              <w:rPr>
                <w:rFonts w:cs="Arial"/>
                <w:szCs w:val="18"/>
              </w:rPr>
              <w:t>Not present</w:t>
            </w:r>
          </w:p>
        </w:tc>
        <w:tc>
          <w:tcPr>
            <w:tcW w:w="1695" w:type="dxa"/>
            <w:shd w:val="clear" w:color="auto" w:fill="auto"/>
          </w:tcPr>
          <w:p w14:paraId="7149A0C9" w14:textId="77777777" w:rsidR="00A578D5" w:rsidRPr="00276E9B" w:rsidRDefault="00A578D5" w:rsidP="00907D70">
            <w:pPr>
              <w:pStyle w:val="TAL"/>
            </w:pPr>
          </w:p>
        </w:tc>
        <w:tc>
          <w:tcPr>
            <w:tcW w:w="1130" w:type="dxa"/>
            <w:shd w:val="clear" w:color="auto" w:fill="auto"/>
          </w:tcPr>
          <w:p w14:paraId="30AA4092" w14:textId="77777777" w:rsidR="00A578D5" w:rsidRPr="00276E9B" w:rsidRDefault="00A578D5" w:rsidP="00907D70">
            <w:pPr>
              <w:pStyle w:val="TAL"/>
            </w:pPr>
          </w:p>
        </w:tc>
      </w:tr>
    </w:tbl>
    <w:p w14:paraId="45AA9788" w14:textId="77777777" w:rsidR="00A578D5" w:rsidRPr="00276E9B" w:rsidRDefault="00A578D5" w:rsidP="00A578D5"/>
    <w:p w14:paraId="3C840D41" w14:textId="77777777" w:rsidR="00A578D5" w:rsidRPr="00276E9B" w:rsidRDefault="00A578D5" w:rsidP="00A578D5">
      <w:pPr>
        <w:pStyle w:val="TH"/>
      </w:pPr>
      <w:r w:rsidRPr="00276E9B">
        <w:t xml:space="preserve">Table </w:t>
      </w:r>
      <w:r w:rsidRPr="00276E9B">
        <w:rPr>
          <w:lang w:eastAsia="zh-CN"/>
        </w:rPr>
        <w:t>23.1.1.3.3-</w:t>
      </w:r>
      <w:r w:rsidR="006A7EAA" w:rsidRPr="00276E9B">
        <w:rPr>
          <w:lang w:eastAsia="zh-CN"/>
        </w:rPr>
        <w:t>3</w:t>
      </w:r>
      <w:r w:rsidRPr="00276E9B">
        <w:t>: Message ESM DATA TRANSPORT (steps</w:t>
      </w:r>
      <w:r w:rsidR="006A7EAA" w:rsidRPr="00276E9B">
        <w:t xml:space="preserve"> 12, 15</w:t>
      </w:r>
      <w:r w:rsidRPr="00276E9B">
        <w:t xml:space="preserve">,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00F5E477" w14:textId="77777777" w:rsidTr="00907D70">
        <w:tc>
          <w:tcPr>
            <w:tcW w:w="9603" w:type="dxa"/>
            <w:gridSpan w:val="4"/>
            <w:shd w:val="clear" w:color="auto" w:fill="auto"/>
          </w:tcPr>
          <w:p w14:paraId="30FD5014" w14:textId="77777777" w:rsidR="00A578D5" w:rsidRPr="00276E9B" w:rsidRDefault="00A578D5" w:rsidP="00907D70">
            <w:pPr>
              <w:pStyle w:val="TAL"/>
            </w:pPr>
            <w:r w:rsidRPr="00276E9B">
              <w:t>Derivation path: TS 36.508 [18], table 4.7.3-12A.</w:t>
            </w:r>
          </w:p>
        </w:tc>
      </w:tr>
      <w:tr w:rsidR="00A578D5" w:rsidRPr="00276E9B" w14:paraId="5F6C7FDA" w14:textId="77777777" w:rsidTr="00907D70">
        <w:tc>
          <w:tcPr>
            <w:tcW w:w="4518" w:type="dxa"/>
            <w:tcBorders>
              <w:bottom w:val="single" w:sz="4" w:space="0" w:color="auto"/>
            </w:tcBorders>
            <w:shd w:val="clear" w:color="auto" w:fill="auto"/>
          </w:tcPr>
          <w:p w14:paraId="744A4A7F" w14:textId="77777777" w:rsidR="00A578D5" w:rsidRPr="00276E9B" w:rsidRDefault="00A578D5" w:rsidP="00907D70">
            <w:pPr>
              <w:pStyle w:val="TAH"/>
            </w:pPr>
            <w:r w:rsidRPr="00276E9B">
              <w:t>Information Element</w:t>
            </w:r>
          </w:p>
        </w:tc>
        <w:tc>
          <w:tcPr>
            <w:tcW w:w="2260" w:type="dxa"/>
            <w:shd w:val="clear" w:color="auto" w:fill="auto"/>
          </w:tcPr>
          <w:p w14:paraId="6118DCDA" w14:textId="77777777" w:rsidR="00A578D5" w:rsidRPr="00276E9B" w:rsidRDefault="00A578D5" w:rsidP="00907D70">
            <w:pPr>
              <w:pStyle w:val="TAH"/>
            </w:pPr>
            <w:r w:rsidRPr="00276E9B">
              <w:t>Value/Remark</w:t>
            </w:r>
          </w:p>
        </w:tc>
        <w:tc>
          <w:tcPr>
            <w:tcW w:w="1695" w:type="dxa"/>
            <w:shd w:val="clear" w:color="auto" w:fill="auto"/>
          </w:tcPr>
          <w:p w14:paraId="11DD802C" w14:textId="77777777" w:rsidR="00A578D5" w:rsidRPr="00276E9B" w:rsidRDefault="00A578D5" w:rsidP="00907D70">
            <w:pPr>
              <w:pStyle w:val="TAH"/>
            </w:pPr>
            <w:r w:rsidRPr="00276E9B">
              <w:t>Comment</w:t>
            </w:r>
          </w:p>
        </w:tc>
        <w:tc>
          <w:tcPr>
            <w:tcW w:w="1130" w:type="dxa"/>
            <w:shd w:val="clear" w:color="auto" w:fill="auto"/>
          </w:tcPr>
          <w:p w14:paraId="798ADDD0" w14:textId="77777777" w:rsidR="00A578D5" w:rsidRPr="00276E9B" w:rsidRDefault="00A578D5" w:rsidP="00907D70">
            <w:pPr>
              <w:pStyle w:val="TAH"/>
            </w:pPr>
            <w:r w:rsidRPr="00276E9B">
              <w:t>Condition</w:t>
            </w:r>
          </w:p>
        </w:tc>
      </w:tr>
      <w:tr w:rsidR="00A578D5" w:rsidRPr="00276E9B" w14:paraId="66830926" w14:textId="77777777" w:rsidTr="00907D70">
        <w:tc>
          <w:tcPr>
            <w:tcW w:w="4518" w:type="dxa"/>
            <w:tcBorders>
              <w:top w:val="nil"/>
            </w:tcBorders>
            <w:shd w:val="clear" w:color="auto" w:fill="auto"/>
          </w:tcPr>
          <w:p w14:paraId="6071C1CF" w14:textId="77777777" w:rsidR="00A578D5" w:rsidRPr="00276E9B" w:rsidRDefault="00A578D5" w:rsidP="00907D70">
            <w:pPr>
              <w:pStyle w:val="TAL"/>
            </w:pPr>
            <w:r w:rsidRPr="00276E9B">
              <w:t>User data container</w:t>
            </w:r>
          </w:p>
        </w:tc>
        <w:tc>
          <w:tcPr>
            <w:tcW w:w="2260" w:type="dxa"/>
            <w:shd w:val="clear" w:color="auto" w:fill="auto"/>
          </w:tcPr>
          <w:p w14:paraId="07250675" w14:textId="77777777" w:rsidR="00A578D5" w:rsidRPr="00276E9B" w:rsidRDefault="00A578D5" w:rsidP="00907D70">
            <w:pPr>
              <w:pStyle w:val="TAL"/>
              <w:rPr>
                <w:rFonts w:cs="Arial"/>
                <w:szCs w:val="18"/>
              </w:rPr>
            </w:pPr>
            <w:r w:rsidRPr="00276E9B">
              <w:rPr>
                <w:rFonts w:cs="Arial"/>
                <w:szCs w:val="18"/>
              </w:rPr>
              <w:t>'11110000 11110000 11110000'B</w:t>
            </w:r>
          </w:p>
        </w:tc>
        <w:tc>
          <w:tcPr>
            <w:tcW w:w="1695" w:type="dxa"/>
            <w:shd w:val="clear" w:color="auto" w:fill="auto"/>
          </w:tcPr>
          <w:p w14:paraId="32756B54" w14:textId="77777777" w:rsidR="00A578D5" w:rsidRPr="00276E9B" w:rsidRDefault="00A578D5" w:rsidP="00907D70">
            <w:pPr>
              <w:pStyle w:val="TAL"/>
              <w:rPr>
                <w:lang w:eastAsia="ko-KR"/>
              </w:rPr>
            </w:pPr>
            <w:r w:rsidRPr="00276E9B">
              <w:rPr>
                <w:lang w:eastAsia="ko-KR"/>
              </w:rPr>
              <w:t>3 Octets of user data</w:t>
            </w:r>
          </w:p>
          <w:p w14:paraId="5DA35187" w14:textId="77777777" w:rsidR="00A578D5" w:rsidRPr="00276E9B" w:rsidRDefault="00A578D5" w:rsidP="00907D70">
            <w:pPr>
              <w:pStyle w:val="TAL"/>
            </w:pPr>
            <w:r w:rsidRPr="00276E9B">
              <w:rPr>
                <w:lang w:eastAsia="ko-KR"/>
              </w:rPr>
              <w:t>- The value is arbitrary chosen</w:t>
            </w:r>
          </w:p>
        </w:tc>
        <w:tc>
          <w:tcPr>
            <w:tcW w:w="1130" w:type="dxa"/>
            <w:shd w:val="clear" w:color="auto" w:fill="auto"/>
          </w:tcPr>
          <w:p w14:paraId="5D7B83FA" w14:textId="77777777" w:rsidR="00A578D5" w:rsidRPr="00276E9B" w:rsidRDefault="00A578D5" w:rsidP="00907D70">
            <w:pPr>
              <w:pStyle w:val="TAL"/>
            </w:pPr>
          </w:p>
        </w:tc>
      </w:tr>
      <w:tr w:rsidR="00A578D5" w:rsidRPr="00276E9B" w14:paraId="2F195BA4" w14:textId="77777777" w:rsidTr="00907D70">
        <w:tc>
          <w:tcPr>
            <w:tcW w:w="4518" w:type="dxa"/>
            <w:tcBorders>
              <w:top w:val="nil"/>
              <w:bottom w:val="nil"/>
            </w:tcBorders>
            <w:shd w:val="clear" w:color="auto" w:fill="auto"/>
          </w:tcPr>
          <w:p w14:paraId="4C02F642" w14:textId="77777777" w:rsidR="00A578D5" w:rsidRPr="00276E9B" w:rsidRDefault="00A578D5" w:rsidP="00907D70">
            <w:pPr>
              <w:pStyle w:val="TAL"/>
              <w:rPr>
                <w:rFonts w:cs="Arial"/>
                <w:szCs w:val="18"/>
              </w:rPr>
            </w:pPr>
            <w:r w:rsidRPr="00276E9B">
              <w:rPr>
                <w:rFonts w:cs="Arial"/>
                <w:szCs w:val="18"/>
              </w:rPr>
              <w:t>Release assistance indication</w:t>
            </w:r>
          </w:p>
        </w:tc>
        <w:tc>
          <w:tcPr>
            <w:tcW w:w="2260" w:type="dxa"/>
            <w:shd w:val="clear" w:color="auto" w:fill="auto"/>
          </w:tcPr>
          <w:p w14:paraId="28AE1AB2" w14:textId="77777777" w:rsidR="00A578D5" w:rsidRPr="00276E9B" w:rsidRDefault="00A578D5" w:rsidP="00907D70">
            <w:pPr>
              <w:pStyle w:val="TAL"/>
              <w:rPr>
                <w:rFonts w:cs="Arial"/>
                <w:szCs w:val="18"/>
              </w:rPr>
            </w:pPr>
            <w:r w:rsidRPr="00276E9B">
              <w:rPr>
                <w:rFonts w:cs="Arial"/>
                <w:szCs w:val="18"/>
              </w:rPr>
              <w:t>Not present Or Present with DDX='00'B</w:t>
            </w:r>
          </w:p>
        </w:tc>
        <w:tc>
          <w:tcPr>
            <w:tcW w:w="1695" w:type="dxa"/>
            <w:shd w:val="clear" w:color="auto" w:fill="auto"/>
          </w:tcPr>
          <w:p w14:paraId="3A42D48A" w14:textId="77777777" w:rsidR="00A578D5" w:rsidRPr="00276E9B" w:rsidRDefault="00A578D5" w:rsidP="006A7EAA">
            <w:pPr>
              <w:pStyle w:val="TAL"/>
              <w:rPr>
                <w:rFonts w:cs="Arial"/>
                <w:szCs w:val="18"/>
              </w:rPr>
            </w:pPr>
            <w:r w:rsidRPr="00276E9B">
              <w:rPr>
                <w:rFonts w:cs="Arial"/>
                <w:szCs w:val="18"/>
              </w:rPr>
              <w:t>The messages sent in step</w:t>
            </w:r>
            <w:r w:rsidR="006A7EAA" w:rsidRPr="00276E9B">
              <w:rPr>
                <w:rFonts w:cs="Arial"/>
                <w:szCs w:val="18"/>
              </w:rPr>
              <w:t xml:space="preserve"> 12</w:t>
            </w:r>
            <w:r w:rsidRPr="00276E9B">
              <w:rPr>
                <w:rFonts w:cs="Arial"/>
                <w:szCs w:val="18"/>
              </w:rPr>
              <w:t>0 and the first message sent in step</w:t>
            </w:r>
            <w:r w:rsidR="006A7EAA" w:rsidRPr="00276E9B">
              <w:rPr>
                <w:rFonts w:cs="Arial"/>
                <w:szCs w:val="18"/>
              </w:rPr>
              <w:t xml:space="preserve"> 15</w:t>
            </w:r>
            <w:r w:rsidRPr="00276E9B">
              <w:rPr>
                <w:rFonts w:cs="Arial"/>
                <w:szCs w:val="18"/>
              </w:rPr>
              <w:t>.</w:t>
            </w:r>
          </w:p>
        </w:tc>
        <w:tc>
          <w:tcPr>
            <w:tcW w:w="1130" w:type="dxa"/>
            <w:shd w:val="clear" w:color="auto" w:fill="auto"/>
          </w:tcPr>
          <w:p w14:paraId="30E07C9D" w14:textId="77777777" w:rsidR="00A578D5" w:rsidRPr="00276E9B" w:rsidRDefault="00A578D5" w:rsidP="00907D70">
            <w:pPr>
              <w:pStyle w:val="TAL"/>
              <w:rPr>
                <w:rFonts w:cs="Arial"/>
                <w:szCs w:val="18"/>
              </w:rPr>
            </w:pPr>
          </w:p>
        </w:tc>
      </w:tr>
      <w:tr w:rsidR="00A578D5" w:rsidRPr="00276E9B" w14:paraId="66808DC9" w14:textId="77777777" w:rsidTr="00907D70">
        <w:tc>
          <w:tcPr>
            <w:tcW w:w="4518" w:type="dxa"/>
            <w:tcBorders>
              <w:top w:val="nil"/>
            </w:tcBorders>
            <w:shd w:val="clear" w:color="auto" w:fill="auto"/>
          </w:tcPr>
          <w:p w14:paraId="7ADD7CCA" w14:textId="77777777" w:rsidR="00A578D5" w:rsidRPr="00276E9B" w:rsidRDefault="00A578D5" w:rsidP="00907D70">
            <w:pPr>
              <w:pStyle w:val="TAL"/>
              <w:rPr>
                <w:rFonts w:cs="Arial"/>
                <w:szCs w:val="18"/>
              </w:rPr>
            </w:pPr>
          </w:p>
        </w:tc>
        <w:tc>
          <w:tcPr>
            <w:tcW w:w="2260" w:type="dxa"/>
            <w:shd w:val="clear" w:color="auto" w:fill="auto"/>
          </w:tcPr>
          <w:p w14:paraId="1E0945E6" w14:textId="77777777" w:rsidR="00A578D5" w:rsidRPr="00276E9B" w:rsidRDefault="00A578D5" w:rsidP="00907D70">
            <w:pPr>
              <w:pStyle w:val="TAL"/>
              <w:rPr>
                <w:rFonts w:cs="Arial"/>
                <w:szCs w:val="18"/>
              </w:rPr>
            </w:pPr>
            <w:r w:rsidRPr="00276E9B">
              <w:rPr>
                <w:rFonts w:cs="Arial"/>
                <w:szCs w:val="18"/>
              </w:rPr>
              <w:t>Not present Or Present (with DDX='00'B Or DDX='01'B)</w:t>
            </w:r>
          </w:p>
        </w:tc>
        <w:tc>
          <w:tcPr>
            <w:tcW w:w="1695" w:type="dxa"/>
            <w:shd w:val="clear" w:color="auto" w:fill="auto"/>
          </w:tcPr>
          <w:p w14:paraId="64CB4D69" w14:textId="77777777" w:rsidR="00A578D5" w:rsidRPr="00276E9B" w:rsidRDefault="00A578D5" w:rsidP="006A7EAA">
            <w:pPr>
              <w:pStyle w:val="TAL"/>
              <w:rPr>
                <w:rFonts w:cs="Arial"/>
                <w:szCs w:val="18"/>
              </w:rPr>
            </w:pPr>
            <w:r w:rsidRPr="00276E9B">
              <w:rPr>
                <w:rFonts w:cs="Arial"/>
                <w:szCs w:val="18"/>
              </w:rPr>
              <w:t>The second message sent in step</w:t>
            </w:r>
            <w:r w:rsidR="006A7EAA" w:rsidRPr="00276E9B">
              <w:rPr>
                <w:rFonts w:cs="Arial"/>
                <w:szCs w:val="18"/>
              </w:rPr>
              <w:t xml:space="preserve"> 15</w:t>
            </w:r>
            <w:r w:rsidRPr="00276E9B">
              <w:rPr>
                <w:rFonts w:cs="Arial"/>
                <w:szCs w:val="18"/>
              </w:rPr>
              <w:t>.</w:t>
            </w:r>
          </w:p>
        </w:tc>
        <w:tc>
          <w:tcPr>
            <w:tcW w:w="1130" w:type="dxa"/>
            <w:shd w:val="clear" w:color="auto" w:fill="auto"/>
          </w:tcPr>
          <w:p w14:paraId="6665B293" w14:textId="77777777" w:rsidR="00A578D5" w:rsidRPr="00276E9B" w:rsidRDefault="00A578D5" w:rsidP="00907D70">
            <w:pPr>
              <w:pStyle w:val="TAL"/>
              <w:rPr>
                <w:rFonts w:cs="Arial"/>
                <w:szCs w:val="18"/>
              </w:rPr>
            </w:pPr>
          </w:p>
        </w:tc>
      </w:tr>
    </w:tbl>
    <w:p w14:paraId="6CCC56CC" w14:textId="77777777" w:rsidR="00A578D5" w:rsidRPr="00276E9B" w:rsidRDefault="00A578D5" w:rsidP="00A578D5"/>
    <w:p w14:paraId="762AB6D5" w14:textId="77777777" w:rsidR="00A578D5" w:rsidRPr="00276E9B" w:rsidRDefault="00A578D5" w:rsidP="00A578D5">
      <w:pPr>
        <w:pStyle w:val="TH"/>
      </w:pPr>
      <w:r w:rsidRPr="00276E9B">
        <w:t xml:space="preserve">Table </w:t>
      </w:r>
      <w:r w:rsidRPr="00276E9B">
        <w:rPr>
          <w:lang w:eastAsia="zh-CN"/>
        </w:rPr>
        <w:t>23.1.1.3.3-</w:t>
      </w:r>
      <w:r w:rsidR="006A7EAA" w:rsidRPr="00276E9B">
        <w:rPr>
          <w:lang w:eastAsia="zh-CN"/>
        </w:rPr>
        <w:t>4</w:t>
      </w:r>
      <w:r w:rsidRPr="00276E9B">
        <w:t xml:space="preserve">: Message MODIFY EPS BEARER CONTEXT REQUEST (step </w:t>
      </w:r>
      <w:r w:rsidR="006A7EAA" w:rsidRPr="00276E9B">
        <w:t>17</w:t>
      </w:r>
      <w:r w:rsidRPr="00276E9B">
        <w:t xml:space="preserve">a1,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3F6B68CF" w14:textId="77777777" w:rsidTr="00907D70">
        <w:tc>
          <w:tcPr>
            <w:tcW w:w="9603" w:type="dxa"/>
            <w:gridSpan w:val="4"/>
            <w:shd w:val="clear" w:color="auto" w:fill="auto"/>
          </w:tcPr>
          <w:p w14:paraId="5FB50AC7" w14:textId="77777777" w:rsidR="00A578D5" w:rsidRPr="00276E9B" w:rsidRDefault="00A578D5" w:rsidP="00907D70">
            <w:pPr>
              <w:pStyle w:val="TAL"/>
            </w:pPr>
            <w:r w:rsidRPr="00276E9B">
              <w:t>Derivation path: TS 36.508 [18], Table 4.7.3-18.</w:t>
            </w:r>
          </w:p>
        </w:tc>
      </w:tr>
      <w:tr w:rsidR="00A578D5" w:rsidRPr="00276E9B" w14:paraId="4C654D40" w14:textId="77777777" w:rsidTr="00907D70">
        <w:tc>
          <w:tcPr>
            <w:tcW w:w="4518" w:type="dxa"/>
            <w:shd w:val="clear" w:color="auto" w:fill="auto"/>
          </w:tcPr>
          <w:p w14:paraId="16A091FC" w14:textId="77777777" w:rsidR="00A578D5" w:rsidRPr="00276E9B" w:rsidRDefault="00A578D5" w:rsidP="00907D70">
            <w:pPr>
              <w:pStyle w:val="TAH"/>
            </w:pPr>
            <w:r w:rsidRPr="00276E9B">
              <w:t>Information Element</w:t>
            </w:r>
          </w:p>
        </w:tc>
        <w:tc>
          <w:tcPr>
            <w:tcW w:w="2260" w:type="dxa"/>
            <w:shd w:val="clear" w:color="auto" w:fill="auto"/>
          </w:tcPr>
          <w:p w14:paraId="290D40A6" w14:textId="77777777" w:rsidR="00A578D5" w:rsidRPr="00276E9B" w:rsidRDefault="00A578D5" w:rsidP="00907D70">
            <w:pPr>
              <w:pStyle w:val="TAH"/>
            </w:pPr>
            <w:r w:rsidRPr="00276E9B">
              <w:t>Value/Remark</w:t>
            </w:r>
          </w:p>
        </w:tc>
        <w:tc>
          <w:tcPr>
            <w:tcW w:w="1695" w:type="dxa"/>
            <w:shd w:val="clear" w:color="auto" w:fill="auto"/>
          </w:tcPr>
          <w:p w14:paraId="7C75DA72" w14:textId="77777777" w:rsidR="00A578D5" w:rsidRPr="00276E9B" w:rsidRDefault="00A578D5" w:rsidP="00907D70">
            <w:pPr>
              <w:pStyle w:val="TAH"/>
            </w:pPr>
            <w:r w:rsidRPr="00276E9B">
              <w:t>Comment</w:t>
            </w:r>
          </w:p>
        </w:tc>
        <w:tc>
          <w:tcPr>
            <w:tcW w:w="1130" w:type="dxa"/>
            <w:shd w:val="clear" w:color="auto" w:fill="auto"/>
          </w:tcPr>
          <w:p w14:paraId="504A45D1" w14:textId="77777777" w:rsidR="00A578D5" w:rsidRPr="00276E9B" w:rsidRDefault="00A578D5" w:rsidP="00907D70">
            <w:pPr>
              <w:pStyle w:val="TAH"/>
            </w:pPr>
            <w:r w:rsidRPr="00276E9B">
              <w:t>Condition</w:t>
            </w:r>
          </w:p>
        </w:tc>
      </w:tr>
      <w:tr w:rsidR="00A578D5" w:rsidRPr="00276E9B" w14:paraId="38CEA5E0" w14:textId="77777777" w:rsidTr="00907D70">
        <w:tc>
          <w:tcPr>
            <w:tcW w:w="4518" w:type="dxa"/>
            <w:tcBorders>
              <w:top w:val="nil"/>
              <w:bottom w:val="single" w:sz="4" w:space="0" w:color="auto"/>
            </w:tcBorders>
            <w:shd w:val="clear" w:color="auto" w:fill="auto"/>
          </w:tcPr>
          <w:p w14:paraId="6551606C" w14:textId="77777777" w:rsidR="00A578D5" w:rsidRPr="00276E9B" w:rsidRDefault="00A578D5" w:rsidP="00907D70">
            <w:pPr>
              <w:pStyle w:val="TAL"/>
            </w:pPr>
            <w:r w:rsidRPr="00276E9B">
              <w:t>EPS bearer identity</w:t>
            </w:r>
          </w:p>
        </w:tc>
        <w:tc>
          <w:tcPr>
            <w:tcW w:w="2260" w:type="dxa"/>
            <w:tcBorders>
              <w:bottom w:val="single" w:sz="4" w:space="0" w:color="auto"/>
            </w:tcBorders>
            <w:shd w:val="clear" w:color="auto" w:fill="auto"/>
          </w:tcPr>
          <w:p w14:paraId="7DECF6B5" w14:textId="77777777" w:rsidR="00A578D5" w:rsidRPr="00276E9B" w:rsidRDefault="00A578D5" w:rsidP="00907D70">
            <w:pPr>
              <w:pStyle w:val="TAL"/>
            </w:pPr>
            <w:r w:rsidRPr="00276E9B">
              <w:t>The same value as the value set in the latest ACTIVATE DEFAULT EPS BEARER CONTEXT REQUEST message sent prior to this message</w:t>
            </w:r>
          </w:p>
        </w:tc>
        <w:tc>
          <w:tcPr>
            <w:tcW w:w="1695" w:type="dxa"/>
            <w:shd w:val="clear" w:color="auto" w:fill="auto"/>
          </w:tcPr>
          <w:p w14:paraId="06C1780A" w14:textId="77777777" w:rsidR="00A578D5" w:rsidRPr="00276E9B" w:rsidRDefault="00A578D5" w:rsidP="00907D70">
            <w:pPr>
              <w:pStyle w:val="TAL"/>
            </w:pPr>
          </w:p>
        </w:tc>
        <w:tc>
          <w:tcPr>
            <w:tcW w:w="1130" w:type="dxa"/>
            <w:shd w:val="clear" w:color="auto" w:fill="auto"/>
          </w:tcPr>
          <w:p w14:paraId="4726DBE4" w14:textId="77777777" w:rsidR="00A578D5" w:rsidRPr="00276E9B" w:rsidRDefault="00A578D5" w:rsidP="00907D70">
            <w:pPr>
              <w:pStyle w:val="TAL"/>
            </w:pPr>
          </w:p>
        </w:tc>
      </w:tr>
      <w:tr w:rsidR="00A578D5" w:rsidRPr="00276E9B" w14:paraId="2B57C094" w14:textId="77777777" w:rsidTr="00907D70">
        <w:tc>
          <w:tcPr>
            <w:tcW w:w="4518" w:type="dxa"/>
            <w:tcBorders>
              <w:top w:val="single" w:sz="4" w:space="0" w:color="auto"/>
              <w:bottom w:val="single" w:sz="4" w:space="0" w:color="auto"/>
            </w:tcBorders>
            <w:shd w:val="clear" w:color="auto" w:fill="auto"/>
          </w:tcPr>
          <w:p w14:paraId="6ABE595D" w14:textId="77777777" w:rsidR="00A578D5" w:rsidRPr="00276E9B" w:rsidRDefault="00A578D5" w:rsidP="00907D70">
            <w:pPr>
              <w:pStyle w:val="TAL"/>
            </w:pPr>
            <w:r w:rsidRPr="00276E9B">
              <w:t>Protocol configuration options</w:t>
            </w:r>
          </w:p>
        </w:tc>
        <w:tc>
          <w:tcPr>
            <w:tcW w:w="2260" w:type="dxa"/>
            <w:tcBorders>
              <w:top w:val="single" w:sz="4" w:space="0" w:color="auto"/>
              <w:bottom w:val="single" w:sz="4" w:space="0" w:color="auto"/>
            </w:tcBorders>
            <w:shd w:val="clear" w:color="auto" w:fill="auto"/>
          </w:tcPr>
          <w:p w14:paraId="23774092" w14:textId="77777777" w:rsidR="00A578D5" w:rsidRPr="00276E9B" w:rsidRDefault="00A578D5" w:rsidP="00907D70">
            <w:pPr>
              <w:pStyle w:val="TAL"/>
            </w:pPr>
            <w:r w:rsidRPr="00276E9B">
              <w:t>Not present</w:t>
            </w:r>
          </w:p>
        </w:tc>
        <w:tc>
          <w:tcPr>
            <w:tcW w:w="1695" w:type="dxa"/>
            <w:tcBorders>
              <w:bottom w:val="single" w:sz="4" w:space="0" w:color="auto"/>
            </w:tcBorders>
            <w:shd w:val="clear" w:color="auto" w:fill="auto"/>
          </w:tcPr>
          <w:p w14:paraId="30F4D737" w14:textId="77777777" w:rsidR="00A578D5" w:rsidRPr="00276E9B" w:rsidRDefault="00A578D5" w:rsidP="00907D70">
            <w:pPr>
              <w:pStyle w:val="TAL"/>
            </w:pPr>
          </w:p>
        </w:tc>
        <w:tc>
          <w:tcPr>
            <w:tcW w:w="1130" w:type="dxa"/>
            <w:tcBorders>
              <w:bottom w:val="single" w:sz="4" w:space="0" w:color="auto"/>
            </w:tcBorders>
            <w:shd w:val="clear" w:color="auto" w:fill="auto"/>
          </w:tcPr>
          <w:p w14:paraId="3BF118F8" w14:textId="77777777" w:rsidR="00A578D5" w:rsidRPr="00276E9B" w:rsidRDefault="00A578D5" w:rsidP="00907D70">
            <w:pPr>
              <w:pStyle w:val="TAL"/>
            </w:pPr>
          </w:p>
        </w:tc>
      </w:tr>
      <w:tr w:rsidR="00A578D5" w:rsidRPr="00276E9B" w14:paraId="5FCEA977" w14:textId="77777777" w:rsidTr="00907D70">
        <w:tc>
          <w:tcPr>
            <w:tcW w:w="4518" w:type="dxa"/>
            <w:tcBorders>
              <w:top w:val="single" w:sz="4" w:space="0" w:color="auto"/>
            </w:tcBorders>
            <w:shd w:val="clear" w:color="auto" w:fill="auto"/>
          </w:tcPr>
          <w:p w14:paraId="6083C97A" w14:textId="77777777" w:rsidR="00A578D5" w:rsidRPr="00276E9B" w:rsidRDefault="00A578D5" w:rsidP="00907D70">
            <w:pPr>
              <w:pStyle w:val="TAL"/>
            </w:pPr>
            <w:r w:rsidRPr="00276E9B">
              <w:t>Extended Protocol configuration options</w:t>
            </w:r>
          </w:p>
        </w:tc>
        <w:tc>
          <w:tcPr>
            <w:tcW w:w="2260" w:type="dxa"/>
            <w:tcBorders>
              <w:top w:val="single" w:sz="4" w:space="0" w:color="auto"/>
            </w:tcBorders>
            <w:shd w:val="clear" w:color="auto" w:fill="auto"/>
          </w:tcPr>
          <w:p w14:paraId="3AD533BF" w14:textId="77777777" w:rsidR="00A578D5" w:rsidRPr="00276E9B" w:rsidRDefault="00A578D5" w:rsidP="00907D70">
            <w:pPr>
              <w:pStyle w:val="TAL"/>
            </w:pPr>
          </w:p>
        </w:tc>
        <w:tc>
          <w:tcPr>
            <w:tcW w:w="1695" w:type="dxa"/>
            <w:tcBorders>
              <w:top w:val="single" w:sz="4" w:space="0" w:color="auto"/>
            </w:tcBorders>
            <w:shd w:val="clear" w:color="auto" w:fill="auto"/>
          </w:tcPr>
          <w:p w14:paraId="202F0BD8" w14:textId="77777777" w:rsidR="00A578D5" w:rsidRPr="00276E9B" w:rsidRDefault="00A578D5" w:rsidP="00907D70">
            <w:pPr>
              <w:pStyle w:val="TAL"/>
            </w:pPr>
          </w:p>
        </w:tc>
        <w:tc>
          <w:tcPr>
            <w:tcW w:w="1130" w:type="dxa"/>
            <w:tcBorders>
              <w:top w:val="single" w:sz="4" w:space="0" w:color="auto"/>
            </w:tcBorders>
            <w:shd w:val="clear" w:color="auto" w:fill="auto"/>
          </w:tcPr>
          <w:p w14:paraId="47E60EB2" w14:textId="77777777" w:rsidR="00A578D5" w:rsidRPr="00276E9B" w:rsidRDefault="00A578D5" w:rsidP="00907D70">
            <w:pPr>
              <w:pStyle w:val="TAL"/>
            </w:pPr>
          </w:p>
        </w:tc>
      </w:tr>
      <w:tr w:rsidR="00A578D5" w:rsidRPr="00276E9B" w14:paraId="585ACB3E" w14:textId="77777777" w:rsidTr="00907D70">
        <w:tc>
          <w:tcPr>
            <w:tcW w:w="4518" w:type="dxa"/>
            <w:tcBorders>
              <w:top w:val="nil"/>
            </w:tcBorders>
            <w:shd w:val="clear" w:color="auto" w:fill="auto"/>
          </w:tcPr>
          <w:p w14:paraId="16481C2A" w14:textId="77777777" w:rsidR="00A578D5" w:rsidRPr="00276E9B" w:rsidRDefault="00A578D5" w:rsidP="00907D70">
            <w:pPr>
              <w:pStyle w:val="TAL"/>
            </w:pPr>
            <w:r w:rsidRPr="00276E9B">
              <w:t xml:space="preserve">  Container ID n+X+3</w:t>
            </w:r>
          </w:p>
        </w:tc>
        <w:tc>
          <w:tcPr>
            <w:tcW w:w="2260" w:type="dxa"/>
            <w:shd w:val="clear" w:color="auto" w:fill="auto"/>
          </w:tcPr>
          <w:p w14:paraId="676D3A3E" w14:textId="77777777" w:rsidR="00A578D5" w:rsidRPr="00276E9B" w:rsidRDefault="00A578D5" w:rsidP="00907D70">
            <w:pPr>
              <w:pStyle w:val="TAL"/>
            </w:pPr>
            <w:r w:rsidRPr="00276E9B">
              <w:rPr>
                <w:rFonts w:eastAsia="Batang" w:cs="Arial"/>
                <w:szCs w:val="18"/>
                <w:lang w:eastAsia="ko-KR"/>
              </w:rPr>
              <w:t>‘</w:t>
            </w:r>
            <w:r w:rsidRPr="00276E9B">
              <w:t>0016</w:t>
            </w:r>
            <w:r w:rsidRPr="00276E9B">
              <w:rPr>
                <w:rFonts w:eastAsia="Batang" w:cs="Arial"/>
                <w:szCs w:val="18"/>
                <w:lang w:eastAsia="ko-KR"/>
              </w:rPr>
              <w:t>’H</w:t>
            </w:r>
          </w:p>
        </w:tc>
        <w:tc>
          <w:tcPr>
            <w:tcW w:w="1695" w:type="dxa"/>
            <w:shd w:val="clear" w:color="auto" w:fill="auto"/>
          </w:tcPr>
          <w:p w14:paraId="64604532" w14:textId="77777777" w:rsidR="00A578D5" w:rsidRPr="00276E9B" w:rsidRDefault="00A578D5" w:rsidP="00907D70">
            <w:pPr>
              <w:pStyle w:val="TAL"/>
            </w:pPr>
            <w:r w:rsidRPr="00276E9B">
              <w:t>APN rate control support parameters</w:t>
            </w:r>
          </w:p>
        </w:tc>
        <w:tc>
          <w:tcPr>
            <w:tcW w:w="1130" w:type="dxa"/>
            <w:shd w:val="clear" w:color="auto" w:fill="auto"/>
          </w:tcPr>
          <w:p w14:paraId="5C4B85D9" w14:textId="77777777" w:rsidR="00A578D5" w:rsidRPr="00276E9B" w:rsidRDefault="00A578D5" w:rsidP="00907D70">
            <w:pPr>
              <w:pStyle w:val="TAL"/>
            </w:pPr>
            <w:r w:rsidRPr="00276E9B">
              <w:t>pc_APN_RateControl</w:t>
            </w:r>
          </w:p>
        </w:tc>
      </w:tr>
      <w:tr w:rsidR="00A578D5" w:rsidRPr="00276E9B" w14:paraId="683B14CF" w14:textId="77777777" w:rsidTr="00907D70">
        <w:tc>
          <w:tcPr>
            <w:tcW w:w="4518" w:type="dxa"/>
            <w:tcBorders>
              <w:top w:val="nil"/>
            </w:tcBorders>
            <w:shd w:val="clear" w:color="auto" w:fill="auto"/>
          </w:tcPr>
          <w:p w14:paraId="2E33FB91" w14:textId="77777777" w:rsidR="00A578D5" w:rsidRPr="00276E9B" w:rsidRDefault="00A578D5" w:rsidP="00907D70">
            <w:pPr>
              <w:pStyle w:val="TAL"/>
            </w:pPr>
            <w:r w:rsidRPr="00276E9B">
              <w:t xml:space="preserve">    Length of container ID n+X+3 contents</w:t>
            </w:r>
          </w:p>
        </w:tc>
        <w:tc>
          <w:tcPr>
            <w:tcW w:w="2260" w:type="dxa"/>
            <w:shd w:val="clear" w:color="auto" w:fill="auto"/>
          </w:tcPr>
          <w:p w14:paraId="1B46AEB0" w14:textId="77777777" w:rsidR="00A578D5" w:rsidRPr="00276E9B" w:rsidRDefault="00C974FC" w:rsidP="00907D70">
            <w:pPr>
              <w:pStyle w:val="TAL"/>
              <w:rPr>
                <w:rFonts w:eastAsia="Batang" w:cs="Arial"/>
                <w:szCs w:val="18"/>
                <w:lang w:eastAsia="ko-KR"/>
              </w:rPr>
            </w:pPr>
            <w:r w:rsidRPr="00276E9B">
              <w:t>4</w:t>
            </w:r>
          </w:p>
        </w:tc>
        <w:tc>
          <w:tcPr>
            <w:tcW w:w="1695" w:type="dxa"/>
            <w:shd w:val="clear" w:color="auto" w:fill="auto"/>
          </w:tcPr>
          <w:p w14:paraId="01A85495" w14:textId="77777777" w:rsidR="00A578D5" w:rsidRPr="00276E9B" w:rsidRDefault="00A578D5" w:rsidP="00907D70">
            <w:pPr>
              <w:pStyle w:val="TAL"/>
            </w:pPr>
          </w:p>
        </w:tc>
        <w:tc>
          <w:tcPr>
            <w:tcW w:w="1130" w:type="dxa"/>
            <w:shd w:val="clear" w:color="auto" w:fill="auto"/>
          </w:tcPr>
          <w:p w14:paraId="31C185E9" w14:textId="77777777" w:rsidR="00A578D5" w:rsidRPr="00276E9B" w:rsidRDefault="00A578D5" w:rsidP="00907D70">
            <w:pPr>
              <w:pStyle w:val="TAL"/>
            </w:pPr>
          </w:p>
        </w:tc>
      </w:tr>
      <w:tr w:rsidR="00A578D5" w:rsidRPr="00276E9B" w14:paraId="059CD9E4" w14:textId="77777777" w:rsidTr="00907D70">
        <w:tc>
          <w:tcPr>
            <w:tcW w:w="4518" w:type="dxa"/>
            <w:tcBorders>
              <w:top w:val="nil"/>
            </w:tcBorders>
            <w:shd w:val="clear" w:color="auto" w:fill="auto"/>
          </w:tcPr>
          <w:p w14:paraId="3D9A3462" w14:textId="77777777" w:rsidR="00A578D5" w:rsidRPr="00276E9B" w:rsidRDefault="00A578D5" w:rsidP="00907D70">
            <w:pPr>
              <w:pStyle w:val="TAL"/>
            </w:pPr>
            <w:r w:rsidRPr="00276E9B">
              <w:t xml:space="preserve">    Container ID n+X+3 contents</w:t>
            </w:r>
          </w:p>
        </w:tc>
        <w:tc>
          <w:tcPr>
            <w:tcW w:w="2260" w:type="dxa"/>
            <w:shd w:val="clear" w:color="auto" w:fill="auto"/>
          </w:tcPr>
          <w:p w14:paraId="5FD87A67" w14:textId="77777777" w:rsidR="00A578D5" w:rsidRPr="00276E9B" w:rsidRDefault="00A578D5" w:rsidP="00907D70">
            <w:pPr>
              <w:pStyle w:val="TAL"/>
            </w:pPr>
          </w:p>
        </w:tc>
        <w:tc>
          <w:tcPr>
            <w:tcW w:w="1695" w:type="dxa"/>
            <w:shd w:val="clear" w:color="auto" w:fill="auto"/>
          </w:tcPr>
          <w:p w14:paraId="0EDCA35A" w14:textId="77777777" w:rsidR="00A578D5" w:rsidRPr="00276E9B" w:rsidRDefault="00A578D5" w:rsidP="00907D70">
            <w:pPr>
              <w:pStyle w:val="TAL"/>
            </w:pPr>
            <w:r w:rsidRPr="00276E9B">
              <w:t>The container identifier contents field contains parameters for APN rate control functionality</w:t>
            </w:r>
          </w:p>
        </w:tc>
        <w:tc>
          <w:tcPr>
            <w:tcW w:w="1130" w:type="dxa"/>
            <w:shd w:val="clear" w:color="auto" w:fill="auto"/>
          </w:tcPr>
          <w:p w14:paraId="417376AE" w14:textId="77777777" w:rsidR="00A578D5" w:rsidRPr="00276E9B" w:rsidRDefault="00A578D5" w:rsidP="00907D70">
            <w:pPr>
              <w:pStyle w:val="TAL"/>
            </w:pPr>
          </w:p>
        </w:tc>
      </w:tr>
      <w:tr w:rsidR="00A578D5" w:rsidRPr="00276E9B" w14:paraId="2C3D1B0B" w14:textId="77777777" w:rsidTr="00907D70">
        <w:tc>
          <w:tcPr>
            <w:tcW w:w="4518" w:type="dxa"/>
            <w:tcBorders>
              <w:top w:val="nil"/>
            </w:tcBorders>
            <w:shd w:val="clear" w:color="auto" w:fill="auto"/>
          </w:tcPr>
          <w:p w14:paraId="6D5FA9C9" w14:textId="77777777" w:rsidR="00A578D5" w:rsidRPr="00276E9B" w:rsidRDefault="00A578D5" w:rsidP="00907D70">
            <w:pPr>
              <w:pStyle w:val="TAL"/>
            </w:pPr>
            <w:r w:rsidRPr="00276E9B">
              <w:rPr>
                <w:lang w:eastAsia="zh-CN"/>
              </w:rPr>
              <w:t xml:space="preserve">      Octet 1 </w:t>
            </w:r>
            <w:r w:rsidRPr="00276E9B">
              <w:t>AER+</w:t>
            </w:r>
            <w:r w:rsidRPr="00276E9B">
              <w:rPr>
                <w:rFonts w:cs="Arial"/>
                <w:lang w:eastAsia="ja-JP"/>
              </w:rPr>
              <w:t>Uplink time unit</w:t>
            </w:r>
          </w:p>
        </w:tc>
        <w:tc>
          <w:tcPr>
            <w:tcW w:w="2260" w:type="dxa"/>
            <w:shd w:val="clear" w:color="auto" w:fill="auto"/>
          </w:tcPr>
          <w:p w14:paraId="0A017970" w14:textId="77777777" w:rsidR="00A578D5" w:rsidRPr="00276E9B" w:rsidRDefault="00C974FC" w:rsidP="00907D70">
            <w:pPr>
              <w:pStyle w:val="TAL"/>
            </w:pPr>
            <w:r w:rsidRPr="00276E9B">
              <w:t>'0001'B</w:t>
            </w:r>
          </w:p>
        </w:tc>
        <w:tc>
          <w:tcPr>
            <w:tcW w:w="1695" w:type="dxa"/>
            <w:shd w:val="clear" w:color="auto" w:fill="auto"/>
          </w:tcPr>
          <w:p w14:paraId="759C6313" w14:textId="77777777" w:rsidR="00A578D5" w:rsidRPr="00276E9B" w:rsidRDefault="00A578D5" w:rsidP="00907D70">
            <w:pPr>
              <w:pStyle w:val="TAL"/>
            </w:pPr>
            <w:r w:rsidRPr="00276E9B">
              <w:t>- Additional exception reports at maximum rate reached are not allowed</w:t>
            </w:r>
          </w:p>
          <w:p w14:paraId="0B91C23F" w14:textId="77777777" w:rsidR="00A578D5" w:rsidRPr="00276E9B" w:rsidRDefault="00A578D5" w:rsidP="00C974FC">
            <w:pPr>
              <w:pStyle w:val="TAL"/>
            </w:pPr>
            <w:r w:rsidRPr="00276E9B">
              <w:t xml:space="preserve">- </w:t>
            </w:r>
            <w:r w:rsidR="00C974FC" w:rsidRPr="00276E9B">
              <w:t xml:space="preserve">minute </w:t>
            </w:r>
            <w:r w:rsidRPr="00276E9B">
              <w:t>(interval)</w:t>
            </w:r>
          </w:p>
        </w:tc>
        <w:tc>
          <w:tcPr>
            <w:tcW w:w="1130" w:type="dxa"/>
            <w:shd w:val="clear" w:color="auto" w:fill="auto"/>
          </w:tcPr>
          <w:p w14:paraId="71D5A58E" w14:textId="77777777" w:rsidR="00A578D5" w:rsidRPr="00276E9B" w:rsidRDefault="00A578D5" w:rsidP="00907D70">
            <w:pPr>
              <w:pStyle w:val="TAL"/>
            </w:pPr>
          </w:p>
        </w:tc>
      </w:tr>
      <w:tr w:rsidR="00A578D5" w:rsidRPr="00276E9B" w14:paraId="71B5CCE4" w14:textId="77777777" w:rsidTr="00907D70">
        <w:tc>
          <w:tcPr>
            <w:tcW w:w="4518" w:type="dxa"/>
            <w:tcBorders>
              <w:top w:val="nil"/>
            </w:tcBorders>
            <w:shd w:val="clear" w:color="auto" w:fill="auto"/>
          </w:tcPr>
          <w:p w14:paraId="3F43428C" w14:textId="77777777" w:rsidR="00A578D5" w:rsidRPr="00276E9B" w:rsidRDefault="00A578D5" w:rsidP="00C974FC">
            <w:pPr>
              <w:pStyle w:val="TAL"/>
              <w:rPr>
                <w:lang w:eastAsia="zh-CN"/>
              </w:rPr>
            </w:pPr>
            <w:r w:rsidRPr="00276E9B">
              <w:rPr>
                <w:lang w:eastAsia="zh-CN"/>
              </w:rPr>
              <w:t xml:space="preserve">      Octets 2-</w:t>
            </w:r>
            <w:r w:rsidR="00C974FC" w:rsidRPr="00276E9B">
              <w:rPr>
                <w:lang w:eastAsia="zh-CN"/>
              </w:rPr>
              <w:t>4</w:t>
            </w:r>
          </w:p>
        </w:tc>
        <w:tc>
          <w:tcPr>
            <w:tcW w:w="2260" w:type="dxa"/>
            <w:shd w:val="clear" w:color="auto" w:fill="auto"/>
          </w:tcPr>
          <w:p w14:paraId="125CCEA0" w14:textId="77777777" w:rsidR="00A578D5" w:rsidRPr="00276E9B" w:rsidRDefault="00C974FC" w:rsidP="00907D70">
            <w:pPr>
              <w:pStyle w:val="TAL"/>
            </w:pPr>
            <w:r w:rsidRPr="00276E9B">
              <w:t>0000001'O</w:t>
            </w:r>
          </w:p>
        </w:tc>
        <w:tc>
          <w:tcPr>
            <w:tcW w:w="1695" w:type="dxa"/>
            <w:shd w:val="clear" w:color="auto" w:fill="auto"/>
          </w:tcPr>
          <w:p w14:paraId="0D6F9AD5" w14:textId="77777777" w:rsidR="00A578D5" w:rsidRPr="00276E9B" w:rsidRDefault="00A578D5" w:rsidP="00907D70">
            <w:pPr>
              <w:pStyle w:val="TAL"/>
            </w:pPr>
            <w:r w:rsidRPr="00276E9B">
              <w:t>- Max 1 message per minute</w:t>
            </w:r>
          </w:p>
        </w:tc>
        <w:tc>
          <w:tcPr>
            <w:tcW w:w="1130" w:type="dxa"/>
            <w:shd w:val="clear" w:color="auto" w:fill="auto"/>
          </w:tcPr>
          <w:p w14:paraId="0D939488" w14:textId="77777777" w:rsidR="00A578D5" w:rsidRPr="00276E9B" w:rsidRDefault="00A578D5" w:rsidP="00907D70">
            <w:pPr>
              <w:pStyle w:val="TAL"/>
            </w:pPr>
          </w:p>
        </w:tc>
      </w:tr>
    </w:tbl>
    <w:p w14:paraId="66823C77" w14:textId="77777777" w:rsidR="00A578D5" w:rsidRPr="00276E9B" w:rsidRDefault="00A578D5" w:rsidP="00A578D5"/>
    <w:p w14:paraId="2D5681F7" w14:textId="77777777" w:rsidR="00A578D5" w:rsidRPr="00276E9B" w:rsidRDefault="00A578D5" w:rsidP="00A578D5">
      <w:pPr>
        <w:pStyle w:val="TH"/>
      </w:pPr>
      <w:r w:rsidRPr="00276E9B">
        <w:lastRenderedPageBreak/>
        <w:t xml:space="preserve">Table </w:t>
      </w:r>
      <w:r w:rsidRPr="00276E9B">
        <w:rPr>
          <w:lang w:eastAsia="zh-CN"/>
        </w:rPr>
        <w:t>23.1.1.3.3-</w:t>
      </w:r>
      <w:r w:rsidR="006A7EAA" w:rsidRPr="00276E9B">
        <w:rPr>
          <w:lang w:eastAsia="zh-CN"/>
        </w:rPr>
        <w:t>5</w:t>
      </w:r>
      <w:r w:rsidRPr="00276E9B">
        <w:t xml:space="preserve">: Message CLOSE UE TEST LOOP (step </w:t>
      </w:r>
      <w:r w:rsidR="006A7EAA" w:rsidRPr="00276E9B">
        <w:t>17</w:t>
      </w:r>
      <w:r w:rsidRPr="00276E9B">
        <w:t xml:space="preserve">a3,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155385F3" w14:textId="77777777" w:rsidTr="00907D70">
        <w:tc>
          <w:tcPr>
            <w:tcW w:w="9603" w:type="dxa"/>
            <w:gridSpan w:val="4"/>
            <w:shd w:val="clear" w:color="auto" w:fill="auto"/>
          </w:tcPr>
          <w:p w14:paraId="6AC4A750" w14:textId="77777777" w:rsidR="00A578D5" w:rsidRPr="00276E9B" w:rsidRDefault="00A578D5" w:rsidP="00907D70">
            <w:pPr>
              <w:pStyle w:val="TAL"/>
            </w:pPr>
            <w:r w:rsidRPr="00276E9B">
              <w:t>Derivation path: TS 36.508 [18], table 4.7A-3</w:t>
            </w:r>
          </w:p>
        </w:tc>
      </w:tr>
      <w:tr w:rsidR="00A578D5" w:rsidRPr="00276E9B" w14:paraId="2D48B00D" w14:textId="77777777" w:rsidTr="00907D70">
        <w:tc>
          <w:tcPr>
            <w:tcW w:w="4518" w:type="dxa"/>
            <w:tcBorders>
              <w:bottom w:val="single" w:sz="4" w:space="0" w:color="auto"/>
            </w:tcBorders>
            <w:shd w:val="clear" w:color="auto" w:fill="auto"/>
          </w:tcPr>
          <w:p w14:paraId="404685AE" w14:textId="77777777" w:rsidR="00A578D5" w:rsidRPr="00276E9B" w:rsidRDefault="00A578D5" w:rsidP="00907D70">
            <w:pPr>
              <w:pStyle w:val="TAH"/>
            </w:pPr>
            <w:r w:rsidRPr="00276E9B">
              <w:t>Information Element</w:t>
            </w:r>
          </w:p>
        </w:tc>
        <w:tc>
          <w:tcPr>
            <w:tcW w:w="2260" w:type="dxa"/>
            <w:shd w:val="clear" w:color="auto" w:fill="auto"/>
          </w:tcPr>
          <w:p w14:paraId="6C834C36" w14:textId="77777777" w:rsidR="00A578D5" w:rsidRPr="00276E9B" w:rsidRDefault="00A578D5" w:rsidP="00907D70">
            <w:pPr>
              <w:pStyle w:val="TAH"/>
            </w:pPr>
            <w:r w:rsidRPr="00276E9B">
              <w:t>Value/Remark</w:t>
            </w:r>
          </w:p>
        </w:tc>
        <w:tc>
          <w:tcPr>
            <w:tcW w:w="1695" w:type="dxa"/>
            <w:shd w:val="clear" w:color="auto" w:fill="auto"/>
          </w:tcPr>
          <w:p w14:paraId="040F91F5" w14:textId="77777777" w:rsidR="00A578D5" w:rsidRPr="00276E9B" w:rsidRDefault="00A578D5" w:rsidP="00907D70">
            <w:pPr>
              <w:pStyle w:val="TAH"/>
            </w:pPr>
            <w:r w:rsidRPr="00276E9B">
              <w:t>Comment</w:t>
            </w:r>
          </w:p>
        </w:tc>
        <w:tc>
          <w:tcPr>
            <w:tcW w:w="1130" w:type="dxa"/>
            <w:shd w:val="clear" w:color="auto" w:fill="auto"/>
          </w:tcPr>
          <w:p w14:paraId="645F0B7D" w14:textId="77777777" w:rsidR="00A578D5" w:rsidRPr="00276E9B" w:rsidRDefault="00A578D5" w:rsidP="00907D70">
            <w:pPr>
              <w:pStyle w:val="TAH"/>
            </w:pPr>
            <w:r w:rsidRPr="00276E9B">
              <w:t>Condition</w:t>
            </w:r>
          </w:p>
        </w:tc>
      </w:tr>
      <w:tr w:rsidR="00A578D5" w:rsidRPr="00276E9B" w14:paraId="061F2A8C" w14:textId="77777777" w:rsidTr="00907D70">
        <w:tc>
          <w:tcPr>
            <w:tcW w:w="4518" w:type="dxa"/>
            <w:tcBorders>
              <w:top w:val="nil"/>
            </w:tcBorders>
            <w:shd w:val="clear" w:color="auto" w:fill="auto"/>
          </w:tcPr>
          <w:p w14:paraId="58969CF1" w14:textId="77777777" w:rsidR="00A578D5" w:rsidRPr="00276E9B" w:rsidRDefault="00A578D5" w:rsidP="00907D70">
            <w:pPr>
              <w:pStyle w:val="TAL"/>
            </w:pPr>
            <w:r w:rsidRPr="00276E9B">
              <w:t>UE test loop mode</w:t>
            </w:r>
          </w:p>
        </w:tc>
        <w:tc>
          <w:tcPr>
            <w:tcW w:w="2260" w:type="dxa"/>
            <w:shd w:val="clear" w:color="auto" w:fill="auto"/>
          </w:tcPr>
          <w:p w14:paraId="250FA890" w14:textId="77777777" w:rsidR="00A578D5" w:rsidRPr="00276E9B" w:rsidRDefault="00A578D5" w:rsidP="00907D70">
            <w:pPr>
              <w:pStyle w:val="TAL"/>
              <w:rPr>
                <w:rFonts w:cs="Arial"/>
                <w:szCs w:val="18"/>
              </w:rPr>
            </w:pPr>
            <w:r w:rsidRPr="00276E9B">
              <w:t>'00000110'B</w:t>
            </w:r>
          </w:p>
        </w:tc>
        <w:tc>
          <w:tcPr>
            <w:tcW w:w="1695" w:type="dxa"/>
            <w:shd w:val="clear" w:color="auto" w:fill="auto"/>
          </w:tcPr>
          <w:p w14:paraId="64C25C13" w14:textId="77777777" w:rsidR="00A578D5" w:rsidRPr="00276E9B" w:rsidRDefault="00A578D5" w:rsidP="00907D70">
            <w:pPr>
              <w:pStyle w:val="TAL"/>
            </w:pPr>
            <w:r w:rsidRPr="00276E9B">
              <w:t>UE test loop mode G setup</w:t>
            </w:r>
          </w:p>
        </w:tc>
        <w:tc>
          <w:tcPr>
            <w:tcW w:w="1130" w:type="dxa"/>
            <w:shd w:val="clear" w:color="auto" w:fill="auto"/>
          </w:tcPr>
          <w:p w14:paraId="0F5334D9" w14:textId="77777777" w:rsidR="00A578D5" w:rsidRPr="00276E9B" w:rsidRDefault="00A578D5" w:rsidP="00907D70">
            <w:pPr>
              <w:pStyle w:val="TAL"/>
            </w:pPr>
          </w:p>
        </w:tc>
      </w:tr>
      <w:tr w:rsidR="00A578D5" w:rsidRPr="00276E9B" w14:paraId="57D14041" w14:textId="77777777" w:rsidTr="00907D70">
        <w:tc>
          <w:tcPr>
            <w:tcW w:w="4518" w:type="dxa"/>
            <w:tcBorders>
              <w:top w:val="nil"/>
            </w:tcBorders>
            <w:shd w:val="clear" w:color="auto" w:fill="auto"/>
          </w:tcPr>
          <w:p w14:paraId="74AFFBCC" w14:textId="77777777" w:rsidR="00A578D5" w:rsidRPr="00276E9B" w:rsidRDefault="00A578D5" w:rsidP="00907D70">
            <w:pPr>
              <w:pStyle w:val="TAL"/>
            </w:pPr>
            <w:r w:rsidRPr="00276E9B">
              <w:t>Operation mode and repetitions</w:t>
            </w:r>
          </w:p>
        </w:tc>
        <w:tc>
          <w:tcPr>
            <w:tcW w:w="2260" w:type="dxa"/>
            <w:shd w:val="clear" w:color="auto" w:fill="auto"/>
          </w:tcPr>
          <w:p w14:paraId="1E5BB121" w14:textId="77777777" w:rsidR="00A578D5" w:rsidRPr="00276E9B" w:rsidRDefault="00A578D5" w:rsidP="00907D70">
            <w:pPr>
              <w:pStyle w:val="TAL"/>
              <w:rPr>
                <w:rFonts w:cs="Arial"/>
                <w:szCs w:val="18"/>
              </w:rPr>
            </w:pPr>
          </w:p>
        </w:tc>
        <w:tc>
          <w:tcPr>
            <w:tcW w:w="1695" w:type="dxa"/>
            <w:shd w:val="clear" w:color="auto" w:fill="auto"/>
          </w:tcPr>
          <w:p w14:paraId="3EA707BE" w14:textId="77777777" w:rsidR="00A578D5" w:rsidRPr="00276E9B" w:rsidRDefault="00A578D5" w:rsidP="00907D70">
            <w:pPr>
              <w:pStyle w:val="TAL"/>
            </w:pPr>
          </w:p>
        </w:tc>
        <w:tc>
          <w:tcPr>
            <w:tcW w:w="1130" w:type="dxa"/>
            <w:shd w:val="clear" w:color="auto" w:fill="auto"/>
          </w:tcPr>
          <w:p w14:paraId="28E0EC2D" w14:textId="77777777" w:rsidR="00A578D5" w:rsidRPr="00276E9B" w:rsidRDefault="00A578D5" w:rsidP="00907D70">
            <w:pPr>
              <w:pStyle w:val="TAL"/>
            </w:pPr>
          </w:p>
        </w:tc>
      </w:tr>
      <w:tr w:rsidR="00A578D5" w:rsidRPr="00276E9B" w14:paraId="125E6013" w14:textId="77777777" w:rsidTr="00907D70">
        <w:tc>
          <w:tcPr>
            <w:tcW w:w="4518" w:type="dxa"/>
            <w:tcBorders>
              <w:top w:val="nil"/>
            </w:tcBorders>
            <w:shd w:val="clear" w:color="auto" w:fill="auto"/>
          </w:tcPr>
          <w:p w14:paraId="119AE983" w14:textId="77777777" w:rsidR="00A578D5" w:rsidRPr="00276E9B" w:rsidRDefault="00A578D5" w:rsidP="00907D70">
            <w:pPr>
              <w:pStyle w:val="TAL"/>
            </w:pPr>
            <w:r w:rsidRPr="00276E9B">
              <w:t xml:space="preserve">  M0</w:t>
            </w:r>
          </w:p>
        </w:tc>
        <w:tc>
          <w:tcPr>
            <w:tcW w:w="2260" w:type="dxa"/>
            <w:shd w:val="clear" w:color="auto" w:fill="auto"/>
          </w:tcPr>
          <w:p w14:paraId="7EFD0FA4" w14:textId="77777777" w:rsidR="00A578D5" w:rsidRPr="00276E9B" w:rsidRDefault="00A578D5" w:rsidP="00907D70">
            <w:pPr>
              <w:pStyle w:val="TAL"/>
              <w:rPr>
                <w:rFonts w:cs="Arial"/>
                <w:szCs w:val="18"/>
              </w:rPr>
            </w:pPr>
            <w:r w:rsidRPr="00276E9B">
              <w:rPr>
                <w:rFonts w:cs="Arial"/>
                <w:szCs w:val="18"/>
              </w:rPr>
              <w:t>0</w:t>
            </w:r>
          </w:p>
        </w:tc>
        <w:tc>
          <w:tcPr>
            <w:tcW w:w="1695" w:type="dxa"/>
            <w:shd w:val="clear" w:color="auto" w:fill="auto"/>
          </w:tcPr>
          <w:p w14:paraId="4D4E0A9A" w14:textId="77777777" w:rsidR="00A578D5" w:rsidRPr="00276E9B" w:rsidRDefault="00A578D5" w:rsidP="00907D70">
            <w:pPr>
              <w:pStyle w:val="TAL"/>
            </w:pPr>
            <w:r w:rsidRPr="00276E9B">
              <w:t>data is returned in uplink at the EMM entity</w:t>
            </w:r>
          </w:p>
        </w:tc>
        <w:tc>
          <w:tcPr>
            <w:tcW w:w="1130" w:type="dxa"/>
            <w:shd w:val="clear" w:color="auto" w:fill="auto"/>
          </w:tcPr>
          <w:p w14:paraId="45F991E2" w14:textId="77777777" w:rsidR="00A578D5" w:rsidRPr="00276E9B" w:rsidRDefault="00A578D5" w:rsidP="00907D70">
            <w:pPr>
              <w:pStyle w:val="TAL"/>
            </w:pPr>
          </w:p>
        </w:tc>
      </w:tr>
      <w:tr w:rsidR="00A578D5" w:rsidRPr="00276E9B" w14:paraId="544553A1" w14:textId="77777777" w:rsidTr="00907D70">
        <w:tc>
          <w:tcPr>
            <w:tcW w:w="4518" w:type="dxa"/>
            <w:tcBorders>
              <w:top w:val="nil"/>
            </w:tcBorders>
            <w:shd w:val="clear" w:color="auto" w:fill="auto"/>
          </w:tcPr>
          <w:p w14:paraId="49986BA1" w14:textId="77777777" w:rsidR="00A578D5" w:rsidRPr="00276E9B" w:rsidRDefault="00A578D5" w:rsidP="00907D70">
            <w:pPr>
              <w:pStyle w:val="TAL"/>
            </w:pPr>
            <w:r w:rsidRPr="00276E9B">
              <w:t xml:space="preserve">  R6..R0</w:t>
            </w:r>
          </w:p>
        </w:tc>
        <w:tc>
          <w:tcPr>
            <w:tcW w:w="2260" w:type="dxa"/>
            <w:shd w:val="clear" w:color="auto" w:fill="auto"/>
          </w:tcPr>
          <w:p w14:paraId="7765D833" w14:textId="77777777" w:rsidR="00A578D5" w:rsidRPr="00276E9B" w:rsidRDefault="00A578D5" w:rsidP="00907D70">
            <w:pPr>
              <w:pStyle w:val="TAL"/>
              <w:rPr>
                <w:rFonts w:cs="Arial"/>
                <w:szCs w:val="18"/>
              </w:rPr>
            </w:pPr>
            <w:r w:rsidRPr="00276E9B">
              <w:rPr>
                <w:rFonts w:cs="Arial"/>
                <w:szCs w:val="18"/>
              </w:rPr>
              <w:t>'0000010'B</w:t>
            </w:r>
          </w:p>
        </w:tc>
        <w:tc>
          <w:tcPr>
            <w:tcW w:w="1695" w:type="dxa"/>
            <w:shd w:val="clear" w:color="auto" w:fill="auto"/>
          </w:tcPr>
          <w:p w14:paraId="19241F21" w14:textId="77777777" w:rsidR="00A578D5" w:rsidRPr="00276E9B" w:rsidRDefault="00A578D5" w:rsidP="00907D70">
            <w:pPr>
              <w:pStyle w:val="TAL"/>
            </w:pPr>
            <w:r w:rsidRPr="00276E9B">
              <w:t>2</w:t>
            </w:r>
          </w:p>
          <w:p w14:paraId="19CAFF8B" w14:textId="77777777" w:rsidR="00A578D5" w:rsidRPr="00276E9B" w:rsidRDefault="00A578D5" w:rsidP="00907D70">
            <w:pPr>
              <w:pStyle w:val="TAL"/>
            </w:pPr>
            <w:r w:rsidRPr="00276E9B">
              <w:t>The received DL message in uplink shall be looped back 2 times</w:t>
            </w:r>
          </w:p>
        </w:tc>
        <w:tc>
          <w:tcPr>
            <w:tcW w:w="1130" w:type="dxa"/>
            <w:shd w:val="clear" w:color="auto" w:fill="auto"/>
          </w:tcPr>
          <w:p w14:paraId="1BBA4713" w14:textId="77777777" w:rsidR="00A578D5" w:rsidRPr="00276E9B" w:rsidRDefault="00A578D5" w:rsidP="00907D70">
            <w:pPr>
              <w:pStyle w:val="TAL"/>
            </w:pPr>
          </w:p>
        </w:tc>
      </w:tr>
      <w:tr w:rsidR="00A578D5" w:rsidRPr="00276E9B" w14:paraId="2E8BAF75" w14:textId="77777777" w:rsidTr="00907D70">
        <w:tc>
          <w:tcPr>
            <w:tcW w:w="4518" w:type="dxa"/>
            <w:tcBorders>
              <w:top w:val="nil"/>
            </w:tcBorders>
            <w:shd w:val="clear" w:color="auto" w:fill="auto"/>
          </w:tcPr>
          <w:p w14:paraId="02A63C61" w14:textId="77777777" w:rsidR="00A578D5" w:rsidRPr="00276E9B" w:rsidRDefault="00A578D5" w:rsidP="00907D70">
            <w:pPr>
              <w:pStyle w:val="TAL"/>
            </w:pPr>
            <w:r w:rsidRPr="00276E9B">
              <w:t>Uplink data delay</w:t>
            </w:r>
          </w:p>
        </w:tc>
        <w:tc>
          <w:tcPr>
            <w:tcW w:w="2260" w:type="dxa"/>
            <w:shd w:val="clear" w:color="auto" w:fill="auto"/>
          </w:tcPr>
          <w:p w14:paraId="3E671680" w14:textId="77777777" w:rsidR="00A578D5" w:rsidRPr="00276E9B" w:rsidRDefault="00A578D5" w:rsidP="00907D70">
            <w:pPr>
              <w:pStyle w:val="TAL"/>
              <w:rPr>
                <w:rFonts w:cs="Arial"/>
                <w:szCs w:val="18"/>
              </w:rPr>
            </w:pPr>
            <w:r w:rsidRPr="00276E9B">
              <w:rPr>
                <w:rFonts w:cs="Arial"/>
                <w:szCs w:val="18"/>
              </w:rPr>
              <w:t>'00000000'B</w:t>
            </w:r>
          </w:p>
        </w:tc>
        <w:tc>
          <w:tcPr>
            <w:tcW w:w="1695" w:type="dxa"/>
            <w:shd w:val="clear" w:color="auto" w:fill="auto"/>
          </w:tcPr>
          <w:p w14:paraId="13D70E5D" w14:textId="77777777" w:rsidR="00A578D5" w:rsidRPr="00276E9B" w:rsidRDefault="00A578D5" w:rsidP="00907D70">
            <w:pPr>
              <w:pStyle w:val="TAL"/>
            </w:pPr>
            <w:r w:rsidRPr="00276E9B">
              <w:t>T_delay_modeG timer=0 sec</w:t>
            </w:r>
          </w:p>
          <w:p w14:paraId="3C4EB271" w14:textId="77777777" w:rsidR="00A578D5" w:rsidRPr="00276E9B" w:rsidRDefault="00A578D5" w:rsidP="00907D70">
            <w:pPr>
              <w:pStyle w:val="TAL"/>
            </w:pPr>
          </w:p>
          <w:p w14:paraId="32207CC8" w14:textId="77777777" w:rsidR="00A578D5" w:rsidRPr="00276E9B" w:rsidRDefault="00A578D5" w:rsidP="00907D70">
            <w:pPr>
              <w:pStyle w:val="TAL"/>
            </w:pPr>
            <w:r w:rsidRPr="00276E9B">
              <w:t>0..255 seconds (binary coded, T7 is most significant bit and T0 least significant bit)</w:t>
            </w:r>
          </w:p>
        </w:tc>
        <w:tc>
          <w:tcPr>
            <w:tcW w:w="1130" w:type="dxa"/>
            <w:shd w:val="clear" w:color="auto" w:fill="auto"/>
          </w:tcPr>
          <w:p w14:paraId="235FD56E" w14:textId="77777777" w:rsidR="00A578D5" w:rsidRPr="00276E9B" w:rsidRDefault="00A578D5" w:rsidP="00907D70">
            <w:pPr>
              <w:pStyle w:val="TAL"/>
            </w:pPr>
          </w:p>
        </w:tc>
      </w:tr>
    </w:tbl>
    <w:p w14:paraId="3FD6F4D2" w14:textId="77777777" w:rsidR="00A578D5" w:rsidRPr="00276E9B" w:rsidRDefault="00A578D5" w:rsidP="00A578D5"/>
    <w:p w14:paraId="347AE38C" w14:textId="77777777" w:rsidR="00A578D5" w:rsidRPr="00276E9B" w:rsidRDefault="00A578D5" w:rsidP="00A578D5">
      <w:pPr>
        <w:pStyle w:val="TH"/>
      </w:pPr>
      <w:r w:rsidRPr="00276E9B">
        <w:t xml:space="preserve">Table </w:t>
      </w:r>
      <w:r w:rsidRPr="00276E9B">
        <w:rPr>
          <w:lang w:eastAsia="zh-CN"/>
        </w:rPr>
        <w:t>23.1.1.3.3-</w:t>
      </w:r>
      <w:r w:rsidR="006A7EAA" w:rsidRPr="00276E9B">
        <w:rPr>
          <w:lang w:eastAsia="zh-CN"/>
        </w:rPr>
        <w:t>6</w:t>
      </w:r>
      <w:r w:rsidRPr="00276E9B">
        <w:t xml:space="preserve">: Message ESM DATA TRANSPORT (step </w:t>
      </w:r>
      <w:r w:rsidR="006A7EAA" w:rsidRPr="00276E9B">
        <w:t>17</w:t>
      </w:r>
      <w:r w:rsidRPr="00276E9B">
        <w:t xml:space="preserve">a5,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457E94E6" w14:textId="77777777" w:rsidTr="00907D70">
        <w:tc>
          <w:tcPr>
            <w:tcW w:w="9603" w:type="dxa"/>
            <w:gridSpan w:val="4"/>
            <w:shd w:val="clear" w:color="auto" w:fill="auto"/>
          </w:tcPr>
          <w:p w14:paraId="697841BB" w14:textId="77777777" w:rsidR="00A578D5" w:rsidRPr="00276E9B" w:rsidRDefault="00A578D5" w:rsidP="00907D70">
            <w:pPr>
              <w:pStyle w:val="TAL"/>
            </w:pPr>
            <w:r w:rsidRPr="00276E9B">
              <w:t>Derivation path: TS 36.508 [18], table 4.7.3-12A.</w:t>
            </w:r>
          </w:p>
        </w:tc>
      </w:tr>
      <w:tr w:rsidR="00A578D5" w:rsidRPr="00276E9B" w14:paraId="3C50C7ED" w14:textId="77777777" w:rsidTr="00907D70">
        <w:tc>
          <w:tcPr>
            <w:tcW w:w="4518" w:type="dxa"/>
            <w:tcBorders>
              <w:bottom w:val="single" w:sz="4" w:space="0" w:color="auto"/>
            </w:tcBorders>
            <w:shd w:val="clear" w:color="auto" w:fill="auto"/>
          </w:tcPr>
          <w:p w14:paraId="24231FF6" w14:textId="77777777" w:rsidR="00A578D5" w:rsidRPr="00276E9B" w:rsidRDefault="00A578D5" w:rsidP="00907D70">
            <w:pPr>
              <w:pStyle w:val="TAH"/>
            </w:pPr>
            <w:r w:rsidRPr="00276E9B">
              <w:t>Information Element</w:t>
            </w:r>
          </w:p>
        </w:tc>
        <w:tc>
          <w:tcPr>
            <w:tcW w:w="2260" w:type="dxa"/>
            <w:shd w:val="clear" w:color="auto" w:fill="auto"/>
          </w:tcPr>
          <w:p w14:paraId="728DE320" w14:textId="77777777" w:rsidR="00A578D5" w:rsidRPr="00276E9B" w:rsidRDefault="00A578D5" w:rsidP="00907D70">
            <w:pPr>
              <w:pStyle w:val="TAH"/>
            </w:pPr>
            <w:r w:rsidRPr="00276E9B">
              <w:t>Value/Remark</w:t>
            </w:r>
          </w:p>
        </w:tc>
        <w:tc>
          <w:tcPr>
            <w:tcW w:w="1695" w:type="dxa"/>
            <w:shd w:val="clear" w:color="auto" w:fill="auto"/>
          </w:tcPr>
          <w:p w14:paraId="484F3CC2" w14:textId="77777777" w:rsidR="00A578D5" w:rsidRPr="00276E9B" w:rsidRDefault="00A578D5" w:rsidP="00907D70">
            <w:pPr>
              <w:pStyle w:val="TAH"/>
            </w:pPr>
            <w:r w:rsidRPr="00276E9B">
              <w:t>Comment</w:t>
            </w:r>
          </w:p>
        </w:tc>
        <w:tc>
          <w:tcPr>
            <w:tcW w:w="1130" w:type="dxa"/>
            <w:shd w:val="clear" w:color="auto" w:fill="auto"/>
          </w:tcPr>
          <w:p w14:paraId="22DABB51" w14:textId="77777777" w:rsidR="00A578D5" w:rsidRPr="00276E9B" w:rsidRDefault="00A578D5" w:rsidP="00907D70">
            <w:pPr>
              <w:pStyle w:val="TAH"/>
            </w:pPr>
            <w:r w:rsidRPr="00276E9B">
              <w:t>Condition</w:t>
            </w:r>
          </w:p>
        </w:tc>
      </w:tr>
      <w:tr w:rsidR="00A578D5" w:rsidRPr="00276E9B" w14:paraId="55B656A1" w14:textId="77777777" w:rsidTr="00907D70">
        <w:tc>
          <w:tcPr>
            <w:tcW w:w="4518" w:type="dxa"/>
            <w:tcBorders>
              <w:top w:val="nil"/>
            </w:tcBorders>
            <w:shd w:val="clear" w:color="auto" w:fill="auto"/>
          </w:tcPr>
          <w:p w14:paraId="02129D1A" w14:textId="77777777" w:rsidR="00A578D5" w:rsidRPr="00276E9B" w:rsidRDefault="00A578D5" w:rsidP="00907D70">
            <w:pPr>
              <w:pStyle w:val="TAL"/>
            </w:pPr>
            <w:r w:rsidRPr="00276E9B">
              <w:t>User data container</w:t>
            </w:r>
          </w:p>
        </w:tc>
        <w:tc>
          <w:tcPr>
            <w:tcW w:w="2260" w:type="dxa"/>
            <w:shd w:val="clear" w:color="auto" w:fill="auto"/>
          </w:tcPr>
          <w:p w14:paraId="1F21A54C" w14:textId="77777777" w:rsidR="00A578D5" w:rsidRPr="00276E9B" w:rsidRDefault="00C974FC" w:rsidP="00907D70">
            <w:pPr>
              <w:pStyle w:val="TAL"/>
              <w:rPr>
                <w:rFonts w:cs="Arial"/>
                <w:szCs w:val="18"/>
              </w:rPr>
            </w:pPr>
            <w:r w:rsidRPr="00276E9B">
              <w:rPr>
                <w:lang w:eastAsia="ko-KR"/>
              </w:rPr>
              <w:t xml:space="preserve">10 </w:t>
            </w:r>
            <w:r w:rsidR="00A578D5" w:rsidRPr="00276E9B">
              <w:rPr>
                <w:lang w:eastAsia="ko-KR"/>
              </w:rPr>
              <w:t xml:space="preserve">Octets, not </w:t>
            </w:r>
            <w:r w:rsidR="00A578D5" w:rsidRPr="00276E9B">
              <w:rPr>
                <w:rFonts w:cs="Arial"/>
                <w:szCs w:val="18"/>
              </w:rPr>
              <w:t>all zeroes</w:t>
            </w:r>
          </w:p>
        </w:tc>
        <w:tc>
          <w:tcPr>
            <w:tcW w:w="1695" w:type="dxa"/>
            <w:shd w:val="clear" w:color="auto" w:fill="auto"/>
          </w:tcPr>
          <w:p w14:paraId="68CF0696" w14:textId="77777777" w:rsidR="00A578D5" w:rsidRPr="00276E9B" w:rsidRDefault="00C974FC" w:rsidP="00907D70">
            <w:pPr>
              <w:pStyle w:val="TAL"/>
            </w:pPr>
            <w:r w:rsidRPr="00276E9B">
              <w:rPr>
                <w:lang w:eastAsia="ko-KR"/>
              </w:rPr>
              <w:t>Randomly chosen</w:t>
            </w:r>
          </w:p>
        </w:tc>
        <w:tc>
          <w:tcPr>
            <w:tcW w:w="1130" w:type="dxa"/>
            <w:shd w:val="clear" w:color="auto" w:fill="auto"/>
          </w:tcPr>
          <w:p w14:paraId="693C9F40" w14:textId="77777777" w:rsidR="00A578D5" w:rsidRPr="00276E9B" w:rsidRDefault="00A578D5" w:rsidP="00907D70">
            <w:pPr>
              <w:pStyle w:val="TAL"/>
            </w:pPr>
          </w:p>
        </w:tc>
      </w:tr>
      <w:tr w:rsidR="00A578D5" w:rsidRPr="00276E9B" w14:paraId="24138E2B" w14:textId="77777777" w:rsidTr="00907D70">
        <w:tc>
          <w:tcPr>
            <w:tcW w:w="4518" w:type="dxa"/>
            <w:tcBorders>
              <w:top w:val="nil"/>
            </w:tcBorders>
            <w:shd w:val="clear" w:color="auto" w:fill="auto"/>
          </w:tcPr>
          <w:p w14:paraId="4F264C68" w14:textId="77777777" w:rsidR="00A578D5" w:rsidRPr="00276E9B" w:rsidRDefault="00A578D5" w:rsidP="00907D70">
            <w:pPr>
              <w:pStyle w:val="TAL"/>
            </w:pPr>
            <w:r w:rsidRPr="00276E9B">
              <w:t>Release assistance indication</w:t>
            </w:r>
          </w:p>
        </w:tc>
        <w:tc>
          <w:tcPr>
            <w:tcW w:w="2260" w:type="dxa"/>
            <w:shd w:val="clear" w:color="auto" w:fill="auto"/>
          </w:tcPr>
          <w:p w14:paraId="0B4E1D88" w14:textId="77777777" w:rsidR="00A578D5" w:rsidRPr="00276E9B" w:rsidRDefault="00A578D5" w:rsidP="00907D70">
            <w:pPr>
              <w:pStyle w:val="TAL"/>
              <w:rPr>
                <w:rFonts w:cs="Arial"/>
                <w:szCs w:val="18"/>
              </w:rPr>
            </w:pPr>
            <w:r w:rsidRPr="00276E9B">
              <w:rPr>
                <w:rFonts w:cs="Arial"/>
                <w:szCs w:val="18"/>
              </w:rPr>
              <w:t>Not present</w:t>
            </w:r>
          </w:p>
        </w:tc>
        <w:tc>
          <w:tcPr>
            <w:tcW w:w="1695" w:type="dxa"/>
            <w:shd w:val="clear" w:color="auto" w:fill="auto"/>
          </w:tcPr>
          <w:p w14:paraId="4ECFA586" w14:textId="77777777" w:rsidR="00A578D5" w:rsidRPr="00276E9B" w:rsidRDefault="00A578D5" w:rsidP="00907D70">
            <w:pPr>
              <w:pStyle w:val="TAL"/>
            </w:pPr>
          </w:p>
        </w:tc>
        <w:tc>
          <w:tcPr>
            <w:tcW w:w="1130" w:type="dxa"/>
            <w:shd w:val="clear" w:color="auto" w:fill="auto"/>
          </w:tcPr>
          <w:p w14:paraId="0F0DEB96" w14:textId="77777777" w:rsidR="00A578D5" w:rsidRPr="00276E9B" w:rsidRDefault="00A578D5" w:rsidP="00907D70">
            <w:pPr>
              <w:pStyle w:val="TAL"/>
            </w:pPr>
          </w:p>
        </w:tc>
      </w:tr>
    </w:tbl>
    <w:p w14:paraId="1D41D5B3" w14:textId="77777777" w:rsidR="00A578D5" w:rsidRPr="00276E9B" w:rsidRDefault="00A578D5" w:rsidP="00A578D5"/>
    <w:p w14:paraId="01AFF1D9" w14:textId="77777777" w:rsidR="00A578D5" w:rsidRPr="00276E9B" w:rsidRDefault="00A578D5" w:rsidP="00A578D5">
      <w:pPr>
        <w:pStyle w:val="TH"/>
      </w:pPr>
      <w:r w:rsidRPr="00276E9B">
        <w:t xml:space="preserve">Table </w:t>
      </w:r>
      <w:r w:rsidRPr="00276E9B">
        <w:rPr>
          <w:lang w:eastAsia="zh-CN"/>
        </w:rPr>
        <w:t>23.1.1.3.3-</w:t>
      </w:r>
      <w:r w:rsidR="006A7EAA" w:rsidRPr="00276E9B">
        <w:rPr>
          <w:lang w:eastAsia="zh-CN"/>
        </w:rPr>
        <w:t>7</w:t>
      </w:r>
      <w:r w:rsidRPr="00276E9B">
        <w:t xml:space="preserve">: Message ESM DATA TRANSPORT (step </w:t>
      </w:r>
      <w:r w:rsidR="006A7EAA" w:rsidRPr="00276E9B">
        <w:t>17</w:t>
      </w:r>
      <w:r w:rsidRPr="00276E9B">
        <w:t xml:space="preserve">a7,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370FA313" w14:textId="77777777" w:rsidTr="00907D70">
        <w:tc>
          <w:tcPr>
            <w:tcW w:w="9603" w:type="dxa"/>
            <w:gridSpan w:val="4"/>
            <w:shd w:val="clear" w:color="auto" w:fill="auto"/>
          </w:tcPr>
          <w:p w14:paraId="55DDBFB0" w14:textId="77777777" w:rsidR="00A578D5" w:rsidRPr="00276E9B" w:rsidRDefault="00A578D5" w:rsidP="00907D70">
            <w:pPr>
              <w:pStyle w:val="TAL"/>
            </w:pPr>
            <w:r w:rsidRPr="00276E9B">
              <w:t>Derivation path: TS 36.508 [18], table 4.7.3-12A.</w:t>
            </w:r>
          </w:p>
        </w:tc>
      </w:tr>
      <w:tr w:rsidR="00A578D5" w:rsidRPr="00276E9B" w14:paraId="18A477CF" w14:textId="77777777" w:rsidTr="00907D70">
        <w:tc>
          <w:tcPr>
            <w:tcW w:w="4518" w:type="dxa"/>
            <w:tcBorders>
              <w:bottom w:val="single" w:sz="4" w:space="0" w:color="auto"/>
            </w:tcBorders>
            <w:shd w:val="clear" w:color="auto" w:fill="auto"/>
          </w:tcPr>
          <w:p w14:paraId="6DEFDC1A" w14:textId="77777777" w:rsidR="00A578D5" w:rsidRPr="00276E9B" w:rsidRDefault="00A578D5" w:rsidP="00907D70">
            <w:pPr>
              <w:pStyle w:val="TAH"/>
            </w:pPr>
            <w:r w:rsidRPr="00276E9B">
              <w:t>Information Element</w:t>
            </w:r>
          </w:p>
        </w:tc>
        <w:tc>
          <w:tcPr>
            <w:tcW w:w="2260" w:type="dxa"/>
            <w:shd w:val="clear" w:color="auto" w:fill="auto"/>
          </w:tcPr>
          <w:p w14:paraId="25DBC73C" w14:textId="77777777" w:rsidR="00A578D5" w:rsidRPr="00276E9B" w:rsidRDefault="00A578D5" w:rsidP="00907D70">
            <w:pPr>
              <w:pStyle w:val="TAH"/>
            </w:pPr>
            <w:r w:rsidRPr="00276E9B">
              <w:t>Value/Remark</w:t>
            </w:r>
          </w:p>
        </w:tc>
        <w:tc>
          <w:tcPr>
            <w:tcW w:w="1695" w:type="dxa"/>
            <w:shd w:val="clear" w:color="auto" w:fill="auto"/>
          </w:tcPr>
          <w:p w14:paraId="7B7710F3" w14:textId="77777777" w:rsidR="00A578D5" w:rsidRPr="00276E9B" w:rsidRDefault="00A578D5" w:rsidP="00907D70">
            <w:pPr>
              <w:pStyle w:val="TAH"/>
            </w:pPr>
            <w:r w:rsidRPr="00276E9B">
              <w:t>Comment</w:t>
            </w:r>
          </w:p>
        </w:tc>
        <w:tc>
          <w:tcPr>
            <w:tcW w:w="1130" w:type="dxa"/>
            <w:shd w:val="clear" w:color="auto" w:fill="auto"/>
          </w:tcPr>
          <w:p w14:paraId="21D23769" w14:textId="77777777" w:rsidR="00A578D5" w:rsidRPr="00276E9B" w:rsidRDefault="00A578D5" w:rsidP="00907D70">
            <w:pPr>
              <w:pStyle w:val="TAH"/>
            </w:pPr>
            <w:r w:rsidRPr="00276E9B">
              <w:t>Condition</w:t>
            </w:r>
          </w:p>
        </w:tc>
      </w:tr>
      <w:tr w:rsidR="00A578D5" w:rsidRPr="00276E9B" w14:paraId="7785D7A0" w14:textId="77777777" w:rsidTr="00907D70">
        <w:tc>
          <w:tcPr>
            <w:tcW w:w="4518" w:type="dxa"/>
            <w:tcBorders>
              <w:top w:val="nil"/>
            </w:tcBorders>
            <w:shd w:val="clear" w:color="auto" w:fill="auto"/>
          </w:tcPr>
          <w:p w14:paraId="789510AB" w14:textId="77777777" w:rsidR="00A578D5" w:rsidRPr="00276E9B" w:rsidRDefault="00A578D5" w:rsidP="00907D70">
            <w:pPr>
              <w:pStyle w:val="TAL"/>
            </w:pPr>
            <w:r w:rsidRPr="00276E9B">
              <w:t>User data container</w:t>
            </w:r>
          </w:p>
        </w:tc>
        <w:tc>
          <w:tcPr>
            <w:tcW w:w="2260" w:type="dxa"/>
            <w:shd w:val="clear" w:color="auto" w:fill="auto"/>
          </w:tcPr>
          <w:p w14:paraId="09AD7379" w14:textId="77777777" w:rsidR="00A578D5" w:rsidRPr="00276E9B" w:rsidRDefault="00C974FC" w:rsidP="00907D70">
            <w:pPr>
              <w:pStyle w:val="TAL"/>
              <w:rPr>
                <w:rFonts w:cs="Arial"/>
                <w:szCs w:val="18"/>
              </w:rPr>
            </w:pPr>
            <w:r w:rsidRPr="00276E9B">
              <w:rPr>
                <w:rFonts w:cs="Arial"/>
                <w:szCs w:val="18"/>
              </w:rPr>
              <w:t>The same as the one provided in the relevant DL ESM DATA TRANSPORT message.</w:t>
            </w:r>
          </w:p>
        </w:tc>
        <w:tc>
          <w:tcPr>
            <w:tcW w:w="1695" w:type="dxa"/>
            <w:shd w:val="clear" w:color="auto" w:fill="auto"/>
          </w:tcPr>
          <w:p w14:paraId="5E33AC77" w14:textId="77777777" w:rsidR="00A578D5" w:rsidRPr="00276E9B" w:rsidRDefault="00A578D5" w:rsidP="00907D70">
            <w:pPr>
              <w:pStyle w:val="TAL"/>
            </w:pPr>
          </w:p>
        </w:tc>
        <w:tc>
          <w:tcPr>
            <w:tcW w:w="1130" w:type="dxa"/>
            <w:shd w:val="clear" w:color="auto" w:fill="auto"/>
          </w:tcPr>
          <w:p w14:paraId="7F6C4451" w14:textId="77777777" w:rsidR="00A578D5" w:rsidRPr="00276E9B" w:rsidRDefault="00A578D5" w:rsidP="00907D70">
            <w:pPr>
              <w:pStyle w:val="TAL"/>
            </w:pPr>
          </w:p>
        </w:tc>
      </w:tr>
      <w:tr w:rsidR="00A578D5" w:rsidRPr="00276E9B" w14:paraId="48F9F8B4" w14:textId="77777777" w:rsidTr="00907D70">
        <w:tc>
          <w:tcPr>
            <w:tcW w:w="4518" w:type="dxa"/>
            <w:tcBorders>
              <w:top w:val="nil"/>
              <w:bottom w:val="nil"/>
            </w:tcBorders>
            <w:shd w:val="clear" w:color="auto" w:fill="auto"/>
          </w:tcPr>
          <w:p w14:paraId="64AE0D3C" w14:textId="77777777" w:rsidR="00A578D5" w:rsidRPr="00276E9B" w:rsidRDefault="00A578D5" w:rsidP="00907D70">
            <w:pPr>
              <w:pStyle w:val="TAL"/>
              <w:rPr>
                <w:lang w:eastAsia="ko-KR"/>
              </w:rPr>
            </w:pPr>
            <w:r w:rsidRPr="00276E9B">
              <w:rPr>
                <w:lang w:eastAsia="ko-KR"/>
              </w:rPr>
              <w:t>Release assistance indication</w:t>
            </w:r>
          </w:p>
        </w:tc>
        <w:tc>
          <w:tcPr>
            <w:tcW w:w="2260" w:type="dxa"/>
            <w:shd w:val="clear" w:color="auto" w:fill="auto"/>
          </w:tcPr>
          <w:p w14:paraId="043E973C" w14:textId="77777777" w:rsidR="00A578D5" w:rsidRPr="00276E9B" w:rsidRDefault="00A578D5" w:rsidP="00907D70">
            <w:pPr>
              <w:pStyle w:val="TAL"/>
              <w:rPr>
                <w:lang w:eastAsia="ko-KR"/>
              </w:rPr>
            </w:pPr>
            <w:r w:rsidRPr="00276E9B">
              <w:rPr>
                <w:lang w:eastAsia="ko-KR"/>
              </w:rPr>
              <w:t>Not present Or Present with DDX='00'BNot checked</w:t>
            </w:r>
          </w:p>
        </w:tc>
        <w:tc>
          <w:tcPr>
            <w:tcW w:w="1695" w:type="dxa"/>
            <w:shd w:val="clear" w:color="auto" w:fill="auto"/>
          </w:tcPr>
          <w:p w14:paraId="703C8381" w14:textId="77777777" w:rsidR="00A578D5" w:rsidRPr="00276E9B" w:rsidRDefault="00A578D5" w:rsidP="00907D70">
            <w:pPr>
              <w:pStyle w:val="TAL"/>
              <w:rPr>
                <w:lang w:eastAsia="ko-KR"/>
              </w:rPr>
            </w:pPr>
            <w:r w:rsidRPr="00276E9B">
              <w:rPr>
                <w:lang w:eastAsia="ko-KR"/>
              </w:rPr>
              <w:t>The messages before the last.</w:t>
            </w:r>
          </w:p>
        </w:tc>
        <w:tc>
          <w:tcPr>
            <w:tcW w:w="1130" w:type="dxa"/>
            <w:shd w:val="clear" w:color="auto" w:fill="auto"/>
          </w:tcPr>
          <w:p w14:paraId="5C8DDA3B" w14:textId="77777777" w:rsidR="00A578D5" w:rsidRPr="00276E9B" w:rsidRDefault="00A578D5" w:rsidP="00907D70">
            <w:pPr>
              <w:pStyle w:val="TAL"/>
            </w:pPr>
          </w:p>
        </w:tc>
      </w:tr>
      <w:tr w:rsidR="00A578D5" w:rsidRPr="00276E9B" w14:paraId="116D840E" w14:textId="77777777" w:rsidTr="00907D70">
        <w:tc>
          <w:tcPr>
            <w:tcW w:w="4518" w:type="dxa"/>
            <w:tcBorders>
              <w:top w:val="nil"/>
            </w:tcBorders>
            <w:shd w:val="clear" w:color="auto" w:fill="auto"/>
          </w:tcPr>
          <w:p w14:paraId="38C6E11D" w14:textId="77777777" w:rsidR="00A578D5" w:rsidRPr="00276E9B" w:rsidRDefault="00A578D5" w:rsidP="00907D70">
            <w:pPr>
              <w:pStyle w:val="TAL"/>
              <w:rPr>
                <w:lang w:eastAsia="ko-KR"/>
              </w:rPr>
            </w:pPr>
          </w:p>
        </w:tc>
        <w:tc>
          <w:tcPr>
            <w:tcW w:w="2260" w:type="dxa"/>
            <w:shd w:val="clear" w:color="auto" w:fill="auto"/>
          </w:tcPr>
          <w:p w14:paraId="40B6F991" w14:textId="77777777" w:rsidR="00A578D5" w:rsidRPr="00276E9B" w:rsidRDefault="00A578D5" w:rsidP="00907D70">
            <w:pPr>
              <w:pStyle w:val="TAL"/>
              <w:rPr>
                <w:lang w:eastAsia="ko-KR"/>
              </w:rPr>
            </w:pPr>
            <w:r w:rsidRPr="00276E9B">
              <w:rPr>
                <w:lang w:eastAsia="ko-KR"/>
              </w:rPr>
              <w:t>Not present Or Present (with DDX='00'B Or DDX='01'B)</w:t>
            </w:r>
          </w:p>
        </w:tc>
        <w:tc>
          <w:tcPr>
            <w:tcW w:w="1695" w:type="dxa"/>
            <w:shd w:val="clear" w:color="auto" w:fill="auto"/>
          </w:tcPr>
          <w:p w14:paraId="4690F5F5" w14:textId="77777777" w:rsidR="00A578D5" w:rsidRPr="00276E9B" w:rsidRDefault="00A578D5" w:rsidP="00907D70">
            <w:pPr>
              <w:pStyle w:val="TAL"/>
              <w:rPr>
                <w:lang w:eastAsia="ko-KR"/>
              </w:rPr>
            </w:pPr>
            <w:r w:rsidRPr="00276E9B">
              <w:rPr>
                <w:lang w:eastAsia="ko-KR"/>
              </w:rPr>
              <w:t>The last message</w:t>
            </w:r>
          </w:p>
        </w:tc>
        <w:tc>
          <w:tcPr>
            <w:tcW w:w="1130" w:type="dxa"/>
            <w:shd w:val="clear" w:color="auto" w:fill="auto"/>
          </w:tcPr>
          <w:p w14:paraId="4238A061" w14:textId="77777777" w:rsidR="00A578D5" w:rsidRPr="00276E9B" w:rsidRDefault="00A578D5" w:rsidP="00907D70">
            <w:pPr>
              <w:pStyle w:val="TAL"/>
            </w:pPr>
          </w:p>
        </w:tc>
      </w:tr>
    </w:tbl>
    <w:p w14:paraId="316FC642" w14:textId="77777777" w:rsidR="00A578D5" w:rsidRPr="00276E9B" w:rsidRDefault="00A578D5" w:rsidP="00A578D5"/>
    <w:p w14:paraId="28159C28" w14:textId="77777777" w:rsidR="00A578D5" w:rsidRPr="00276E9B" w:rsidRDefault="00A578D5" w:rsidP="00A578D5">
      <w:pPr>
        <w:pStyle w:val="TH"/>
      </w:pPr>
      <w:r w:rsidRPr="00276E9B">
        <w:lastRenderedPageBreak/>
        <w:t xml:space="preserve">Table </w:t>
      </w:r>
      <w:r w:rsidRPr="00276E9B">
        <w:rPr>
          <w:lang w:eastAsia="zh-CN"/>
        </w:rPr>
        <w:t>23.1.1.3.3-</w:t>
      </w:r>
      <w:r w:rsidR="006A7EAA" w:rsidRPr="00276E9B">
        <w:rPr>
          <w:lang w:eastAsia="zh-CN"/>
        </w:rPr>
        <w:t>8</w:t>
      </w:r>
      <w:r w:rsidRPr="00276E9B">
        <w:t xml:space="preserve">: Message MODIFY EPS BEARER CONTEXT REQUEST (step </w:t>
      </w:r>
      <w:r w:rsidR="006A7EAA" w:rsidRPr="00276E9B">
        <w:t>18</w:t>
      </w:r>
      <w:r w:rsidRPr="00276E9B">
        <w:t xml:space="preserve">a1,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0D244DD4" w14:textId="77777777" w:rsidTr="00907D70">
        <w:tc>
          <w:tcPr>
            <w:tcW w:w="9603" w:type="dxa"/>
            <w:gridSpan w:val="4"/>
            <w:shd w:val="clear" w:color="auto" w:fill="auto"/>
          </w:tcPr>
          <w:p w14:paraId="60147DA0" w14:textId="77777777" w:rsidR="00A578D5" w:rsidRPr="00276E9B" w:rsidRDefault="00A578D5" w:rsidP="00907D70">
            <w:pPr>
              <w:pStyle w:val="TAL"/>
            </w:pPr>
            <w:r w:rsidRPr="00276E9B">
              <w:lastRenderedPageBreak/>
              <w:t>Derivation path: TS 36.508 [18], Table 4.7.3-18</w:t>
            </w:r>
          </w:p>
        </w:tc>
      </w:tr>
      <w:tr w:rsidR="00A578D5" w:rsidRPr="00276E9B" w14:paraId="6D70979F" w14:textId="77777777" w:rsidTr="00907D70">
        <w:tc>
          <w:tcPr>
            <w:tcW w:w="4518" w:type="dxa"/>
            <w:shd w:val="clear" w:color="auto" w:fill="auto"/>
          </w:tcPr>
          <w:p w14:paraId="44CA644E" w14:textId="77777777" w:rsidR="00A578D5" w:rsidRPr="00276E9B" w:rsidRDefault="00A578D5" w:rsidP="00907D70">
            <w:pPr>
              <w:pStyle w:val="TAH"/>
            </w:pPr>
            <w:r w:rsidRPr="00276E9B">
              <w:t>Information Element</w:t>
            </w:r>
          </w:p>
        </w:tc>
        <w:tc>
          <w:tcPr>
            <w:tcW w:w="2260" w:type="dxa"/>
            <w:shd w:val="clear" w:color="auto" w:fill="auto"/>
          </w:tcPr>
          <w:p w14:paraId="2376D735" w14:textId="77777777" w:rsidR="00A578D5" w:rsidRPr="00276E9B" w:rsidRDefault="00A578D5" w:rsidP="00907D70">
            <w:pPr>
              <w:pStyle w:val="TAH"/>
            </w:pPr>
            <w:r w:rsidRPr="00276E9B">
              <w:t>Value/Remark</w:t>
            </w:r>
          </w:p>
        </w:tc>
        <w:tc>
          <w:tcPr>
            <w:tcW w:w="1695" w:type="dxa"/>
            <w:shd w:val="clear" w:color="auto" w:fill="auto"/>
          </w:tcPr>
          <w:p w14:paraId="212AE20D" w14:textId="77777777" w:rsidR="00A578D5" w:rsidRPr="00276E9B" w:rsidRDefault="00A578D5" w:rsidP="00907D70">
            <w:pPr>
              <w:pStyle w:val="TAH"/>
            </w:pPr>
            <w:r w:rsidRPr="00276E9B">
              <w:t>Comment</w:t>
            </w:r>
          </w:p>
        </w:tc>
        <w:tc>
          <w:tcPr>
            <w:tcW w:w="1130" w:type="dxa"/>
            <w:shd w:val="clear" w:color="auto" w:fill="auto"/>
          </w:tcPr>
          <w:p w14:paraId="052EBF61" w14:textId="77777777" w:rsidR="00A578D5" w:rsidRPr="00276E9B" w:rsidRDefault="00A578D5" w:rsidP="00907D70">
            <w:pPr>
              <w:pStyle w:val="TAH"/>
            </w:pPr>
            <w:r w:rsidRPr="00276E9B">
              <w:t>Condition</w:t>
            </w:r>
          </w:p>
        </w:tc>
      </w:tr>
      <w:tr w:rsidR="00A578D5" w:rsidRPr="00276E9B" w14:paraId="64C09BEE" w14:textId="77777777" w:rsidTr="00907D70">
        <w:tc>
          <w:tcPr>
            <w:tcW w:w="4518" w:type="dxa"/>
            <w:tcBorders>
              <w:top w:val="nil"/>
              <w:bottom w:val="single" w:sz="4" w:space="0" w:color="auto"/>
            </w:tcBorders>
            <w:shd w:val="clear" w:color="auto" w:fill="auto"/>
          </w:tcPr>
          <w:p w14:paraId="13758F1F" w14:textId="77777777" w:rsidR="00A578D5" w:rsidRPr="00276E9B" w:rsidRDefault="00A578D5" w:rsidP="00907D70">
            <w:pPr>
              <w:pStyle w:val="TAL"/>
            </w:pPr>
            <w:r w:rsidRPr="00276E9B">
              <w:t>EPS bearer identity</w:t>
            </w:r>
          </w:p>
        </w:tc>
        <w:tc>
          <w:tcPr>
            <w:tcW w:w="2260" w:type="dxa"/>
            <w:tcBorders>
              <w:bottom w:val="single" w:sz="4" w:space="0" w:color="auto"/>
            </w:tcBorders>
            <w:shd w:val="clear" w:color="auto" w:fill="auto"/>
          </w:tcPr>
          <w:p w14:paraId="20006285" w14:textId="77777777" w:rsidR="00A578D5" w:rsidRPr="00276E9B" w:rsidRDefault="00A578D5" w:rsidP="00907D70">
            <w:pPr>
              <w:pStyle w:val="TAL"/>
            </w:pPr>
            <w:r w:rsidRPr="00276E9B">
              <w:t>The same value as the value set in the latest ACTIVATE DEFAULT EPS BEARER CONTEXT REQUEST message sent prior to this message</w:t>
            </w:r>
          </w:p>
        </w:tc>
        <w:tc>
          <w:tcPr>
            <w:tcW w:w="1695" w:type="dxa"/>
            <w:shd w:val="clear" w:color="auto" w:fill="auto"/>
          </w:tcPr>
          <w:p w14:paraId="49D03C04" w14:textId="77777777" w:rsidR="00A578D5" w:rsidRPr="00276E9B" w:rsidRDefault="00A578D5" w:rsidP="00907D70">
            <w:pPr>
              <w:pStyle w:val="TAL"/>
            </w:pPr>
          </w:p>
        </w:tc>
        <w:tc>
          <w:tcPr>
            <w:tcW w:w="1130" w:type="dxa"/>
            <w:shd w:val="clear" w:color="auto" w:fill="auto"/>
          </w:tcPr>
          <w:p w14:paraId="549B4C07" w14:textId="77777777" w:rsidR="00A578D5" w:rsidRPr="00276E9B" w:rsidRDefault="00A578D5" w:rsidP="00907D70">
            <w:pPr>
              <w:pStyle w:val="TAL"/>
            </w:pPr>
          </w:p>
        </w:tc>
      </w:tr>
      <w:tr w:rsidR="00A578D5" w:rsidRPr="00276E9B" w14:paraId="7427C0D3" w14:textId="77777777" w:rsidTr="00907D70">
        <w:tc>
          <w:tcPr>
            <w:tcW w:w="4518" w:type="dxa"/>
            <w:tcBorders>
              <w:top w:val="single" w:sz="4" w:space="0" w:color="auto"/>
            </w:tcBorders>
            <w:shd w:val="clear" w:color="auto" w:fill="auto"/>
          </w:tcPr>
          <w:p w14:paraId="4C2AEF2C" w14:textId="77777777" w:rsidR="00A578D5" w:rsidRPr="00276E9B" w:rsidRDefault="00A578D5" w:rsidP="00907D70">
            <w:pPr>
              <w:pStyle w:val="TAL"/>
            </w:pPr>
            <w:r w:rsidRPr="00276E9B">
              <w:t>Protocol configuration options</w:t>
            </w:r>
          </w:p>
        </w:tc>
        <w:tc>
          <w:tcPr>
            <w:tcW w:w="2260" w:type="dxa"/>
            <w:tcBorders>
              <w:top w:val="single" w:sz="4" w:space="0" w:color="auto"/>
            </w:tcBorders>
            <w:shd w:val="clear" w:color="auto" w:fill="auto"/>
          </w:tcPr>
          <w:p w14:paraId="2626528A" w14:textId="77777777" w:rsidR="00A578D5" w:rsidRPr="00276E9B" w:rsidRDefault="00A578D5" w:rsidP="00907D70">
            <w:pPr>
              <w:pStyle w:val="TAL"/>
            </w:pPr>
            <w:r w:rsidRPr="00276E9B">
              <w:t>Not present</w:t>
            </w:r>
          </w:p>
        </w:tc>
        <w:tc>
          <w:tcPr>
            <w:tcW w:w="1695" w:type="dxa"/>
            <w:shd w:val="clear" w:color="auto" w:fill="auto"/>
          </w:tcPr>
          <w:p w14:paraId="27392CA9" w14:textId="77777777" w:rsidR="00A578D5" w:rsidRPr="00276E9B" w:rsidRDefault="00A578D5" w:rsidP="00907D70">
            <w:pPr>
              <w:pStyle w:val="TAL"/>
            </w:pPr>
          </w:p>
        </w:tc>
        <w:tc>
          <w:tcPr>
            <w:tcW w:w="1130" w:type="dxa"/>
            <w:shd w:val="clear" w:color="auto" w:fill="auto"/>
          </w:tcPr>
          <w:p w14:paraId="57730F88" w14:textId="77777777" w:rsidR="00A578D5" w:rsidRPr="00276E9B" w:rsidRDefault="00A578D5" w:rsidP="00907D70">
            <w:pPr>
              <w:pStyle w:val="TAL"/>
            </w:pPr>
          </w:p>
        </w:tc>
      </w:tr>
      <w:tr w:rsidR="00A578D5" w:rsidRPr="00276E9B" w14:paraId="2189FA89" w14:textId="77777777" w:rsidTr="00907D70">
        <w:tc>
          <w:tcPr>
            <w:tcW w:w="4518" w:type="dxa"/>
            <w:tcBorders>
              <w:top w:val="single" w:sz="4" w:space="0" w:color="auto"/>
            </w:tcBorders>
            <w:shd w:val="clear" w:color="auto" w:fill="auto"/>
          </w:tcPr>
          <w:p w14:paraId="341D587D" w14:textId="77777777" w:rsidR="00A578D5" w:rsidRPr="00276E9B" w:rsidRDefault="00A578D5" w:rsidP="00907D70">
            <w:pPr>
              <w:pStyle w:val="TAL"/>
            </w:pPr>
            <w:r w:rsidRPr="00276E9B">
              <w:t>Extended Protocol configuration options</w:t>
            </w:r>
          </w:p>
        </w:tc>
        <w:tc>
          <w:tcPr>
            <w:tcW w:w="2260" w:type="dxa"/>
            <w:tcBorders>
              <w:top w:val="single" w:sz="4" w:space="0" w:color="auto"/>
            </w:tcBorders>
            <w:shd w:val="clear" w:color="auto" w:fill="auto"/>
          </w:tcPr>
          <w:p w14:paraId="64D8745F" w14:textId="77777777" w:rsidR="00A578D5" w:rsidRPr="00276E9B" w:rsidRDefault="00A578D5" w:rsidP="00907D70">
            <w:pPr>
              <w:pStyle w:val="TAL"/>
            </w:pPr>
          </w:p>
        </w:tc>
        <w:tc>
          <w:tcPr>
            <w:tcW w:w="1695" w:type="dxa"/>
            <w:shd w:val="clear" w:color="auto" w:fill="auto"/>
          </w:tcPr>
          <w:p w14:paraId="5EF54CDB" w14:textId="77777777" w:rsidR="00A578D5" w:rsidRPr="00276E9B" w:rsidRDefault="00A578D5" w:rsidP="00907D70">
            <w:pPr>
              <w:pStyle w:val="TAL"/>
            </w:pPr>
          </w:p>
        </w:tc>
        <w:tc>
          <w:tcPr>
            <w:tcW w:w="1130" w:type="dxa"/>
            <w:shd w:val="clear" w:color="auto" w:fill="auto"/>
          </w:tcPr>
          <w:p w14:paraId="0392606D" w14:textId="77777777" w:rsidR="00A578D5" w:rsidRPr="00276E9B" w:rsidRDefault="00A578D5" w:rsidP="00907D70">
            <w:pPr>
              <w:pStyle w:val="TAL"/>
            </w:pPr>
          </w:p>
        </w:tc>
      </w:tr>
      <w:tr w:rsidR="00A578D5" w:rsidRPr="00276E9B" w14:paraId="542F94CB" w14:textId="77777777" w:rsidTr="00907D70">
        <w:tc>
          <w:tcPr>
            <w:tcW w:w="4518" w:type="dxa"/>
            <w:shd w:val="clear" w:color="auto" w:fill="auto"/>
          </w:tcPr>
          <w:p w14:paraId="455D1171" w14:textId="77777777" w:rsidR="00A578D5" w:rsidRPr="00276E9B" w:rsidRDefault="00A578D5" w:rsidP="00907D70">
            <w:pPr>
              <w:pStyle w:val="TAL"/>
              <w:rPr>
                <w:lang w:eastAsia="zh-CN"/>
              </w:rPr>
            </w:pPr>
            <w:r w:rsidRPr="00276E9B">
              <w:t xml:space="preserve">  Container ID n+X+1</w:t>
            </w:r>
          </w:p>
        </w:tc>
        <w:tc>
          <w:tcPr>
            <w:tcW w:w="2260" w:type="dxa"/>
            <w:shd w:val="clear" w:color="auto" w:fill="auto"/>
          </w:tcPr>
          <w:p w14:paraId="1E72F452" w14:textId="77777777" w:rsidR="00A578D5" w:rsidRPr="00276E9B" w:rsidRDefault="00A578D5" w:rsidP="00907D70">
            <w:pPr>
              <w:pStyle w:val="TAL"/>
            </w:pPr>
            <w:r w:rsidRPr="00276E9B">
              <w:rPr>
                <w:rFonts w:eastAsia="Batang" w:cs="Arial"/>
                <w:szCs w:val="18"/>
                <w:lang w:eastAsia="ko-KR"/>
              </w:rPr>
              <w:t>‘</w:t>
            </w:r>
            <w:r w:rsidRPr="00276E9B">
              <w:t>0010</w:t>
            </w:r>
            <w:r w:rsidRPr="00276E9B">
              <w:rPr>
                <w:rFonts w:eastAsia="Batang" w:cs="Arial"/>
                <w:szCs w:val="18"/>
                <w:lang w:eastAsia="ko-KR"/>
              </w:rPr>
              <w:t>’H</w:t>
            </w:r>
          </w:p>
        </w:tc>
        <w:tc>
          <w:tcPr>
            <w:tcW w:w="1695" w:type="dxa"/>
            <w:shd w:val="clear" w:color="auto" w:fill="auto"/>
          </w:tcPr>
          <w:p w14:paraId="3B13A037" w14:textId="77777777" w:rsidR="00A578D5" w:rsidRPr="00276E9B" w:rsidRDefault="00A578D5" w:rsidP="00907D70">
            <w:pPr>
              <w:pStyle w:val="TAL"/>
            </w:pPr>
            <w:r w:rsidRPr="00276E9B">
              <w:t>IPv4 Link MTU</w:t>
            </w:r>
          </w:p>
        </w:tc>
        <w:tc>
          <w:tcPr>
            <w:tcW w:w="1130" w:type="dxa"/>
            <w:shd w:val="clear" w:color="auto" w:fill="auto"/>
          </w:tcPr>
          <w:p w14:paraId="7AF6412F" w14:textId="77777777" w:rsidR="00A578D5" w:rsidRPr="00276E9B" w:rsidRDefault="00A578D5" w:rsidP="00907D70">
            <w:pPr>
              <w:pStyle w:val="TAL"/>
            </w:pPr>
            <w:r w:rsidRPr="00276E9B">
              <w:t>pc_IPv4_Link_MTU_Parameter</w:t>
            </w:r>
          </w:p>
        </w:tc>
      </w:tr>
      <w:tr w:rsidR="00A578D5" w:rsidRPr="00276E9B" w14:paraId="3315C66E" w14:textId="77777777" w:rsidTr="00907D70">
        <w:tc>
          <w:tcPr>
            <w:tcW w:w="4518" w:type="dxa"/>
            <w:shd w:val="clear" w:color="auto" w:fill="auto"/>
          </w:tcPr>
          <w:p w14:paraId="406C1F2A" w14:textId="77777777" w:rsidR="00A578D5" w:rsidRPr="00276E9B" w:rsidRDefault="00A578D5" w:rsidP="00907D70">
            <w:pPr>
              <w:pStyle w:val="TAL"/>
              <w:rPr>
                <w:lang w:eastAsia="zh-CN"/>
              </w:rPr>
            </w:pPr>
            <w:r w:rsidRPr="00276E9B">
              <w:t xml:space="preserve">    Length of container ID n+X+1 contents</w:t>
            </w:r>
          </w:p>
        </w:tc>
        <w:tc>
          <w:tcPr>
            <w:tcW w:w="2260" w:type="dxa"/>
            <w:shd w:val="clear" w:color="auto" w:fill="auto"/>
          </w:tcPr>
          <w:p w14:paraId="0EF46BEC" w14:textId="77777777" w:rsidR="00A578D5" w:rsidRPr="00276E9B" w:rsidRDefault="00A578D5" w:rsidP="00907D70">
            <w:pPr>
              <w:pStyle w:val="TAL"/>
            </w:pPr>
            <w:r w:rsidRPr="00276E9B">
              <w:t>2</w:t>
            </w:r>
          </w:p>
        </w:tc>
        <w:tc>
          <w:tcPr>
            <w:tcW w:w="1695" w:type="dxa"/>
            <w:shd w:val="clear" w:color="auto" w:fill="auto"/>
          </w:tcPr>
          <w:p w14:paraId="51DCF228" w14:textId="77777777" w:rsidR="00A578D5" w:rsidRPr="00276E9B" w:rsidRDefault="00A578D5" w:rsidP="00907D70">
            <w:pPr>
              <w:pStyle w:val="TAL"/>
            </w:pPr>
          </w:p>
        </w:tc>
        <w:tc>
          <w:tcPr>
            <w:tcW w:w="1130" w:type="dxa"/>
            <w:shd w:val="clear" w:color="auto" w:fill="auto"/>
          </w:tcPr>
          <w:p w14:paraId="2442D5EE" w14:textId="77777777" w:rsidR="00A578D5" w:rsidRPr="00276E9B" w:rsidRDefault="00A578D5" w:rsidP="00907D70">
            <w:pPr>
              <w:pStyle w:val="TAL"/>
            </w:pPr>
          </w:p>
        </w:tc>
      </w:tr>
      <w:tr w:rsidR="00A578D5" w:rsidRPr="00276E9B" w14:paraId="1FC81BD7" w14:textId="77777777" w:rsidTr="00907D70">
        <w:tc>
          <w:tcPr>
            <w:tcW w:w="4518" w:type="dxa"/>
            <w:shd w:val="clear" w:color="auto" w:fill="auto"/>
          </w:tcPr>
          <w:p w14:paraId="656A41ED" w14:textId="77777777" w:rsidR="00A578D5" w:rsidRPr="00276E9B" w:rsidRDefault="00A578D5" w:rsidP="00907D70">
            <w:pPr>
              <w:pStyle w:val="TAL"/>
              <w:rPr>
                <w:lang w:eastAsia="zh-CN"/>
              </w:rPr>
            </w:pPr>
            <w:r w:rsidRPr="00276E9B">
              <w:t xml:space="preserve">    Container ID n+X+1 contents</w:t>
            </w:r>
          </w:p>
        </w:tc>
        <w:tc>
          <w:tcPr>
            <w:tcW w:w="2260" w:type="dxa"/>
            <w:shd w:val="clear" w:color="auto" w:fill="auto"/>
          </w:tcPr>
          <w:p w14:paraId="38700461" w14:textId="77777777" w:rsidR="00A578D5" w:rsidRPr="00276E9B" w:rsidRDefault="00A578D5" w:rsidP="00907D70">
            <w:pPr>
              <w:pStyle w:val="TAL"/>
            </w:pPr>
            <w:r w:rsidRPr="00276E9B">
              <w:t>'00000000 10000000'B</w:t>
            </w:r>
          </w:p>
        </w:tc>
        <w:tc>
          <w:tcPr>
            <w:tcW w:w="1695" w:type="dxa"/>
            <w:shd w:val="clear" w:color="auto" w:fill="auto"/>
          </w:tcPr>
          <w:p w14:paraId="3C64CA91" w14:textId="77777777" w:rsidR="00A578D5" w:rsidRPr="00276E9B" w:rsidRDefault="00A578D5" w:rsidP="00907D70">
            <w:pPr>
              <w:pStyle w:val="TAL"/>
            </w:pPr>
            <w:r w:rsidRPr="00276E9B">
              <w:t>- 128 octets</w:t>
            </w:r>
            <w:r w:rsidRPr="00276E9B">
              <w:rPr>
                <w:lang w:eastAsia="ko-KR"/>
              </w:rPr>
              <w:t xml:space="preserve"> maximum length of user data container that can be sent in the ESM DATA TRANSPORT message</w:t>
            </w:r>
          </w:p>
        </w:tc>
        <w:tc>
          <w:tcPr>
            <w:tcW w:w="1130" w:type="dxa"/>
            <w:shd w:val="clear" w:color="auto" w:fill="auto"/>
          </w:tcPr>
          <w:p w14:paraId="01BBE18A" w14:textId="77777777" w:rsidR="00A578D5" w:rsidRPr="00276E9B" w:rsidRDefault="00A578D5" w:rsidP="00907D70">
            <w:pPr>
              <w:pStyle w:val="TAL"/>
            </w:pPr>
          </w:p>
        </w:tc>
      </w:tr>
      <w:tr w:rsidR="00A578D5" w:rsidRPr="00276E9B" w14:paraId="27E51DE1" w14:textId="77777777" w:rsidTr="00907D70">
        <w:tc>
          <w:tcPr>
            <w:tcW w:w="4518" w:type="dxa"/>
            <w:shd w:val="clear" w:color="auto" w:fill="auto"/>
          </w:tcPr>
          <w:p w14:paraId="5AE0BD21" w14:textId="77777777" w:rsidR="00A578D5" w:rsidRPr="00276E9B" w:rsidRDefault="00A578D5" w:rsidP="00907D70">
            <w:pPr>
              <w:pStyle w:val="TAL"/>
              <w:rPr>
                <w:lang w:eastAsia="zh-CN"/>
              </w:rPr>
            </w:pPr>
            <w:r w:rsidRPr="00276E9B">
              <w:t xml:space="preserve">  Container ID n+X+2</w:t>
            </w:r>
          </w:p>
        </w:tc>
        <w:tc>
          <w:tcPr>
            <w:tcW w:w="2260" w:type="dxa"/>
            <w:shd w:val="clear" w:color="auto" w:fill="auto"/>
          </w:tcPr>
          <w:p w14:paraId="7AC48A67" w14:textId="77777777" w:rsidR="00A578D5" w:rsidRPr="00276E9B" w:rsidRDefault="00A578D5" w:rsidP="00907D70">
            <w:pPr>
              <w:pStyle w:val="TAL"/>
            </w:pPr>
            <w:r w:rsidRPr="00276E9B">
              <w:rPr>
                <w:rFonts w:eastAsia="Batang" w:cs="Arial"/>
                <w:szCs w:val="18"/>
                <w:lang w:eastAsia="ko-KR"/>
              </w:rPr>
              <w:t>‘</w:t>
            </w:r>
            <w:r w:rsidRPr="00276E9B">
              <w:t>0015</w:t>
            </w:r>
            <w:r w:rsidRPr="00276E9B">
              <w:rPr>
                <w:rFonts w:eastAsia="Batang" w:cs="Arial"/>
                <w:szCs w:val="18"/>
                <w:lang w:eastAsia="ko-KR"/>
              </w:rPr>
              <w:t>’H</w:t>
            </w:r>
          </w:p>
        </w:tc>
        <w:tc>
          <w:tcPr>
            <w:tcW w:w="1695" w:type="dxa"/>
            <w:shd w:val="clear" w:color="auto" w:fill="auto"/>
          </w:tcPr>
          <w:p w14:paraId="60FE9571" w14:textId="77777777" w:rsidR="00A578D5" w:rsidRPr="00276E9B" w:rsidRDefault="00A578D5" w:rsidP="00907D70">
            <w:pPr>
              <w:pStyle w:val="TAL"/>
            </w:pPr>
            <w:r w:rsidRPr="00276E9B">
              <w:t>Non-IP Link MTU</w:t>
            </w:r>
          </w:p>
        </w:tc>
        <w:tc>
          <w:tcPr>
            <w:tcW w:w="1130" w:type="dxa"/>
            <w:shd w:val="clear" w:color="auto" w:fill="auto"/>
          </w:tcPr>
          <w:p w14:paraId="21B7EBFD" w14:textId="77777777" w:rsidR="00A578D5" w:rsidRPr="00276E9B" w:rsidRDefault="00A578D5" w:rsidP="00907D70">
            <w:pPr>
              <w:pStyle w:val="TAL"/>
            </w:pPr>
            <w:r w:rsidRPr="00276E9B">
              <w:t>pc_NonIP_Link_MTU_Parameter</w:t>
            </w:r>
          </w:p>
        </w:tc>
      </w:tr>
      <w:tr w:rsidR="00A578D5" w:rsidRPr="00276E9B" w14:paraId="0E8B2F61" w14:textId="77777777" w:rsidTr="00907D70">
        <w:tc>
          <w:tcPr>
            <w:tcW w:w="4518" w:type="dxa"/>
            <w:shd w:val="clear" w:color="auto" w:fill="auto"/>
          </w:tcPr>
          <w:p w14:paraId="1BB819D5" w14:textId="77777777" w:rsidR="00A578D5" w:rsidRPr="00276E9B" w:rsidRDefault="00A578D5" w:rsidP="00907D70">
            <w:pPr>
              <w:pStyle w:val="TAL"/>
              <w:rPr>
                <w:lang w:eastAsia="zh-CN"/>
              </w:rPr>
            </w:pPr>
            <w:r w:rsidRPr="00276E9B">
              <w:t xml:space="preserve">    Length of container ID n+X+2 contents</w:t>
            </w:r>
          </w:p>
        </w:tc>
        <w:tc>
          <w:tcPr>
            <w:tcW w:w="2260" w:type="dxa"/>
            <w:shd w:val="clear" w:color="auto" w:fill="auto"/>
          </w:tcPr>
          <w:p w14:paraId="00C3B2BC" w14:textId="77777777" w:rsidR="00A578D5" w:rsidRPr="00276E9B" w:rsidRDefault="00A578D5" w:rsidP="00907D70">
            <w:pPr>
              <w:pStyle w:val="TAL"/>
            </w:pPr>
            <w:r w:rsidRPr="00276E9B">
              <w:t>2</w:t>
            </w:r>
          </w:p>
        </w:tc>
        <w:tc>
          <w:tcPr>
            <w:tcW w:w="1695" w:type="dxa"/>
            <w:shd w:val="clear" w:color="auto" w:fill="auto"/>
          </w:tcPr>
          <w:p w14:paraId="6EAC8C2B" w14:textId="77777777" w:rsidR="00A578D5" w:rsidRPr="00276E9B" w:rsidRDefault="00A578D5" w:rsidP="00907D70">
            <w:pPr>
              <w:pStyle w:val="TAL"/>
            </w:pPr>
          </w:p>
        </w:tc>
        <w:tc>
          <w:tcPr>
            <w:tcW w:w="1130" w:type="dxa"/>
            <w:shd w:val="clear" w:color="auto" w:fill="auto"/>
          </w:tcPr>
          <w:p w14:paraId="6C8A3E76" w14:textId="77777777" w:rsidR="00A578D5" w:rsidRPr="00276E9B" w:rsidRDefault="00A578D5" w:rsidP="00907D70">
            <w:pPr>
              <w:pStyle w:val="TAL"/>
            </w:pPr>
          </w:p>
        </w:tc>
      </w:tr>
      <w:tr w:rsidR="00A578D5" w:rsidRPr="00276E9B" w14:paraId="3BB64926" w14:textId="77777777" w:rsidTr="00907D70">
        <w:tc>
          <w:tcPr>
            <w:tcW w:w="4518" w:type="dxa"/>
            <w:shd w:val="clear" w:color="auto" w:fill="auto"/>
          </w:tcPr>
          <w:p w14:paraId="0CA54F1E" w14:textId="77777777" w:rsidR="00A578D5" w:rsidRPr="00276E9B" w:rsidRDefault="00A578D5" w:rsidP="00907D70">
            <w:pPr>
              <w:pStyle w:val="TAL"/>
              <w:rPr>
                <w:lang w:eastAsia="zh-CN"/>
              </w:rPr>
            </w:pPr>
            <w:r w:rsidRPr="00276E9B">
              <w:t xml:space="preserve">    Container ID n+X+2 contents</w:t>
            </w:r>
          </w:p>
        </w:tc>
        <w:tc>
          <w:tcPr>
            <w:tcW w:w="2260" w:type="dxa"/>
            <w:shd w:val="clear" w:color="auto" w:fill="auto"/>
          </w:tcPr>
          <w:p w14:paraId="3CD8F230" w14:textId="77777777" w:rsidR="00A578D5" w:rsidRPr="00276E9B" w:rsidRDefault="00A578D5" w:rsidP="00907D70">
            <w:pPr>
              <w:pStyle w:val="TAL"/>
            </w:pPr>
            <w:r w:rsidRPr="00276E9B">
              <w:t>'00000000 10000000'B</w:t>
            </w:r>
          </w:p>
        </w:tc>
        <w:tc>
          <w:tcPr>
            <w:tcW w:w="1695" w:type="dxa"/>
            <w:shd w:val="clear" w:color="auto" w:fill="auto"/>
          </w:tcPr>
          <w:p w14:paraId="69CFEF6E" w14:textId="77777777" w:rsidR="00A578D5" w:rsidRPr="00276E9B" w:rsidRDefault="00A578D5" w:rsidP="00907D70">
            <w:pPr>
              <w:pStyle w:val="TAL"/>
            </w:pPr>
            <w:r w:rsidRPr="00276E9B">
              <w:t>- 128 octets</w:t>
            </w:r>
            <w:r w:rsidRPr="00276E9B">
              <w:rPr>
                <w:lang w:eastAsia="ko-KR"/>
              </w:rPr>
              <w:t xml:space="preserve"> maximum length of user data container that can be sent in the ESM DATA TRANSPORT message</w:t>
            </w:r>
          </w:p>
        </w:tc>
        <w:tc>
          <w:tcPr>
            <w:tcW w:w="1130" w:type="dxa"/>
            <w:shd w:val="clear" w:color="auto" w:fill="auto"/>
          </w:tcPr>
          <w:p w14:paraId="6921408D" w14:textId="77777777" w:rsidR="00A578D5" w:rsidRPr="00276E9B" w:rsidRDefault="00A578D5" w:rsidP="00907D70">
            <w:pPr>
              <w:pStyle w:val="TAL"/>
            </w:pPr>
          </w:p>
        </w:tc>
      </w:tr>
      <w:tr w:rsidR="00A578D5" w:rsidRPr="00276E9B" w14:paraId="5869853A" w14:textId="77777777" w:rsidTr="00907D70">
        <w:tc>
          <w:tcPr>
            <w:tcW w:w="4518" w:type="dxa"/>
            <w:tcBorders>
              <w:top w:val="nil"/>
            </w:tcBorders>
            <w:shd w:val="clear" w:color="auto" w:fill="auto"/>
          </w:tcPr>
          <w:p w14:paraId="5B210E2B" w14:textId="77777777" w:rsidR="00A578D5" w:rsidRPr="00276E9B" w:rsidRDefault="00A578D5" w:rsidP="00907D70">
            <w:pPr>
              <w:pStyle w:val="TAL"/>
            </w:pPr>
            <w:r w:rsidRPr="00276E9B">
              <w:t xml:space="preserve">  Container ID n+X+3</w:t>
            </w:r>
          </w:p>
        </w:tc>
        <w:tc>
          <w:tcPr>
            <w:tcW w:w="2260" w:type="dxa"/>
            <w:shd w:val="clear" w:color="auto" w:fill="auto"/>
          </w:tcPr>
          <w:p w14:paraId="1E297FE2" w14:textId="77777777" w:rsidR="00A578D5" w:rsidRPr="00276E9B" w:rsidRDefault="00A578D5" w:rsidP="00907D70">
            <w:pPr>
              <w:pStyle w:val="TAL"/>
            </w:pPr>
            <w:r w:rsidRPr="00276E9B">
              <w:rPr>
                <w:rFonts w:eastAsia="Batang" w:cs="Arial"/>
                <w:szCs w:val="18"/>
                <w:lang w:eastAsia="ko-KR"/>
              </w:rPr>
              <w:t>‘</w:t>
            </w:r>
            <w:r w:rsidRPr="00276E9B">
              <w:t>0016</w:t>
            </w:r>
            <w:r w:rsidRPr="00276E9B">
              <w:rPr>
                <w:rFonts w:eastAsia="Batang" w:cs="Arial"/>
                <w:szCs w:val="18"/>
                <w:lang w:eastAsia="ko-KR"/>
              </w:rPr>
              <w:t>’H</w:t>
            </w:r>
          </w:p>
        </w:tc>
        <w:tc>
          <w:tcPr>
            <w:tcW w:w="1695" w:type="dxa"/>
            <w:shd w:val="clear" w:color="auto" w:fill="auto"/>
          </w:tcPr>
          <w:p w14:paraId="391BC909" w14:textId="77777777" w:rsidR="00A578D5" w:rsidRPr="00276E9B" w:rsidRDefault="00A578D5" w:rsidP="00907D70">
            <w:pPr>
              <w:pStyle w:val="TAL"/>
            </w:pPr>
            <w:r w:rsidRPr="00276E9B">
              <w:t>APN rate control support parameters</w:t>
            </w:r>
          </w:p>
        </w:tc>
        <w:tc>
          <w:tcPr>
            <w:tcW w:w="1130" w:type="dxa"/>
            <w:shd w:val="clear" w:color="auto" w:fill="auto"/>
          </w:tcPr>
          <w:p w14:paraId="79FC2021" w14:textId="77777777" w:rsidR="00A578D5" w:rsidRPr="00276E9B" w:rsidRDefault="00A578D5" w:rsidP="00907D70">
            <w:pPr>
              <w:pStyle w:val="TAL"/>
            </w:pPr>
            <w:r w:rsidRPr="00276E9B">
              <w:t>pc_APN_RateControl</w:t>
            </w:r>
          </w:p>
        </w:tc>
      </w:tr>
      <w:tr w:rsidR="00A578D5" w:rsidRPr="00276E9B" w14:paraId="2CE8C04B" w14:textId="77777777" w:rsidTr="00907D70">
        <w:tc>
          <w:tcPr>
            <w:tcW w:w="4518" w:type="dxa"/>
            <w:tcBorders>
              <w:top w:val="nil"/>
            </w:tcBorders>
            <w:shd w:val="clear" w:color="auto" w:fill="auto"/>
          </w:tcPr>
          <w:p w14:paraId="6328E9FE" w14:textId="77777777" w:rsidR="00A578D5" w:rsidRPr="00276E9B" w:rsidRDefault="00A578D5" w:rsidP="00907D70">
            <w:pPr>
              <w:pStyle w:val="TAL"/>
            </w:pPr>
            <w:r w:rsidRPr="00276E9B">
              <w:t xml:space="preserve">    Length of container ID n+X+3 contents</w:t>
            </w:r>
          </w:p>
        </w:tc>
        <w:tc>
          <w:tcPr>
            <w:tcW w:w="2260" w:type="dxa"/>
            <w:shd w:val="clear" w:color="auto" w:fill="auto"/>
          </w:tcPr>
          <w:p w14:paraId="33A5B301" w14:textId="77777777" w:rsidR="00A578D5" w:rsidRPr="00276E9B" w:rsidRDefault="00C974FC" w:rsidP="00907D70">
            <w:pPr>
              <w:pStyle w:val="TAL"/>
              <w:rPr>
                <w:rFonts w:eastAsia="Batang" w:cs="Arial"/>
                <w:szCs w:val="18"/>
                <w:lang w:eastAsia="ko-KR"/>
              </w:rPr>
            </w:pPr>
            <w:r w:rsidRPr="00276E9B">
              <w:t>4</w:t>
            </w:r>
          </w:p>
        </w:tc>
        <w:tc>
          <w:tcPr>
            <w:tcW w:w="1695" w:type="dxa"/>
            <w:shd w:val="clear" w:color="auto" w:fill="auto"/>
          </w:tcPr>
          <w:p w14:paraId="76D0FF42" w14:textId="77777777" w:rsidR="00A578D5" w:rsidRPr="00276E9B" w:rsidRDefault="00A578D5" w:rsidP="00907D70">
            <w:pPr>
              <w:pStyle w:val="TAL"/>
              <w:rPr>
                <w:color w:val="FF0000"/>
              </w:rPr>
            </w:pPr>
          </w:p>
        </w:tc>
        <w:tc>
          <w:tcPr>
            <w:tcW w:w="1130" w:type="dxa"/>
            <w:shd w:val="clear" w:color="auto" w:fill="auto"/>
          </w:tcPr>
          <w:p w14:paraId="4ADD7545" w14:textId="77777777" w:rsidR="00A578D5" w:rsidRPr="00276E9B" w:rsidRDefault="00A578D5" w:rsidP="00907D70">
            <w:pPr>
              <w:pStyle w:val="TAL"/>
            </w:pPr>
          </w:p>
        </w:tc>
      </w:tr>
      <w:tr w:rsidR="00A578D5" w:rsidRPr="00276E9B" w14:paraId="6217A0B6" w14:textId="77777777" w:rsidTr="00907D70">
        <w:tc>
          <w:tcPr>
            <w:tcW w:w="4518" w:type="dxa"/>
            <w:tcBorders>
              <w:top w:val="nil"/>
            </w:tcBorders>
            <w:shd w:val="clear" w:color="auto" w:fill="auto"/>
          </w:tcPr>
          <w:p w14:paraId="7825CA1F" w14:textId="77777777" w:rsidR="00A578D5" w:rsidRPr="00276E9B" w:rsidRDefault="00A578D5" w:rsidP="00907D70">
            <w:pPr>
              <w:pStyle w:val="TAL"/>
            </w:pPr>
            <w:r w:rsidRPr="00276E9B">
              <w:t xml:space="preserve">    Container ID n+X+3 contents</w:t>
            </w:r>
          </w:p>
        </w:tc>
        <w:tc>
          <w:tcPr>
            <w:tcW w:w="2260" w:type="dxa"/>
            <w:shd w:val="clear" w:color="auto" w:fill="auto"/>
          </w:tcPr>
          <w:p w14:paraId="5CC7EF09" w14:textId="77777777" w:rsidR="00A578D5" w:rsidRPr="00276E9B" w:rsidRDefault="00A578D5" w:rsidP="00907D70">
            <w:pPr>
              <w:pStyle w:val="TAL"/>
            </w:pPr>
          </w:p>
        </w:tc>
        <w:tc>
          <w:tcPr>
            <w:tcW w:w="1695" w:type="dxa"/>
            <w:shd w:val="clear" w:color="auto" w:fill="auto"/>
          </w:tcPr>
          <w:p w14:paraId="7D2A1C22" w14:textId="77777777" w:rsidR="00A578D5" w:rsidRPr="00276E9B" w:rsidRDefault="00A578D5" w:rsidP="00907D70">
            <w:pPr>
              <w:pStyle w:val="TAL"/>
            </w:pPr>
            <w:r w:rsidRPr="00276E9B">
              <w:t>The container identifier contents field contains parameters for APN rate control functionality</w:t>
            </w:r>
          </w:p>
        </w:tc>
        <w:tc>
          <w:tcPr>
            <w:tcW w:w="1130" w:type="dxa"/>
            <w:shd w:val="clear" w:color="auto" w:fill="auto"/>
          </w:tcPr>
          <w:p w14:paraId="53864BD2" w14:textId="77777777" w:rsidR="00A578D5" w:rsidRPr="00276E9B" w:rsidRDefault="00A578D5" w:rsidP="00907D70">
            <w:pPr>
              <w:pStyle w:val="TAL"/>
            </w:pPr>
          </w:p>
        </w:tc>
      </w:tr>
      <w:tr w:rsidR="00A578D5" w:rsidRPr="00276E9B" w14:paraId="190C3B9A" w14:textId="77777777" w:rsidTr="00907D70">
        <w:tc>
          <w:tcPr>
            <w:tcW w:w="4518" w:type="dxa"/>
            <w:tcBorders>
              <w:top w:val="nil"/>
            </w:tcBorders>
            <w:shd w:val="clear" w:color="auto" w:fill="auto"/>
          </w:tcPr>
          <w:p w14:paraId="3F7D55C3" w14:textId="77777777" w:rsidR="00A578D5" w:rsidRPr="00276E9B" w:rsidRDefault="00A578D5" w:rsidP="00907D70">
            <w:pPr>
              <w:pStyle w:val="TAL"/>
            </w:pPr>
            <w:r w:rsidRPr="00276E9B">
              <w:rPr>
                <w:lang w:eastAsia="zh-CN"/>
              </w:rPr>
              <w:t xml:space="preserve">      Octet 1 </w:t>
            </w:r>
            <w:r w:rsidRPr="00276E9B">
              <w:t>AER+</w:t>
            </w:r>
            <w:r w:rsidRPr="00276E9B">
              <w:rPr>
                <w:rFonts w:cs="Arial"/>
                <w:lang w:eastAsia="ja-JP"/>
              </w:rPr>
              <w:t>Uplink time unit</w:t>
            </w:r>
          </w:p>
        </w:tc>
        <w:tc>
          <w:tcPr>
            <w:tcW w:w="2260" w:type="dxa"/>
            <w:shd w:val="clear" w:color="auto" w:fill="auto"/>
          </w:tcPr>
          <w:p w14:paraId="464FE60B" w14:textId="77777777" w:rsidR="00A578D5" w:rsidRPr="00276E9B" w:rsidRDefault="00A578D5" w:rsidP="00907D70">
            <w:pPr>
              <w:pStyle w:val="TAL"/>
            </w:pPr>
            <w:r w:rsidRPr="00276E9B">
              <w:t>'0000'B</w:t>
            </w:r>
          </w:p>
        </w:tc>
        <w:tc>
          <w:tcPr>
            <w:tcW w:w="1695" w:type="dxa"/>
            <w:shd w:val="clear" w:color="auto" w:fill="auto"/>
          </w:tcPr>
          <w:p w14:paraId="0239036D" w14:textId="77777777" w:rsidR="00A578D5" w:rsidRPr="00276E9B" w:rsidRDefault="00A578D5" w:rsidP="00907D70">
            <w:pPr>
              <w:pStyle w:val="TAL"/>
            </w:pPr>
            <w:r w:rsidRPr="00276E9B">
              <w:t>- Additional exception reports at maximum rate reached are not allowed</w:t>
            </w:r>
          </w:p>
          <w:p w14:paraId="60450E64" w14:textId="77777777" w:rsidR="00A578D5" w:rsidRPr="00276E9B" w:rsidRDefault="00A578D5" w:rsidP="00907D70">
            <w:pPr>
              <w:pStyle w:val="TAL"/>
            </w:pPr>
            <w:r w:rsidRPr="00276E9B">
              <w:t>- unrestricted (interval)</w:t>
            </w:r>
          </w:p>
        </w:tc>
        <w:tc>
          <w:tcPr>
            <w:tcW w:w="1130" w:type="dxa"/>
            <w:shd w:val="clear" w:color="auto" w:fill="auto"/>
          </w:tcPr>
          <w:p w14:paraId="5445E919" w14:textId="77777777" w:rsidR="00A578D5" w:rsidRPr="00276E9B" w:rsidRDefault="00A578D5" w:rsidP="00907D70">
            <w:pPr>
              <w:pStyle w:val="TAL"/>
            </w:pPr>
          </w:p>
        </w:tc>
      </w:tr>
      <w:tr w:rsidR="00A578D5" w:rsidRPr="00276E9B" w14:paraId="5D73755A" w14:textId="77777777" w:rsidTr="00907D70">
        <w:tc>
          <w:tcPr>
            <w:tcW w:w="4518" w:type="dxa"/>
            <w:tcBorders>
              <w:top w:val="nil"/>
            </w:tcBorders>
            <w:shd w:val="clear" w:color="auto" w:fill="auto"/>
          </w:tcPr>
          <w:p w14:paraId="05573C6B" w14:textId="77777777" w:rsidR="00A578D5" w:rsidRPr="00276E9B" w:rsidRDefault="00A578D5" w:rsidP="00C974FC">
            <w:pPr>
              <w:pStyle w:val="TAL"/>
              <w:rPr>
                <w:lang w:eastAsia="zh-CN"/>
              </w:rPr>
            </w:pPr>
            <w:r w:rsidRPr="00276E9B">
              <w:rPr>
                <w:lang w:eastAsia="zh-CN"/>
              </w:rPr>
              <w:lastRenderedPageBreak/>
              <w:t xml:space="preserve">      Octets 2-</w:t>
            </w:r>
            <w:r w:rsidR="00C974FC" w:rsidRPr="00276E9B">
              <w:rPr>
                <w:lang w:eastAsia="zh-CN"/>
              </w:rPr>
              <w:t>4</w:t>
            </w:r>
          </w:p>
        </w:tc>
        <w:tc>
          <w:tcPr>
            <w:tcW w:w="2260" w:type="dxa"/>
            <w:shd w:val="clear" w:color="auto" w:fill="auto"/>
          </w:tcPr>
          <w:p w14:paraId="7EB5948F" w14:textId="77777777" w:rsidR="00A578D5" w:rsidRPr="00276E9B" w:rsidRDefault="00A578D5" w:rsidP="00C974FC">
            <w:pPr>
              <w:pStyle w:val="TAL"/>
            </w:pPr>
            <w:r w:rsidRPr="00276E9B">
              <w:t>'11111111 11111111 11111111'B</w:t>
            </w:r>
          </w:p>
        </w:tc>
        <w:tc>
          <w:tcPr>
            <w:tcW w:w="1695" w:type="dxa"/>
            <w:shd w:val="clear" w:color="auto" w:fill="auto"/>
          </w:tcPr>
          <w:p w14:paraId="17111AED" w14:textId="77777777" w:rsidR="00A578D5" w:rsidRPr="00276E9B" w:rsidRDefault="00A578D5" w:rsidP="00907D70">
            <w:pPr>
              <w:pStyle w:val="TAL"/>
            </w:pPr>
            <w:r w:rsidRPr="00276E9B">
              <w:t>- unrestricted</w:t>
            </w:r>
          </w:p>
          <w:p w14:paraId="0642BC02" w14:textId="77777777" w:rsidR="00A578D5" w:rsidRPr="00276E9B" w:rsidRDefault="00A578D5" w:rsidP="00907D70">
            <w:pPr>
              <w:pStyle w:val="TAL"/>
            </w:pPr>
          </w:p>
          <w:p w14:paraId="49335E43" w14:textId="77777777" w:rsidR="00A578D5" w:rsidRPr="00276E9B" w:rsidRDefault="00A578D5" w:rsidP="00C974FC">
            <w:pPr>
              <w:pStyle w:val="TAL"/>
            </w:pPr>
            <w:r w:rsidRPr="00276E9B">
              <w:t xml:space="preserve">Maximum uplink rate (octet 2 to octet </w:t>
            </w:r>
            <w:r w:rsidR="00C974FC" w:rsidRPr="00276E9B">
              <w:t>4</w:t>
            </w:r>
            <w:r w:rsidRPr="00276E9B">
              <w:t>) is a binary coded representation of the maximum number of messages the UE is restricted to send per time unit. The time unit is indicated in the uplink time unit. If the uplink time unit is set to "unrestricted", the maximum uplink data volume the UE can send is not restricted.</w:t>
            </w:r>
          </w:p>
        </w:tc>
        <w:tc>
          <w:tcPr>
            <w:tcW w:w="1130" w:type="dxa"/>
            <w:shd w:val="clear" w:color="auto" w:fill="auto"/>
          </w:tcPr>
          <w:p w14:paraId="52B3F965" w14:textId="77777777" w:rsidR="00A578D5" w:rsidRPr="00276E9B" w:rsidRDefault="00A578D5" w:rsidP="00907D70">
            <w:pPr>
              <w:pStyle w:val="TAL"/>
            </w:pPr>
          </w:p>
        </w:tc>
      </w:tr>
    </w:tbl>
    <w:p w14:paraId="3169D97C" w14:textId="77777777" w:rsidR="00A578D5" w:rsidRPr="00276E9B" w:rsidRDefault="00A578D5" w:rsidP="00A578D5"/>
    <w:p w14:paraId="44C93114" w14:textId="77777777" w:rsidR="00A578D5" w:rsidRPr="00276E9B" w:rsidRDefault="00A578D5" w:rsidP="00A578D5">
      <w:pPr>
        <w:pStyle w:val="TH"/>
      </w:pPr>
      <w:r w:rsidRPr="00276E9B">
        <w:t xml:space="preserve">Table </w:t>
      </w:r>
      <w:r w:rsidRPr="00276E9B">
        <w:rPr>
          <w:lang w:eastAsia="zh-CN"/>
        </w:rPr>
        <w:t>23.1.1.3.3-</w:t>
      </w:r>
      <w:r w:rsidR="006A7EAA" w:rsidRPr="00276E9B">
        <w:rPr>
          <w:lang w:eastAsia="zh-CN"/>
        </w:rPr>
        <w:t>9</w:t>
      </w:r>
      <w:r w:rsidRPr="00276E9B">
        <w:t xml:space="preserve">: Message CLOSE UE TEST LOOP (steps </w:t>
      </w:r>
      <w:r w:rsidR="006A7EAA" w:rsidRPr="00276E9B">
        <w:t>18</w:t>
      </w:r>
      <w:r w:rsidRPr="00276E9B">
        <w:t xml:space="preserve">a3,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654C9E8C" w14:textId="77777777" w:rsidTr="00907D70">
        <w:tc>
          <w:tcPr>
            <w:tcW w:w="9603" w:type="dxa"/>
            <w:gridSpan w:val="4"/>
            <w:shd w:val="clear" w:color="auto" w:fill="auto"/>
          </w:tcPr>
          <w:p w14:paraId="756CAD98" w14:textId="77777777" w:rsidR="00A578D5" w:rsidRPr="00276E9B" w:rsidRDefault="00A578D5" w:rsidP="00907D70">
            <w:pPr>
              <w:pStyle w:val="TAL"/>
            </w:pPr>
            <w:r w:rsidRPr="00276E9B">
              <w:t>Derivation path: TS 36.508 [18], table 4.7A-3</w:t>
            </w:r>
          </w:p>
        </w:tc>
      </w:tr>
      <w:tr w:rsidR="00A578D5" w:rsidRPr="00276E9B" w14:paraId="5BCBCEF0" w14:textId="77777777" w:rsidTr="00907D70">
        <w:tc>
          <w:tcPr>
            <w:tcW w:w="4518" w:type="dxa"/>
            <w:tcBorders>
              <w:bottom w:val="single" w:sz="4" w:space="0" w:color="auto"/>
            </w:tcBorders>
            <w:shd w:val="clear" w:color="auto" w:fill="auto"/>
          </w:tcPr>
          <w:p w14:paraId="476B444A" w14:textId="77777777" w:rsidR="00A578D5" w:rsidRPr="00276E9B" w:rsidRDefault="00A578D5" w:rsidP="00907D70">
            <w:pPr>
              <w:pStyle w:val="TAH"/>
            </w:pPr>
            <w:r w:rsidRPr="00276E9B">
              <w:t>Information Element</w:t>
            </w:r>
          </w:p>
        </w:tc>
        <w:tc>
          <w:tcPr>
            <w:tcW w:w="2260" w:type="dxa"/>
            <w:shd w:val="clear" w:color="auto" w:fill="auto"/>
          </w:tcPr>
          <w:p w14:paraId="7927A624" w14:textId="77777777" w:rsidR="00A578D5" w:rsidRPr="00276E9B" w:rsidRDefault="00A578D5" w:rsidP="00907D70">
            <w:pPr>
              <w:pStyle w:val="TAH"/>
            </w:pPr>
            <w:r w:rsidRPr="00276E9B">
              <w:t>Value/Remark</w:t>
            </w:r>
          </w:p>
        </w:tc>
        <w:tc>
          <w:tcPr>
            <w:tcW w:w="1695" w:type="dxa"/>
            <w:shd w:val="clear" w:color="auto" w:fill="auto"/>
          </w:tcPr>
          <w:p w14:paraId="011DBC6D" w14:textId="77777777" w:rsidR="00A578D5" w:rsidRPr="00276E9B" w:rsidRDefault="00A578D5" w:rsidP="00907D70">
            <w:pPr>
              <w:pStyle w:val="TAH"/>
            </w:pPr>
            <w:r w:rsidRPr="00276E9B">
              <w:t>Comment</w:t>
            </w:r>
          </w:p>
        </w:tc>
        <w:tc>
          <w:tcPr>
            <w:tcW w:w="1130" w:type="dxa"/>
            <w:shd w:val="clear" w:color="auto" w:fill="auto"/>
          </w:tcPr>
          <w:p w14:paraId="6CD2531F" w14:textId="77777777" w:rsidR="00A578D5" w:rsidRPr="00276E9B" w:rsidRDefault="00A578D5" w:rsidP="00907D70">
            <w:pPr>
              <w:pStyle w:val="TAH"/>
            </w:pPr>
            <w:r w:rsidRPr="00276E9B">
              <w:t>Condition</w:t>
            </w:r>
          </w:p>
        </w:tc>
      </w:tr>
      <w:tr w:rsidR="00A578D5" w:rsidRPr="00276E9B" w14:paraId="0504B1C9" w14:textId="77777777" w:rsidTr="00907D70">
        <w:tc>
          <w:tcPr>
            <w:tcW w:w="4518" w:type="dxa"/>
            <w:tcBorders>
              <w:top w:val="nil"/>
            </w:tcBorders>
            <w:shd w:val="clear" w:color="auto" w:fill="auto"/>
          </w:tcPr>
          <w:p w14:paraId="34CEAA2D" w14:textId="77777777" w:rsidR="00A578D5" w:rsidRPr="00276E9B" w:rsidRDefault="00A578D5" w:rsidP="00907D70">
            <w:pPr>
              <w:pStyle w:val="TAL"/>
            </w:pPr>
            <w:r w:rsidRPr="00276E9B">
              <w:t>UE test loop mode</w:t>
            </w:r>
          </w:p>
        </w:tc>
        <w:tc>
          <w:tcPr>
            <w:tcW w:w="2260" w:type="dxa"/>
            <w:shd w:val="clear" w:color="auto" w:fill="auto"/>
          </w:tcPr>
          <w:p w14:paraId="776343C8" w14:textId="77777777" w:rsidR="00A578D5" w:rsidRPr="00276E9B" w:rsidRDefault="00A578D5" w:rsidP="00907D70">
            <w:pPr>
              <w:pStyle w:val="TAL"/>
              <w:rPr>
                <w:rFonts w:cs="Arial"/>
                <w:szCs w:val="18"/>
              </w:rPr>
            </w:pPr>
            <w:r w:rsidRPr="00276E9B">
              <w:t>'00000110'B</w:t>
            </w:r>
          </w:p>
        </w:tc>
        <w:tc>
          <w:tcPr>
            <w:tcW w:w="1695" w:type="dxa"/>
            <w:shd w:val="clear" w:color="auto" w:fill="auto"/>
          </w:tcPr>
          <w:p w14:paraId="362C3BC7" w14:textId="77777777" w:rsidR="00A578D5" w:rsidRPr="00276E9B" w:rsidRDefault="00A578D5" w:rsidP="00907D70">
            <w:pPr>
              <w:pStyle w:val="TAL"/>
            </w:pPr>
            <w:r w:rsidRPr="00276E9B">
              <w:t>UE test loop mode G setup</w:t>
            </w:r>
          </w:p>
        </w:tc>
        <w:tc>
          <w:tcPr>
            <w:tcW w:w="1130" w:type="dxa"/>
            <w:shd w:val="clear" w:color="auto" w:fill="auto"/>
          </w:tcPr>
          <w:p w14:paraId="59FE1F54" w14:textId="77777777" w:rsidR="00A578D5" w:rsidRPr="00276E9B" w:rsidRDefault="00A578D5" w:rsidP="00907D70">
            <w:pPr>
              <w:pStyle w:val="TAL"/>
            </w:pPr>
          </w:p>
        </w:tc>
      </w:tr>
      <w:tr w:rsidR="00A578D5" w:rsidRPr="00276E9B" w14:paraId="08E3575E" w14:textId="77777777" w:rsidTr="00907D70">
        <w:tc>
          <w:tcPr>
            <w:tcW w:w="4518" w:type="dxa"/>
            <w:tcBorders>
              <w:top w:val="nil"/>
            </w:tcBorders>
            <w:shd w:val="clear" w:color="auto" w:fill="auto"/>
          </w:tcPr>
          <w:p w14:paraId="20251E73" w14:textId="77777777" w:rsidR="00A578D5" w:rsidRPr="00276E9B" w:rsidRDefault="00A578D5" w:rsidP="00907D70">
            <w:pPr>
              <w:pStyle w:val="TAL"/>
            </w:pPr>
            <w:r w:rsidRPr="00276E9B">
              <w:t>Operation mode and repetitions</w:t>
            </w:r>
          </w:p>
        </w:tc>
        <w:tc>
          <w:tcPr>
            <w:tcW w:w="2260" w:type="dxa"/>
            <w:shd w:val="clear" w:color="auto" w:fill="auto"/>
          </w:tcPr>
          <w:p w14:paraId="4B0DDE9E" w14:textId="77777777" w:rsidR="00A578D5" w:rsidRPr="00276E9B" w:rsidRDefault="00A578D5" w:rsidP="00907D70">
            <w:pPr>
              <w:pStyle w:val="TAL"/>
            </w:pPr>
          </w:p>
        </w:tc>
        <w:tc>
          <w:tcPr>
            <w:tcW w:w="1695" w:type="dxa"/>
            <w:shd w:val="clear" w:color="auto" w:fill="auto"/>
          </w:tcPr>
          <w:p w14:paraId="6E22401E" w14:textId="77777777" w:rsidR="00A578D5" w:rsidRPr="00276E9B" w:rsidRDefault="00A578D5" w:rsidP="00907D70">
            <w:pPr>
              <w:pStyle w:val="TAL"/>
            </w:pPr>
          </w:p>
        </w:tc>
        <w:tc>
          <w:tcPr>
            <w:tcW w:w="1130" w:type="dxa"/>
            <w:shd w:val="clear" w:color="auto" w:fill="auto"/>
          </w:tcPr>
          <w:p w14:paraId="3302AE3E" w14:textId="77777777" w:rsidR="00A578D5" w:rsidRPr="00276E9B" w:rsidRDefault="00A578D5" w:rsidP="00907D70">
            <w:pPr>
              <w:pStyle w:val="TAL"/>
            </w:pPr>
          </w:p>
        </w:tc>
      </w:tr>
      <w:tr w:rsidR="00A578D5" w:rsidRPr="00276E9B" w14:paraId="466E74EB" w14:textId="77777777" w:rsidTr="00907D70">
        <w:tc>
          <w:tcPr>
            <w:tcW w:w="4518" w:type="dxa"/>
            <w:tcBorders>
              <w:top w:val="nil"/>
            </w:tcBorders>
            <w:shd w:val="clear" w:color="auto" w:fill="auto"/>
          </w:tcPr>
          <w:p w14:paraId="149B78A2" w14:textId="77777777" w:rsidR="00A578D5" w:rsidRPr="00276E9B" w:rsidRDefault="00A578D5" w:rsidP="00907D70">
            <w:pPr>
              <w:pStyle w:val="TAL"/>
            </w:pPr>
            <w:r w:rsidRPr="00276E9B">
              <w:t xml:space="preserve">  M0</w:t>
            </w:r>
          </w:p>
        </w:tc>
        <w:tc>
          <w:tcPr>
            <w:tcW w:w="2260" w:type="dxa"/>
            <w:shd w:val="clear" w:color="auto" w:fill="auto"/>
          </w:tcPr>
          <w:p w14:paraId="2B6F9D45" w14:textId="77777777" w:rsidR="00A578D5" w:rsidRPr="00276E9B" w:rsidRDefault="00A578D5" w:rsidP="00907D70">
            <w:pPr>
              <w:pStyle w:val="TAL"/>
            </w:pPr>
            <w:r w:rsidRPr="00276E9B">
              <w:rPr>
                <w:rFonts w:cs="Arial"/>
                <w:szCs w:val="18"/>
              </w:rPr>
              <w:t>0</w:t>
            </w:r>
          </w:p>
        </w:tc>
        <w:tc>
          <w:tcPr>
            <w:tcW w:w="1695" w:type="dxa"/>
            <w:shd w:val="clear" w:color="auto" w:fill="auto"/>
          </w:tcPr>
          <w:p w14:paraId="73F11F4E" w14:textId="77777777" w:rsidR="00A578D5" w:rsidRPr="00276E9B" w:rsidRDefault="00A578D5" w:rsidP="00907D70">
            <w:pPr>
              <w:pStyle w:val="TAL"/>
            </w:pPr>
            <w:r w:rsidRPr="00276E9B">
              <w:t>CP data loopback mode</w:t>
            </w:r>
          </w:p>
        </w:tc>
        <w:tc>
          <w:tcPr>
            <w:tcW w:w="1130" w:type="dxa"/>
            <w:shd w:val="clear" w:color="auto" w:fill="auto"/>
          </w:tcPr>
          <w:p w14:paraId="044AD8DE" w14:textId="77777777" w:rsidR="00A578D5" w:rsidRPr="00276E9B" w:rsidRDefault="00A578D5" w:rsidP="00907D70">
            <w:pPr>
              <w:pStyle w:val="TAL"/>
            </w:pPr>
          </w:p>
        </w:tc>
      </w:tr>
      <w:tr w:rsidR="00A578D5" w:rsidRPr="00276E9B" w14:paraId="4D860541" w14:textId="77777777" w:rsidTr="00907D70">
        <w:tc>
          <w:tcPr>
            <w:tcW w:w="4518" w:type="dxa"/>
            <w:tcBorders>
              <w:top w:val="nil"/>
            </w:tcBorders>
            <w:shd w:val="clear" w:color="auto" w:fill="auto"/>
          </w:tcPr>
          <w:p w14:paraId="16884506" w14:textId="77777777" w:rsidR="00A578D5" w:rsidRPr="00276E9B" w:rsidRDefault="00A578D5" w:rsidP="00907D70">
            <w:pPr>
              <w:pStyle w:val="TAL"/>
            </w:pPr>
            <w:r w:rsidRPr="00276E9B">
              <w:t xml:space="preserve">  R6..R0</w:t>
            </w:r>
          </w:p>
        </w:tc>
        <w:tc>
          <w:tcPr>
            <w:tcW w:w="2260" w:type="dxa"/>
            <w:shd w:val="clear" w:color="auto" w:fill="auto"/>
          </w:tcPr>
          <w:p w14:paraId="04CCAF01" w14:textId="77777777" w:rsidR="00A578D5" w:rsidRPr="00276E9B" w:rsidRDefault="00A578D5" w:rsidP="00907D70">
            <w:pPr>
              <w:pStyle w:val="TAL"/>
              <w:rPr>
                <w:rFonts w:cs="Arial"/>
                <w:szCs w:val="18"/>
              </w:rPr>
            </w:pPr>
            <w:r w:rsidRPr="00276E9B">
              <w:rPr>
                <w:rFonts w:cs="Arial"/>
                <w:szCs w:val="18"/>
              </w:rPr>
              <w:t>'0000001'B</w:t>
            </w:r>
          </w:p>
        </w:tc>
        <w:tc>
          <w:tcPr>
            <w:tcW w:w="1695" w:type="dxa"/>
            <w:shd w:val="clear" w:color="auto" w:fill="auto"/>
          </w:tcPr>
          <w:p w14:paraId="3B627934" w14:textId="77777777" w:rsidR="00A578D5" w:rsidRPr="00276E9B" w:rsidRDefault="00A578D5" w:rsidP="00907D70">
            <w:pPr>
              <w:pStyle w:val="TAL"/>
            </w:pPr>
            <w:r w:rsidRPr="00276E9B">
              <w:t>1</w:t>
            </w:r>
          </w:p>
          <w:p w14:paraId="4BD09070" w14:textId="77777777" w:rsidR="00A578D5" w:rsidRPr="00276E9B" w:rsidRDefault="00A578D5" w:rsidP="00907D70">
            <w:pPr>
              <w:pStyle w:val="TAL"/>
            </w:pPr>
            <w:r w:rsidRPr="00276E9B">
              <w:t>The received DL message in uplink shall be looped back 1 time (once)</w:t>
            </w:r>
          </w:p>
        </w:tc>
        <w:tc>
          <w:tcPr>
            <w:tcW w:w="1130" w:type="dxa"/>
            <w:shd w:val="clear" w:color="auto" w:fill="auto"/>
          </w:tcPr>
          <w:p w14:paraId="1B41FCA5" w14:textId="77777777" w:rsidR="00A578D5" w:rsidRPr="00276E9B" w:rsidRDefault="00A578D5" w:rsidP="00907D70">
            <w:pPr>
              <w:pStyle w:val="TAL"/>
            </w:pPr>
          </w:p>
        </w:tc>
      </w:tr>
      <w:tr w:rsidR="00A578D5" w:rsidRPr="00276E9B" w14:paraId="3A126209" w14:textId="77777777" w:rsidTr="00907D70">
        <w:tc>
          <w:tcPr>
            <w:tcW w:w="4518" w:type="dxa"/>
            <w:tcBorders>
              <w:top w:val="nil"/>
            </w:tcBorders>
            <w:shd w:val="clear" w:color="auto" w:fill="auto"/>
          </w:tcPr>
          <w:p w14:paraId="29847B1C" w14:textId="77777777" w:rsidR="00A578D5" w:rsidRPr="00276E9B" w:rsidRDefault="00A578D5" w:rsidP="00907D70">
            <w:pPr>
              <w:pStyle w:val="TAL"/>
            </w:pPr>
            <w:r w:rsidRPr="00276E9B">
              <w:t>Uplink data delay</w:t>
            </w:r>
          </w:p>
        </w:tc>
        <w:tc>
          <w:tcPr>
            <w:tcW w:w="2260" w:type="dxa"/>
            <w:shd w:val="clear" w:color="auto" w:fill="auto"/>
          </w:tcPr>
          <w:p w14:paraId="5A73BB9C" w14:textId="77777777" w:rsidR="00A578D5" w:rsidRPr="00276E9B" w:rsidRDefault="00A578D5" w:rsidP="00907D70">
            <w:pPr>
              <w:pStyle w:val="TAL"/>
              <w:rPr>
                <w:rFonts w:cs="Arial"/>
                <w:szCs w:val="18"/>
              </w:rPr>
            </w:pPr>
            <w:r w:rsidRPr="00276E9B">
              <w:rPr>
                <w:rFonts w:cs="Arial"/>
                <w:szCs w:val="18"/>
              </w:rPr>
              <w:t>'00000000'B</w:t>
            </w:r>
          </w:p>
        </w:tc>
        <w:tc>
          <w:tcPr>
            <w:tcW w:w="1695" w:type="dxa"/>
            <w:shd w:val="clear" w:color="auto" w:fill="auto"/>
          </w:tcPr>
          <w:p w14:paraId="24F132BB" w14:textId="77777777" w:rsidR="00A578D5" w:rsidRPr="00276E9B" w:rsidRDefault="00A578D5" w:rsidP="00907D70">
            <w:pPr>
              <w:pStyle w:val="TAL"/>
            </w:pPr>
            <w:r w:rsidRPr="00276E9B">
              <w:t>T_delay_modeG timer=0 sec</w:t>
            </w:r>
          </w:p>
          <w:p w14:paraId="5433E85B" w14:textId="77777777" w:rsidR="00A578D5" w:rsidRPr="00276E9B" w:rsidRDefault="00A578D5" w:rsidP="00907D70">
            <w:pPr>
              <w:pStyle w:val="TAL"/>
            </w:pPr>
          </w:p>
          <w:p w14:paraId="6665BC47" w14:textId="77777777" w:rsidR="00A578D5" w:rsidRPr="00276E9B" w:rsidRDefault="00A578D5" w:rsidP="00907D70">
            <w:pPr>
              <w:pStyle w:val="TAL"/>
            </w:pPr>
            <w:r w:rsidRPr="00276E9B">
              <w:t>0..255 seconds (binary coded, T7 is most significant bit and T0 least significant bit)</w:t>
            </w:r>
          </w:p>
        </w:tc>
        <w:tc>
          <w:tcPr>
            <w:tcW w:w="1130" w:type="dxa"/>
            <w:shd w:val="clear" w:color="auto" w:fill="auto"/>
          </w:tcPr>
          <w:p w14:paraId="67F4EC19" w14:textId="77777777" w:rsidR="00A578D5" w:rsidRPr="00276E9B" w:rsidRDefault="00A578D5" w:rsidP="00907D70">
            <w:pPr>
              <w:pStyle w:val="TAL"/>
            </w:pPr>
          </w:p>
        </w:tc>
      </w:tr>
    </w:tbl>
    <w:p w14:paraId="6E47BCC6" w14:textId="77777777" w:rsidR="00A578D5" w:rsidRPr="00276E9B" w:rsidRDefault="00A578D5" w:rsidP="00A578D5"/>
    <w:p w14:paraId="5121D909" w14:textId="77777777" w:rsidR="00A578D5" w:rsidRPr="00276E9B" w:rsidRDefault="00A578D5" w:rsidP="00A578D5">
      <w:pPr>
        <w:pStyle w:val="TH"/>
      </w:pPr>
      <w:r w:rsidRPr="00276E9B">
        <w:t xml:space="preserve">Table </w:t>
      </w:r>
      <w:r w:rsidRPr="00276E9B">
        <w:rPr>
          <w:lang w:eastAsia="zh-CN"/>
        </w:rPr>
        <w:t>23.1.1.3.3-</w:t>
      </w:r>
      <w:r w:rsidRPr="00276E9B">
        <w:t>1</w:t>
      </w:r>
      <w:r w:rsidR="006A7EAA" w:rsidRPr="00276E9B">
        <w:t>0</w:t>
      </w:r>
      <w:r w:rsidRPr="00276E9B">
        <w:t xml:space="preserve">: Message ESM DATA TRANSPORT (step </w:t>
      </w:r>
      <w:r w:rsidR="006A7EAA" w:rsidRPr="00276E9B">
        <w:t>18</w:t>
      </w:r>
      <w:r w:rsidRPr="00276E9B">
        <w:t xml:space="preserve">a5,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24E9D0F2" w14:textId="77777777" w:rsidTr="00907D70">
        <w:tc>
          <w:tcPr>
            <w:tcW w:w="9603" w:type="dxa"/>
            <w:gridSpan w:val="4"/>
            <w:shd w:val="clear" w:color="auto" w:fill="auto"/>
          </w:tcPr>
          <w:p w14:paraId="1A9017B2" w14:textId="77777777" w:rsidR="00A578D5" w:rsidRPr="00276E9B" w:rsidRDefault="00A578D5" w:rsidP="00907D70">
            <w:pPr>
              <w:pStyle w:val="TAL"/>
            </w:pPr>
            <w:r w:rsidRPr="00276E9B">
              <w:t>Derivation path: TS 36.508 [18], table 4.7.3-12A.</w:t>
            </w:r>
          </w:p>
        </w:tc>
      </w:tr>
      <w:tr w:rsidR="00A578D5" w:rsidRPr="00276E9B" w14:paraId="51E2B31B" w14:textId="77777777" w:rsidTr="00907D70">
        <w:tc>
          <w:tcPr>
            <w:tcW w:w="4518" w:type="dxa"/>
            <w:tcBorders>
              <w:bottom w:val="single" w:sz="4" w:space="0" w:color="auto"/>
            </w:tcBorders>
            <w:shd w:val="clear" w:color="auto" w:fill="auto"/>
          </w:tcPr>
          <w:p w14:paraId="3901A01E" w14:textId="77777777" w:rsidR="00A578D5" w:rsidRPr="00276E9B" w:rsidRDefault="00A578D5" w:rsidP="00907D70">
            <w:pPr>
              <w:pStyle w:val="TAH"/>
            </w:pPr>
            <w:r w:rsidRPr="00276E9B">
              <w:t>Information Element</w:t>
            </w:r>
          </w:p>
        </w:tc>
        <w:tc>
          <w:tcPr>
            <w:tcW w:w="2260" w:type="dxa"/>
            <w:shd w:val="clear" w:color="auto" w:fill="auto"/>
          </w:tcPr>
          <w:p w14:paraId="0E686E53" w14:textId="77777777" w:rsidR="00A578D5" w:rsidRPr="00276E9B" w:rsidRDefault="00A578D5" w:rsidP="00907D70">
            <w:pPr>
              <w:pStyle w:val="TAH"/>
            </w:pPr>
            <w:r w:rsidRPr="00276E9B">
              <w:t>Value/Remark</w:t>
            </w:r>
          </w:p>
        </w:tc>
        <w:tc>
          <w:tcPr>
            <w:tcW w:w="1695" w:type="dxa"/>
            <w:shd w:val="clear" w:color="auto" w:fill="auto"/>
          </w:tcPr>
          <w:p w14:paraId="575D2E4F" w14:textId="77777777" w:rsidR="00A578D5" w:rsidRPr="00276E9B" w:rsidRDefault="00A578D5" w:rsidP="00907D70">
            <w:pPr>
              <w:pStyle w:val="TAH"/>
            </w:pPr>
            <w:r w:rsidRPr="00276E9B">
              <w:t>Comment</w:t>
            </w:r>
          </w:p>
        </w:tc>
        <w:tc>
          <w:tcPr>
            <w:tcW w:w="1130" w:type="dxa"/>
            <w:shd w:val="clear" w:color="auto" w:fill="auto"/>
          </w:tcPr>
          <w:p w14:paraId="2CC66378" w14:textId="77777777" w:rsidR="00A578D5" w:rsidRPr="00276E9B" w:rsidRDefault="00A578D5" w:rsidP="00907D70">
            <w:pPr>
              <w:pStyle w:val="TAH"/>
            </w:pPr>
            <w:r w:rsidRPr="00276E9B">
              <w:t>Condition</w:t>
            </w:r>
          </w:p>
        </w:tc>
      </w:tr>
      <w:tr w:rsidR="00A578D5" w:rsidRPr="00276E9B" w14:paraId="389548E7" w14:textId="77777777" w:rsidTr="00907D70">
        <w:tc>
          <w:tcPr>
            <w:tcW w:w="4518" w:type="dxa"/>
            <w:tcBorders>
              <w:top w:val="nil"/>
            </w:tcBorders>
            <w:shd w:val="clear" w:color="auto" w:fill="auto"/>
          </w:tcPr>
          <w:p w14:paraId="00FDFBB6" w14:textId="77777777" w:rsidR="00A578D5" w:rsidRPr="00276E9B" w:rsidRDefault="00A578D5" w:rsidP="00907D70">
            <w:pPr>
              <w:pStyle w:val="TAL"/>
            </w:pPr>
            <w:r w:rsidRPr="00276E9B">
              <w:t>User data container</w:t>
            </w:r>
          </w:p>
        </w:tc>
        <w:tc>
          <w:tcPr>
            <w:tcW w:w="2260" w:type="dxa"/>
            <w:shd w:val="clear" w:color="auto" w:fill="auto"/>
          </w:tcPr>
          <w:p w14:paraId="2AAE33FC" w14:textId="77777777" w:rsidR="00A578D5" w:rsidRPr="00276E9B" w:rsidRDefault="00A578D5" w:rsidP="00907D70">
            <w:pPr>
              <w:pStyle w:val="TAL"/>
              <w:rPr>
                <w:rFonts w:cs="Arial"/>
                <w:szCs w:val="18"/>
              </w:rPr>
            </w:pPr>
            <w:r w:rsidRPr="00276E9B">
              <w:rPr>
                <w:lang w:eastAsia="ko-KR"/>
              </w:rPr>
              <w:t xml:space="preserve">240 Octets, not </w:t>
            </w:r>
            <w:r w:rsidRPr="00276E9B">
              <w:rPr>
                <w:rFonts w:cs="Arial"/>
                <w:szCs w:val="18"/>
              </w:rPr>
              <w:t>all zeroes</w:t>
            </w:r>
          </w:p>
        </w:tc>
        <w:tc>
          <w:tcPr>
            <w:tcW w:w="1695" w:type="dxa"/>
            <w:shd w:val="clear" w:color="auto" w:fill="auto"/>
          </w:tcPr>
          <w:p w14:paraId="780D0D3B" w14:textId="77777777" w:rsidR="00A578D5" w:rsidRPr="00276E9B" w:rsidRDefault="00A578D5" w:rsidP="00907D70">
            <w:pPr>
              <w:pStyle w:val="TAL"/>
              <w:rPr>
                <w:lang w:eastAsia="ko-KR"/>
              </w:rPr>
            </w:pPr>
            <w:r w:rsidRPr="00276E9B">
              <w:rPr>
                <w:lang w:eastAsia="ko-KR"/>
              </w:rPr>
              <w:t>240 Octets of user data</w:t>
            </w:r>
          </w:p>
          <w:p w14:paraId="27C18F1A" w14:textId="77777777" w:rsidR="00A578D5" w:rsidRPr="00276E9B" w:rsidRDefault="00A578D5" w:rsidP="00907D70">
            <w:pPr>
              <w:pStyle w:val="TAL"/>
            </w:pPr>
            <w:r w:rsidRPr="00276E9B">
              <w:rPr>
                <w:lang w:eastAsia="ko-KR"/>
              </w:rPr>
              <w:t>- The number of Octets is chosen in relation to the MTU parameters set in the TC and shall be obeyed; the value of each octet is not of importance</w:t>
            </w:r>
          </w:p>
        </w:tc>
        <w:tc>
          <w:tcPr>
            <w:tcW w:w="1130" w:type="dxa"/>
            <w:shd w:val="clear" w:color="auto" w:fill="auto"/>
          </w:tcPr>
          <w:p w14:paraId="479BA1A6" w14:textId="77777777" w:rsidR="00A578D5" w:rsidRPr="00276E9B" w:rsidRDefault="00A578D5" w:rsidP="00907D70">
            <w:pPr>
              <w:pStyle w:val="TAL"/>
            </w:pPr>
          </w:p>
        </w:tc>
      </w:tr>
      <w:tr w:rsidR="00A578D5" w:rsidRPr="00276E9B" w14:paraId="3AD11F16" w14:textId="77777777" w:rsidTr="00907D70">
        <w:tc>
          <w:tcPr>
            <w:tcW w:w="4518" w:type="dxa"/>
            <w:tcBorders>
              <w:top w:val="nil"/>
            </w:tcBorders>
            <w:shd w:val="clear" w:color="auto" w:fill="auto"/>
          </w:tcPr>
          <w:p w14:paraId="521A9976" w14:textId="77777777" w:rsidR="00A578D5" w:rsidRPr="00276E9B" w:rsidRDefault="00A578D5" w:rsidP="00907D70">
            <w:pPr>
              <w:pStyle w:val="TAL"/>
            </w:pPr>
            <w:r w:rsidRPr="00276E9B">
              <w:t>Release assistance indication</w:t>
            </w:r>
          </w:p>
        </w:tc>
        <w:tc>
          <w:tcPr>
            <w:tcW w:w="2260" w:type="dxa"/>
            <w:shd w:val="clear" w:color="auto" w:fill="auto"/>
          </w:tcPr>
          <w:p w14:paraId="617E3203" w14:textId="77777777" w:rsidR="00A578D5" w:rsidRPr="00276E9B" w:rsidRDefault="00A578D5" w:rsidP="00907D70">
            <w:pPr>
              <w:pStyle w:val="TAL"/>
              <w:rPr>
                <w:rFonts w:cs="Arial"/>
                <w:szCs w:val="18"/>
              </w:rPr>
            </w:pPr>
            <w:r w:rsidRPr="00276E9B">
              <w:rPr>
                <w:rFonts w:cs="Arial"/>
                <w:szCs w:val="18"/>
              </w:rPr>
              <w:t>Not checked</w:t>
            </w:r>
          </w:p>
        </w:tc>
        <w:tc>
          <w:tcPr>
            <w:tcW w:w="1695" w:type="dxa"/>
            <w:shd w:val="clear" w:color="auto" w:fill="auto"/>
          </w:tcPr>
          <w:p w14:paraId="41517761" w14:textId="77777777" w:rsidR="00A578D5" w:rsidRPr="00276E9B" w:rsidRDefault="00A578D5" w:rsidP="00907D70">
            <w:pPr>
              <w:pStyle w:val="TAL"/>
            </w:pPr>
          </w:p>
        </w:tc>
        <w:tc>
          <w:tcPr>
            <w:tcW w:w="1130" w:type="dxa"/>
            <w:shd w:val="clear" w:color="auto" w:fill="auto"/>
          </w:tcPr>
          <w:p w14:paraId="6D5D995B" w14:textId="77777777" w:rsidR="00A578D5" w:rsidRPr="00276E9B" w:rsidRDefault="00A578D5" w:rsidP="00907D70">
            <w:pPr>
              <w:pStyle w:val="TAL"/>
            </w:pPr>
          </w:p>
        </w:tc>
      </w:tr>
    </w:tbl>
    <w:p w14:paraId="03A25F8B" w14:textId="77777777" w:rsidR="00A578D5" w:rsidRPr="00276E9B" w:rsidRDefault="00A578D5" w:rsidP="00A578D5"/>
    <w:p w14:paraId="07381517" w14:textId="77777777" w:rsidR="00A578D5" w:rsidRPr="00276E9B" w:rsidRDefault="00A578D5" w:rsidP="00A578D5">
      <w:pPr>
        <w:pStyle w:val="TH"/>
      </w:pPr>
      <w:r w:rsidRPr="00276E9B">
        <w:lastRenderedPageBreak/>
        <w:t xml:space="preserve">Table </w:t>
      </w:r>
      <w:r w:rsidRPr="00276E9B">
        <w:rPr>
          <w:lang w:eastAsia="zh-CN"/>
        </w:rPr>
        <w:t>23.1.1.3.3-</w:t>
      </w:r>
      <w:r w:rsidR="006A7EAA" w:rsidRPr="00276E9B">
        <w:rPr>
          <w:lang w:eastAsia="zh-CN"/>
        </w:rPr>
        <w:t>11</w:t>
      </w:r>
      <w:r w:rsidRPr="00276E9B">
        <w:t xml:space="preserve">: Message ESM DATA TRANSPORT (step </w:t>
      </w:r>
      <w:r w:rsidR="006A7EAA" w:rsidRPr="00276E9B">
        <w:t>18</w:t>
      </w:r>
      <w:r w:rsidRPr="00276E9B">
        <w:t xml:space="preserve">a6, Table </w:t>
      </w:r>
      <w:r w:rsidRPr="00276E9B">
        <w:rPr>
          <w:lang w:eastAsia="zh-CN"/>
        </w:rPr>
        <w:t>23.1.1</w:t>
      </w:r>
      <w:r w:rsidRPr="00276E9B">
        <w:t>.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578D5" w:rsidRPr="00276E9B" w14:paraId="14D7D69F" w14:textId="77777777" w:rsidTr="00907D70">
        <w:tc>
          <w:tcPr>
            <w:tcW w:w="9603" w:type="dxa"/>
            <w:gridSpan w:val="4"/>
            <w:shd w:val="clear" w:color="auto" w:fill="auto"/>
          </w:tcPr>
          <w:p w14:paraId="0D8DD2AC" w14:textId="77777777" w:rsidR="00A578D5" w:rsidRPr="00276E9B" w:rsidRDefault="00A578D5" w:rsidP="00907D70">
            <w:pPr>
              <w:pStyle w:val="TAL"/>
            </w:pPr>
            <w:r w:rsidRPr="00276E9B">
              <w:t>Derivation path: TS 36.508 [18], table 4.7.3-12A.</w:t>
            </w:r>
          </w:p>
        </w:tc>
      </w:tr>
      <w:tr w:rsidR="00A578D5" w:rsidRPr="00276E9B" w14:paraId="2FB01B74" w14:textId="77777777" w:rsidTr="00907D70">
        <w:tc>
          <w:tcPr>
            <w:tcW w:w="4518" w:type="dxa"/>
            <w:tcBorders>
              <w:bottom w:val="single" w:sz="4" w:space="0" w:color="auto"/>
            </w:tcBorders>
            <w:shd w:val="clear" w:color="auto" w:fill="auto"/>
          </w:tcPr>
          <w:p w14:paraId="375145D6" w14:textId="77777777" w:rsidR="00A578D5" w:rsidRPr="00276E9B" w:rsidRDefault="00A578D5" w:rsidP="00907D70">
            <w:pPr>
              <w:pStyle w:val="TAH"/>
            </w:pPr>
            <w:r w:rsidRPr="00276E9B">
              <w:t>Information Element</w:t>
            </w:r>
          </w:p>
        </w:tc>
        <w:tc>
          <w:tcPr>
            <w:tcW w:w="2260" w:type="dxa"/>
            <w:shd w:val="clear" w:color="auto" w:fill="auto"/>
          </w:tcPr>
          <w:p w14:paraId="43F105CC" w14:textId="77777777" w:rsidR="00A578D5" w:rsidRPr="00276E9B" w:rsidRDefault="00A578D5" w:rsidP="00907D70">
            <w:pPr>
              <w:pStyle w:val="TAH"/>
            </w:pPr>
            <w:r w:rsidRPr="00276E9B">
              <w:t>Value/Remark</w:t>
            </w:r>
          </w:p>
        </w:tc>
        <w:tc>
          <w:tcPr>
            <w:tcW w:w="1695" w:type="dxa"/>
            <w:shd w:val="clear" w:color="auto" w:fill="auto"/>
          </w:tcPr>
          <w:p w14:paraId="107841E6" w14:textId="77777777" w:rsidR="00A578D5" w:rsidRPr="00276E9B" w:rsidRDefault="00A578D5" w:rsidP="00907D70">
            <w:pPr>
              <w:pStyle w:val="TAH"/>
            </w:pPr>
            <w:r w:rsidRPr="00276E9B">
              <w:t>Comment</w:t>
            </w:r>
          </w:p>
        </w:tc>
        <w:tc>
          <w:tcPr>
            <w:tcW w:w="1130" w:type="dxa"/>
            <w:shd w:val="clear" w:color="auto" w:fill="auto"/>
          </w:tcPr>
          <w:p w14:paraId="7084BF69" w14:textId="77777777" w:rsidR="00A578D5" w:rsidRPr="00276E9B" w:rsidRDefault="00A578D5" w:rsidP="00907D70">
            <w:pPr>
              <w:pStyle w:val="TAH"/>
            </w:pPr>
            <w:r w:rsidRPr="00276E9B">
              <w:t>Condition</w:t>
            </w:r>
          </w:p>
        </w:tc>
      </w:tr>
      <w:tr w:rsidR="00A578D5" w:rsidRPr="00276E9B" w14:paraId="13C796A3" w14:textId="77777777" w:rsidTr="00907D70">
        <w:tc>
          <w:tcPr>
            <w:tcW w:w="4518" w:type="dxa"/>
            <w:tcBorders>
              <w:top w:val="nil"/>
            </w:tcBorders>
            <w:shd w:val="clear" w:color="auto" w:fill="auto"/>
          </w:tcPr>
          <w:p w14:paraId="1219F1CF" w14:textId="77777777" w:rsidR="00A578D5" w:rsidRPr="00276E9B" w:rsidRDefault="00A578D5" w:rsidP="00907D70">
            <w:pPr>
              <w:pStyle w:val="TAL"/>
            </w:pPr>
            <w:r w:rsidRPr="00276E9B">
              <w:t>User data container</w:t>
            </w:r>
          </w:p>
        </w:tc>
        <w:tc>
          <w:tcPr>
            <w:tcW w:w="2260" w:type="dxa"/>
            <w:shd w:val="clear" w:color="auto" w:fill="auto"/>
          </w:tcPr>
          <w:p w14:paraId="085E3C50" w14:textId="77777777" w:rsidR="00A578D5" w:rsidRPr="00276E9B" w:rsidRDefault="00A578D5" w:rsidP="00907D70">
            <w:pPr>
              <w:pStyle w:val="TAL"/>
              <w:rPr>
                <w:rFonts w:cs="Arial"/>
                <w:szCs w:val="18"/>
              </w:rPr>
            </w:pPr>
            <w:r w:rsidRPr="00276E9B">
              <w:rPr>
                <w:rFonts w:cs="Arial"/>
                <w:szCs w:val="18"/>
              </w:rPr>
              <w:t>Max 128 Octets of data</w:t>
            </w:r>
          </w:p>
        </w:tc>
        <w:tc>
          <w:tcPr>
            <w:tcW w:w="1695" w:type="dxa"/>
            <w:shd w:val="clear" w:color="auto" w:fill="auto"/>
          </w:tcPr>
          <w:p w14:paraId="223C7FB0" w14:textId="77777777" w:rsidR="00A578D5" w:rsidRPr="00276E9B" w:rsidRDefault="00A578D5" w:rsidP="00907D70">
            <w:pPr>
              <w:pStyle w:val="TAL"/>
            </w:pPr>
            <w:r w:rsidRPr="00276E9B">
              <w:rPr>
                <w:lang w:eastAsia="ko-KR"/>
              </w:rPr>
              <w:t>- The number of Octets is chosen in relation to the MTU parameters set in the TC and shall be obeyed; the value of each octet is not checked.</w:t>
            </w:r>
          </w:p>
        </w:tc>
        <w:tc>
          <w:tcPr>
            <w:tcW w:w="1130" w:type="dxa"/>
            <w:shd w:val="clear" w:color="auto" w:fill="auto"/>
          </w:tcPr>
          <w:p w14:paraId="05FB4660" w14:textId="77777777" w:rsidR="00A578D5" w:rsidRPr="00276E9B" w:rsidRDefault="00A578D5" w:rsidP="00907D70">
            <w:pPr>
              <w:pStyle w:val="TAL"/>
            </w:pPr>
          </w:p>
        </w:tc>
      </w:tr>
      <w:tr w:rsidR="00A578D5" w:rsidRPr="00276E9B" w14:paraId="712DC362" w14:textId="77777777" w:rsidTr="00907D70">
        <w:tc>
          <w:tcPr>
            <w:tcW w:w="4518" w:type="dxa"/>
            <w:tcBorders>
              <w:top w:val="nil"/>
              <w:bottom w:val="nil"/>
            </w:tcBorders>
            <w:shd w:val="clear" w:color="auto" w:fill="auto"/>
          </w:tcPr>
          <w:p w14:paraId="6AEAA2CF" w14:textId="77777777" w:rsidR="00A578D5" w:rsidRPr="00276E9B" w:rsidRDefault="00A578D5" w:rsidP="00907D70">
            <w:pPr>
              <w:pStyle w:val="TAL"/>
              <w:rPr>
                <w:rFonts w:cs="Arial"/>
                <w:szCs w:val="18"/>
              </w:rPr>
            </w:pPr>
            <w:r w:rsidRPr="00276E9B">
              <w:rPr>
                <w:rFonts w:cs="Arial"/>
                <w:szCs w:val="18"/>
              </w:rPr>
              <w:t>Release assistance indication</w:t>
            </w:r>
          </w:p>
        </w:tc>
        <w:tc>
          <w:tcPr>
            <w:tcW w:w="2260" w:type="dxa"/>
            <w:shd w:val="clear" w:color="auto" w:fill="auto"/>
          </w:tcPr>
          <w:p w14:paraId="4674D6DC" w14:textId="77777777" w:rsidR="00A578D5" w:rsidRPr="00276E9B" w:rsidRDefault="00A578D5" w:rsidP="00907D70">
            <w:pPr>
              <w:pStyle w:val="TAL"/>
              <w:rPr>
                <w:rFonts w:cs="Arial"/>
                <w:szCs w:val="18"/>
              </w:rPr>
            </w:pPr>
            <w:r w:rsidRPr="00276E9B">
              <w:rPr>
                <w:rFonts w:cs="Arial"/>
                <w:szCs w:val="18"/>
              </w:rPr>
              <w:t>Not present Or Present with DDX='00'BNot checked</w:t>
            </w:r>
          </w:p>
        </w:tc>
        <w:tc>
          <w:tcPr>
            <w:tcW w:w="1695" w:type="dxa"/>
            <w:shd w:val="clear" w:color="auto" w:fill="auto"/>
          </w:tcPr>
          <w:p w14:paraId="0B6392E9" w14:textId="77777777" w:rsidR="00A578D5" w:rsidRPr="00276E9B" w:rsidRDefault="00A578D5" w:rsidP="00907D70">
            <w:pPr>
              <w:pStyle w:val="TAL"/>
              <w:rPr>
                <w:rFonts w:cs="Arial"/>
                <w:szCs w:val="18"/>
              </w:rPr>
            </w:pPr>
            <w:r w:rsidRPr="00276E9B">
              <w:rPr>
                <w:rFonts w:cs="Arial"/>
                <w:szCs w:val="18"/>
              </w:rPr>
              <w:t>The messages before the last.</w:t>
            </w:r>
          </w:p>
        </w:tc>
        <w:tc>
          <w:tcPr>
            <w:tcW w:w="1130" w:type="dxa"/>
            <w:shd w:val="clear" w:color="auto" w:fill="auto"/>
          </w:tcPr>
          <w:p w14:paraId="0607B815" w14:textId="77777777" w:rsidR="00A578D5" w:rsidRPr="00276E9B" w:rsidRDefault="00A578D5" w:rsidP="00907D70">
            <w:pPr>
              <w:pStyle w:val="TAL"/>
              <w:rPr>
                <w:rFonts w:cs="Arial"/>
                <w:szCs w:val="18"/>
              </w:rPr>
            </w:pPr>
          </w:p>
        </w:tc>
      </w:tr>
      <w:tr w:rsidR="00A578D5" w:rsidRPr="00276E9B" w14:paraId="76232493" w14:textId="77777777" w:rsidTr="00907D70">
        <w:tc>
          <w:tcPr>
            <w:tcW w:w="4518" w:type="dxa"/>
            <w:tcBorders>
              <w:top w:val="nil"/>
            </w:tcBorders>
            <w:shd w:val="clear" w:color="auto" w:fill="auto"/>
          </w:tcPr>
          <w:p w14:paraId="03AD8AEE" w14:textId="77777777" w:rsidR="00A578D5" w:rsidRPr="00276E9B" w:rsidRDefault="00A578D5" w:rsidP="00907D70">
            <w:pPr>
              <w:pStyle w:val="TAL"/>
              <w:rPr>
                <w:rFonts w:cs="Arial"/>
                <w:szCs w:val="18"/>
              </w:rPr>
            </w:pPr>
          </w:p>
        </w:tc>
        <w:tc>
          <w:tcPr>
            <w:tcW w:w="2260" w:type="dxa"/>
            <w:shd w:val="clear" w:color="auto" w:fill="auto"/>
          </w:tcPr>
          <w:p w14:paraId="33B7778C" w14:textId="77777777" w:rsidR="00A578D5" w:rsidRPr="00276E9B" w:rsidRDefault="00A578D5" w:rsidP="00907D70">
            <w:pPr>
              <w:pStyle w:val="TAL"/>
              <w:rPr>
                <w:rFonts w:cs="Arial"/>
                <w:szCs w:val="18"/>
              </w:rPr>
            </w:pPr>
            <w:r w:rsidRPr="00276E9B">
              <w:rPr>
                <w:rFonts w:cs="Arial"/>
                <w:szCs w:val="18"/>
              </w:rPr>
              <w:t>Not present Or Present (with DDX='00'B Or DDX='01'B)</w:t>
            </w:r>
          </w:p>
        </w:tc>
        <w:tc>
          <w:tcPr>
            <w:tcW w:w="1695" w:type="dxa"/>
            <w:shd w:val="clear" w:color="auto" w:fill="auto"/>
          </w:tcPr>
          <w:p w14:paraId="2071FA59" w14:textId="77777777" w:rsidR="00A578D5" w:rsidRPr="00276E9B" w:rsidRDefault="00A578D5" w:rsidP="00907D70">
            <w:pPr>
              <w:pStyle w:val="TAL"/>
              <w:rPr>
                <w:rFonts w:cs="Arial"/>
                <w:szCs w:val="18"/>
              </w:rPr>
            </w:pPr>
            <w:r w:rsidRPr="00276E9B">
              <w:rPr>
                <w:rFonts w:cs="Arial"/>
                <w:szCs w:val="18"/>
              </w:rPr>
              <w:t>The last message</w:t>
            </w:r>
          </w:p>
        </w:tc>
        <w:tc>
          <w:tcPr>
            <w:tcW w:w="1130" w:type="dxa"/>
            <w:shd w:val="clear" w:color="auto" w:fill="auto"/>
          </w:tcPr>
          <w:p w14:paraId="4F9DDC8E" w14:textId="77777777" w:rsidR="00A578D5" w:rsidRPr="00276E9B" w:rsidRDefault="00A578D5" w:rsidP="00907D70">
            <w:pPr>
              <w:pStyle w:val="TAL"/>
              <w:rPr>
                <w:rFonts w:cs="Arial"/>
                <w:szCs w:val="18"/>
              </w:rPr>
            </w:pPr>
          </w:p>
        </w:tc>
      </w:tr>
    </w:tbl>
    <w:p w14:paraId="3D3F184F" w14:textId="77777777" w:rsidR="00A578D5" w:rsidRPr="00276E9B" w:rsidRDefault="00A578D5" w:rsidP="00A578D5"/>
    <w:p w14:paraId="389460BF" w14:textId="77777777" w:rsidR="00486475" w:rsidRPr="00276E9B" w:rsidRDefault="00486475" w:rsidP="00486475">
      <w:pPr>
        <w:pStyle w:val="Heading3"/>
        <w:rPr>
          <w:rFonts w:eastAsia="DengXian"/>
        </w:rPr>
      </w:pPr>
      <w:r w:rsidRPr="00276E9B">
        <w:rPr>
          <w:rFonts w:eastAsia="DengXian"/>
        </w:rPr>
        <w:t>23.1.2</w:t>
      </w:r>
      <w:r w:rsidRPr="00276E9B">
        <w:rPr>
          <w:rFonts w:eastAsia="DengXian"/>
        </w:rPr>
        <w:tab/>
      </w:r>
      <w:r w:rsidRPr="00276E9B">
        <w:t>CIoT Optimization / Control Plane / MT and MO SMS Data Transfer</w:t>
      </w:r>
    </w:p>
    <w:p w14:paraId="2F505542" w14:textId="77777777" w:rsidR="00486475" w:rsidRPr="00276E9B" w:rsidRDefault="00486475" w:rsidP="00A5040A">
      <w:pPr>
        <w:pStyle w:val="Heading4"/>
        <w:rPr>
          <w:rFonts w:eastAsia="DengXian"/>
        </w:rPr>
      </w:pPr>
      <w:r w:rsidRPr="00276E9B">
        <w:rPr>
          <w:rFonts w:eastAsia="DengXian"/>
        </w:rPr>
        <w:t>23.1.2.1</w:t>
      </w:r>
      <w:r w:rsidRPr="00276E9B">
        <w:rPr>
          <w:rFonts w:eastAsia="DengXian"/>
        </w:rPr>
        <w:tab/>
        <w:t>Test Purpose (TP)</w:t>
      </w:r>
    </w:p>
    <w:p w14:paraId="37E37E99" w14:textId="77777777" w:rsidR="00486475" w:rsidRPr="00276E9B" w:rsidRDefault="00486475" w:rsidP="00486475">
      <w:pPr>
        <w:pStyle w:val="H6"/>
      </w:pPr>
      <w:r w:rsidRPr="00276E9B">
        <w:t>(1)</w:t>
      </w:r>
    </w:p>
    <w:p w14:paraId="2D7C8136" w14:textId="77777777" w:rsidR="00486475" w:rsidRPr="00276E9B" w:rsidRDefault="00486475" w:rsidP="00486475">
      <w:pPr>
        <w:pStyle w:val="PL"/>
        <w:rPr>
          <w:noProof w:val="0"/>
          <w:lang w:val="en-GB"/>
        </w:rPr>
      </w:pPr>
      <w:r w:rsidRPr="00276E9B">
        <w:rPr>
          <w:b/>
          <w:noProof w:val="0"/>
          <w:lang w:val="en-GB"/>
        </w:rPr>
        <w:t>with</w:t>
      </w:r>
      <w:r w:rsidRPr="00276E9B">
        <w:rPr>
          <w:noProof w:val="0"/>
          <w:lang w:val="en-GB"/>
        </w:rPr>
        <w:t xml:space="preserve"> </w:t>
      </w:r>
      <w:r w:rsidRPr="00276E9B">
        <w:rPr>
          <w:b/>
          <w:noProof w:val="0"/>
          <w:lang w:val="en-GB"/>
        </w:rPr>
        <w:t>{</w:t>
      </w:r>
      <w:r w:rsidRPr="00276E9B">
        <w:rPr>
          <w:noProof w:val="0"/>
          <w:lang w:val="en-GB"/>
        </w:rPr>
        <w:t xml:space="preserve"> UE with CIoT Optimization and with SMS data configured </w:t>
      </w:r>
      <w:r w:rsidRPr="00276E9B">
        <w:rPr>
          <w:b/>
          <w:noProof w:val="0"/>
          <w:lang w:val="en-GB"/>
        </w:rPr>
        <w:t>}</w:t>
      </w:r>
    </w:p>
    <w:p w14:paraId="1C75AEFD" w14:textId="77777777" w:rsidR="00486475" w:rsidRPr="00276E9B" w:rsidRDefault="00486475" w:rsidP="00486475">
      <w:pPr>
        <w:pStyle w:val="PL"/>
        <w:rPr>
          <w:b/>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r w:rsidRPr="00276E9B">
        <w:rPr>
          <w:b/>
          <w:noProof w:val="0"/>
          <w:lang w:val="en-GB"/>
        </w:rPr>
        <w:t>{</w:t>
      </w:r>
    </w:p>
    <w:p w14:paraId="69C6E67E" w14:textId="77777777" w:rsidR="00486475" w:rsidRPr="00276E9B" w:rsidRDefault="00486475" w:rsidP="0048647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Pr="00276E9B">
        <w:rPr>
          <w:b/>
          <w:noProof w:val="0"/>
          <w:lang w:val="en-GB"/>
        </w:rPr>
        <w:t xml:space="preserve">{ </w:t>
      </w:r>
      <w:r w:rsidRPr="00276E9B">
        <w:rPr>
          <w:noProof w:val="0"/>
          <w:lang w:val="en-GB"/>
        </w:rPr>
        <w:t>when a MO SMS is triggered }</w:t>
      </w:r>
    </w:p>
    <w:p w14:paraId="0E854DA9" w14:textId="77777777" w:rsidR="00486475" w:rsidRPr="00276E9B" w:rsidRDefault="00486475" w:rsidP="00486475">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performs RRC connection establishment by transmitting </w:t>
      </w:r>
      <w:r w:rsidRPr="00276E9B">
        <w:rPr>
          <w:i/>
          <w:noProof w:val="0"/>
          <w:lang w:val="en-GB"/>
        </w:rPr>
        <w:t>RRCConnectionRequest</w:t>
      </w:r>
      <w:r w:rsidRPr="00276E9B">
        <w:rPr>
          <w:noProof w:val="0"/>
          <w:lang w:val="en-GB"/>
        </w:rPr>
        <w:t xml:space="preserve">, and </w:t>
      </w:r>
      <w:r w:rsidRPr="00276E9B">
        <w:rPr>
          <w:i/>
          <w:noProof w:val="0"/>
          <w:lang w:val="en-GB"/>
        </w:rPr>
        <w:t>RRCConnectionSetupComplete</w:t>
      </w:r>
      <w:r w:rsidRPr="00276E9B">
        <w:rPr>
          <w:noProof w:val="0"/>
          <w:lang w:val="en-GB"/>
        </w:rPr>
        <w:t xml:space="preserve"> message including CONTROL PLANE SERVICE REQUEST message, with data service type="mobile originating request" }</w:t>
      </w:r>
    </w:p>
    <w:p w14:paraId="2B0116BA" w14:textId="77777777" w:rsidR="00486475" w:rsidRPr="00276E9B" w:rsidRDefault="00486475" w:rsidP="00486475">
      <w:pPr>
        <w:pStyle w:val="PL"/>
        <w:rPr>
          <w:noProof w:val="0"/>
          <w:lang w:val="en-GB"/>
        </w:rPr>
      </w:pPr>
      <w:r w:rsidRPr="00276E9B">
        <w:rPr>
          <w:noProof w:val="0"/>
          <w:lang w:val="en-GB"/>
        </w:rPr>
        <w:t>}</w:t>
      </w:r>
    </w:p>
    <w:p w14:paraId="63D1983D" w14:textId="77777777" w:rsidR="00486475" w:rsidRPr="00276E9B" w:rsidRDefault="00486475" w:rsidP="00486475">
      <w:pPr>
        <w:pStyle w:val="PL"/>
        <w:rPr>
          <w:noProof w:val="0"/>
          <w:lang w:val="en-GB"/>
        </w:rPr>
      </w:pPr>
    </w:p>
    <w:p w14:paraId="7ACA3E9D" w14:textId="77777777" w:rsidR="00486475" w:rsidRPr="00276E9B" w:rsidRDefault="00486475" w:rsidP="00486475">
      <w:pPr>
        <w:pStyle w:val="H6"/>
      </w:pPr>
      <w:r w:rsidRPr="00276E9B">
        <w:t>(2)</w:t>
      </w:r>
    </w:p>
    <w:p w14:paraId="3BD100CD" w14:textId="77777777" w:rsidR="00486475" w:rsidRPr="00276E9B" w:rsidRDefault="00486475" w:rsidP="00486475">
      <w:pPr>
        <w:pStyle w:val="PL"/>
        <w:rPr>
          <w:noProof w:val="0"/>
          <w:lang w:val="en-GB"/>
        </w:rPr>
      </w:pPr>
      <w:r w:rsidRPr="00276E9B">
        <w:rPr>
          <w:b/>
          <w:bCs/>
          <w:noProof w:val="0"/>
          <w:lang w:val="en-GB"/>
        </w:rPr>
        <w:t xml:space="preserve">with </w:t>
      </w:r>
      <w:r w:rsidRPr="00276E9B">
        <w:rPr>
          <w:noProof w:val="0"/>
          <w:lang w:val="en-GB"/>
        </w:rPr>
        <w:t>{ UE with CIoT Optimization, with SMS data configured and in RRC Connected state }</w:t>
      </w:r>
    </w:p>
    <w:p w14:paraId="5C188460" w14:textId="77777777" w:rsidR="00486475" w:rsidRPr="00276E9B" w:rsidRDefault="00486475" w:rsidP="00486475">
      <w:pPr>
        <w:pStyle w:val="PL"/>
        <w:rPr>
          <w:noProof w:val="0"/>
          <w:lang w:val="en-GB"/>
        </w:rPr>
      </w:pPr>
      <w:r w:rsidRPr="00276E9B">
        <w:rPr>
          <w:b/>
          <w:bCs/>
          <w:noProof w:val="0"/>
          <w:lang w:val="en-GB"/>
        </w:rPr>
        <w:t>ensure that</w:t>
      </w:r>
      <w:r w:rsidRPr="00276E9B">
        <w:rPr>
          <w:noProof w:val="0"/>
          <w:lang w:val="en-GB"/>
        </w:rPr>
        <w:t xml:space="preserve"> {</w:t>
      </w:r>
    </w:p>
    <w:p w14:paraId="339B30CA" w14:textId="77777777" w:rsidR="00486475" w:rsidRPr="00276E9B" w:rsidRDefault="00486475" w:rsidP="00486475">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when the network transmits SMS data in a DOWNLINK NAS TRANSPORT message }</w:t>
      </w:r>
    </w:p>
    <w:p w14:paraId="63AB8E05" w14:textId="77777777" w:rsidR="00486475" w:rsidRPr="00276E9B" w:rsidRDefault="00486475" w:rsidP="00486475">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the UE receives the SMS data }</w:t>
      </w:r>
    </w:p>
    <w:p w14:paraId="47745173" w14:textId="77777777" w:rsidR="00486475" w:rsidRPr="00276E9B" w:rsidRDefault="00486475" w:rsidP="00486475">
      <w:pPr>
        <w:pStyle w:val="PL"/>
        <w:rPr>
          <w:noProof w:val="0"/>
          <w:lang w:val="en-GB"/>
        </w:rPr>
      </w:pPr>
      <w:r w:rsidRPr="00276E9B">
        <w:rPr>
          <w:noProof w:val="0"/>
          <w:lang w:val="en-GB"/>
        </w:rPr>
        <w:t xml:space="preserve">            }</w:t>
      </w:r>
    </w:p>
    <w:p w14:paraId="54657760" w14:textId="77777777" w:rsidR="00486475" w:rsidRPr="00276E9B" w:rsidRDefault="00486475" w:rsidP="00486475">
      <w:pPr>
        <w:pStyle w:val="PL"/>
        <w:rPr>
          <w:noProof w:val="0"/>
          <w:lang w:val="en-GB"/>
        </w:rPr>
      </w:pPr>
    </w:p>
    <w:p w14:paraId="53A18C78" w14:textId="77777777" w:rsidR="00486475" w:rsidRPr="00276E9B" w:rsidRDefault="00486475" w:rsidP="00486475">
      <w:pPr>
        <w:pStyle w:val="H6"/>
      </w:pPr>
      <w:r w:rsidRPr="00276E9B">
        <w:t>(3)</w:t>
      </w:r>
    </w:p>
    <w:p w14:paraId="7796B553" w14:textId="77777777" w:rsidR="00486475" w:rsidRPr="00276E9B" w:rsidRDefault="00486475" w:rsidP="00486475">
      <w:pPr>
        <w:pStyle w:val="PL"/>
        <w:rPr>
          <w:noProof w:val="0"/>
          <w:lang w:val="en-GB"/>
        </w:rPr>
      </w:pPr>
      <w:r w:rsidRPr="00276E9B">
        <w:rPr>
          <w:b/>
          <w:bCs/>
          <w:noProof w:val="0"/>
          <w:lang w:val="en-GB"/>
        </w:rPr>
        <w:t xml:space="preserve">with </w:t>
      </w:r>
      <w:r w:rsidRPr="00276E9B">
        <w:rPr>
          <w:noProof w:val="0"/>
          <w:lang w:val="en-GB"/>
        </w:rPr>
        <w:t>{ UE with CIoT Optimization, with SMS data configured and in RRC Connected state }</w:t>
      </w:r>
    </w:p>
    <w:p w14:paraId="6BB73A45" w14:textId="77777777" w:rsidR="00486475" w:rsidRPr="00276E9B" w:rsidRDefault="00486475" w:rsidP="00486475">
      <w:pPr>
        <w:pStyle w:val="PL"/>
        <w:rPr>
          <w:noProof w:val="0"/>
          <w:lang w:val="en-GB"/>
        </w:rPr>
      </w:pPr>
      <w:r w:rsidRPr="00276E9B">
        <w:rPr>
          <w:b/>
          <w:bCs/>
          <w:noProof w:val="0"/>
          <w:lang w:val="en-GB"/>
        </w:rPr>
        <w:t>ensure that</w:t>
      </w:r>
      <w:r w:rsidRPr="00276E9B">
        <w:rPr>
          <w:noProof w:val="0"/>
          <w:lang w:val="en-GB"/>
        </w:rPr>
        <w:t xml:space="preserve"> {</w:t>
      </w:r>
    </w:p>
    <w:p w14:paraId="6F43527D" w14:textId="77777777" w:rsidR="00486475" w:rsidRPr="00276E9B" w:rsidRDefault="00486475" w:rsidP="00486475">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MO SMS is triggered the UE }</w:t>
      </w:r>
    </w:p>
    <w:p w14:paraId="04C07522" w14:textId="77777777" w:rsidR="00486475" w:rsidRPr="00276E9B" w:rsidRDefault="00486475" w:rsidP="00486475">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UE transmits an UPLINK NAS TRANSPORT message containing the SMS data}</w:t>
      </w:r>
    </w:p>
    <w:p w14:paraId="665A463B" w14:textId="77777777" w:rsidR="00486475" w:rsidRPr="00276E9B" w:rsidRDefault="00486475" w:rsidP="00486475">
      <w:pPr>
        <w:pStyle w:val="PL"/>
        <w:rPr>
          <w:noProof w:val="0"/>
          <w:lang w:val="en-GB"/>
        </w:rPr>
      </w:pPr>
      <w:r w:rsidRPr="00276E9B">
        <w:rPr>
          <w:noProof w:val="0"/>
          <w:lang w:val="en-GB"/>
        </w:rPr>
        <w:t xml:space="preserve">            }</w:t>
      </w:r>
    </w:p>
    <w:p w14:paraId="30453E12" w14:textId="77777777" w:rsidR="00486475" w:rsidRPr="00276E9B" w:rsidRDefault="00486475" w:rsidP="00486475">
      <w:pPr>
        <w:pStyle w:val="PL"/>
        <w:rPr>
          <w:noProof w:val="0"/>
          <w:lang w:val="en-GB"/>
        </w:rPr>
      </w:pPr>
    </w:p>
    <w:p w14:paraId="6B6AFCF2" w14:textId="77777777" w:rsidR="00486475" w:rsidRPr="00276E9B" w:rsidRDefault="00486475" w:rsidP="00A5040A">
      <w:pPr>
        <w:pStyle w:val="Heading4"/>
        <w:rPr>
          <w:rFonts w:eastAsia="DengXian"/>
        </w:rPr>
      </w:pPr>
      <w:r w:rsidRPr="00276E9B">
        <w:rPr>
          <w:rFonts w:eastAsia="DengXian"/>
        </w:rPr>
        <w:t>23.1.2.2</w:t>
      </w:r>
      <w:r w:rsidRPr="00276E9B">
        <w:rPr>
          <w:rFonts w:eastAsia="DengXian"/>
        </w:rPr>
        <w:tab/>
        <w:t>Conformance requirements</w:t>
      </w:r>
    </w:p>
    <w:p w14:paraId="0276C9E7" w14:textId="77777777" w:rsidR="00486475" w:rsidRPr="00276E9B" w:rsidRDefault="00486475" w:rsidP="00486475">
      <w:pPr>
        <w:rPr>
          <w:rFonts w:eastAsia="DengXian"/>
        </w:rPr>
      </w:pPr>
      <w:r w:rsidRPr="00276E9B">
        <w:rPr>
          <w:rFonts w:eastAsia="DengXian"/>
        </w:rPr>
        <w:t>References: The conformance requirements covered in the present TC are specified in: TS 24.301, clauses 5.3.15. [TS 24.301 5.3.15]</w:t>
      </w:r>
    </w:p>
    <w:p w14:paraId="222C4B4E" w14:textId="77777777" w:rsidR="00486475" w:rsidRPr="00276E9B" w:rsidRDefault="00486475" w:rsidP="00486475">
      <w:pPr>
        <w:tabs>
          <w:tab w:val="left" w:pos="1260"/>
        </w:tabs>
      </w:pPr>
      <w:r w:rsidRPr="00276E9B">
        <w:t xml:space="preserve">CIoT EPS optimizations provide improved support of small data and SMS transfer. A UE supporting CIoT EPS optimizations can indicate the CIoT network behaviour the UE can support and prefer to use during attach or tracking area updating procedure (see 3GPP TS 23.401 [10]). The UE may indicate the support for control plane CIoT EPS optimization, user plane CIoT EPS optimization, EMM-REGISTERED without PDN connection, S1-U data transfer and header compression (see subclause 9.9.3.34). The UE may also request to use SMS transfer without combined attach procedure during the attach procedure. Furthermore, the UE may, separately from the indication of support, indicate preference for control plane CIoT EPS optimization or user plane CIoT EPS optimization (see subclause 9.9.3.0B). The indication of preference is also considered as the request to use. </w:t>
      </w:r>
    </w:p>
    <w:p w14:paraId="1851C582" w14:textId="77777777" w:rsidR="00486475" w:rsidRPr="00276E9B" w:rsidRDefault="00486475" w:rsidP="00486475">
      <w:r w:rsidRPr="00276E9B">
        <w:t xml:space="preserve">The UE can be in NB-S1 mode or WB-S1 mode when requesting the use of CIoT EPS optimizations during an attach or tracking area updating procedure. A UE in NB-S1 mode always indicates support for control plane CIoT EPS </w:t>
      </w:r>
      <w:r w:rsidRPr="00276E9B">
        <w:lastRenderedPageBreak/>
        <w:t>optimization. A UE in NB-S1 mode can also request SMS transfer without combined procedure by using the normal attach or tracking area updating procedure (see subclause 5.5.1 and 5.5.3).</w:t>
      </w:r>
    </w:p>
    <w:p w14:paraId="1412D25D" w14:textId="77777777" w:rsidR="00486475" w:rsidRPr="00276E9B" w:rsidRDefault="00486475" w:rsidP="00486475">
      <w:r w:rsidRPr="00276E9B">
        <w:t>In NB-S1 mode, the UE, when requesting the use of CIoT EPS optimization, does not:</w:t>
      </w:r>
    </w:p>
    <w:p w14:paraId="311CEDDD" w14:textId="77777777" w:rsidR="00486475" w:rsidRPr="00276E9B" w:rsidRDefault="00486475" w:rsidP="00486475">
      <w:pPr>
        <w:pStyle w:val="B1"/>
      </w:pPr>
      <w:r w:rsidRPr="00276E9B">
        <w:t>-</w:t>
      </w:r>
      <w:r w:rsidRPr="00276E9B">
        <w:tab/>
        <w:t>request an attach for emergency bearer services procedure;</w:t>
      </w:r>
    </w:p>
    <w:p w14:paraId="3DDDF3FA" w14:textId="77777777" w:rsidR="00486475" w:rsidRPr="00276E9B" w:rsidRDefault="00486475" w:rsidP="00486475">
      <w:pPr>
        <w:pStyle w:val="B1"/>
      </w:pPr>
      <w:r w:rsidRPr="00276E9B">
        <w:t>-</w:t>
      </w:r>
      <w:r w:rsidRPr="00276E9B">
        <w:tab/>
        <w:t>request an attach procedure for initiating a PDN connection for emergency bearer services with attach type not set to "EPS emergency attach"; or</w:t>
      </w:r>
    </w:p>
    <w:p w14:paraId="06E59C9C" w14:textId="77777777" w:rsidR="00486475" w:rsidRPr="00276E9B" w:rsidRDefault="00486475" w:rsidP="00486475">
      <w:pPr>
        <w:pStyle w:val="B1"/>
      </w:pPr>
      <w:r w:rsidRPr="00276E9B">
        <w:rPr>
          <w:lang w:eastAsia="ko-KR"/>
        </w:rPr>
        <w:t>-</w:t>
      </w:r>
      <w:r w:rsidRPr="00276E9B">
        <w:rPr>
          <w:lang w:eastAsia="ko-KR"/>
        </w:rPr>
        <w:tab/>
        <w:t>indicate voice domain preference and UE's usage setting</w:t>
      </w:r>
      <w:r w:rsidRPr="00276E9B">
        <w:t>.</w:t>
      </w:r>
    </w:p>
    <w:p w14:paraId="31B5B788" w14:textId="77777777" w:rsidR="00486475" w:rsidRPr="00276E9B" w:rsidRDefault="00486475" w:rsidP="00486475">
      <w:r w:rsidRPr="00276E9B">
        <w:t>The network does not indicate to the UE support of emergency bearer services when the UE is in NB-S1 mode (see subclause 5.5.1.2.4 and 5.5.3.2.4).</w:t>
      </w:r>
    </w:p>
    <w:p w14:paraId="234EB25A" w14:textId="77777777" w:rsidR="00486475" w:rsidRPr="00276E9B" w:rsidRDefault="00486475" w:rsidP="00486475">
      <w:r w:rsidRPr="00276E9B">
        <w:t>The control plane CIoT EPS optimization enables support of efficient transport of user data (IP, non-IP)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1D1CE749" w14:textId="77777777" w:rsidR="00486475" w:rsidRPr="00276E9B" w:rsidRDefault="00486475" w:rsidP="00486475">
      <w:r w:rsidRPr="00276E9B">
        <w:t>The user plane CIoT EPS optimization enables support for change from EMM-IDLE mode to EMM-CONNECTED mode without the need for using the service request procedure (see subclause 5.3.1.3).</w:t>
      </w:r>
    </w:p>
    <w:p w14:paraId="78E1A505" w14:textId="77777777" w:rsidR="00486475" w:rsidRPr="00276E9B" w:rsidRDefault="00486475" w:rsidP="00486475">
      <w:r w:rsidRPr="00276E9B">
        <w:t xml:space="preserve">If the UE indicates support of EMM-REGISTERED without PDN connection in the attach </w:t>
      </w:r>
      <w:r w:rsidRPr="00276E9B" w:rsidDel="00FA0084">
        <w:t>request</w:t>
      </w:r>
      <w:r w:rsidRPr="00276E9B">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0384B84A" w14:textId="77777777" w:rsidR="00486475" w:rsidRPr="00276E9B" w:rsidRDefault="00486475" w:rsidP="00486475">
      <w:pPr>
        <w:pStyle w:val="NO"/>
      </w:pPr>
      <w:r w:rsidRPr="00276E9B">
        <w:t>NOTE:</w:t>
      </w:r>
      <w:r w:rsidRPr="00276E9B">
        <w:tab/>
        <w:t>For both the UE and the network, the term "EMM-REGISTERED without PDN connection" is equivalent to the term "EPS attach without PDN connectivity" as specified in 3GPP TS 23.401 [10].</w:t>
      </w:r>
    </w:p>
    <w:p w14:paraId="159EB1F2" w14:textId="77777777" w:rsidR="00486475" w:rsidRPr="00276E9B" w:rsidRDefault="00486475" w:rsidP="00A5040A">
      <w:r w:rsidRPr="00276E9B">
        <w:t>In NB-S1 mode, if the UE indicates "SMS only" during a normal attach or tracking area updating procedure, the MME supporting CIoT EPS optimisations provides SMS so that the UE is not required to perform a combined attach or tracking area updating procedure.</w:t>
      </w:r>
    </w:p>
    <w:p w14:paraId="041D5A33" w14:textId="77777777" w:rsidR="00486475" w:rsidRPr="00276E9B" w:rsidRDefault="00486475" w:rsidP="00A5040A">
      <w:r w:rsidRPr="00276E9B">
        <w:t>If the UE supports user plane CIoT EPS optimization, it shall also support S1-U data transfer.</w:t>
      </w:r>
    </w:p>
    <w:p w14:paraId="7519FC5D" w14:textId="77777777" w:rsidR="00486475" w:rsidRPr="00276E9B" w:rsidRDefault="00486475" w:rsidP="00A5040A">
      <w:r w:rsidRPr="00276E9B">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276E9B">
        <w:rPr>
          <w:lang w:eastAsia="zh-CN"/>
        </w:rPr>
        <w:t xml:space="preserve"> per TAI list</w:t>
      </w:r>
      <w:r w:rsidRPr="00276E9B">
        <w:t xml:space="preserve"> when accepting the UE </w:t>
      </w:r>
      <w:r w:rsidRPr="00276E9B" w:rsidDel="00FA0084">
        <w:t>request</w:t>
      </w:r>
      <w:r w:rsidRPr="00276E9B">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and SMS).</w:t>
      </w:r>
    </w:p>
    <w:p w14:paraId="00F37194" w14:textId="77777777" w:rsidR="00486475" w:rsidRPr="00276E9B" w:rsidRDefault="00486475" w:rsidP="00A5040A">
      <w:r w:rsidRPr="00276E9B">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1658DC90" w14:textId="77777777" w:rsidR="00486475" w:rsidRPr="00276E9B" w:rsidRDefault="00486475" w:rsidP="00486475">
      <w:pPr>
        <w:pStyle w:val="B1"/>
      </w:pPr>
      <w:r w:rsidRPr="00276E9B">
        <w:t>-</w:t>
      </w:r>
      <w:r w:rsidRPr="00276E9B">
        <w:tab/>
        <w:t xml:space="preserve">if SCEF PDN connection is to be established for non-IP data type, the MME shall include Control plane only indication for the requested PDN connection; </w:t>
      </w:r>
    </w:p>
    <w:p w14:paraId="6A1230B7" w14:textId="77777777" w:rsidR="00486475" w:rsidRPr="00276E9B" w:rsidRDefault="00486475" w:rsidP="00486475">
      <w:pPr>
        <w:pStyle w:val="B1"/>
      </w:pPr>
      <w:r w:rsidRPr="00276E9B">
        <w:t>-</w:t>
      </w:r>
      <w:r w:rsidRPr="00276E9B">
        <w:tab/>
        <w:t>if SGi PDN connection is to be established and existing SGi PDN connections for this UE were established with Control plane only indication, the MME shall include Control plane only indication for the newly requested SGi PDN connection;</w:t>
      </w:r>
    </w:p>
    <w:p w14:paraId="56E3CEDC" w14:textId="77777777" w:rsidR="00486475" w:rsidRPr="00276E9B" w:rsidRDefault="00486475" w:rsidP="00486475">
      <w:pPr>
        <w:pStyle w:val="B1"/>
      </w:pPr>
      <w:r w:rsidRPr="00276E9B">
        <w:t>-</w:t>
      </w:r>
      <w:r w:rsidRPr="00276E9B">
        <w:tab/>
        <w:t>if SGi PDN connection is to be established and existing SGi PDN connections for this UE were established without Control plane only indication, the MME shall not include Control plane only indication for the newly requested SGi PDN connection; and</w:t>
      </w:r>
    </w:p>
    <w:p w14:paraId="7C839F24" w14:textId="77777777" w:rsidR="00486475" w:rsidRPr="00276E9B" w:rsidRDefault="00486475" w:rsidP="00486475">
      <w:pPr>
        <w:pStyle w:val="B1"/>
      </w:pPr>
      <w:r w:rsidRPr="00276E9B">
        <w:t>-</w:t>
      </w:r>
      <w:r w:rsidRPr="00276E9B">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607D2462" w14:textId="77777777" w:rsidR="00486475" w:rsidRPr="00276E9B" w:rsidRDefault="00486475" w:rsidP="00A5040A">
      <w:r w:rsidRPr="00276E9B">
        <w:t>If the network supports user plane CIoT EPS optimization, it shall also support S1-U data transfer.</w:t>
      </w:r>
    </w:p>
    <w:p w14:paraId="3BE9AAA1" w14:textId="77777777" w:rsidR="00486475" w:rsidRPr="00276E9B" w:rsidRDefault="00486475" w:rsidP="00A5040A">
      <w:r w:rsidRPr="00276E9B">
        <w:lastRenderedPageBreak/>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0E43B2F7" w14:textId="77777777" w:rsidR="00486475" w:rsidRPr="00276E9B" w:rsidRDefault="00486475" w:rsidP="00A5040A">
      <w:r w:rsidRPr="00276E9B">
        <w:t>The UE shall not attempt to use CIoT EPS optimizations which are indicated as not supported.</w:t>
      </w:r>
    </w:p>
    <w:p w14:paraId="5635645A" w14:textId="77777777" w:rsidR="00486475" w:rsidRPr="00276E9B" w:rsidRDefault="00486475" w:rsidP="00A5040A">
      <w:r w:rsidRPr="00276E9B">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5957BA7E" w14:textId="77777777" w:rsidR="00486475" w:rsidRPr="00276E9B" w:rsidRDefault="00486475" w:rsidP="00A5040A">
      <w:r w:rsidRPr="00276E9B">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159A5FE6" w14:textId="77777777" w:rsidR="00486475" w:rsidRPr="00276E9B" w:rsidRDefault="00486475" w:rsidP="00A5040A">
      <w:pPr>
        <w:pStyle w:val="Heading4"/>
        <w:rPr>
          <w:rFonts w:eastAsia="DengXian"/>
        </w:rPr>
      </w:pPr>
      <w:r w:rsidRPr="00276E9B">
        <w:rPr>
          <w:rFonts w:eastAsia="DengXian"/>
        </w:rPr>
        <w:t>23.1.2.3</w:t>
      </w:r>
      <w:r w:rsidRPr="00276E9B">
        <w:rPr>
          <w:rFonts w:eastAsia="DengXian"/>
        </w:rPr>
        <w:tab/>
        <w:t>Test description</w:t>
      </w:r>
    </w:p>
    <w:p w14:paraId="5E5DB226" w14:textId="77777777" w:rsidR="00486475" w:rsidRPr="00276E9B" w:rsidRDefault="00486475" w:rsidP="00486475">
      <w:pPr>
        <w:pStyle w:val="H6"/>
        <w:rPr>
          <w:rFonts w:eastAsia="DengXian"/>
        </w:rPr>
      </w:pPr>
      <w:r w:rsidRPr="00276E9B">
        <w:rPr>
          <w:rFonts w:eastAsia="DengXian"/>
        </w:rPr>
        <w:t>23.1.2.3.1</w:t>
      </w:r>
      <w:r w:rsidRPr="00276E9B">
        <w:rPr>
          <w:rFonts w:eastAsia="DengXian"/>
        </w:rPr>
        <w:tab/>
        <w:t>Pre-test conditions</w:t>
      </w:r>
    </w:p>
    <w:p w14:paraId="4B885377" w14:textId="77777777" w:rsidR="00486475" w:rsidRPr="00276E9B" w:rsidRDefault="00486475" w:rsidP="00486475">
      <w:pPr>
        <w:pStyle w:val="H6"/>
        <w:rPr>
          <w:rFonts w:eastAsia="DengXian"/>
        </w:rPr>
      </w:pPr>
      <w:r w:rsidRPr="00276E9B">
        <w:rPr>
          <w:rFonts w:eastAsia="DengXian"/>
        </w:rPr>
        <w:t>System Simulator:</w:t>
      </w:r>
    </w:p>
    <w:p w14:paraId="47F6D924" w14:textId="77777777" w:rsidR="00486475" w:rsidRPr="00276E9B" w:rsidRDefault="00486475" w:rsidP="00486475">
      <w:pPr>
        <w:pStyle w:val="B1"/>
        <w:rPr>
          <w:rFonts w:eastAsia="DengXian"/>
        </w:rPr>
      </w:pPr>
      <w:r w:rsidRPr="00276E9B">
        <w:rPr>
          <w:rFonts w:eastAsia="DengXian"/>
        </w:rPr>
        <w:t>-</w:t>
      </w:r>
      <w:r w:rsidRPr="00276E9B">
        <w:rPr>
          <w:rFonts w:eastAsia="DengXian"/>
        </w:rPr>
        <w:tab/>
        <w:t>Cell 1.</w:t>
      </w:r>
    </w:p>
    <w:p w14:paraId="63F51CE8" w14:textId="77777777" w:rsidR="00486475" w:rsidRPr="00276E9B" w:rsidRDefault="00486475" w:rsidP="00486475">
      <w:pPr>
        <w:pStyle w:val="B1"/>
        <w:rPr>
          <w:rFonts w:eastAsia="DengXian"/>
        </w:rPr>
      </w:pPr>
      <w:r w:rsidRPr="00276E9B">
        <w:rPr>
          <w:rFonts w:eastAsia="DengXian"/>
        </w:rPr>
        <w:t>-</w:t>
      </w:r>
      <w:r w:rsidRPr="00276E9B">
        <w:rPr>
          <w:rFonts w:eastAsia="DengXian"/>
        </w:rPr>
        <w:tab/>
        <w:t>System information combination 1 as defined in TS 36.508 [18] clause 4.4.3.1 is used in Cell 1;</w:t>
      </w:r>
    </w:p>
    <w:p w14:paraId="4D62E086" w14:textId="77777777" w:rsidR="00486475" w:rsidRPr="00276E9B" w:rsidRDefault="00486475" w:rsidP="00486475">
      <w:pPr>
        <w:pStyle w:val="H6"/>
        <w:rPr>
          <w:rFonts w:eastAsia="DengXian"/>
        </w:rPr>
      </w:pPr>
      <w:r w:rsidRPr="00276E9B">
        <w:rPr>
          <w:rFonts w:eastAsia="DengXian"/>
        </w:rPr>
        <w:t>UE:</w:t>
      </w:r>
    </w:p>
    <w:p w14:paraId="654C5243" w14:textId="77777777" w:rsidR="00486475" w:rsidRPr="00276E9B" w:rsidRDefault="00486475" w:rsidP="00486475">
      <w:pPr>
        <w:rPr>
          <w:rFonts w:eastAsia="DengXian"/>
        </w:rPr>
      </w:pPr>
      <w:r w:rsidRPr="00276E9B">
        <w:t>px_SMSTransport_CP_CIoT is true</w:t>
      </w:r>
      <w:r w:rsidRPr="00276E9B">
        <w:rPr>
          <w:rFonts w:eastAsia="DengXian"/>
        </w:rPr>
        <w:t>.</w:t>
      </w:r>
    </w:p>
    <w:p w14:paraId="3BFCCF86" w14:textId="77777777" w:rsidR="00486475" w:rsidRPr="00276E9B" w:rsidRDefault="00486475" w:rsidP="00486475">
      <w:pPr>
        <w:pStyle w:val="H6"/>
        <w:rPr>
          <w:rFonts w:eastAsia="DengXian"/>
        </w:rPr>
      </w:pPr>
      <w:r w:rsidRPr="00276E9B">
        <w:rPr>
          <w:rFonts w:eastAsia="DengXian"/>
        </w:rPr>
        <w:t>Preamble:</w:t>
      </w:r>
    </w:p>
    <w:p w14:paraId="6CB212D5" w14:textId="77777777" w:rsidR="00486475" w:rsidRPr="00276E9B" w:rsidRDefault="00486475" w:rsidP="00486475">
      <w:pPr>
        <w:pStyle w:val="B1"/>
        <w:rPr>
          <w:rFonts w:eastAsia="DengXian"/>
        </w:rPr>
      </w:pPr>
      <w:r w:rsidRPr="00276E9B">
        <w:rPr>
          <w:rFonts w:eastAsia="DengXian"/>
        </w:rPr>
        <w:t>-</w:t>
      </w:r>
      <w:r w:rsidRPr="00276E9B">
        <w:rPr>
          <w:rFonts w:eastAsia="DengXian"/>
        </w:rPr>
        <w:tab/>
        <w:t>The UE shall be in Loopback Activation state 3A-CP using the UE TEST LOOP MODE H</w:t>
      </w:r>
    </w:p>
    <w:p w14:paraId="06895657" w14:textId="77777777" w:rsidR="00486475" w:rsidRPr="00276E9B" w:rsidRDefault="00486475" w:rsidP="00486475">
      <w:pPr>
        <w:pStyle w:val="H6"/>
        <w:rPr>
          <w:rFonts w:eastAsia="DengXian"/>
        </w:rPr>
      </w:pPr>
      <w:r w:rsidRPr="00276E9B">
        <w:rPr>
          <w:rFonts w:eastAsia="DengXian"/>
        </w:rPr>
        <w:lastRenderedPageBreak/>
        <w:t>23.1.2.3.2</w:t>
      </w:r>
      <w:r w:rsidRPr="00276E9B">
        <w:rPr>
          <w:rFonts w:eastAsia="DengXian"/>
        </w:rPr>
        <w:tab/>
        <w:t>Test procedure sequence</w:t>
      </w:r>
    </w:p>
    <w:p w14:paraId="5DC1FCE1" w14:textId="77777777" w:rsidR="00486475" w:rsidRPr="00276E9B" w:rsidRDefault="00486475" w:rsidP="00486475">
      <w:pPr>
        <w:pStyle w:val="TH"/>
        <w:rPr>
          <w:rFonts w:eastAsia="DengXian"/>
        </w:rPr>
      </w:pPr>
      <w:r w:rsidRPr="00276E9B">
        <w:rPr>
          <w:rFonts w:eastAsia="DengXian"/>
        </w:rPr>
        <w:t>Table 23.1.2.3.2-1: Main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9"/>
        <w:gridCol w:w="709"/>
        <w:gridCol w:w="2977"/>
        <w:gridCol w:w="567"/>
        <w:gridCol w:w="850"/>
      </w:tblGrid>
      <w:tr w:rsidR="00486475" w:rsidRPr="00276E9B" w14:paraId="2AECF135" w14:textId="77777777" w:rsidTr="00C45E8D">
        <w:tc>
          <w:tcPr>
            <w:tcW w:w="675" w:type="dxa"/>
            <w:tcBorders>
              <w:bottom w:val="nil"/>
            </w:tcBorders>
          </w:tcPr>
          <w:p w14:paraId="760F2332" w14:textId="77777777" w:rsidR="00486475" w:rsidRPr="00276E9B" w:rsidRDefault="00486475" w:rsidP="007E1594">
            <w:pPr>
              <w:pStyle w:val="TAH"/>
            </w:pPr>
            <w:r w:rsidRPr="00276E9B">
              <w:t>St</w:t>
            </w:r>
          </w:p>
        </w:tc>
        <w:tc>
          <w:tcPr>
            <w:tcW w:w="3969" w:type="dxa"/>
            <w:tcBorders>
              <w:bottom w:val="nil"/>
            </w:tcBorders>
          </w:tcPr>
          <w:p w14:paraId="3DC61EBD" w14:textId="77777777" w:rsidR="00486475" w:rsidRPr="00276E9B" w:rsidRDefault="00486475" w:rsidP="007E1594">
            <w:pPr>
              <w:pStyle w:val="TAH"/>
            </w:pPr>
            <w:r w:rsidRPr="00276E9B">
              <w:t>Procedure</w:t>
            </w:r>
          </w:p>
        </w:tc>
        <w:tc>
          <w:tcPr>
            <w:tcW w:w="3686" w:type="dxa"/>
            <w:gridSpan w:val="2"/>
          </w:tcPr>
          <w:p w14:paraId="74960FF3" w14:textId="77777777" w:rsidR="00486475" w:rsidRPr="00276E9B" w:rsidRDefault="00486475" w:rsidP="007E1594">
            <w:pPr>
              <w:pStyle w:val="TAH"/>
            </w:pPr>
            <w:r w:rsidRPr="00276E9B">
              <w:t>Message Sequence</w:t>
            </w:r>
          </w:p>
        </w:tc>
        <w:tc>
          <w:tcPr>
            <w:tcW w:w="567" w:type="dxa"/>
            <w:tcBorders>
              <w:bottom w:val="nil"/>
            </w:tcBorders>
          </w:tcPr>
          <w:p w14:paraId="3BEECE92" w14:textId="77777777" w:rsidR="00486475" w:rsidRPr="00276E9B" w:rsidRDefault="00486475" w:rsidP="007E1594">
            <w:pPr>
              <w:pStyle w:val="TAH"/>
            </w:pPr>
            <w:r w:rsidRPr="00276E9B">
              <w:t>TP</w:t>
            </w:r>
          </w:p>
        </w:tc>
        <w:tc>
          <w:tcPr>
            <w:tcW w:w="850" w:type="dxa"/>
            <w:tcBorders>
              <w:bottom w:val="nil"/>
            </w:tcBorders>
          </w:tcPr>
          <w:p w14:paraId="53778317" w14:textId="77777777" w:rsidR="00486475" w:rsidRPr="00276E9B" w:rsidRDefault="00486475" w:rsidP="007E1594">
            <w:pPr>
              <w:pStyle w:val="TAH"/>
            </w:pPr>
            <w:r w:rsidRPr="00276E9B">
              <w:t>Verdict</w:t>
            </w:r>
          </w:p>
        </w:tc>
      </w:tr>
      <w:tr w:rsidR="00486475" w:rsidRPr="00276E9B" w14:paraId="6C3AF655" w14:textId="77777777" w:rsidTr="00C45E8D">
        <w:tc>
          <w:tcPr>
            <w:tcW w:w="675" w:type="dxa"/>
            <w:tcBorders>
              <w:top w:val="nil"/>
            </w:tcBorders>
          </w:tcPr>
          <w:p w14:paraId="5EEE4EA7" w14:textId="77777777" w:rsidR="00486475" w:rsidRPr="00276E9B" w:rsidRDefault="00486475" w:rsidP="007E1594">
            <w:pPr>
              <w:pStyle w:val="TAH"/>
            </w:pPr>
          </w:p>
        </w:tc>
        <w:tc>
          <w:tcPr>
            <w:tcW w:w="3969" w:type="dxa"/>
            <w:tcBorders>
              <w:top w:val="nil"/>
            </w:tcBorders>
          </w:tcPr>
          <w:p w14:paraId="774C32AF" w14:textId="77777777" w:rsidR="00486475" w:rsidRPr="00276E9B" w:rsidRDefault="00486475" w:rsidP="007E1594">
            <w:pPr>
              <w:pStyle w:val="TAH"/>
            </w:pPr>
          </w:p>
        </w:tc>
        <w:tc>
          <w:tcPr>
            <w:tcW w:w="709" w:type="dxa"/>
          </w:tcPr>
          <w:p w14:paraId="4141517F" w14:textId="77777777" w:rsidR="00486475" w:rsidRPr="00276E9B" w:rsidRDefault="00486475" w:rsidP="007E1594">
            <w:pPr>
              <w:pStyle w:val="TAH"/>
            </w:pPr>
            <w:r w:rsidRPr="00276E9B">
              <w:t>U - S</w:t>
            </w:r>
          </w:p>
        </w:tc>
        <w:tc>
          <w:tcPr>
            <w:tcW w:w="2977" w:type="dxa"/>
          </w:tcPr>
          <w:p w14:paraId="01E03A99" w14:textId="77777777" w:rsidR="00486475" w:rsidRPr="00276E9B" w:rsidRDefault="00486475" w:rsidP="007E1594">
            <w:pPr>
              <w:pStyle w:val="TAH"/>
            </w:pPr>
            <w:r w:rsidRPr="00276E9B">
              <w:t>Message</w:t>
            </w:r>
          </w:p>
        </w:tc>
        <w:tc>
          <w:tcPr>
            <w:tcW w:w="567" w:type="dxa"/>
            <w:tcBorders>
              <w:top w:val="nil"/>
            </w:tcBorders>
          </w:tcPr>
          <w:p w14:paraId="1234C1AC" w14:textId="77777777" w:rsidR="00486475" w:rsidRPr="00276E9B" w:rsidRDefault="00486475" w:rsidP="007E1594">
            <w:pPr>
              <w:pStyle w:val="TAH"/>
            </w:pPr>
          </w:p>
        </w:tc>
        <w:tc>
          <w:tcPr>
            <w:tcW w:w="850" w:type="dxa"/>
            <w:tcBorders>
              <w:top w:val="nil"/>
            </w:tcBorders>
          </w:tcPr>
          <w:p w14:paraId="0CF69EE9" w14:textId="77777777" w:rsidR="00486475" w:rsidRPr="00276E9B" w:rsidRDefault="00486475" w:rsidP="007E1594">
            <w:pPr>
              <w:pStyle w:val="TAH"/>
            </w:pPr>
          </w:p>
        </w:tc>
      </w:tr>
      <w:tr w:rsidR="00486475" w:rsidRPr="00276E9B" w14:paraId="6DCDD96D" w14:textId="77777777" w:rsidTr="00C45E8D">
        <w:tc>
          <w:tcPr>
            <w:tcW w:w="675" w:type="dxa"/>
          </w:tcPr>
          <w:p w14:paraId="2D0902BB" w14:textId="77777777" w:rsidR="00486475" w:rsidRPr="00276E9B" w:rsidRDefault="00486475" w:rsidP="007E1594">
            <w:pPr>
              <w:pStyle w:val="TAC"/>
            </w:pPr>
            <w:r w:rsidRPr="00276E9B">
              <w:t>1</w:t>
            </w:r>
          </w:p>
        </w:tc>
        <w:tc>
          <w:tcPr>
            <w:tcW w:w="3969" w:type="dxa"/>
          </w:tcPr>
          <w:p w14:paraId="4DBA907B" w14:textId="77777777" w:rsidR="00486475" w:rsidRPr="00276E9B" w:rsidRDefault="00486475" w:rsidP="007E1594">
            <w:pPr>
              <w:pStyle w:val="TAL"/>
            </w:pPr>
            <w:r w:rsidRPr="00276E9B">
              <w:t>The SS transmits a CLOSE UE TEST LOOP message to close the UE test loop mode for SMS transfer (2 transmissions; 60 sec delay).</w:t>
            </w:r>
          </w:p>
        </w:tc>
        <w:tc>
          <w:tcPr>
            <w:tcW w:w="709" w:type="dxa"/>
          </w:tcPr>
          <w:p w14:paraId="0945A2A4" w14:textId="77777777" w:rsidR="00486475" w:rsidRPr="00276E9B" w:rsidRDefault="00486475" w:rsidP="007E1594">
            <w:pPr>
              <w:pStyle w:val="TAC"/>
            </w:pPr>
            <w:r w:rsidRPr="00276E9B">
              <w:t>&lt;--</w:t>
            </w:r>
          </w:p>
        </w:tc>
        <w:tc>
          <w:tcPr>
            <w:tcW w:w="2977" w:type="dxa"/>
          </w:tcPr>
          <w:p w14:paraId="4F7D2CE4" w14:textId="77777777" w:rsidR="00486475" w:rsidRPr="00276E9B" w:rsidRDefault="00486475" w:rsidP="007E1594">
            <w:pPr>
              <w:pStyle w:val="TAL"/>
            </w:pPr>
            <w:smartTag w:uri="urn:schemas-microsoft-com:office:smarttags" w:element="stockticker">
              <w:r w:rsidRPr="00276E9B">
                <w:t>RRC</w:t>
              </w:r>
            </w:smartTag>
            <w:r w:rsidRPr="00276E9B">
              <w:t xml:space="preserve">: </w:t>
            </w:r>
            <w:r w:rsidRPr="00276E9B">
              <w:rPr>
                <w:i/>
              </w:rPr>
              <w:t>DLInformationTransfer</w:t>
            </w:r>
          </w:p>
          <w:p w14:paraId="10301354" w14:textId="77777777" w:rsidR="00486475" w:rsidRPr="00276E9B" w:rsidRDefault="00486475" w:rsidP="007E1594">
            <w:pPr>
              <w:pStyle w:val="TAL"/>
            </w:pPr>
            <w:r w:rsidRPr="00276E9B">
              <w:t>TC: CLOSE UE TEST LOOP</w:t>
            </w:r>
          </w:p>
        </w:tc>
        <w:tc>
          <w:tcPr>
            <w:tcW w:w="567" w:type="dxa"/>
          </w:tcPr>
          <w:p w14:paraId="1F623198" w14:textId="77777777" w:rsidR="00486475" w:rsidRPr="00276E9B" w:rsidRDefault="00486475" w:rsidP="007E1594">
            <w:pPr>
              <w:pStyle w:val="TAC"/>
            </w:pPr>
            <w:r w:rsidRPr="00276E9B">
              <w:t>-</w:t>
            </w:r>
          </w:p>
        </w:tc>
        <w:tc>
          <w:tcPr>
            <w:tcW w:w="850" w:type="dxa"/>
          </w:tcPr>
          <w:p w14:paraId="151550EA" w14:textId="77777777" w:rsidR="00486475" w:rsidRPr="00276E9B" w:rsidRDefault="00486475" w:rsidP="007E1594">
            <w:pPr>
              <w:pStyle w:val="TAC"/>
            </w:pPr>
            <w:r w:rsidRPr="00276E9B">
              <w:t>-</w:t>
            </w:r>
          </w:p>
        </w:tc>
      </w:tr>
      <w:tr w:rsidR="00486475" w:rsidRPr="00276E9B" w14:paraId="52D54511" w14:textId="77777777" w:rsidTr="00C45E8D">
        <w:tc>
          <w:tcPr>
            <w:tcW w:w="675" w:type="dxa"/>
          </w:tcPr>
          <w:p w14:paraId="0D1B2230" w14:textId="77777777" w:rsidR="00486475" w:rsidRPr="00276E9B" w:rsidRDefault="00486475" w:rsidP="007E1594">
            <w:pPr>
              <w:pStyle w:val="TAC"/>
            </w:pPr>
            <w:r w:rsidRPr="00276E9B">
              <w:t>2</w:t>
            </w:r>
          </w:p>
        </w:tc>
        <w:tc>
          <w:tcPr>
            <w:tcW w:w="3969" w:type="dxa"/>
          </w:tcPr>
          <w:p w14:paraId="64FB3B04" w14:textId="77777777" w:rsidR="00486475" w:rsidRPr="00276E9B" w:rsidRDefault="00486475" w:rsidP="007E1594">
            <w:pPr>
              <w:pStyle w:val="TAL"/>
            </w:pPr>
            <w:r w:rsidRPr="00276E9B">
              <w:t>The UE transmits a CLOSE UE TEST LOOP COMPLETE message to confirm that loopback is activated.</w:t>
            </w:r>
          </w:p>
        </w:tc>
        <w:tc>
          <w:tcPr>
            <w:tcW w:w="709" w:type="dxa"/>
          </w:tcPr>
          <w:p w14:paraId="1513EF68" w14:textId="77777777" w:rsidR="00486475" w:rsidRPr="00276E9B" w:rsidRDefault="00486475" w:rsidP="007E1594">
            <w:pPr>
              <w:pStyle w:val="TAC"/>
            </w:pPr>
            <w:r w:rsidRPr="00276E9B">
              <w:t>--&gt;</w:t>
            </w:r>
          </w:p>
        </w:tc>
        <w:tc>
          <w:tcPr>
            <w:tcW w:w="2977" w:type="dxa"/>
          </w:tcPr>
          <w:p w14:paraId="38D43249" w14:textId="77777777" w:rsidR="00486475" w:rsidRPr="00276E9B" w:rsidRDefault="00486475" w:rsidP="007E1594">
            <w:pPr>
              <w:pStyle w:val="TAL"/>
              <w:rPr>
                <w:i/>
              </w:rPr>
            </w:pPr>
            <w:smartTag w:uri="urn:schemas-microsoft-com:office:smarttags" w:element="stockticker">
              <w:r w:rsidRPr="00276E9B">
                <w:t>RRC</w:t>
              </w:r>
            </w:smartTag>
            <w:r w:rsidRPr="00276E9B">
              <w:t xml:space="preserve">: </w:t>
            </w:r>
            <w:r w:rsidRPr="00276E9B">
              <w:rPr>
                <w:i/>
              </w:rPr>
              <w:t>ULInformationTransfer</w:t>
            </w:r>
          </w:p>
          <w:p w14:paraId="3F99FBA0" w14:textId="77777777" w:rsidR="00486475" w:rsidRPr="00276E9B" w:rsidRDefault="00486475" w:rsidP="007E1594">
            <w:pPr>
              <w:pStyle w:val="TAL"/>
            </w:pPr>
            <w:r w:rsidRPr="00276E9B">
              <w:t>TC: CLOSE UE TEST LOOP COMPLETE</w:t>
            </w:r>
          </w:p>
        </w:tc>
        <w:tc>
          <w:tcPr>
            <w:tcW w:w="567" w:type="dxa"/>
          </w:tcPr>
          <w:p w14:paraId="1157128D" w14:textId="77777777" w:rsidR="00486475" w:rsidRPr="00276E9B" w:rsidRDefault="00486475" w:rsidP="007E1594">
            <w:pPr>
              <w:pStyle w:val="TAC"/>
            </w:pPr>
            <w:r w:rsidRPr="00276E9B">
              <w:t>-</w:t>
            </w:r>
          </w:p>
        </w:tc>
        <w:tc>
          <w:tcPr>
            <w:tcW w:w="850" w:type="dxa"/>
          </w:tcPr>
          <w:p w14:paraId="546F7480" w14:textId="77777777" w:rsidR="00486475" w:rsidRPr="00276E9B" w:rsidRDefault="00486475" w:rsidP="007E1594">
            <w:pPr>
              <w:pStyle w:val="TAC"/>
            </w:pPr>
            <w:r w:rsidRPr="00276E9B">
              <w:t>-</w:t>
            </w:r>
          </w:p>
        </w:tc>
      </w:tr>
      <w:tr w:rsidR="00486475" w:rsidRPr="00276E9B" w14:paraId="3E844893" w14:textId="77777777" w:rsidTr="00C45E8D">
        <w:tc>
          <w:tcPr>
            <w:tcW w:w="675" w:type="dxa"/>
          </w:tcPr>
          <w:p w14:paraId="5AC76C99" w14:textId="77777777" w:rsidR="00486475" w:rsidRPr="00276E9B" w:rsidRDefault="00486475" w:rsidP="007E1594">
            <w:pPr>
              <w:pStyle w:val="TAC"/>
            </w:pPr>
            <w:r w:rsidRPr="00276E9B">
              <w:t>3</w:t>
            </w:r>
          </w:p>
        </w:tc>
        <w:tc>
          <w:tcPr>
            <w:tcW w:w="3969" w:type="dxa"/>
          </w:tcPr>
          <w:p w14:paraId="2F9E181A" w14:textId="77777777" w:rsidR="00486475" w:rsidRPr="00276E9B" w:rsidRDefault="00486475" w:rsidP="007E1594">
            <w:pPr>
              <w:pStyle w:val="TAL"/>
            </w:pPr>
            <w:r w:rsidRPr="00276E9B">
              <w:t>SS transmits a DOWNLINK NAS TRANSPORT message containing downlink user data (SMS).</w:t>
            </w:r>
          </w:p>
        </w:tc>
        <w:tc>
          <w:tcPr>
            <w:tcW w:w="709" w:type="dxa"/>
          </w:tcPr>
          <w:p w14:paraId="5F0F7436" w14:textId="77777777" w:rsidR="00486475" w:rsidRPr="00276E9B" w:rsidRDefault="00486475" w:rsidP="007E1594">
            <w:pPr>
              <w:pStyle w:val="TAC"/>
            </w:pPr>
            <w:r w:rsidRPr="00276E9B">
              <w:t>&lt;--</w:t>
            </w:r>
          </w:p>
        </w:tc>
        <w:tc>
          <w:tcPr>
            <w:tcW w:w="2977" w:type="dxa"/>
          </w:tcPr>
          <w:p w14:paraId="6EEA227E" w14:textId="77777777" w:rsidR="00486475" w:rsidRPr="00276E9B" w:rsidRDefault="00486475" w:rsidP="007E1594">
            <w:pPr>
              <w:pStyle w:val="TAL"/>
            </w:pPr>
            <w:smartTag w:uri="urn:schemas-microsoft-com:office:smarttags" w:element="stockticker">
              <w:r w:rsidRPr="00276E9B">
                <w:t>RRC</w:t>
              </w:r>
            </w:smartTag>
            <w:r w:rsidRPr="00276E9B">
              <w:t xml:space="preserve">: </w:t>
            </w:r>
            <w:r w:rsidRPr="00276E9B">
              <w:rPr>
                <w:i/>
              </w:rPr>
              <w:t>DL InformationTransfer</w:t>
            </w:r>
          </w:p>
          <w:p w14:paraId="273A24AD" w14:textId="77777777" w:rsidR="00486475" w:rsidRPr="00276E9B" w:rsidRDefault="00486475" w:rsidP="007E1594">
            <w:pPr>
              <w:pStyle w:val="TAL"/>
              <w:rPr>
                <w:i/>
                <w:iCs/>
              </w:rPr>
            </w:pPr>
            <w:r w:rsidRPr="00276E9B">
              <w:t>NAS: DOWNLINK NAS TRANSPORT</w:t>
            </w:r>
          </w:p>
        </w:tc>
        <w:tc>
          <w:tcPr>
            <w:tcW w:w="567" w:type="dxa"/>
          </w:tcPr>
          <w:p w14:paraId="7C9DBFB6" w14:textId="77777777" w:rsidR="00486475" w:rsidRPr="00276E9B" w:rsidRDefault="00486475" w:rsidP="007E1594">
            <w:pPr>
              <w:pStyle w:val="TAC"/>
            </w:pPr>
            <w:r w:rsidRPr="00276E9B">
              <w:t>-</w:t>
            </w:r>
          </w:p>
        </w:tc>
        <w:tc>
          <w:tcPr>
            <w:tcW w:w="850" w:type="dxa"/>
          </w:tcPr>
          <w:p w14:paraId="4AD0922B" w14:textId="77777777" w:rsidR="00486475" w:rsidRPr="00276E9B" w:rsidRDefault="00C45E8D" w:rsidP="007E1594">
            <w:pPr>
              <w:pStyle w:val="TAC"/>
            </w:pPr>
            <w:r w:rsidRPr="00276E9B">
              <w:t>-</w:t>
            </w:r>
          </w:p>
        </w:tc>
      </w:tr>
      <w:tr w:rsidR="00C45E8D" w:rsidRPr="00276E9B" w14:paraId="0A46228E" w14:textId="77777777" w:rsidTr="00C45E8D">
        <w:tc>
          <w:tcPr>
            <w:tcW w:w="675" w:type="dxa"/>
            <w:tcBorders>
              <w:top w:val="single" w:sz="4" w:space="0" w:color="auto"/>
              <w:left w:val="single" w:sz="4" w:space="0" w:color="auto"/>
              <w:bottom w:val="single" w:sz="4" w:space="0" w:color="auto"/>
              <w:right w:val="single" w:sz="4" w:space="0" w:color="auto"/>
            </w:tcBorders>
          </w:tcPr>
          <w:p w14:paraId="73E0F7C8" w14:textId="77777777" w:rsidR="00C45E8D" w:rsidRPr="00276E9B" w:rsidRDefault="00C45E8D" w:rsidP="00C945AE">
            <w:pPr>
              <w:pStyle w:val="TAL"/>
              <w:jc w:val="center"/>
            </w:pPr>
            <w:r w:rsidRPr="00276E9B">
              <w:t>3A</w:t>
            </w:r>
          </w:p>
        </w:tc>
        <w:tc>
          <w:tcPr>
            <w:tcW w:w="3969" w:type="dxa"/>
            <w:tcBorders>
              <w:top w:val="single" w:sz="4" w:space="0" w:color="auto"/>
              <w:left w:val="single" w:sz="4" w:space="0" w:color="auto"/>
              <w:bottom w:val="single" w:sz="4" w:space="0" w:color="auto"/>
              <w:right w:val="single" w:sz="4" w:space="0" w:color="auto"/>
            </w:tcBorders>
          </w:tcPr>
          <w:p w14:paraId="188E9F55" w14:textId="77777777" w:rsidR="00C45E8D" w:rsidRPr="00276E9B" w:rsidRDefault="00C45E8D" w:rsidP="00C945AE">
            <w:pPr>
              <w:pStyle w:val="TAL"/>
            </w:pPr>
            <w:r w:rsidRPr="00276E9B">
              <w:t>The UE transmits a CP-ACK encapsulated in an UPLINK NAS TRANSPORT message.</w:t>
            </w:r>
          </w:p>
        </w:tc>
        <w:tc>
          <w:tcPr>
            <w:tcW w:w="709" w:type="dxa"/>
            <w:tcBorders>
              <w:top w:val="single" w:sz="4" w:space="0" w:color="auto"/>
              <w:left w:val="single" w:sz="4" w:space="0" w:color="auto"/>
              <w:bottom w:val="single" w:sz="4" w:space="0" w:color="auto"/>
              <w:right w:val="single" w:sz="4" w:space="0" w:color="auto"/>
            </w:tcBorders>
          </w:tcPr>
          <w:p w14:paraId="3283341B" w14:textId="77777777" w:rsidR="00C45E8D" w:rsidRPr="00276E9B" w:rsidRDefault="00C45E8D" w:rsidP="00C945AE">
            <w:pPr>
              <w:pStyle w:val="TAL"/>
              <w:jc w:val="center"/>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E72BA6F" w14:textId="77777777" w:rsidR="00C45E8D" w:rsidRPr="00276E9B" w:rsidRDefault="00C45E8D" w:rsidP="00C945AE">
            <w:pPr>
              <w:pStyle w:val="TAL"/>
            </w:pPr>
            <w:r w:rsidRPr="00276E9B">
              <w:t>NAS: UPLINK NAS TRANSPORT</w:t>
            </w:r>
          </w:p>
        </w:tc>
        <w:tc>
          <w:tcPr>
            <w:tcW w:w="567" w:type="dxa"/>
            <w:tcBorders>
              <w:top w:val="single" w:sz="4" w:space="0" w:color="auto"/>
              <w:left w:val="single" w:sz="4" w:space="0" w:color="auto"/>
              <w:bottom w:val="single" w:sz="4" w:space="0" w:color="auto"/>
              <w:right w:val="single" w:sz="4" w:space="0" w:color="auto"/>
            </w:tcBorders>
          </w:tcPr>
          <w:p w14:paraId="4267313B" w14:textId="77777777" w:rsidR="00C45E8D" w:rsidRPr="00276E9B" w:rsidRDefault="00C45E8D" w:rsidP="00C945AE">
            <w:pPr>
              <w:pStyle w:val="TAL"/>
              <w:jc w:val="center"/>
            </w:pPr>
            <w:r w:rsidRPr="00276E9B">
              <w:t>-</w:t>
            </w:r>
          </w:p>
        </w:tc>
        <w:tc>
          <w:tcPr>
            <w:tcW w:w="850" w:type="dxa"/>
            <w:tcBorders>
              <w:top w:val="single" w:sz="4" w:space="0" w:color="auto"/>
              <w:left w:val="single" w:sz="4" w:space="0" w:color="auto"/>
              <w:bottom w:val="single" w:sz="4" w:space="0" w:color="auto"/>
              <w:right w:val="single" w:sz="4" w:space="0" w:color="auto"/>
            </w:tcBorders>
          </w:tcPr>
          <w:p w14:paraId="0BD8767C" w14:textId="77777777" w:rsidR="00C45E8D" w:rsidRPr="00276E9B" w:rsidRDefault="00C45E8D" w:rsidP="00C945AE">
            <w:pPr>
              <w:pStyle w:val="TAL"/>
              <w:jc w:val="center"/>
            </w:pPr>
            <w:r w:rsidRPr="00276E9B">
              <w:t>-</w:t>
            </w:r>
          </w:p>
        </w:tc>
      </w:tr>
      <w:tr w:rsidR="00C45E8D" w:rsidRPr="00276E9B" w14:paraId="0655EEFB" w14:textId="77777777" w:rsidTr="00C45E8D">
        <w:tc>
          <w:tcPr>
            <w:tcW w:w="675" w:type="dxa"/>
            <w:tcBorders>
              <w:top w:val="single" w:sz="4" w:space="0" w:color="auto"/>
              <w:left w:val="single" w:sz="4" w:space="0" w:color="auto"/>
              <w:bottom w:val="single" w:sz="4" w:space="0" w:color="auto"/>
              <w:right w:val="single" w:sz="4" w:space="0" w:color="auto"/>
            </w:tcBorders>
          </w:tcPr>
          <w:p w14:paraId="3FA85B35" w14:textId="77777777" w:rsidR="00C45E8D" w:rsidRPr="00276E9B" w:rsidRDefault="00C45E8D" w:rsidP="00C945AE">
            <w:pPr>
              <w:pStyle w:val="TAL"/>
              <w:jc w:val="center"/>
            </w:pPr>
            <w:r w:rsidRPr="00276E9B">
              <w:t>3B</w:t>
            </w:r>
          </w:p>
        </w:tc>
        <w:tc>
          <w:tcPr>
            <w:tcW w:w="3969" w:type="dxa"/>
            <w:tcBorders>
              <w:top w:val="single" w:sz="4" w:space="0" w:color="auto"/>
              <w:left w:val="single" w:sz="4" w:space="0" w:color="auto"/>
              <w:bottom w:val="single" w:sz="4" w:space="0" w:color="auto"/>
              <w:right w:val="single" w:sz="4" w:space="0" w:color="auto"/>
            </w:tcBorders>
          </w:tcPr>
          <w:p w14:paraId="38BFCDE1" w14:textId="77777777" w:rsidR="00C45E8D" w:rsidRPr="00276E9B" w:rsidRDefault="00C45E8D" w:rsidP="00C945AE">
            <w:pPr>
              <w:pStyle w:val="TAL"/>
            </w:pPr>
            <w:r w:rsidRPr="00276E9B">
              <w:t>The UE transmits a CP-DATA containing an RP-ACK RPDU</w:t>
            </w:r>
            <w:r w:rsidRPr="00276E9B">
              <w:rPr>
                <w:lang w:eastAsia="zh-CN"/>
              </w:rPr>
              <w:t xml:space="preserve"> </w:t>
            </w:r>
            <w:r w:rsidRPr="00276E9B">
              <w:t>encapsulated in an UPLINK NAS TRANSPORT message.</w:t>
            </w:r>
          </w:p>
        </w:tc>
        <w:tc>
          <w:tcPr>
            <w:tcW w:w="709" w:type="dxa"/>
            <w:tcBorders>
              <w:top w:val="single" w:sz="4" w:space="0" w:color="auto"/>
              <w:left w:val="single" w:sz="4" w:space="0" w:color="auto"/>
              <w:bottom w:val="single" w:sz="4" w:space="0" w:color="auto"/>
              <w:right w:val="single" w:sz="4" w:space="0" w:color="auto"/>
            </w:tcBorders>
          </w:tcPr>
          <w:p w14:paraId="314A1179" w14:textId="77777777" w:rsidR="00C45E8D" w:rsidRPr="00276E9B" w:rsidRDefault="00C45E8D" w:rsidP="00C945AE">
            <w:pPr>
              <w:pStyle w:val="TAL"/>
              <w:jc w:val="center"/>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18D158B" w14:textId="77777777" w:rsidR="00C45E8D" w:rsidRPr="00276E9B" w:rsidRDefault="00C45E8D" w:rsidP="00C945AE">
            <w:pPr>
              <w:pStyle w:val="TAL"/>
            </w:pPr>
            <w:r w:rsidRPr="00276E9B">
              <w:t>NAS: UPLINK NAS TRANSPORT</w:t>
            </w:r>
          </w:p>
        </w:tc>
        <w:tc>
          <w:tcPr>
            <w:tcW w:w="567" w:type="dxa"/>
            <w:tcBorders>
              <w:top w:val="single" w:sz="4" w:space="0" w:color="auto"/>
              <w:left w:val="single" w:sz="4" w:space="0" w:color="auto"/>
              <w:bottom w:val="single" w:sz="4" w:space="0" w:color="auto"/>
              <w:right w:val="single" w:sz="4" w:space="0" w:color="auto"/>
            </w:tcBorders>
          </w:tcPr>
          <w:p w14:paraId="1C802D05" w14:textId="77777777" w:rsidR="00C45E8D" w:rsidRPr="00276E9B" w:rsidRDefault="00C45E8D" w:rsidP="00C945AE">
            <w:pPr>
              <w:pStyle w:val="TAL"/>
              <w:jc w:val="center"/>
            </w:pPr>
            <w:r w:rsidRPr="00276E9B">
              <w:t>-</w:t>
            </w:r>
          </w:p>
        </w:tc>
        <w:tc>
          <w:tcPr>
            <w:tcW w:w="850" w:type="dxa"/>
            <w:tcBorders>
              <w:top w:val="single" w:sz="4" w:space="0" w:color="auto"/>
              <w:left w:val="single" w:sz="4" w:space="0" w:color="auto"/>
              <w:bottom w:val="single" w:sz="4" w:space="0" w:color="auto"/>
              <w:right w:val="single" w:sz="4" w:space="0" w:color="auto"/>
            </w:tcBorders>
          </w:tcPr>
          <w:p w14:paraId="7C4BE325" w14:textId="77777777" w:rsidR="00C45E8D" w:rsidRPr="00276E9B" w:rsidRDefault="00C45E8D" w:rsidP="00C945AE">
            <w:pPr>
              <w:pStyle w:val="TAL"/>
              <w:jc w:val="center"/>
            </w:pPr>
            <w:r w:rsidRPr="00276E9B">
              <w:t>-</w:t>
            </w:r>
          </w:p>
        </w:tc>
      </w:tr>
      <w:tr w:rsidR="00C45E8D" w:rsidRPr="00276E9B" w14:paraId="2DA7F010" w14:textId="77777777" w:rsidTr="00C45E8D">
        <w:tc>
          <w:tcPr>
            <w:tcW w:w="675" w:type="dxa"/>
            <w:tcBorders>
              <w:top w:val="single" w:sz="4" w:space="0" w:color="auto"/>
              <w:left w:val="single" w:sz="4" w:space="0" w:color="auto"/>
              <w:bottom w:val="single" w:sz="4" w:space="0" w:color="auto"/>
              <w:right w:val="single" w:sz="4" w:space="0" w:color="auto"/>
            </w:tcBorders>
          </w:tcPr>
          <w:p w14:paraId="29BDB7AD" w14:textId="77777777" w:rsidR="00C45E8D" w:rsidRPr="00276E9B" w:rsidRDefault="00C45E8D" w:rsidP="00C945AE">
            <w:pPr>
              <w:pStyle w:val="TAL"/>
              <w:jc w:val="center"/>
            </w:pPr>
            <w:r w:rsidRPr="00276E9B">
              <w:t>3C</w:t>
            </w:r>
          </w:p>
        </w:tc>
        <w:tc>
          <w:tcPr>
            <w:tcW w:w="3969" w:type="dxa"/>
            <w:tcBorders>
              <w:top w:val="single" w:sz="4" w:space="0" w:color="auto"/>
              <w:left w:val="single" w:sz="4" w:space="0" w:color="auto"/>
              <w:bottom w:val="single" w:sz="4" w:space="0" w:color="auto"/>
              <w:right w:val="single" w:sz="4" w:space="0" w:color="auto"/>
            </w:tcBorders>
          </w:tcPr>
          <w:p w14:paraId="6E3C2CEE" w14:textId="77777777" w:rsidR="00C45E8D" w:rsidRPr="00276E9B" w:rsidRDefault="00C45E8D" w:rsidP="00C945AE">
            <w:pPr>
              <w:pStyle w:val="TAL"/>
            </w:pPr>
            <w:r w:rsidRPr="00276E9B">
              <w:t xml:space="preserve">The SS transmits a CP-ACK encapsulated in a </w:t>
            </w:r>
            <w:r w:rsidRPr="00276E9B">
              <w:rPr>
                <w:lang w:eastAsia="zh-CN"/>
              </w:rPr>
              <w:t>DOWNLINK NAS TRANSPORT</w:t>
            </w:r>
            <w:r w:rsidRPr="00276E9B">
              <w:t xml:space="preserve"> message to the UE.</w:t>
            </w:r>
          </w:p>
        </w:tc>
        <w:tc>
          <w:tcPr>
            <w:tcW w:w="709" w:type="dxa"/>
            <w:tcBorders>
              <w:top w:val="single" w:sz="4" w:space="0" w:color="auto"/>
              <w:left w:val="single" w:sz="4" w:space="0" w:color="auto"/>
              <w:bottom w:val="single" w:sz="4" w:space="0" w:color="auto"/>
              <w:right w:val="single" w:sz="4" w:space="0" w:color="auto"/>
            </w:tcBorders>
          </w:tcPr>
          <w:p w14:paraId="1594926F" w14:textId="77777777" w:rsidR="00C45E8D" w:rsidRPr="00276E9B" w:rsidRDefault="00C45E8D" w:rsidP="00C945AE">
            <w:pPr>
              <w:pStyle w:val="TAL"/>
              <w:jc w:val="center"/>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FC27C6B" w14:textId="77777777" w:rsidR="00C45E8D" w:rsidRPr="00276E9B" w:rsidRDefault="00C45E8D" w:rsidP="00C945AE">
            <w:pPr>
              <w:pStyle w:val="TAL"/>
            </w:pPr>
            <w:r w:rsidRPr="00276E9B">
              <w:t>NAS: DOWNLINK NAS TRANSPORT</w:t>
            </w:r>
          </w:p>
        </w:tc>
        <w:tc>
          <w:tcPr>
            <w:tcW w:w="567" w:type="dxa"/>
            <w:tcBorders>
              <w:top w:val="single" w:sz="4" w:space="0" w:color="auto"/>
              <w:left w:val="single" w:sz="4" w:space="0" w:color="auto"/>
              <w:bottom w:val="single" w:sz="4" w:space="0" w:color="auto"/>
              <w:right w:val="single" w:sz="4" w:space="0" w:color="auto"/>
            </w:tcBorders>
          </w:tcPr>
          <w:p w14:paraId="632C1BBD" w14:textId="77777777" w:rsidR="00C45E8D" w:rsidRPr="00276E9B" w:rsidRDefault="00C45E8D" w:rsidP="00C945AE">
            <w:pPr>
              <w:pStyle w:val="TAL"/>
              <w:jc w:val="center"/>
            </w:pPr>
            <w:r w:rsidRPr="00276E9B">
              <w:t>-</w:t>
            </w:r>
          </w:p>
        </w:tc>
        <w:tc>
          <w:tcPr>
            <w:tcW w:w="850" w:type="dxa"/>
            <w:tcBorders>
              <w:top w:val="single" w:sz="4" w:space="0" w:color="auto"/>
              <w:left w:val="single" w:sz="4" w:space="0" w:color="auto"/>
              <w:bottom w:val="single" w:sz="4" w:space="0" w:color="auto"/>
              <w:right w:val="single" w:sz="4" w:space="0" w:color="auto"/>
            </w:tcBorders>
          </w:tcPr>
          <w:p w14:paraId="2E312011" w14:textId="77777777" w:rsidR="00C45E8D" w:rsidRPr="00276E9B" w:rsidRDefault="00C45E8D" w:rsidP="00C945AE">
            <w:pPr>
              <w:pStyle w:val="TAL"/>
              <w:jc w:val="center"/>
            </w:pPr>
            <w:r w:rsidRPr="00276E9B">
              <w:t>-</w:t>
            </w:r>
          </w:p>
        </w:tc>
      </w:tr>
      <w:tr w:rsidR="00486475" w:rsidRPr="00276E9B" w14:paraId="2FA2FD44" w14:textId="77777777" w:rsidTr="00C45E8D">
        <w:tc>
          <w:tcPr>
            <w:tcW w:w="675" w:type="dxa"/>
          </w:tcPr>
          <w:p w14:paraId="1EB15F05" w14:textId="77777777" w:rsidR="00486475" w:rsidRPr="00276E9B" w:rsidRDefault="00486475" w:rsidP="007E1594">
            <w:pPr>
              <w:pStyle w:val="TAC"/>
            </w:pPr>
            <w:r w:rsidRPr="00276E9B">
              <w:t>4</w:t>
            </w:r>
          </w:p>
        </w:tc>
        <w:tc>
          <w:tcPr>
            <w:tcW w:w="3969" w:type="dxa"/>
          </w:tcPr>
          <w:p w14:paraId="1597080E" w14:textId="77777777" w:rsidR="00486475" w:rsidRPr="00276E9B" w:rsidRDefault="00486475" w:rsidP="007E1594">
            <w:pPr>
              <w:pStyle w:val="TAL"/>
            </w:pPr>
            <w:r w:rsidRPr="00276E9B">
              <w:t xml:space="preserve">The SS transmits an </w:t>
            </w:r>
            <w:r w:rsidRPr="00276E9B">
              <w:rPr>
                <w:i/>
              </w:rPr>
              <w:t>RRCConnectionRelease</w:t>
            </w:r>
          </w:p>
        </w:tc>
        <w:tc>
          <w:tcPr>
            <w:tcW w:w="709" w:type="dxa"/>
          </w:tcPr>
          <w:p w14:paraId="5E1CAE44" w14:textId="77777777" w:rsidR="00486475" w:rsidRPr="00276E9B" w:rsidRDefault="00486475" w:rsidP="007E1594">
            <w:pPr>
              <w:pStyle w:val="TAC"/>
            </w:pPr>
            <w:r w:rsidRPr="00276E9B">
              <w:t>&lt;--</w:t>
            </w:r>
          </w:p>
        </w:tc>
        <w:tc>
          <w:tcPr>
            <w:tcW w:w="2977" w:type="dxa"/>
          </w:tcPr>
          <w:p w14:paraId="0D5654DA" w14:textId="77777777" w:rsidR="00486475" w:rsidRPr="00276E9B" w:rsidRDefault="00486475" w:rsidP="007E1594">
            <w:pPr>
              <w:pStyle w:val="TAL"/>
              <w:rPr>
                <w:i/>
                <w:iCs/>
              </w:rPr>
            </w:pPr>
            <w:r w:rsidRPr="00276E9B">
              <w:t xml:space="preserve">RRC: </w:t>
            </w:r>
            <w:r w:rsidRPr="00276E9B">
              <w:rPr>
                <w:i/>
              </w:rPr>
              <w:t>RRCConnectionRelease</w:t>
            </w:r>
          </w:p>
        </w:tc>
        <w:tc>
          <w:tcPr>
            <w:tcW w:w="567" w:type="dxa"/>
          </w:tcPr>
          <w:p w14:paraId="4401E31F" w14:textId="77777777" w:rsidR="00486475" w:rsidRPr="00276E9B" w:rsidRDefault="00486475" w:rsidP="007E1594">
            <w:pPr>
              <w:pStyle w:val="TAC"/>
            </w:pPr>
            <w:r w:rsidRPr="00276E9B">
              <w:t>-</w:t>
            </w:r>
          </w:p>
        </w:tc>
        <w:tc>
          <w:tcPr>
            <w:tcW w:w="850" w:type="dxa"/>
          </w:tcPr>
          <w:p w14:paraId="1772F162" w14:textId="77777777" w:rsidR="00486475" w:rsidRPr="00276E9B" w:rsidRDefault="00486475" w:rsidP="007E1594">
            <w:pPr>
              <w:pStyle w:val="TAC"/>
            </w:pPr>
            <w:r w:rsidRPr="00276E9B">
              <w:t>-</w:t>
            </w:r>
          </w:p>
        </w:tc>
      </w:tr>
      <w:tr w:rsidR="00486475" w:rsidRPr="00276E9B" w14:paraId="632AED83" w14:textId="77777777" w:rsidTr="00C45E8D">
        <w:tc>
          <w:tcPr>
            <w:tcW w:w="675" w:type="dxa"/>
          </w:tcPr>
          <w:p w14:paraId="1ADAEA2E" w14:textId="77777777" w:rsidR="00486475" w:rsidRPr="00276E9B" w:rsidRDefault="00486475" w:rsidP="007E1594">
            <w:pPr>
              <w:pStyle w:val="TAC"/>
            </w:pPr>
            <w:r w:rsidRPr="00276E9B">
              <w:t>5</w:t>
            </w:r>
          </w:p>
        </w:tc>
        <w:tc>
          <w:tcPr>
            <w:tcW w:w="3969" w:type="dxa"/>
          </w:tcPr>
          <w:p w14:paraId="5B569D55" w14:textId="77777777" w:rsidR="00486475" w:rsidRPr="00276E9B" w:rsidRDefault="00486475" w:rsidP="007E1594">
            <w:pPr>
              <w:pStyle w:val="TAL"/>
            </w:pPr>
            <w:r w:rsidRPr="00276E9B">
              <w:t>Wait for the time set in the CLOSE UE TEST LOOP step 1 to expire.</w:t>
            </w:r>
          </w:p>
        </w:tc>
        <w:tc>
          <w:tcPr>
            <w:tcW w:w="709" w:type="dxa"/>
          </w:tcPr>
          <w:p w14:paraId="24DEAFAE" w14:textId="77777777" w:rsidR="00486475" w:rsidRPr="00276E9B" w:rsidRDefault="00486475" w:rsidP="007E1594">
            <w:pPr>
              <w:pStyle w:val="TAC"/>
            </w:pPr>
            <w:r w:rsidRPr="00276E9B">
              <w:t>-</w:t>
            </w:r>
          </w:p>
        </w:tc>
        <w:tc>
          <w:tcPr>
            <w:tcW w:w="2977" w:type="dxa"/>
          </w:tcPr>
          <w:p w14:paraId="0E066BF9" w14:textId="77777777" w:rsidR="00486475" w:rsidRPr="00276E9B" w:rsidRDefault="00486475" w:rsidP="007E1594">
            <w:pPr>
              <w:pStyle w:val="TAL"/>
              <w:rPr>
                <w:iCs/>
              </w:rPr>
            </w:pPr>
            <w:r w:rsidRPr="00276E9B">
              <w:t>-</w:t>
            </w:r>
          </w:p>
        </w:tc>
        <w:tc>
          <w:tcPr>
            <w:tcW w:w="567" w:type="dxa"/>
          </w:tcPr>
          <w:p w14:paraId="2768E70E" w14:textId="77777777" w:rsidR="00486475" w:rsidRPr="00276E9B" w:rsidRDefault="00486475" w:rsidP="007E1594">
            <w:pPr>
              <w:pStyle w:val="TAC"/>
            </w:pPr>
            <w:r w:rsidRPr="00276E9B">
              <w:t>-</w:t>
            </w:r>
          </w:p>
        </w:tc>
        <w:tc>
          <w:tcPr>
            <w:tcW w:w="850" w:type="dxa"/>
          </w:tcPr>
          <w:p w14:paraId="7E74D561" w14:textId="77777777" w:rsidR="00486475" w:rsidRPr="00276E9B" w:rsidRDefault="00486475" w:rsidP="007E1594">
            <w:pPr>
              <w:pStyle w:val="TAC"/>
            </w:pPr>
            <w:r w:rsidRPr="00276E9B">
              <w:t>-</w:t>
            </w:r>
          </w:p>
        </w:tc>
      </w:tr>
      <w:tr w:rsidR="00486475" w:rsidRPr="00276E9B" w14:paraId="14EFDBB4" w14:textId="77777777" w:rsidTr="00C45E8D">
        <w:tc>
          <w:tcPr>
            <w:tcW w:w="675" w:type="dxa"/>
          </w:tcPr>
          <w:p w14:paraId="00E69D6D" w14:textId="77777777" w:rsidR="00486475" w:rsidRPr="00276E9B" w:rsidRDefault="00486475" w:rsidP="007E1594">
            <w:pPr>
              <w:pStyle w:val="TAC"/>
            </w:pPr>
            <w:r w:rsidRPr="00276E9B">
              <w:t>6</w:t>
            </w:r>
          </w:p>
        </w:tc>
        <w:tc>
          <w:tcPr>
            <w:tcW w:w="3969" w:type="dxa"/>
          </w:tcPr>
          <w:p w14:paraId="2A32021E" w14:textId="77777777" w:rsidR="00486475" w:rsidRPr="00276E9B" w:rsidRDefault="00486475" w:rsidP="007E1594">
            <w:pPr>
              <w:pStyle w:val="TAL"/>
            </w:pPr>
            <w:r w:rsidRPr="00276E9B">
              <w:t xml:space="preserve">Check: Does the UE transmit an </w:t>
            </w:r>
            <w:r w:rsidRPr="00276E9B">
              <w:rPr>
                <w:i/>
              </w:rPr>
              <w:t>RRCConnectionRequest</w:t>
            </w:r>
            <w:r w:rsidRPr="00276E9B">
              <w:t xml:space="preserve"> message?</w:t>
            </w:r>
          </w:p>
        </w:tc>
        <w:tc>
          <w:tcPr>
            <w:tcW w:w="709" w:type="dxa"/>
          </w:tcPr>
          <w:p w14:paraId="5B87F01F" w14:textId="77777777" w:rsidR="00486475" w:rsidRPr="00276E9B" w:rsidRDefault="00486475" w:rsidP="007E1594">
            <w:pPr>
              <w:pStyle w:val="TAC"/>
            </w:pPr>
            <w:r w:rsidRPr="00276E9B">
              <w:t>--&gt;</w:t>
            </w:r>
          </w:p>
        </w:tc>
        <w:tc>
          <w:tcPr>
            <w:tcW w:w="2977" w:type="dxa"/>
          </w:tcPr>
          <w:p w14:paraId="0913B596" w14:textId="77777777" w:rsidR="00486475" w:rsidRPr="00276E9B" w:rsidRDefault="00486475" w:rsidP="007E1594">
            <w:pPr>
              <w:pStyle w:val="TAL"/>
            </w:pPr>
            <w:r w:rsidRPr="00276E9B">
              <w:t xml:space="preserve">RRC: </w:t>
            </w:r>
            <w:r w:rsidRPr="00276E9B">
              <w:rPr>
                <w:i/>
              </w:rPr>
              <w:t>RRCConnectionRequest</w:t>
            </w:r>
          </w:p>
        </w:tc>
        <w:tc>
          <w:tcPr>
            <w:tcW w:w="567" w:type="dxa"/>
          </w:tcPr>
          <w:p w14:paraId="5429EEE4" w14:textId="77777777" w:rsidR="00486475" w:rsidRPr="00276E9B" w:rsidRDefault="00486475" w:rsidP="007E1594">
            <w:pPr>
              <w:pStyle w:val="TAC"/>
            </w:pPr>
            <w:r w:rsidRPr="00276E9B">
              <w:t>1</w:t>
            </w:r>
          </w:p>
        </w:tc>
        <w:tc>
          <w:tcPr>
            <w:tcW w:w="850" w:type="dxa"/>
          </w:tcPr>
          <w:p w14:paraId="67BE91E5" w14:textId="77777777" w:rsidR="00486475" w:rsidRPr="00276E9B" w:rsidRDefault="00486475" w:rsidP="007E1594">
            <w:pPr>
              <w:pStyle w:val="TAC"/>
            </w:pPr>
            <w:r w:rsidRPr="00276E9B">
              <w:t>P</w:t>
            </w:r>
          </w:p>
        </w:tc>
      </w:tr>
      <w:tr w:rsidR="00486475" w:rsidRPr="00276E9B" w14:paraId="3F47774B" w14:textId="77777777" w:rsidTr="00C45E8D">
        <w:tc>
          <w:tcPr>
            <w:tcW w:w="675" w:type="dxa"/>
          </w:tcPr>
          <w:p w14:paraId="50CC563E" w14:textId="77777777" w:rsidR="00486475" w:rsidRPr="00276E9B" w:rsidRDefault="00486475" w:rsidP="007E1594">
            <w:pPr>
              <w:pStyle w:val="TAC"/>
            </w:pPr>
            <w:r w:rsidRPr="00276E9B">
              <w:t>7</w:t>
            </w:r>
          </w:p>
        </w:tc>
        <w:tc>
          <w:tcPr>
            <w:tcW w:w="3969" w:type="dxa"/>
          </w:tcPr>
          <w:p w14:paraId="4A1557CC" w14:textId="77777777" w:rsidR="00486475" w:rsidRPr="00276E9B" w:rsidRDefault="00486475" w:rsidP="007E1594">
            <w:pPr>
              <w:pStyle w:val="TAL"/>
            </w:pPr>
            <w:r w:rsidRPr="00276E9B">
              <w:t xml:space="preserve">SS transmits an </w:t>
            </w:r>
            <w:r w:rsidRPr="00276E9B">
              <w:rPr>
                <w:i/>
              </w:rPr>
              <w:t>RRCConnectionSetup</w:t>
            </w:r>
            <w:r w:rsidRPr="00276E9B">
              <w:t xml:space="preserve"> message.</w:t>
            </w:r>
          </w:p>
        </w:tc>
        <w:tc>
          <w:tcPr>
            <w:tcW w:w="709" w:type="dxa"/>
          </w:tcPr>
          <w:p w14:paraId="2FD60DB1" w14:textId="77777777" w:rsidR="00486475" w:rsidRPr="00276E9B" w:rsidRDefault="00486475" w:rsidP="007E1594">
            <w:pPr>
              <w:pStyle w:val="TAC"/>
            </w:pPr>
            <w:r w:rsidRPr="00276E9B">
              <w:t>&lt;--</w:t>
            </w:r>
          </w:p>
        </w:tc>
        <w:tc>
          <w:tcPr>
            <w:tcW w:w="2977" w:type="dxa"/>
          </w:tcPr>
          <w:p w14:paraId="41D81E4F" w14:textId="77777777" w:rsidR="00486475" w:rsidRPr="00276E9B" w:rsidRDefault="00486475" w:rsidP="007E1594">
            <w:pPr>
              <w:pStyle w:val="TAL"/>
            </w:pPr>
            <w:r w:rsidRPr="00276E9B">
              <w:t xml:space="preserve">RRC: </w:t>
            </w:r>
            <w:r w:rsidRPr="00276E9B">
              <w:rPr>
                <w:i/>
              </w:rPr>
              <w:t>RRCConnectionSetup</w:t>
            </w:r>
          </w:p>
        </w:tc>
        <w:tc>
          <w:tcPr>
            <w:tcW w:w="567" w:type="dxa"/>
          </w:tcPr>
          <w:p w14:paraId="1B0FA2D4" w14:textId="77777777" w:rsidR="00486475" w:rsidRPr="00276E9B" w:rsidRDefault="00486475" w:rsidP="007E1594">
            <w:pPr>
              <w:pStyle w:val="TAC"/>
            </w:pPr>
            <w:r w:rsidRPr="00276E9B">
              <w:t>-</w:t>
            </w:r>
          </w:p>
        </w:tc>
        <w:tc>
          <w:tcPr>
            <w:tcW w:w="850" w:type="dxa"/>
          </w:tcPr>
          <w:p w14:paraId="41E66898" w14:textId="77777777" w:rsidR="00486475" w:rsidRPr="00276E9B" w:rsidRDefault="00486475" w:rsidP="007E1594">
            <w:pPr>
              <w:pStyle w:val="TAC"/>
            </w:pPr>
            <w:r w:rsidRPr="00276E9B">
              <w:t>-</w:t>
            </w:r>
          </w:p>
        </w:tc>
      </w:tr>
      <w:tr w:rsidR="00486475" w:rsidRPr="00276E9B" w14:paraId="2579949A" w14:textId="77777777" w:rsidTr="00C45E8D">
        <w:tc>
          <w:tcPr>
            <w:tcW w:w="675" w:type="dxa"/>
          </w:tcPr>
          <w:p w14:paraId="33B85D8D" w14:textId="77777777" w:rsidR="00486475" w:rsidRPr="00276E9B" w:rsidRDefault="00486475" w:rsidP="007E1594">
            <w:pPr>
              <w:pStyle w:val="TAC"/>
            </w:pPr>
            <w:r w:rsidRPr="00276E9B">
              <w:t>8</w:t>
            </w:r>
          </w:p>
        </w:tc>
        <w:tc>
          <w:tcPr>
            <w:tcW w:w="3969" w:type="dxa"/>
          </w:tcPr>
          <w:p w14:paraId="42E9B3E1" w14:textId="77777777" w:rsidR="00486475" w:rsidRPr="00276E9B" w:rsidRDefault="00486475" w:rsidP="007E1594">
            <w:pPr>
              <w:pStyle w:val="TAL"/>
            </w:pPr>
            <w:r w:rsidRPr="00276E9B">
              <w:t xml:space="preserve">Check: Does the UE transmit an </w:t>
            </w:r>
            <w:r w:rsidRPr="00276E9B">
              <w:rPr>
                <w:i/>
              </w:rPr>
              <w:t>RRCConnectionSetupComplete</w:t>
            </w:r>
            <w:r w:rsidRPr="00276E9B">
              <w:t xml:space="preserve"> message and a CONTROL PLANE SERVICE REQUEST message, data service type="mobile originating request", integrity protected and partially ciphered and including the SMS in the </w:t>
            </w:r>
            <w:r w:rsidRPr="00276E9B">
              <w:rPr>
                <w:lang w:eastAsia="zh-CN"/>
              </w:rPr>
              <w:t>NAS</w:t>
            </w:r>
            <w:r w:rsidRPr="00276E9B">
              <w:t xml:space="preserve"> message container IE?</w:t>
            </w:r>
          </w:p>
        </w:tc>
        <w:tc>
          <w:tcPr>
            <w:tcW w:w="709" w:type="dxa"/>
          </w:tcPr>
          <w:p w14:paraId="1AA6876C" w14:textId="77777777" w:rsidR="00486475" w:rsidRPr="00276E9B" w:rsidRDefault="00486475" w:rsidP="007E1594">
            <w:pPr>
              <w:pStyle w:val="TAC"/>
            </w:pPr>
            <w:r w:rsidRPr="00276E9B">
              <w:t>--&gt;</w:t>
            </w:r>
          </w:p>
        </w:tc>
        <w:tc>
          <w:tcPr>
            <w:tcW w:w="2977" w:type="dxa"/>
          </w:tcPr>
          <w:p w14:paraId="01A5F50F" w14:textId="77777777" w:rsidR="00486475" w:rsidRPr="00276E9B" w:rsidRDefault="00486475" w:rsidP="007E1594">
            <w:pPr>
              <w:pStyle w:val="TAL"/>
              <w:rPr>
                <w:i/>
              </w:rPr>
            </w:pPr>
            <w:r w:rsidRPr="00276E9B">
              <w:t xml:space="preserve">RRC: </w:t>
            </w:r>
            <w:r w:rsidRPr="00276E9B">
              <w:rPr>
                <w:i/>
              </w:rPr>
              <w:t>RRCConnectionSetupComplete</w:t>
            </w:r>
          </w:p>
          <w:p w14:paraId="56B6E41D" w14:textId="77777777" w:rsidR="00486475" w:rsidRPr="00276E9B" w:rsidRDefault="00486475" w:rsidP="007E1594">
            <w:pPr>
              <w:pStyle w:val="TAL"/>
            </w:pPr>
            <w:r w:rsidRPr="00276E9B">
              <w:t>NAS: CONTROL PLANE SERVICE REQUEST</w:t>
            </w:r>
          </w:p>
          <w:p w14:paraId="415A180F" w14:textId="77777777" w:rsidR="00486475" w:rsidRPr="00276E9B" w:rsidRDefault="00486475" w:rsidP="007E1594">
            <w:pPr>
              <w:pStyle w:val="TAL"/>
            </w:pPr>
          </w:p>
        </w:tc>
        <w:tc>
          <w:tcPr>
            <w:tcW w:w="567" w:type="dxa"/>
          </w:tcPr>
          <w:p w14:paraId="3859CF7E" w14:textId="77777777" w:rsidR="00486475" w:rsidRPr="00276E9B" w:rsidRDefault="00486475" w:rsidP="007E1594">
            <w:pPr>
              <w:pStyle w:val="TAC"/>
            </w:pPr>
            <w:r w:rsidRPr="00276E9B">
              <w:t>2</w:t>
            </w:r>
          </w:p>
        </w:tc>
        <w:tc>
          <w:tcPr>
            <w:tcW w:w="850" w:type="dxa"/>
          </w:tcPr>
          <w:p w14:paraId="6879D8A8" w14:textId="77777777" w:rsidR="00486475" w:rsidRPr="00276E9B" w:rsidRDefault="00486475" w:rsidP="007E1594">
            <w:pPr>
              <w:pStyle w:val="TAC"/>
            </w:pPr>
            <w:r w:rsidRPr="00276E9B">
              <w:t>P</w:t>
            </w:r>
          </w:p>
        </w:tc>
      </w:tr>
      <w:tr w:rsidR="00C45E8D" w:rsidRPr="00276E9B" w14:paraId="3843080B" w14:textId="77777777" w:rsidTr="00C945AE">
        <w:tblPrEx>
          <w:tblBorders>
            <w:insideH w:val="single" w:sz="6" w:space="0" w:color="auto"/>
            <w:insideV w:val="single" w:sz="6" w:space="0" w:color="auto"/>
          </w:tblBorders>
        </w:tblPrEx>
        <w:tc>
          <w:tcPr>
            <w:tcW w:w="675" w:type="dxa"/>
            <w:tcBorders>
              <w:top w:val="single" w:sz="4" w:space="0" w:color="auto"/>
              <w:left w:val="single" w:sz="4" w:space="0" w:color="auto"/>
              <w:bottom w:val="single" w:sz="4" w:space="0" w:color="auto"/>
              <w:right w:val="single" w:sz="4" w:space="0" w:color="auto"/>
            </w:tcBorders>
            <w:shd w:val="clear" w:color="auto" w:fill="auto"/>
          </w:tcPr>
          <w:p w14:paraId="44469D2E" w14:textId="77777777" w:rsidR="00C45E8D" w:rsidRPr="00276E9B" w:rsidRDefault="00C45E8D" w:rsidP="00C945AE">
            <w:pPr>
              <w:pStyle w:val="TAC"/>
            </w:pPr>
            <w:r w:rsidRPr="00276E9B">
              <w:rPr>
                <w:lang w:eastAsia="zh-CN"/>
              </w:rPr>
              <w:t>8A</w:t>
            </w:r>
          </w:p>
        </w:tc>
        <w:tc>
          <w:tcPr>
            <w:tcW w:w="3969" w:type="dxa"/>
            <w:tcBorders>
              <w:top w:val="single" w:sz="4" w:space="0" w:color="auto"/>
              <w:left w:val="single" w:sz="4" w:space="0" w:color="auto"/>
              <w:bottom w:val="single" w:sz="4" w:space="0" w:color="auto"/>
              <w:right w:val="single" w:sz="4" w:space="0" w:color="auto"/>
            </w:tcBorders>
          </w:tcPr>
          <w:p w14:paraId="6408C141" w14:textId="77777777" w:rsidR="00C45E8D" w:rsidRPr="00276E9B" w:rsidRDefault="00C45E8D" w:rsidP="00C945AE">
            <w:pPr>
              <w:pStyle w:val="TAL"/>
            </w:pPr>
            <w:r w:rsidRPr="00276E9B">
              <w:t>The SS transmits a SERVICE ACCEPT message.</w:t>
            </w:r>
          </w:p>
        </w:tc>
        <w:tc>
          <w:tcPr>
            <w:tcW w:w="709" w:type="dxa"/>
            <w:tcBorders>
              <w:top w:val="single" w:sz="4" w:space="0" w:color="auto"/>
              <w:left w:val="single" w:sz="4" w:space="0" w:color="auto"/>
              <w:bottom w:val="single" w:sz="4" w:space="0" w:color="auto"/>
              <w:right w:val="single" w:sz="4" w:space="0" w:color="auto"/>
            </w:tcBorders>
          </w:tcPr>
          <w:p w14:paraId="3EEAC8C2" w14:textId="77777777" w:rsidR="00C45E8D" w:rsidRPr="00276E9B" w:rsidRDefault="00C45E8D" w:rsidP="00C945AE">
            <w:pPr>
              <w:pStyle w:val="TAL"/>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02494C4" w14:textId="77777777" w:rsidR="00C45E8D" w:rsidRPr="00276E9B" w:rsidRDefault="00C45E8D" w:rsidP="00C945AE">
            <w:pPr>
              <w:pStyle w:val="TAL"/>
            </w:pPr>
            <w:smartTag w:uri="urn:schemas-microsoft-com:office:smarttags" w:element="stockticker">
              <w:r w:rsidRPr="00276E9B">
                <w:t>RRC</w:t>
              </w:r>
            </w:smartTag>
            <w:r w:rsidRPr="00276E9B">
              <w:t>: DLInformationTransfer</w:t>
            </w:r>
          </w:p>
          <w:p w14:paraId="266BF853" w14:textId="77777777" w:rsidR="00C45E8D" w:rsidRPr="00276E9B" w:rsidRDefault="00C45E8D" w:rsidP="00C945AE">
            <w:pPr>
              <w:pStyle w:val="TAL"/>
            </w:pPr>
            <w:r w:rsidRPr="00276E9B">
              <w:t>NAS: SERVICE ACCEPT</w:t>
            </w:r>
          </w:p>
        </w:tc>
        <w:tc>
          <w:tcPr>
            <w:tcW w:w="567" w:type="dxa"/>
            <w:tcBorders>
              <w:top w:val="single" w:sz="4" w:space="0" w:color="auto"/>
              <w:left w:val="single" w:sz="4" w:space="0" w:color="auto"/>
              <w:bottom w:val="single" w:sz="4" w:space="0" w:color="auto"/>
              <w:right w:val="single" w:sz="4" w:space="0" w:color="auto"/>
            </w:tcBorders>
          </w:tcPr>
          <w:p w14:paraId="172248D1" w14:textId="77777777" w:rsidR="00C45E8D" w:rsidRPr="00276E9B" w:rsidRDefault="00C45E8D" w:rsidP="00C945AE">
            <w:pPr>
              <w:pStyle w:val="TAL"/>
            </w:pPr>
          </w:p>
        </w:tc>
        <w:tc>
          <w:tcPr>
            <w:tcW w:w="850" w:type="dxa"/>
            <w:tcBorders>
              <w:top w:val="single" w:sz="4" w:space="0" w:color="auto"/>
              <w:left w:val="single" w:sz="4" w:space="0" w:color="auto"/>
              <w:bottom w:val="single" w:sz="4" w:space="0" w:color="auto"/>
              <w:right w:val="single" w:sz="4" w:space="0" w:color="auto"/>
            </w:tcBorders>
          </w:tcPr>
          <w:p w14:paraId="19504A67" w14:textId="77777777" w:rsidR="00C45E8D" w:rsidRPr="00276E9B" w:rsidRDefault="00C45E8D" w:rsidP="00C945AE">
            <w:pPr>
              <w:pStyle w:val="TAL"/>
            </w:pPr>
          </w:p>
        </w:tc>
      </w:tr>
      <w:tr w:rsidR="00C45E8D" w:rsidRPr="00276E9B" w14:paraId="1CA57555" w14:textId="77777777" w:rsidTr="00C945AE">
        <w:tc>
          <w:tcPr>
            <w:tcW w:w="675" w:type="dxa"/>
          </w:tcPr>
          <w:p w14:paraId="7E98516E" w14:textId="77777777" w:rsidR="00C45E8D" w:rsidRPr="00276E9B" w:rsidRDefault="00C45E8D" w:rsidP="00C945AE">
            <w:pPr>
              <w:pStyle w:val="TAC"/>
              <w:rPr>
                <w:lang w:eastAsia="zh-CN"/>
              </w:rPr>
            </w:pPr>
            <w:r w:rsidRPr="00276E9B">
              <w:rPr>
                <w:lang w:eastAsia="zh-CN"/>
              </w:rPr>
              <w:t>8B</w:t>
            </w:r>
          </w:p>
        </w:tc>
        <w:tc>
          <w:tcPr>
            <w:tcW w:w="3969" w:type="dxa"/>
          </w:tcPr>
          <w:p w14:paraId="3478D515" w14:textId="77777777" w:rsidR="00C45E8D" w:rsidRPr="00276E9B" w:rsidRDefault="00C45E8D" w:rsidP="00C945AE">
            <w:pPr>
              <w:pStyle w:val="TAL"/>
            </w:pPr>
            <w:r w:rsidRPr="00276E9B">
              <w:rPr>
                <w:lang w:eastAsia="zh-CN"/>
              </w:rPr>
              <w:t>The SS transmits a CP-ACK encapsulated in a DOWNLINK NAS TRANSPORT message.</w:t>
            </w:r>
          </w:p>
        </w:tc>
        <w:tc>
          <w:tcPr>
            <w:tcW w:w="709" w:type="dxa"/>
          </w:tcPr>
          <w:p w14:paraId="1A9364AB" w14:textId="77777777" w:rsidR="00C45E8D" w:rsidRPr="00276E9B" w:rsidRDefault="00C45E8D" w:rsidP="00C945AE">
            <w:pPr>
              <w:pStyle w:val="TAC"/>
              <w:rPr>
                <w:lang w:eastAsia="zh-CN"/>
              </w:rPr>
            </w:pPr>
            <w:r w:rsidRPr="00276E9B">
              <w:rPr>
                <w:lang w:eastAsia="zh-CN"/>
              </w:rPr>
              <w:t>&lt;--</w:t>
            </w:r>
          </w:p>
        </w:tc>
        <w:tc>
          <w:tcPr>
            <w:tcW w:w="2977" w:type="dxa"/>
          </w:tcPr>
          <w:p w14:paraId="2389A607" w14:textId="77777777" w:rsidR="00C45E8D" w:rsidRPr="00276E9B" w:rsidRDefault="00C45E8D" w:rsidP="00C945AE">
            <w:pPr>
              <w:pStyle w:val="TAC"/>
              <w:jc w:val="left"/>
              <w:rPr>
                <w:lang w:eastAsia="zh-CN"/>
              </w:rPr>
            </w:pPr>
            <w:r w:rsidRPr="00276E9B">
              <w:t xml:space="preserve">NAS: </w:t>
            </w:r>
            <w:r w:rsidRPr="00276E9B">
              <w:rPr>
                <w:lang w:eastAsia="zh-CN"/>
              </w:rPr>
              <w:t>DOWNLINK NAS TRANSPORT</w:t>
            </w:r>
          </w:p>
        </w:tc>
        <w:tc>
          <w:tcPr>
            <w:tcW w:w="567" w:type="dxa"/>
          </w:tcPr>
          <w:p w14:paraId="72B30CF8" w14:textId="77777777" w:rsidR="00C45E8D" w:rsidRPr="00276E9B" w:rsidRDefault="00C45E8D" w:rsidP="00C945AE">
            <w:pPr>
              <w:pStyle w:val="TAC"/>
              <w:rPr>
                <w:lang w:eastAsia="zh-CN"/>
              </w:rPr>
            </w:pPr>
            <w:r w:rsidRPr="00276E9B">
              <w:rPr>
                <w:lang w:eastAsia="zh-CN"/>
              </w:rPr>
              <w:t>-</w:t>
            </w:r>
          </w:p>
        </w:tc>
        <w:tc>
          <w:tcPr>
            <w:tcW w:w="850" w:type="dxa"/>
          </w:tcPr>
          <w:p w14:paraId="5A05694C" w14:textId="77777777" w:rsidR="00C45E8D" w:rsidRPr="00276E9B" w:rsidRDefault="00C45E8D" w:rsidP="00C945AE">
            <w:pPr>
              <w:pStyle w:val="TAC"/>
              <w:rPr>
                <w:lang w:eastAsia="zh-CN"/>
              </w:rPr>
            </w:pPr>
            <w:r w:rsidRPr="00276E9B">
              <w:rPr>
                <w:lang w:eastAsia="zh-CN"/>
              </w:rPr>
              <w:t>-</w:t>
            </w:r>
          </w:p>
        </w:tc>
      </w:tr>
      <w:tr w:rsidR="00C45E8D" w:rsidRPr="00276E9B" w14:paraId="44D0F676" w14:textId="77777777" w:rsidTr="00C945AE">
        <w:tc>
          <w:tcPr>
            <w:tcW w:w="675" w:type="dxa"/>
          </w:tcPr>
          <w:p w14:paraId="129306DD" w14:textId="77777777" w:rsidR="00C45E8D" w:rsidRPr="00276E9B" w:rsidRDefault="00C45E8D" w:rsidP="00C945AE">
            <w:pPr>
              <w:pStyle w:val="TAC"/>
              <w:rPr>
                <w:lang w:eastAsia="zh-CN"/>
              </w:rPr>
            </w:pPr>
            <w:r w:rsidRPr="00276E9B">
              <w:rPr>
                <w:lang w:eastAsia="zh-CN"/>
              </w:rPr>
              <w:t>8C</w:t>
            </w:r>
          </w:p>
        </w:tc>
        <w:tc>
          <w:tcPr>
            <w:tcW w:w="3969" w:type="dxa"/>
          </w:tcPr>
          <w:p w14:paraId="2D7AFC9E" w14:textId="77777777" w:rsidR="00C45E8D" w:rsidRPr="00276E9B" w:rsidRDefault="00C45E8D" w:rsidP="00C945AE">
            <w:pPr>
              <w:pStyle w:val="TAL"/>
              <w:rPr>
                <w:lang w:eastAsia="zh-CN"/>
              </w:rPr>
            </w:pPr>
            <w:r w:rsidRPr="00276E9B">
              <w:rPr>
                <w:lang w:eastAsia="zh-CN"/>
              </w:rPr>
              <w:t>The SS transmits a CP-DATA containing an RP-ACK RPDU encapsulated in a DOWNLINK NAS TRANSPORT message</w:t>
            </w:r>
          </w:p>
        </w:tc>
        <w:tc>
          <w:tcPr>
            <w:tcW w:w="709" w:type="dxa"/>
          </w:tcPr>
          <w:p w14:paraId="6239F2F1" w14:textId="77777777" w:rsidR="00C45E8D" w:rsidRPr="00276E9B" w:rsidRDefault="00C45E8D" w:rsidP="00C945AE">
            <w:pPr>
              <w:pStyle w:val="TAC"/>
              <w:rPr>
                <w:lang w:eastAsia="zh-CN"/>
              </w:rPr>
            </w:pPr>
            <w:r w:rsidRPr="00276E9B">
              <w:rPr>
                <w:lang w:eastAsia="zh-CN"/>
              </w:rPr>
              <w:t>&lt;--</w:t>
            </w:r>
          </w:p>
        </w:tc>
        <w:tc>
          <w:tcPr>
            <w:tcW w:w="2977" w:type="dxa"/>
          </w:tcPr>
          <w:p w14:paraId="6429F492" w14:textId="77777777" w:rsidR="00C45E8D" w:rsidRPr="00276E9B" w:rsidRDefault="00C45E8D" w:rsidP="00C945AE">
            <w:pPr>
              <w:pStyle w:val="TAC"/>
              <w:jc w:val="left"/>
              <w:rPr>
                <w:lang w:eastAsia="zh-CN"/>
              </w:rPr>
            </w:pPr>
            <w:r w:rsidRPr="00276E9B">
              <w:t xml:space="preserve">NAS: </w:t>
            </w:r>
            <w:r w:rsidRPr="00276E9B">
              <w:rPr>
                <w:lang w:eastAsia="zh-CN"/>
              </w:rPr>
              <w:t>DOWNLINK NAS TRANSPORT</w:t>
            </w:r>
          </w:p>
        </w:tc>
        <w:tc>
          <w:tcPr>
            <w:tcW w:w="567" w:type="dxa"/>
          </w:tcPr>
          <w:p w14:paraId="389869E5" w14:textId="77777777" w:rsidR="00C45E8D" w:rsidRPr="00276E9B" w:rsidRDefault="00C45E8D" w:rsidP="00C945AE">
            <w:pPr>
              <w:pStyle w:val="TAC"/>
              <w:rPr>
                <w:lang w:eastAsia="zh-CN"/>
              </w:rPr>
            </w:pPr>
            <w:r w:rsidRPr="00276E9B">
              <w:rPr>
                <w:lang w:eastAsia="zh-CN"/>
              </w:rPr>
              <w:t>-</w:t>
            </w:r>
          </w:p>
        </w:tc>
        <w:tc>
          <w:tcPr>
            <w:tcW w:w="850" w:type="dxa"/>
          </w:tcPr>
          <w:p w14:paraId="4A233C66" w14:textId="77777777" w:rsidR="00C45E8D" w:rsidRPr="00276E9B" w:rsidRDefault="00C45E8D" w:rsidP="00C945AE">
            <w:pPr>
              <w:pStyle w:val="TAC"/>
              <w:rPr>
                <w:lang w:eastAsia="zh-CN"/>
              </w:rPr>
            </w:pPr>
            <w:r w:rsidRPr="00276E9B">
              <w:rPr>
                <w:lang w:eastAsia="zh-CN"/>
              </w:rPr>
              <w:t>-</w:t>
            </w:r>
          </w:p>
        </w:tc>
      </w:tr>
      <w:tr w:rsidR="00C45E8D" w:rsidRPr="00276E9B" w14:paraId="357BAA6D" w14:textId="77777777" w:rsidTr="00C945AE">
        <w:tc>
          <w:tcPr>
            <w:tcW w:w="675" w:type="dxa"/>
          </w:tcPr>
          <w:p w14:paraId="1F8BEBCE" w14:textId="77777777" w:rsidR="00C45E8D" w:rsidRPr="00276E9B" w:rsidRDefault="00C45E8D" w:rsidP="00C945AE">
            <w:pPr>
              <w:pStyle w:val="TAC"/>
              <w:rPr>
                <w:lang w:eastAsia="zh-CN"/>
              </w:rPr>
            </w:pPr>
            <w:r w:rsidRPr="00276E9B">
              <w:rPr>
                <w:lang w:eastAsia="zh-CN"/>
              </w:rPr>
              <w:t>8D</w:t>
            </w:r>
          </w:p>
        </w:tc>
        <w:tc>
          <w:tcPr>
            <w:tcW w:w="3969" w:type="dxa"/>
          </w:tcPr>
          <w:p w14:paraId="55E1F6A1" w14:textId="77777777" w:rsidR="00C45E8D" w:rsidRPr="00276E9B" w:rsidRDefault="00C45E8D" w:rsidP="00C945AE">
            <w:pPr>
              <w:pStyle w:val="TAL"/>
              <w:rPr>
                <w:lang w:eastAsia="zh-CN"/>
              </w:rPr>
            </w:pPr>
            <w:r w:rsidRPr="00276E9B">
              <w:rPr>
                <w:lang w:eastAsia="zh-CN"/>
              </w:rPr>
              <w:t xml:space="preserve">The UE transmits a CP-ACK encapsulated in an </w:t>
            </w:r>
            <w:r w:rsidRPr="00276E9B">
              <w:t>UPLINK NAS TRANSPORT</w:t>
            </w:r>
            <w:r w:rsidRPr="00276E9B">
              <w:rPr>
                <w:lang w:eastAsia="zh-CN"/>
              </w:rPr>
              <w:t xml:space="preserve"> message.</w:t>
            </w:r>
          </w:p>
        </w:tc>
        <w:tc>
          <w:tcPr>
            <w:tcW w:w="709" w:type="dxa"/>
          </w:tcPr>
          <w:p w14:paraId="58BF728D" w14:textId="77777777" w:rsidR="00C45E8D" w:rsidRPr="00276E9B" w:rsidRDefault="00C45E8D" w:rsidP="00C945AE">
            <w:pPr>
              <w:pStyle w:val="TAC"/>
              <w:rPr>
                <w:lang w:eastAsia="zh-CN"/>
              </w:rPr>
            </w:pPr>
            <w:r w:rsidRPr="00276E9B">
              <w:t>--&gt;</w:t>
            </w:r>
          </w:p>
        </w:tc>
        <w:tc>
          <w:tcPr>
            <w:tcW w:w="2977" w:type="dxa"/>
          </w:tcPr>
          <w:p w14:paraId="439A72EC" w14:textId="77777777" w:rsidR="00C45E8D" w:rsidRPr="00276E9B" w:rsidRDefault="00C45E8D" w:rsidP="00C945AE">
            <w:pPr>
              <w:pStyle w:val="TAC"/>
              <w:jc w:val="left"/>
              <w:rPr>
                <w:lang w:eastAsia="zh-CN"/>
              </w:rPr>
            </w:pPr>
            <w:r w:rsidRPr="00276E9B">
              <w:t xml:space="preserve">NAS: </w:t>
            </w:r>
            <w:r w:rsidRPr="00276E9B">
              <w:rPr>
                <w:iCs/>
                <w:lang w:eastAsia="zh-CN"/>
              </w:rPr>
              <w:t>UPLINK NAS TRANSPORT</w:t>
            </w:r>
          </w:p>
        </w:tc>
        <w:tc>
          <w:tcPr>
            <w:tcW w:w="567" w:type="dxa"/>
          </w:tcPr>
          <w:p w14:paraId="1737B090" w14:textId="77777777" w:rsidR="00C45E8D" w:rsidRPr="00276E9B" w:rsidRDefault="00C45E8D" w:rsidP="00C945AE">
            <w:pPr>
              <w:pStyle w:val="TAC"/>
              <w:rPr>
                <w:lang w:eastAsia="zh-CN"/>
              </w:rPr>
            </w:pPr>
            <w:r w:rsidRPr="00276E9B">
              <w:rPr>
                <w:lang w:eastAsia="zh-CN"/>
              </w:rPr>
              <w:t>-</w:t>
            </w:r>
          </w:p>
        </w:tc>
        <w:tc>
          <w:tcPr>
            <w:tcW w:w="850" w:type="dxa"/>
          </w:tcPr>
          <w:p w14:paraId="4E7D3C35" w14:textId="77777777" w:rsidR="00C45E8D" w:rsidRPr="00276E9B" w:rsidRDefault="00C45E8D" w:rsidP="00C945AE">
            <w:pPr>
              <w:pStyle w:val="TAC"/>
              <w:rPr>
                <w:lang w:eastAsia="zh-CN"/>
              </w:rPr>
            </w:pPr>
            <w:r w:rsidRPr="00276E9B">
              <w:rPr>
                <w:lang w:eastAsia="zh-CN"/>
              </w:rPr>
              <w:t>-</w:t>
            </w:r>
          </w:p>
        </w:tc>
      </w:tr>
      <w:tr w:rsidR="00486475" w:rsidRPr="00276E9B" w14:paraId="5884F2A2" w14:textId="77777777" w:rsidTr="00C45E8D">
        <w:tc>
          <w:tcPr>
            <w:tcW w:w="675" w:type="dxa"/>
          </w:tcPr>
          <w:p w14:paraId="6445E406" w14:textId="77777777" w:rsidR="00486475" w:rsidRPr="00276E9B" w:rsidRDefault="00486475" w:rsidP="007E1594">
            <w:pPr>
              <w:pStyle w:val="TAC"/>
            </w:pPr>
            <w:r w:rsidRPr="00276E9B">
              <w:t>9</w:t>
            </w:r>
          </w:p>
        </w:tc>
        <w:tc>
          <w:tcPr>
            <w:tcW w:w="3969" w:type="dxa"/>
          </w:tcPr>
          <w:p w14:paraId="68499E82" w14:textId="77777777" w:rsidR="00486475" w:rsidRPr="00276E9B" w:rsidRDefault="00486475" w:rsidP="007E1594">
            <w:pPr>
              <w:pStyle w:val="TAL"/>
            </w:pPr>
            <w:r w:rsidRPr="00276E9B">
              <w:t>Check: Does the UE send an UPLINK NAS TRANSPORT message containing SMS, matching the SMS sent in step 3?</w:t>
            </w:r>
          </w:p>
        </w:tc>
        <w:tc>
          <w:tcPr>
            <w:tcW w:w="709" w:type="dxa"/>
          </w:tcPr>
          <w:p w14:paraId="6B52C361" w14:textId="77777777" w:rsidR="00486475" w:rsidRPr="00276E9B" w:rsidRDefault="00486475" w:rsidP="007E1594">
            <w:pPr>
              <w:pStyle w:val="TAC"/>
            </w:pPr>
            <w:r w:rsidRPr="00276E9B">
              <w:t>--&gt;</w:t>
            </w:r>
          </w:p>
        </w:tc>
        <w:tc>
          <w:tcPr>
            <w:tcW w:w="2977" w:type="dxa"/>
          </w:tcPr>
          <w:p w14:paraId="611E5E7E" w14:textId="77777777" w:rsidR="00486475" w:rsidRPr="00276E9B" w:rsidRDefault="00486475" w:rsidP="007E1594">
            <w:pPr>
              <w:pStyle w:val="TAL"/>
            </w:pPr>
            <w:smartTag w:uri="urn:schemas-microsoft-com:office:smarttags" w:element="stockticker">
              <w:r w:rsidRPr="00276E9B">
                <w:t>RRC</w:t>
              </w:r>
            </w:smartTag>
            <w:r w:rsidRPr="00276E9B">
              <w:t xml:space="preserve">: </w:t>
            </w:r>
            <w:r w:rsidRPr="00276E9B">
              <w:rPr>
                <w:i/>
              </w:rPr>
              <w:t>ULInformationTransfer</w:t>
            </w:r>
          </w:p>
          <w:p w14:paraId="651BE428" w14:textId="77777777" w:rsidR="00486475" w:rsidRPr="00276E9B" w:rsidRDefault="00486475" w:rsidP="007E1594">
            <w:pPr>
              <w:pStyle w:val="TAL"/>
            </w:pPr>
            <w:r w:rsidRPr="00276E9B">
              <w:t>NAS: UPLINK NAS TRANSPORT</w:t>
            </w:r>
          </w:p>
        </w:tc>
        <w:tc>
          <w:tcPr>
            <w:tcW w:w="567" w:type="dxa"/>
          </w:tcPr>
          <w:p w14:paraId="7A0CD14F" w14:textId="77777777" w:rsidR="00486475" w:rsidRPr="00276E9B" w:rsidRDefault="00486475" w:rsidP="007E1594">
            <w:pPr>
              <w:pStyle w:val="TAC"/>
            </w:pPr>
            <w:r w:rsidRPr="00276E9B">
              <w:t>1,3</w:t>
            </w:r>
          </w:p>
        </w:tc>
        <w:tc>
          <w:tcPr>
            <w:tcW w:w="850" w:type="dxa"/>
          </w:tcPr>
          <w:p w14:paraId="58C6AA6D" w14:textId="77777777" w:rsidR="00486475" w:rsidRPr="00276E9B" w:rsidRDefault="00486475" w:rsidP="007E1594">
            <w:pPr>
              <w:pStyle w:val="TAC"/>
            </w:pPr>
            <w:r w:rsidRPr="00276E9B">
              <w:t>P</w:t>
            </w:r>
          </w:p>
        </w:tc>
      </w:tr>
      <w:tr w:rsidR="00C45E8D" w:rsidRPr="00276E9B" w14:paraId="02F531E3" w14:textId="77777777" w:rsidTr="00C945AE">
        <w:tc>
          <w:tcPr>
            <w:tcW w:w="675" w:type="dxa"/>
          </w:tcPr>
          <w:p w14:paraId="7F5D2549" w14:textId="77777777" w:rsidR="00C45E8D" w:rsidRPr="00276E9B" w:rsidRDefault="00C45E8D" w:rsidP="00C945AE">
            <w:pPr>
              <w:pStyle w:val="TAC"/>
              <w:rPr>
                <w:lang w:eastAsia="zh-CN"/>
              </w:rPr>
            </w:pPr>
            <w:r w:rsidRPr="00276E9B">
              <w:rPr>
                <w:lang w:eastAsia="zh-CN"/>
              </w:rPr>
              <w:t>9A</w:t>
            </w:r>
          </w:p>
        </w:tc>
        <w:tc>
          <w:tcPr>
            <w:tcW w:w="3969" w:type="dxa"/>
          </w:tcPr>
          <w:p w14:paraId="336C6C10" w14:textId="77777777" w:rsidR="00C45E8D" w:rsidRPr="00276E9B" w:rsidRDefault="00C45E8D" w:rsidP="00C945AE">
            <w:pPr>
              <w:pStyle w:val="TAL"/>
            </w:pPr>
            <w:r w:rsidRPr="00276E9B">
              <w:rPr>
                <w:lang w:eastAsia="zh-CN"/>
              </w:rPr>
              <w:t>The SS transmits a CP-ACK encapsulated in a DOWNLINK NAS TRANSPORT message.</w:t>
            </w:r>
          </w:p>
        </w:tc>
        <w:tc>
          <w:tcPr>
            <w:tcW w:w="709" w:type="dxa"/>
          </w:tcPr>
          <w:p w14:paraId="617A761B" w14:textId="77777777" w:rsidR="00C45E8D" w:rsidRPr="00276E9B" w:rsidRDefault="00C45E8D" w:rsidP="00C945AE">
            <w:pPr>
              <w:pStyle w:val="TAC"/>
              <w:rPr>
                <w:lang w:eastAsia="zh-CN"/>
              </w:rPr>
            </w:pPr>
            <w:r w:rsidRPr="00276E9B">
              <w:rPr>
                <w:lang w:eastAsia="zh-CN"/>
              </w:rPr>
              <w:t>&lt;--</w:t>
            </w:r>
          </w:p>
        </w:tc>
        <w:tc>
          <w:tcPr>
            <w:tcW w:w="2977" w:type="dxa"/>
          </w:tcPr>
          <w:p w14:paraId="3211D0E9" w14:textId="77777777" w:rsidR="00C45E8D" w:rsidRPr="00276E9B" w:rsidRDefault="00C45E8D" w:rsidP="00C945AE">
            <w:pPr>
              <w:pStyle w:val="TAC"/>
              <w:jc w:val="left"/>
              <w:rPr>
                <w:lang w:eastAsia="zh-CN"/>
              </w:rPr>
            </w:pPr>
            <w:r w:rsidRPr="00276E9B">
              <w:t xml:space="preserve">NAS: </w:t>
            </w:r>
            <w:r w:rsidRPr="00276E9B">
              <w:rPr>
                <w:lang w:eastAsia="zh-CN"/>
              </w:rPr>
              <w:t>DOWNLINK NAS TRANSPORT</w:t>
            </w:r>
          </w:p>
        </w:tc>
        <w:tc>
          <w:tcPr>
            <w:tcW w:w="567" w:type="dxa"/>
          </w:tcPr>
          <w:p w14:paraId="70885215" w14:textId="77777777" w:rsidR="00C45E8D" w:rsidRPr="00276E9B" w:rsidRDefault="00C45E8D" w:rsidP="00C945AE">
            <w:pPr>
              <w:pStyle w:val="TAC"/>
              <w:rPr>
                <w:lang w:eastAsia="zh-CN"/>
              </w:rPr>
            </w:pPr>
            <w:r w:rsidRPr="00276E9B">
              <w:rPr>
                <w:lang w:eastAsia="zh-CN"/>
              </w:rPr>
              <w:t>-</w:t>
            </w:r>
          </w:p>
        </w:tc>
        <w:tc>
          <w:tcPr>
            <w:tcW w:w="850" w:type="dxa"/>
          </w:tcPr>
          <w:p w14:paraId="38C1EEDC" w14:textId="77777777" w:rsidR="00C45E8D" w:rsidRPr="00276E9B" w:rsidRDefault="00C45E8D" w:rsidP="00C945AE">
            <w:pPr>
              <w:pStyle w:val="TAC"/>
              <w:rPr>
                <w:lang w:eastAsia="zh-CN"/>
              </w:rPr>
            </w:pPr>
            <w:r w:rsidRPr="00276E9B">
              <w:rPr>
                <w:lang w:eastAsia="zh-CN"/>
              </w:rPr>
              <w:t>-</w:t>
            </w:r>
          </w:p>
        </w:tc>
      </w:tr>
      <w:tr w:rsidR="00C45E8D" w:rsidRPr="00276E9B" w14:paraId="3AB54623" w14:textId="77777777" w:rsidTr="00C945AE">
        <w:tc>
          <w:tcPr>
            <w:tcW w:w="675" w:type="dxa"/>
          </w:tcPr>
          <w:p w14:paraId="13877B47" w14:textId="77777777" w:rsidR="00C45E8D" w:rsidRPr="00276E9B" w:rsidRDefault="00C45E8D" w:rsidP="00C945AE">
            <w:pPr>
              <w:pStyle w:val="TAC"/>
              <w:rPr>
                <w:lang w:eastAsia="zh-CN"/>
              </w:rPr>
            </w:pPr>
            <w:r w:rsidRPr="00276E9B">
              <w:rPr>
                <w:lang w:eastAsia="zh-CN"/>
              </w:rPr>
              <w:t>9B</w:t>
            </w:r>
          </w:p>
        </w:tc>
        <w:tc>
          <w:tcPr>
            <w:tcW w:w="3969" w:type="dxa"/>
          </w:tcPr>
          <w:p w14:paraId="4F9113E8" w14:textId="77777777" w:rsidR="00C45E8D" w:rsidRPr="00276E9B" w:rsidRDefault="00C45E8D" w:rsidP="00C945AE">
            <w:pPr>
              <w:pStyle w:val="TAL"/>
              <w:rPr>
                <w:lang w:eastAsia="zh-CN"/>
              </w:rPr>
            </w:pPr>
            <w:r w:rsidRPr="00276E9B">
              <w:rPr>
                <w:lang w:eastAsia="zh-CN"/>
              </w:rPr>
              <w:t>The SS transmits a CP-DATA containing an RP-ACK RPDU encapsulated in a DOWNLINK</w:t>
            </w:r>
            <w:r w:rsidRPr="00276E9B">
              <w:t xml:space="preserve"> NAS TRANSPORT</w:t>
            </w:r>
            <w:r w:rsidRPr="00276E9B">
              <w:rPr>
                <w:lang w:eastAsia="zh-CN"/>
              </w:rPr>
              <w:t xml:space="preserve"> message</w:t>
            </w:r>
          </w:p>
        </w:tc>
        <w:tc>
          <w:tcPr>
            <w:tcW w:w="709" w:type="dxa"/>
          </w:tcPr>
          <w:p w14:paraId="0BB59635" w14:textId="77777777" w:rsidR="00C45E8D" w:rsidRPr="00276E9B" w:rsidRDefault="00C45E8D" w:rsidP="00C945AE">
            <w:pPr>
              <w:pStyle w:val="TAC"/>
              <w:rPr>
                <w:lang w:eastAsia="zh-CN"/>
              </w:rPr>
            </w:pPr>
            <w:r w:rsidRPr="00276E9B">
              <w:rPr>
                <w:lang w:eastAsia="zh-CN"/>
              </w:rPr>
              <w:t>&lt;--</w:t>
            </w:r>
          </w:p>
        </w:tc>
        <w:tc>
          <w:tcPr>
            <w:tcW w:w="2977" w:type="dxa"/>
          </w:tcPr>
          <w:p w14:paraId="50502A72" w14:textId="77777777" w:rsidR="00C45E8D" w:rsidRPr="00276E9B" w:rsidRDefault="00C45E8D" w:rsidP="00C945AE">
            <w:pPr>
              <w:pStyle w:val="TAC"/>
              <w:jc w:val="left"/>
              <w:rPr>
                <w:lang w:eastAsia="zh-CN"/>
              </w:rPr>
            </w:pPr>
            <w:r w:rsidRPr="00276E9B">
              <w:t xml:space="preserve">NAS: </w:t>
            </w:r>
            <w:r w:rsidRPr="00276E9B">
              <w:rPr>
                <w:lang w:eastAsia="zh-CN"/>
              </w:rPr>
              <w:t>DOWNLINK NAS TRANSPORT</w:t>
            </w:r>
          </w:p>
        </w:tc>
        <w:tc>
          <w:tcPr>
            <w:tcW w:w="567" w:type="dxa"/>
          </w:tcPr>
          <w:p w14:paraId="2E794449" w14:textId="77777777" w:rsidR="00C45E8D" w:rsidRPr="00276E9B" w:rsidRDefault="00C45E8D" w:rsidP="00C945AE">
            <w:pPr>
              <w:pStyle w:val="TAC"/>
              <w:rPr>
                <w:lang w:eastAsia="zh-CN"/>
              </w:rPr>
            </w:pPr>
            <w:r w:rsidRPr="00276E9B">
              <w:rPr>
                <w:lang w:eastAsia="zh-CN"/>
              </w:rPr>
              <w:t>-</w:t>
            </w:r>
          </w:p>
        </w:tc>
        <w:tc>
          <w:tcPr>
            <w:tcW w:w="850" w:type="dxa"/>
          </w:tcPr>
          <w:p w14:paraId="7D3D7B6F" w14:textId="77777777" w:rsidR="00C45E8D" w:rsidRPr="00276E9B" w:rsidRDefault="00C45E8D" w:rsidP="00C945AE">
            <w:pPr>
              <w:pStyle w:val="TAC"/>
              <w:rPr>
                <w:lang w:eastAsia="zh-CN"/>
              </w:rPr>
            </w:pPr>
            <w:r w:rsidRPr="00276E9B">
              <w:rPr>
                <w:lang w:eastAsia="zh-CN"/>
              </w:rPr>
              <w:t>-</w:t>
            </w:r>
          </w:p>
        </w:tc>
      </w:tr>
      <w:tr w:rsidR="00C45E8D" w:rsidRPr="00276E9B" w14:paraId="6B3E9A52" w14:textId="77777777" w:rsidTr="00C945AE">
        <w:tc>
          <w:tcPr>
            <w:tcW w:w="675" w:type="dxa"/>
          </w:tcPr>
          <w:p w14:paraId="57508D72" w14:textId="77777777" w:rsidR="00C45E8D" w:rsidRPr="00276E9B" w:rsidRDefault="00C45E8D" w:rsidP="00C945AE">
            <w:pPr>
              <w:pStyle w:val="TAC"/>
              <w:rPr>
                <w:lang w:eastAsia="zh-CN"/>
              </w:rPr>
            </w:pPr>
            <w:r w:rsidRPr="00276E9B">
              <w:rPr>
                <w:lang w:eastAsia="zh-CN"/>
              </w:rPr>
              <w:t>9C</w:t>
            </w:r>
          </w:p>
        </w:tc>
        <w:tc>
          <w:tcPr>
            <w:tcW w:w="3969" w:type="dxa"/>
          </w:tcPr>
          <w:p w14:paraId="484F3B5C" w14:textId="77777777" w:rsidR="00C45E8D" w:rsidRPr="00276E9B" w:rsidRDefault="00C45E8D" w:rsidP="00C945AE">
            <w:pPr>
              <w:pStyle w:val="TAL"/>
              <w:rPr>
                <w:lang w:eastAsia="zh-CN"/>
              </w:rPr>
            </w:pPr>
            <w:r w:rsidRPr="00276E9B">
              <w:rPr>
                <w:lang w:eastAsia="zh-CN"/>
              </w:rPr>
              <w:t xml:space="preserve">The UE transmits a CP-ACK encapsulated in an </w:t>
            </w:r>
            <w:r w:rsidRPr="00276E9B">
              <w:rPr>
                <w:iCs/>
                <w:lang w:eastAsia="zh-CN"/>
              </w:rPr>
              <w:t>UPLINK NAS TRANSPORT</w:t>
            </w:r>
            <w:r w:rsidRPr="00276E9B">
              <w:rPr>
                <w:lang w:eastAsia="zh-CN"/>
              </w:rPr>
              <w:t xml:space="preserve"> message.</w:t>
            </w:r>
          </w:p>
        </w:tc>
        <w:tc>
          <w:tcPr>
            <w:tcW w:w="709" w:type="dxa"/>
          </w:tcPr>
          <w:p w14:paraId="22A5164F" w14:textId="77777777" w:rsidR="00C45E8D" w:rsidRPr="00276E9B" w:rsidRDefault="00C45E8D" w:rsidP="00C945AE">
            <w:pPr>
              <w:pStyle w:val="TAC"/>
              <w:rPr>
                <w:lang w:eastAsia="zh-CN"/>
              </w:rPr>
            </w:pPr>
            <w:r w:rsidRPr="00276E9B">
              <w:t>--&gt;</w:t>
            </w:r>
          </w:p>
        </w:tc>
        <w:tc>
          <w:tcPr>
            <w:tcW w:w="2977" w:type="dxa"/>
          </w:tcPr>
          <w:p w14:paraId="32559F07" w14:textId="77777777" w:rsidR="00C45E8D" w:rsidRPr="00276E9B" w:rsidRDefault="00C45E8D" w:rsidP="00C945AE">
            <w:pPr>
              <w:pStyle w:val="TAC"/>
              <w:jc w:val="left"/>
              <w:rPr>
                <w:lang w:eastAsia="zh-CN"/>
              </w:rPr>
            </w:pPr>
            <w:r w:rsidRPr="00276E9B">
              <w:t xml:space="preserve">NAS: </w:t>
            </w:r>
            <w:r w:rsidRPr="00276E9B">
              <w:rPr>
                <w:iCs/>
                <w:lang w:eastAsia="zh-CN"/>
              </w:rPr>
              <w:t>UPLINK NAS TRANSPORT</w:t>
            </w:r>
          </w:p>
        </w:tc>
        <w:tc>
          <w:tcPr>
            <w:tcW w:w="567" w:type="dxa"/>
          </w:tcPr>
          <w:p w14:paraId="19C2B094" w14:textId="77777777" w:rsidR="00C45E8D" w:rsidRPr="00276E9B" w:rsidRDefault="00C45E8D" w:rsidP="00C945AE">
            <w:pPr>
              <w:pStyle w:val="TAC"/>
              <w:rPr>
                <w:lang w:eastAsia="zh-CN"/>
              </w:rPr>
            </w:pPr>
            <w:r w:rsidRPr="00276E9B">
              <w:rPr>
                <w:lang w:eastAsia="zh-CN"/>
              </w:rPr>
              <w:t>-</w:t>
            </w:r>
          </w:p>
        </w:tc>
        <w:tc>
          <w:tcPr>
            <w:tcW w:w="850" w:type="dxa"/>
          </w:tcPr>
          <w:p w14:paraId="5CFCD9DB" w14:textId="77777777" w:rsidR="00C45E8D" w:rsidRPr="00276E9B" w:rsidRDefault="00C45E8D" w:rsidP="00C945AE">
            <w:pPr>
              <w:pStyle w:val="TAC"/>
              <w:rPr>
                <w:lang w:eastAsia="zh-CN"/>
              </w:rPr>
            </w:pPr>
            <w:r w:rsidRPr="00276E9B">
              <w:rPr>
                <w:lang w:eastAsia="zh-CN"/>
              </w:rPr>
              <w:t>-</w:t>
            </w:r>
          </w:p>
        </w:tc>
      </w:tr>
      <w:tr w:rsidR="00486475" w:rsidRPr="00276E9B" w14:paraId="07B42AA0" w14:textId="77777777" w:rsidTr="00C45E8D">
        <w:tc>
          <w:tcPr>
            <w:tcW w:w="675" w:type="dxa"/>
          </w:tcPr>
          <w:p w14:paraId="5BB32DFA" w14:textId="77777777" w:rsidR="00486475" w:rsidRPr="00276E9B" w:rsidRDefault="00486475" w:rsidP="007E1594">
            <w:pPr>
              <w:pStyle w:val="TAC"/>
            </w:pPr>
            <w:r w:rsidRPr="00276E9B">
              <w:t>10</w:t>
            </w:r>
          </w:p>
        </w:tc>
        <w:tc>
          <w:tcPr>
            <w:tcW w:w="3969" w:type="dxa"/>
          </w:tcPr>
          <w:p w14:paraId="03F7C922" w14:textId="77777777" w:rsidR="00486475" w:rsidRPr="00276E9B" w:rsidRDefault="00486475" w:rsidP="007E1594">
            <w:pPr>
              <w:pStyle w:val="TAL"/>
            </w:pPr>
            <w:r w:rsidRPr="00276E9B">
              <w:t>The SS transmits DEACTIVATE TEST MODE message to deactivate the test mode H.</w:t>
            </w:r>
          </w:p>
        </w:tc>
        <w:tc>
          <w:tcPr>
            <w:tcW w:w="709" w:type="dxa"/>
          </w:tcPr>
          <w:p w14:paraId="53EBD3C0" w14:textId="77777777" w:rsidR="00486475" w:rsidRPr="00276E9B" w:rsidRDefault="00486475" w:rsidP="007E1594">
            <w:pPr>
              <w:pStyle w:val="TAC"/>
            </w:pPr>
            <w:r w:rsidRPr="00276E9B">
              <w:t>&lt;--</w:t>
            </w:r>
          </w:p>
        </w:tc>
        <w:tc>
          <w:tcPr>
            <w:tcW w:w="2977" w:type="dxa"/>
          </w:tcPr>
          <w:p w14:paraId="192741A5" w14:textId="77777777" w:rsidR="00486475" w:rsidRPr="00276E9B" w:rsidRDefault="00486475" w:rsidP="007E1594">
            <w:pPr>
              <w:pStyle w:val="TAL"/>
            </w:pPr>
            <w:smartTag w:uri="urn:schemas-microsoft-com:office:smarttags" w:element="stockticker">
              <w:r w:rsidRPr="00276E9B">
                <w:t>RRC</w:t>
              </w:r>
            </w:smartTag>
            <w:r w:rsidRPr="00276E9B">
              <w:t xml:space="preserve">: </w:t>
            </w:r>
            <w:r w:rsidRPr="00276E9B">
              <w:rPr>
                <w:i/>
              </w:rPr>
              <w:t>DLInformationTransfer</w:t>
            </w:r>
          </w:p>
          <w:p w14:paraId="120E2911" w14:textId="77777777" w:rsidR="00486475" w:rsidRPr="00276E9B" w:rsidRDefault="00486475" w:rsidP="007E1594">
            <w:pPr>
              <w:pStyle w:val="TAL"/>
              <w:rPr>
                <w:i/>
                <w:iCs/>
              </w:rPr>
            </w:pPr>
            <w:r w:rsidRPr="00276E9B">
              <w:t>TC: DEACTIVATE TEST MODE</w:t>
            </w:r>
          </w:p>
        </w:tc>
        <w:tc>
          <w:tcPr>
            <w:tcW w:w="567" w:type="dxa"/>
          </w:tcPr>
          <w:p w14:paraId="444A27A6" w14:textId="77777777" w:rsidR="00486475" w:rsidRPr="00276E9B" w:rsidRDefault="00486475" w:rsidP="007E1594">
            <w:pPr>
              <w:pStyle w:val="TAC"/>
            </w:pPr>
            <w:r w:rsidRPr="00276E9B">
              <w:t>-</w:t>
            </w:r>
          </w:p>
        </w:tc>
        <w:tc>
          <w:tcPr>
            <w:tcW w:w="850" w:type="dxa"/>
          </w:tcPr>
          <w:p w14:paraId="6BDFE72A" w14:textId="77777777" w:rsidR="00486475" w:rsidRPr="00276E9B" w:rsidRDefault="00486475" w:rsidP="007E1594">
            <w:pPr>
              <w:pStyle w:val="TAC"/>
            </w:pPr>
            <w:r w:rsidRPr="00276E9B">
              <w:t>-</w:t>
            </w:r>
          </w:p>
        </w:tc>
      </w:tr>
      <w:tr w:rsidR="00486475" w:rsidRPr="00276E9B" w14:paraId="3D5AD764" w14:textId="77777777" w:rsidTr="00C45E8D">
        <w:tc>
          <w:tcPr>
            <w:tcW w:w="675" w:type="dxa"/>
          </w:tcPr>
          <w:p w14:paraId="25D3F30D" w14:textId="77777777" w:rsidR="00486475" w:rsidRPr="00276E9B" w:rsidRDefault="00486475" w:rsidP="007E1594">
            <w:pPr>
              <w:pStyle w:val="TAC"/>
            </w:pPr>
            <w:r w:rsidRPr="00276E9B">
              <w:t>11</w:t>
            </w:r>
          </w:p>
        </w:tc>
        <w:tc>
          <w:tcPr>
            <w:tcW w:w="3969" w:type="dxa"/>
          </w:tcPr>
          <w:p w14:paraId="4F1FF2AB" w14:textId="77777777" w:rsidR="00486475" w:rsidRPr="00276E9B" w:rsidRDefault="00486475" w:rsidP="007E1594">
            <w:pPr>
              <w:pStyle w:val="TAL"/>
            </w:pPr>
            <w:r w:rsidRPr="00276E9B">
              <w:t>The UE transmits an DEACTIVATE TEST MODE COMPLETE message.</w:t>
            </w:r>
          </w:p>
        </w:tc>
        <w:tc>
          <w:tcPr>
            <w:tcW w:w="709" w:type="dxa"/>
          </w:tcPr>
          <w:p w14:paraId="17AD65C3" w14:textId="77777777" w:rsidR="00486475" w:rsidRPr="00276E9B" w:rsidRDefault="00486475" w:rsidP="007E1594">
            <w:pPr>
              <w:pStyle w:val="TAC"/>
            </w:pPr>
            <w:r w:rsidRPr="00276E9B">
              <w:t>--&gt;</w:t>
            </w:r>
          </w:p>
        </w:tc>
        <w:tc>
          <w:tcPr>
            <w:tcW w:w="2977" w:type="dxa"/>
          </w:tcPr>
          <w:p w14:paraId="7225A2EF" w14:textId="77777777" w:rsidR="00486475" w:rsidRPr="00276E9B" w:rsidRDefault="00486475" w:rsidP="007E1594">
            <w:pPr>
              <w:pStyle w:val="TAL"/>
            </w:pPr>
            <w:smartTag w:uri="urn:schemas-microsoft-com:office:smarttags" w:element="stockticker">
              <w:r w:rsidRPr="00276E9B">
                <w:t>RRC</w:t>
              </w:r>
            </w:smartTag>
            <w:r w:rsidRPr="00276E9B">
              <w:t xml:space="preserve">: </w:t>
            </w:r>
            <w:r w:rsidRPr="00276E9B">
              <w:rPr>
                <w:i/>
              </w:rPr>
              <w:t>ULInformationTransfer</w:t>
            </w:r>
          </w:p>
          <w:p w14:paraId="28E89466" w14:textId="77777777" w:rsidR="00486475" w:rsidRPr="00276E9B" w:rsidRDefault="00486475" w:rsidP="007E1594">
            <w:pPr>
              <w:pStyle w:val="TAL"/>
              <w:rPr>
                <w:iCs/>
              </w:rPr>
            </w:pPr>
            <w:r w:rsidRPr="00276E9B">
              <w:t>TC: DEACTIVATE TEST MODE COMPLETE</w:t>
            </w:r>
          </w:p>
        </w:tc>
        <w:tc>
          <w:tcPr>
            <w:tcW w:w="567" w:type="dxa"/>
          </w:tcPr>
          <w:p w14:paraId="7D91E458" w14:textId="77777777" w:rsidR="00486475" w:rsidRPr="00276E9B" w:rsidRDefault="00486475" w:rsidP="007E1594">
            <w:pPr>
              <w:pStyle w:val="TAC"/>
            </w:pPr>
            <w:r w:rsidRPr="00276E9B">
              <w:t>-</w:t>
            </w:r>
          </w:p>
        </w:tc>
        <w:tc>
          <w:tcPr>
            <w:tcW w:w="850" w:type="dxa"/>
          </w:tcPr>
          <w:p w14:paraId="60F1F542" w14:textId="77777777" w:rsidR="00486475" w:rsidRPr="00276E9B" w:rsidRDefault="00486475" w:rsidP="007E1594">
            <w:pPr>
              <w:pStyle w:val="TAC"/>
            </w:pPr>
            <w:r w:rsidRPr="00276E9B">
              <w:t>-</w:t>
            </w:r>
          </w:p>
        </w:tc>
      </w:tr>
      <w:tr w:rsidR="00486475" w:rsidRPr="00276E9B" w14:paraId="70D9E253" w14:textId="77777777" w:rsidTr="00C45E8D">
        <w:tc>
          <w:tcPr>
            <w:tcW w:w="675" w:type="dxa"/>
          </w:tcPr>
          <w:p w14:paraId="6105FF2D" w14:textId="77777777" w:rsidR="00486475" w:rsidRPr="00276E9B" w:rsidRDefault="00486475" w:rsidP="007E1594">
            <w:pPr>
              <w:pStyle w:val="TAC"/>
            </w:pPr>
            <w:r w:rsidRPr="00276E9B">
              <w:t>12</w:t>
            </w:r>
          </w:p>
        </w:tc>
        <w:tc>
          <w:tcPr>
            <w:tcW w:w="3969" w:type="dxa"/>
          </w:tcPr>
          <w:p w14:paraId="3E1B581C" w14:textId="77777777" w:rsidR="00486475" w:rsidRPr="00276E9B" w:rsidRDefault="00486475" w:rsidP="007E1594">
            <w:pPr>
              <w:pStyle w:val="TAL"/>
            </w:pPr>
            <w:r w:rsidRPr="00276E9B">
              <w:t xml:space="preserve">The SS transmits an </w:t>
            </w:r>
            <w:r w:rsidRPr="00276E9B">
              <w:rPr>
                <w:i/>
              </w:rPr>
              <w:t>RRCConnectionRelease</w:t>
            </w:r>
            <w:r w:rsidRPr="00276E9B">
              <w:t xml:space="preserve"> message.</w:t>
            </w:r>
          </w:p>
        </w:tc>
        <w:tc>
          <w:tcPr>
            <w:tcW w:w="709" w:type="dxa"/>
          </w:tcPr>
          <w:p w14:paraId="3A100031" w14:textId="77777777" w:rsidR="00486475" w:rsidRPr="00276E9B" w:rsidRDefault="00486475" w:rsidP="007E1594">
            <w:pPr>
              <w:pStyle w:val="TAC"/>
            </w:pPr>
            <w:r w:rsidRPr="00276E9B">
              <w:t>&lt;--</w:t>
            </w:r>
          </w:p>
        </w:tc>
        <w:tc>
          <w:tcPr>
            <w:tcW w:w="2977" w:type="dxa"/>
          </w:tcPr>
          <w:p w14:paraId="12E41F5C" w14:textId="77777777" w:rsidR="00486475" w:rsidRPr="00276E9B" w:rsidRDefault="00486475" w:rsidP="007E1594">
            <w:pPr>
              <w:pStyle w:val="TAL"/>
            </w:pPr>
            <w:r w:rsidRPr="00276E9B">
              <w:rPr>
                <w:i/>
              </w:rPr>
              <w:t>RRCConnectionRelease</w:t>
            </w:r>
          </w:p>
        </w:tc>
        <w:tc>
          <w:tcPr>
            <w:tcW w:w="567" w:type="dxa"/>
          </w:tcPr>
          <w:p w14:paraId="5493D1CE" w14:textId="77777777" w:rsidR="00486475" w:rsidRPr="00276E9B" w:rsidRDefault="00486475" w:rsidP="007E1594">
            <w:pPr>
              <w:pStyle w:val="TAC"/>
            </w:pPr>
            <w:r w:rsidRPr="00276E9B">
              <w:rPr>
                <w:lang w:eastAsia="zh-CN"/>
              </w:rPr>
              <w:t>-</w:t>
            </w:r>
          </w:p>
        </w:tc>
        <w:tc>
          <w:tcPr>
            <w:tcW w:w="850" w:type="dxa"/>
          </w:tcPr>
          <w:p w14:paraId="45E4AD51" w14:textId="77777777" w:rsidR="00486475" w:rsidRPr="00276E9B" w:rsidRDefault="00486475" w:rsidP="007E1594">
            <w:pPr>
              <w:pStyle w:val="TAC"/>
            </w:pPr>
            <w:r w:rsidRPr="00276E9B">
              <w:rPr>
                <w:lang w:eastAsia="zh-CN"/>
              </w:rPr>
              <w:t>-</w:t>
            </w:r>
          </w:p>
        </w:tc>
      </w:tr>
    </w:tbl>
    <w:p w14:paraId="71CC8B8D" w14:textId="77777777" w:rsidR="00486475" w:rsidRPr="00276E9B" w:rsidRDefault="00486475" w:rsidP="00486475">
      <w:pPr>
        <w:rPr>
          <w:rFonts w:eastAsia="DengXian"/>
        </w:rPr>
      </w:pPr>
    </w:p>
    <w:p w14:paraId="4F1294BC" w14:textId="77777777" w:rsidR="00486475" w:rsidRPr="00276E9B" w:rsidRDefault="00486475" w:rsidP="00486475">
      <w:pPr>
        <w:pStyle w:val="H6"/>
        <w:rPr>
          <w:rFonts w:eastAsia="DengXian"/>
        </w:rPr>
      </w:pPr>
      <w:r w:rsidRPr="00276E9B">
        <w:rPr>
          <w:rFonts w:eastAsia="DengXian"/>
        </w:rPr>
        <w:lastRenderedPageBreak/>
        <w:t>23.1.2.3.3</w:t>
      </w:r>
      <w:r w:rsidRPr="00276E9B">
        <w:rPr>
          <w:rFonts w:eastAsia="DengXian"/>
        </w:rPr>
        <w:tab/>
        <w:t>Specific message contents</w:t>
      </w:r>
    </w:p>
    <w:p w14:paraId="16E0DB86" w14:textId="77777777" w:rsidR="00486475" w:rsidRPr="00276E9B" w:rsidRDefault="00486475" w:rsidP="00486475">
      <w:pPr>
        <w:pStyle w:val="TH"/>
      </w:pPr>
      <w:r w:rsidRPr="00276E9B">
        <w:t xml:space="preserve">Table 23.1.2.3.3-1: </w:t>
      </w:r>
      <w:r w:rsidRPr="00276E9B">
        <w:rPr>
          <w:i/>
        </w:rPr>
        <w:t xml:space="preserve">SystemInformationBlockType2 (preamble and all steps Table </w:t>
      </w:r>
      <w:r w:rsidRPr="00276E9B">
        <w:rPr>
          <w:lang w:eastAsia="zh-CN"/>
        </w:rPr>
        <w:t>23.1.2</w:t>
      </w:r>
      <w:r w:rsidRPr="00276E9B">
        <w:t>.3.2-1</w:t>
      </w:r>
      <w:r w:rsidRPr="00276E9B">
        <w:rPr>
          <w:i/>
        </w:rPr>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486475" w:rsidRPr="00276E9B" w14:paraId="307C0FFD" w14:textId="77777777" w:rsidTr="007E1594">
        <w:tc>
          <w:tcPr>
            <w:tcW w:w="9639" w:type="dxa"/>
            <w:gridSpan w:val="4"/>
          </w:tcPr>
          <w:p w14:paraId="4B525462" w14:textId="77777777" w:rsidR="00486475" w:rsidRPr="00276E9B" w:rsidRDefault="00486475" w:rsidP="007E1594">
            <w:pPr>
              <w:pStyle w:val="TAL"/>
            </w:pPr>
            <w:r w:rsidRPr="00276E9B">
              <w:t>Derivation Path: 36.508 clause 4.4.3.3-1</w:t>
            </w:r>
          </w:p>
        </w:tc>
      </w:tr>
      <w:tr w:rsidR="00486475" w:rsidRPr="00276E9B" w14:paraId="4B764570" w14:textId="77777777" w:rsidTr="007E1594">
        <w:tblPrEx>
          <w:tblCellMar>
            <w:left w:w="108" w:type="dxa"/>
            <w:right w:w="108" w:type="dxa"/>
          </w:tblCellMar>
        </w:tblPrEx>
        <w:tc>
          <w:tcPr>
            <w:tcW w:w="3969" w:type="dxa"/>
          </w:tcPr>
          <w:p w14:paraId="227E3554" w14:textId="77777777" w:rsidR="00486475" w:rsidRPr="00276E9B" w:rsidRDefault="00486475" w:rsidP="007E1594">
            <w:pPr>
              <w:pStyle w:val="TAH"/>
            </w:pPr>
            <w:r w:rsidRPr="00276E9B">
              <w:t>Information Element</w:t>
            </w:r>
          </w:p>
        </w:tc>
        <w:tc>
          <w:tcPr>
            <w:tcW w:w="1701" w:type="dxa"/>
          </w:tcPr>
          <w:p w14:paraId="5ED097E1" w14:textId="77777777" w:rsidR="00486475" w:rsidRPr="00276E9B" w:rsidRDefault="00486475" w:rsidP="007E1594">
            <w:pPr>
              <w:pStyle w:val="TAH"/>
            </w:pPr>
            <w:r w:rsidRPr="00276E9B">
              <w:t>Value/remark</w:t>
            </w:r>
          </w:p>
        </w:tc>
        <w:tc>
          <w:tcPr>
            <w:tcW w:w="2694" w:type="dxa"/>
          </w:tcPr>
          <w:p w14:paraId="035F6DB5" w14:textId="77777777" w:rsidR="00486475" w:rsidRPr="00276E9B" w:rsidRDefault="00486475" w:rsidP="007E1594">
            <w:pPr>
              <w:pStyle w:val="TAH"/>
            </w:pPr>
            <w:r w:rsidRPr="00276E9B">
              <w:t>Comment</w:t>
            </w:r>
          </w:p>
        </w:tc>
        <w:tc>
          <w:tcPr>
            <w:tcW w:w="1275" w:type="dxa"/>
          </w:tcPr>
          <w:p w14:paraId="7F00597E" w14:textId="77777777" w:rsidR="00486475" w:rsidRPr="00276E9B" w:rsidRDefault="00486475" w:rsidP="007E1594">
            <w:pPr>
              <w:pStyle w:val="TAH"/>
            </w:pPr>
            <w:r w:rsidRPr="00276E9B">
              <w:t>Condition</w:t>
            </w:r>
          </w:p>
        </w:tc>
      </w:tr>
      <w:tr w:rsidR="00486475" w:rsidRPr="00276E9B" w14:paraId="7730E364" w14:textId="77777777" w:rsidTr="007E1594">
        <w:tblPrEx>
          <w:tblCellMar>
            <w:left w:w="108" w:type="dxa"/>
            <w:right w:w="108" w:type="dxa"/>
          </w:tblCellMar>
        </w:tblPrEx>
        <w:tc>
          <w:tcPr>
            <w:tcW w:w="3969" w:type="dxa"/>
          </w:tcPr>
          <w:p w14:paraId="1352AD89" w14:textId="77777777" w:rsidR="00486475" w:rsidRPr="00276E9B" w:rsidRDefault="00486475" w:rsidP="007E1594">
            <w:pPr>
              <w:pStyle w:val="TAL"/>
            </w:pPr>
            <w:r w:rsidRPr="00276E9B">
              <w:t>SystemInformationBlockType2 ::= SEQUENCE {</w:t>
            </w:r>
          </w:p>
        </w:tc>
        <w:tc>
          <w:tcPr>
            <w:tcW w:w="1701" w:type="dxa"/>
          </w:tcPr>
          <w:p w14:paraId="65D81E0F" w14:textId="77777777" w:rsidR="00486475" w:rsidRPr="00276E9B" w:rsidRDefault="00486475" w:rsidP="007E1594">
            <w:pPr>
              <w:pStyle w:val="TAL"/>
            </w:pPr>
          </w:p>
        </w:tc>
        <w:tc>
          <w:tcPr>
            <w:tcW w:w="2694" w:type="dxa"/>
          </w:tcPr>
          <w:p w14:paraId="2F06159E" w14:textId="77777777" w:rsidR="00486475" w:rsidRPr="00276E9B" w:rsidRDefault="00486475" w:rsidP="007E1594">
            <w:pPr>
              <w:pStyle w:val="TAL"/>
            </w:pPr>
          </w:p>
        </w:tc>
        <w:tc>
          <w:tcPr>
            <w:tcW w:w="1275" w:type="dxa"/>
          </w:tcPr>
          <w:p w14:paraId="17782505" w14:textId="77777777" w:rsidR="00486475" w:rsidRPr="00276E9B" w:rsidRDefault="00486475" w:rsidP="007E1594">
            <w:pPr>
              <w:pStyle w:val="TAL"/>
            </w:pPr>
          </w:p>
        </w:tc>
      </w:tr>
      <w:tr w:rsidR="00486475" w:rsidRPr="00276E9B" w14:paraId="750DDFF7" w14:textId="77777777" w:rsidTr="007E1594">
        <w:tblPrEx>
          <w:tblCellMar>
            <w:left w:w="108" w:type="dxa"/>
            <w:right w:w="108" w:type="dxa"/>
          </w:tblCellMar>
        </w:tblPrEx>
        <w:tc>
          <w:tcPr>
            <w:tcW w:w="3969" w:type="dxa"/>
          </w:tcPr>
          <w:p w14:paraId="29906479" w14:textId="77777777" w:rsidR="00486475" w:rsidRPr="00276E9B" w:rsidRDefault="00486475" w:rsidP="007E1594">
            <w:pPr>
              <w:pStyle w:val="TAL"/>
            </w:pPr>
            <w:r w:rsidRPr="00276E9B">
              <w:t xml:space="preserve">  cIoT-EPS-OptimisationInfo-r13 SEQUENCE (SIZE (1.. maxPLMN-r11)) OF SEQUENCE {</w:t>
            </w:r>
          </w:p>
        </w:tc>
        <w:tc>
          <w:tcPr>
            <w:tcW w:w="1701" w:type="dxa"/>
          </w:tcPr>
          <w:p w14:paraId="236B3439" w14:textId="77777777" w:rsidR="00486475" w:rsidRPr="00276E9B" w:rsidRDefault="00486475" w:rsidP="007E1594">
            <w:pPr>
              <w:pStyle w:val="TAL"/>
            </w:pPr>
          </w:p>
        </w:tc>
        <w:tc>
          <w:tcPr>
            <w:tcW w:w="2694" w:type="dxa"/>
          </w:tcPr>
          <w:p w14:paraId="62BF465F" w14:textId="77777777" w:rsidR="00486475" w:rsidRPr="00276E9B" w:rsidRDefault="00486475" w:rsidP="007E1594">
            <w:pPr>
              <w:pStyle w:val="TAL"/>
            </w:pPr>
          </w:p>
        </w:tc>
        <w:tc>
          <w:tcPr>
            <w:tcW w:w="1275" w:type="dxa"/>
          </w:tcPr>
          <w:p w14:paraId="5EFB9848" w14:textId="77777777" w:rsidR="00486475" w:rsidRPr="00276E9B" w:rsidRDefault="00486475" w:rsidP="007E1594">
            <w:pPr>
              <w:pStyle w:val="TAL"/>
            </w:pPr>
          </w:p>
        </w:tc>
      </w:tr>
      <w:tr w:rsidR="00486475" w:rsidRPr="00276E9B" w14:paraId="2F8FCE11" w14:textId="77777777" w:rsidTr="007E1594">
        <w:tblPrEx>
          <w:tblCellMar>
            <w:left w:w="108" w:type="dxa"/>
            <w:right w:w="108" w:type="dxa"/>
          </w:tblCellMar>
        </w:tblPrEx>
        <w:tc>
          <w:tcPr>
            <w:tcW w:w="3969" w:type="dxa"/>
          </w:tcPr>
          <w:p w14:paraId="3055F075" w14:textId="77777777" w:rsidR="00486475" w:rsidRPr="00276E9B" w:rsidRDefault="00486475" w:rsidP="007E1594">
            <w:pPr>
              <w:pStyle w:val="TAL"/>
            </w:pPr>
            <w:r w:rsidRPr="00276E9B">
              <w:t xml:space="preserve">    up-CIoT-EPS-Optimisation-r13</w:t>
            </w:r>
          </w:p>
        </w:tc>
        <w:tc>
          <w:tcPr>
            <w:tcW w:w="1701" w:type="dxa"/>
          </w:tcPr>
          <w:p w14:paraId="6BF6775E" w14:textId="77777777" w:rsidR="00486475" w:rsidRPr="00276E9B" w:rsidRDefault="00486475" w:rsidP="007E1594">
            <w:pPr>
              <w:pStyle w:val="TAL"/>
            </w:pPr>
            <w:r w:rsidRPr="00276E9B">
              <w:t>false</w:t>
            </w:r>
          </w:p>
        </w:tc>
        <w:tc>
          <w:tcPr>
            <w:tcW w:w="2694" w:type="dxa"/>
          </w:tcPr>
          <w:p w14:paraId="694E3A32" w14:textId="77777777" w:rsidR="00486475" w:rsidRPr="00276E9B" w:rsidRDefault="00486475" w:rsidP="007E1594">
            <w:pPr>
              <w:pStyle w:val="TAL"/>
            </w:pPr>
          </w:p>
        </w:tc>
        <w:tc>
          <w:tcPr>
            <w:tcW w:w="1275" w:type="dxa"/>
          </w:tcPr>
          <w:p w14:paraId="791B837A" w14:textId="77777777" w:rsidR="00486475" w:rsidRPr="00276E9B" w:rsidRDefault="00486475" w:rsidP="007E1594">
            <w:pPr>
              <w:pStyle w:val="TAL"/>
            </w:pPr>
          </w:p>
        </w:tc>
      </w:tr>
      <w:tr w:rsidR="00486475" w:rsidRPr="00276E9B" w14:paraId="28F71599" w14:textId="77777777" w:rsidTr="007E1594">
        <w:tblPrEx>
          <w:tblCellMar>
            <w:left w:w="108" w:type="dxa"/>
            <w:right w:w="108" w:type="dxa"/>
          </w:tblCellMar>
        </w:tblPrEx>
        <w:tc>
          <w:tcPr>
            <w:tcW w:w="3969" w:type="dxa"/>
          </w:tcPr>
          <w:p w14:paraId="3AE127A3" w14:textId="77777777" w:rsidR="00486475" w:rsidRPr="00276E9B" w:rsidRDefault="00486475" w:rsidP="007E1594">
            <w:pPr>
              <w:pStyle w:val="TAL"/>
            </w:pPr>
            <w:r w:rsidRPr="00276E9B">
              <w:t xml:space="preserve">  }</w:t>
            </w:r>
          </w:p>
        </w:tc>
        <w:tc>
          <w:tcPr>
            <w:tcW w:w="1701" w:type="dxa"/>
          </w:tcPr>
          <w:p w14:paraId="6ABA5A4D" w14:textId="77777777" w:rsidR="00486475" w:rsidRPr="00276E9B" w:rsidRDefault="00486475" w:rsidP="007E1594">
            <w:pPr>
              <w:pStyle w:val="TAL"/>
            </w:pPr>
          </w:p>
        </w:tc>
        <w:tc>
          <w:tcPr>
            <w:tcW w:w="2694" w:type="dxa"/>
          </w:tcPr>
          <w:p w14:paraId="0A271DC2" w14:textId="77777777" w:rsidR="00486475" w:rsidRPr="00276E9B" w:rsidRDefault="00486475" w:rsidP="007E1594">
            <w:pPr>
              <w:pStyle w:val="TAL"/>
            </w:pPr>
          </w:p>
        </w:tc>
        <w:tc>
          <w:tcPr>
            <w:tcW w:w="1275" w:type="dxa"/>
          </w:tcPr>
          <w:p w14:paraId="19AD5087" w14:textId="77777777" w:rsidR="00486475" w:rsidRPr="00276E9B" w:rsidRDefault="00486475" w:rsidP="007E1594">
            <w:pPr>
              <w:pStyle w:val="TAL"/>
            </w:pPr>
          </w:p>
        </w:tc>
      </w:tr>
    </w:tbl>
    <w:p w14:paraId="2A045E28" w14:textId="77777777" w:rsidR="00486475" w:rsidRPr="00276E9B" w:rsidRDefault="00486475" w:rsidP="00486475">
      <w:pPr>
        <w:rPr>
          <w:rFonts w:eastAsia="DengXian"/>
        </w:rPr>
      </w:pPr>
    </w:p>
    <w:p w14:paraId="049CFAA1" w14:textId="77777777" w:rsidR="00486475" w:rsidRPr="00276E9B" w:rsidRDefault="00486475" w:rsidP="00486475">
      <w:pPr>
        <w:pStyle w:val="TH"/>
      </w:pPr>
      <w:r w:rsidRPr="00276E9B">
        <w:t xml:space="preserve">Table 23.1.2.3.3-2: Message CLOSE UE TEST LOOP (step 1, Table </w:t>
      </w:r>
      <w:r w:rsidRPr="00276E9B">
        <w:rPr>
          <w:rFonts w:eastAsia="DengXian"/>
        </w:rPr>
        <w:t>23.1.2.3.2-1</w:t>
      </w:r>
      <w:r w:rsidRPr="00276E9B">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486475" w:rsidRPr="00276E9B" w14:paraId="7704B9ED" w14:textId="77777777" w:rsidTr="007E1594">
        <w:tc>
          <w:tcPr>
            <w:tcW w:w="9603" w:type="dxa"/>
            <w:gridSpan w:val="4"/>
            <w:shd w:val="clear" w:color="auto" w:fill="auto"/>
          </w:tcPr>
          <w:p w14:paraId="15479AA7" w14:textId="77777777" w:rsidR="00486475" w:rsidRPr="00276E9B" w:rsidRDefault="00486475" w:rsidP="007E1594">
            <w:pPr>
              <w:pStyle w:val="TAL"/>
            </w:pPr>
            <w:r w:rsidRPr="00276E9B">
              <w:t>Derivation path: TS 36.508 [18], table 4.7A-3</w:t>
            </w:r>
          </w:p>
        </w:tc>
      </w:tr>
      <w:tr w:rsidR="00486475" w:rsidRPr="00276E9B" w14:paraId="71593672" w14:textId="77777777" w:rsidTr="007E1594">
        <w:tc>
          <w:tcPr>
            <w:tcW w:w="4518" w:type="dxa"/>
            <w:tcBorders>
              <w:bottom w:val="single" w:sz="4" w:space="0" w:color="auto"/>
            </w:tcBorders>
            <w:shd w:val="clear" w:color="auto" w:fill="auto"/>
          </w:tcPr>
          <w:p w14:paraId="0B5DC152" w14:textId="77777777" w:rsidR="00486475" w:rsidRPr="00276E9B" w:rsidRDefault="00486475" w:rsidP="007E1594">
            <w:pPr>
              <w:pStyle w:val="TAH"/>
            </w:pPr>
            <w:r w:rsidRPr="00276E9B">
              <w:t>Information Element</w:t>
            </w:r>
          </w:p>
        </w:tc>
        <w:tc>
          <w:tcPr>
            <w:tcW w:w="2260" w:type="dxa"/>
            <w:shd w:val="clear" w:color="auto" w:fill="auto"/>
          </w:tcPr>
          <w:p w14:paraId="26CE22F5" w14:textId="77777777" w:rsidR="00486475" w:rsidRPr="00276E9B" w:rsidRDefault="00486475" w:rsidP="007E1594">
            <w:pPr>
              <w:pStyle w:val="TAH"/>
            </w:pPr>
            <w:r w:rsidRPr="00276E9B">
              <w:t>Value/Remark</w:t>
            </w:r>
          </w:p>
        </w:tc>
        <w:tc>
          <w:tcPr>
            <w:tcW w:w="1695" w:type="dxa"/>
            <w:shd w:val="clear" w:color="auto" w:fill="auto"/>
          </w:tcPr>
          <w:p w14:paraId="4D1FE55F" w14:textId="77777777" w:rsidR="00486475" w:rsidRPr="00276E9B" w:rsidRDefault="00486475" w:rsidP="007E1594">
            <w:pPr>
              <w:pStyle w:val="TAH"/>
            </w:pPr>
            <w:r w:rsidRPr="00276E9B">
              <w:t>Comment</w:t>
            </w:r>
          </w:p>
        </w:tc>
        <w:tc>
          <w:tcPr>
            <w:tcW w:w="1130" w:type="dxa"/>
            <w:shd w:val="clear" w:color="auto" w:fill="auto"/>
          </w:tcPr>
          <w:p w14:paraId="5BAF5B94" w14:textId="77777777" w:rsidR="00486475" w:rsidRPr="00276E9B" w:rsidRDefault="00486475" w:rsidP="007E1594">
            <w:pPr>
              <w:pStyle w:val="TAH"/>
            </w:pPr>
            <w:r w:rsidRPr="00276E9B">
              <w:t>Condition</w:t>
            </w:r>
          </w:p>
        </w:tc>
      </w:tr>
      <w:tr w:rsidR="00486475" w:rsidRPr="00276E9B" w14:paraId="26DB19F1" w14:textId="77777777" w:rsidTr="007E1594">
        <w:tc>
          <w:tcPr>
            <w:tcW w:w="4518" w:type="dxa"/>
            <w:tcBorders>
              <w:top w:val="nil"/>
            </w:tcBorders>
            <w:shd w:val="clear" w:color="auto" w:fill="auto"/>
          </w:tcPr>
          <w:p w14:paraId="068AB305" w14:textId="77777777" w:rsidR="00486475" w:rsidRPr="00276E9B" w:rsidRDefault="00486475" w:rsidP="007E1594">
            <w:pPr>
              <w:pStyle w:val="TAL"/>
            </w:pPr>
            <w:r w:rsidRPr="00276E9B">
              <w:t>UE test loop mode</w:t>
            </w:r>
          </w:p>
        </w:tc>
        <w:tc>
          <w:tcPr>
            <w:tcW w:w="2260" w:type="dxa"/>
            <w:shd w:val="clear" w:color="auto" w:fill="auto"/>
          </w:tcPr>
          <w:p w14:paraId="1202872F" w14:textId="77777777" w:rsidR="00486475" w:rsidRPr="00276E9B" w:rsidRDefault="00486475" w:rsidP="007E1594">
            <w:pPr>
              <w:pStyle w:val="TAL"/>
              <w:rPr>
                <w:rFonts w:cs="Arial"/>
                <w:szCs w:val="18"/>
              </w:rPr>
            </w:pPr>
            <w:r w:rsidRPr="00276E9B">
              <w:t>'00000111'B</w:t>
            </w:r>
          </w:p>
        </w:tc>
        <w:tc>
          <w:tcPr>
            <w:tcW w:w="1695" w:type="dxa"/>
            <w:shd w:val="clear" w:color="auto" w:fill="auto"/>
          </w:tcPr>
          <w:p w14:paraId="0608CAAE" w14:textId="77777777" w:rsidR="00486475" w:rsidRPr="00276E9B" w:rsidRDefault="00486475" w:rsidP="007E1594">
            <w:pPr>
              <w:pStyle w:val="TAL"/>
            </w:pPr>
            <w:r w:rsidRPr="00276E9B">
              <w:t>UE test loop mode H setup (SMS)</w:t>
            </w:r>
          </w:p>
        </w:tc>
        <w:tc>
          <w:tcPr>
            <w:tcW w:w="1130" w:type="dxa"/>
            <w:shd w:val="clear" w:color="auto" w:fill="auto"/>
          </w:tcPr>
          <w:p w14:paraId="1A5415F5" w14:textId="77777777" w:rsidR="00486475" w:rsidRPr="00276E9B" w:rsidRDefault="00486475" w:rsidP="007E1594">
            <w:pPr>
              <w:pStyle w:val="TAL"/>
            </w:pPr>
          </w:p>
        </w:tc>
      </w:tr>
      <w:tr w:rsidR="00486475" w:rsidRPr="00276E9B" w14:paraId="50465AD1" w14:textId="77777777" w:rsidTr="007E1594">
        <w:tc>
          <w:tcPr>
            <w:tcW w:w="4518" w:type="dxa"/>
            <w:tcBorders>
              <w:top w:val="nil"/>
            </w:tcBorders>
            <w:shd w:val="clear" w:color="auto" w:fill="auto"/>
          </w:tcPr>
          <w:p w14:paraId="3E7F0665" w14:textId="77777777" w:rsidR="00486475" w:rsidRPr="00276E9B" w:rsidRDefault="00486475" w:rsidP="007E1594">
            <w:pPr>
              <w:pStyle w:val="TAL"/>
            </w:pPr>
            <w:r w:rsidRPr="00276E9B">
              <w:t>Operation mode and repetitions</w:t>
            </w:r>
          </w:p>
        </w:tc>
        <w:tc>
          <w:tcPr>
            <w:tcW w:w="2260" w:type="dxa"/>
            <w:shd w:val="clear" w:color="auto" w:fill="auto"/>
          </w:tcPr>
          <w:p w14:paraId="2A253459" w14:textId="77777777" w:rsidR="00486475" w:rsidRPr="00276E9B" w:rsidRDefault="00486475" w:rsidP="007E1594">
            <w:pPr>
              <w:pStyle w:val="TAL"/>
            </w:pPr>
          </w:p>
        </w:tc>
        <w:tc>
          <w:tcPr>
            <w:tcW w:w="1695" w:type="dxa"/>
            <w:shd w:val="clear" w:color="auto" w:fill="auto"/>
          </w:tcPr>
          <w:p w14:paraId="70560422" w14:textId="77777777" w:rsidR="00486475" w:rsidRPr="00276E9B" w:rsidRDefault="00486475" w:rsidP="007E1594">
            <w:pPr>
              <w:pStyle w:val="TAL"/>
            </w:pPr>
          </w:p>
        </w:tc>
        <w:tc>
          <w:tcPr>
            <w:tcW w:w="1130" w:type="dxa"/>
            <w:shd w:val="clear" w:color="auto" w:fill="auto"/>
          </w:tcPr>
          <w:p w14:paraId="2EE98955" w14:textId="77777777" w:rsidR="00486475" w:rsidRPr="00276E9B" w:rsidRDefault="00486475" w:rsidP="007E1594">
            <w:pPr>
              <w:pStyle w:val="TAL"/>
            </w:pPr>
          </w:p>
        </w:tc>
      </w:tr>
      <w:tr w:rsidR="00486475" w:rsidRPr="00276E9B" w14:paraId="041EDB8D" w14:textId="77777777" w:rsidTr="007E1594">
        <w:tc>
          <w:tcPr>
            <w:tcW w:w="4518" w:type="dxa"/>
            <w:tcBorders>
              <w:top w:val="nil"/>
            </w:tcBorders>
            <w:shd w:val="clear" w:color="auto" w:fill="auto"/>
          </w:tcPr>
          <w:p w14:paraId="3616F512" w14:textId="77777777" w:rsidR="00486475" w:rsidRPr="00276E9B" w:rsidRDefault="00486475" w:rsidP="007E1594">
            <w:pPr>
              <w:pStyle w:val="TAL"/>
            </w:pPr>
            <w:r w:rsidRPr="00276E9B">
              <w:t xml:space="preserve">  M0</w:t>
            </w:r>
          </w:p>
        </w:tc>
        <w:tc>
          <w:tcPr>
            <w:tcW w:w="2260" w:type="dxa"/>
            <w:shd w:val="clear" w:color="auto" w:fill="auto"/>
          </w:tcPr>
          <w:p w14:paraId="29C471A8" w14:textId="77777777" w:rsidR="00486475" w:rsidRPr="00276E9B" w:rsidRDefault="00486475" w:rsidP="007E1594">
            <w:pPr>
              <w:pStyle w:val="TAL"/>
            </w:pPr>
            <w:r w:rsidRPr="00276E9B">
              <w:t>'0'B</w:t>
            </w:r>
          </w:p>
        </w:tc>
        <w:tc>
          <w:tcPr>
            <w:tcW w:w="1695" w:type="dxa"/>
            <w:shd w:val="clear" w:color="auto" w:fill="auto"/>
          </w:tcPr>
          <w:p w14:paraId="704903C2" w14:textId="77777777" w:rsidR="00486475" w:rsidRPr="00276E9B" w:rsidRDefault="00486475" w:rsidP="007E1594">
            <w:pPr>
              <w:pStyle w:val="TAL"/>
            </w:pPr>
            <w:r w:rsidRPr="00276E9B">
              <w:t xml:space="preserve">data is returned in uplink at the SMC </w:t>
            </w:r>
            <w:r w:rsidRPr="00276E9B">
              <w:rPr>
                <w:snapToGrid w:val="0"/>
              </w:rPr>
              <w:t>SAP</w:t>
            </w:r>
          </w:p>
        </w:tc>
        <w:tc>
          <w:tcPr>
            <w:tcW w:w="1130" w:type="dxa"/>
            <w:shd w:val="clear" w:color="auto" w:fill="auto"/>
          </w:tcPr>
          <w:p w14:paraId="3C221F7D" w14:textId="77777777" w:rsidR="00486475" w:rsidRPr="00276E9B" w:rsidRDefault="00486475" w:rsidP="007E1594">
            <w:pPr>
              <w:pStyle w:val="TAL"/>
            </w:pPr>
          </w:p>
        </w:tc>
      </w:tr>
      <w:tr w:rsidR="00486475" w:rsidRPr="00276E9B" w14:paraId="235B2D4B" w14:textId="77777777" w:rsidTr="007E1594">
        <w:tc>
          <w:tcPr>
            <w:tcW w:w="4518" w:type="dxa"/>
            <w:tcBorders>
              <w:top w:val="nil"/>
            </w:tcBorders>
            <w:shd w:val="clear" w:color="auto" w:fill="auto"/>
          </w:tcPr>
          <w:p w14:paraId="2ED95B3C" w14:textId="77777777" w:rsidR="00486475" w:rsidRPr="00276E9B" w:rsidRDefault="00486475" w:rsidP="007E1594">
            <w:pPr>
              <w:pStyle w:val="TAL"/>
            </w:pPr>
            <w:r w:rsidRPr="00276E9B">
              <w:t xml:space="preserve">  R6..R0</w:t>
            </w:r>
          </w:p>
        </w:tc>
        <w:tc>
          <w:tcPr>
            <w:tcW w:w="2260" w:type="dxa"/>
            <w:shd w:val="clear" w:color="auto" w:fill="auto"/>
          </w:tcPr>
          <w:p w14:paraId="638DCA50" w14:textId="77777777" w:rsidR="00486475" w:rsidRPr="00276E9B" w:rsidRDefault="00486475" w:rsidP="007E1594">
            <w:pPr>
              <w:pStyle w:val="TAL"/>
              <w:rPr>
                <w:rFonts w:cs="Arial"/>
                <w:szCs w:val="18"/>
              </w:rPr>
            </w:pPr>
            <w:r w:rsidRPr="00276E9B">
              <w:rPr>
                <w:rFonts w:cs="Arial"/>
                <w:szCs w:val="18"/>
              </w:rPr>
              <w:t>'0000010'B</w:t>
            </w:r>
          </w:p>
        </w:tc>
        <w:tc>
          <w:tcPr>
            <w:tcW w:w="1695" w:type="dxa"/>
            <w:shd w:val="clear" w:color="auto" w:fill="auto"/>
          </w:tcPr>
          <w:p w14:paraId="51973DC5" w14:textId="77777777" w:rsidR="00486475" w:rsidRPr="00276E9B" w:rsidRDefault="00486475" w:rsidP="007E1594">
            <w:pPr>
              <w:pStyle w:val="TAL"/>
            </w:pPr>
            <w:r w:rsidRPr="00276E9B">
              <w:t>2</w:t>
            </w:r>
          </w:p>
          <w:p w14:paraId="32299F2F" w14:textId="77777777" w:rsidR="00486475" w:rsidRPr="00276E9B" w:rsidRDefault="00486475" w:rsidP="007E1594">
            <w:pPr>
              <w:pStyle w:val="TAL"/>
            </w:pPr>
            <w:r w:rsidRPr="00276E9B">
              <w:t>The received DL message in uplink shall be looped back 2 times</w:t>
            </w:r>
          </w:p>
        </w:tc>
        <w:tc>
          <w:tcPr>
            <w:tcW w:w="1130" w:type="dxa"/>
            <w:shd w:val="clear" w:color="auto" w:fill="auto"/>
          </w:tcPr>
          <w:p w14:paraId="01CCA824" w14:textId="77777777" w:rsidR="00486475" w:rsidRPr="00276E9B" w:rsidRDefault="00486475" w:rsidP="007E1594">
            <w:pPr>
              <w:pStyle w:val="TAL"/>
            </w:pPr>
          </w:p>
        </w:tc>
      </w:tr>
      <w:tr w:rsidR="00486475" w:rsidRPr="00276E9B" w14:paraId="1CC54ADF" w14:textId="77777777" w:rsidTr="007E1594">
        <w:tc>
          <w:tcPr>
            <w:tcW w:w="4518" w:type="dxa"/>
            <w:tcBorders>
              <w:top w:val="nil"/>
            </w:tcBorders>
            <w:shd w:val="clear" w:color="auto" w:fill="auto"/>
          </w:tcPr>
          <w:p w14:paraId="7BE56345" w14:textId="77777777" w:rsidR="00486475" w:rsidRPr="00276E9B" w:rsidRDefault="00486475" w:rsidP="007E1594">
            <w:pPr>
              <w:pStyle w:val="TAL"/>
            </w:pPr>
            <w:r w:rsidRPr="00276E9B">
              <w:t>Uplink data delay</w:t>
            </w:r>
          </w:p>
        </w:tc>
        <w:tc>
          <w:tcPr>
            <w:tcW w:w="2260" w:type="dxa"/>
            <w:shd w:val="clear" w:color="auto" w:fill="auto"/>
          </w:tcPr>
          <w:p w14:paraId="2A1E5AC9" w14:textId="77777777" w:rsidR="00486475" w:rsidRPr="00276E9B" w:rsidRDefault="00486475" w:rsidP="007E1594">
            <w:pPr>
              <w:pStyle w:val="TAL"/>
              <w:rPr>
                <w:rFonts w:cs="Arial"/>
                <w:szCs w:val="18"/>
              </w:rPr>
            </w:pPr>
            <w:r w:rsidRPr="00276E9B">
              <w:rPr>
                <w:rFonts w:cs="Arial"/>
                <w:szCs w:val="18"/>
              </w:rPr>
              <w:t>'00111100'B</w:t>
            </w:r>
          </w:p>
        </w:tc>
        <w:tc>
          <w:tcPr>
            <w:tcW w:w="1695" w:type="dxa"/>
            <w:shd w:val="clear" w:color="auto" w:fill="auto"/>
          </w:tcPr>
          <w:p w14:paraId="698D894A" w14:textId="77777777" w:rsidR="00486475" w:rsidRPr="00276E9B" w:rsidRDefault="00486475" w:rsidP="007E1594">
            <w:pPr>
              <w:pStyle w:val="TAL"/>
            </w:pPr>
            <w:r w:rsidRPr="00276E9B">
              <w:t>T_delay_modeG timer=60 sec</w:t>
            </w:r>
          </w:p>
          <w:p w14:paraId="75D8C587" w14:textId="77777777" w:rsidR="00486475" w:rsidRPr="00276E9B" w:rsidRDefault="00486475" w:rsidP="007E1594">
            <w:pPr>
              <w:pStyle w:val="TAL"/>
            </w:pPr>
          </w:p>
          <w:p w14:paraId="181ED098" w14:textId="77777777" w:rsidR="00486475" w:rsidRPr="00276E9B" w:rsidRDefault="00486475" w:rsidP="007E1594">
            <w:pPr>
              <w:pStyle w:val="TAL"/>
            </w:pPr>
            <w:r w:rsidRPr="00276E9B">
              <w:t>0..255 seconds (binary coded, T7 is most significant bit and T0 least significant bit)</w:t>
            </w:r>
          </w:p>
        </w:tc>
        <w:tc>
          <w:tcPr>
            <w:tcW w:w="1130" w:type="dxa"/>
            <w:shd w:val="clear" w:color="auto" w:fill="auto"/>
          </w:tcPr>
          <w:p w14:paraId="71351721" w14:textId="77777777" w:rsidR="00486475" w:rsidRPr="00276E9B" w:rsidRDefault="00486475" w:rsidP="007E1594">
            <w:pPr>
              <w:pStyle w:val="TAL"/>
            </w:pPr>
          </w:p>
        </w:tc>
      </w:tr>
    </w:tbl>
    <w:p w14:paraId="57D6067B" w14:textId="77777777" w:rsidR="00486475" w:rsidRPr="00276E9B" w:rsidRDefault="00486475" w:rsidP="00486475"/>
    <w:p w14:paraId="48C382BC" w14:textId="77777777" w:rsidR="00486475" w:rsidRPr="00276E9B" w:rsidRDefault="00486475" w:rsidP="00486475">
      <w:pPr>
        <w:pStyle w:val="TH"/>
      </w:pPr>
      <w:r w:rsidRPr="00276E9B">
        <w:t xml:space="preserve">Table 23.1.2.3.3-3: Message DOWNLINK NAS TRANSPORT (step 3, Table </w:t>
      </w:r>
      <w:r w:rsidRPr="00276E9B">
        <w:rPr>
          <w:rFonts w:eastAsia="DengXian"/>
        </w:rPr>
        <w:t>23.1.2.3.2-1</w:t>
      </w:r>
      <w:r w:rsidRPr="00276E9B">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486475" w:rsidRPr="00276E9B" w14:paraId="089CF644" w14:textId="77777777" w:rsidTr="007E1594">
        <w:tc>
          <w:tcPr>
            <w:tcW w:w="9603" w:type="dxa"/>
            <w:gridSpan w:val="4"/>
            <w:shd w:val="clear" w:color="auto" w:fill="auto"/>
          </w:tcPr>
          <w:p w14:paraId="0F7B4F46" w14:textId="77777777" w:rsidR="00486475" w:rsidRPr="00276E9B" w:rsidRDefault="00486475" w:rsidP="007E1594">
            <w:pPr>
              <w:pStyle w:val="TAL"/>
            </w:pPr>
            <w:r w:rsidRPr="00276E9B">
              <w:t>Derivation path: TS 36.508 [18], Table 4.7.2-12A</w:t>
            </w:r>
          </w:p>
        </w:tc>
      </w:tr>
      <w:tr w:rsidR="00486475" w:rsidRPr="00276E9B" w14:paraId="27875ADE" w14:textId="77777777" w:rsidTr="007E1594">
        <w:tc>
          <w:tcPr>
            <w:tcW w:w="4518" w:type="dxa"/>
            <w:tcBorders>
              <w:bottom w:val="single" w:sz="4" w:space="0" w:color="auto"/>
            </w:tcBorders>
            <w:shd w:val="clear" w:color="auto" w:fill="auto"/>
          </w:tcPr>
          <w:p w14:paraId="08A04D46" w14:textId="77777777" w:rsidR="00486475" w:rsidRPr="00276E9B" w:rsidRDefault="00486475" w:rsidP="007E1594">
            <w:pPr>
              <w:pStyle w:val="TAH"/>
            </w:pPr>
            <w:r w:rsidRPr="00276E9B">
              <w:t>Information Element</w:t>
            </w:r>
          </w:p>
        </w:tc>
        <w:tc>
          <w:tcPr>
            <w:tcW w:w="2260" w:type="dxa"/>
            <w:shd w:val="clear" w:color="auto" w:fill="auto"/>
          </w:tcPr>
          <w:p w14:paraId="08C11D3F" w14:textId="77777777" w:rsidR="00486475" w:rsidRPr="00276E9B" w:rsidRDefault="00486475" w:rsidP="007E1594">
            <w:pPr>
              <w:pStyle w:val="TAH"/>
            </w:pPr>
            <w:r w:rsidRPr="00276E9B">
              <w:t>Value/Remark</w:t>
            </w:r>
          </w:p>
        </w:tc>
        <w:tc>
          <w:tcPr>
            <w:tcW w:w="1695" w:type="dxa"/>
            <w:shd w:val="clear" w:color="auto" w:fill="auto"/>
          </w:tcPr>
          <w:p w14:paraId="738BB0CE" w14:textId="77777777" w:rsidR="00486475" w:rsidRPr="00276E9B" w:rsidRDefault="00486475" w:rsidP="007E1594">
            <w:pPr>
              <w:pStyle w:val="TAH"/>
            </w:pPr>
            <w:r w:rsidRPr="00276E9B">
              <w:t>Comment</w:t>
            </w:r>
          </w:p>
        </w:tc>
        <w:tc>
          <w:tcPr>
            <w:tcW w:w="1130" w:type="dxa"/>
            <w:shd w:val="clear" w:color="auto" w:fill="auto"/>
          </w:tcPr>
          <w:p w14:paraId="510AD482" w14:textId="77777777" w:rsidR="00486475" w:rsidRPr="00276E9B" w:rsidRDefault="00486475" w:rsidP="007E1594">
            <w:pPr>
              <w:pStyle w:val="TAH"/>
            </w:pPr>
            <w:r w:rsidRPr="00276E9B">
              <w:t>Condition</w:t>
            </w:r>
          </w:p>
        </w:tc>
      </w:tr>
      <w:tr w:rsidR="00486475" w:rsidRPr="00276E9B" w14:paraId="7F362B7E" w14:textId="77777777" w:rsidTr="007E1594">
        <w:tc>
          <w:tcPr>
            <w:tcW w:w="4518" w:type="dxa"/>
            <w:tcBorders>
              <w:top w:val="nil"/>
            </w:tcBorders>
            <w:shd w:val="clear" w:color="auto" w:fill="auto"/>
          </w:tcPr>
          <w:p w14:paraId="0EB5AFBF" w14:textId="77777777" w:rsidR="00486475" w:rsidRPr="00276E9B" w:rsidRDefault="00486475" w:rsidP="007E1594">
            <w:pPr>
              <w:pStyle w:val="TAL"/>
            </w:pPr>
            <w:r w:rsidRPr="00276E9B">
              <w:t>NAS message container</w:t>
            </w:r>
          </w:p>
        </w:tc>
        <w:tc>
          <w:tcPr>
            <w:tcW w:w="2260" w:type="dxa"/>
            <w:shd w:val="clear" w:color="auto" w:fill="auto"/>
          </w:tcPr>
          <w:p w14:paraId="6B23F598" w14:textId="77777777" w:rsidR="00486475" w:rsidRPr="00276E9B" w:rsidRDefault="00486475" w:rsidP="007E1594">
            <w:pPr>
              <w:pStyle w:val="TAL"/>
              <w:rPr>
                <w:rFonts w:cs="Arial"/>
                <w:szCs w:val="18"/>
              </w:rPr>
            </w:pPr>
            <w:r w:rsidRPr="00276E9B">
              <w:t>An arbitrary value</w:t>
            </w:r>
          </w:p>
        </w:tc>
        <w:tc>
          <w:tcPr>
            <w:tcW w:w="1695" w:type="dxa"/>
            <w:shd w:val="clear" w:color="auto" w:fill="auto"/>
          </w:tcPr>
          <w:p w14:paraId="5D91C5CC" w14:textId="77777777" w:rsidR="00486475" w:rsidRPr="00276E9B" w:rsidRDefault="00C45E8D" w:rsidP="00C45E8D">
            <w:pPr>
              <w:pStyle w:val="TAL"/>
            </w:pPr>
            <w:r w:rsidRPr="00276E9B">
              <w:t xml:space="preserve">Short message protocol </w:t>
            </w:r>
            <w:r w:rsidR="00486475" w:rsidRPr="00276E9B">
              <w:t>message (i.e. CP-DATA) as defined in subcla</w:t>
            </w:r>
            <w:r w:rsidR="00094CF0" w:rsidRPr="00276E9B">
              <w:t>use 7.2 in 3GPP TS 24.011 [</w:t>
            </w:r>
            <w:r w:rsidRPr="00276E9B">
              <w:t>54</w:t>
            </w:r>
            <w:r w:rsidR="00094CF0" w:rsidRPr="00276E9B">
              <w:t>]</w:t>
            </w:r>
            <w:r w:rsidRPr="00276E9B">
              <w:t xml:space="preserve"> carrying a TPDU. (Note 1)</w:t>
            </w:r>
          </w:p>
        </w:tc>
        <w:tc>
          <w:tcPr>
            <w:tcW w:w="1130" w:type="dxa"/>
            <w:shd w:val="clear" w:color="auto" w:fill="auto"/>
          </w:tcPr>
          <w:p w14:paraId="3C5E0D6F" w14:textId="77777777" w:rsidR="00486475" w:rsidRPr="00276E9B" w:rsidRDefault="00486475" w:rsidP="007E1594">
            <w:pPr>
              <w:pStyle w:val="TAL"/>
            </w:pPr>
          </w:p>
        </w:tc>
      </w:tr>
      <w:tr w:rsidR="00C45E8D" w:rsidRPr="00276E9B" w14:paraId="277EF108" w14:textId="77777777" w:rsidTr="00C945AE">
        <w:tc>
          <w:tcPr>
            <w:tcW w:w="9603" w:type="dxa"/>
            <w:gridSpan w:val="4"/>
            <w:tcBorders>
              <w:top w:val="nil"/>
            </w:tcBorders>
            <w:shd w:val="clear" w:color="auto" w:fill="auto"/>
          </w:tcPr>
          <w:p w14:paraId="5C2F8E9C" w14:textId="77777777" w:rsidR="00C45E8D" w:rsidRPr="00276E9B" w:rsidRDefault="00C45E8D" w:rsidP="00C945AE">
            <w:pPr>
              <w:pStyle w:val="TAN"/>
            </w:pPr>
            <w:r w:rsidRPr="00276E9B">
              <w:t>NOTE 1:</w:t>
            </w:r>
            <w:r w:rsidRPr="00276E9B">
              <w:tab/>
            </w:r>
            <w:r w:rsidR="00A433EC" w:rsidRPr="00276E9B">
              <w:rPr>
                <w:lang w:eastAsia="zh-CN"/>
              </w:rPr>
              <w:t>TP-User-Data</w:t>
            </w:r>
            <w:r w:rsidR="00A433EC" w:rsidRPr="00276E9B">
              <w:rPr>
                <w:snapToGrid w:val="0"/>
              </w:rPr>
              <w:t xml:space="preserve"> (SMS user data) i</w:t>
            </w:r>
            <w:r w:rsidR="00A433EC" w:rsidRPr="00276E9B">
              <w:rPr>
                <w:lang w:eastAsia="zh-CN"/>
              </w:rPr>
              <w:t>n a downlink TPDU (SMS-DELIVER)</w:t>
            </w:r>
            <w:r w:rsidR="00A433EC" w:rsidRPr="00276E9B">
              <w:t xml:space="preserve"> as defined in subclause 5.1 in TS 36.509 [25].</w:t>
            </w:r>
          </w:p>
        </w:tc>
      </w:tr>
    </w:tbl>
    <w:p w14:paraId="4BF18B22" w14:textId="77777777" w:rsidR="00486475" w:rsidRPr="00276E9B" w:rsidRDefault="00486475" w:rsidP="00486475"/>
    <w:p w14:paraId="0C737F48" w14:textId="77777777" w:rsidR="00486475" w:rsidRPr="00276E9B" w:rsidRDefault="00486475" w:rsidP="00486475">
      <w:pPr>
        <w:pStyle w:val="TH"/>
      </w:pPr>
      <w:r w:rsidRPr="00276E9B">
        <w:lastRenderedPageBreak/>
        <w:t xml:space="preserve">Table 23.1.2.3.3-4: Message UPLINK NAS TRANSPORT (step 9, Table </w:t>
      </w:r>
      <w:r w:rsidRPr="00276E9B">
        <w:rPr>
          <w:rFonts w:eastAsia="DengXian"/>
        </w:rPr>
        <w:t>23.1.2.3.2-1</w:t>
      </w:r>
      <w:r w:rsidRPr="00276E9B">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486475" w:rsidRPr="00276E9B" w14:paraId="3B4E5CCB" w14:textId="77777777" w:rsidTr="007E1594">
        <w:tc>
          <w:tcPr>
            <w:tcW w:w="9603" w:type="dxa"/>
            <w:gridSpan w:val="4"/>
            <w:shd w:val="clear" w:color="auto" w:fill="auto"/>
          </w:tcPr>
          <w:p w14:paraId="45E69E29" w14:textId="77777777" w:rsidR="00486475" w:rsidRPr="00276E9B" w:rsidRDefault="00486475" w:rsidP="007E1594">
            <w:pPr>
              <w:pStyle w:val="TAL"/>
            </w:pPr>
            <w:r w:rsidRPr="00276E9B">
              <w:t>Derivation path: TS 36.508 [18], Table 8.2.30</w:t>
            </w:r>
          </w:p>
        </w:tc>
      </w:tr>
      <w:tr w:rsidR="00486475" w:rsidRPr="00276E9B" w14:paraId="105F52B7" w14:textId="77777777" w:rsidTr="007E1594">
        <w:tc>
          <w:tcPr>
            <w:tcW w:w="4518" w:type="dxa"/>
            <w:tcBorders>
              <w:bottom w:val="single" w:sz="4" w:space="0" w:color="auto"/>
            </w:tcBorders>
            <w:shd w:val="clear" w:color="auto" w:fill="auto"/>
          </w:tcPr>
          <w:p w14:paraId="484A9FAD" w14:textId="77777777" w:rsidR="00486475" w:rsidRPr="00276E9B" w:rsidRDefault="00486475" w:rsidP="007E1594">
            <w:pPr>
              <w:pStyle w:val="TAH"/>
            </w:pPr>
            <w:r w:rsidRPr="00276E9B">
              <w:t>Information Element</w:t>
            </w:r>
          </w:p>
        </w:tc>
        <w:tc>
          <w:tcPr>
            <w:tcW w:w="2260" w:type="dxa"/>
            <w:shd w:val="clear" w:color="auto" w:fill="auto"/>
          </w:tcPr>
          <w:p w14:paraId="71DC9812" w14:textId="77777777" w:rsidR="00486475" w:rsidRPr="00276E9B" w:rsidRDefault="00486475" w:rsidP="007E1594">
            <w:pPr>
              <w:pStyle w:val="TAH"/>
            </w:pPr>
            <w:r w:rsidRPr="00276E9B">
              <w:t>Value/Remark</w:t>
            </w:r>
          </w:p>
        </w:tc>
        <w:tc>
          <w:tcPr>
            <w:tcW w:w="1695" w:type="dxa"/>
            <w:shd w:val="clear" w:color="auto" w:fill="auto"/>
          </w:tcPr>
          <w:p w14:paraId="36C2DDC8" w14:textId="77777777" w:rsidR="00486475" w:rsidRPr="00276E9B" w:rsidRDefault="00486475" w:rsidP="007E1594">
            <w:pPr>
              <w:pStyle w:val="TAH"/>
            </w:pPr>
            <w:r w:rsidRPr="00276E9B">
              <w:t>Comment</w:t>
            </w:r>
          </w:p>
        </w:tc>
        <w:tc>
          <w:tcPr>
            <w:tcW w:w="1130" w:type="dxa"/>
            <w:shd w:val="clear" w:color="auto" w:fill="auto"/>
          </w:tcPr>
          <w:p w14:paraId="6CC30337" w14:textId="77777777" w:rsidR="00486475" w:rsidRPr="00276E9B" w:rsidRDefault="00486475" w:rsidP="007E1594">
            <w:pPr>
              <w:pStyle w:val="TAH"/>
            </w:pPr>
            <w:r w:rsidRPr="00276E9B">
              <w:t>Condition</w:t>
            </w:r>
          </w:p>
        </w:tc>
      </w:tr>
      <w:tr w:rsidR="00486475" w:rsidRPr="00276E9B" w14:paraId="15316458" w14:textId="77777777" w:rsidTr="007E1594">
        <w:tc>
          <w:tcPr>
            <w:tcW w:w="4518" w:type="dxa"/>
            <w:tcBorders>
              <w:top w:val="nil"/>
            </w:tcBorders>
            <w:shd w:val="clear" w:color="auto" w:fill="auto"/>
          </w:tcPr>
          <w:p w14:paraId="33F4E22A" w14:textId="77777777" w:rsidR="00486475" w:rsidRPr="00276E9B" w:rsidRDefault="00486475" w:rsidP="007E1594">
            <w:pPr>
              <w:pStyle w:val="TAL"/>
            </w:pPr>
            <w:r w:rsidRPr="00276E9B">
              <w:t>NAS message container</w:t>
            </w:r>
          </w:p>
        </w:tc>
        <w:tc>
          <w:tcPr>
            <w:tcW w:w="2260" w:type="dxa"/>
            <w:shd w:val="clear" w:color="auto" w:fill="auto"/>
          </w:tcPr>
          <w:p w14:paraId="54953B20" w14:textId="77777777" w:rsidR="00486475" w:rsidRPr="00276E9B" w:rsidRDefault="00486475" w:rsidP="00C45E8D">
            <w:pPr>
              <w:pStyle w:val="TAL"/>
              <w:rPr>
                <w:rFonts w:cs="Arial"/>
                <w:szCs w:val="18"/>
              </w:rPr>
            </w:pPr>
            <w:r w:rsidRPr="00276E9B">
              <w:rPr>
                <w:rFonts w:cs="Arial"/>
                <w:szCs w:val="18"/>
              </w:rPr>
              <w:t xml:space="preserve">The same </w:t>
            </w:r>
            <w:r w:rsidR="00A433EC" w:rsidRPr="00276E9B">
              <w:rPr>
                <w:lang w:eastAsia="zh-CN"/>
              </w:rPr>
              <w:t>TP-User-Data</w:t>
            </w:r>
            <w:r w:rsidR="00C45E8D" w:rsidRPr="00276E9B">
              <w:rPr>
                <w:rFonts w:cs="Arial"/>
                <w:szCs w:val="18"/>
              </w:rPr>
              <w:t xml:space="preserve"> (Note 1)</w:t>
            </w:r>
            <w:r w:rsidRPr="00276E9B">
              <w:rPr>
                <w:rFonts w:cs="Arial"/>
                <w:szCs w:val="18"/>
              </w:rPr>
              <w:t xml:space="preserve"> sent in </w:t>
            </w:r>
            <w:r w:rsidRPr="00276E9B">
              <w:t xml:space="preserve">DOWNLINK NAS TRANSPORT Table </w:t>
            </w:r>
            <w:r w:rsidRPr="00276E9B">
              <w:rPr>
                <w:rFonts w:eastAsia="DengXian"/>
              </w:rPr>
              <w:t>23.1.2.3.2-1</w:t>
            </w:r>
          </w:p>
        </w:tc>
        <w:tc>
          <w:tcPr>
            <w:tcW w:w="1695" w:type="dxa"/>
            <w:shd w:val="clear" w:color="auto" w:fill="auto"/>
          </w:tcPr>
          <w:p w14:paraId="7C0A1A9B" w14:textId="77777777" w:rsidR="00486475" w:rsidRPr="00276E9B" w:rsidRDefault="00486475" w:rsidP="007E1594">
            <w:pPr>
              <w:pStyle w:val="TAL"/>
            </w:pPr>
          </w:p>
        </w:tc>
        <w:tc>
          <w:tcPr>
            <w:tcW w:w="1130" w:type="dxa"/>
            <w:shd w:val="clear" w:color="auto" w:fill="auto"/>
          </w:tcPr>
          <w:p w14:paraId="2AABA04D" w14:textId="77777777" w:rsidR="00486475" w:rsidRPr="00276E9B" w:rsidRDefault="00486475" w:rsidP="007E1594">
            <w:pPr>
              <w:pStyle w:val="TAL"/>
            </w:pPr>
          </w:p>
        </w:tc>
      </w:tr>
      <w:tr w:rsidR="00C45E8D" w:rsidRPr="00276E9B" w14:paraId="04AFE11D" w14:textId="77777777" w:rsidTr="00C945AE">
        <w:tc>
          <w:tcPr>
            <w:tcW w:w="9603" w:type="dxa"/>
            <w:gridSpan w:val="4"/>
            <w:tcBorders>
              <w:top w:val="nil"/>
            </w:tcBorders>
            <w:shd w:val="clear" w:color="auto" w:fill="auto"/>
          </w:tcPr>
          <w:p w14:paraId="22E34A8E" w14:textId="77777777" w:rsidR="00C45E8D" w:rsidRPr="00276E9B" w:rsidRDefault="00C45E8D" w:rsidP="00C945AE">
            <w:pPr>
              <w:pStyle w:val="TAN"/>
            </w:pPr>
            <w:r w:rsidRPr="00276E9B">
              <w:t>NOTE 1:</w:t>
            </w:r>
            <w:r w:rsidRPr="00276E9B">
              <w:tab/>
            </w:r>
            <w:r w:rsidR="00A433EC" w:rsidRPr="00276E9B">
              <w:rPr>
                <w:lang w:eastAsia="zh-CN"/>
              </w:rPr>
              <w:t>TP-User-Data</w:t>
            </w:r>
            <w:r w:rsidR="00A433EC" w:rsidRPr="00276E9B">
              <w:rPr>
                <w:snapToGrid w:val="0"/>
              </w:rPr>
              <w:t xml:space="preserve"> (SMS user data) i</w:t>
            </w:r>
            <w:r w:rsidR="00A433EC" w:rsidRPr="00276E9B">
              <w:rPr>
                <w:lang w:eastAsia="zh-CN"/>
              </w:rPr>
              <w:t>n an uplink TPDU (SMS-SUBMIT)</w:t>
            </w:r>
            <w:r w:rsidR="00A433EC" w:rsidRPr="00276E9B">
              <w:t xml:space="preserve"> as defined in subclause 5.1 in TS 36.509 [25].</w:t>
            </w:r>
          </w:p>
        </w:tc>
      </w:tr>
    </w:tbl>
    <w:p w14:paraId="6A5BB980" w14:textId="77777777" w:rsidR="00486475" w:rsidRPr="00276E9B" w:rsidRDefault="00486475" w:rsidP="00486475"/>
    <w:p w14:paraId="5BE84488" w14:textId="77777777" w:rsidR="00C45E8D" w:rsidRPr="00276E9B" w:rsidRDefault="00C45E8D" w:rsidP="00C45E8D">
      <w:pPr>
        <w:pStyle w:val="TH"/>
      </w:pPr>
      <w:r w:rsidRPr="00276E9B">
        <w:t>Table 23.1.2.3.3-5: Message DOWNLINK NAS TRANSPORT (step 3, Table</w:t>
      </w:r>
      <w:r w:rsidRPr="00276E9B">
        <w:rPr>
          <w:rFonts w:eastAsia="DengXian"/>
        </w:rPr>
        <w:t xml:space="preserve"> 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45C6A6B0" w14:textId="77777777" w:rsidTr="00C945AE">
        <w:tc>
          <w:tcPr>
            <w:tcW w:w="9738" w:type="dxa"/>
            <w:gridSpan w:val="4"/>
          </w:tcPr>
          <w:p w14:paraId="7899F7DC" w14:textId="77777777" w:rsidR="00C45E8D" w:rsidRPr="00276E9B" w:rsidRDefault="00C45E8D" w:rsidP="00C945AE">
            <w:pPr>
              <w:pStyle w:val="TAL"/>
            </w:pPr>
            <w:r w:rsidRPr="00276E9B">
              <w:t>Derivation Path: 36.508 clause 4.7.2-12A</w:t>
            </w:r>
          </w:p>
        </w:tc>
      </w:tr>
      <w:tr w:rsidR="00C45E8D" w:rsidRPr="00276E9B" w14:paraId="55ECBE87" w14:textId="77777777" w:rsidTr="00C945AE">
        <w:tblPrEx>
          <w:tblCellMar>
            <w:left w:w="108" w:type="dxa"/>
            <w:right w:w="108" w:type="dxa"/>
          </w:tblCellMar>
        </w:tblPrEx>
        <w:tc>
          <w:tcPr>
            <w:tcW w:w="4535" w:type="dxa"/>
          </w:tcPr>
          <w:p w14:paraId="70F579D6" w14:textId="77777777" w:rsidR="00C45E8D" w:rsidRPr="00276E9B" w:rsidRDefault="00C45E8D" w:rsidP="00C945AE">
            <w:pPr>
              <w:pStyle w:val="TAH"/>
            </w:pPr>
            <w:r w:rsidRPr="00276E9B">
              <w:t>Information Element</w:t>
            </w:r>
          </w:p>
        </w:tc>
        <w:tc>
          <w:tcPr>
            <w:tcW w:w="2267" w:type="dxa"/>
          </w:tcPr>
          <w:p w14:paraId="14500706" w14:textId="77777777" w:rsidR="00C45E8D" w:rsidRPr="00276E9B" w:rsidRDefault="00C45E8D" w:rsidP="00C945AE">
            <w:pPr>
              <w:pStyle w:val="TAH"/>
            </w:pPr>
            <w:r w:rsidRPr="00276E9B">
              <w:t>Value/remark</w:t>
            </w:r>
          </w:p>
        </w:tc>
        <w:tc>
          <w:tcPr>
            <w:tcW w:w="1700" w:type="dxa"/>
          </w:tcPr>
          <w:p w14:paraId="5D2A2375" w14:textId="77777777" w:rsidR="00C45E8D" w:rsidRPr="00276E9B" w:rsidRDefault="00C45E8D" w:rsidP="00C945AE">
            <w:pPr>
              <w:pStyle w:val="TAH"/>
            </w:pPr>
            <w:r w:rsidRPr="00276E9B">
              <w:t>Comment</w:t>
            </w:r>
          </w:p>
        </w:tc>
        <w:tc>
          <w:tcPr>
            <w:tcW w:w="1245" w:type="dxa"/>
          </w:tcPr>
          <w:p w14:paraId="349F14C6" w14:textId="77777777" w:rsidR="00C45E8D" w:rsidRPr="00276E9B" w:rsidRDefault="00C45E8D" w:rsidP="00C945AE">
            <w:pPr>
              <w:pStyle w:val="TAH"/>
            </w:pPr>
            <w:r w:rsidRPr="00276E9B">
              <w:t>Condition</w:t>
            </w:r>
          </w:p>
        </w:tc>
      </w:tr>
      <w:tr w:rsidR="00C45E8D" w:rsidRPr="00276E9B" w14:paraId="7900A24E" w14:textId="77777777" w:rsidTr="00C945AE">
        <w:tblPrEx>
          <w:tblCellMar>
            <w:left w:w="108" w:type="dxa"/>
            <w:right w:w="108" w:type="dxa"/>
          </w:tblCellMar>
        </w:tblPrEx>
        <w:tc>
          <w:tcPr>
            <w:tcW w:w="4535" w:type="dxa"/>
          </w:tcPr>
          <w:p w14:paraId="76562FA2" w14:textId="77777777" w:rsidR="00C45E8D" w:rsidRPr="00276E9B" w:rsidRDefault="00C45E8D" w:rsidP="00C945AE">
            <w:pPr>
              <w:pStyle w:val="TAL"/>
            </w:pPr>
            <w:r w:rsidRPr="00276E9B">
              <w:t>NAS message container</w:t>
            </w:r>
          </w:p>
        </w:tc>
        <w:tc>
          <w:tcPr>
            <w:tcW w:w="2267" w:type="dxa"/>
          </w:tcPr>
          <w:p w14:paraId="636E5DF3" w14:textId="77777777" w:rsidR="00C45E8D" w:rsidRPr="00276E9B" w:rsidRDefault="00C45E8D" w:rsidP="00C945AE">
            <w:pPr>
              <w:pStyle w:val="TAL"/>
              <w:rPr>
                <w:rFonts w:eastAsia="MS PGothic"/>
              </w:rPr>
            </w:pPr>
            <w:r w:rsidRPr="00276E9B">
              <w:rPr>
                <w:rFonts w:eastAsia="MS PGothic"/>
              </w:rPr>
              <w:t xml:space="preserve"> CP-DATA</w:t>
            </w:r>
          </w:p>
        </w:tc>
        <w:tc>
          <w:tcPr>
            <w:tcW w:w="1700" w:type="dxa"/>
          </w:tcPr>
          <w:p w14:paraId="1C17161C" w14:textId="77777777" w:rsidR="00C45E8D" w:rsidRPr="00276E9B" w:rsidRDefault="00C45E8D" w:rsidP="00C945AE">
            <w:pPr>
              <w:pStyle w:val="TAL"/>
              <w:rPr>
                <w:rFonts w:eastAsia="MS PGothic"/>
              </w:rPr>
            </w:pPr>
          </w:p>
        </w:tc>
        <w:tc>
          <w:tcPr>
            <w:tcW w:w="1245" w:type="dxa"/>
          </w:tcPr>
          <w:p w14:paraId="3CB7FA0D" w14:textId="77777777" w:rsidR="00C45E8D" w:rsidRPr="00276E9B" w:rsidRDefault="00C45E8D" w:rsidP="00C945AE">
            <w:pPr>
              <w:pStyle w:val="TAL"/>
            </w:pPr>
          </w:p>
        </w:tc>
      </w:tr>
    </w:tbl>
    <w:p w14:paraId="285F8585" w14:textId="77777777" w:rsidR="00C45E8D" w:rsidRPr="00276E9B" w:rsidRDefault="00C45E8D" w:rsidP="00C45E8D"/>
    <w:p w14:paraId="73920A77" w14:textId="77777777" w:rsidR="00C45E8D" w:rsidRPr="00276E9B" w:rsidRDefault="00C45E8D" w:rsidP="00C45E8D">
      <w:pPr>
        <w:pStyle w:val="TH"/>
      </w:pPr>
      <w:r w:rsidRPr="00276E9B">
        <w:t xml:space="preserve">Table 23.1.2.3.3-6: Message CP-DATA (step 3,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0F0BC2DD" w14:textId="77777777" w:rsidTr="00C945AE">
        <w:tc>
          <w:tcPr>
            <w:tcW w:w="9738" w:type="dxa"/>
            <w:gridSpan w:val="4"/>
          </w:tcPr>
          <w:p w14:paraId="44A87E8D" w14:textId="77777777" w:rsidR="00C45E8D" w:rsidRPr="00276E9B" w:rsidRDefault="00C45E8D" w:rsidP="00C945AE">
            <w:pPr>
              <w:pStyle w:val="TAL"/>
            </w:pPr>
            <w:r w:rsidRPr="00276E9B">
              <w:t>Derivation Path: 36.508 clause 6.6A.1-2</w:t>
            </w:r>
          </w:p>
        </w:tc>
      </w:tr>
      <w:tr w:rsidR="00C45E8D" w:rsidRPr="00276E9B" w14:paraId="7F7BB6A5" w14:textId="77777777" w:rsidTr="00C945AE">
        <w:tblPrEx>
          <w:tblCellMar>
            <w:left w:w="108" w:type="dxa"/>
            <w:right w:w="108" w:type="dxa"/>
          </w:tblCellMar>
        </w:tblPrEx>
        <w:tc>
          <w:tcPr>
            <w:tcW w:w="4535" w:type="dxa"/>
          </w:tcPr>
          <w:p w14:paraId="513F5161" w14:textId="77777777" w:rsidR="00C45E8D" w:rsidRPr="00276E9B" w:rsidRDefault="00C45E8D" w:rsidP="00C945AE">
            <w:pPr>
              <w:pStyle w:val="TAH"/>
            </w:pPr>
            <w:r w:rsidRPr="00276E9B">
              <w:t>Information Element</w:t>
            </w:r>
          </w:p>
        </w:tc>
        <w:tc>
          <w:tcPr>
            <w:tcW w:w="2267" w:type="dxa"/>
          </w:tcPr>
          <w:p w14:paraId="0521DFD1" w14:textId="77777777" w:rsidR="00C45E8D" w:rsidRPr="00276E9B" w:rsidRDefault="00C45E8D" w:rsidP="00C945AE">
            <w:pPr>
              <w:pStyle w:val="TAH"/>
            </w:pPr>
            <w:r w:rsidRPr="00276E9B">
              <w:t>Value/remark</w:t>
            </w:r>
          </w:p>
        </w:tc>
        <w:tc>
          <w:tcPr>
            <w:tcW w:w="1700" w:type="dxa"/>
          </w:tcPr>
          <w:p w14:paraId="7F9405C7" w14:textId="77777777" w:rsidR="00C45E8D" w:rsidRPr="00276E9B" w:rsidRDefault="00C45E8D" w:rsidP="00C945AE">
            <w:pPr>
              <w:pStyle w:val="TAH"/>
            </w:pPr>
            <w:r w:rsidRPr="00276E9B">
              <w:t>Comment</w:t>
            </w:r>
          </w:p>
        </w:tc>
        <w:tc>
          <w:tcPr>
            <w:tcW w:w="1245" w:type="dxa"/>
          </w:tcPr>
          <w:p w14:paraId="6CAE8D9D" w14:textId="77777777" w:rsidR="00C45E8D" w:rsidRPr="00276E9B" w:rsidRDefault="00C45E8D" w:rsidP="00C945AE">
            <w:pPr>
              <w:pStyle w:val="TAH"/>
            </w:pPr>
            <w:r w:rsidRPr="00276E9B">
              <w:t>Condition</w:t>
            </w:r>
          </w:p>
        </w:tc>
      </w:tr>
      <w:tr w:rsidR="00C45E8D" w:rsidRPr="00276E9B" w14:paraId="415B6D06" w14:textId="77777777" w:rsidTr="00C945AE">
        <w:tblPrEx>
          <w:tblCellMar>
            <w:left w:w="108" w:type="dxa"/>
            <w:right w:w="108" w:type="dxa"/>
          </w:tblCellMar>
        </w:tblPrEx>
        <w:tc>
          <w:tcPr>
            <w:tcW w:w="4535" w:type="dxa"/>
          </w:tcPr>
          <w:p w14:paraId="481AC676" w14:textId="77777777" w:rsidR="00C45E8D" w:rsidRPr="00276E9B" w:rsidRDefault="00C45E8D" w:rsidP="00C945AE">
            <w:pPr>
              <w:pStyle w:val="TAL"/>
            </w:pPr>
            <w:r w:rsidRPr="00276E9B">
              <w:t>CP-User data</w:t>
            </w:r>
          </w:p>
        </w:tc>
        <w:tc>
          <w:tcPr>
            <w:tcW w:w="2267" w:type="dxa"/>
          </w:tcPr>
          <w:p w14:paraId="463C73B6" w14:textId="77777777" w:rsidR="00C45E8D" w:rsidRPr="00276E9B" w:rsidRDefault="00C45E8D" w:rsidP="00C945AE">
            <w:pPr>
              <w:pStyle w:val="TAL"/>
            </w:pPr>
            <w:r w:rsidRPr="00276E9B">
              <w:rPr>
                <w:rFonts w:eastAsia="MS PGothic"/>
              </w:rPr>
              <w:t>RP-DATA</w:t>
            </w:r>
          </w:p>
        </w:tc>
        <w:tc>
          <w:tcPr>
            <w:tcW w:w="1700" w:type="dxa"/>
          </w:tcPr>
          <w:p w14:paraId="182FD49A" w14:textId="77777777" w:rsidR="00C45E8D" w:rsidRPr="00276E9B" w:rsidRDefault="00C45E8D" w:rsidP="00C945AE">
            <w:pPr>
              <w:pStyle w:val="TAL"/>
              <w:rPr>
                <w:rFonts w:eastAsia="MS PGothic"/>
              </w:rPr>
            </w:pPr>
          </w:p>
        </w:tc>
        <w:tc>
          <w:tcPr>
            <w:tcW w:w="1245" w:type="dxa"/>
          </w:tcPr>
          <w:p w14:paraId="7DFBD65B" w14:textId="77777777" w:rsidR="00C45E8D" w:rsidRPr="00276E9B" w:rsidRDefault="00C45E8D" w:rsidP="00C945AE">
            <w:pPr>
              <w:pStyle w:val="TAL"/>
            </w:pPr>
          </w:p>
        </w:tc>
      </w:tr>
    </w:tbl>
    <w:p w14:paraId="6B7264B5" w14:textId="77777777" w:rsidR="00C45E8D" w:rsidRPr="00276E9B" w:rsidRDefault="00C45E8D" w:rsidP="00C45E8D"/>
    <w:p w14:paraId="1E8E5251" w14:textId="77777777" w:rsidR="00C45E8D" w:rsidRPr="00276E9B" w:rsidRDefault="00C45E8D" w:rsidP="00C45E8D">
      <w:pPr>
        <w:pStyle w:val="TH"/>
      </w:pPr>
      <w:r w:rsidRPr="00276E9B">
        <w:t xml:space="preserve">Table 23.1.2.3.3-7: Message UPLINK NAS TRANSPORT (step 3A,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629A8012" w14:textId="77777777" w:rsidTr="00C945AE">
        <w:tc>
          <w:tcPr>
            <w:tcW w:w="9738" w:type="dxa"/>
            <w:gridSpan w:val="4"/>
          </w:tcPr>
          <w:p w14:paraId="54F8A9E4" w14:textId="77777777" w:rsidR="00C45E8D" w:rsidRPr="00276E9B" w:rsidRDefault="00C45E8D" w:rsidP="00C945AE">
            <w:pPr>
              <w:pStyle w:val="TAL"/>
            </w:pPr>
            <w:r w:rsidRPr="00276E9B">
              <w:t>Derivation Path: 36.508 clause 4.7.2-27A</w:t>
            </w:r>
          </w:p>
        </w:tc>
      </w:tr>
      <w:tr w:rsidR="00C45E8D" w:rsidRPr="00276E9B" w14:paraId="58938156" w14:textId="77777777" w:rsidTr="00C945AE">
        <w:tblPrEx>
          <w:tblCellMar>
            <w:left w:w="108" w:type="dxa"/>
            <w:right w:w="108" w:type="dxa"/>
          </w:tblCellMar>
        </w:tblPrEx>
        <w:tc>
          <w:tcPr>
            <w:tcW w:w="4535" w:type="dxa"/>
          </w:tcPr>
          <w:p w14:paraId="5C301020" w14:textId="77777777" w:rsidR="00C45E8D" w:rsidRPr="00276E9B" w:rsidRDefault="00C45E8D" w:rsidP="00C945AE">
            <w:pPr>
              <w:pStyle w:val="TAH"/>
            </w:pPr>
            <w:r w:rsidRPr="00276E9B">
              <w:t>Information Element</w:t>
            </w:r>
          </w:p>
        </w:tc>
        <w:tc>
          <w:tcPr>
            <w:tcW w:w="2267" w:type="dxa"/>
          </w:tcPr>
          <w:p w14:paraId="3AE77072" w14:textId="77777777" w:rsidR="00C45E8D" w:rsidRPr="00276E9B" w:rsidRDefault="00C45E8D" w:rsidP="00C945AE">
            <w:pPr>
              <w:pStyle w:val="TAH"/>
            </w:pPr>
            <w:r w:rsidRPr="00276E9B">
              <w:t>Value/remark</w:t>
            </w:r>
          </w:p>
        </w:tc>
        <w:tc>
          <w:tcPr>
            <w:tcW w:w="1700" w:type="dxa"/>
          </w:tcPr>
          <w:p w14:paraId="5BD19091" w14:textId="77777777" w:rsidR="00C45E8D" w:rsidRPr="00276E9B" w:rsidRDefault="00C45E8D" w:rsidP="00C945AE">
            <w:pPr>
              <w:pStyle w:val="TAH"/>
            </w:pPr>
            <w:r w:rsidRPr="00276E9B">
              <w:t>Comment</w:t>
            </w:r>
          </w:p>
        </w:tc>
        <w:tc>
          <w:tcPr>
            <w:tcW w:w="1245" w:type="dxa"/>
          </w:tcPr>
          <w:p w14:paraId="11A3EBA3" w14:textId="77777777" w:rsidR="00C45E8D" w:rsidRPr="00276E9B" w:rsidRDefault="00C45E8D" w:rsidP="00C945AE">
            <w:pPr>
              <w:pStyle w:val="TAH"/>
            </w:pPr>
            <w:r w:rsidRPr="00276E9B">
              <w:t>Condition</w:t>
            </w:r>
          </w:p>
        </w:tc>
      </w:tr>
      <w:tr w:rsidR="00C45E8D" w:rsidRPr="00276E9B" w14:paraId="23CCA78E" w14:textId="77777777" w:rsidTr="00C945AE">
        <w:tblPrEx>
          <w:tblCellMar>
            <w:left w:w="108" w:type="dxa"/>
            <w:right w:w="108" w:type="dxa"/>
          </w:tblCellMar>
        </w:tblPrEx>
        <w:tc>
          <w:tcPr>
            <w:tcW w:w="4535" w:type="dxa"/>
          </w:tcPr>
          <w:p w14:paraId="2DD5B821" w14:textId="77777777" w:rsidR="00C45E8D" w:rsidRPr="00276E9B" w:rsidRDefault="00C45E8D" w:rsidP="00C945AE">
            <w:pPr>
              <w:pStyle w:val="TAL"/>
            </w:pPr>
            <w:r w:rsidRPr="00276E9B">
              <w:t>NAS message container</w:t>
            </w:r>
          </w:p>
        </w:tc>
        <w:tc>
          <w:tcPr>
            <w:tcW w:w="2267" w:type="dxa"/>
          </w:tcPr>
          <w:p w14:paraId="7B059570" w14:textId="77777777" w:rsidR="00C45E8D" w:rsidRPr="00276E9B" w:rsidRDefault="00C45E8D" w:rsidP="00C945AE">
            <w:pPr>
              <w:pStyle w:val="TAL"/>
              <w:rPr>
                <w:rFonts w:eastAsia="MS PGothic"/>
              </w:rPr>
            </w:pPr>
            <w:r w:rsidRPr="00276E9B">
              <w:rPr>
                <w:rFonts w:eastAsia="MS PGothic"/>
              </w:rPr>
              <w:t>CP-ACK</w:t>
            </w:r>
          </w:p>
        </w:tc>
        <w:tc>
          <w:tcPr>
            <w:tcW w:w="1700" w:type="dxa"/>
          </w:tcPr>
          <w:p w14:paraId="2042E685" w14:textId="77777777" w:rsidR="00C45E8D" w:rsidRPr="00276E9B" w:rsidRDefault="00C45E8D" w:rsidP="00C945AE">
            <w:pPr>
              <w:pStyle w:val="TAL"/>
              <w:rPr>
                <w:rFonts w:eastAsia="MS PGothic"/>
              </w:rPr>
            </w:pPr>
          </w:p>
        </w:tc>
        <w:tc>
          <w:tcPr>
            <w:tcW w:w="1245" w:type="dxa"/>
          </w:tcPr>
          <w:p w14:paraId="41924778" w14:textId="77777777" w:rsidR="00C45E8D" w:rsidRPr="00276E9B" w:rsidRDefault="00C45E8D" w:rsidP="00C945AE">
            <w:pPr>
              <w:pStyle w:val="TAL"/>
            </w:pPr>
          </w:p>
        </w:tc>
      </w:tr>
    </w:tbl>
    <w:p w14:paraId="7D44A7B5" w14:textId="77777777" w:rsidR="00C45E8D" w:rsidRPr="00276E9B" w:rsidRDefault="00C45E8D" w:rsidP="00C45E8D"/>
    <w:p w14:paraId="4DE2C2A3" w14:textId="77777777" w:rsidR="00C45E8D" w:rsidRPr="00276E9B" w:rsidRDefault="00C45E8D" w:rsidP="00C45E8D">
      <w:pPr>
        <w:pStyle w:val="TH"/>
      </w:pPr>
      <w:r w:rsidRPr="00276E9B">
        <w:t xml:space="preserve">Table 23.1.2.3.3-8: Message UPLINK NAS TRANSPORT (step 3B,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51FFDE5F" w14:textId="77777777" w:rsidTr="00C945AE">
        <w:tc>
          <w:tcPr>
            <w:tcW w:w="9738" w:type="dxa"/>
            <w:gridSpan w:val="4"/>
          </w:tcPr>
          <w:p w14:paraId="0F51D909" w14:textId="77777777" w:rsidR="00C45E8D" w:rsidRPr="00276E9B" w:rsidRDefault="00C45E8D" w:rsidP="00C945AE">
            <w:pPr>
              <w:pStyle w:val="TAL"/>
            </w:pPr>
            <w:r w:rsidRPr="00276E9B">
              <w:t>Derivation Path: 36.508 clause 4.7.2-27A</w:t>
            </w:r>
          </w:p>
        </w:tc>
      </w:tr>
      <w:tr w:rsidR="00C45E8D" w:rsidRPr="00276E9B" w14:paraId="65E07409" w14:textId="77777777" w:rsidTr="00C945AE">
        <w:tblPrEx>
          <w:tblCellMar>
            <w:left w:w="108" w:type="dxa"/>
            <w:right w:w="108" w:type="dxa"/>
          </w:tblCellMar>
        </w:tblPrEx>
        <w:tc>
          <w:tcPr>
            <w:tcW w:w="4535" w:type="dxa"/>
          </w:tcPr>
          <w:p w14:paraId="6002D3E0" w14:textId="77777777" w:rsidR="00C45E8D" w:rsidRPr="00276E9B" w:rsidRDefault="00C45E8D" w:rsidP="00C945AE">
            <w:pPr>
              <w:pStyle w:val="TAH"/>
            </w:pPr>
            <w:r w:rsidRPr="00276E9B">
              <w:t>Information Element</w:t>
            </w:r>
          </w:p>
        </w:tc>
        <w:tc>
          <w:tcPr>
            <w:tcW w:w="2267" w:type="dxa"/>
          </w:tcPr>
          <w:p w14:paraId="678731C2" w14:textId="77777777" w:rsidR="00C45E8D" w:rsidRPr="00276E9B" w:rsidRDefault="00C45E8D" w:rsidP="00C945AE">
            <w:pPr>
              <w:pStyle w:val="TAH"/>
            </w:pPr>
            <w:r w:rsidRPr="00276E9B">
              <w:t>Value/remark</w:t>
            </w:r>
          </w:p>
        </w:tc>
        <w:tc>
          <w:tcPr>
            <w:tcW w:w="1700" w:type="dxa"/>
          </w:tcPr>
          <w:p w14:paraId="488CC335" w14:textId="77777777" w:rsidR="00C45E8D" w:rsidRPr="00276E9B" w:rsidRDefault="00C45E8D" w:rsidP="00C945AE">
            <w:pPr>
              <w:pStyle w:val="TAH"/>
            </w:pPr>
            <w:r w:rsidRPr="00276E9B">
              <w:t>Comment</w:t>
            </w:r>
          </w:p>
        </w:tc>
        <w:tc>
          <w:tcPr>
            <w:tcW w:w="1245" w:type="dxa"/>
          </w:tcPr>
          <w:p w14:paraId="5B299906" w14:textId="77777777" w:rsidR="00C45E8D" w:rsidRPr="00276E9B" w:rsidRDefault="00C45E8D" w:rsidP="00C945AE">
            <w:pPr>
              <w:pStyle w:val="TAH"/>
            </w:pPr>
            <w:r w:rsidRPr="00276E9B">
              <w:t>Condition</w:t>
            </w:r>
          </w:p>
        </w:tc>
      </w:tr>
      <w:tr w:rsidR="00C45E8D" w:rsidRPr="00276E9B" w14:paraId="7E86F3CA" w14:textId="77777777" w:rsidTr="00C945AE">
        <w:tblPrEx>
          <w:tblCellMar>
            <w:left w:w="108" w:type="dxa"/>
            <w:right w:w="108" w:type="dxa"/>
          </w:tblCellMar>
        </w:tblPrEx>
        <w:tc>
          <w:tcPr>
            <w:tcW w:w="4535" w:type="dxa"/>
          </w:tcPr>
          <w:p w14:paraId="6ED07CF2" w14:textId="77777777" w:rsidR="00C45E8D" w:rsidRPr="00276E9B" w:rsidRDefault="00C45E8D" w:rsidP="00C945AE">
            <w:pPr>
              <w:pStyle w:val="TAL"/>
            </w:pPr>
            <w:r w:rsidRPr="00276E9B">
              <w:t>NAS message container</w:t>
            </w:r>
          </w:p>
        </w:tc>
        <w:tc>
          <w:tcPr>
            <w:tcW w:w="2267" w:type="dxa"/>
          </w:tcPr>
          <w:p w14:paraId="4F563D89" w14:textId="77777777" w:rsidR="00C45E8D" w:rsidRPr="00276E9B" w:rsidRDefault="00C45E8D" w:rsidP="00C945AE">
            <w:pPr>
              <w:pStyle w:val="TAL"/>
              <w:rPr>
                <w:rFonts w:eastAsia="MS PGothic"/>
              </w:rPr>
            </w:pPr>
            <w:r w:rsidRPr="00276E9B">
              <w:rPr>
                <w:rFonts w:eastAsia="MS PGothic"/>
              </w:rPr>
              <w:t>CP-DATA</w:t>
            </w:r>
          </w:p>
        </w:tc>
        <w:tc>
          <w:tcPr>
            <w:tcW w:w="1700" w:type="dxa"/>
          </w:tcPr>
          <w:p w14:paraId="3A8380B8" w14:textId="77777777" w:rsidR="00C45E8D" w:rsidRPr="00276E9B" w:rsidRDefault="00C45E8D" w:rsidP="00C945AE">
            <w:pPr>
              <w:pStyle w:val="TAL"/>
              <w:rPr>
                <w:rFonts w:eastAsia="MS PGothic"/>
              </w:rPr>
            </w:pPr>
          </w:p>
        </w:tc>
        <w:tc>
          <w:tcPr>
            <w:tcW w:w="1245" w:type="dxa"/>
          </w:tcPr>
          <w:p w14:paraId="61EDE56A" w14:textId="77777777" w:rsidR="00C45E8D" w:rsidRPr="00276E9B" w:rsidRDefault="00C45E8D" w:rsidP="00C945AE">
            <w:pPr>
              <w:pStyle w:val="TAL"/>
            </w:pPr>
          </w:p>
        </w:tc>
      </w:tr>
    </w:tbl>
    <w:p w14:paraId="1A4375E2" w14:textId="77777777" w:rsidR="00C45E8D" w:rsidRPr="00276E9B" w:rsidRDefault="00C45E8D" w:rsidP="00C45E8D"/>
    <w:p w14:paraId="290E2F5A" w14:textId="77777777" w:rsidR="00C45E8D" w:rsidRPr="00276E9B" w:rsidRDefault="00C45E8D" w:rsidP="00C45E8D">
      <w:pPr>
        <w:pStyle w:val="TH"/>
      </w:pPr>
      <w:r w:rsidRPr="00276E9B">
        <w:t xml:space="preserve">Table 23.1.2.3.3-9: Message CP-DATA (step 3B,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1FA33D18" w14:textId="77777777" w:rsidTr="00C945AE">
        <w:tc>
          <w:tcPr>
            <w:tcW w:w="9738" w:type="dxa"/>
            <w:gridSpan w:val="4"/>
          </w:tcPr>
          <w:p w14:paraId="203B57C7" w14:textId="77777777" w:rsidR="00C45E8D" w:rsidRPr="00276E9B" w:rsidRDefault="00C45E8D" w:rsidP="00C945AE">
            <w:pPr>
              <w:pStyle w:val="TAL"/>
            </w:pPr>
            <w:r w:rsidRPr="00276E9B">
              <w:t>Derivation Path: 36.508 clause 6.6A.1-2</w:t>
            </w:r>
          </w:p>
        </w:tc>
      </w:tr>
      <w:tr w:rsidR="00C45E8D" w:rsidRPr="00276E9B" w14:paraId="2556C206" w14:textId="77777777" w:rsidTr="00C945AE">
        <w:tblPrEx>
          <w:tblCellMar>
            <w:left w:w="108" w:type="dxa"/>
            <w:right w:w="108" w:type="dxa"/>
          </w:tblCellMar>
        </w:tblPrEx>
        <w:tc>
          <w:tcPr>
            <w:tcW w:w="4535" w:type="dxa"/>
          </w:tcPr>
          <w:p w14:paraId="546B865A" w14:textId="77777777" w:rsidR="00C45E8D" w:rsidRPr="00276E9B" w:rsidRDefault="00C45E8D" w:rsidP="00C945AE">
            <w:pPr>
              <w:pStyle w:val="TAH"/>
            </w:pPr>
            <w:r w:rsidRPr="00276E9B">
              <w:t>Information Element</w:t>
            </w:r>
          </w:p>
        </w:tc>
        <w:tc>
          <w:tcPr>
            <w:tcW w:w="2267" w:type="dxa"/>
          </w:tcPr>
          <w:p w14:paraId="3C0E1339" w14:textId="77777777" w:rsidR="00C45E8D" w:rsidRPr="00276E9B" w:rsidRDefault="00C45E8D" w:rsidP="00C945AE">
            <w:pPr>
              <w:pStyle w:val="TAH"/>
            </w:pPr>
            <w:r w:rsidRPr="00276E9B">
              <w:t>Value/remark</w:t>
            </w:r>
          </w:p>
        </w:tc>
        <w:tc>
          <w:tcPr>
            <w:tcW w:w="1700" w:type="dxa"/>
          </w:tcPr>
          <w:p w14:paraId="03043419" w14:textId="77777777" w:rsidR="00C45E8D" w:rsidRPr="00276E9B" w:rsidRDefault="00C45E8D" w:rsidP="00C945AE">
            <w:pPr>
              <w:pStyle w:val="TAH"/>
            </w:pPr>
            <w:r w:rsidRPr="00276E9B">
              <w:t>Comment</w:t>
            </w:r>
          </w:p>
        </w:tc>
        <w:tc>
          <w:tcPr>
            <w:tcW w:w="1245" w:type="dxa"/>
          </w:tcPr>
          <w:p w14:paraId="534F5402" w14:textId="77777777" w:rsidR="00C45E8D" w:rsidRPr="00276E9B" w:rsidRDefault="00C45E8D" w:rsidP="00C945AE">
            <w:pPr>
              <w:pStyle w:val="TAH"/>
            </w:pPr>
            <w:r w:rsidRPr="00276E9B">
              <w:t>Condition</w:t>
            </w:r>
          </w:p>
        </w:tc>
      </w:tr>
      <w:tr w:rsidR="00C45E8D" w:rsidRPr="00276E9B" w14:paraId="4B526D51" w14:textId="77777777" w:rsidTr="00C945AE">
        <w:tblPrEx>
          <w:tblCellMar>
            <w:left w:w="108" w:type="dxa"/>
            <w:right w:w="108" w:type="dxa"/>
          </w:tblCellMar>
        </w:tblPrEx>
        <w:tc>
          <w:tcPr>
            <w:tcW w:w="4535" w:type="dxa"/>
          </w:tcPr>
          <w:p w14:paraId="0C5E1CE0" w14:textId="77777777" w:rsidR="00C45E8D" w:rsidRPr="00276E9B" w:rsidRDefault="00C45E8D" w:rsidP="00C945AE">
            <w:pPr>
              <w:pStyle w:val="TAL"/>
            </w:pPr>
            <w:r w:rsidRPr="00276E9B">
              <w:t>CP-User data</w:t>
            </w:r>
          </w:p>
        </w:tc>
        <w:tc>
          <w:tcPr>
            <w:tcW w:w="2267" w:type="dxa"/>
          </w:tcPr>
          <w:p w14:paraId="118675CD" w14:textId="77777777" w:rsidR="00C45E8D" w:rsidRPr="00276E9B" w:rsidRDefault="00C45E8D" w:rsidP="00C945AE">
            <w:pPr>
              <w:pStyle w:val="TAL"/>
            </w:pPr>
            <w:r w:rsidRPr="00276E9B">
              <w:rPr>
                <w:rFonts w:eastAsia="MS PGothic"/>
              </w:rPr>
              <w:t>RP-ACK</w:t>
            </w:r>
          </w:p>
        </w:tc>
        <w:tc>
          <w:tcPr>
            <w:tcW w:w="1700" w:type="dxa"/>
          </w:tcPr>
          <w:p w14:paraId="6E61E454" w14:textId="77777777" w:rsidR="00C45E8D" w:rsidRPr="00276E9B" w:rsidRDefault="00C45E8D" w:rsidP="00C945AE">
            <w:pPr>
              <w:pStyle w:val="TAL"/>
              <w:rPr>
                <w:rFonts w:eastAsia="MS PGothic"/>
              </w:rPr>
            </w:pPr>
          </w:p>
        </w:tc>
        <w:tc>
          <w:tcPr>
            <w:tcW w:w="1245" w:type="dxa"/>
          </w:tcPr>
          <w:p w14:paraId="3C8166D2" w14:textId="77777777" w:rsidR="00C45E8D" w:rsidRPr="00276E9B" w:rsidRDefault="00C45E8D" w:rsidP="00C945AE">
            <w:pPr>
              <w:pStyle w:val="TAL"/>
            </w:pPr>
          </w:p>
        </w:tc>
      </w:tr>
    </w:tbl>
    <w:p w14:paraId="34388CE6" w14:textId="77777777" w:rsidR="00C45E8D" w:rsidRPr="00276E9B" w:rsidRDefault="00C45E8D" w:rsidP="00C45E8D"/>
    <w:p w14:paraId="7882308A" w14:textId="77777777" w:rsidR="00C45E8D" w:rsidRPr="00276E9B" w:rsidRDefault="00C45E8D" w:rsidP="00C45E8D">
      <w:pPr>
        <w:pStyle w:val="TH"/>
      </w:pPr>
      <w:r w:rsidRPr="00276E9B">
        <w:t xml:space="preserve">Table 23.1.2.3.3-10: Message DOWNLINK NAS TRANSPORT (step 3C,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7E762194" w14:textId="77777777" w:rsidTr="00C945AE">
        <w:tc>
          <w:tcPr>
            <w:tcW w:w="9738" w:type="dxa"/>
            <w:gridSpan w:val="4"/>
          </w:tcPr>
          <w:p w14:paraId="358D07EF" w14:textId="77777777" w:rsidR="00C45E8D" w:rsidRPr="00276E9B" w:rsidRDefault="00C45E8D" w:rsidP="00C945AE">
            <w:pPr>
              <w:pStyle w:val="TAL"/>
            </w:pPr>
            <w:r w:rsidRPr="00276E9B">
              <w:t>Derivation Path: 36.508 clause 4.7.2-12A</w:t>
            </w:r>
          </w:p>
        </w:tc>
      </w:tr>
      <w:tr w:rsidR="00C45E8D" w:rsidRPr="00276E9B" w14:paraId="1F4B10DF" w14:textId="77777777" w:rsidTr="00C945AE">
        <w:tblPrEx>
          <w:tblCellMar>
            <w:left w:w="108" w:type="dxa"/>
            <w:right w:w="108" w:type="dxa"/>
          </w:tblCellMar>
        </w:tblPrEx>
        <w:tc>
          <w:tcPr>
            <w:tcW w:w="4535" w:type="dxa"/>
          </w:tcPr>
          <w:p w14:paraId="14F32F18" w14:textId="77777777" w:rsidR="00C45E8D" w:rsidRPr="00276E9B" w:rsidRDefault="00C45E8D" w:rsidP="00C945AE">
            <w:pPr>
              <w:pStyle w:val="TAH"/>
            </w:pPr>
            <w:r w:rsidRPr="00276E9B">
              <w:t>Information Element</w:t>
            </w:r>
          </w:p>
        </w:tc>
        <w:tc>
          <w:tcPr>
            <w:tcW w:w="2267" w:type="dxa"/>
          </w:tcPr>
          <w:p w14:paraId="506256CD" w14:textId="77777777" w:rsidR="00C45E8D" w:rsidRPr="00276E9B" w:rsidRDefault="00C45E8D" w:rsidP="00C945AE">
            <w:pPr>
              <w:pStyle w:val="TAH"/>
            </w:pPr>
            <w:r w:rsidRPr="00276E9B">
              <w:t>Value/remark</w:t>
            </w:r>
          </w:p>
        </w:tc>
        <w:tc>
          <w:tcPr>
            <w:tcW w:w="1700" w:type="dxa"/>
          </w:tcPr>
          <w:p w14:paraId="67A8E151" w14:textId="77777777" w:rsidR="00C45E8D" w:rsidRPr="00276E9B" w:rsidRDefault="00C45E8D" w:rsidP="00C945AE">
            <w:pPr>
              <w:pStyle w:val="TAH"/>
            </w:pPr>
            <w:r w:rsidRPr="00276E9B">
              <w:t>Comment</w:t>
            </w:r>
          </w:p>
        </w:tc>
        <w:tc>
          <w:tcPr>
            <w:tcW w:w="1245" w:type="dxa"/>
          </w:tcPr>
          <w:p w14:paraId="54D8E160" w14:textId="77777777" w:rsidR="00C45E8D" w:rsidRPr="00276E9B" w:rsidRDefault="00C45E8D" w:rsidP="00C945AE">
            <w:pPr>
              <w:pStyle w:val="TAH"/>
            </w:pPr>
            <w:r w:rsidRPr="00276E9B">
              <w:t>Condition</w:t>
            </w:r>
          </w:p>
        </w:tc>
      </w:tr>
      <w:tr w:rsidR="00C45E8D" w:rsidRPr="00276E9B" w14:paraId="79F84982" w14:textId="77777777" w:rsidTr="00C945AE">
        <w:tblPrEx>
          <w:tblCellMar>
            <w:left w:w="108" w:type="dxa"/>
            <w:right w:w="108" w:type="dxa"/>
          </w:tblCellMar>
        </w:tblPrEx>
        <w:tc>
          <w:tcPr>
            <w:tcW w:w="4535" w:type="dxa"/>
          </w:tcPr>
          <w:p w14:paraId="1DD2EB31" w14:textId="77777777" w:rsidR="00C45E8D" w:rsidRPr="00276E9B" w:rsidRDefault="00C45E8D" w:rsidP="00C945AE">
            <w:pPr>
              <w:pStyle w:val="TAL"/>
            </w:pPr>
            <w:r w:rsidRPr="00276E9B">
              <w:t>NAS message container</w:t>
            </w:r>
          </w:p>
        </w:tc>
        <w:tc>
          <w:tcPr>
            <w:tcW w:w="2267" w:type="dxa"/>
          </w:tcPr>
          <w:p w14:paraId="3F9588C6" w14:textId="77777777" w:rsidR="00C45E8D" w:rsidRPr="00276E9B" w:rsidRDefault="00C45E8D" w:rsidP="00C945AE">
            <w:pPr>
              <w:pStyle w:val="TAL"/>
              <w:rPr>
                <w:rFonts w:eastAsia="MS PGothic"/>
              </w:rPr>
            </w:pPr>
            <w:r w:rsidRPr="00276E9B">
              <w:rPr>
                <w:rFonts w:eastAsia="MS PGothic"/>
              </w:rPr>
              <w:t>CP-ACK</w:t>
            </w:r>
          </w:p>
        </w:tc>
        <w:tc>
          <w:tcPr>
            <w:tcW w:w="1700" w:type="dxa"/>
          </w:tcPr>
          <w:p w14:paraId="66ACE2D4" w14:textId="77777777" w:rsidR="00C45E8D" w:rsidRPr="00276E9B" w:rsidRDefault="00C45E8D" w:rsidP="00C945AE">
            <w:pPr>
              <w:pStyle w:val="TAL"/>
              <w:rPr>
                <w:rFonts w:eastAsia="MS PGothic"/>
              </w:rPr>
            </w:pPr>
          </w:p>
        </w:tc>
        <w:tc>
          <w:tcPr>
            <w:tcW w:w="1245" w:type="dxa"/>
          </w:tcPr>
          <w:p w14:paraId="1186C31F" w14:textId="77777777" w:rsidR="00C45E8D" w:rsidRPr="00276E9B" w:rsidRDefault="00C45E8D" w:rsidP="00C945AE">
            <w:pPr>
              <w:pStyle w:val="TAL"/>
            </w:pPr>
          </w:p>
        </w:tc>
      </w:tr>
    </w:tbl>
    <w:p w14:paraId="45290AD8" w14:textId="77777777" w:rsidR="00C45E8D" w:rsidRPr="00276E9B" w:rsidRDefault="00C45E8D" w:rsidP="00C45E8D"/>
    <w:p w14:paraId="5291DBCE" w14:textId="77777777" w:rsidR="00C45E8D" w:rsidRPr="00276E9B" w:rsidRDefault="00C45E8D" w:rsidP="00C45E8D">
      <w:pPr>
        <w:pStyle w:val="TH"/>
      </w:pPr>
      <w:r w:rsidRPr="00276E9B">
        <w:t xml:space="preserve">Table 23.1.2.3.3-11: Message </w:t>
      </w:r>
      <w:r w:rsidRPr="00276E9B">
        <w:rPr>
          <w:lang w:eastAsia="zh-CN"/>
        </w:rPr>
        <w:t>UP</w:t>
      </w:r>
      <w:r w:rsidRPr="00276E9B">
        <w:t xml:space="preserve">LINK NAS TRANSPORT (steps 8, 9,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61F68DB6" w14:textId="77777777" w:rsidTr="00C945AE">
        <w:tc>
          <w:tcPr>
            <w:tcW w:w="9738" w:type="dxa"/>
            <w:gridSpan w:val="4"/>
          </w:tcPr>
          <w:p w14:paraId="40AA57C9" w14:textId="77777777" w:rsidR="00C45E8D" w:rsidRPr="00276E9B" w:rsidRDefault="00C45E8D" w:rsidP="00C945AE">
            <w:pPr>
              <w:pStyle w:val="TAL"/>
            </w:pPr>
            <w:r w:rsidRPr="00276E9B">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276E9B">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276E9B">
                <w:t>-</w:t>
              </w:r>
              <w:r w:rsidRPr="00276E9B">
                <w:rPr>
                  <w:lang w:eastAsia="zh-CN"/>
                </w:rPr>
                <w:t>27</w:t>
              </w:r>
              <w:r w:rsidRPr="00276E9B">
                <w:t>A</w:t>
              </w:r>
            </w:smartTag>
          </w:p>
        </w:tc>
      </w:tr>
      <w:tr w:rsidR="00C45E8D" w:rsidRPr="00276E9B" w14:paraId="4DFEF959" w14:textId="77777777" w:rsidTr="00C945AE">
        <w:tblPrEx>
          <w:tblCellMar>
            <w:left w:w="108" w:type="dxa"/>
            <w:right w:w="108" w:type="dxa"/>
          </w:tblCellMar>
        </w:tblPrEx>
        <w:tc>
          <w:tcPr>
            <w:tcW w:w="4535" w:type="dxa"/>
          </w:tcPr>
          <w:p w14:paraId="4AA77B33" w14:textId="77777777" w:rsidR="00C45E8D" w:rsidRPr="00276E9B" w:rsidRDefault="00C45E8D" w:rsidP="00C945AE">
            <w:pPr>
              <w:pStyle w:val="TAH"/>
            </w:pPr>
            <w:r w:rsidRPr="00276E9B">
              <w:t>Information Element</w:t>
            </w:r>
          </w:p>
        </w:tc>
        <w:tc>
          <w:tcPr>
            <w:tcW w:w="2267" w:type="dxa"/>
          </w:tcPr>
          <w:p w14:paraId="162E2594" w14:textId="77777777" w:rsidR="00C45E8D" w:rsidRPr="00276E9B" w:rsidRDefault="00C45E8D" w:rsidP="00C945AE">
            <w:pPr>
              <w:pStyle w:val="TAH"/>
            </w:pPr>
            <w:r w:rsidRPr="00276E9B">
              <w:t>Value/remark</w:t>
            </w:r>
          </w:p>
        </w:tc>
        <w:tc>
          <w:tcPr>
            <w:tcW w:w="1700" w:type="dxa"/>
          </w:tcPr>
          <w:p w14:paraId="03644E46" w14:textId="77777777" w:rsidR="00C45E8D" w:rsidRPr="00276E9B" w:rsidRDefault="00C45E8D" w:rsidP="00C945AE">
            <w:pPr>
              <w:pStyle w:val="TAH"/>
            </w:pPr>
            <w:r w:rsidRPr="00276E9B">
              <w:t>Comment</w:t>
            </w:r>
          </w:p>
        </w:tc>
        <w:tc>
          <w:tcPr>
            <w:tcW w:w="1245" w:type="dxa"/>
          </w:tcPr>
          <w:p w14:paraId="3A1B8D0D" w14:textId="77777777" w:rsidR="00C45E8D" w:rsidRPr="00276E9B" w:rsidRDefault="00C45E8D" w:rsidP="00C945AE">
            <w:pPr>
              <w:pStyle w:val="TAH"/>
            </w:pPr>
            <w:r w:rsidRPr="00276E9B">
              <w:t>Condition</w:t>
            </w:r>
          </w:p>
        </w:tc>
      </w:tr>
      <w:tr w:rsidR="00C45E8D" w:rsidRPr="00276E9B" w14:paraId="194D4192" w14:textId="77777777" w:rsidTr="00C945AE">
        <w:tblPrEx>
          <w:tblCellMar>
            <w:left w:w="108" w:type="dxa"/>
            <w:right w:w="108" w:type="dxa"/>
          </w:tblCellMar>
        </w:tblPrEx>
        <w:tc>
          <w:tcPr>
            <w:tcW w:w="4535" w:type="dxa"/>
          </w:tcPr>
          <w:p w14:paraId="49B0AC10" w14:textId="77777777" w:rsidR="00C45E8D" w:rsidRPr="00276E9B" w:rsidRDefault="00C45E8D" w:rsidP="00C945AE">
            <w:pPr>
              <w:pStyle w:val="TAL"/>
            </w:pPr>
            <w:r w:rsidRPr="00276E9B">
              <w:t>NAS message container</w:t>
            </w:r>
          </w:p>
        </w:tc>
        <w:tc>
          <w:tcPr>
            <w:tcW w:w="2267" w:type="dxa"/>
          </w:tcPr>
          <w:p w14:paraId="19C5CEC3" w14:textId="77777777" w:rsidR="00C45E8D" w:rsidRPr="00276E9B" w:rsidRDefault="00C45E8D" w:rsidP="00C945AE">
            <w:pPr>
              <w:pStyle w:val="TAL"/>
              <w:rPr>
                <w:lang w:eastAsia="zh-CN"/>
              </w:rPr>
            </w:pPr>
            <w:r w:rsidRPr="00276E9B">
              <w:rPr>
                <w:rFonts w:eastAsia="MS PGothic"/>
              </w:rPr>
              <w:t>CP-DATA</w:t>
            </w:r>
          </w:p>
        </w:tc>
        <w:tc>
          <w:tcPr>
            <w:tcW w:w="1700" w:type="dxa"/>
          </w:tcPr>
          <w:p w14:paraId="5499C65C" w14:textId="77777777" w:rsidR="00C45E8D" w:rsidRPr="00276E9B" w:rsidRDefault="00C45E8D" w:rsidP="00C945AE">
            <w:pPr>
              <w:pStyle w:val="TAL"/>
              <w:rPr>
                <w:rFonts w:eastAsia="MS PGothic"/>
              </w:rPr>
            </w:pPr>
          </w:p>
        </w:tc>
        <w:tc>
          <w:tcPr>
            <w:tcW w:w="1245" w:type="dxa"/>
          </w:tcPr>
          <w:p w14:paraId="2A5BA81E" w14:textId="77777777" w:rsidR="00C45E8D" w:rsidRPr="00276E9B" w:rsidRDefault="00C45E8D" w:rsidP="00C945AE">
            <w:pPr>
              <w:pStyle w:val="TAL"/>
            </w:pPr>
          </w:p>
        </w:tc>
      </w:tr>
    </w:tbl>
    <w:p w14:paraId="43D93A22" w14:textId="77777777" w:rsidR="00C45E8D" w:rsidRPr="00276E9B" w:rsidRDefault="00C45E8D" w:rsidP="00C45E8D">
      <w:pPr>
        <w:rPr>
          <w:lang w:eastAsia="zh-CN"/>
        </w:rPr>
      </w:pPr>
    </w:p>
    <w:p w14:paraId="7F97F7C0" w14:textId="77777777" w:rsidR="00C45E8D" w:rsidRPr="00276E9B" w:rsidRDefault="00C45E8D" w:rsidP="00C45E8D">
      <w:pPr>
        <w:pStyle w:val="TH"/>
      </w:pPr>
      <w:r w:rsidRPr="00276E9B">
        <w:lastRenderedPageBreak/>
        <w:t xml:space="preserve">Table 23.1.2.3.3-12: Message CP-DATA (steps 8, 9,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532E5A7F" w14:textId="77777777" w:rsidTr="00C945AE">
        <w:tc>
          <w:tcPr>
            <w:tcW w:w="9738" w:type="dxa"/>
            <w:gridSpan w:val="4"/>
          </w:tcPr>
          <w:p w14:paraId="040872F2" w14:textId="77777777" w:rsidR="00C45E8D" w:rsidRPr="00276E9B" w:rsidRDefault="00C45E8D" w:rsidP="00C945AE">
            <w:pPr>
              <w:pStyle w:val="TAL"/>
            </w:pPr>
            <w:r w:rsidRPr="00276E9B">
              <w:t>Derivation Path: 36.508 clause 6.6A.1-2</w:t>
            </w:r>
          </w:p>
        </w:tc>
      </w:tr>
      <w:tr w:rsidR="00C45E8D" w:rsidRPr="00276E9B" w14:paraId="00098345" w14:textId="77777777" w:rsidTr="00C945AE">
        <w:tblPrEx>
          <w:tblCellMar>
            <w:left w:w="108" w:type="dxa"/>
            <w:right w:w="108" w:type="dxa"/>
          </w:tblCellMar>
        </w:tblPrEx>
        <w:tc>
          <w:tcPr>
            <w:tcW w:w="4535" w:type="dxa"/>
          </w:tcPr>
          <w:p w14:paraId="345296E6" w14:textId="77777777" w:rsidR="00C45E8D" w:rsidRPr="00276E9B" w:rsidRDefault="00C45E8D" w:rsidP="00C945AE">
            <w:pPr>
              <w:pStyle w:val="TAH"/>
            </w:pPr>
            <w:r w:rsidRPr="00276E9B">
              <w:t>Information Element</w:t>
            </w:r>
          </w:p>
        </w:tc>
        <w:tc>
          <w:tcPr>
            <w:tcW w:w="2267" w:type="dxa"/>
          </w:tcPr>
          <w:p w14:paraId="5F73CA72" w14:textId="77777777" w:rsidR="00C45E8D" w:rsidRPr="00276E9B" w:rsidRDefault="00C45E8D" w:rsidP="00C945AE">
            <w:pPr>
              <w:pStyle w:val="TAH"/>
            </w:pPr>
            <w:r w:rsidRPr="00276E9B">
              <w:t>Value/remark</w:t>
            </w:r>
          </w:p>
        </w:tc>
        <w:tc>
          <w:tcPr>
            <w:tcW w:w="1700" w:type="dxa"/>
          </w:tcPr>
          <w:p w14:paraId="782A6FE5" w14:textId="77777777" w:rsidR="00C45E8D" w:rsidRPr="00276E9B" w:rsidRDefault="00C45E8D" w:rsidP="00C945AE">
            <w:pPr>
              <w:pStyle w:val="TAH"/>
            </w:pPr>
            <w:r w:rsidRPr="00276E9B">
              <w:t>Comment</w:t>
            </w:r>
          </w:p>
        </w:tc>
        <w:tc>
          <w:tcPr>
            <w:tcW w:w="1245" w:type="dxa"/>
          </w:tcPr>
          <w:p w14:paraId="0F13A765" w14:textId="77777777" w:rsidR="00C45E8D" w:rsidRPr="00276E9B" w:rsidRDefault="00C45E8D" w:rsidP="00C945AE">
            <w:pPr>
              <w:pStyle w:val="TAH"/>
            </w:pPr>
            <w:r w:rsidRPr="00276E9B">
              <w:t>Condition</w:t>
            </w:r>
          </w:p>
        </w:tc>
      </w:tr>
      <w:tr w:rsidR="00C45E8D" w:rsidRPr="00276E9B" w14:paraId="040D99CE" w14:textId="77777777" w:rsidTr="00C945AE">
        <w:tblPrEx>
          <w:tblCellMar>
            <w:left w:w="108" w:type="dxa"/>
            <w:right w:w="108" w:type="dxa"/>
          </w:tblCellMar>
        </w:tblPrEx>
        <w:tc>
          <w:tcPr>
            <w:tcW w:w="4535" w:type="dxa"/>
          </w:tcPr>
          <w:p w14:paraId="07FD9CAD" w14:textId="77777777" w:rsidR="00C45E8D" w:rsidRPr="00276E9B" w:rsidRDefault="00C45E8D" w:rsidP="00C945AE">
            <w:pPr>
              <w:pStyle w:val="TAL"/>
            </w:pPr>
            <w:r w:rsidRPr="00276E9B">
              <w:t>CP-User data</w:t>
            </w:r>
          </w:p>
        </w:tc>
        <w:tc>
          <w:tcPr>
            <w:tcW w:w="2267" w:type="dxa"/>
          </w:tcPr>
          <w:p w14:paraId="27704B94" w14:textId="77777777" w:rsidR="00C45E8D" w:rsidRPr="00276E9B" w:rsidRDefault="00C45E8D" w:rsidP="00C945AE">
            <w:pPr>
              <w:pStyle w:val="TAL"/>
            </w:pPr>
            <w:r w:rsidRPr="00276E9B">
              <w:rPr>
                <w:rFonts w:eastAsia="MS PGothic"/>
              </w:rPr>
              <w:t>RP-DATA</w:t>
            </w:r>
          </w:p>
        </w:tc>
        <w:tc>
          <w:tcPr>
            <w:tcW w:w="1700" w:type="dxa"/>
          </w:tcPr>
          <w:p w14:paraId="1A102CC7" w14:textId="77777777" w:rsidR="00C45E8D" w:rsidRPr="00276E9B" w:rsidRDefault="00C45E8D" w:rsidP="00C945AE">
            <w:pPr>
              <w:pStyle w:val="TAL"/>
              <w:rPr>
                <w:rFonts w:eastAsia="MS PGothic"/>
              </w:rPr>
            </w:pPr>
          </w:p>
        </w:tc>
        <w:tc>
          <w:tcPr>
            <w:tcW w:w="1245" w:type="dxa"/>
          </w:tcPr>
          <w:p w14:paraId="79927E8B" w14:textId="77777777" w:rsidR="00C45E8D" w:rsidRPr="00276E9B" w:rsidRDefault="00C45E8D" w:rsidP="00C945AE">
            <w:pPr>
              <w:pStyle w:val="TAL"/>
            </w:pPr>
          </w:p>
        </w:tc>
      </w:tr>
    </w:tbl>
    <w:p w14:paraId="18D21854" w14:textId="77777777" w:rsidR="00C45E8D" w:rsidRPr="00276E9B" w:rsidRDefault="00C45E8D" w:rsidP="00C9241C"/>
    <w:p w14:paraId="4EFC1399" w14:textId="77777777" w:rsidR="00C45E8D" w:rsidRPr="00276E9B" w:rsidRDefault="00C45E8D" w:rsidP="00C45E8D">
      <w:pPr>
        <w:pStyle w:val="TH"/>
      </w:pPr>
      <w:r w:rsidRPr="00276E9B">
        <w:t xml:space="preserve">Table 23.1.2.3.3-13: Message DOWNLINK NAS TRANSPORT (steps 8B, 9A,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144FD79D" w14:textId="77777777" w:rsidTr="00C945AE">
        <w:tc>
          <w:tcPr>
            <w:tcW w:w="9738" w:type="dxa"/>
            <w:gridSpan w:val="4"/>
          </w:tcPr>
          <w:p w14:paraId="3788C08E" w14:textId="77777777" w:rsidR="00C45E8D" w:rsidRPr="00276E9B" w:rsidRDefault="00C45E8D" w:rsidP="00C945AE">
            <w:pPr>
              <w:pStyle w:val="TAL"/>
            </w:pPr>
            <w:r w:rsidRPr="00276E9B">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276E9B">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276E9B">
                <w:t>-12A</w:t>
              </w:r>
            </w:smartTag>
          </w:p>
        </w:tc>
      </w:tr>
      <w:tr w:rsidR="00C45E8D" w:rsidRPr="00276E9B" w14:paraId="2D9D762C" w14:textId="77777777" w:rsidTr="00C945AE">
        <w:tblPrEx>
          <w:tblCellMar>
            <w:left w:w="108" w:type="dxa"/>
            <w:right w:w="108" w:type="dxa"/>
          </w:tblCellMar>
        </w:tblPrEx>
        <w:tc>
          <w:tcPr>
            <w:tcW w:w="4535" w:type="dxa"/>
          </w:tcPr>
          <w:p w14:paraId="560F5536" w14:textId="77777777" w:rsidR="00C45E8D" w:rsidRPr="00276E9B" w:rsidRDefault="00C45E8D" w:rsidP="00C945AE">
            <w:pPr>
              <w:pStyle w:val="TAH"/>
            </w:pPr>
            <w:r w:rsidRPr="00276E9B">
              <w:t>Information Element</w:t>
            </w:r>
          </w:p>
        </w:tc>
        <w:tc>
          <w:tcPr>
            <w:tcW w:w="2267" w:type="dxa"/>
          </w:tcPr>
          <w:p w14:paraId="2544D4C8" w14:textId="77777777" w:rsidR="00C45E8D" w:rsidRPr="00276E9B" w:rsidRDefault="00C45E8D" w:rsidP="00C945AE">
            <w:pPr>
              <w:pStyle w:val="TAH"/>
            </w:pPr>
            <w:r w:rsidRPr="00276E9B">
              <w:t>Value/remark</w:t>
            </w:r>
          </w:p>
        </w:tc>
        <w:tc>
          <w:tcPr>
            <w:tcW w:w="1700" w:type="dxa"/>
          </w:tcPr>
          <w:p w14:paraId="5CA3C02A" w14:textId="77777777" w:rsidR="00C45E8D" w:rsidRPr="00276E9B" w:rsidRDefault="00C45E8D" w:rsidP="00C945AE">
            <w:pPr>
              <w:pStyle w:val="TAH"/>
            </w:pPr>
            <w:r w:rsidRPr="00276E9B">
              <w:t>Comment</w:t>
            </w:r>
          </w:p>
        </w:tc>
        <w:tc>
          <w:tcPr>
            <w:tcW w:w="1245" w:type="dxa"/>
          </w:tcPr>
          <w:p w14:paraId="110FFE5A" w14:textId="77777777" w:rsidR="00C45E8D" w:rsidRPr="00276E9B" w:rsidRDefault="00C45E8D" w:rsidP="00C945AE">
            <w:pPr>
              <w:pStyle w:val="TAH"/>
            </w:pPr>
            <w:r w:rsidRPr="00276E9B">
              <w:t>Condition</w:t>
            </w:r>
          </w:p>
        </w:tc>
      </w:tr>
      <w:tr w:rsidR="00C45E8D" w:rsidRPr="00276E9B" w14:paraId="38D2ABBD" w14:textId="77777777" w:rsidTr="00C945AE">
        <w:tblPrEx>
          <w:tblCellMar>
            <w:left w:w="108" w:type="dxa"/>
            <w:right w:w="108" w:type="dxa"/>
          </w:tblCellMar>
        </w:tblPrEx>
        <w:tc>
          <w:tcPr>
            <w:tcW w:w="4535" w:type="dxa"/>
          </w:tcPr>
          <w:p w14:paraId="0CCB47A9" w14:textId="77777777" w:rsidR="00C45E8D" w:rsidRPr="00276E9B" w:rsidRDefault="00C45E8D" w:rsidP="00C945AE">
            <w:pPr>
              <w:pStyle w:val="TAL"/>
            </w:pPr>
            <w:r w:rsidRPr="00276E9B">
              <w:t>NAS message container</w:t>
            </w:r>
          </w:p>
        </w:tc>
        <w:tc>
          <w:tcPr>
            <w:tcW w:w="2267" w:type="dxa"/>
          </w:tcPr>
          <w:p w14:paraId="6D88D16B" w14:textId="77777777" w:rsidR="00C45E8D" w:rsidRPr="00276E9B" w:rsidRDefault="00C45E8D" w:rsidP="00C945AE">
            <w:pPr>
              <w:pStyle w:val="TAL"/>
              <w:rPr>
                <w:rFonts w:eastAsia="MS PGothic"/>
              </w:rPr>
            </w:pPr>
            <w:r w:rsidRPr="00276E9B">
              <w:rPr>
                <w:rFonts w:eastAsia="MS PGothic"/>
              </w:rPr>
              <w:t>CP-ACK</w:t>
            </w:r>
          </w:p>
        </w:tc>
        <w:tc>
          <w:tcPr>
            <w:tcW w:w="1700" w:type="dxa"/>
          </w:tcPr>
          <w:p w14:paraId="34D6EA76" w14:textId="77777777" w:rsidR="00C45E8D" w:rsidRPr="00276E9B" w:rsidRDefault="00C45E8D" w:rsidP="00C945AE">
            <w:pPr>
              <w:pStyle w:val="TAL"/>
              <w:rPr>
                <w:rFonts w:eastAsia="MS PGothic"/>
              </w:rPr>
            </w:pPr>
          </w:p>
        </w:tc>
        <w:tc>
          <w:tcPr>
            <w:tcW w:w="1245" w:type="dxa"/>
          </w:tcPr>
          <w:p w14:paraId="33ED7C9F" w14:textId="77777777" w:rsidR="00C45E8D" w:rsidRPr="00276E9B" w:rsidRDefault="00C45E8D" w:rsidP="00C945AE">
            <w:pPr>
              <w:pStyle w:val="TAL"/>
            </w:pPr>
          </w:p>
        </w:tc>
      </w:tr>
    </w:tbl>
    <w:p w14:paraId="0513528C" w14:textId="77777777" w:rsidR="00C45E8D" w:rsidRPr="00276E9B" w:rsidRDefault="00C45E8D" w:rsidP="00C9241C"/>
    <w:p w14:paraId="51527304" w14:textId="77777777" w:rsidR="00C45E8D" w:rsidRPr="00276E9B" w:rsidRDefault="00C45E8D" w:rsidP="00C45E8D">
      <w:pPr>
        <w:pStyle w:val="TH"/>
      </w:pPr>
      <w:r w:rsidRPr="00276E9B">
        <w:t xml:space="preserve">Table 23.1.2.3.3-14: Message </w:t>
      </w:r>
      <w:r w:rsidRPr="00276E9B">
        <w:rPr>
          <w:lang w:eastAsia="zh-CN"/>
        </w:rPr>
        <w:t>DOWNL</w:t>
      </w:r>
      <w:r w:rsidRPr="00276E9B">
        <w:t xml:space="preserve">INK NAS TRANSPORT (steps 8C, 9B,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730F2828" w14:textId="77777777" w:rsidTr="00C945AE">
        <w:tc>
          <w:tcPr>
            <w:tcW w:w="9738" w:type="dxa"/>
            <w:gridSpan w:val="4"/>
          </w:tcPr>
          <w:p w14:paraId="63133618" w14:textId="77777777" w:rsidR="00C45E8D" w:rsidRPr="00276E9B" w:rsidRDefault="00C45E8D" w:rsidP="00C945AE">
            <w:pPr>
              <w:pStyle w:val="TAL"/>
            </w:pPr>
            <w:r w:rsidRPr="00276E9B">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276E9B">
                <w:t>4.7.2</w:t>
              </w:r>
            </w:smartTag>
            <w:smartTag w:uri="urn:schemas-microsoft-com:office:smarttags" w:element="chmetcnv">
              <w:smartTagPr>
                <w:attr w:name="TCSC" w:val="0"/>
                <w:attr w:name="NumberType" w:val="1"/>
                <w:attr w:name="Negative" w:val="True"/>
                <w:attr w:name="HasSpace" w:val="False"/>
                <w:attr w:name="SourceValue" w:val="12"/>
                <w:attr w:name="UnitName" w:val="a"/>
              </w:smartTagPr>
              <w:r w:rsidRPr="00276E9B">
                <w:t>-</w:t>
              </w:r>
              <w:r w:rsidRPr="00276E9B">
                <w:rPr>
                  <w:lang w:eastAsia="zh-CN"/>
                </w:rPr>
                <w:t>12</w:t>
              </w:r>
              <w:r w:rsidRPr="00276E9B">
                <w:t>A</w:t>
              </w:r>
            </w:smartTag>
          </w:p>
        </w:tc>
      </w:tr>
      <w:tr w:rsidR="00C45E8D" w:rsidRPr="00276E9B" w14:paraId="1BC9F120" w14:textId="77777777" w:rsidTr="00C945AE">
        <w:tblPrEx>
          <w:tblCellMar>
            <w:left w:w="108" w:type="dxa"/>
            <w:right w:w="108" w:type="dxa"/>
          </w:tblCellMar>
        </w:tblPrEx>
        <w:tc>
          <w:tcPr>
            <w:tcW w:w="4535" w:type="dxa"/>
          </w:tcPr>
          <w:p w14:paraId="278486E3" w14:textId="77777777" w:rsidR="00C45E8D" w:rsidRPr="00276E9B" w:rsidRDefault="00C45E8D" w:rsidP="00C945AE">
            <w:pPr>
              <w:pStyle w:val="TAH"/>
            </w:pPr>
            <w:r w:rsidRPr="00276E9B">
              <w:t>Information Element</w:t>
            </w:r>
          </w:p>
        </w:tc>
        <w:tc>
          <w:tcPr>
            <w:tcW w:w="2267" w:type="dxa"/>
          </w:tcPr>
          <w:p w14:paraId="22376BCA" w14:textId="77777777" w:rsidR="00C45E8D" w:rsidRPr="00276E9B" w:rsidRDefault="00C45E8D" w:rsidP="00C945AE">
            <w:pPr>
              <w:pStyle w:val="TAH"/>
            </w:pPr>
            <w:r w:rsidRPr="00276E9B">
              <w:t>Value/remark</w:t>
            </w:r>
          </w:p>
        </w:tc>
        <w:tc>
          <w:tcPr>
            <w:tcW w:w="1700" w:type="dxa"/>
          </w:tcPr>
          <w:p w14:paraId="432ED623" w14:textId="77777777" w:rsidR="00C45E8D" w:rsidRPr="00276E9B" w:rsidRDefault="00C45E8D" w:rsidP="00C945AE">
            <w:pPr>
              <w:pStyle w:val="TAH"/>
            </w:pPr>
            <w:r w:rsidRPr="00276E9B">
              <w:t>Comment</w:t>
            </w:r>
          </w:p>
        </w:tc>
        <w:tc>
          <w:tcPr>
            <w:tcW w:w="1245" w:type="dxa"/>
          </w:tcPr>
          <w:p w14:paraId="76D9C791" w14:textId="77777777" w:rsidR="00C45E8D" w:rsidRPr="00276E9B" w:rsidRDefault="00C45E8D" w:rsidP="00C945AE">
            <w:pPr>
              <w:pStyle w:val="TAH"/>
            </w:pPr>
            <w:r w:rsidRPr="00276E9B">
              <w:t>Condition</w:t>
            </w:r>
          </w:p>
        </w:tc>
      </w:tr>
      <w:tr w:rsidR="00C45E8D" w:rsidRPr="00276E9B" w14:paraId="4A3DEBF6" w14:textId="77777777" w:rsidTr="00C945AE">
        <w:tblPrEx>
          <w:tblCellMar>
            <w:left w:w="108" w:type="dxa"/>
            <w:right w:w="108" w:type="dxa"/>
          </w:tblCellMar>
        </w:tblPrEx>
        <w:tc>
          <w:tcPr>
            <w:tcW w:w="4535" w:type="dxa"/>
          </w:tcPr>
          <w:p w14:paraId="2D341E62" w14:textId="77777777" w:rsidR="00C45E8D" w:rsidRPr="00276E9B" w:rsidRDefault="00C45E8D" w:rsidP="00C945AE">
            <w:pPr>
              <w:pStyle w:val="TAL"/>
            </w:pPr>
            <w:r w:rsidRPr="00276E9B">
              <w:t>NAS message container</w:t>
            </w:r>
          </w:p>
        </w:tc>
        <w:tc>
          <w:tcPr>
            <w:tcW w:w="2267" w:type="dxa"/>
          </w:tcPr>
          <w:p w14:paraId="437E7390" w14:textId="77777777" w:rsidR="00C45E8D" w:rsidRPr="00276E9B" w:rsidRDefault="00C45E8D" w:rsidP="00C945AE">
            <w:pPr>
              <w:pStyle w:val="TAL"/>
              <w:rPr>
                <w:rFonts w:eastAsia="MS PGothic"/>
              </w:rPr>
            </w:pPr>
            <w:r w:rsidRPr="00276E9B">
              <w:rPr>
                <w:rFonts w:eastAsia="MS PGothic"/>
              </w:rPr>
              <w:t>CP-DATA</w:t>
            </w:r>
          </w:p>
        </w:tc>
        <w:tc>
          <w:tcPr>
            <w:tcW w:w="1700" w:type="dxa"/>
          </w:tcPr>
          <w:p w14:paraId="65242C9C" w14:textId="77777777" w:rsidR="00C45E8D" w:rsidRPr="00276E9B" w:rsidRDefault="00C45E8D" w:rsidP="00C945AE">
            <w:pPr>
              <w:pStyle w:val="TAL"/>
              <w:rPr>
                <w:rFonts w:eastAsia="MS PGothic"/>
              </w:rPr>
            </w:pPr>
          </w:p>
        </w:tc>
        <w:tc>
          <w:tcPr>
            <w:tcW w:w="1245" w:type="dxa"/>
          </w:tcPr>
          <w:p w14:paraId="37D03995" w14:textId="77777777" w:rsidR="00C45E8D" w:rsidRPr="00276E9B" w:rsidRDefault="00C45E8D" w:rsidP="00C945AE">
            <w:pPr>
              <w:pStyle w:val="TAL"/>
            </w:pPr>
          </w:p>
        </w:tc>
      </w:tr>
    </w:tbl>
    <w:p w14:paraId="4492063F" w14:textId="77777777" w:rsidR="00C45E8D" w:rsidRPr="00276E9B" w:rsidRDefault="00C45E8D" w:rsidP="00C45E8D">
      <w:pPr>
        <w:rPr>
          <w:lang w:eastAsia="zh-CN"/>
        </w:rPr>
      </w:pPr>
    </w:p>
    <w:p w14:paraId="31067C79" w14:textId="77777777" w:rsidR="00C45E8D" w:rsidRPr="00276E9B" w:rsidRDefault="00C45E8D" w:rsidP="00C45E8D">
      <w:pPr>
        <w:pStyle w:val="TH"/>
      </w:pPr>
      <w:r w:rsidRPr="00276E9B">
        <w:t xml:space="preserve">Table 23.1.2.3.3-15: Message CP-DATA (steps 8C, 9B,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59915772" w14:textId="77777777" w:rsidTr="00C945AE">
        <w:tc>
          <w:tcPr>
            <w:tcW w:w="9738" w:type="dxa"/>
            <w:gridSpan w:val="4"/>
          </w:tcPr>
          <w:p w14:paraId="60E202C6" w14:textId="77777777" w:rsidR="00C45E8D" w:rsidRPr="00276E9B" w:rsidRDefault="00C45E8D" w:rsidP="00C945AE">
            <w:pPr>
              <w:pStyle w:val="TAL"/>
            </w:pPr>
            <w:r w:rsidRPr="00276E9B">
              <w:t>Derivation Path: 36.508 clause 6.6A.1-2</w:t>
            </w:r>
          </w:p>
        </w:tc>
      </w:tr>
      <w:tr w:rsidR="00C45E8D" w:rsidRPr="00276E9B" w14:paraId="2EC940E5" w14:textId="77777777" w:rsidTr="00C945AE">
        <w:tblPrEx>
          <w:tblCellMar>
            <w:left w:w="108" w:type="dxa"/>
            <w:right w:w="108" w:type="dxa"/>
          </w:tblCellMar>
        </w:tblPrEx>
        <w:tc>
          <w:tcPr>
            <w:tcW w:w="4535" w:type="dxa"/>
          </w:tcPr>
          <w:p w14:paraId="37D4915F" w14:textId="77777777" w:rsidR="00C45E8D" w:rsidRPr="00276E9B" w:rsidRDefault="00C45E8D" w:rsidP="00C945AE">
            <w:pPr>
              <w:pStyle w:val="TAH"/>
            </w:pPr>
            <w:r w:rsidRPr="00276E9B">
              <w:t>Information Element</w:t>
            </w:r>
          </w:p>
        </w:tc>
        <w:tc>
          <w:tcPr>
            <w:tcW w:w="2267" w:type="dxa"/>
          </w:tcPr>
          <w:p w14:paraId="70D9C4FF" w14:textId="77777777" w:rsidR="00C45E8D" w:rsidRPr="00276E9B" w:rsidRDefault="00C45E8D" w:rsidP="00C945AE">
            <w:pPr>
              <w:pStyle w:val="TAH"/>
            </w:pPr>
            <w:r w:rsidRPr="00276E9B">
              <w:t>Value/remark</w:t>
            </w:r>
          </w:p>
        </w:tc>
        <w:tc>
          <w:tcPr>
            <w:tcW w:w="1700" w:type="dxa"/>
          </w:tcPr>
          <w:p w14:paraId="6D676285" w14:textId="77777777" w:rsidR="00C45E8D" w:rsidRPr="00276E9B" w:rsidRDefault="00C45E8D" w:rsidP="00C945AE">
            <w:pPr>
              <w:pStyle w:val="TAH"/>
            </w:pPr>
            <w:r w:rsidRPr="00276E9B">
              <w:t>Comment</w:t>
            </w:r>
          </w:p>
        </w:tc>
        <w:tc>
          <w:tcPr>
            <w:tcW w:w="1245" w:type="dxa"/>
          </w:tcPr>
          <w:p w14:paraId="323B7A22" w14:textId="77777777" w:rsidR="00C45E8D" w:rsidRPr="00276E9B" w:rsidRDefault="00C45E8D" w:rsidP="00C945AE">
            <w:pPr>
              <w:pStyle w:val="TAH"/>
            </w:pPr>
            <w:r w:rsidRPr="00276E9B">
              <w:t>Condition</w:t>
            </w:r>
          </w:p>
        </w:tc>
      </w:tr>
      <w:tr w:rsidR="00C45E8D" w:rsidRPr="00276E9B" w14:paraId="42C4FC60" w14:textId="77777777" w:rsidTr="00C945AE">
        <w:tblPrEx>
          <w:tblCellMar>
            <w:left w:w="108" w:type="dxa"/>
            <w:right w:w="108" w:type="dxa"/>
          </w:tblCellMar>
        </w:tblPrEx>
        <w:tc>
          <w:tcPr>
            <w:tcW w:w="4535" w:type="dxa"/>
          </w:tcPr>
          <w:p w14:paraId="79CB6329" w14:textId="77777777" w:rsidR="00C45E8D" w:rsidRPr="00276E9B" w:rsidRDefault="00C45E8D" w:rsidP="00C945AE">
            <w:pPr>
              <w:pStyle w:val="TAL"/>
            </w:pPr>
            <w:r w:rsidRPr="00276E9B">
              <w:t>CP-User data</w:t>
            </w:r>
          </w:p>
        </w:tc>
        <w:tc>
          <w:tcPr>
            <w:tcW w:w="2267" w:type="dxa"/>
          </w:tcPr>
          <w:p w14:paraId="0AA81129" w14:textId="77777777" w:rsidR="00C45E8D" w:rsidRPr="00276E9B" w:rsidRDefault="00C45E8D" w:rsidP="00C945AE">
            <w:pPr>
              <w:pStyle w:val="TAL"/>
            </w:pPr>
            <w:r w:rsidRPr="00276E9B">
              <w:rPr>
                <w:rFonts w:eastAsia="MS PGothic"/>
              </w:rPr>
              <w:t>RP-ACK</w:t>
            </w:r>
          </w:p>
        </w:tc>
        <w:tc>
          <w:tcPr>
            <w:tcW w:w="1700" w:type="dxa"/>
          </w:tcPr>
          <w:p w14:paraId="6CA70FB5" w14:textId="77777777" w:rsidR="00C45E8D" w:rsidRPr="00276E9B" w:rsidRDefault="00C45E8D" w:rsidP="00C945AE">
            <w:pPr>
              <w:pStyle w:val="TAL"/>
              <w:rPr>
                <w:rFonts w:eastAsia="MS PGothic"/>
              </w:rPr>
            </w:pPr>
          </w:p>
        </w:tc>
        <w:tc>
          <w:tcPr>
            <w:tcW w:w="1245" w:type="dxa"/>
          </w:tcPr>
          <w:p w14:paraId="60128D56" w14:textId="77777777" w:rsidR="00C45E8D" w:rsidRPr="00276E9B" w:rsidRDefault="00C45E8D" w:rsidP="00C945AE">
            <w:pPr>
              <w:pStyle w:val="TAL"/>
            </w:pPr>
          </w:p>
        </w:tc>
      </w:tr>
    </w:tbl>
    <w:p w14:paraId="1A12CA71" w14:textId="77777777" w:rsidR="00C45E8D" w:rsidRPr="00276E9B" w:rsidRDefault="00C45E8D" w:rsidP="00C45E8D"/>
    <w:p w14:paraId="5DED032D" w14:textId="77777777" w:rsidR="00C45E8D" w:rsidRPr="00276E9B" w:rsidRDefault="00C45E8D" w:rsidP="00C45E8D">
      <w:pPr>
        <w:pStyle w:val="TH"/>
      </w:pPr>
      <w:r w:rsidRPr="00276E9B">
        <w:t xml:space="preserve">Table 23.1.2.3.3-16: Message </w:t>
      </w:r>
      <w:r w:rsidRPr="00276E9B">
        <w:rPr>
          <w:lang w:eastAsia="zh-CN"/>
        </w:rPr>
        <w:t>UP</w:t>
      </w:r>
      <w:r w:rsidRPr="00276E9B">
        <w:t xml:space="preserve">LINK NAS TRANSPORT (steps 8D, 9C, Table </w:t>
      </w:r>
      <w:r w:rsidRPr="00276E9B">
        <w:rPr>
          <w:rFonts w:eastAsia="DengXian"/>
        </w:rPr>
        <w:t>23.1.2.3.2-1</w:t>
      </w:r>
      <w:r w:rsidRPr="00276E9B">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5E8D" w:rsidRPr="00276E9B" w14:paraId="540A53D6" w14:textId="77777777" w:rsidTr="00C945AE">
        <w:tc>
          <w:tcPr>
            <w:tcW w:w="9738" w:type="dxa"/>
            <w:gridSpan w:val="4"/>
          </w:tcPr>
          <w:p w14:paraId="689FC30A" w14:textId="77777777" w:rsidR="00C45E8D" w:rsidRPr="00276E9B" w:rsidRDefault="00C45E8D" w:rsidP="00C945AE">
            <w:pPr>
              <w:pStyle w:val="TAL"/>
            </w:pPr>
            <w:r w:rsidRPr="00276E9B">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276E9B">
                <w:t>4.7.2</w:t>
              </w:r>
            </w:smartTag>
            <w:smartTag w:uri="urn:schemas-microsoft-com:office:smarttags" w:element="chmetcnv">
              <w:smartTagPr>
                <w:attr w:name="TCSC" w:val="0"/>
                <w:attr w:name="NumberType" w:val="1"/>
                <w:attr w:name="Negative" w:val="True"/>
                <w:attr w:name="HasSpace" w:val="False"/>
                <w:attr w:name="SourceValue" w:val="27"/>
                <w:attr w:name="UnitName" w:val="a"/>
              </w:smartTagPr>
              <w:r w:rsidRPr="00276E9B">
                <w:t>-</w:t>
              </w:r>
              <w:r w:rsidRPr="00276E9B">
                <w:rPr>
                  <w:lang w:eastAsia="zh-CN"/>
                </w:rPr>
                <w:t>27</w:t>
              </w:r>
              <w:r w:rsidRPr="00276E9B">
                <w:t>A</w:t>
              </w:r>
            </w:smartTag>
          </w:p>
        </w:tc>
      </w:tr>
      <w:tr w:rsidR="00C45E8D" w:rsidRPr="00276E9B" w14:paraId="4E2D0CDD" w14:textId="77777777" w:rsidTr="00C945AE">
        <w:tblPrEx>
          <w:tblCellMar>
            <w:left w:w="108" w:type="dxa"/>
            <w:right w:w="108" w:type="dxa"/>
          </w:tblCellMar>
        </w:tblPrEx>
        <w:tc>
          <w:tcPr>
            <w:tcW w:w="4535" w:type="dxa"/>
          </w:tcPr>
          <w:p w14:paraId="2B3F2697" w14:textId="77777777" w:rsidR="00C45E8D" w:rsidRPr="00276E9B" w:rsidRDefault="00C45E8D" w:rsidP="00C945AE">
            <w:pPr>
              <w:pStyle w:val="TAH"/>
            </w:pPr>
            <w:r w:rsidRPr="00276E9B">
              <w:t>Information Element</w:t>
            </w:r>
          </w:p>
        </w:tc>
        <w:tc>
          <w:tcPr>
            <w:tcW w:w="2267" w:type="dxa"/>
          </w:tcPr>
          <w:p w14:paraId="30B82D46" w14:textId="77777777" w:rsidR="00C45E8D" w:rsidRPr="00276E9B" w:rsidRDefault="00C45E8D" w:rsidP="00C945AE">
            <w:pPr>
              <w:pStyle w:val="TAH"/>
            </w:pPr>
            <w:r w:rsidRPr="00276E9B">
              <w:t>Value/remark</w:t>
            </w:r>
          </w:p>
        </w:tc>
        <w:tc>
          <w:tcPr>
            <w:tcW w:w="1700" w:type="dxa"/>
          </w:tcPr>
          <w:p w14:paraId="24AD95AC" w14:textId="77777777" w:rsidR="00C45E8D" w:rsidRPr="00276E9B" w:rsidRDefault="00C45E8D" w:rsidP="00C945AE">
            <w:pPr>
              <w:pStyle w:val="TAH"/>
            </w:pPr>
            <w:r w:rsidRPr="00276E9B">
              <w:t>Comment</w:t>
            </w:r>
          </w:p>
        </w:tc>
        <w:tc>
          <w:tcPr>
            <w:tcW w:w="1245" w:type="dxa"/>
          </w:tcPr>
          <w:p w14:paraId="3253A6A6" w14:textId="77777777" w:rsidR="00C45E8D" w:rsidRPr="00276E9B" w:rsidRDefault="00C45E8D" w:rsidP="00C945AE">
            <w:pPr>
              <w:pStyle w:val="TAH"/>
            </w:pPr>
            <w:r w:rsidRPr="00276E9B">
              <w:t>Condition</w:t>
            </w:r>
          </w:p>
        </w:tc>
      </w:tr>
      <w:tr w:rsidR="00C45E8D" w:rsidRPr="00276E9B" w14:paraId="0E58225E" w14:textId="77777777" w:rsidTr="00C945AE">
        <w:tblPrEx>
          <w:tblCellMar>
            <w:left w:w="108" w:type="dxa"/>
            <w:right w:w="108" w:type="dxa"/>
          </w:tblCellMar>
        </w:tblPrEx>
        <w:tc>
          <w:tcPr>
            <w:tcW w:w="4535" w:type="dxa"/>
          </w:tcPr>
          <w:p w14:paraId="31535CF8" w14:textId="77777777" w:rsidR="00C45E8D" w:rsidRPr="00276E9B" w:rsidRDefault="00C45E8D" w:rsidP="00C945AE">
            <w:pPr>
              <w:pStyle w:val="TAL"/>
            </w:pPr>
            <w:r w:rsidRPr="00276E9B">
              <w:t>NAS message container</w:t>
            </w:r>
          </w:p>
        </w:tc>
        <w:tc>
          <w:tcPr>
            <w:tcW w:w="2267" w:type="dxa"/>
          </w:tcPr>
          <w:p w14:paraId="66225209" w14:textId="77777777" w:rsidR="00C45E8D" w:rsidRPr="00276E9B" w:rsidRDefault="00C45E8D" w:rsidP="00C945AE">
            <w:pPr>
              <w:pStyle w:val="TAL"/>
              <w:rPr>
                <w:rFonts w:eastAsia="MS PGothic"/>
              </w:rPr>
            </w:pPr>
            <w:r w:rsidRPr="00276E9B">
              <w:rPr>
                <w:rFonts w:eastAsia="MS PGothic"/>
              </w:rPr>
              <w:t>CP-ACK</w:t>
            </w:r>
          </w:p>
        </w:tc>
        <w:tc>
          <w:tcPr>
            <w:tcW w:w="1700" w:type="dxa"/>
          </w:tcPr>
          <w:p w14:paraId="4DB20919" w14:textId="77777777" w:rsidR="00C45E8D" w:rsidRPr="00276E9B" w:rsidRDefault="00C45E8D" w:rsidP="00C945AE">
            <w:pPr>
              <w:pStyle w:val="TAL"/>
              <w:rPr>
                <w:rFonts w:eastAsia="MS PGothic"/>
              </w:rPr>
            </w:pPr>
          </w:p>
        </w:tc>
        <w:tc>
          <w:tcPr>
            <w:tcW w:w="1245" w:type="dxa"/>
          </w:tcPr>
          <w:p w14:paraId="4213D827" w14:textId="77777777" w:rsidR="00C45E8D" w:rsidRPr="00276E9B" w:rsidRDefault="00C45E8D" w:rsidP="00C945AE">
            <w:pPr>
              <w:pStyle w:val="TAL"/>
            </w:pPr>
          </w:p>
        </w:tc>
      </w:tr>
    </w:tbl>
    <w:p w14:paraId="662B2D96" w14:textId="77777777" w:rsidR="00C45E8D" w:rsidRPr="00276E9B" w:rsidRDefault="00C45E8D" w:rsidP="00C45E8D"/>
    <w:p w14:paraId="2180D199" w14:textId="77777777" w:rsidR="00AE7988" w:rsidRPr="00276E9B" w:rsidRDefault="00AE7988" w:rsidP="00AE7988">
      <w:pPr>
        <w:pStyle w:val="Heading3"/>
        <w:rPr>
          <w:rFonts w:eastAsia="DengXian"/>
        </w:rPr>
      </w:pPr>
      <w:r w:rsidRPr="00276E9B">
        <w:rPr>
          <w:rFonts w:eastAsia="DengXian"/>
        </w:rPr>
        <w:t>23.1.3</w:t>
      </w:r>
      <w:r w:rsidRPr="00276E9B">
        <w:rPr>
          <w:rFonts w:eastAsia="DengXian"/>
        </w:rPr>
        <w:tab/>
      </w:r>
      <w:r w:rsidRPr="00276E9B">
        <w:t>CIoT Optimization / Control Plane / EDT</w:t>
      </w:r>
    </w:p>
    <w:p w14:paraId="65F5A8F4" w14:textId="77777777" w:rsidR="00AE7988" w:rsidRPr="00276E9B" w:rsidRDefault="00AE7988" w:rsidP="00AE7988">
      <w:pPr>
        <w:pStyle w:val="Heading4"/>
        <w:rPr>
          <w:rFonts w:eastAsia="DengXian"/>
        </w:rPr>
      </w:pPr>
      <w:r w:rsidRPr="00276E9B">
        <w:rPr>
          <w:rFonts w:eastAsia="DengXian"/>
        </w:rPr>
        <w:t>23.1.3.1</w:t>
      </w:r>
      <w:r w:rsidRPr="00276E9B">
        <w:rPr>
          <w:rFonts w:eastAsia="DengXian"/>
        </w:rPr>
        <w:tab/>
        <w:t>Test Purpose (TP)</w:t>
      </w:r>
    </w:p>
    <w:p w14:paraId="691A1879" w14:textId="77777777" w:rsidR="00C00A2A" w:rsidRPr="00276E9B" w:rsidRDefault="00C00A2A" w:rsidP="00C00A2A">
      <w:pPr>
        <w:pStyle w:val="H6"/>
      </w:pPr>
      <w:r w:rsidRPr="00276E9B">
        <w:t>(1)</w:t>
      </w:r>
    </w:p>
    <w:p w14:paraId="2929D3A4" w14:textId="77777777" w:rsidR="00C00A2A" w:rsidRPr="00276E9B" w:rsidRDefault="00C00A2A" w:rsidP="00C00A2A">
      <w:pPr>
        <w:pStyle w:val="PL"/>
        <w:rPr>
          <w:noProof w:val="0"/>
          <w:lang w:val="en-GB"/>
        </w:rPr>
      </w:pPr>
      <w:r w:rsidRPr="00276E9B">
        <w:rPr>
          <w:b/>
          <w:noProof w:val="0"/>
          <w:lang w:val="en-GB"/>
        </w:rPr>
        <w:t>with</w:t>
      </w:r>
      <w:r w:rsidRPr="00276E9B">
        <w:rPr>
          <w:noProof w:val="0"/>
          <w:lang w:val="en-GB"/>
        </w:rPr>
        <w:t xml:space="preserve"> </w:t>
      </w:r>
      <w:r w:rsidRPr="00276E9B">
        <w:rPr>
          <w:b/>
          <w:noProof w:val="0"/>
          <w:lang w:val="en-GB"/>
        </w:rPr>
        <w:t>{</w:t>
      </w:r>
      <w:r w:rsidRPr="00276E9B">
        <w:rPr>
          <w:noProof w:val="0"/>
          <w:lang w:val="en-GB"/>
        </w:rPr>
        <w:t xml:space="preserve"> UE with CIoT Optimization with EDT supported in IDLE </w:t>
      </w:r>
      <w:r w:rsidRPr="00276E9B">
        <w:rPr>
          <w:b/>
          <w:noProof w:val="0"/>
          <w:lang w:val="en-GB"/>
        </w:rPr>
        <w:t>}</w:t>
      </w:r>
    </w:p>
    <w:p w14:paraId="44A913D1" w14:textId="77777777" w:rsidR="00C00A2A" w:rsidRPr="00276E9B" w:rsidRDefault="00C00A2A" w:rsidP="00C00A2A">
      <w:pPr>
        <w:pStyle w:val="PL"/>
        <w:rPr>
          <w:b/>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r w:rsidRPr="00276E9B">
        <w:rPr>
          <w:b/>
          <w:noProof w:val="0"/>
          <w:lang w:val="en-GB"/>
        </w:rPr>
        <w:t>{</w:t>
      </w:r>
    </w:p>
    <w:p w14:paraId="256A1F94" w14:textId="0A0449D9" w:rsidR="00C00A2A" w:rsidRPr="00276E9B" w:rsidRDefault="00C00A2A" w:rsidP="00C00A2A">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Pr="00276E9B">
        <w:rPr>
          <w:b/>
          <w:noProof w:val="0"/>
          <w:lang w:val="en-GB"/>
        </w:rPr>
        <w:t xml:space="preserve">{ </w:t>
      </w:r>
      <w:r w:rsidRPr="00276E9B">
        <w:rPr>
          <w:noProof w:val="0"/>
          <w:lang w:val="en-GB"/>
        </w:rPr>
        <w:t>when EDT data is triggered }</w:t>
      </w:r>
    </w:p>
    <w:p w14:paraId="734A44C2" w14:textId="6191CF37" w:rsidR="00C00A2A" w:rsidRPr="00276E9B" w:rsidRDefault="00C00A2A" w:rsidP="00C00A2A">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transmits an </w:t>
      </w:r>
      <w:r w:rsidRPr="00276E9B">
        <w:rPr>
          <w:i/>
          <w:noProof w:val="0"/>
          <w:lang w:val="en-GB"/>
        </w:rPr>
        <w:t xml:space="preserve">RRCEarlyDataRequest </w:t>
      </w:r>
      <w:r w:rsidRPr="00276E9B">
        <w:rPr>
          <w:iCs/>
          <w:noProof w:val="0"/>
          <w:lang w:val="en-GB"/>
        </w:rPr>
        <w:t>message</w:t>
      </w:r>
      <w:r w:rsidRPr="00276E9B">
        <w:rPr>
          <w:noProof w:val="0"/>
          <w:lang w:val="en-GB"/>
        </w:rPr>
        <w:t>, including CONTROL PLANE SERVICE REQUEST message, with Control plane service type="mobile originating request" and ESM DATA TRANSPORT including the data }</w:t>
      </w:r>
    </w:p>
    <w:p w14:paraId="033CB812" w14:textId="77777777" w:rsidR="00C00A2A" w:rsidRPr="00276E9B" w:rsidRDefault="00C00A2A" w:rsidP="00C00A2A">
      <w:pPr>
        <w:pStyle w:val="PL"/>
        <w:rPr>
          <w:noProof w:val="0"/>
          <w:lang w:val="en-GB"/>
        </w:rPr>
      </w:pPr>
      <w:r w:rsidRPr="00276E9B">
        <w:rPr>
          <w:noProof w:val="0"/>
          <w:lang w:val="en-GB"/>
        </w:rPr>
        <w:t xml:space="preserve">            }</w:t>
      </w:r>
    </w:p>
    <w:p w14:paraId="4B6E4C1A" w14:textId="77777777" w:rsidR="00C00A2A" w:rsidRPr="00276E9B" w:rsidRDefault="00C00A2A" w:rsidP="00C00A2A">
      <w:pPr>
        <w:pStyle w:val="PL"/>
        <w:rPr>
          <w:noProof w:val="0"/>
          <w:lang w:val="en-GB"/>
        </w:rPr>
      </w:pPr>
    </w:p>
    <w:p w14:paraId="616A58D0" w14:textId="77777777" w:rsidR="00C00A2A" w:rsidRPr="00276E9B" w:rsidRDefault="00C00A2A" w:rsidP="00C00A2A">
      <w:pPr>
        <w:pStyle w:val="H6"/>
      </w:pPr>
      <w:r w:rsidRPr="00276E9B">
        <w:t>(2)</w:t>
      </w:r>
    </w:p>
    <w:p w14:paraId="47DE0C76" w14:textId="77777777" w:rsidR="00C00A2A" w:rsidRPr="00276E9B" w:rsidRDefault="00C00A2A" w:rsidP="00C00A2A">
      <w:pPr>
        <w:pStyle w:val="PL"/>
        <w:rPr>
          <w:noProof w:val="0"/>
          <w:lang w:val="en-GB"/>
        </w:rPr>
      </w:pPr>
      <w:r w:rsidRPr="00276E9B">
        <w:rPr>
          <w:b/>
          <w:bCs/>
          <w:noProof w:val="0"/>
          <w:lang w:val="en-GB"/>
        </w:rPr>
        <w:t xml:space="preserve">with </w:t>
      </w:r>
      <w:r w:rsidRPr="00276E9B">
        <w:rPr>
          <w:noProof w:val="0"/>
          <w:lang w:val="en-GB"/>
        </w:rPr>
        <w:t xml:space="preserve">{ UE with CIoT Optimization with EDT supported and EDT initiated by transmitting an </w:t>
      </w:r>
      <w:r w:rsidRPr="00276E9B">
        <w:rPr>
          <w:i/>
          <w:noProof w:val="0"/>
          <w:lang w:val="en-GB"/>
        </w:rPr>
        <w:t xml:space="preserve">RRCEarlyDataRequest </w:t>
      </w:r>
      <w:r w:rsidRPr="00276E9B">
        <w:rPr>
          <w:iCs/>
          <w:noProof w:val="0"/>
          <w:lang w:val="en-GB"/>
        </w:rPr>
        <w:t xml:space="preserve">message </w:t>
      </w:r>
      <w:r w:rsidRPr="00276E9B">
        <w:rPr>
          <w:noProof w:val="0"/>
          <w:lang w:val="en-GB"/>
        </w:rPr>
        <w:t>}</w:t>
      </w:r>
    </w:p>
    <w:p w14:paraId="2C90F019" w14:textId="77777777" w:rsidR="00C00A2A" w:rsidRPr="00276E9B" w:rsidRDefault="00C00A2A" w:rsidP="00C00A2A">
      <w:pPr>
        <w:pStyle w:val="PL"/>
        <w:rPr>
          <w:noProof w:val="0"/>
          <w:lang w:val="en-GB"/>
        </w:rPr>
      </w:pPr>
      <w:r w:rsidRPr="00276E9B">
        <w:rPr>
          <w:b/>
          <w:bCs/>
          <w:noProof w:val="0"/>
          <w:lang w:val="en-GB"/>
        </w:rPr>
        <w:t>ensure that</w:t>
      </w:r>
      <w:r w:rsidRPr="00276E9B">
        <w:rPr>
          <w:noProof w:val="0"/>
          <w:lang w:val="en-GB"/>
        </w:rPr>
        <w:t xml:space="preserve"> {</w:t>
      </w:r>
    </w:p>
    <w:p w14:paraId="4F57B1C5" w14:textId="77777777" w:rsidR="00C00A2A" w:rsidRPr="00276E9B" w:rsidRDefault="00C00A2A" w:rsidP="00C00A2A">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xml:space="preserve">{ when the network transmits </w:t>
      </w:r>
      <w:r w:rsidRPr="00276E9B">
        <w:rPr>
          <w:i/>
          <w:noProof w:val="0"/>
          <w:lang w:val="en-GB"/>
        </w:rPr>
        <w:t>RRCConnectionSetup</w:t>
      </w:r>
      <w:r w:rsidRPr="00276E9B">
        <w:rPr>
          <w:noProof w:val="0"/>
          <w:lang w:val="en-GB"/>
        </w:rPr>
        <w:t xml:space="preserve"> message }</w:t>
      </w:r>
    </w:p>
    <w:p w14:paraId="724B9F5D" w14:textId="31C75277" w:rsidR="00C00A2A" w:rsidRPr="00276E9B" w:rsidRDefault="00C00A2A" w:rsidP="00C00A2A">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xml:space="preserve">{ the UE transmits an </w:t>
      </w:r>
      <w:r w:rsidRPr="00276E9B">
        <w:rPr>
          <w:i/>
          <w:noProof w:val="0"/>
          <w:lang w:val="en-GB"/>
        </w:rPr>
        <w:t>RRCConnectionSetupComplete</w:t>
      </w:r>
      <w:r w:rsidRPr="00276E9B">
        <w:rPr>
          <w:noProof w:val="0"/>
          <w:lang w:val="en-GB"/>
        </w:rPr>
        <w:t xml:space="preserve"> with a zero length </w:t>
      </w:r>
      <w:r w:rsidRPr="00276E9B">
        <w:rPr>
          <w:i/>
          <w:iCs/>
          <w:noProof w:val="0"/>
          <w:lang w:val="en-GB"/>
        </w:rPr>
        <w:t>dedicatedInfoNAS</w:t>
      </w:r>
      <w:r w:rsidRPr="00276E9B">
        <w:rPr>
          <w:noProof w:val="0"/>
          <w:lang w:val="en-GB"/>
        </w:rPr>
        <w:t xml:space="preserve"> IE }</w:t>
      </w:r>
    </w:p>
    <w:p w14:paraId="5A2DB9F4" w14:textId="77777777" w:rsidR="00C00A2A" w:rsidRPr="00276E9B" w:rsidRDefault="00C00A2A" w:rsidP="00C00A2A">
      <w:pPr>
        <w:pStyle w:val="PL"/>
        <w:rPr>
          <w:noProof w:val="0"/>
          <w:lang w:val="en-GB"/>
        </w:rPr>
      </w:pPr>
      <w:r w:rsidRPr="00276E9B">
        <w:rPr>
          <w:noProof w:val="0"/>
          <w:lang w:val="en-GB"/>
        </w:rPr>
        <w:t xml:space="preserve">            }</w:t>
      </w:r>
    </w:p>
    <w:p w14:paraId="2F5EEC7B" w14:textId="77777777" w:rsidR="00AE7988" w:rsidRPr="00276E9B" w:rsidRDefault="00AE7988" w:rsidP="00AE7988">
      <w:pPr>
        <w:pStyle w:val="PL"/>
        <w:rPr>
          <w:noProof w:val="0"/>
          <w:lang w:val="en-GB"/>
        </w:rPr>
      </w:pPr>
    </w:p>
    <w:p w14:paraId="67A3086B" w14:textId="77777777" w:rsidR="00AE7988" w:rsidRPr="00276E9B" w:rsidRDefault="00AE7988" w:rsidP="00AE7988">
      <w:pPr>
        <w:pStyle w:val="Heading4"/>
        <w:rPr>
          <w:rFonts w:eastAsia="DengXian"/>
        </w:rPr>
      </w:pPr>
      <w:r w:rsidRPr="00276E9B">
        <w:rPr>
          <w:rFonts w:eastAsia="DengXian"/>
        </w:rPr>
        <w:t>23.1.3.2</w:t>
      </w:r>
      <w:r w:rsidRPr="00276E9B">
        <w:rPr>
          <w:rFonts w:eastAsia="DengXian"/>
        </w:rPr>
        <w:tab/>
        <w:t>Conformance requirements</w:t>
      </w:r>
    </w:p>
    <w:p w14:paraId="2A2061C9" w14:textId="77777777" w:rsidR="00C00A2A" w:rsidRPr="00276E9B" w:rsidRDefault="00C00A2A" w:rsidP="00C00A2A">
      <w:pPr>
        <w:rPr>
          <w:rFonts w:eastAsia="DengXian"/>
        </w:rPr>
      </w:pPr>
      <w:r w:rsidRPr="00276E9B">
        <w:rPr>
          <w:rFonts w:eastAsia="DengXian"/>
        </w:rPr>
        <w:t xml:space="preserve">References: The conformance requirements covered in the present TC are specified in: TS 36.331, clauses </w:t>
      </w:r>
      <w:r w:rsidRPr="00276E9B">
        <w:t xml:space="preserve">5.3.3.1b, </w:t>
      </w:r>
      <w:r w:rsidRPr="00276E9B">
        <w:rPr>
          <w:rFonts w:eastAsia="DengXian"/>
        </w:rPr>
        <w:t xml:space="preserve">5.3.3.2, </w:t>
      </w:r>
      <w:r w:rsidRPr="00276E9B">
        <w:t xml:space="preserve">5.3.3.3b, </w:t>
      </w:r>
      <w:r w:rsidRPr="00276E9B">
        <w:rPr>
          <w:rFonts w:eastAsia="DengXian"/>
        </w:rPr>
        <w:t>5.3.3.3c, 5.3.3.4 and 5.3.3.4b.  TS 24.301, clauses 5.6.1.2.2]. U</w:t>
      </w:r>
      <w:r w:rsidRPr="00276E9B">
        <w:t>nless otherwise stated these are Rel-15 requirements.</w:t>
      </w:r>
    </w:p>
    <w:p w14:paraId="73718A65" w14:textId="77777777" w:rsidR="00AE7988" w:rsidRPr="00276E9B" w:rsidRDefault="00AE7988" w:rsidP="00AE7988">
      <w:pPr>
        <w:rPr>
          <w:rFonts w:eastAsia="DengXian"/>
        </w:rPr>
      </w:pPr>
      <w:r w:rsidRPr="00276E9B">
        <w:rPr>
          <w:rFonts w:eastAsia="DengXian"/>
        </w:rPr>
        <w:t xml:space="preserve">[TS 36.331 </w:t>
      </w:r>
      <w:r w:rsidRPr="00276E9B">
        <w:t>5.3.3.1b</w:t>
      </w:r>
      <w:r w:rsidRPr="00276E9B">
        <w:rPr>
          <w:rFonts w:eastAsia="DengXian"/>
        </w:rPr>
        <w:t>]</w:t>
      </w:r>
    </w:p>
    <w:p w14:paraId="65D74CD6" w14:textId="77777777" w:rsidR="00AE7988" w:rsidRPr="00276E9B" w:rsidRDefault="00AE7988" w:rsidP="00AE7988">
      <w:r w:rsidRPr="00276E9B">
        <w:t>A BL UE, UE in CE or NB-IoT UE can initiate EDT when all of the following conditions are fulfilled:</w:t>
      </w:r>
    </w:p>
    <w:p w14:paraId="0FAB893C" w14:textId="77777777" w:rsidR="00AE7988" w:rsidRPr="00276E9B" w:rsidRDefault="00AE7988" w:rsidP="00AE7988">
      <w:pPr>
        <w:pStyle w:val="B1"/>
      </w:pPr>
      <w:r w:rsidRPr="00276E9B">
        <w:lastRenderedPageBreak/>
        <w:t>1&gt;</w:t>
      </w:r>
      <w:r w:rsidRPr="00276E9B">
        <w:tab/>
        <w:t xml:space="preserve">for CP-EDT, the upper layers request establishment of an RRC connection, the UE supports CP-EDT, and </w:t>
      </w:r>
      <w:r w:rsidRPr="00276E9B">
        <w:rPr>
          <w:i/>
        </w:rPr>
        <w:t>SystemInformationBlockType2 (SystemInformationBlockType2-NB</w:t>
      </w:r>
      <w:r w:rsidRPr="00276E9B">
        <w:t xml:space="preserve"> in NB-IoT) includes </w:t>
      </w:r>
      <w:r w:rsidRPr="00276E9B">
        <w:rPr>
          <w:i/>
        </w:rPr>
        <w:t>cp-EDT</w:t>
      </w:r>
      <w:r w:rsidRPr="00276E9B">
        <w:t>; or</w:t>
      </w:r>
    </w:p>
    <w:p w14:paraId="42BC6DF5" w14:textId="77777777" w:rsidR="00AE7988" w:rsidRPr="00276E9B" w:rsidRDefault="00AE7988" w:rsidP="00AE7988">
      <w:pPr>
        <w:pStyle w:val="B1"/>
      </w:pPr>
      <w:r w:rsidRPr="00276E9B">
        <w:t>1&gt;</w:t>
      </w:r>
      <w:r w:rsidRPr="00276E9B">
        <w:tab/>
        <w:t xml:space="preserve">for UP-EDT, the upper layers request resumption of an RRC connection, the UE supports UP-EDT, </w:t>
      </w:r>
      <w:r w:rsidRPr="00276E9B">
        <w:rPr>
          <w:i/>
        </w:rPr>
        <w:t>SystemInformationBlockType2 (SystemInformationBlockType2-NB</w:t>
      </w:r>
      <w:r w:rsidRPr="00276E9B">
        <w:t xml:space="preserve"> in NB-IoT) includes </w:t>
      </w:r>
      <w:r w:rsidRPr="00276E9B">
        <w:rPr>
          <w:i/>
        </w:rPr>
        <w:t>up-EDT</w:t>
      </w:r>
      <w:r w:rsidRPr="00276E9B">
        <w:t xml:space="preserve">, and the UE has a stored value of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w:t>
      </w:r>
    </w:p>
    <w:p w14:paraId="51D31B75" w14:textId="77777777" w:rsidR="00AE7988" w:rsidRPr="00276E9B" w:rsidRDefault="00AE7988" w:rsidP="00AE7988">
      <w:pPr>
        <w:pStyle w:val="B1"/>
      </w:pPr>
      <w:r w:rsidRPr="00276E9B">
        <w:t>1&gt;</w:t>
      </w:r>
      <w:r w:rsidRPr="00276E9B">
        <w:tab/>
        <w:t xml:space="preserve">the establishment or resumption request is for mobile originating calls and the establishment cause is </w:t>
      </w:r>
      <w:r w:rsidRPr="00276E9B">
        <w:rPr>
          <w:i/>
        </w:rPr>
        <w:t>mo-Data</w:t>
      </w:r>
      <w:r w:rsidRPr="00276E9B">
        <w:t xml:space="preserve"> or </w:t>
      </w:r>
      <w:r w:rsidRPr="00276E9B">
        <w:rPr>
          <w:i/>
        </w:rPr>
        <w:t>mo-ExceptionData</w:t>
      </w:r>
      <w:r w:rsidRPr="00276E9B">
        <w:t xml:space="preserve"> or </w:t>
      </w:r>
      <w:r w:rsidRPr="00276E9B">
        <w:rPr>
          <w:i/>
        </w:rPr>
        <w:t>delayTolerantAccess</w:t>
      </w:r>
      <w:r w:rsidRPr="00276E9B">
        <w:t>;</w:t>
      </w:r>
    </w:p>
    <w:p w14:paraId="2AD12DF9" w14:textId="77777777" w:rsidR="00AE7988" w:rsidRPr="00276E9B" w:rsidRDefault="00AE7988" w:rsidP="00AE7988">
      <w:pPr>
        <w:pStyle w:val="B1"/>
      </w:pPr>
      <w:r w:rsidRPr="00276E9B">
        <w:t>1&gt;</w:t>
      </w:r>
      <w:r w:rsidRPr="00276E9B">
        <w:tab/>
        <w:t>the establishment or resumption request is suitable for EDT as specified in TS 36.300 [9], clause 7.3b.1;</w:t>
      </w:r>
    </w:p>
    <w:p w14:paraId="35DD7476" w14:textId="77777777" w:rsidR="00AE7988" w:rsidRPr="00276E9B" w:rsidRDefault="00AE7988" w:rsidP="00AE7988">
      <w:pPr>
        <w:pStyle w:val="B1"/>
      </w:pPr>
      <w:r w:rsidRPr="00276E9B">
        <w:t>1&gt;</w:t>
      </w:r>
      <w:r w:rsidRPr="00276E9B">
        <w:tab/>
      </w:r>
      <w:r w:rsidRPr="00276E9B">
        <w:rPr>
          <w:i/>
        </w:rPr>
        <w:t>SystemInformationBlockType2 (SystemInformationBlockType2-NB</w:t>
      </w:r>
      <w:r w:rsidRPr="00276E9B">
        <w:t xml:space="preserve"> in NB-IoT) includes </w:t>
      </w:r>
      <w:r w:rsidRPr="00276E9B">
        <w:rPr>
          <w:i/>
        </w:rPr>
        <w:t>edt-Parameters</w:t>
      </w:r>
      <w:r w:rsidRPr="00276E9B">
        <w:t>;</w:t>
      </w:r>
    </w:p>
    <w:p w14:paraId="0BC9A5E4" w14:textId="77777777" w:rsidR="00AE7988" w:rsidRPr="00276E9B" w:rsidRDefault="00AE7988" w:rsidP="00AE7988">
      <w:pPr>
        <w:pStyle w:val="B1"/>
      </w:pPr>
      <w:r w:rsidRPr="00276E9B">
        <w:t>1&gt;</w:t>
      </w:r>
      <w:r w:rsidRPr="00276E9B">
        <w:tab/>
        <w:t xml:space="preserve">the size of the resulting MAC PDU including the total UL data is expected to be smaller than or equal to the TBS signalled in </w:t>
      </w:r>
      <w:r w:rsidRPr="00276E9B">
        <w:rPr>
          <w:i/>
        </w:rPr>
        <w:t>edt-TBS</w:t>
      </w:r>
      <w:r w:rsidRPr="00276E9B">
        <w:t xml:space="preserve"> as specified in TS 36.321 [6], clause 5.1.1;</w:t>
      </w:r>
    </w:p>
    <w:p w14:paraId="51EDD932" w14:textId="77777777" w:rsidR="00AE7988" w:rsidRPr="00276E9B" w:rsidRDefault="00AE7988" w:rsidP="00AE7988">
      <w:pPr>
        <w:pStyle w:val="B1"/>
      </w:pPr>
      <w:r w:rsidRPr="00276E9B">
        <w:t>1&gt;</w:t>
      </w:r>
      <w:r w:rsidRPr="00276E9B">
        <w:tab/>
        <w:t>EDT fallback indication has not been received from lower layers for this establishment or resumption procedure;</w:t>
      </w:r>
    </w:p>
    <w:p w14:paraId="2CB223F0" w14:textId="77777777" w:rsidR="00AE7988" w:rsidRPr="00276E9B" w:rsidRDefault="00AE7988" w:rsidP="00AE7988">
      <w:pPr>
        <w:pStyle w:val="NO"/>
      </w:pPr>
      <w:r w:rsidRPr="00276E9B">
        <w:t>NOTE 1:</w:t>
      </w:r>
      <w:r w:rsidRPr="00276E9B">
        <w:tab/>
        <w:t>Upper layers request or resume an RRC connection. The interaction with NAS is up to UE implementation.</w:t>
      </w:r>
    </w:p>
    <w:p w14:paraId="491980AF" w14:textId="77777777" w:rsidR="00AE7988" w:rsidRPr="00276E9B" w:rsidRDefault="00AE7988" w:rsidP="00AE7988">
      <w:r w:rsidRPr="00276E9B">
        <w:t>NOTE 2:</w:t>
      </w:r>
      <w:r w:rsidRPr="00276E9B">
        <w:tab/>
        <w:t>It is up to UE implementation how the UE determines whether the size of UL data is suitable for EDT.</w:t>
      </w:r>
    </w:p>
    <w:p w14:paraId="726A92E3" w14:textId="77777777" w:rsidR="00AE7988" w:rsidRPr="00276E9B" w:rsidRDefault="00AE7988" w:rsidP="00AE7988">
      <w:pPr>
        <w:rPr>
          <w:rFonts w:eastAsia="DengXian"/>
        </w:rPr>
      </w:pPr>
      <w:r w:rsidRPr="00276E9B">
        <w:rPr>
          <w:rFonts w:eastAsia="DengXian"/>
        </w:rPr>
        <w:t>[TS 36.331 5.3.3.2]</w:t>
      </w:r>
    </w:p>
    <w:p w14:paraId="7D91FC15" w14:textId="77777777" w:rsidR="00AE7988" w:rsidRPr="00276E9B" w:rsidRDefault="00AE7988" w:rsidP="00AE7988">
      <w:r w:rsidRPr="00276E9B">
        <w:t>The UE initiates the procedure when upper layers request establishment or resume of an RRC connection while the UE is in RRC_IDLE.</w:t>
      </w:r>
    </w:p>
    <w:p w14:paraId="6480A7F0" w14:textId="77777777" w:rsidR="00AE7988" w:rsidRPr="00276E9B" w:rsidRDefault="00AE7988" w:rsidP="00AE7988">
      <w:r w:rsidRPr="00276E9B">
        <w:t>Except for NB-IoT, upon initiation of the procedure, the UE shall:</w:t>
      </w:r>
    </w:p>
    <w:p w14:paraId="36B79B33" w14:textId="77777777" w:rsidR="00AE7988" w:rsidRPr="00276E9B" w:rsidRDefault="00AE7988" w:rsidP="00AE7988">
      <w:r w:rsidRPr="00276E9B">
        <w:t>…..</w:t>
      </w:r>
    </w:p>
    <w:p w14:paraId="3CC9B46A" w14:textId="77777777" w:rsidR="00AE7988" w:rsidRPr="00276E9B" w:rsidRDefault="00AE7988" w:rsidP="00AE7988">
      <w:pPr>
        <w:pStyle w:val="B1"/>
      </w:pPr>
      <w:r w:rsidRPr="00276E9B">
        <w:t>1&gt;</w:t>
      </w:r>
      <w:r w:rsidRPr="00276E9B">
        <w:tab/>
        <w:t>if the UE is resuming an RRC connection from a suspended RRC connection:</w:t>
      </w:r>
    </w:p>
    <w:p w14:paraId="211B2BE3" w14:textId="77777777" w:rsidR="00AE7988" w:rsidRPr="00276E9B" w:rsidRDefault="00AE7988" w:rsidP="00AE7988">
      <w:pPr>
        <w:pStyle w:val="B2"/>
      </w:pPr>
      <w:r w:rsidRPr="00276E9B">
        <w:t>2&gt;</w:t>
      </w:r>
      <w:r w:rsidRPr="00276E9B">
        <w:tab/>
        <w:t xml:space="preserve">initiate transmission of the </w:t>
      </w:r>
      <w:r w:rsidRPr="00276E9B">
        <w:rPr>
          <w:i/>
        </w:rPr>
        <w:t>RRCConnectionResumeRequest</w:t>
      </w:r>
      <w:r w:rsidRPr="00276E9B">
        <w:t xml:space="preserve"> message in accordance with 5.3.3.3a;</w:t>
      </w:r>
    </w:p>
    <w:p w14:paraId="2A6F7417" w14:textId="77777777" w:rsidR="00AE7988" w:rsidRPr="00276E9B" w:rsidRDefault="00AE7988" w:rsidP="00AE7988">
      <w:pPr>
        <w:pStyle w:val="B1"/>
      </w:pPr>
      <w:r w:rsidRPr="00276E9B">
        <w:t>1&gt;</w:t>
      </w:r>
      <w:r w:rsidRPr="00276E9B">
        <w:tab/>
        <w:t>else if the UE is resuming an RRC connection from RRC_INACTIVE:</w:t>
      </w:r>
    </w:p>
    <w:p w14:paraId="10C55AEB" w14:textId="77777777" w:rsidR="00AE7988" w:rsidRPr="00276E9B" w:rsidRDefault="00AE7988" w:rsidP="00AE7988">
      <w:pPr>
        <w:pStyle w:val="B2"/>
      </w:pPr>
      <w:r w:rsidRPr="00276E9B">
        <w:t>2&gt;</w:t>
      </w:r>
      <w:r w:rsidRPr="00276E9B">
        <w:tab/>
        <w:t xml:space="preserve">set the variable </w:t>
      </w:r>
      <w:r w:rsidRPr="00276E9B">
        <w:rPr>
          <w:i/>
        </w:rPr>
        <w:t>pendingRnaUpdate</w:t>
      </w:r>
      <w:r w:rsidRPr="00276E9B">
        <w:t xml:space="preserve"> to 'FALSE';</w:t>
      </w:r>
    </w:p>
    <w:p w14:paraId="7E3DA490" w14:textId="77777777" w:rsidR="00AE7988" w:rsidRPr="00276E9B" w:rsidRDefault="00AE7988" w:rsidP="00AE7988">
      <w:pPr>
        <w:pStyle w:val="B2"/>
      </w:pPr>
      <w:r w:rsidRPr="00276E9B">
        <w:t>2&gt;</w:t>
      </w:r>
      <w:r w:rsidRPr="00276E9B">
        <w:tab/>
        <w:t xml:space="preserve">initiate transmission of the </w:t>
      </w:r>
      <w:r w:rsidRPr="00276E9B">
        <w:rPr>
          <w:i/>
        </w:rPr>
        <w:t>RRCConnectionResumeRequest</w:t>
      </w:r>
      <w:r w:rsidRPr="00276E9B">
        <w:t xml:space="preserve"> message in accordance with 5.3.3.3a;</w:t>
      </w:r>
    </w:p>
    <w:p w14:paraId="1DDF1530" w14:textId="77777777" w:rsidR="00AE7988" w:rsidRPr="00276E9B" w:rsidRDefault="00AE7988" w:rsidP="00AE7988">
      <w:pPr>
        <w:pStyle w:val="B1"/>
      </w:pPr>
      <w:r w:rsidRPr="00276E9B">
        <w:t>1&gt;</w:t>
      </w:r>
      <w:r w:rsidRPr="00276E9B">
        <w:tab/>
        <w:t>else:</w:t>
      </w:r>
    </w:p>
    <w:p w14:paraId="123C8312" w14:textId="77777777" w:rsidR="00AE7988" w:rsidRPr="00276E9B" w:rsidRDefault="00AE7988" w:rsidP="00AE7988">
      <w:pPr>
        <w:pStyle w:val="B2"/>
      </w:pPr>
      <w:r w:rsidRPr="00276E9B">
        <w:t>2&gt;</w:t>
      </w:r>
      <w:r w:rsidRPr="00276E9B">
        <w:tab/>
        <w:t xml:space="preserve">if stored, discard the UE AS context, UE Inactive AS context and </w:t>
      </w:r>
      <w:r w:rsidRPr="00276E9B">
        <w:rPr>
          <w:i/>
        </w:rPr>
        <w:t>resumeIdentity</w:t>
      </w:r>
      <w:r w:rsidRPr="00276E9B">
        <w:t>;</w:t>
      </w:r>
    </w:p>
    <w:p w14:paraId="367CF898" w14:textId="77777777" w:rsidR="00AE7988" w:rsidRPr="00276E9B" w:rsidRDefault="00AE7988" w:rsidP="00AE7988">
      <w:pPr>
        <w:pStyle w:val="B2"/>
      </w:pPr>
      <w:r w:rsidRPr="00276E9B">
        <w:t>2&gt;</w:t>
      </w:r>
      <w:r w:rsidRPr="00276E9B">
        <w:tab/>
        <w:t xml:space="preserve">release </w:t>
      </w:r>
      <w:r w:rsidRPr="00276E9B">
        <w:rPr>
          <w:i/>
        </w:rPr>
        <w:t>rrc-InactiveConfig</w:t>
      </w:r>
      <w:r w:rsidRPr="00276E9B">
        <w:t>, if configured;</w:t>
      </w:r>
    </w:p>
    <w:p w14:paraId="7359BBC1" w14:textId="77777777" w:rsidR="00AE7988" w:rsidRPr="00276E9B" w:rsidRDefault="00AE7988" w:rsidP="00AE7988">
      <w:pPr>
        <w:pStyle w:val="B2"/>
      </w:pPr>
      <w:r w:rsidRPr="00276E9B">
        <w:t>2&gt;</w:t>
      </w:r>
      <w:r w:rsidRPr="00276E9B">
        <w:tab/>
        <w:t>if the UE is initiating CP-EDT in accordance with conditions in 5.3.3.1b:</w:t>
      </w:r>
    </w:p>
    <w:p w14:paraId="5484C177" w14:textId="77777777" w:rsidR="00AE7988" w:rsidRPr="00276E9B" w:rsidRDefault="00AE7988" w:rsidP="00AE7988">
      <w:pPr>
        <w:pStyle w:val="B3"/>
      </w:pPr>
      <w:r w:rsidRPr="00276E9B">
        <w:t>3&gt;</w:t>
      </w:r>
      <w:r w:rsidRPr="00276E9B">
        <w:tab/>
        <w:t xml:space="preserve">initiate transmission of the </w:t>
      </w:r>
      <w:r w:rsidRPr="00276E9B">
        <w:rPr>
          <w:i/>
        </w:rPr>
        <w:t xml:space="preserve">RRCEarlyDataRequest </w:t>
      </w:r>
      <w:r w:rsidRPr="00276E9B">
        <w:t>message in accordance with 5.3.3.3b;</w:t>
      </w:r>
    </w:p>
    <w:p w14:paraId="03FED0DE" w14:textId="77777777" w:rsidR="00AE7988" w:rsidRPr="00276E9B" w:rsidRDefault="00AE7988" w:rsidP="00AE7988">
      <w:pPr>
        <w:pStyle w:val="B2"/>
      </w:pPr>
      <w:r w:rsidRPr="00276E9B">
        <w:t>2&gt;</w:t>
      </w:r>
      <w:r w:rsidRPr="00276E9B">
        <w:tab/>
        <w:t>else:</w:t>
      </w:r>
    </w:p>
    <w:p w14:paraId="619F97EF" w14:textId="77777777" w:rsidR="00AE7988" w:rsidRPr="00276E9B" w:rsidRDefault="00AE7988" w:rsidP="00AE7988">
      <w:pPr>
        <w:pStyle w:val="B3"/>
      </w:pPr>
      <w:r w:rsidRPr="00276E9B">
        <w:t>3&gt;</w:t>
      </w:r>
      <w:r w:rsidRPr="00276E9B">
        <w:tab/>
        <w:t xml:space="preserve">initiate transmission of the </w:t>
      </w:r>
      <w:r w:rsidRPr="00276E9B">
        <w:rPr>
          <w:i/>
        </w:rPr>
        <w:t>RRCConnectionRequest</w:t>
      </w:r>
      <w:r w:rsidRPr="00276E9B">
        <w:t xml:space="preserve"> message in accordance with 5.3.3.3;</w:t>
      </w:r>
    </w:p>
    <w:p w14:paraId="42948A02" w14:textId="77777777" w:rsidR="00AE7988" w:rsidRPr="00276E9B" w:rsidRDefault="00AE7988" w:rsidP="00AE7988">
      <w:pPr>
        <w:rPr>
          <w:rFonts w:eastAsia="DengXian"/>
        </w:rPr>
      </w:pPr>
      <w:r w:rsidRPr="00276E9B">
        <w:rPr>
          <w:rFonts w:eastAsia="DengXian"/>
        </w:rPr>
        <w:t>[TS 36.331 5.3.3.3b]</w:t>
      </w:r>
    </w:p>
    <w:p w14:paraId="577F54ED" w14:textId="77777777" w:rsidR="00AE7988" w:rsidRPr="00276E9B" w:rsidRDefault="00AE7988" w:rsidP="00AE7988">
      <w:r w:rsidRPr="00276E9B">
        <w:t xml:space="preserve">The UE shall set the contents of </w:t>
      </w:r>
      <w:r w:rsidRPr="00276E9B">
        <w:rPr>
          <w:i/>
        </w:rPr>
        <w:t xml:space="preserve">RRCEarlyDataRequest </w:t>
      </w:r>
      <w:r w:rsidRPr="00276E9B">
        <w:t>message as follows:</w:t>
      </w:r>
    </w:p>
    <w:p w14:paraId="4AE9FF02" w14:textId="77777777" w:rsidR="00AE7988" w:rsidRPr="00276E9B" w:rsidRDefault="00AE7988" w:rsidP="00AE7988">
      <w:pPr>
        <w:pStyle w:val="B1"/>
      </w:pPr>
      <w:r w:rsidRPr="00276E9B">
        <w:t>1&gt;</w:t>
      </w:r>
      <w:r w:rsidRPr="00276E9B">
        <w:tab/>
        <w:t xml:space="preserve">set the </w:t>
      </w:r>
      <w:r w:rsidRPr="00276E9B">
        <w:rPr>
          <w:i/>
        </w:rPr>
        <w:t>s-TMSI</w:t>
      </w:r>
      <w:r w:rsidRPr="00276E9B">
        <w:t xml:space="preserve"> to the value received from upper layers;</w:t>
      </w:r>
    </w:p>
    <w:p w14:paraId="0DE8D3AF" w14:textId="77777777" w:rsidR="00AE7988" w:rsidRPr="00276E9B" w:rsidRDefault="00AE7988" w:rsidP="00AE7988">
      <w:pPr>
        <w:pStyle w:val="B1"/>
      </w:pPr>
      <w:r w:rsidRPr="00276E9B">
        <w:t>1&gt;</w:t>
      </w:r>
      <w:r w:rsidRPr="00276E9B">
        <w:tab/>
        <w:t xml:space="preserve">set the </w:t>
      </w:r>
      <w:r w:rsidRPr="00276E9B">
        <w:rPr>
          <w:i/>
        </w:rPr>
        <w:t>establishmentCause</w:t>
      </w:r>
      <w:r w:rsidRPr="00276E9B">
        <w:t xml:space="preserve"> in accordance with the information received from upper layers;</w:t>
      </w:r>
    </w:p>
    <w:p w14:paraId="380D9FE4" w14:textId="77777777" w:rsidR="00AE7988" w:rsidRPr="00276E9B" w:rsidRDefault="00AE7988" w:rsidP="00AE7988">
      <w:pPr>
        <w:pStyle w:val="B1"/>
      </w:pPr>
      <w:r w:rsidRPr="00276E9B">
        <w:t>1&gt;</w:t>
      </w:r>
      <w:r w:rsidRPr="00276E9B">
        <w:tab/>
        <w:t>if the UE is a NB-IoT UE:</w:t>
      </w:r>
    </w:p>
    <w:p w14:paraId="7DBBB3F5" w14:textId="77777777" w:rsidR="00AE7988" w:rsidRPr="00276E9B" w:rsidRDefault="00AE7988" w:rsidP="00AE7988">
      <w:pPr>
        <w:pStyle w:val="B2"/>
      </w:pPr>
      <w:r w:rsidRPr="00276E9B">
        <w:lastRenderedPageBreak/>
        <w:t>2&gt;</w:t>
      </w:r>
      <w:r w:rsidRPr="00276E9B">
        <w:tab/>
        <w:t xml:space="preserve">if the UE supports DL channel quality reporting and </w:t>
      </w:r>
      <w:r w:rsidRPr="00276E9B">
        <w:rPr>
          <w:i/>
        </w:rPr>
        <w:t>cqi-Reporting</w:t>
      </w:r>
      <w:r w:rsidRPr="00276E9B">
        <w:t xml:space="preserve"> is present in </w:t>
      </w:r>
      <w:r w:rsidRPr="00276E9B">
        <w:rPr>
          <w:i/>
        </w:rPr>
        <w:t>SystemInformationBlockType2-NB</w:t>
      </w:r>
      <w:r w:rsidRPr="00276E9B">
        <w:t>:</w:t>
      </w:r>
    </w:p>
    <w:p w14:paraId="24F3BECF" w14:textId="77777777" w:rsidR="00AE7988" w:rsidRPr="00276E9B" w:rsidRDefault="00AE7988" w:rsidP="00AE7988">
      <w:pPr>
        <w:pStyle w:val="B3"/>
      </w:pPr>
      <w:r w:rsidRPr="00276E9B">
        <w:t>3&gt;</w:t>
      </w:r>
      <w:r w:rsidRPr="00276E9B">
        <w:tab/>
        <w:t xml:space="preserve">set the </w:t>
      </w:r>
      <w:r w:rsidRPr="00276E9B">
        <w:rPr>
          <w:i/>
        </w:rPr>
        <w:t>cqi-NPDCCH</w:t>
      </w:r>
      <w:r w:rsidRPr="00276E9B">
        <w:t xml:space="preserve"> to include the latest results of the downlink channel quality measurements of the serving cell as specified in TS 36.133 [16];</w:t>
      </w:r>
    </w:p>
    <w:p w14:paraId="35EBC7F8" w14:textId="77777777" w:rsidR="00AE7988" w:rsidRPr="00276E9B" w:rsidRDefault="00AE7988" w:rsidP="00AE7988">
      <w:pPr>
        <w:pStyle w:val="NO"/>
      </w:pPr>
      <w:r w:rsidRPr="00276E9B">
        <w:t>NOTE:</w:t>
      </w:r>
      <w:r w:rsidRPr="00276E9B">
        <w:tab/>
        <w:t>The downlink channel quality measurements may use measurement period T1 or T2, as defined in TS 36.133 [16]. In case period T2 is used the RRC-MAC interactions are left to UE implementation.</w:t>
      </w:r>
    </w:p>
    <w:p w14:paraId="3163347C" w14:textId="77777777" w:rsidR="00AE7988" w:rsidRPr="00276E9B" w:rsidRDefault="00AE7988" w:rsidP="00AE7988">
      <w:pPr>
        <w:pStyle w:val="B1"/>
      </w:pPr>
      <w:r w:rsidRPr="00276E9B">
        <w:t>1&gt;</w:t>
      </w:r>
      <w:r w:rsidRPr="00276E9B">
        <w:tab/>
        <w:t xml:space="preserve">set the </w:t>
      </w:r>
      <w:r w:rsidRPr="00276E9B">
        <w:rPr>
          <w:i/>
        </w:rPr>
        <w:t>dedicatedInfoNAS</w:t>
      </w:r>
      <w:r w:rsidRPr="00276E9B">
        <w:t xml:space="preserve"> to include the information received from upper layers;</w:t>
      </w:r>
    </w:p>
    <w:p w14:paraId="45E14626" w14:textId="77777777" w:rsidR="00AE7988" w:rsidRPr="00276E9B" w:rsidRDefault="00AE7988" w:rsidP="00AE7988">
      <w:r w:rsidRPr="00276E9B">
        <w:t xml:space="preserve">The UE shall configure the lower layers to use EDT and submit the </w:t>
      </w:r>
      <w:r w:rsidRPr="00276E9B">
        <w:rPr>
          <w:i/>
        </w:rPr>
        <w:t xml:space="preserve">RRCEarlyDataRequest </w:t>
      </w:r>
      <w:r w:rsidRPr="00276E9B">
        <w:t>message to the lower layers for transmission.</w:t>
      </w:r>
    </w:p>
    <w:p w14:paraId="6E4CF61F" w14:textId="77777777" w:rsidR="00AE7988" w:rsidRPr="00276E9B" w:rsidRDefault="00AE7988" w:rsidP="00AE7988">
      <w:pPr>
        <w:rPr>
          <w:rFonts w:eastAsia="DengXian"/>
        </w:rPr>
      </w:pPr>
      <w:r w:rsidRPr="00276E9B">
        <w:rPr>
          <w:rFonts w:eastAsia="DengXian"/>
        </w:rPr>
        <w:t>[TS 36.331 5.3.3.3c]</w:t>
      </w:r>
    </w:p>
    <w:p w14:paraId="198AE6B2" w14:textId="77777777" w:rsidR="00AE7988" w:rsidRPr="00276E9B" w:rsidRDefault="00AE7988" w:rsidP="00AE7988">
      <w:r w:rsidRPr="00276E9B">
        <w:t>Upon indication from lower layers that EDT is cancelled, the UE shall:</w:t>
      </w:r>
    </w:p>
    <w:p w14:paraId="00C0EFA4" w14:textId="77777777" w:rsidR="00AE7988" w:rsidRPr="00276E9B" w:rsidRDefault="00AE7988" w:rsidP="00AE7988">
      <w:pPr>
        <w:pStyle w:val="B1"/>
      </w:pPr>
      <w:r w:rsidRPr="00276E9B">
        <w:t>1&gt;</w:t>
      </w:r>
      <w:r w:rsidRPr="00276E9B">
        <w:tab/>
        <w:t>start or restart timer T300;</w:t>
      </w:r>
    </w:p>
    <w:p w14:paraId="04B62A2B" w14:textId="77777777" w:rsidR="00AE7988" w:rsidRPr="00276E9B" w:rsidRDefault="00AE7988" w:rsidP="00AE7988">
      <w:pPr>
        <w:pStyle w:val="B1"/>
      </w:pPr>
      <w:r w:rsidRPr="00276E9B">
        <w:t>1&gt;</w:t>
      </w:r>
      <w:r w:rsidRPr="00276E9B">
        <w:tab/>
        <w:t xml:space="preserve">if the fallback is indicated by lower layers in response to the </w:t>
      </w:r>
      <w:r w:rsidRPr="00276E9B">
        <w:rPr>
          <w:i/>
        </w:rPr>
        <w:t>RRCEarlyDataRequest</w:t>
      </w:r>
      <w:r w:rsidRPr="00276E9B">
        <w:t>:</w:t>
      </w:r>
    </w:p>
    <w:p w14:paraId="5B7C60F4" w14:textId="77777777" w:rsidR="00AE7988" w:rsidRPr="00276E9B" w:rsidRDefault="00AE7988" w:rsidP="00AE7988">
      <w:pPr>
        <w:pStyle w:val="B2"/>
      </w:pPr>
      <w:r w:rsidRPr="00276E9B">
        <w:t>2&gt;</w:t>
      </w:r>
      <w:r w:rsidRPr="00276E9B">
        <w:tab/>
        <w:t xml:space="preserve">initiate transmission of </w:t>
      </w:r>
      <w:r w:rsidRPr="00276E9B">
        <w:rPr>
          <w:rStyle w:val="B1Char1"/>
          <w:i/>
          <w:iCs/>
        </w:rPr>
        <w:t>RRCConnectionRequest</w:t>
      </w:r>
      <w:r w:rsidRPr="00276E9B">
        <w:t xml:space="preserve"> message in accordance with 5.3.3.3;</w:t>
      </w:r>
    </w:p>
    <w:p w14:paraId="4DA051DB" w14:textId="77777777" w:rsidR="00AE7988" w:rsidRPr="00276E9B" w:rsidRDefault="00AE7988" w:rsidP="00AE7988">
      <w:pPr>
        <w:rPr>
          <w:rFonts w:eastAsia="DengXian"/>
        </w:rPr>
      </w:pPr>
      <w:r w:rsidRPr="00276E9B">
        <w:rPr>
          <w:rFonts w:eastAsia="DengXian"/>
        </w:rPr>
        <w:t>[TS 36.331 5.3.3.4]</w:t>
      </w:r>
    </w:p>
    <w:p w14:paraId="1A7117A7" w14:textId="77777777" w:rsidR="00AE7988" w:rsidRPr="00276E9B" w:rsidRDefault="00AE7988" w:rsidP="00AE7988">
      <w:r w:rsidRPr="00276E9B">
        <w:t>The UE shall:</w:t>
      </w:r>
    </w:p>
    <w:p w14:paraId="7FA51404" w14:textId="77777777" w:rsidR="00AE7988" w:rsidRPr="00276E9B" w:rsidRDefault="00AE7988" w:rsidP="00AE7988">
      <w:pPr>
        <w:pStyle w:val="B1"/>
      </w:pPr>
      <w:r w:rsidRPr="00276E9B">
        <w:t>….</w:t>
      </w:r>
    </w:p>
    <w:p w14:paraId="7AFDE00D" w14:textId="77777777" w:rsidR="00AE7988" w:rsidRPr="00276E9B" w:rsidRDefault="00AE7988" w:rsidP="00AE7988">
      <w:pPr>
        <w:pStyle w:val="B1"/>
      </w:pPr>
      <w:r w:rsidRPr="00276E9B">
        <w:t>1&gt;</w:t>
      </w:r>
      <w:r w:rsidRPr="00276E9B">
        <w:tab/>
        <w:t xml:space="preserve">set the content of </w:t>
      </w:r>
      <w:r w:rsidRPr="00276E9B">
        <w:rPr>
          <w:i/>
        </w:rPr>
        <w:t>RRCConnectionSetupComplete</w:t>
      </w:r>
      <w:r w:rsidRPr="00276E9B">
        <w:t xml:space="preserve"> message as follows:</w:t>
      </w:r>
    </w:p>
    <w:p w14:paraId="788943A3" w14:textId="77777777" w:rsidR="00AE7988" w:rsidRPr="00276E9B" w:rsidRDefault="00AE7988" w:rsidP="00AE7988">
      <w:pPr>
        <w:pStyle w:val="B3"/>
      </w:pPr>
      <w:r w:rsidRPr="00276E9B">
        <w:t>…</w:t>
      </w:r>
    </w:p>
    <w:p w14:paraId="44F4BA3A" w14:textId="77777777" w:rsidR="00AE7988" w:rsidRPr="00276E9B" w:rsidRDefault="00AE7988" w:rsidP="00AE7988">
      <w:pPr>
        <w:pStyle w:val="B2"/>
      </w:pPr>
      <w:r w:rsidRPr="00276E9B">
        <w:t>2&gt;</w:t>
      </w:r>
      <w:r w:rsidRPr="00276E9B">
        <w:tab/>
        <w:t xml:space="preserve">if the </w:t>
      </w:r>
      <w:r w:rsidRPr="00276E9B">
        <w:rPr>
          <w:i/>
        </w:rPr>
        <w:t>RRCConnectionSetup</w:t>
      </w:r>
      <w:r w:rsidRPr="00276E9B">
        <w:t xml:space="preserve"> is received in response to </w:t>
      </w:r>
      <w:r w:rsidRPr="00276E9B">
        <w:rPr>
          <w:i/>
        </w:rPr>
        <w:t>RRCEarlyDataRequest</w:t>
      </w:r>
      <w:r w:rsidRPr="00276E9B">
        <w:t>:</w:t>
      </w:r>
    </w:p>
    <w:p w14:paraId="7B992034" w14:textId="77777777" w:rsidR="00AE7988" w:rsidRPr="00276E9B" w:rsidRDefault="00AE7988" w:rsidP="00AE7988">
      <w:pPr>
        <w:pStyle w:val="B3"/>
      </w:pPr>
      <w:r w:rsidRPr="00276E9B">
        <w:t>3&gt;</w:t>
      </w:r>
      <w:r w:rsidRPr="00276E9B">
        <w:tab/>
        <w:t xml:space="preserve">set the </w:t>
      </w:r>
      <w:r w:rsidRPr="00276E9B">
        <w:rPr>
          <w:i/>
        </w:rPr>
        <w:t>dedicatedInfoNAS</w:t>
      </w:r>
      <w:r w:rsidRPr="00276E9B">
        <w:t xml:space="preserve"> to a zero-length octet string;</w:t>
      </w:r>
    </w:p>
    <w:p w14:paraId="3C7562A0" w14:textId="77777777" w:rsidR="00AE7988" w:rsidRPr="00276E9B" w:rsidRDefault="00AE7988" w:rsidP="00AE7988">
      <w:pPr>
        <w:pStyle w:val="B2"/>
      </w:pPr>
      <w:r w:rsidRPr="00276E9B">
        <w:t>2&gt;</w:t>
      </w:r>
      <w:r w:rsidRPr="00276E9B">
        <w:tab/>
        <w:t>else:</w:t>
      </w:r>
    </w:p>
    <w:p w14:paraId="0EECCEC7" w14:textId="6A47869A" w:rsidR="00C00A2A" w:rsidRPr="00276E9B" w:rsidRDefault="00C00A2A" w:rsidP="00C00A2A">
      <w:pPr>
        <w:pStyle w:val="B3"/>
      </w:pPr>
      <w:r w:rsidRPr="00276E9B">
        <w:t>3&gt;</w:t>
      </w:r>
      <w:r w:rsidRPr="00276E9B">
        <w:tab/>
        <w:t xml:space="preserve">set the </w:t>
      </w:r>
      <w:r w:rsidRPr="00276E9B">
        <w:rPr>
          <w:i/>
        </w:rPr>
        <w:t>dedicatedInfoNAS</w:t>
      </w:r>
      <w:r w:rsidRPr="00276E9B">
        <w:t xml:space="preserve"> to include the information received from upper layers;</w:t>
      </w:r>
    </w:p>
    <w:p w14:paraId="0CC88017" w14:textId="77777777" w:rsidR="00AE7988" w:rsidRPr="00276E9B" w:rsidRDefault="00AE7988" w:rsidP="00AE7988">
      <w:pPr>
        <w:rPr>
          <w:rFonts w:eastAsia="DengXian"/>
        </w:rPr>
      </w:pPr>
      <w:r w:rsidRPr="00276E9B">
        <w:rPr>
          <w:rFonts w:eastAsia="DengXian"/>
        </w:rPr>
        <w:t>[TS 36.331 5.3.3.4b]</w:t>
      </w:r>
    </w:p>
    <w:p w14:paraId="02E6B4BF" w14:textId="77777777" w:rsidR="00AE7988" w:rsidRPr="00276E9B" w:rsidRDefault="00AE7988" w:rsidP="00AE7988">
      <w:r w:rsidRPr="00276E9B">
        <w:t>The UE shall:</w:t>
      </w:r>
    </w:p>
    <w:p w14:paraId="67B0B450" w14:textId="77777777" w:rsidR="00AE7988" w:rsidRPr="00276E9B" w:rsidRDefault="00AE7988" w:rsidP="00AE7988">
      <w:pPr>
        <w:pStyle w:val="B1"/>
      </w:pPr>
      <w:r w:rsidRPr="00276E9B">
        <w:t>1&gt;</w:t>
      </w:r>
      <w:r w:rsidRPr="00276E9B">
        <w:tab/>
        <w:t>indicate to upper layers that the RRC connection has been established;</w:t>
      </w:r>
    </w:p>
    <w:p w14:paraId="0102525C" w14:textId="77777777" w:rsidR="00AE7988" w:rsidRPr="00276E9B" w:rsidRDefault="00AE7988" w:rsidP="00AE7988">
      <w:pPr>
        <w:pStyle w:val="B1"/>
      </w:pPr>
      <w:r w:rsidRPr="00276E9B">
        <w:t>1&gt;</w:t>
      </w:r>
      <w:r w:rsidRPr="00276E9B">
        <w:tab/>
        <w:t xml:space="preserve">if stored, discard the cell reselection priority information provided by the </w:t>
      </w:r>
      <w:r w:rsidRPr="00276E9B">
        <w:rPr>
          <w:i/>
          <w:iCs/>
        </w:rPr>
        <w:t>idleModeMobilityControlInfo</w:t>
      </w:r>
      <w:r w:rsidRPr="00276E9B">
        <w:t xml:space="preserve"> </w:t>
      </w:r>
      <w:r w:rsidRPr="00276E9B">
        <w:rPr>
          <w:iCs/>
        </w:rPr>
        <w:t>or inherited from another RAT</w:t>
      </w:r>
      <w:r w:rsidRPr="00276E9B">
        <w:t>;</w:t>
      </w:r>
    </w:p>
    <w:p w14:paraId="511E501D" w14:textId="77777777" w:rsidR="00AE7988" w:rsidRPr="00276E9B" w:rsidRDefault="00AE7988" w:rsidP="00AE7988">
      <w:pPr>
        <w:pStyle w:val="B1"/>
      </w:pPr>
      <w:r w:rsidRPr="00276E9B">
        <w:t>1&gt;</w:t>
      </w:r>
      <w:r w:rsidRPr="00276E9B">
        <w:tab/>
        <w:t xml:space="preserve">if stored, discard the dedicated offset provided by the </w:t>
      </w:r>
      <w:r w:rsidRPr="00276E9B">
        <w:rPr>
          <w:i/>
          <w:iCs/>
        </w:rPr>
        <w:t>redirectedCarrierOffsetDedicated</w:t>
      </w:r>
      <w:r w:rsidRPr="00276E9B">
        <w:t>;</w:t>
      </w:r>
    </w:p>
    <w:p w14:paraId="12F44753" w14:textId="77777777" w:rsidR="00AE7988" w:rsidRPr="00276E9B" w:rsidRDefault="00AE7988" w:rsidP="00AE7988">
      <w:pPr>
        <w:pStyle w:val="B1"/>
      </w:pPr>
      <w:r w:rsidRPr="00276E9B">
        <w:t>1&gt;</w:t>
      </w:r>
      <w:r w:rsidRPr="00276E9B">
        <w:tab/>
        <w:t>stop timer T300;</w:t>
      </w:r>
    </w:p>
    <w:p w14:paraId="4060F17A" w14:textId="77777777" w:rsidR="00AE7988" w:rsidRPr="00276E9B" w:rsidRDefault="00AE7988" w:rsidP="00AE7988">
      <w:pPr>
        <w:pStyle w:val="B1"/>
      </w:pPr>
      <w:r w:rsidRPr="00276E9B">
        <w:t>1&gt;</w:t>
      </w:r>
      <w:r w:rsidRPr="00276E9B">
        <w:tab/>
        <w:t>stop timer T302, if running;</w:t>
      </w:r>
    </w:p>
    <w:p w14:paraId="621CA33E" w14:textId="77777777" w:rsidR="00AE7988" w:rsidRPr="00276E9B" w:rsidRDefault="00AE7988" w:rsidP="00AE7988">
      <w:pPr>
        <w:pStyle w:val="B1"/>
      </w:pPr>
      <w:r w:rsidRPr="00276E9B">
        <w:t>1&gt;</w:t>
      </w:r>
      <w:r w:rsidRPr="00276E9B">
        <w:tab/>
        <w:t>stop timer T303, if running;</w:t>
      </w:r>
    </w:p>
    <w:p w14:paraId="7FAF7E20" w14:textId="77777777" w:rsidR="00AE7988" w:rsidRPr="00276E9B" w:rsidRDefault="00AE7988" w:rsidP="00AE7988">
      <w:pPr>
        <w:pStyle w:val="B1"/>
      </w:pPr>
      <w:r w:rsidRPr="00276E9B">
        <w:t>1&gt;</w:t>
      </w:r>
      <w:r w:rsidRPr="00276E9B">
        <w:tab/>
        <w:t>stop timer T305, if running;</w:t>
      </w:r>
    </w:p>
    <w:p w14:paraId="0A869474" w14:textId="77777777" w:rsidR="00AE7988" w:rsidRPr="00276E9B" w:rsidRDefault="00AE7988" w:rsidP="00AE7988">
      <w:pPr>
        <w:pStyle w:val="B1"/>
        <w:rPr>
          <w:lang w:eastAsia="ko-KR"/>
        </w:rPr>
      </w:pPr>
      <w:r w:rsidRPr="00276E9B">
        <w:t>1&gt;</w:t>
      </w:r>
      <w:r w:rsidRPr="00276E9B">
        <w:tab/>
        <w:t>stop timer T306, if running;</w:t>
      </w:r>
    </w:p>
    <w:p w14:paraId="67F9DF4F" w14:textId="77777777" w:rsidR="00AE7988" w:rsidRPr="00276E9B" w:rsidRDefault="00AE7988" w:rsidP="00AE7988">
      <w:pPr>
        <w:pStyle w:val="B1"/>
      </w:pPr>
      <w:r w:rsidRPr="00276E9B">
        <w:t>1&gt;</w:t>
      </w:r>
      <w:r w:rsidRPr="00276E9B">
        <w:tab/>
        <w:t>stop timer T3</w:t>
      </w:r>
      <w:r w:rsidRPr="00276E9B">
        <w:rPr>
          <w:lang w:eastAsia="ko-KR"/>
        </w:rPr>
        <w:t>08</w:t>
      </w:r>
      <w:r w:rsidRPr="00276E9B">
        <w:t>, if running;</w:t>
      </w:r>
    </w:p>
    <w:p w14:paraId="77F8CA3D" w14:textId="77777777" w:rsidR="00AE7988" w:rsidRPr="00276E9B" w:rsidRDefault="00AE7988" w:rsidP="00AE7988">
      <w:pPr>
        <w:pStyle w:val="B1"/>
      </w:pPr>
      <w:r w:rsidRPr="00276E9B">
        <w:t>1&gt;</w:t>
      </w:r>
      <w:r w:rsidRPr="00276E9B">
        <w:tab/>
        <w:t>perform the actions as specified in 5.3.3.7;</w:t>
      </w:r>
    </w:p>
    <w:p w14:paraId="1E737F9F" w14:textId="77777777" w:rsidR="00AE7988" w:rsidRPr="00276E9B" w:rsidRDefault="00AE7988" w:rsidP="00AE7988">
      <w:pPr>
        <w:pStyle w:val="B1"/>
      </w:pPr>
      <w:r w:rsidRPr="00276E9B">
        <w:t>1&gt;</w:t>
      </w:r>
      <w:r w:rsidRPr="00276E9B">
        <w:tab/>
        <w:t>stop timer T320, if running;</w:t>
      </w:r>
    </w:p>
    <w:p w14:paraId="4FF3BB2C" w14:textId="77777777" w:rsidR="00AE7988" w:rsidRPr="00276E9B" w:rsidRDefault="00AE7988" w:rsidP="00AE7988">
      <w:pPr>
        <w:pStyle w:val="B1"/>
      </w:pPr>
      <w:r w:rsidRPr="00276E9B">
        <w:lastRenderedPageBreak/>
        <w:t>1&gt;</w:t>
      </w:r>
      <w:r w:rsidRPr="00276E9B">
        <w:tab/>
        <w:t>stop timer T322, if running;</w:t>
      </w:r>
    </w:p>
    <w:p w14:paraId="54605A9A" w14:textId="77777777" w:rsidR="00AE7988" w:rsidRPr="00276E9B" w:rsidRDefault="00AE7988" w:rsidP="00AE7988">
      <w:pPr>
        <w:pStyle w:val="B1"/>
      </w:pPr>
      <w:r w:rsidRPr="00276E9B">
        <w:t>1&gt;</w:t>
      </w:r>
      <w:r w:rsidRPr="00276E9B">
        <w:tab/>
        <w:t xml:space="preserve">forward the </w:t>
      </w:r>
      <w:r w:rsidRPr="00276E9B">
        <w:rPr>
          <w:i/>
        </w:rPr>
        <w:t>dedicatedInfoNAS,</w:t>
      </w:r>
      <w:r w:rsidRPr="00276E9B">
        <w:t xml:space="preserve"> if received, to the upper layers;</w:t>
      </w:r>
    </w:p>
    <w:p w14:paraId="0F80BB10" w14:textId="77777777" w:rsidR="00AE7988" w:rsidRPr="00276E9B" w:rsidRDefault="00AE7988" w:rsidP="00AE7988">
      <w:pPr>
        <w:pStyle w:val="B1"/>
      </w:pPr>
      <w:r w:rsidRPr="00276E9B">
        <w:t>1&gt;</w:t>
      </w:r>
      <w:r w:rsidRPr="00276E9B">
        <w:tab/>
        <w:t>reset MAC and release the MAC configuration;</w:t>
      </w:r>
    </w:p>
    <w:p w14:paraId="5895049E" w14:textId="77777777" w:rsidR="00AE7988" w:rsidRPr="00276E9B" w:rsidRDefault="00AE7988" w:rsidP="00AE7988">
      <w:pPr>
        <w:pStyle w:val="B1"/>
      </w:pPr>
      <w:r w:rsidRPr="00276E9B">
        <w:t>1&gt;</w:t>
      </w:r>
      <w:r w:rsidRPr="00276E9B">
        <w:tab/>
        <w:t xml:space="preserve">if the </w:t>
      </w:r>
      <w:r w:rsidRPr="00276E9B">
        <w:rPr>
          <w:i/>
        </w:rPr>
        <w:t>RRCEarlyDataComplete</w:t>
      </w:r>
      <w:r w:rsidRPr="00276E9B">
        <w:t xml:space="preserve"> message includes </w:t>
      </w:r>
      <w:r w:rsidRPr="00276E9B">
        <w:rPr>
          <w:i/>
        </w:rPr>
        <w:t>redirectedCarrierInfo</w:t>
      </w:r>
      <w:r w:rsidRPr="00276E9B">
        <w:t xml:space="preserve"> indicating redirection to </w:t>
      </w:r>
      <w:r w:rsidRPr="00276E9B">
        <w:rPr>
          <w:i/>
        </w:rPr>
        <w:t>geran</w:t>
      </w:r>
      <w:r w:rsidRPr="00276E9B">
        <w:t>; and</w:t>
      </w:r>
    </w:p>
    <w:p w14:paraId="67DEF6E4" w14:textId="77777777" w:rsidR="00AE7988" w:rsidRPr="00276E9B" w:rsidRDefault="00AE7988" w:rsidP="00AE7988">
      <w:pPr>
        <w:pStyle w:val="B1"/>
      </w:pPr>
      <w:r w:rsidRPr="00276E9B">
        <w:t>1&gt;</w:t>
      </w:r>
      <w:r w:rsidRPr="00276E9B">
        <w:tab/>
        <w:t>if upper layers indicate that redirect to GERAN without AS security is not allowed:</w:t>
      </w:r>
    </w:p>
    <w:p w14:paraId="6FB26C55" w14:textId="77777777" w:rsidR="00AE7988" w:rsidRPr="00276E9B" w:rsidRDefault="00AE7988" w:rsidP="00AE7988">
      <w:pPr>
        <w:pStyle w:val="B2"/>
      </w:pPr>
      <w:r w:rsidRPr="00276E9B">
        <w:t>2&gt;</w:t>
      </w:r>
      <w:r w:rsidRPr="00276E9B">
        <w:tab/>
        <w:t>perform the actions upon leaving RRC_CONNECTED as specified in 5.3.12, with release cause 'other', upon which the procedure ends;</w:t>
      </w:r>
    </w:p>
    <w:p w14:paraId="2AF2DB1D" w14:textId="77777777" w:rsidR="00AE7988" w:rsidRPr="00276E9B" w:rsidRDefault="00AE7988" w:rsidP="00AE7988">
      <w:pPr>
        <w:pStyle w:val="B1"/>
      </w:pPr>
      <w:r w:rsidRPr="00276E9B">
        <w:t>1&gt;</w:t>
      </w:r>
      <w:r w:rsidRPr="00276E9B">
        <w:tab/>
        <w:t xml:space="preserve">if the </w:t>
      </w:r>
      <w:r w:rsidRPr="00276E9B">
        <w:rPr>
          <w:i/>
        </w:rPr>
        <w:t>RRCEarlyDataComplete</w:t>
      </w:r>
      <w:r w:rsidRPr="00276E9B">
        <w:t xml:space="preserve"> message includes </w:t>
      </w:r>
      <w:r w:rsidRPr="00276E9B">
        <w:rPr>
          <w:i/>
        </w:rPr>
        <w:t>idleModeMobilityControlInfo</w:t>
      </w:r>
      <w:r w:rsidRPr="00276E9B">
        <w:t>:</w:t>
      </w:r>
    </w:p>
    <w:p w14:paraId="41CCA01B" w14:textId="77777777" w:rsidR="00AE7988" w:rsidRPr="00276E9B" w:rsidRDefault="00AE7988" w:rsidP="00AE7988">
      <w:pPr>
        <w:pStyle w:val="B2"/>
      </w:pPr>
      <w:r w:rsidRPr="00276E9B">
        <w:t>2&gt;</w:t>
      </w:r>
      <w:r w:rsidRPr="00276E9B">
        <w:tab/>
        <w:t xml:space="preserve">store the cell reselection priority information provided by the </w:t>
      </w:r>
      <w:r w:rsidRPr="00276E9B">
        <w:rPr>
          <w:i/>
        </w:rPr>
        <w:t>idleModeMobilityControlInfo</w:t>
      </w:r>
      <w:r w:rsidRPr="00276E9B">
        <w:t>;</w:t>
      </w:r>
    </w:p>
    <w:p w14:paraId="62270AF7" w14:textId="77777777" w:rsidR="00AE7988" w:rsidRPr="00276E9B" w:rsidRDefault="00AE7988" w:rsidP="00AE7988">
      <w:pPr>
        <w:pStyle w:val="B2"/>
      </w:pPr>
      <w:r w:rsidRPr="00276E9B">
        <w:t>2&gt;</w:t>
      </w:r>
      <w:r w:rsidRPr="00276E9B">
        <w:tab/>
        <w:t xml:space="preserve">if the </w:t>
      </w:r>
      <w:r w:rsidRPr="00276E9B">
        <w:rPr>
          <w:i/>
        </w:rPr>
        <w:t>t320</w:t>
      </w:r>
      <w:r w:rsidRPr="00276E9B">
        <w:t xml:space="preserve"> is included:</w:t>
      </w:r>
    </w:p>
    <w:p w14:paraId="0EDC99CC" w14:textId="77777777" w:rsidR="00AE7988" w:rsidRPr="00276E9B" w:rsidRDefault="00AE7988" w:rsidP="00AE7988">
      <w:pPr>
        <w:pStyle w:val="B3"/>
      </w:pPr>
      <w:r w:rsidRPr="00276E9B">
        <w:t>3&gt;</w:t>
      </w:r>
      <w:r w:rsidRPr="00276E9B">
        <w:tab/>
        <w:t xml:space="preserve">start timer T320, with the timer value set according to the value of </w:t>
      </w:r>
      <w:r w:rsidRPr="00276E9B">
        <w:rPr>
          <w:i/>
        </w:rPr>
        <w:t>t320</w:t>
      </w:r>
      <w:r w:rsidRPr="00276E9B">
        <w:t>;</w:t>
      </w:r>
    </w:p>
    <w:p w14:paraId="4004E872" w14:textId="77777777" w:rsidR="00AE7988" w:rsidRPr="00276E9B" w:rsidRDefault="00AE7988" w:rsidP="00AE7988">
      <w:pPr>
        <w:pStyle w:val="B1"/>
      </w:pPr>
      <w:r w:rsidRPr="00276E9B">
        <w:t>1&gt;</w:t>
      </w:r>
      <w:r w:rsidRPr="00276E9B">
        <w:tab/>
        <w:t>else:</w:t>
      </w:r>
    </w:p>
    <w:p w14:paraId="1756463E" w14:textId="77777777" w:rsidR="00AE7988" w:rsidRPr="00276E9B" w:rsidRDefault="00AE7988" w:rsidP="00AE7988">
      <w:pPr>
        <w:pStyle w:val="B2"/>
      </w:pPr>
      <w:r w:rsidRPr="00276E9B">
        <w:t>2&gt;</w:t>
      </w:r>
      <w:r w:rsidRPr="00276E9B">
        <w:tab/>
        <w:t>apply the cell reselection priority information broadcast in the system information;</w:t>
      </w:r>
    </w:p>
    <w:p w14:paraId="63D1706B" w14:textId="77777777" w:rsidR="00AE7988" w:rsidRPr="00276E9B" w:rsidRDefault="00AE7988" w:rsidP="00AE7988">
      <w:pPr>
        <w:pStyle w:val="B1"/>
      </w:pPr>
      <w:r w:rsidRPr="00276E9B">
        <w:t>1&gt;</w:t>
      </w:r>
      <w:r w:rsidRPr="00276E9B">
        <w:tab/>
        <w:t xml:space="preserve">for NB-IoT, if the </w:t>
      </w:r>
      <w:r w:rsidRPr="00276E9B">
        <w:rPr>
          <w:i/>
        </w:rPr>
        <w:t>RRCEarlyDataComplete</w:t>
      </w:r>
      <w:r w:rsidRPr="00276E9B">
        <w:t xml:space="preserve"> message includes </w:t>
      </w:r>
      <w:r w:rsidRPr="00276E9B">
        <w:rPr>
          <w:i/>
          <w:iCs/>
        </w:rPr>
        <w:t>redirectedCarrierInfo</w:t>
      </w:r>
      <w:r w:rsidRPr="00276E9B">
        <w:t>:</w:t>
      </w:r>
    </w:p>
    <w:p w14:paraId="74D2A60A" w14:textId="77777777" w:rsidR="00AE7988" w:rsidRPr="00276E9B" w:rsidRDefault="00AE7988" w:rsidP="00AE7988">
      <w:pPr>
        <w:pStyle w:val="B2"/>
      </w:pPr>
      <w:r w:rsidRPr="00276E9B">
        <w:t>2&gt;</w:t>
      </w:r>
      <w:r w:rsidRPr="00276E9B">
        <w:tab/>
        <w:t xml:space="preserve">if the </w:t>
      </w:r>
      <w:r w:rsidRPr="00276E9B">
        <w:rPr>
          <w:i/>
          <w:iCs/>
        </w:rPr>
        <w:t xml:space="preserve">redirectedCarrierOffsetDedicated </w:t>
      </w:r>
      <w:r w:rsidRPr="00276E9B">
        <w:rPr>
          <w:iCs/>
        </w:rPr>
        <w:t>is</w:t>
      </w:r>
      <w:r w:rsidRPr="00276E9B">
        <w:rPr>
          <w:i/>
          <w:iCs/>
        </w:rPr>
        <w:t xml:space="preserve"> </w:t>
      </w:r>
      <w:r w:rsidRPr="00276E9B">
        <w:t xml:space="preserve">included in the </w:t>
      </w:r>
      <w:r w:rsidRPr="00276E9B">
        <w:rPr>
          <w:i/>
          <w:iCs/>
        </w:rPr>
        <w:t>redirectedCarrierInfo</w:t>
      </w:r>
      <w:r w:rsidRPr="00276E9B">
        <w:t>:</w:t>
      </w:r>
    </w:p>
    <w:p w14:paraId="5038C06C" w14:textId="77777777" w:rsidR="00AE7988" w:rsidRPr="00276E9B" w:rsidRDefault="00AE7988" w:rsidP="00AE7988">
      <w:pPr>
        <w:pStyle w:val="B3"/>
      </w:pPr>
      <w:r w:rsidRPr="00276E9B">
        <w:t>3&gt;</w:t>
      </w:r>
      <w:r w:rsidRPr="00276E9B">
        <w:tab/>
        <w:t>store the dedicated offset</w:t>
      </w:r>
      <w:r w:rsidRPr="00276E9B" w:rsidDel="00DE7D3E">
        <w:rPr>
          <w:i/>
        </w:rPr>
        <w:t xml:space="preserve"> </w:t>
      </w:r>
      <w:r w:rsidRPr="00276E9B">
        <w:t xml:space="preserve">for the frequency in </w:t>
      </w:r>
      <w:r w:rsidRPr="00276E9B">
        <w:rPr>
          <w:i/>
          <w:lang w:eastAsia="en-GB"/>
        </w:rPr>
        <w:t>redirectedCarrierInfo</w:t>
      </w:r>
      <w:r w:rsidRPr="00276E9B">
        <w:t>;</w:t>
      </w:r>
    </w:p>
    <w:p w14:paraId="2C3AD391" w14:textId="77777777" w:rsidR="00AE7988" w:rsidRPr="00276E9B" w:rsidRDefault="00AE7988" w:rsidP="00AE7988">
      <w:pPr>
        <w:pStyle w:val="B3"/>
      </w:pPr>
      <w:r w:rsidRPr="00276E9B">
        <w:t>3&gt;</w:t>
      </w:r>
      <w:r w:rsidRPr="00276E9B">
        <w:tab/>
        <w:t xml:space="preserve">start timer T322, with the timer value set according to the value of </w:t>
      </w:r>
      <w:r w:rsidRPr="00276E9B">
        <w:rPr>
          <w:i/>
        </w:rPr>
        <w:t>T322</w:t>
      </w:r>
      <w:r w:rsidRPr="00276E9B">
        <w:t xml:space="preserve"> in </w:t>
      </w:r>
      <w:r w:rsidRPr="00276E9B">
        <w:rPr>
          <w:i/>
          <w:lang w:eastAsia="en-GB"/>
        </w:rPr>
        <w:t>redirectedCarrierInfo</w:t>
      </w:r>
      <w:r w:rsidRPr="00276E9B">
        <w:t>;</w:t>
      </w:r>
    </w:p>
    <w:p w14:paraId="67D31D77" w14:textId="77777777" w:rsidR="00AE7988" w:rsidRPr="00276E9B" w:rsidRDefault="00AE7988" w:rsidP="00AE7988">
      <w:pPr>
        <w:pStyle w:val="B1"/>
      </w:pPr>
      <w:r w:rsidRPr="00276E9B">
        <w:t>1&gt;</w:t>
      </w:r>
      <w:r w:rsidRPr="00276E9B">
        <w:tab/>
        <w:t xml:space="preserve">if the </w:t>
      </w:r>
      <w:r w:rsidRPr="00276E9B">
        <w:rPr>
          <w:i/>
        </w:rPr>
        <w:t>extendedWaitTime</w:t>
      </w:r>
      <w:r w:rsidRPr="00276E9B">
        <w:t xml:space="preserve"> is present; and</w:t>
      </w:r>
    </w:p>
    <w:p w14:paraId="291E5C7D" w14:textId="77777777" w:rsidR="00AE7988" w:rsidRPr="00276E9B" w:rsidRDefault="00AE7988" w:rsidP="00AE7988">
      <w:pPr>
        <w:pStyle w:val="B1"/>
      </w:pPr>
      <w:r w:rsidRPr="00276E9B">
        <w:t>1&gt;</w:t>
      </w:r>
      <w:r w:rsidRPr="00276E9B">
        <w:tab/>
        <w:t>if the UE supports delay tolerant access or the UE is a NB-IoT UE:</w:t>
      </w:r>
    </w:p>
    <w:p w14:paraId="0CCEDD5D" w14:textId="77777777" w:rsidR="00AE7988" w:rsidRPr="00276E9B" w:rsidRDefault="00AE7988" w:rsidP="00AE7988">
      <w:pPr>
        <w:pStyle w:val="B2"/>
      </w:pPr>
      <w:r w:rsidRPr="00276E9B">
        <w:t>2&gt;</w:t>
      </w:r>
      <w:r w:rsidRPr="00276E9B">
        <w:tab/>
        <w:t xml:space="preserve">forward the </w:t>
      </w:r>
      <w:r w:rsidRPr="00276E9B">
        <w:rPr>
          <w:i/>
        </w:rPr>
        <w:t>extendedWaitTime</w:t>
      </w:r>
      <w:r w:rsidRPr="00276E9B">
        <w:t xml:space="preserve"> to upper layers;</w:t>
      </w:r>
    </w:p>
    <w:p w14:paraId="770EE3DE" w14:textId="56C9EEFB" w:rsidR="00AE7988" w:rsidRPr="00276E9B" w:rsidRDefault="00C00A2A" w:rsidP="00C00A2A">
      <w:pPr>
        <w:pStyle w:val="B1"/>
      </w:pPr>
      <w:r w:rsidRPr="00276E9B">
        <w:t>1&gt;</w:t>
      </w:r>
      <w:r w:rsidRPr="00276E9B">
        <w:tab/>
      </w:r>
      <w:r w:rsidR="00AE7988" w:rsidRPr="00276E9B">
        <w:t>indicate the release of the RRC connection to upper layers together with the release cause 'other', upon which the procedure ends;</w:t>
      </w:r>
    </w:p>
    <w:p w14:paraId="1148A680" w14:textId="77777777" w:rsidR="00AE7988" w:rsidRPr="00276E9B" w:rsidRDefault="00AE7988" w:rsidP="00AE7988">
      <w:pPr>
        <w:rPr>
          <w:rFonts w:eastAsia="DengXian"/>
        </w:rPr>
      </w:pPr>
      <w:r w:rsidRPr="00276E9B">
        <w:rPr>
          <w:rFonts w:eastAsia="DengXian"/>
        </w:rPr>
        <w:t>[TS 24.301 5.6.1.2.2]</w:t>
      </w:r>
    </w:p>
    <w:p w14:paraId="23AF1479" w14:textId="77777777" w:rsidR="00C00A2A" w:rsidRPr="00276E9B" w:rsidRDefault="00C00A2A" w:rsidP="00C00A2A">
      <w:r w:rsidRPr="00276E9B">
        <w:t xml:space="preserve">For case b in subclause 5.6.1.1, </w:t>
      </w:r>
    </w:p>
    <w:p w14:paraId="3F9BD5C9" w14:textId="534919E0" w:rsidR="00C00A2A" w:rsidRPr="00276E9B" w:rsidRDefault="00C00A2A" w:rsidP="00C00A2A">
      <w:pPr>
        <w:pStyle w:val="B1"/>
      </w:pPr>
      <w:r w:rsidRPr="00276E9B">
        <w:rPr>
          <w:lang w:eastAsia="ko-KR"/>
        </w:rPr>
        <w:t>-</w:t>
      </w:r>
      <w:r w:rsidRPr="00276E9B">
        <w:rPr>
          <w:lang w:eastAsia="ko-KR"/>
        </w:rPr>
        <w:tab/>
        <w:t xml:space="preserve">if the UE has pending IP or non-IP user data that is to be sent via the control plane radio bearers, </w:t>
      </w:r>
      <w:r w:rsidRPr="00276E9B">
        <w:t xml:space="preserve">the </w:t>
      </w:r>
      <w:r w:rsidRPr="00276E9B">
        <w:rPr>
          <w:lang w:eastAsia="zh-CN"/>
        </w:rPr>
        <w:t>Control plane</w:t>
      </w:r>
      <w:r w:rsidRPr="00276E9B">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subclause 5.3.1.1.</w:t>
      </w:r>
    </w:p>
    <w:p w14:paraId="433B283A" w14:textId="77777777" w:rsidR="00AE7988" w:rsidRPr="00276E9B" w:rsidRDefault="00AE7988" w:rsidP="00AE7988">
      <w:pPr>
        <w:pStyle w:val="Heading4"/>
        <w:rPr>
          <w:rFonts w:eastAsia="DengXian"/>
        </w:rPr>
      </w:pPr>
      <w:r w:rsidRPr="00276E9B">
        <w:rPr>
          <w:rFonts w:eastAsia="DengXian"/>
        </w:rPr>
        <w:t>23.1.3.3</w:t>
      </w:r>
      <w:r w:rsidRPr="00276E9B">
        <w:rPr>
          <w:rFonts w:eastAsia="DengXian"/>
        </w:rPr>
        <w:tab/>
        <w:t>Test description</w:t>
      </w:r>
    </w:p>
    <w:p w14:paraId="4F831A67" w14:textId="77777777" w:rsidR="00AE7988" w:rsidRPr="00276E9B" w:rsidRDefault="00AE7988" w:rsidP="00AE7988">
      <w:pPr>
        <w:pStyle w:val="H6"/>
        <w:rPr>
          <w:rFonts w:eastAsia="DengXian"/>
        </w:rPr>
      </w:pPr>
      <w:r w:rsidRPr="00276E9B">
        <w:rPr>
          <w:rFonts w:eastAsia="DengXian"/>
        </w:rPr>
        <w:t>23.1.3.3.1</w:t>
      </w:r>
      <w:r w:rsidRPr="00276E9B">
        <w:rPr>
          <w:rFonts w:eastAsia="DengXian"/>
        </w:rPr>
        <w:tab/>
        <w:t>Pre-test conditions</w:t>
      </w:r>
    </w:p>
    <w:p w14:paraId="7398B962" w14:textId="77777777" w:rsidR="00AE7988" w:rsidRPr="00276E9B" w:rsidRDefault="00AE7988" w:rsidP="00AE7988">
      <w:pPr>
        <w:pStyle w:val="H6"/>
        <w:rPr>
          <w:rFonts w:eastAsia="DengXian"/>
        </w:rPr>
      </w:pPr>
      <w:r w:rsidRPr="00276E9B">
        <w:rPr>
          <w:rFonts w:eastAsia="DengXian"/>
        </w:rPr>
        <w:t>System Simulator:</w:t>
      </w:r>
    </w:p>
    <w:p w14:paraId="450CC7E2" w14:textId="77777777" w:rsidR="00AE7988" w:rsidRPr="00276E9B" w:rsidRDefault="00AE7988" w:rsidP="00AE7988">
      <w:pPr>
        <w:pStyle w:val="B1"/>
        <w:rPr>
          <w:rFonts w:eastAsia="DengXian"/>
        </w:rPr>
      </w:pPr>
      <w:r w:rsidRPr="00276E9B">
        <w:rPr>
          <w:rFonts w:eastAsia="DengXian"/>
        </w:rPr>
        <w:t>-</w:t>
      </w:r>
      <w:r w:rsidRPr="00276E9B">
        <w:rPr>
          <w:rFonts w:eastAsia="DengXian"/>
        </w:rPr>
        <w:tab/>
        <w:t>Cell 1.</w:t>
      </w:r>
    </w:p>
    <w:p w14:paraId="165CF681" w14:textId="77777777" w:rsidR="00AE7988" w:rsidRPr="00276E9B" w:rsidRDefault="00AE7988" w:rsidP="00AE7988">
      <w:pPr>
        <w:pStyle w:val="B1"/>
        <w:rPr>
          <w:rFonts w:eastAsia="DengXian"/>
        </w:rPr>
      </w:pPr>
      <w:r w:rsidRPr="00276E9B">
        <w:rPr>
          <w:rFonts w:eastAsia="DengXian"/>
        </w:rPr>
        <w:t>-</w:t>
      </w:r>
      <w:r w:rsidRPr="00276E9B">
        <w:rPr>
          <w:rFonts w:eastAsia="DengXian"/>
        </w:rPr>
        <w:tab/>
        <w:t>System information combination 1 as defined in TS 36.508 [18] clause 4.4.3.1 is used in Cell 1;</w:t>
      </w:r>
    </w:p>
    <w:p w14:paraId="07697EB2" w14:textId="77777777" w:rsidR="00AE7988" w:rsidRPr="00276E9B" w:rsidRDefault="00AE7988" w:rsidP="00AE7988">
      <w:pPr>
        <w:pStyle w:val="B1"/>
        <w:rPr>
          <w:rFonts w:eastAsia="DengXian"/>
        </w:rPr>
      </w:pPr>
      <w:r w:rsidRPr="00276E9B">
        <w:rPr>
          <w:rFonts w:eastAsia="DengXian"/>
        </w:rPr>
        <w:t>-</w:t>
      </w:r>
      <w:r w:rsidRPr="00276E9B">
        <w:rPr>
          <w:rFonts w:eastAsia="DengXian"/>
        </w:rPr>
        <w:tab/>
      </w:r>
      <w:r w:rsidRPr="00276E9B">
        <w:t>TS 36.508 [18] condition CIoT-test apply</w:t>
      </w:r>
    </w:p>
    <w:p w14:paraId="50F306A9" w14:textId="77777777" w:rsidR="00C00A2A" w:rsidRPr="00276E9B" w:rsidRDefault="00C00A2A" w:rsidP="00C00A2A">
      <w:pPr>
        <w:pStyle w:val="H6"/>
        <w:rPr>
          <w:rFonts w:eastAsia="DengXian"/>
        </w:rPr>
      </w:pPr>
      <w:r w:rsidRPr="00276E9B">
        <w:rPr>
          <w:rFonts w:eastAsia="DengXian"/>
        </w:rPr>
        <w:t>UE:</w:t>
      </w:r>
    </w:p>
    <w:p w14:paraId="16536487" w14:textId="2D622D06" w:rsidR="00C00A2A" w:rsidRPr="00276E9B" w:rsidRDefault="00C00A2A" w:rsidP="00C00A2A">
      <w:pPr>
        <w:pStyle w:val="B1"/>
        <w:rPr>
          <w:rFonts w:eastAsia="DengXian"/>
        </w:rPr>
      </w:pPr>
      <w:r w:rsidRPr="00276E9B">
        <w:t>-</w:t>
      </w:r>
      <w:r w:rsidRPr="00276E9B">
        <w:tab/>
        <w:t>Control Plane Early Data Transmission is supported by the UE</w:t>
      </w:r>
      <w:r w:rsidRPr="00276E9B">
        <w:rPr>
          <w:rFonts w:eastAsia="DengXian"/>
        </w:rPr>
        <w:t>.</w:t>
      </w:r>
    </w:p>
    <w:p w14:paraId="18444E6F" w14:textId="6D2CD954" w:rsidR="00C00A2A" w:rsidRPr="00276E9B" w:rsidRDefault="00C00A2A" w:rsidP="00C00A2A">
      <w:pPr>
        <w:pStyle w:val="B1"/>
        <w:rPr>
          <w:rFonts w:eastAsia="DengXian"/>
        </w:rPr>
      </w:pPr>
      <w:r w:rsidRPr="00276E9B">
        <w:rPr>
          <w:snapToGrid w:val="0"/>
        </w:rPr>
        <w:lastRenderedPageBreak/>
        <w:t>-</w:t>
      </w:r>
      <w:r w:rsidRPr="00276E9B">
        <w:rPr>
          <w:snapToGrid w:val="0"/>
        </w:rPr>
        <w:tab/>
        <w:t>The UE is configured to utilise EDT services as transport mechanism for user data of 1 octet.</w:t>
      </w:r>
    </w:p>
    <w:p w14:paraId="0F81C56E" w14:textId="77777777" w:rsidR="00C00A2A" w:rsidRPr="00276E9B" w:rsidRDefault="00C00A2A" w:rsidP="00C00A2A">
      <w:pPr>
        <w:pStyle w:val="H6"/>
        <w:rPr>
          <w:rFonts w:eastAsia="DengXian"/>
        </w:rPr>
      </w:pPr>
      <w:r w:rsidRPr="00276E9B">
        <w:rPr>
          <w:rFonts w:eastAsia="DengXian"/>
        </w:rPr>
        <w:t>Preamble:</w:t>
      </w:r>
    </w:p>
    <w:p w14:paraId="007FBCEB" w14:textId="629F04CA" w:rsidR="00C00A2A" w:rsidRPr="00276E9B" w:rsidRDefault="00C00A2A" w:rsidP="00C00A2A">
      <w:pPr>
        <w:pStyle w:val="B1"/>
        <w:rPr>
          <w:rFonts w:eastAsia="DengXian"/>
        </w:rPr>
      </w:pPr>
      <w:r w:rsidRPr="00276E9B">
        <w:rPr>
          <w:rFonts w:eastAsia="DengXian"/>
        </w:rPr>
        <w:t>-</w:t>
      </w:r>
      <w:r w:rsidRPr="00276E9B">
        <w:rPr>
          <w:rFonts w:eastAsia="DengXian"/>
        </w:rPr>
        <w:tab/>
      </w:r>
      <w:r w:rsidRPr="00276E9B">
        <w:t>The UE shall be in Registered, Idle Mode state (State 4 or 4-CE) according to TS 36.508 [18].</w:t>
      </w:r>
    </w:p>
    <w:p w14:paraId="0D995C13" w14:textId="77777777" w:rsidR="00AE7988" w:rsidRPr="00276E9B" w:rsidRDefault="00AE7988" w:rsidP="00AE7988">
      <w:pPr>
        <w:pStyle w:val="H6"/>
        <w:rPr>
          <w:rFonts w:eastAsia="DengXian"/>
        </w:rPr>
      </w:pPr>
      <w:r w:rsidRPr="00276E9B">
        <w:rPr>
          <w:rFonts w:eastAsia="DengXian"/>
        </w:rPr>
        <w:t>23.1.3.3.2</w:t>
      </w:r>
      <w:r w:rsidRPr="00276E9B">
        <w:rPr>
          <w:rFonts w:eastAsia="DengXian"/>
        </w:rPr>
        <w:tab/>
        <w:t>Test procedure sequence</w:t>
      </w:r>
    </w:p>
    <w:p w14:paraId="08AFF45B" w14:textId="77777777" w:rsidR="00C00A2A" w:rsidRPr="00276E9B" w:rsidRDefault="00C00A2A" w:rsidP="00C00A2A">
      <w:pPr>
        <w:pStyle w:val="TH"/>
        <w:rPr>
          <w:rFonts w:eastAsia="DengXian"/>
        </w:rPr>
      </w:pPr>
      <w:r w:rsidRPr="00276E9B">
        <w:rPr>
          <w:rFonts w:eastAsia="DengXian"/>
        </w:rPr>
        <w:t>Table 23.1.3.3.2-1: Main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9"/>
        <w:gridCol w:w="709"/>
        <w:gridCol w:w="2977"/>
        <w:gridCol w:w="567"/>
        <w:gridCol w:w="850"/>
      </w:tblGrid>
      <w:tr w:rsidR="00C00A2A" w:rsidRPr="00276E9B" w14:paraId="43E1E7DB" w14:textId="77777777" w:rsidTr="009319A9">
        <w:tc>
          <w:tcPr>
            <w:tcW w:w="675" w:type="dxa"/>
            <w:tcBorders>
              <w:bottom w:val="nil"/>
            </w:tcBorders>
          </w:tcPr>
          <w:p w14:paraId="613DF4EA" w14:textId="77777777" w:rsidR="00C00A2A" w:rsidRPr="00276E9B" w:rsidRDefault="00C00A2A" w:rsidP="009319A9">
            <w:pPr>
              <w:pStyle w:val="TAH"/>
            </w:pPr>
            <w:r w:rsidRPr="00276E9B">
              <w:t>St</w:t>
            </w:r>
          </w:p>
        </w:tc>
        <w:tc>
          <w:tcPr>
            <w:tcW w:w="3969" w:type="dxa"/>
            <w:tcBorders>
              <w:bottom w:val="nil"/>
            </w:tcBorders>
          </w:tcPr>
          <w:p w14:paraId="20E99525" w14:textId="77777777" w:rsidR="00C00A2A" w:rsidRPr="00276E9B" w:rsidRDefault="00C00A2A" w:rsidP="009319A9">
            <w:pPr>
              <w:pStyle w:val="TAH"/>
            </w:pPr>
            <w:r w:rsidRPr="00276E9B">
              <w:t>Procedure</w:t>
            </w:r>
          </w:p>
        </w:tc>
        <w:tc>
          <w:tcPr>
            <w:tcW w:w="3686" w:type="dxa"/>
            <w:gridSpan w:val="2"/>
          </w:tcPr>
          <w:p w14:paraId="3C0B61A4" w14:textId="77777777" w:rsidR="00C00A2A" w:rsidRPr="00276E9B" w:rsidRDefault="00C00A2A" w:rsidP="009319A9">
            <w:pPr>
              <w:pStyle w:val="TAH"/>
            </w:pPr>
            <w:r w:rsidRPr="00276E9B">
              <w:t>Message Sequence</w:t>
            </w:r>
          </w:p>
        </w:tc>
        <w:tc>
          <w:tcPr>
            <w:tcW w:w="567" w:type="dxa"/>
            <w:tcBorders>
              <w:bottom w:val="nil"/>
            </w:tcBorders>
          </w:tcPr>
          <w:p w14:paraId="1BADA912" w14:textId="77777777" w:rsidR="00C00A2A" w:rsidRPr="00276E9B" w:rsidRDefault="00C00A2A" w:rsidP="009319A9">
            <w:pPr>
              <w:pStyle w:val="TAH"/>
            </w:pPr>
            <w:r w:rsidRPr="00276E9B">
              <w:t>TP</w:t>
            </w:r>
          </w:p>
        </w:tc>
        <w:tc>
          <w:tcPr>
            <w:tcW w:w="850" w:type="dxa"/>
            <w:tcBorders>
              <w:bottom w:val="nil"/>
            </w:tcBorders>
          </w:tcPr>
          <w:p w14:paraId="703BDEDE" w14:textId="77777777" w:rsidR="00C00A2A" w:rsidRPr="00276E9B" w:rsidRDefault="00C00A2A" w:rsidP="009319A9">
            <w:pPr>
              <w:pStyle w:val="TAH"/>
            </w:pPr>
            <w:r w:rsidRPr="00276E9B">
              <w:t>Verdict</w:t>
            </w:r>
          </w:p>
        </w:tc>
      </w:tr>
      <w:tr w:rsidR="00C00A2A" w:rsidRPr="00276E9B" w14:paraId="3A937285" w14:textId="77777777" w:rsidTr="009319A9">
        <w:tc>
          <w:tcPr>
            <w:tcW w:w="675" w:type="dxa"/>
            <w:tcBorders>
              <w:top w:val="nil"/>
            </w:tcBorders>
          </w:tcPr>
          <w:p w14:paraId="4C88841D" w14:textId="77777777" w:rsidR="00C00A2A" w:rsidRPr="00276E9B" w:rsidRDefault="00C00A2A" w:rsidP="009319A9">
            <w:pPr>
              <w:pStyle w:val="TAH"/>
            </w:pPr>
          </w:p>
        </w:tc>
        <w:tc>
          <w:tcPr>
            <w:tcW w:w="3969" w:type="dxa"/>
            <w:tcBorders>
              <w:top w:val="nil"/>
            </w:tcBorders>
          </w:tcPr>
          <w:p w14:paraId="2C413849" w14:textId="77777777" w:rsidR="00C00A2A" w:rsidRPr="00276E9B" w:rsidRDefault="00C00A2A" w:rsidP="009319A9">
            <w:pPr>
              <w:pStyle w:val="TAH"/>
            </w:pPr>
          </w:p>
        </w:tc>
        <w:tc>
          <w:tcPr>
            <w:tcW w:w="709" w:type="dxa"/>
          </w:tcPr>
          <w:p w14:paraId="5D1903A3" w14:textId="77777777" w:rsidR="00C00A2A" w:rsidRPr="00276E9B" w:rsidRDefault="00C00A2A" w:rsidP="009319A9">
            <w:pPr>
              <w:pStyle w:val="TAH"/>
            </w:pPr>
            <w:r w:rsidRPr="00276E9B">
              <w:t>U - S</w:t>
            </w:r>
          </w:p>
        </w:tc>
        <w:tc>
          <w:tcPr>
            <w:tcW w:w="2977" w:type="dxa"/>
          </w:tcPr>
          <w:p w14:paraId="23AD6A1F" w14:textId="77777777" w:rsidR="00C00A2A" w:rsidRPr="00276E9B" w:rsidRDefault="00C00A2A" w:rsidP="009319A9">
            <w:pPr>
              <w:pStyle w:val="TAH"/>
            </w:pPr>
            <w:r w:rsidRPr="00276E9B">
              <w:t>Message</w:t>
            </w:r>
          </w:p>
        </w:tc>
        <w:tc>
          <w:tcPr>
            <w:tcW w:w="567" w:type="dxa"/>
            <w:tcBorders>
              <w:top w:val="nil"/>
            </w:tcBorders>
          </w:tcPr>
          <w:p w14:paraId="4ECCDBF0" w14:textId="77777777" w:rsidR="00C00A2A" w:rsidRPr="00276E9B" w:rsidRDefault="00C00A2A" w:rsidP="009319A9">
            <w:pPr>
              <w:pStyle w:val="TAH"/>
            </w:pPr>
          </w:p>
        </w:tc>
        <w:tc>
          <w:tcPr>
            <w:tcW w:w="850" w:type="dxa"/>
            <w:tcBorders>
              <w:top w:val="nil"/>
            </w:tcBorders>
          </w:tcPr>
          <w:p w14:paraId="241E5444" w14:textId="77777777" w:rsidR="00C00A2A" w:rsidRPr="00276E9B" w:rsidRDefault="00C00A2A" w:rsidP="009319A9">
            <w:pPr>
              <w:pStyle w:val="TAH"/>
            </w:pPr>
          </w:p>
        </w:tc>
      </w:tr>
      <w:tr w:rsidR="00C00A2A" w:rsidRPr="00276E9B" w14:paraId="038A9444" w14:textId="77777777" w:rsidTr="009319A9">
        <w:tc>
          <w:tcPr>
            <w:tcW w:w="675" w:type="dxa"/>
          </w:tcPr>
          <w:p w14:paraId="459D2C89" w14:textId="77777777" w:rsidR="00C00A2A" w:rsidRPr="00276E9B" w:rsidRDefault="00C00A2A" w:rsidP="009319A9">
            <w:pPr>
              <w:pStyle w:val="TAC"/>
            </w:pPr>
            <w:r w:rsidRPr="00276E9B">
              <w:t>1</w:t>
            </w:r>
          </w:p>
        </w:tc>
        <w:tc>
          <w:tcPr>
            <w:tcW w:w="3969" w:type="dxa"/>
          </w:tcPr>
          <w:p w14:paraId="717F707A" w14:textId="39750010" w:rsidR="00C00A2A" w:rsidRPr="00276E9B" w:rsidRDefault="00C00A2A" w:rsidP="009319A9">
            <w:pPr>
              <w:pStyle w:val="TAL"/>
              <w:rPr>
                <w:szCs w:val="18"/>
              </w:rPr>
            </w:pPr>
            <w:r w:rsidRPr="00276E9B">
              <w:rPr>
                <w:szCs w:val="18"/>
              </w:rPr>
              <w:t>The SS transmits an ESM DATA TRANSPORT message containing downlink user data of 1 octet</w:t>
            </w:r>
          </w:p>
        </w:tc>
        <w:tc>
          <w:tcPr>
            <w:tcW w:w="709" w:type="dxa"/>
          </w:tcPr>
          <w:p w14:paraId="410AF72D" w14:textId="77777777" w:rsidR="00C00A2A" w:rsidRPr="00276E9B" w:rsidRDefault="00C00A2A" w:rsidP="009319A9">
            <w:pPr>
              <w:pStyle w:val="TAC"/>
              <w:rPr>
                <w:szCs w:val="18"/>
              </w:rPr>
            </w:pPr>
            <w:r w:rsidRPr="00276E9B">
              <w:rPr>
                <w:szCs w:val="18"/>
              </w:rPr>
              <w:t>&lt;--</w:t>
            </w:r>
          </w:p>
        </w:tc>
        <w:tc>
          <w:tcPr>
            <w:tcW w:w="2977" w:type="dxa"/>
          </w:tcPr>
          <w:p w14:paraId="5CB940C1" w14:textId="77777777" w:rsidR="00C00A2A" w:rsidRPr="00276E9B" w:rsidRDefault="00C00A2A" w:rsidP="009319A9">
            <w:pPr>
              <w:pStyle w:val="TAL"/>
              <w:rPr>
                <w:szCs w:val="18"/>
              </w:rPr>
            </w:pPr>
            <w:smartTag w:uri="urn:schemas-microsoft-com:office:smarttags" w:element="stockticker">
              <w:r w:rsidRPr="00276E9B">
                <w:rPr>
                  <w:szCs w:val="18"/>
                </w:rPr>
                <w:t>RRC</w:t>
              </w:r>
            </w:smartTag>
            <w:r w:rsidRPr="00276E9B">
              <w:rPr>
                <w:szCs w:val="18"/>
              </w:rPr>
              <w:t xml:space="preserve">: </w:t>
            </w:r>
            <w:r w:rsidRPr="00276E9B">
              <w:rPr>
                <w:i/>
                <w:szCs w:val="18"/>
              </w:rPr>
              <w:t>DLInformationTransfer</w:t>
            </w:r>
          </w:p>
          <w:p w14:paraId="49F609EC" w14:textId="58904A97" w:rsidR="00C00A2A" w:rsidRPr="00276E9B" w:rsidRDefault="00C00A2A" w:rsidP="009319A9">
            <w:pPr>
              <w:pStyle w:val="TAL"/>
              <w:rPr>
                <w:i/>
                <w:szCs w:val="18"/>
              </w:rPr>
            </w:pPr>
            <w:r w:rsidRPr="00276E9B">
              <w:rPr>
                <w:szCs w:val="18"/>
              </w:rPr>
              <w:t>ESM DATA TRANSPORT</w:t>
            </w:r>
          </w:p>
        </w:tc>
        <w:tc>
          <w:tcPr>
            <w:tcW w:w="567" w:type="dxa"/>
          </w:tcPr>
          <w:p w14:paraId="7EE78C74" w14:textId="77777777" w:rsidR="00C00A2A" w:rsidRPr="00276E9B" w:rsidRDefault="00C00A2A" w:rsidP="009319A9">
            <w:pPr>
              <w:pStyle w:val="TAC"/>
              <w:rPr>
                <w:szCs w:val="18"/>
                <w:lang w:eastAsia="zh-CN"/>
              </w:rPr>
            </w:pPr>
            <w:r w:rsidRPr="00276E9B">
              <w:rPr>
                <w:szCs w:val="18"/>
                <w:lang w:eastAsia="zh-CN"/>
              </w:rPr>
              <w:t>-</w:t>
            </w:r>
          </w:p>
        </w:tc>
        <w:tc>
          <w:tcPr>
            <w:tcW w:w="850" w:type="dxa"/>
          </w:tcPr>
          <w:p w14:paraId="140449A9" w14:textId="77777777" w:rsidR="00C00A2A" w:rsidRPr="00276E9B" w:rsidRDefault="00C00A2A" w:rsidP="009319A9">
            <w:pPr>
              <w:pStyle w:val="TAC"/>
              <w:rPr>
                <w:szCs w:val="18"/>
                <w:lang w:eastAsia="zh-CN"/>
              </w:rPr>
            </w:pPr>
            <w:r w:rsidRPr="00276E9B">
              <w:rPr>
                <w:szCs w:val="18"/>
                <w:lang w:eastAsia="zh-CN"/>
              </w:rPr>
              <w:t>-</w:t>
            </w:r>
          </w:p>
        </w:tc>
      </w:tr>
      <w:tr w:rsidR="00C00A2A" w:rsidRPr="00276E9B" w14:paraId="6976D653" w14:textId="77777777" w:rsidTr="009319A9">
        <w:tc>
          <w:tcPr>
            <w:tcW w:w="675" w:type="dxa"/>
          </w:tcPr>
          <w:p w14:paraId="7666AD32" w14:textId="77777777" w:rsidR="00C00A2A" w:rsidRPr="00276E9B" w:rsidRDefault="00C00A2A" w:rsidP="009319A9">
            <w:pPr>
              <w:pStyle w:val="TAC"/>
              <w:rPr>
                <w:lang w:eastAsia="zh-CN"/>
              </w:rPr>
            </w:pPr>
            <w:r w:rsidRPr="00276E9B">
              <w:rPr>
                <w:lang w:eastAsia="zh-CN"/>
              </w:rPr>
              <w:t>1A</w:t>
            </w:r>
          </w:p>
        </w:tc>
        <w:tc>
          <w:tcPr>
            <w:tcW w:w="3969" w:type="dxa"/>
          </w:tcPr>
          <w:p w14:paraId="5C0F55B7" w14:textId="77777777" w:rsidR="00C00A2A" w:rsidRPr="00276E9B" w:rsidRDefault="00C00A2A" w:rsidP="009319A9">
            <w:pPr>
              <w:pStyle w:val="TAL"/>
              <w:rPr>
                <w:szCs w:val="18"/>
              </w:rPr>
            </w:pPr>
            <w:r w:rsidRPr="00276E9B">
              <w:rPr>
                <w:szCs w:val="18"/>
              </w:rPr>
              <w:t>The SS releases the RRC connection.</w:t>
            </w:r>
          </w:p>
        </w:tc>
        <w:tc>
          <w:tcPr>
            <w:tcW w:w="709" w:type="dxa"/>
          </w:tcPr>
          <w:p w14:paraId="535845BD" w14:textId="77777777" w:rsidR="00C00A2A" w:rsidRPr="00276E9B" w:rsidRDefault="00C00A2A" w:rsidP="009319A9">
            <w:pPr>
              <w:pStyle w:val="TAC"/>
              <w:rPr>
                <w:szCs w:val="18"/>
              </w:rPr>
            </w:pPr>
            <w:r w:rsidRPr="00276E9B">
              <w:rPr>
                <w:szCs w:val="18"/>
              </w:rPr>
              <w:t>-</w:t>
            </w:r>
          </w:p>
        </w:tc>
        <w:tc>
          <w:tcPr>
            <w:tcW w:w="2977" w:type="dxa"/>
          </w:tcPr>
          <w:p w14:paraId="7C7851F4" w14:textId="77777777" w:rsidR="00C00A2A" w:rsidRPr="00276E9B" w:rsidRDefault="00C00A2A" w:rsidP="009319A9">
            <w:pPr>
              <w:pStyle w:val="TAL"/>
              <w:rPr>
                <w:szCs w:val="18"/>
              </w:rPr>
            </w:pPr>
            <w:r w:rsidRPr="00276E9B">
              <w:rPr>
                <w:szCs w:val="18"/>
              </w:rPr>
              <w:t>-</w:t>
            </w:r>
          </w:p>
        </w:tc>
        <w:tc>
          <w:tcPr>
            <w:tcW w:w="567" w:type="dxa"/>
          </w:tcPr>
          <w:p w14:paraId="2EECE5DE" w14:textId="77777777" w:rsidR="00C00A2A" w:rsidRPr="00276E9B" w:rsidRDefault="00C00A2A" w:rsidP="009319A9">
            <w:pPr>
              <w:pStyle w:val="TAC"/>
              <w:rPr>
                <w:szCs w:val="18"/>
                <w:lang w:eastAsia="zh-CN"/>
              </w:rPr>
            </w:pPr>
            <w:r w:rsidRPr="00276E9B">
              <w:rPr>
                <w:szCs w:val="18"/>
              </w:rPr>
              <w:t>-</w:t>
            </w:r>
          </w:p>
        </w:tc>
        <w:tc>
          <w:tcPr>
            <w:tcW w:w="850" w:type="dxa"/>
          </w:tcPr>
          <w:p w14:paraId="513B4299" w14:textId="77777777" w:rsidR="00C00A2A" w:rsidRPr="00276E9B" w:rsidRDefault="00C00A2A" w:rsidP="009319A9">
            <w:pPr>
              <w:pStyle w:val="TAC"/>
              <w:rPr>
                <w:szCs w:val="18"/>
                <w:lang w:eastAsia="zh-CN"/>
              </w:rPr>
            </w:pPr>
            <w:r w:rsidRPr="00276E9B">
              <w:rPr>
                <w:szCs w:val="18"/>
              </w:rPr>
              <w:t>-</w:t>
            </w:r>
          </w:p>
        </w:tc>
      </w:tr>
      <w:tr w:rsidR="00C00A2A" w:rsidRPr="00276E9B" w14:paraId="7B423E37" w14:textId="77777777" w:rsidTr="009319A9">
        <w:tc>
          <w:tcPr>
            <w:tcW w:w="675" w:type="dxa"/>
          </w:tcPr>
          <w:p w14:paraId="0F0919D4" w14:textId="77777777" w:rsidR="00C00A2A" w:rsidRPr="00276E9B" w:rsidRDefault="00C00A2A" w:rsidP="009319A9">
            <w:pPr>
              <w:pStyle w:val="TAC"/>
            </w:pPr>
            <w:r w:rsidRPr="00276E9B">
              <w:t>2</w:t>
            </w:r>
          </w:p>
        </w:tc>
        <w:tc>
          <w:tcPr>
            <w:tcW w:w="3969" w:type="dxa"/>
          </w:tcPr>
          <w:p w14:paraId="6B308E2A" w14:textId="77777777" w:rsidR="00C00A2A" w:rsidRPr="00276E9B" w:rsidRDefault="00C00A2A" w:rsidP="009319A9">
            <w:pPr>
              <w:pStyle w:val="TAL"/>
            </w:pPr>
            <w:r w:rsidRPr="00276E9B">
              <w:t xml:space="preserve">Check: Does the UE transmit an </w:t>
            </w:r>
            <w:r w:rsidRPr="00276E9B">
              <w:rPr>
                <w:i/>
              </w:rPr>
              <w:t>RRCEarlyDataRequest</w:t>
            </w:r>
            <w:r w:rsidRPr="00276E9B">
              <w:t xml:space="preserve"> message and a CONTROL PLANE SERVICE REQUEST message containing user data encapsulated in an ESM DATA TRANSPORT message included in the ESM message container IE?</w:t>
            </w:r>
          </w:p>
        </w:tc>
        <w:tc>
          <w:tcPr>
            <w:tcW w:w="709" w:type="dxa"/>
          </w:tcPr>
          <w:p w14:paraId="40CACB48" w14:textId="77777777" w:rsidR="00C00A2A" w:rsidRPr="00276E9B" w:rsidRDefault="00C00A2A" w:rsidP="009319A9">
            <w:pPr>
              <w:pStyle w:val="TAC"/>
            </w:pPr>
            <w:r w:rsidRPr="00276E9B">
              <w:t>--&gt;</w:t>
            </w:r>
          </w:p>
        </w:tc>
        <w:tc>
          <w:tcPr>
            <w:tcW w:w="2977" w:type="dxa"/>
          </w:tcPr>
          <w:p w14:paraId="3EE563E5" w14:textId="77777777" w:rsidR="00C00A2A" w:rsidRPr="00276E9B" w:rsidRDefault="00C00A2A" w:rsidP="009319A9">
            <w:pPr>
              <w:pStyle w:val="TAL"/>
              <w:rPr>
                <w:i/>
              </w:rPr>
            </w:pPr>
            <w:r w:rsidRPr="00276E9B">
              <w:rPr>
                <w:iCs/>
              </w:rPr>
              <w:t xml:space="preserve">RRC: </w:t>
            </w:r>
            <w:r w:rsidRPr="00276E9B">
              <w:rPr>
                <w:i/>
              </w:rPr>
              <w:t xml:space="preserve">RRCEarlyDataRequest </w:t>
            </w:r>
          </w:p>
          <w:p w14:paraId="013620C3" w14:textId="77777777" w:rsidR="00C00A2A" w:rsidRPr="00276E9B" w:rsidRDefault="00C00A2A" w:rsidP="009319A9">
            <w:pPr>
              <w:pStyle w:val="TAL"/>
            </w:pPr>
            <w:r w:rsidRPr="00276E9B">
              <w:t>NAS: CONTROL PLANE SERVICE REQUEST</w:t>
            </w:r>
          </w:p>
          <w:p w14:paraId="149380C8" w14:textId="77777777" w:rsidR="00C00A2A" w:rsidRPr="00276E9B" w:rsidRDefault="00C00A2A" w:rsidP="009319A9">
            <w:pPr>
              <w:pStyle w:val="TAL"/>
              <w:rPr>
                <w:i/>
              </w:rPr>
            </w:pPr>
            <w:r w:rsidRPr="00276E9B">
              <w:t>NAS: ESM DATA TRANSPORT</w:t>
            </w:r>
          </w:p>
        </w:tc>
        <w:tc>
          <w:tcPr>
            <w:tcW w:w="567" w:type="dxa"/>
          </w:tcPr>
          <w:p w14:paraId="79C02503" w14:textId="77777777" w:rsidR="00C00A2A" w:rsidRPr="00276E9B" w:rsidRDefault="00C00A2A" w:rsidP="009319A9">
            <w:pPr>
              <w:pStyle w:val="TAC"/>
              <w:rPr>
                <w:lang w:eastAsia="zh-CN"/>
              </w:rPr>
            </w:pPr>
            <w:r w:rsidRPr="00276E9B">
              <w:rPr>
                <w:lang w:eastAsia="zh-CN"/>
              </w:rPr>
              <w:t>1</w:t>
            </w:r>
          </w:p>
        </w:tc>
        <w:tc>
          <w:tcPr>
            <w:tcW w:w="850" w:type="dxa"/>
          </w:tcPr>
          <w:p w14:paraId="5B58DDCF" w14:textId="77777777" w:rsidR="00C00A2A" w:rsidRPr="00276E9B" w:rsidRDefault="00C00A2A" w:rsidP="009319A9">
            <w:pPr>
              <w:pStyle w:val="TAC"/>
              <w:rPr>
                <w:lang w:eastAsia="zh-CN"/>
              </w:rPr>
            </w:pPr>
            <w:r w:rsidRPr="00276E9B">
              <w:rPr>
                <w:lang w:eastAsia="zh-CN"/>
              </w:rPr>
              <w:t>P</w:t>
            </w:r>
          </w:p>
        </w:tc>
      </w:tr>
      <w:tr w:rsidR="00C00A2A" w:rsidRPr="00276E9B" w14:paraId="077B972F" w14:textId="77777777" w:rsidTr="009319A9">
        <w:tc>
          <w:tcPr>
            <w:tcW w:w="675" w:type="dxa"/>
          </w:tcPr>
          <w:p w14:paraId="3759B306" w14:textId="77777777" w:rsidR="00C00A2A" w:rsidRPr="00276E9B" w:rsidRDefault="00C00A2A" w:rsidP="009319A9">
            <w:pPr>
              <w:pStyle w:val="TAC"/>
            </w:pPr>
            <w:r w:rsidRPr="00276E9B">
              <w:t>3-5</w:t>
            </w:r>
          </w:p>
        </w:tc>
        <w:tc>
          <w:tcPr>
            <w:tcW w:w="3969" w:type="dxa"/>
          </w:tcPr>
          <w:p w14:paraId="0735CE84" w14:textId="6EE3AF77" w:rsidR="00C00A2A" w:rsidRPr="00276E9B" w:rsidRDefault="00C00A2A" w:rsidP="009319A9">
            <w:pPr>
              <w:pStyle w:val="TAL"/>
            </w:pPr>
            <w:r w:rsidRPr="00276E9B">
              <w:t>Void</w:t>
            </w:r>
          </w:p>
        </w:tc>
        <w:tc>
          <w:tcPr>
            <w:tcW w:w="709" w:type="dxa"/>
          </w:tcPr>
          <w:p w14:paraId="36404F8E" w14:textId="2FCF4AEA" w:rsidR="00C00A2A" w:rsidRPr="00276E9B" w:rsidRDefault="00C00A2A" w:rsidP="009319A9">
            <w:pPr>
              <w:pStyle w:val="TAC"/>
            </w:pPr>
            <w:r w:rsidRPr="00276E9B">
              <w:t>-</w:t>
            </w:r>
          </w:p>
        </w:tc>
        <w:tc>
          <w:tcPr>
            <w:tcW w:w="2977" w:type="dxa"/>
          </w:tcPr>
          <w:p w14:paraId="0CA45AFA" w14:textId="0A05F130" w:rsidR="00C00A2A" w:rsidRPr="00276E9B" w:rsidRDefault="00C00A2A" w:rsidP="009319A9">
            <w:pPr>
              <w:pStyle w:val="TAL"/>
              <w:rPr>
                <w:i/>
              </w:rPr>
            </w:pPr>
            <w:r w:rsidRPr="00276E9B">
              <w:rPr>
                <w:lang w:eastAsia="ko-KR"/>
              </w:rPr>
              <w:t>-</w:t>
            </w:r>
          </w:p>
        </w:tc>
        <w:tc>
          <w:tcPr>
            <w:tcW w:w="567" w:type="dxa"/>
          </w:tcPr>
          <w:p w14:paraId="1842EDAF" w14:textId="77777777" w:rsidR="00C00A2A" w:rsidRPr="00276E9B" w:rsidRDefault="00C00A2A" w:rsidP="009319A9">
            <w:pPr>
              <w:pStyle w:val="TAC"/>
              <w:rPr>
                <w:lang w:eastAsia="zh-CN"/>
              </w:rPr>
            </w:pPr>
            <w:r w:rsidRPr="00276E9B">
              <w:rPr>
                <w:lang w:eastAsia="zh-CN"/>
              </w:rPr>
              <w:t>-</w:t>
            </w:r>
          </w:p>
        </w:tc>
        <w:tc>
          <w:tcPr>
            <w:tcW w:w="850" w:type="dxa"/>
          </w:tcPr>
          <w:p w14:paraId="5AA50347" w14:textId="77777777" w:rsidR="00C00A2A" w:rsidRPr="00276E9B" w:rsidRDefault="00C00A2A" w:rsidP="009319A9">
            <w:pPr>
              <w:pStyle w:val="TAC"/>
              <w:rPr>
                <w:lang w:eastAsia="zh-CN"/>
              </w:rPr>
            </w:pPr>
            <w:r w:rsidRPr="00276E9B">
              <w:rPr>
                <w:lang w:eastAsia="zh-CN"/>
              </w:rPr>
              <w:t>-</w:t>
            </w:r>
          </w:p>
        </w:tc>
      </w:tr>
      <w:tr w:rsidR="00C00A2A" w:rsidRPr="00276E9B" w14:paraId="678E9B99" w14:textId="77777777" w:rsidTr="009319A9">
        <w:tc>
          <w:tcPr>
            <w:tcW w:w="675" w:type="dxa"/>
          </w:tcPr>
          <w:p w14:paraId="220B34A0" w14:textId="77777777" w:rsidR="00C00A2A" w:rsidRPr="00276E9B" w:rsidRDefault="00C00A2A" w:rsidP="009319A9">
            <w:pPr>
              <w:pStyle w:val="TAC"/>
            </w:pPr>
            <w:r w:rsidRPr="00276E9B">
              <w:t>6</w:t>
            </w:r>
          </w:p>
        </w:tc>
        <w:tc>
          <w:tcPr>
            <w:tcW w:w="3969" w:type="dxa"/>
          </w:tcPr>
          <w:p w14:paraId="22EEAE60" w14:textId="77777777" w:rsidR="00C00A2A" w:rsidRPr="00276E9B" w:rsidRDefault="00C00A2A" w:rsidP="009319A9">
            <w:pPr>
              <w:pStyle w:val="TAL"/>
            </w:pPr>
            <w:r w:rsidRPr="00276E9B">
              <w:t xml:space="preserve">The SS transmits an </w:t>
            </w:r>
            <w:r w:rsidRPr="00276E9B">
              <w:rPr>
                <w:i/>
              </w:rPr>
              <w:t>RRCConnectionSetup</w:t>
            </w:r>
            <w:r w:rsidRPr="00276E9B">
              <w:t xml:space="preserve"> message.</w:t>
            </w:r>
          </w:p>
        </w:tc>
        <w:tc>
          <w:tcPr>
            <w:tcW w:w="709" w:type="dxa"/>
          </w:tcPr>
          <w:p w14:paraId="39A460F5" w14:textId="77777777" w:rsidR="00C00A2A" w:rsidRPr="00276E9B" w:rsidRDefault="00C00A2A" w:rsidP="009319A9">
            <w:pPr>
              <w:pStyle w:val="TAC"/>
            </w:pPr>
            <w:r w:rsidRPr="00276E9B">
              <w:t>&lt;--</w:t>
            </w:r>
          </w:p>
        </w:tc>
        <w:tc>
          <w:tcPr>
            <w:tcW w:w="2977" w:type="dxa"/>
          </w:tcPr>
          <w:p w14:paraId="722866CD" w14:textId="77777777" w:rsidR="00C00A2A" w:rsidRPr="00276E9B" w:rsidRDefault="00C00A2A" w:rsidP="009319A9">
            <w:pPr>
              <w:pStyle w:val="TAL"/>
              <w:rPr>
                <w:i/>
              </w:rPr>
            </w:pPr>
            <w:r w:rsidRPr="00276E9B">
              <w:t xml:space="preserve">RRC: </w:t>
            </w:r>
            <w:r w:rsidRPr="00276E9B">
              <w:rPr>
                <w:i/>
              </w:rPr>
              <w:t>RRCConnectionSetup</w:t>
            </w:r>
          </w:p>
          <w:p w14:paraId="12FCB179" w14:textId="77777777" w:rsidR="00C00A2A" w:rsidRPr="00276E9B" w:rsidRDefault="00C00A2A" w:rsidP="009319A9">
            <w:pPr>
              <w:pStyle w:val="TAL"/>
              <w:rPr>
                <w:i/>
              </w:rPr>
            </w:pPr>
            <w:r w:rsidRPr="00276E9B">
              <w:rPr>
                <w:iCs/>
              </w:rPr>
              <w:t xml:space="preserve">NAS: </w:t>
            </w:r>
            <w:r w:rsidRPr="00276E9B">
              <w:rPr>
                <w:lang w:eastAsia="ko-KR"/>
              </w:rPr>
              <w:t>SERVICE ACCEPT</w:t>
            </w:r>
          </w:p>
        </w:tc>
        <w:tc>
          <w:tcPr>
            <w:tcW w:w="567" w:type="dxa"/>
          </w:tcPr>
          <w:p w14:paraId="0331311F" w14:textId="77777777" w:rsidR="00C00A2A" w:rsidRPr="00276E9B" w:rsidRDefault="00C00A2A" w:rsidP="009319A9">
            <w:pPr>
              <w:pStyle w:val="TAC"/>
              <w:rPr>
                <w:lang w:eastAsia="zh-CN"/>
              </w:rPr>
            </w:pPr>
            <w:r w:rsidRPr="00276E9B">
              <w:rPr>
                <w:lang w:eastAsia="zh-CN"/>
              </w:rPr>
              <w:t>-</w:t>
            </w:r>
          </w:p>
        </w:tc>
        <w:tc>
          <w:tcPr>
            <w:tcW w:w="850" w:type="dxa"/>
          </w:tcPr>
          <w:p w14:paraId="113634A7" w14:textId="77777777" w:rsidR="00C00A2A" w:rsidRPr="00276E9B" w:rsidRDefault="00C00A2A" w:rsidP="009319A9">
            <w:pPr>
              <w:pStyle w:val="TAC"/>
              <w:rPr>
                <w:lang w:eastAsia="zh-CN"/>
              </w:rPr>
            </w:pPr>
            <w:r w:rsidRPr="00276E9B">
              <w:rPr>
                <w:lang w:eastAsia="zh-CN"/>
              </w:rPr>
              <w:t>-</w:t>
            </w:r>
          </w:p>
        </w:tc>
      </w:tr>
      <w:tr w:rsidR="00C00A2A" w:rsidRPr="00276E9B" w14:paraId="088140CB" w14:textId="77777777" w:rsidTr="009319A9">
        <w:tc>
          <w:tcPr>
            <w:tcW w:w="675" w:type="dxa"/>
          </w:tcPr>
          <w:p w14:paraId="64F41E83" w14:textId="77777777" w:rsidR="00C00A2A" w:rsidRPr="00276E9B" w:rsidRDefault="00C00A2A" w:rsidP="009319A9">
            <w:pPr>
              <w:pStyle w:val="TAC"/>
            </w:pPr>
            <w:r w:rsidRPr="00276E9B">
              <w:t>7</w:t>
            </w:r>
          </w:p>
        </w:tc>
        <w:tc>
          <w:tcPr>
            <w:tcW w:w="3969" w:type="dxa"/>
          </w:tcPr>
          <w:p w14:paraId="044370F1" w14:textId="77777777" w:rsidR="00C00A2A" w:rsidRPr="00276E9B" w:rsidRDefault="00C00A2A" w:rsidP="009319A9">
            <w:pPr>
              <w:pStyle w:val="TAL"/>
              <w:rPr>
                <w:i/>
              </w:rPr>
            </w:pPr>
            <w:r w:rsidRPr="00276E9B">
              <w:t xml:space="preserve">Check: Does the UE transmit an </w:t>
            </w:r>
            <w:r w:rsidRPr="00276E9B">
              <w:rPr>
                <w:i/>
              </w:rPr>
              <w:t>RRCConnectionSetupComplete</w:t>
            </w:r>
          </w:p>
          <w:p w14:paraId="2A508FDD" w14:textId="77777777" w:rsidR="00C00A2A" w:rsidRPr="00276E9B" w:rsidRDefault="00C00A2A" w:rsidP="009319A9">
            <w:pPr>
              <w:pStyle w:val="TAL"/>
            </w:pPr>
            <w:r w:rsidRPr="00276E9B">
              <w:t xml:space="preserve">Message including a zero length </w:t>
            </w:r>
            <w:r w:rsidRPr="00276E9B">
              <w:rPr>
                <w:i/>
                <w:iCs/>
              </w:rPr>
              <w:t>dedicatedInfoNAS</w:t>
            </w:r>
            <w:r w:rsidRPr="00276E9B">
              <w:t xml:space="preserve"> IE?</w:t>
            </w:r>
          </w:p>
        </w:tc>
        <w:tc>
          <w:tcPr>
            <w:tcW w:w="709" w:type="dxa"/>
          </w:tcPr>
          <w:p w14:paraId="6FABE19B" w14:textId="77777777" w:rsidR="00C00A2A" w:rsidRPr="00276E9B" w:rsidRDefault="00C00A2A" w:rsidP="009319A9">
            <w:pPr>
              <w:pStyle w:val="TAC"/>
            </w:pPr>
            <w:r w:rsidRPr="00276E9B">
              <w:t>--&gt;</w:t>
            </w:r>
          </w:p>
        </w:tc>
        <w:tc>
          <w:tcPr>
            <w:tcW w:w="2977" w:type="dxa"/>
          </w:tcPr>
          <w:p w14:paraId="2FFAECB9" w14:textId="77777777" w:rsidR="00C00A2A" w:rsidRPr="00276E9B" w:rsidRDefault="00C00A2A" w:rsidP="009319A9">
            <w:pPr>
              <w:pStyle w:val="TAL"/>
              <w:rPr>
                <w:i/>
              </w:rPr>
            </w:pPr>
            <w:r w:rsidRPr="00276E9B">
              <w:t xml:space="preserve">RRC: </w:t>
            </w:r>
            <w:r w:rsidRPr="00276E9B">
              <w:rPr>
                <w:i/>
              </w:rPr>
              <w:t>RRCConnectionSetupComplete</w:t>
            </w:r>
          </w:p>
          <w:p w14:paraId="485840F6" w14:textId="77777777" w:rsidR="00C00A2A" w:rsidRPr="00276E9B" w:rsidRDefault="00C00A2A" w:rsidP="009319A9">
            <w:pPr>
              <w:pStyle w:val="TAL"/>
              <w:rPr>
                <w:i/>
              </w:rPr>
            </w:pPr>
          </w:p>
        </w:tc>
        <w:tc>
          <w:tcPr>
            <w:tcW w:w="567" w:type="dxa"/>
          </w:tcPr>
          <w:p w14:paraId="7CC0E957" w14:textId="77777777" w:rsidR="00C00A2A" w:rsidRPr="00276E9B" w:rsidRDefault="00C00A2A" w:rsidP="009319A9">
            <w:pPr>
              <w:pStyle w:val="TAC"/>
              <w:rPr>
                <w:lang w:eastAsia="zh-CN"/>
              </w:rPr>
            </w:pPr>
            <w:r w:rsidRPr="00276E9B">
              <w:rPr>
                <w:lang w:eastAsia="zh-CN"/>
              </w:rPr>
              <w:t>2</w:t>
            </w:r>
          </w:p>
        </w:tc>
        <w:tc>
          <w:tcPr>
            <w:tcW w:w="850" w:type="dxa"/>
          </w:tcPr>
          <w:p w14:paraId="0FC4B5DB" w14:textId="77777777" w:rsidR="00C00A2A" w:rsidRPr="00276E9B" w:rsidRDefault="00C00A2A" w:rsidP="009319A9">
            <w:pPr>
              <w:pStyle w:val="TAC"/>
              <w:rPr>
                <w:lang w:eastAsia="zh-CN"/>
              </w:rPr>
            </w:pPr>
            <w:r w:rsidRPr="00276E9B">
              <w:rPr>
                <w:lang w:eastAsia="zh-CN"/>
              </w:rPr>
              <w:t>P</w:t>
            </w:r>
          </w:p>
        </w:tc>
      </w:tr>
      <w:tr w:rsidR="00C00A2A" w:rsidRPr="00276E9B" w14:paraId="605E6A86" w14:textId="77777777" w:rsidTr="009319A9">
        <w:tc>
          <w:tcPr>
            <w:tcW w:w="675" w:type="dxa"/>
          </w:tcPr>
          <w:p w14:paraId="619F61FE" w14:textId="77777777" w:rsidR="00C00A2A" w:rsidRPr="00276E9B" w:rsidRDefault="00C00A2A" w:rsidP="009319A9">
            <w:pPr>
              <w:pStyle w:val="TAC"/>
            </w:pPr>
            <w:r w:rsidRPr="00276E9B">
              <w:t>8</w:t>
            </w:r>
          </w:p>
        </w:tc>
        <w:tc>
          <w:tcPr>
            <w:tcW w:w="3969" w:type="dxa"/>
          </w:tcPr>
          <w:p w14:paraId="3A7F3A98" w14:textId="77777777" w:rsidR="00C00A2A" w:rsidRPr="00276E9B" w:rsidRDefault="00C00A2A" w:rsidP="009319A9">
            <w:pPr>
              <w:pStyle w:val="TAL"/>
            </w:pPr>
            <w:r w:rsidRPr="00276E9B">
              <w:t xml:space="preserve">The SS transmits an </w:t>
            </w:r>
            <w:r w:rsidRPr="00276E9B">
              <w:rPr>
                <w:i/>
              </w:rPr>
              <w:t>RRCConnectionRelease</w:t>
            </w:r>
            <w:r w:rsidRPr="00276E9B">
              <w:t xml:space="preserve"> message.</w:t>
            </w:r>
          </w:p>
        </w:tc>
        <w:tc>
          <w:tcPr>
            <w:tcW w:w="709" w:type="dxa"/>
          </w:tcPr>
          <w:p w14:paraId="3DF7B395" w14:textId="77777777" w:rsidR="00C00A2A" w:rsidRPr="00276E9B" w:rsidRDefault="00C00A2A" w:rsidP="009319A9">
            <w:pPr>
              <w:pStyle w:val="TAC"/>
            </w:pPr>
            <w:r w:rsidRPr="00276E9B">
              <w:t>&lt;--</w:t>
            </w:r>
          </w:p>
        </w:tc>
        <w:tc>
          <w:tcPr>
            <w:tcW w:w="2977" w:type="dxa"/>
          </w:tcPr>
          <w:p w14:paraId="62B13737" w14:textId="77777777" w:rsidR="00C00A2A" w:rsidRPr="00276E9B" w:rsidRDefault="00C00A2A" w:rsidP="009319A9">
            <w:pPr>
              <w:pStyle w:val="TAL"/>
              <w:rPr>
                <w:i/>
              </w:rPr>
            </w:pPr>
            <w:r w:rsidRPr="00276E9B">
              <w:t xml:space="preserve">RRC: </w:t>
            </w:r>
            <w:r w:rsidRPr="00276E9B">
              <w:rPr>
                <w:i/>
              </w:rPr>
              <w:t>RRCConnectionRelease</w:t>
            </w:r>
          </w:p>
        </w:tc>
        <w:tc>
          <w:tcPr>
            <w:tcW w:w="567" w:type="dxa"/>
          </w:tcPr>
          <w:p w14:paraId="43A01BE3" w14:textId="77777777" w:rsidR="00C00A2A" w:rsidRPr="00276E9B" w:rsidRDefault="00C00A2A" w:rsidP="009319A9">
            <w:pPr>
              <w:pStyle w:val="TAC"/>
              <w:rPr>
                <w:lang w:eastAsia="zh-CN"/>
              </w:rPr>
            </w:pPr>
            <w:r w:rsidRPr="00276E9B">
              <w:t>-</w:t>
            </w:r>
          </w:p>
        </w:tc>
        <w:tc>
          <w:tcPr>
            <w:tcW w:w="850" w:type="dxa"/>
          </w:tcPr>
          <w:p w14:paraId="705AA44F" w14:textId="77777777" w:rsidR="00C00A2A" w:rsidRPr="00276E9B" w:rsidRDefault="00C00A2A" w:rsidP="009319A9">
            <w:pPr>
              <w:pStyle w:val="TAC"/>
              <w:rPr>
                <w:lang w:eastAsia="zh-CN"/>
              </w:rPr>
            </w:pPr>
            <w:r w:rsidRPr="00276E9B">
              <w:t>-</w:t>
            </w:r>
          </w:p>
        </w:tc>
      </w:tr>
    </w:tbl>
    <w:p w14:paraId="029E4CFC" w14:textId="77777777" w:rsidR="00AE7988" w:rsidRPr="00276E9B" w:rsidRDefault="00AE7988" w:rsidP="00AE7988">
      <w:pPr>
        <w:rPr>
          <w:rFonts w:eastAsia="DengXian"/>
        </w:rPr>
      </w:pPr>
    </w:p>
    <w:p w14:paraId="0DFC017E" w14:textId="77777777" w:rsidR="00AE7988" w:rsidRPr="00276E9B" w:rsidRDefault="00AE7988" w:rsidP="00AE7988">
      <w:pPr>
        <w:pStyle w:val="H6"/>
        <w:rPr>
          <w:rFonts w:eastAsia="DengXian"/>
        </w:rPr>
      </w:pPr>
      <w:r w:rsidRPr="00276E9B">
        <w:rPr>
          <w:rFonts w:eastAsia="DengXian"/>
        </w:rPr>
        <w:t>23.1.3.3.3</w:t>
      </w:r>
      <w:r w:rsidRPr="00276E9B">
        <w:rPr>
          <w:rFonts w:eastAsia="DengXian"/>
        </w:rPr>
        <w:tab/>
        <w:t>Specific message contents</w:t>
      </w:r>
    </w:p>
    <w:p w14:paraId="2ED3087F" w14:textId="77777777" w:rsidR="00C00A2A" w:rsidRPr="00276E9B" w:rsidRDefault="00C00A2A" w:rsidP="00C00A2A">
      <w:pPr>
        <w:pStyle w:val="TH"/>
        <w:rPr>
          <w:lang w:eastAsia="en-GB"/>
        </w:rPr>
      </w:pPr>
      <w:r w:rsidRPr="00276E9B">
        <w:t>Table 23.1.3.3.3</w:t>
      </w:r>
      <w:r w:rsidRPr="00276E9B">
        <w:rPr>
          <w:lang w:eastAsia="zh-CN"/>
        </w:rPr>
        <w:t>-0</w:t>
      </w:r>
      <w:r w:rsidRPr="00276E9B">
        <w:t>: CLOSE UE TEST LOOP (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00A2A" w:rsidRPr="00276E9B" w14:paraId="36DAEF1E" w14:textId="77777777" w:rsidTr="009319A9">
        <w:tc>
          <w:tcPr>
            <w:tcW w:w="9600" w:type="dxa"/>
            <w:gridSpan w:val="4"/>
            <w:tcBorders>
              <w:top w:val="single" w:sz="4" w:space="0" w:color="auto"/>
              <w:left w:val="single" w:sz="4" w:space="0" w:color="auto"/>
              <w:bottom w:val="single" w:sz="4" w:space="0" w:color="auto"/>
              <w:right w:val="single" w:sz="4" w:space="0" w:color="auto"/>
            </w:tcBorders>
            <w:hideMark/>
          </w:tcPr>
          <w:p w14:paraId="70F9B67E" w14:textId="77777777" w:rsidR="00C00A2A" w:rsidRPr="00276E9B" w:rsidRDefault="00C00A2A" w:rsidP="009319A9">
            <w:pPr>
              <w:pStyle w:val="TAL"/>
            </w:pPr>
            <w:r w:rsidRPr="00276E9B">
              <w:t>Derivation path: TS 36.508 [18] Table 4.7A-3 with condition UE TEST LOOP MODE G</w:t>
            </w:r>
          </w:p>
        </w:tc>
      </w:tr>
      <w:tr w:rsidR="00C00A2A" w:rsidRPr="00276E9B" w14:paraId="5B63683D" w14:textId="77777777" w:rsidTr="009319A9">
        <w:tc>
          <w:tcPr>
            <w:tcW w:w="4517" w:type="dxa"/>
            <w:tcBorders>
              <w:top w:val="single" w:sz="4" w:space="0" w:color="auto"/>
              <w:left w:val="single" w:sz="4" w:space="0" w:color="auto"/>
              <w:bottom w:val="single" w:sz="4" w:space="0" w:color="auto"/>
              <w:right w:val="single" w:sz="4" w:space="0" w:color="auto"/>
            </w:tcBorders>
            <w:hideMark/>
          </w:tcPr>
          <w:p w14:paraId="081428BE" w14:textId="77777777" w:rsidR="00C00A2A" w:rsidRPr="00276E9B" w:rsidRDefault="00C00A2A" w:rsidP="009319A9">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086BC882" w14:textId="77777777" w:rsidR="00C00A2A" w:rsidRPr="00276E9B" w:rsidRDefault="00C00A2A" w:rsidP="009319A9">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29F7E1A5" w14:textId="77777777" w:rsidR="00C00A2A" w:rsidRPr="00276E9B" w:rsidRDefault="00C00A2A" w:rsidP="009319A9">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2598362F" w14:textId="77777777" w:rsidR="00C00A2A" w:rsidRPr="00276E9B" w:rsidRDefault="00C00A2A" w:rsidP="009319A9">
            <w:pPr>
              <w:pStyle w:val="TAH"/>
            </w:pPr>
            <w:r w:rsidRPr="00276E9B">
              <w:t>Condition</w:t>
            </w:r>
          </w:p>
        </w:tc>
      </w:tr>
      <w:tr w:rsidR="00C00A2A" w:rsidRPr="00276E9B" w14:paraId="4376F4F2" w14:textId="77777777" w:rsidTr="009319A9">
        <w:tc>
          <w:tcPr>
            <w:tcW w:w="4517" w:type="dxa"/>
            <w:tcBorders>
              <w:top w:val="nil"/>
              <w:left w:val="single" w:sz="4" w:space="0" w:color="auto"/>
              <w:bottom w:val="single" w:sz="4" w:space="0" w:color="auto"/>
              <w:right w:val="single" w:sz="4" w:space="0" w:color="auto"/>
            </w:tcBorders>
            <w:hideMark/>
          </w:tcPr>
          <w:p w14:paraId="0FA2CAB9" w14:textId="77777777" w:rsidR="00C00A2A" w:rsidRPr="00276E9B" w:rsidRDefault="00C00A2A" w:rsidP="009319A9">
            <w:pPr>
              <w:pStyle w:val="TAL"/>
            </w:pPr>
            <w:r w:rsidRPr="00276E9B">
              <w:t>Uplink data delay</w:t>
            </w:r>
          </w:p>
        </w:tc>
        <w:tc>
          <w:tcPr>
            <w:tcW w:w="2259" w:type="dxa"/>
            <w:tcBorders>
              <w:top w:val="single" w:sz="4" w:space="0" w:color="auto"/>
              <w:left w:val="single" w:sz="4" w:space="0" w:color="auto"/>
              <w:bottom w:val="single" w:sz="4" w:space="0" w:color="auto"/>
              <w:right w:val="single" w:sz="4" w:space="0" w:color="auto"/>
            </w:tcBorders>
            <w:hideMark/>
          </w:tcPr>
          <w:p w14:paraId="7347D786" w14:textId="77777777" w:rsidR="00C00A2A" w:rsidRPr="00276E9B" w:rsidRDefault="00C00A2A" w:rsidP="009319A9">
            <w:pPr>
              <w:pStyle w:val="TAL"/>
              <w:rPr>
                <w:rFonts w:cs="Arial"/>
                <w:szCs w:val="18"/>
              </w:rPr>
            </w:pPr>
            <w:r w:rsidRPr="00276E9B">
              <w:rPr>
                <w:rFonts w:cs="Arial"/>
                <w:szCs w:val="18"/>
              </w:rPr>
              <w:t>'00000011'B</w:t>
            </w:r>
          </w:p>
        </w:tc>
        <w:tc>
          <w:tcPr>
            <w:tcW w:w="1694" w:type="dxa"/>
            <w:tcBorders>
              <w:top w:val="single" w:sz="4" w:space="0" w:color="auto"/>
              <w:left w:val="single" w:sz="4" w:space="0" w:color="auto"/>
              <w:bottom w:val="single" w:sz="4" w:space="0" w:color="auto"/>
              <w:right w:val="single" w:sz="4" w:space="0" w:color="auto"/>
            </w:tcBorders>
            <w:hideMark/>
          </w:tcPr>
          <w:p w14:paraId="262411FD" w14:textId="77777777" w:rsidR="00C00A2A" w:rsidRPr="00276E9B" w:rsidRDefault="00C00A2A" w:rsidP="009319A9">
            <w:pPr>
              <w:pStyle w:val="TAL"/>
            </w:pPr>
            <w:r w:rsidRPr="00276E9B">
              <w:t>T_delay_modeGH timer=3 sec</w:t>
            </w:r>
          </w:p>
        </w:tc>
        <w:tc>
          <w:tcPr>
            <w:tcW w:w="1130" w:type="dxa"/>
            <w:tcBorders>
              <w:top w:val="single" w:sz="4" w:space="0" w:color="auto"/>
              <w:left w:val="single" w:sz="4" w:space="0" w:color="auto"/>
              <w:bottom w:val="single" w:sz="4" w:space="0" w:color="auto"/>
              <w:right w:val="single" w:sz="4" w:space="0" w:color="auto"/>
            </w:tcBorders>
          </w:tcPr>
          <w:p w14:paraId="50D2D660" w14:textId="77777777" w:rsidR="00C00A2A" w:rsidRPr="00276E9B" w:rsidRDefault="00C00A2A" w:rsidP="009319A9">
            <w:pPr>
              <w:pStyle w:val="TAL"/>
            </w:pPr>
          </w:p>
        </w:tc>
      </w:tr>
    </w:tbl>
    <w:p w14:paraId="459FBA1C" w14:textId="77777777" w:rsidR="00C00A2A" w:rsidRPr="00276E9B" w:rsidRDefault="00C00A2A" w:rsidP="00C00A2A"/>
    <w:p w14:paraId="794182DE" w14:textId="77777777" w:rsidR="00C00A2A" w:rsidRPr="00276E9B" w:rsidRDefault="00C00A2A" w:rsidP="00C00A2A">
      <w:pPr>
        <w:pStyle w:val="TH"/>
      </w:pPr>
      <w:r w:rsidRPr="00276E9B">
        <w:lastRenderedPageBreak/>
        <w:t xml:space="preserve">able 23.1.3.3.3-1: </w:t>
      </w:r>
      <w:r w:rsidRPr="00276E9B">
        <w:rPr>
          <w:i/>
        </w:rPr>
        <w:t xml:space="preserve">SystemInformationBlockType2 (preamble and all steps, Table </w:t>
      </w:r>
      <w:r w:rsidRPr="00276E9B">
        <w:rPr>
          <w:lang w:eastAsia="zh-CN"/>
        </w:rPr>
        <w:t>23.1.3</w:t>
      </w:r>
      <w:r w:rsidRPr="00276E9B">
        <w:t>.3.2-1</w:t>
      </w:r>
      <w:r w:rsidRPr="00276E9B">
        <w:rPr>
          <w:i/>
        </w:rPr>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C00A2A" w:rsidRPr="00276E9B" w14:paraId="6788EE02" w14:textId="77777777" w:rsidTr="009319A9">
        <w:tc>
          <w:tcPr>
            <w:tcW w:w="9639" w:type="dxa"/>
            <w:gridSpan w:val="4"/>
          </w:tcPr>
          <w:p w14:paraId="6146787B" w14:textId="77777777" w:rsidR="00C00A2A" w:rsidRPr="00276E9B" w:rsidRDefault="00C00A2A" w:rsidP="009319A9">
            <w:pPr>
              <w:pStyle w:val="TAL"/>
            </w:pPr>
            <w:r w:rsidRPr="00276E9B">
              <w:t>Derivation Path: TS 36.508 [18] clause 4.4.3.3-1 with condition CIoT-test</w:t>
            </w:r>
          </w:p>
        </w:tc>
      </w:tr>
      <w:tr w:rsidR="00C00A2A" w:rsidRPr="00276E9B" w14:paraId="44F1444B" w14:textId="77777777" w:rsidTr="009319A9">
        <w:tblPrEx>
          <w:tblCellMar>
            <w:left w:w="108" w:type="dxa"/>
            <w:right w:w="108" w:type="dxa"/>
          </w:tblCellMar>
        </w:tblPrEx>
        <w:tc>
          <w:tcPr>
            <w:tcW w:w="3969" w:type="dxa"/>
          </w:tcPr>
          <w:p w14:paraId="0B1FAF14" w14:textId="77777777" w:rsidR="00C00A2A" w:rsidRPr="00276E9B" w:rsidRDefault="00C00A2A" w:rsidP="009319A9">
            <w:pPr>
              <w:pStyle w:val="TAH"/>
            </w:pPr>
            <w:r w:rsidRPr="00276E9B">
              <w:t>Information Element</w:t>
            </w:r>
          </w:p>
        </w:tc>
        <w:tc>
          <w:tcPr>
            <w:tcW w:w="1701" w:type="dxa"/>
          </w:tcPr>
          <w:p w14:paraId="598C3867" w14:textId="77777777" w:rsidR="00C00A2A" w:rsidRPr="00276E9B" w:rsidRDefault="00C00A2A" w:rsidP="009319A9">
            <w:pPr>
              <w:pStyle w:val="TAH"/>
            </w:pPr>
            <w:r w:rsidRPr="00276E9B">
              <w:t>Value/remark</w:t>
            </w:r>
          </w:p>
        </w:tc>
        <w:tc>
          <w:tcPr>
            <w:tcW w:w="2694" w:type="dxa"/>
          </w:tcPr>
          <w:p w14:paraId="735CB2B6" w14:textId="77777777" w:rsidR="00C00A2A" w:rsidRPr="00276E9B" w:rsidRDefault="00C00A2A" w:rsidP="009319A9">
            <w:pPr>
              <w:pStyle w:val="TAH"/>
            </w:pPr>
            <w:r w:rsidRPr="00276E9B">
              <w:t>Comment</w:t>
            </w:r>
          </w:p>
        </w:tc>
        <w:tc>
          <w:tcPr>
            <w:tcW w:w="1275" w:type="dxa"/>
          </w:tcPr>
          <w:p w14:paraId="4640F484" w14:textId="77777777" w:rsidR="00C00A2A" w:rsidRPr="00276E9B" w:rsidRDefault="00C00A2A" w:rsidP="009319A9">
            <w:pPr>
              <w:pStyle w:val="TAH"/>
            </w:pPr>
            <w:r w:rsidRPr="00276E9B">
              <w:t>Condition</w:t>
            </w:r>
          </w:p>
        </w:tc>
      </w:tr>
      <w:tr w:rsidR="00C00A2A" w:rsidRPr="00276E9B" w14:paraId="213DD5B4" w14:textId="77777777" w:rsidTr="009319A9">
        <w:tblPrEx>
          <w:tblCellMar>
            <w:left w:w="108" w:type="dxa"/>
            <w:right w:w="108" w:type="dxa"/>
          </w:tblCellMar>
        </w:tblPrEx>
        <w:tc>
          <w:tcPr>
            <w:tcW w:w="3969" w:type="dxa"/>
          </w:tcPr>
          <w:p w14:paraId="76D5D100" w14:textId="77777777" w:rsidR="00C00A2A" w:rsidRPr="00276E9B" w:rsidRDefault="00C00A2A" w:rsidP="009319A9">
            <w:pPr>
              <w:pStyle w:val="TAL"/>
            </w:pPr>
            <w:r w:rsidRPr="00276E9B">
              <w:t>SystemInformationBlockType2 ::= SEQUENCE {</w:t>
            </w:r>
          </w:p>
        </w:tc>
        <w:tc>
          <w:tcPr>
            <w:tcW w:w="1701" w:type="dxa"/>
          </w:tcPr>
          <w:p w14:paraId="03BFF274" w14:textId="77777777" w:rsidR="00C00A2A" w:rsidRPr="00276E9B" w:rsidRDefault="00C00A2A" w:rsidP="009319A9">
            <w:pPr>
              <w:pStyle w:val="TAL"/>
            </w:pPr>
          </w:p>
        </w:tc>
        <w:tc>
          <w:tcPr>
            <w:tcW w:w="2694" w:type="dxa"/>
          </w:tcPr>
          <w:p w14:paraId="75C4EC95" w14:textId="77777777" w:rsidR="00C00A2A" w:rsidRPr="00276E9B" w:rsidRDefault="00C00A2A" w:rsidP="009319A9">
            <w:pPr>
              <w:pStyle w:val="TAL"/>
            </w:pPr>
          </w:p>
        </w:tc>
        <w:tc>
          <w:tcPr>
            <w:tcW w:w="1275" w:type="dxa"/>
          </w:tcPr>
          <w:p w14:paraId="1EB502EC" w14:textId="77777777" w:rsidR="00C00A2A" w:rsidRPr="00276E9B" w:rsidRDefault="00C00A2A" w:rsidP="009319A9">
            <w:pPr>
              <w:pStyle w:val="TAL"/>
            </w:pPr>
          </w:p>
        </w:tc>
      </w:tr>
      <w:tr w:rsidR="00C00A2A" w:rsidRPr="00276E9B" w14:paraId="716D54E5" w14:textId="77777777" w:rsidTr="009319A9">
        <w:tblPrEx>
          <w:tblCellMar>
            <w:left w:w="108" w:type="dxa"/>
            <w:right w:w="108" w:type="dxa"/>
          </w:tblCellMar>
        </w:tblPrEx>
        <w:tc>
          <w:tcPr>
            <w:tcW w:w="3969" w:type="dxa"/>
          </w:tcPr>
          <w:p w14:paraId="5C3C162F" w14:textId="77777777" w:rsidR="00C00A2A" w:rsidRPr="00276E9B" w:rsidRDefault="00C00A2A" w:rsidP="009319A9">
            <w:pPr>
              <w:pStyle w:val="TAL"/>
            </w:pPr>
            <w:r w:rsidRPr="00276E9B">
              <w:t xml:space="preserve">  radioResourceConfigCommon SEQUENCE {</w:t>
            </w:r>
          </w:p>
        </w:tc>
        <w:tc>
          <w:tcPr>
            <w:tcW w:w="1701" w:type="dxa"/>
          </w:tcPr>
          <w:p w14:paraId="082BE0F8" w14:textId="77777777" w:rsidR="00C00A2A" w:rsidRPr="00276E9B" w:rsidRDefault="00C00A2A" w:rsidP="009319A9">
            <w:pPr>
              <w:pStyle w:val="TAL"/>
            </w:pPr>
          </w:p>
        </w:tc>
        <w:tc>
          <w:tcPr>
            <w:tcW w:w="2694" w:type="dxa"/>
          </w:tcPr>
          <w:p w14:paraId="1662400C" w14:textId="77777777" w:rsidR="00C00A2A" w:rsidRPr="00276E9B" w:rsidRDefault="00C00A2A" w:rsidP="009319A9">
            <w:pPr>
              <w:pStyle w:val="TAL"/>
            </w:pPr>
          </w:p>
        </w:tc>
        <w:tc>
          <w:tcPr>
            <w:tcW w:w="1275" w:type="dxa"/>
          </w:tcPr>
          <w:p w14:paraId="523FB771" w14:textId="77777777" w:rsidR="00C00A2A" w:rsidRPr="00276E9B" w:rsidRDefault="00C00A2A" w:rsidP="009319A9">
            <w:pPr>
              <w:pStyle w:val="TAL"/>
            </w:pPr>
          </w:p>
        </w:tc>
      </w:tr>
      <w:tr w:rsidR="00C00A2A" w:rsidRPr="00276E9B" w14:paraId="5C50E31F" w14:textId="77777777" w:rsidTr="009319A9">
        <w:tblPrEx>
          <w:tblCellMar>
            <w:left w:w="108" w:type="dxa"/>
            <w:right w:w="108" w:type="dxa"/>
          </w:tblCellMar>
        </w:tblPrEx>
        <w:tc>
          <w:tcPr>
            <w:tcW w:w="3969" w:type="dxa"/>
          </w:tcPr>
          <w:p w14:paraId="0A5ED626" w14:textId="77777777" w:rsidR="00C00A2A" w:rsidRPr="00276E9B" w:rsidRDefault="00C00A2A" w:rsidP="009319A9">
            <w:pPr>
              <w:pStyle w:val="TAL"/>
            </w:pPr>
            <w:r w:rsidRPr="00276E9B">
              <w:t xml:space="preserve">    rach-ConfigCommon SEQUENCE {</w:t>
            </w:r>
          </w:p>
        </w:tc>
        <w:tc>
          <w:tcPr>
            <w:tcW w:w="1701" w:type="dxa"/>
          </w:tcPr>
          <w:p w14:paraId="734A1424" w14:textId="77777777" w:rsidR="00C00A2A" w:rsidRPr="00276E9B" w:rsidRDefault="00C00A2A" w:rsidP="009319A9">
            <w:pPr>
              <w:pStyle w:val="TAL"/>
            </w:pPr>
            <w:r w:rsidRPr="00276E9B">
              <w:t xml:space="preserve">RACH-ConfigCommon-DEFAULT </w:t>
            </w:r>
            <w:r w:rsidRPr="00276E9B">
              <w:rPr>
                <w:lang w:eastAsia="ko-KR"/>
              </w:rPr>
              <w:t xml:space="preserve">according to </w:t>
            </w:r>
            <w:r w:rsidRPr="00276E9B">
              <w:t xml:space="preserve">TS 36.508 [18], </w:t>
            </w:r>
            <w:r w:rsidRPr="00276E9B">
              <w:rPr>
                <w:lang w:eastAsia="ko-KR"/>
              </w:rPr>
              <w:t xml:space="preserve">Table </w:t>
            </w:r>
            <w:r w:rsidRPr="00276E9B">
              <w:t>4.6.3-12 with condition EDT</w:t>
            </w:r>
          </w:p>
        </w:tc>
        <w:tc>
          <w:tcPr>
            <w:tcW w:w="2694" w:type="dxa"/>
          </w:tcPr>
          <w:p w14:paraId="7BF3ACF3" w14:textId="77777777" w:rsidR="00C00A2A" w:rsidRPr="00276E9B" w:rsidRDefault="00C00A2A" w:rsidP="009319A9">
            <w:pPr>
              <w:pStyle w:val="TAL"/>
            </w:pPr>
          </w:p>
        </w:tc>
        <w:tc>
          <w:tcPr>
            <w:tcW w:w="1275" w:type="dxa"/>
          </w:tcPr>
          <w:p w14:paraId="4E3EDA7E" w14:textId="77777777" w:rsidR="00C00A2A" w:rsidRPr="00276E9B" w:rsidRDefault="00C00A2A" w:rsidP="009319A9">
            <w:pPr>
              <w:pStyle w:val="TAL"/>
            </w:pPr>
          </w:p>
        </w:tc>
      </w:tr>
      <w:tr w:rsidR="00C00A2A" w:rsidRPr="00276E9B" w14:paraId="0890A474" w14:textId="77777777" w:rsidTr="009319A9">
        <w:tblPrEx>
          <w:tblCellMar>
            <w:left w:w="108" w:type="dxa"/>
            <w:right w:w="108" w:type="dxa"/>
          </w:tblCellMar>
        </w:tblPrEx>
        <w:tc>
          <w:tcPr>
            <w:tcW w:w="3969" w:type="dxa"/>
          </w:tcPr>
          <w:p w14:paraId="262603D1" w14:textId="77777777" w:rsidR="00C00A2A" w:rsidRPr="00276E9B" w:rsidRDefault="00C00A2A" w:rsidP="009319A9">
            <w:pPr>
              <w:pStyle w:val="TAL"/>
            </w:pPr>
            <w:r w:rsidRPr="00276E9B">
              <w:t xml:space="preserve">  }</w:t>
            </w:r>
          </w:p>
        </w:tc>
        <w:tc>
          <w:tcPr>
            <w:tcW w:w="1701" w:type="dxa"/>
          </w:tcPr>
          <w:p w14:paraId="1B6D1D74" w14:textId="77777777" w:rsidR="00C00A2A" w:rsidRPr="00276E9B" w:rsidRDefault="00C00A2A" w:rsidP="009319A9">
            <w:pPr>
              <w:pStyle w:val="TAL"/>
            </w:pPr>
          </w:p>
        </w:tc>
        <w:tc>
          <w:tcPr>
            <w:tcW w:w="2694" w:type="dxa"/>
          </w:tcPr>
          <w:p w14:paraId="440FAB48" w14:textId="77777777" w:rsidR="00C00A2A" w:rsidRPr="00276E9B" w:rsidRDefault="00C00A2A" w:rsidP="009319A9">
            <w:pPr>
              <w:pStyle w:val="TAL"/>
            </w:pPr>
          </w:p>
        </w:tc>
        <w:tc>
          <w:tcPr>
            <w:tcW w:w="1275" w:type="dxa"/>
          </w:tcPr>
          <w:p w14:paraId="282AAF37" w14:textId="77777777" w:rsidR="00C00A2A" w:rsidRPr="00276E9B" w:rsidRDefault="00C00A2A" w:rsidP="009319A9">
            <w:pPr>
              <w:pStyle w:val="TAL"/>
            </w:pPr>
          </w:p>
        </w:tc>
      </w:tr>
      <w:tr w:rsidR="00C00A2A" w:rsidRPr="00276E9B" w14:paraId="6B841A5E" w14:textId="77777777" w:rsidTr="009319A9">
        <w:tblPrEx>
          <w:tblCellMar>
            <w:left w:w="108" w:type="dxa"/>
            <w:right w:w="108" w:type="dxa"/>
          </w:tblCellMar>
        </w:tblPrEx>
        <w:tc>
          <w:tcPr>
            <w:tcW w:w="3969" w:type="dxa"/>
          </w:tcPr>
          <w:p w14:paraId="3001B6F4" w14:textId="210274EA" w:rsidR="00C00A2A" w:rsidRPr="00276E9B" w:rsidRDefault="00C00A2A" w:rsidP="009319A9">
            <w:pPr>
              <w:pStyle w:val="TAL"/>
            </w:pPr>
            <w:r w:rsidRPr="00276E9B">
              <w:t xml:space="preserve">  cIoT-EPS-OptimisationInfo-r13 SEQUENCE (SIZE (1.. maxPLMN-r11)) OF CIOT-OptimisationPLMN-r13 {</w:t>
            </w:r>
          </w:p>
        </w:tc>
        <w:tc>
          <w:tcPr>
            <w:tcW w:w="1701" w:type="dxa"/>
          </w:tcPr>
          <w:p w14:paraId="4CD48D0D" w14:textId="77777777" w:rsidR="00C00A2A" w:rsidRPr="00276E9B" w:rsidRDefault="00C00A2A" w:rsidP="009319A9">
            <w:pPr>
              <w:pStyle w:val="TAL"/>
            </w:pPr>
            <w:r w:rsidRPr="00276E9B">
              <w:t>1 entry</w:t>
            </w:r>
          </w:p>
        </w:tc>
        <w:tc>
          <w:tcPr>
            <w:tcW w:w="2694" w:type="dxa"/>
          </w:tcPr>
          <w:p w14:paraId="11340078" w14:textId="77777777" w:rsidR="00C00A2A" w:rsidRPr="00276E9B" w:rsidRDefault="00C00A2A" w:rsidP="009319A9">
            <w:pPr>
              <w:pStyle w:val="TAL"/>
            </w:pPr>
          </w:p>
        </w:tc>
        <w:tc>
          <w:tcPr>
            <w:tcW w:w="1275" w:type="dxa"/>
          </w:tcPr>
          <w:p w14:paraId="1302BFC8" w14:textId="77777777" w:rsidR="00C00A2A" w:rsidRPr="00276E9B" w:rsidRDefault="00C00A2A" w:rsidP="009319A9">
            <w:pPr>
              <w:pStyle w:val="TAL"/>
            </w:pPr>
          </w:p>
        </w:tc>
      </w:tr>
      <w:tr w:rsidR="00C00A2A" w:rsidRPr="00276E9B" w14:paraId="38C22373" w14:textId="77777777" w:rsidTr="009319A9">
        <w:tblPrEx>
          <w:tblCellMar>
            <w:left w:w="108" w:type="dxa"/>
            <w:right w:w="108" w:type="dxa"/>
          </w:tblCellMar>
        </w:tblPrEx>
        <w:tc>
          <w:tcPr>
            <w:tcW w:w="3969" w:type="dxa"/>
          </w:tcPr>
          <w:p w14:paraId="45F489A0" w14:textId="77777777" w:rsidR="00C00A2A" w:rsidRPr="00276E9B" w:rsidRDefault="00C00A2A" w:rsidP="009319A9">
            <w:pPr>
              <w:pStyle w:val="TAL"/>
            </w:pPr>
            <w:r w:rsidRPr="00276E9B">
              <w:t xml:space="preserve">    CIOT-OptimisationPLMN-r13 SEQUENCE {</w:t>
            </w:r>
          </w:p>
        </w:tc>
        <w:tc>
          <w:tcPr>
            <w:tcW w:w="1701" w:type="dxa"/>
          </w:tcPr>
          <w:p w14:paraId="5150942B" w14:textId="77777777" w:rsidR="00C00A2A" w:rsidRPr="00276E9B" w:rsidRDefault="00C00A2A" w:rsidP="009319A9">
            <w:pPr>
              <w:pStyle w:val="TAL"/>
            </w:pPr>
          </w:p>
        </w:tc>
        <w:tc>
          <w:tcPr>
            <w:tcW w:w="2694" w:type="dxa"/>
          </w:tcPr>
          <w:p w14:paraId="1B5115AF" w14:textId="77777777" w:rsidR="00C00A2A" w:rsidRPr="00276E9B" w:rsidRDefault="00C00A2A" w:rsidP="009319A9">
            <w:pPr>
              <w:pStyle w:val="TAL"/>
            </w:pPr>
            <w:r w:rsidRPr="00276E9B">
              <w:t>entry 1</w:t>
            </w:r>
          </w:p>
        </w:tc>
        <w:tc>
          <w:tcPr>
            <w:tcW w:w="1275" w:type="dxa"/>
          </w:tcPr>
          <w:p w14:paraId="10B988CF" w14:textId="77777777" w:rsidR="00C00A2A" w:rsidRPr="00276E9B" w:rsidRDefault="00C00A2A" w:rsidP="009319A9">
            <w:pPr>
              <w:pStyle w:val="TAL"/>
            </w:pPr>
          </w:p>
        </w:tc>
      </w:tr>
      <w:tr w:rsidR="00C00A2A" w:rsidRPr="00276E9B" w14:paraId="1270ECB5" w14:textId="77777777" w:rsidTr="009319A9">
        <w:tblPrEx>
          <w:tblCellMar>
            <w:left w:w="108" w:type="dxa"/>
            <w:right w:w="108" w:type="dxa"/>
          </w:tblCellMar>
        </w:tblPrEx>
        <w:tc>
          <w:tcPr>
            <w:tcW w:w="3969" w:type="dxa"/>
          </w:tcPr>
          <w:p w14:paraId="0AD6B9BD" w14:textId="77777777" w:rsidR="00C00A2A" w:rsidRPr="00276E9B" w:rsidRDefault="00C00A2A" w:rsidP="009319A9">
            <w:pPr>
              <w:pStyle w:val="TAL"/>
            </w:pPr>
            <w:r w:rsidRPr="00276E9B">
              <w:t xml:space="preserve">      up-CIoT-EPS-Optimisation-r13</w:t>
            </w:r>
          </w:p>
        </w:tc>
        <w:tc>
          <w:tcPr>
            <w:tcW w:w="1701" w:type="dxa"/>
          </w:tcPr>
          <w:p w14:paraId="6AA03BA8" w14:textId="764BEA81" w:rsidR="00C00A2A" w:rsidRPr="00276E9B" w:rsidRDefault="00C00A2A" w:rsidP="009319A9">
            <w:pPr>
              <w:pStyle w:val="TAL"/>
            </w:pPr>
            <w:r w:rsidRPr="00276E9B">
              <w:t>Not present</w:t>
            </w:r>
          </w:p>
        </w:tc>
        <w:tc>
          <w:tcPr>
            <w:tcW w:w="2694" w:type="dxa"/>
          </w:tcPr>
          <w:p w14:paraId="201D9E7C" w14:textId="77777777" w:rsidR="00C00A2A" w:rsidRPr="00276E9B" w:rsidRDefault="00C00A2A" w:rsidP="009319A9">
            <w:pPr>
              <w:pStyle w:val="TAL"/>
            </w:pPr>
          </w:p>
        </w:tc>
        <w:tc>
          <w:tcPr>
            <w:tcW w:w="1275" w:type="dxa"/>
          </w:tcPr>
          <w:p w14:paraId="2B55B797" w14:textId="77777777" w:rsidR="00C00A2A" w:rsidRPr="00276E9B" w:rsidRDefault="00C00A2A" w:rsidP="009319A9">
            <w:pPr>
              <w:pStyle w:val="TAL"/>
            </w:pPr>
          </w:p>
        </w:tc>
      </w:tr>
      <w:tr w:rsidR="00C00A2A" w:rsidRPr="00276E9B" w14:paraId="256AC606" w14:textId="77777777" w:rsidTr="009319A9">
        <w:tblPrEx>
          <w:tblCellMar>
            <w:left w:w="108" w:type="dxa"/>
            <w:right w:w="108" w:type="dxa"/>
          </w:tblCellMar>
        </w:tblPrEx>
        <w:tc>
          <w:tcPr>
            <w:tcW w:w="3969" w:type="dxa"/>
          </w:tcPr>
          <w:p w14:paraId="11358EDC" w14:textId="77777777" w:rsidR="00C00A2A" w:rsidRPr="00276E9B" w:rsidRDefault="00C00A2A" w:rsidP="009319A9">
            <w:pPr>
              <w:pStyle w:val="TAL"/>
            </w:pPr>
            <w:r w:rsidRPr="00276E9B">
              <w:t xml:space="preserve">    }</w:t>
            </w:r>
          </w:p>
        </w:tc>
        <w:tc>
          <w:tcPr>
            <w:tcW w:w="1701" w:type="dxa"/>
          </w:tcPr>
          <w:p w14:paraId="4EB63CC0" w14:textId="77777777" w:rsidR="00C00A2A" w:rsidRPr="00276E9B" w:rsidRDefault="00C00A2A" w:rsidP="009319A9">
            <w:pPr>
              <w:pStyle w:val="TAL"/>
            </w:pPr>
          </w:p>
        </w:tc>
        <w:tc>
          <w:tcPr>
            <w:tcW w:w="2694" w:type="dxa"/>
          </w:tcPr>
          <w:p w14:paraId="40457FBF" w14:textId="77777777" w:rsidR="00C00A2A" w:rsidRPr="00276E9B" w:rsidRDefault="00C00A2A" w:rsidP="009319A9">
            <w:pPr>
              <w:pStyle w:val="TAL"/>
            </w:pPr>
          </w:p>
        </w:tc>
        <w:tc>
          <w:tcPr>
            <w:tcW w:w="1275" w:type="dxa"/>
          </w:tcPr>
          <w:p w14:paraId="45428EBD" w14:textId="77777777" w:rsidR="00C00A2A" w:rsidRPr="00276E9B" w:rsidRDefault="00C00A2A" w:rsidP="009319A9">
            <w:pPr>
              <w:pStyle w:val="TAL"/>
            </w:pPr>
          </w:p>
        </w:tc>
      </w:tr>
      <w:tr w:rsidR="00C00A2A" w:rsidRPr="00276E9B" w14:paraId="65CE4E1B" w14:textId="77777777" w:rsidTr="009319A9">
        <w:tblPrEx>
          <w:tblCellMar>
            <w:left w:w="108" w:type="dxa"/>
            <w:right w:w="108" w:type="dxa"/>
          </w:tblCellMar>
        </w:tblPrEx>
        <w:tc>
          <w:tcPr>
            <w:tcW w:w="3969" w:type="dxa"/>
          </w:tcPr>
          <w:p w14:paraId="0C3B9419" w14:textId="77777777" w:rsidR="00C00A2A" w:rsidRPr="00276E9B" w:rsidRDefault="00C00A2A" w:rsidP="009319A9">
            <w:pPr>
              <w:pStyle w:val="TAL"/>
            </w:pPr>
            <w:r w:rsidRPr="00276E9B">
              <w:t xml:space="preserve">  }</w:t>
            </w:r>
          </w:p>
        </w:tc>
        <w:tc>
          <w:tcPr>
            <w:tcW w:w="1701" w:type="dxa"/>
          </w:tcPr>
          <w:p w14:paraId="64AD343C" w14:textId="77777777" w:rsidR="00C00A2A" w:rsidRPr="00276E9B" w:rsidRDefault="00C00A2A" w:rsidP="009319A9">
            <w:pPr>
              <w:pStyle w:val="TAL"/>
            </w:pPr>
          </w:p>
        </w:tc>
        <w:tc>
          <w:tcPr>
            <w:tcW w:w="2694" w:type="dxa"/>
          </w:tcPr>
          <w:p w14:paraId="63B9C1A1" w14:textId="77777777" w:rsidR="00C00A2A" w:rsidRPr="00276E9B" w:rsidRDefault="00C00A2A" w:rsidP="009319A9">
            <w:pPr>
              <w:pStyle w:val="TAL"/>
            </w:pPr>
          </w:p>
        </w:tc>
        <w:tc>
          <w:tcPr>
            <w:tcW w:w="1275" w:type="dxa"/>
          </w:tcPr>
          <w:p w14:paraId="6846238A" w14:textId="77777777" w:rsidR="00C00A2A" w:rsidRPr="00276E9B" w:rsidRDefault="00C00A2A" w:rsidP="009319A9">
            <w:pPr>
              <w:pStyle w:val="TAL"/>
            </w:pPr>
          </w:p>
        </w:tc>
      </w:tr>
      <w:tr w:rsidR="00C00A2A" w:rsidRPr="00276E9B" w14:paraId="3A79E8A0" w14:textId="77777777" w:rsidTr="009319A9">
        <w:tblPrEx>
          <w:tblCellMar>
            <w:left w:w="108" w:type="dxa"/>
            <w:right w:w="108" w:type="dxa"/>
          </w:tblCellMar>
        </w:tblPrEx>
        <w:tc>
          <w:tcPr>
            <w:tcW w:w="3969" w:type="dxa"/>
          </w:tcPr>
          <w:p w14:paraId="36974E02" w14:textId="77777777" w:rsidR="00C00A2A" w:rsidRPr="00276E9B" w:rsidRDefault="00C00A2A" w:rsidP="009319A9">
            <w:pPr>
              <w:pStyle w:val="TAL"/>
            </w:pPr>
            <w:r w:rsidRPr="00276E9B">
              <w:t xml:space="preserve">  cp-EDT-r15</w:t>
            </w:r>
          </w:p>
        </w:tc>
        <w:tc>
          <w:tcPr>
            <w:tcW w:w="1701" w:type="dxa"/>
          </w:tcPr>
          <w:p w14:paraId="6598614A" w14:textId="77777777" w:rsidR="00C00A2A" w:rsidRPr="00276E9B" w:rsidRDefault="00C00A2A" w:rsidP="009319A9">
            <w:pPr>
              <w:pStyle w:val="TAL"/>
            </w:pPr>
            <w:r w:rsidRPr="00276E9B">
              <w:t>true</w:t>
            </w:r>
          </w:p>
        </w:tc>
        <w:tc>
          <w:tcPr>
            <w:tcW w:w="2694" w:type="dxa"/>
          </w:tcPr>
          <w:p w14:paraId="21D9476D" w14:textId="77777777" w:rsidR="00C00A2A" w:rsidRPr="00276E9B" w:rsidRDefault="00C00A2A" w:rsidP="009319A9">
            <w:pPr>
              <w:pStyle w:val="TAL"/>
            </w:pPr>
          </w:p>
        </w:tc>
        <w:tc>
          <w:tcPr>
            <w:tcW w:w="1275" w:type="dxa"/>
          </w:tcPr>
          <w:p w14:paraId="2795D786" w14:textId="77777777" w:rsidR="00C00A2A" w:rsidRPr="00276E9B" w:rsidRDefault="00C00A2A" w:rsidP="009319A9">
            <w:pPr>
              <w:pStyle w:val="TAL"/>
            </w:pPr>
          </w:p>
        </w:tc>
      </w:tr>
      <w:tr w:rsidR="00C00A2A" w:rsidRPr="00276E9B" w14:paraId="11ED68DC" w14:textId="77777777" w:rsidTr="009319A9">
        <w:tblPrEx>
          <w:tblCellMar>
            <w:left w:w="108" w:type="dxa"/>
            <w:right w:w="108" w:type="dxa"/>
          </w:tblCellMar>
        </w:tblPrEx>
        <w:tc>
          <w:tcPr>
            <w:tcW w:w="3969" w:type="dxa"/>
          </w:tcPr>
          <w:p w14:paraId="71DE1DC2" w14:textId="77777777" w:rsidR="00C00A2A" w:rsidRPr="00276E9B" w:rsidRDefault="00C00A2A" w:rsidP="009319A9">
            <w:pPr>
              <w:pStyle w:val="TAL"/>
            </w:pPr>
            <w:r w:rsidRPr="00276E9B">
              <w:t xml:space="preserve">  up-EDT-r15</w:t>
            </w:r>
          </w:p>
        </w:tc>
        <w:tc>
          <w:tcPr>
            <w:tcW w:w="1701" w:type="dxa"/>
          </w:tcPr>
          <w:p w14:paraId="7128A14C" w14:textId="77777777" w:rsidR="00C00A2A" w:rsidRPr="00276E9B" w:rsidRDefault="00C00A2A" w:rsidP="009319A9">
            <w:pPr>
              <w:pStyle w:val="TAL"/>
              <w:rPr>
                <w:lang w:eastAsia="zh-CN"/>
              </w:rPr>
            </w:pPr>
            <w:r w:rsidRPr="00276E9B">
              <w:rPr>
                <w:lang w:eastAsia="zh-CN"/>
              </w:rPr>
              <w:t>Not present</w:t>
            </w:r>
          </w:p>
        </w:tc>
        <w:tc>
          <w:tcPr>
            <w:tcW w:w="2694" w:type="dxa"/>
          </w:tcPr>
          <w:p w14:paraId="3EC0CA55" w14:textId="77777777" w:rsidR="00C00A2A" w:rsidRPr="00276E9B" w:rsidRDefault="00C00A2A" w:rsidP="009319A9">
            <w:pPr>
              <w:pStyle w:val="TAL"/>
            </w:pPr>
          </w:p>
        </w:tc>
        <w:tc>
          <w:tcPr>
            <w:tcW w:w="1275" w:type="dxa"/>
          </w:tcPr>
          <w:p w14:paraId="051F041C" w14:textId="77777777" w:rsidR="00C00A2A" w:rsidRPr="00276E9B" w:rsidRDefault="00C00A2A" w:rsidP="009319A9">
            <w:pPr>
              <w:pStyle w:val="TAL"/>
            </w:pPr>
          </w:p>
        </w:tc>
      </w:tr>
      <w:tr w:rsidR="00C00A2A" w:rsidRPr="00276E9B" w14:paraId="41D8E9B1" w14:textId="77777777" w:rsidTr="009319A9">
        <w:tblPrEx>
          <w:tblCellMar>
            <w:left w:w="108" w:type="dxa"/>
            <w:right w:w="108" w:type="dxa"/>
          </w:tblCellMar>
        </w:tblPrEx>
        <w:tc>
          <w:tcPr>
            <w:tcW w:w="3969" w:type="dxa"/>
          </w:tcPr>
          <w:p w14:paraId="5BDC8CB9" w14:textId="77777777" w:rsidR="00C00A2A" w:rsidRPr="00276E9B" w:rsidRDefault="00C00A2A" w:rsidP="009319A9">
            <w:pPr>
              <w:pStyle w:val="TAL"/>
            </w:pPr>
            <w:r w:rsidRPr="00276E9B">
              <w:t xml:space="preserve">  idleModeMeasurements-r15</w:t>
            </w:r>
          </w:p>
        </w:tc>
        <w:tc>
          <w:tcPr>
            <w:tcW w:w="1701" w:type="dxa"/>
          </w:tcPr>
          <w:p w14:paraId="370F7604" w14:textId="77777777" w:rsidR="00C00A2A" w:rsidRPr="00276E9B" w:rsidRDefault="00C00A2A" w:rsidP="009319A9">
            <w:pPr>
              <w:pStyle w:val="TAL"/>
              <w:rPr>
                <w:lang w:eastAsia="zh-CN"/>
              </w:rPr>
            </w:pPr>
            <w:r w:rsidRPr="00276E9B">
              <w:rPr>
                <w:lang w:eastAsia="zh-CN"/>
              </w:rPr>
              <w:t>Not present</w:t>
            </w:r>
          </w:p>
        </w:tc>
        <w:tc>
          <w:tcPr>
            <w:tcW w:w="2694" w:type="dxa"/>
          </w:tcPr>
          <w:p w14:paraId="672F4500" w14:textId="77777777" w:rsidR="00C00A2A" w:rsidRPr="00276E9B" w:rsidRDefault="00C00A2A" w:rsidP="009319A9">
            <w:pPr>
              <w:pStyle w:val="TAL"/>
            </w:pPr>
          </w:p>
        </w:tc>
        <w:tc>
          <w:tcPr>
            <w:tcW w:w="1275" w:type="dxa"/>
          </w:tcPr>
          <w:p w14:paraId="1B771121" w14:textId="77777777" w:rsidR="00C00A2A" w:rsidRPr="00276E9B" w:rsidRDefault="00C00A2A" w:rsidP="009319A9">
            <w:pPr>
              <w:pStyle w:val="TAL"/>
            </w:pPr>
          </w:p>
        </w:tc>
      </w:tr>
      <w:tr w:rsidR="00C00A2A" w:rsidRPr="00276E9B" w14:paraId="7D62F5E8" w14:textId="77777777" w:rsidTr="009319A9">
        <w:tblPrEx>
          <w:tblCellMar>
            <w:left w:w="108" w:type="dxa"/>
            <w:right w:w="108" w:type="dxa"/>
          </w:tblCellMar>
        </w:tblPrEx>
        <w:tc>
          <w:tcPr>
            <w:tcW w:w="3969" w:type="dxa"/>
          </w:tcPr>
          <w:p w14:paraId="398A08D0" w14:textId="77777777" w:rsidR="00C00A2A" w:rsidRPr="00276E9B" w:rsidRDefault="00C00A2A" w:rsidP="009319A9">
            <w:pPr>
              <w:pStyle w:val="TAL"/>
            </w:pPr>
            <w:r w:rsidRPr="00276E9B">
              <w:t xml:space="preserve">  reducedCP-LatencyEnabled-r15</w:t>
            </w:r>
          </w:p>
        </w:tc>
        <w:tc>
          <w:tcPr>
            <w:tcW w:w="1701" w:type="dxa"/>
          </w:tcPr>
          <w:p w14:paraId="7F80E169" w14:textId="77777777" w:rsidR="00C00A2A" w:rsidRPr="00276E9B" w:rsidRDefault="00C00A2A" w:rsidP="009319A9">
            <w:pPr>
              <w:pStyle w:val="TAL"/>
              <w:rPr>
                <w:lang w:eastAsia="zh-CN"/>
              </w:rPr>
            </w:pPr>
            <w:r w:rsidRPr="00276E9B">
              <w:rPr>
                <w:lang w:eastAsia="zh-CN"/>
              </w:rPr>
              <w:t>Not present</w:t>
            </w:r>
          </w:p>
        </w:tc>
        <w:tc>
          <w:tcPr>
            <w:tcW w:w="2694" w:type="dxa"/>
          </w:tcPr>
          <w:p w14:paraId="0E546EC9" w14:textId="77777777" w:rsidR="00C00A2A" w:rsidRPr="00276E9B" w:rsidRDefault="00C00A2A" w:rsidP="009319A9">
            <w:pPr>
              <w:pStyle w:val="TAL"/>
            </w:pPr>
          </w:p>
        </w:tc>
        <w:tc>
          <w:tcPr>
            <w:tcW w:w="1275" w:type="dxa"/>
          </w:tcPr>
          <w:p w14:paraId="582ACF63" w14:textId="77777777" w:rsidR="00C00A2A" w:rsidRPr="00276E9B" w:rsidRDefault="00C00A2A" w:rsidP="009319A9">
            <w:pPr>
              <w:pStyle w:val="TAL"/>
            </w:pPr>
          </w:p>
        </w:tc>
      </w:tr>
      <w:tr w:rsidR="00C00A2A" w:rsidRPr="00276E9B" w14:paraId="27A42B23" w14:textId="77777777" w:rsidTr="009319A9">
        <w:tblPrEx>
          <w:tblCellMar>
            <w:left w:w="108" w:type="dxa"/>
            <w:right w:w="108" w:type="dxa"/>
          </w:tblCellMar>
        </w:tblPrEx>
        <w:tc>
          <w:tcPr>
            <w:tcW w:w="3969" w:type="dxa"/>
          </w:tcPr>
          <w:p w14:paraId="5880C987" w14:textId="77777777" w:rsidR="00C00A2A" w:rsidRPr="00276E9B" w:rsidRDefault="00C00A2A" w:rsidP="009319A9">
            <w:pPr>
              <w:pStyle w:val="TAL"/>
              <w:rPr>
                <w:lang w:eastAsia="zh-CN"/>
              </w:rPr>
            </w:pPr>
            <w:r w:rsidRPr="00276E9B">
              <w:rPr>
                <w:lang w:eastAsia="zh-CN"/>
              </w:rPr>
              <w:t>}</w:t>
            </w:r>
          </w:p>
        </w:tc>
        <w:tc>
          <w:tcPr>
            <w:tcW w:w="1701" w:type="dxa"/>
          </w:tcPr>
          <w:p w14:paraId="5FC030CF" w14:textId="77777777" w:rsidR="00C00A2A" w:rsidRPr="00276E9B" w:rsidRDefault="00C00A2A" w:rsidP="009319A9">
            <w:pPr>
              <w:pStyle w:val="TAL"/>
            </w:pPr>
          </w:p>
        </w:tc>
        <w:tc>
          <w:tcPr>
            <w:tcW w:w="2694" w:type="dxa"/>
          </w:tcPr>
          <w:p w14:paraId="6B1D5D33" w14:textId="77777777" w:rsidR="00C00A2A" w:rsidRPr="00276E9B" w:rsidRDefault="00C00A2A" w:rsidP="009319A9">
            <w:pPr>
              <w:pStyle w:val="TAL"/>
            </w:pPr>
          </w:p>
        </w:tc>
        <w:tc>
          <w:tcPr>
            <w:tcW w:w="1275" w:type="dxa"/>
          </w:tcPr>
          <w:p w14:paraId="608D4BDC" w14:textId="77777777" w:rsidR="00C00A2A" w:rsidRPr="00276E9B" w:rsidRDefault="00C00A2A" w:rsidP="009319A9">
            <w:pPr>
              <w:pStyle w:val="TAL"/>
            </w:pPr>
          </w:p>
        </w:tc>
      </w:tr>
    </w:tbl>
    <w:p w14:paraId="35D6959D" w14:textId="77777777" w:rsidR="00AE7988" w:rsidRPr="00276E9B" w:rsidRDefault="00AE7988" w:rsidP="00AE7988">
      <w:pPr>
        <w:rPr>
          <w:rFonts w:eastAsia="DengXian"/>
        </w:rPr>
      </w:pPr>
    </w:p>
    <w:p w14:paraId="348B6F24" w14:textId="4402CD5B" w:rsidR="00C00A2A" w:rsidRPr="00276E9B" w:rsidRDefault="00C00A2A" w:rsidP="00C00A2A">
      <w:pPr>
        <w:pStyle w:val="TH"/>
      </w:pPr>
      <w:r w:rsidRPr="00276E9B">
        <w:t xml:space="preserve">Table 23.1.3.3.3-2: Message </w:t>
      </w:r>
      <w:r w:rsidRPr="00276E9B">
        <w:rPr>
          <w:i/>
        </w:rPr>
        <w:t xml:space="preserve">RRCEarlyDataRequest </w:t>
      </w:r>
      <w:r w:rsidRPr="00276E9B">
        <w:t xml:space="preserve">(step 2, Table </w:t>
      </w:r>
      <w:r w:rsidRPr="00276E9B">
        <w:rPr>
          <w:rFonts w:eastAsia="DengXian"/>
        </w:rPr>
        <w:t>23.1.3.3.2-1</w:t>
      </w:r>
      <w:r w:rsidRPr="00276E9B">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7988" w:rsidRPr="00276E9B" w14:paraId="38D2EF1E" w14:textId="77777777" w:rsidTr="00AE6D07">
        <w:tc>
          <w:tcPr>
            <w:tcW w:w="9603" w:type="dxa"/>
            <w:gridSpan w:val="4"/>
            <w:shd w:val="clear" w:color="auto" w:fill="auto"/>
          </w:tcPr>
          <w:p w14:paraId="37865E0D" w14:textId="77777777" w:rsidR="00AE7988" w:rsidRPr="00276E9B" w:rsidRDefault="00AE7988" w:rsidP="00AE6D07">
            <w:pPr>
              <w:pStyle w:val="TAL"/>
            </w:pPr>
            <w:r w:rsidRPr="00276E9B">
              <w:t>Derivation path: TS 36.331 [17], clause 6.2.2</w:t>
            </w:r>
          </w:p>
        </w:tc>
      </w:tr>
      <w:tr w:rsidR="00AE7988" w:rsidRPr="00276E9B" w14:paraId="4E483E9F" w14:textId="77777777" w:rsidTr="00AE6D07">
        <w:tc>
          <w:tcPr>
            <w:tcW w:w="4518" w:type="dxa"/>
            <w:tcBorders>
              <w:bottom w:val="single" w:sz="4" w:space="0" w:color="auto"/>
            </w:tcBorders>
            <w:shd w:val="clear" w:color="auto" w:fill="auto"/>
          </w:tcPr>
          <w:p w14:paraId="0F2C15F0" w14:textId="77777777" w:rsidR="00AE7988" w:rsidRPr="00276E9B" w:rsidRDefault="00AE7988" w:rsidP="00AE6D07">
            <w:pPr>
              <w:pStyle w:val="TAH"/>
            </w:pPr>
            <w:r w:rsidRPr="00276E9B">
              <w:t>Information Element</w:t>
            </w:r>
          </w:p>
        </w:tc>
        <w:tc>
          <w:tcPr>
            <w:tcW w:w="2260" w:type="dxa"/>
            <w:shd w:val="clear" w:color="auto" w:fill="auto"/>
          </w:tcPr>
          <w:p w14:paraId="295248F8" w14:textId="77777777" w:rsidR="00AE7988" w:rsidRPr="00276E9B" w:rsidRDefault="00AE7988" w:rsidP="00AE6D07">
            <w:pPr>
              <w:pStyle w:val="TAH"/>
            </w:pPr>
            <w:r w:rsidRPr="00276E9B">
              <w:t>Value/Remark</w:t>
            </w:r>
          </w:p>
        </w:tc>
        <w:tc>
          <w:tcPr>
            <w:tcW w:w="1695" w:type="dxa"/>
            <w:shd w:val="clear" w:color="auto" w:fill="auto"/>
          </w:tcPr>
          <w:p w14:paraId="54C60F16" w14:textId="77777777" w:rsidR="00AE7988" w:rsidRPr="00276E9B" w:rsidRDefault="00AE7988" w:rsidP="00AE6D07">
            <w:pPr>
              <w:pStyle w:val="TAH"/>
            </w:pPr>
            <w:r w:rsidRPr="00276E9B">
              <w:t>Comment</w:t>
            </w:r>
          </w:p>
        </w:tc>
        <w:tc>
          <w:tcPr>
            <w:tcW w:w="1130" w:type="dxa"/>
            <w:shd w:val="clear" w:color="auto" w:fill="auto"/>
          </w:tcPr>
          <w:p w14:paraId="4D3D9349" w14:textId="77777777" w:rsidR="00AE7988" w:rsidRPr="00276E9B" w:rsidRDefault="00AE7988" w:rsidP="00AE6D07">
            <w:pPr>
              <w:pStyle w:val="TAH"/>
            </w:pPr>
            <w:r w:rsidRPr="00276E9B">
              <w:t>Condition</w:t>
            </w:r>
          </w:p>
        </w:tc>
      </w:tr>
      <w:tr w:rsidR="00AE7988" w:rsidRPr="00276E9B" w14:paraId="51B0597D" w14:textId="77777777" w:rsidTr="00AE6D07">
        <w:tc>
          <w:tcPr>
            <w:tcW w:w="4518" w:type="dxa"/>
            <w:tcBorders>
              <w:top w:val="nil"/>
              <w:bottom w:val="single" w:sz="4" w:space="0" w:color="auto"/>
            </w:tcBorders>
            <w:shd w:val="clear" w:color="auto" w:fill="auto"/>
          </w:tcPr>
          <w:p w14:paraId="44973134" w14:textId="77777777" w:rsidR="00AE7988" w:rsidRPr="00276E9B" w:rsidRDefault="00AE7988" w:rsidP="00AE6D07">
            <w:pPr>
              <w:pStyle w:val="TAL"/>
            </w:pPr>
            <w:r w:rsidRPr="00276E9B">
              <w:t>RRCEarlyDataRequest-r15 ::= SEQUENCE {</w:t>
            </w:r>
          </w:p>
        </w:tc>
        <w:tc>
          <w:tcPr>
            <w:tcW w:w="2260" w:type="dxa"/>
            <w:shd w:val="clear" w:color="auto" w:fill="auto"/>
          </w:tcPr>
          <w:p w14:paraId="774770C1" w14:textId="77777777" w:rsidR="00AE7988" w:rsidRPr="00276E9B" w:rsidRDefault="00AE7988" w:rsidP="00AE6D07">
            <w:pPr>
              <w:pStyle w:val="TAL"/>
              <w:rPr>
                <w:rFonts w:cs="Arial"/>
                <w:szCs w:val="18"/>
              </w:rPr>
            </w:pPr>
          </w:p>
        </w:tc>
        <w:tc>
          <w:tcPr>
            <w:tcW w:w="1695" w:type="dxa"/>
            <w:shd w:val="clear" w:color="auto" w:fill="auto"/>
          </w:tcPr>
          <w:p w14:paraId="0ABD864A" w14:textId="77777777" w:rsidR="00AE7988" w:rsidRPr="00276E9B" w:rsidRDefault="00AE7988" w:rsidP="00AE6D07">
            <w:pPr>
              <w:pStyle w:val="TAL"/>
            </w:pPr>
          </w:p>
        </w:tc>
        <w:tc>
          <w:tcPr>
            <w:tcW w:w="1130" w:type="dxa"/>
            <w:shd w:val="clear" w:color="auto" w:fill="auto"/>
          </w:tcPr>
          <w:p w14:paraId="23D58732" w14:textId="77777777" w:rsidR="00AE7988" w:rsidRPr="00276E9B" w:rsidRDefault="00AE7988" w:rsidP="00AE6D07">
            <w:pPr>
              <w:pStyle w:val="TAL"/>
            </w:pPr>
          </w:p>
        </w:tc>
      </w:tr>
      <w:tr w:rsidR="00AE7988" w:rsidRPr="00276E9B" w14:paraId="03DBFB99" w14:textId="77777777" w:rsidTr="00AE6D07">
        <w:tc>
          <w:tcPr>
            <w:tcW w:w="4518" w:type="dxa"/>
            <w:tcBorders>
              <w:top w:val="nil"/>
              <w:bottom w:val="single" w:sz="4" w:space="0" w:color="auto"/>
            </w:tcBorders>
            <w:shd w:val="clear" w:color="auto" w:fill="auto"/>
          </w:tcPr>
          <w:p w14:paraId="7565DF75" w14:textId="77777777" w:rsidR="00AE7988" w:rsidRPr="00276E9B" w:rsidRDefault="00AE7988" w:rsidP="00AE6D07">
            <w:pPr>
              <w:pStyle w:val="TAL"/>
            </w:pPr>
            <w:r w:rsidRPr="00276E9B">
              <w:t xml:space="preserve">  criticalExtensions CHOICE {</w:t>
            </w:r>
          </w:p>
        </w:tc>
        <w:tc>
          <w:tcPr>
            <w:tcW w:w="2260" w:type="dxa"/>
            <w:shd w:val="clear" w:color="auto" w:fill="auto"/>
          </w:tcPr>
          <w:p w14:paraId="603A7D8B" w14:textId="77777777" w:rsidR="00AE7988" w:rsidRPr="00276E9B" w:rsidRDefault="00AE7988" w:rsidP="00AE6D07">
            <w:pPr>
              <w:pStyle w:val="TAL"/>
              <w:rPr>
                <w:rFonts w:cs="Arial"/>
                <w:szCs w:val="18"/>
              </w:rPr>
            </w:pPr>
          </w:p>
        </w:tc>
        <w:tc>
          <w:tcPr>
            <w:tcW w:w="1695" w:type="dxa"/>
            <w:shd w:val="clear" w:color="auto" w:fill="auto"/>
          </w:tcPr>
          <w:p w14:paraId="3EEF2905" w14:textId="77777777" w:rsidR="00AE7988" w:rsidRPr="00276E9B" w:rsidRDefault="00AE7988" w:rsidP="00AE6D07">
            <w:pPr>
              <w:pStyle w:val="TAL"/>
            </w:pPr>
          </w:p>
        </w:tc>
        <w:tc>
          <w:tcPr>
            <w:tcW w:w="1130" w:type="dxa"/>
            <w:shd w:val="clear" w:color="auto" w:fill="auto"/>
          </w:tcPr>
          <w:p w14:paraId="78057164" w14:textId="77777777" w:rsidR="00AE7988" w:rsidRPr="00276E9B" w:rsidRDefault="00AE7988" w:rsidP="00AE6D07">
            <w:pPr>
              <w:pStyle w:val="TAL"/>
            </w:pPr>
          </w:p>
        </w:tc>
      </w:tr>
      <w:tr w:rsidR="00AE7988" w:rsidRPr="00276E9B" w14:paraId="75D7C28D" w14:textId="77777777" w:rsidTr="00AE6D07">
        <w:tc>
          <w:tcPr>
            <w:tcW w:w="4518" w:type="dxa"/>
            <w:tcBorders>
              <w:top w:val="nil"/>
              <w:bottom w:val="single" w:sz="4" w:space="0" w:color="auto"/>
            </w:tcBorders>
            <w:shd w:val="clear" w:color="auto" w:fill="auto"/>
          </w:tcPr>
          <w:p w14:paraId="294FD036" w14:textId="77777777" w:rsidR="00AE7988" w:rsidRPr="00276E9B" w:rsidRDefault="00AE7988" w:rsidP="00AE6D07">
            <w:pPr>
              <w:pStyle w:val="TAL"/>
            </w:pPr>
            <w:r w:rsidRPr="00276E9B">
              <w:t xml:space="preserve">    rrcEarlyDataRequest-r15 SEQUENCE {</w:t>
            </w:r>
          </w:p>
        </w:tc>
        <w:tc>
          <w:tcPr>
            <w:tcW w:w="2260" w:type="dxa"/>
            <w:shd w:val="clear" w:color="auto" w:fill="auto"/>
          </w:tcPr>
          <w:p w14:paraId="75F360DC" w14:textId="77777777" w:rsidR="00AE7988" w:rsidRPr="00276E9B" w:rsidRDefault="00AE7988" w:rsidP="00AE6D07">
            <w:pPr>
              <w:pStyle w:val="TAL"/>
              <w:rPr>
                <w:rFonts w:cs="Arial"/>
                <w:szCs w:val="18"/>
              </w:rPr>
            </w:pPr>
          </w:p>
        </w:tc>
        <w:tc>
          <w:tcPr>
            <w:tcW w:w="1695" w:type="dxa"/>
            <w:shd w:val="clear" w:color="auto" w:fill="auto"/>
          </w:tcPr>
          <w:p w14:paraId="14D7CF6F" w14:textId="77777777" w:rsidR="00AE7988" w:rsidRPr="00276E9B" w:rsidRDefault="00AE7988" w:rsidP="00AE6D07">
            <w:pPr>
              <w:pStyle w:val="TAL"/>
            </w:pPr>
          </w:p>
        </w:tc>
        <w:tc>
          <w:tcPr>
            <w:tcW w:w="1130" w:type="dxa"/>
            <w:shd w:val="clear" w:color="auto" w:fill="auto"/>
          </w:tcPr>
          <w:p w14:paraId="363DA460" w14:textId="77777777" w:rsidR="00AE7988" w:rsidRPr="00276E9B" w:rsidRDefault="00AE7988" w:rsidP="00AE6D07">
            <w:pPr>
              <w:pStyle w:val="TAL"/>
            </w:pPr>
          </w:p>
        </w:tc>
      </w:tr>
      <w:tr w:rsidR="00AE7988" w:rsidRPr="00276E9B" w14:paraId="44E3E733" w14:textId="77777777" w:rsidTr="00AE6D07">
        <w:tc>
          <w:tcPr>
            <w:tcW w:w="4518" w:type="dxa"/>
            <w:tcBorders>
              <w:top w:val="nil"/>
              <w:bottom w:val="single" w:sz="4" w:space="0" w:color="auto"/>
            </w:tcBorders>
            <w:shd w:val="clear" w:color="auto" w:fill="auto"/>
          </w:tcPr>
          <w:p w14:paraId="714F8698" w14:textId="77777777" w:rsidR="00AE7988" w:rsidRPr="00276E9B" w:rsidRDefault="00AE7988" w:rsidP="00AE6D07">
            <w:pPr>
              <w:pStyle w:val="TAL"/>
            </w:pPr>
            <w:r w:rsidRPr="00276E9B">
              <w:t xml:space="preserve">      s-TMSI-r15</w:t>
            </w:r>
          </w:p>
        </w:tc>
        <w:tc>
          <w:tcPr>
            <w:tcW w:w="2260" w:type="dxa"/>
            <w:shd w:val="clear" w:color="auto" w:fill="auto"/>
          </w:tcPr>
          <w:p w14:paraId="12EB5A4D" w14:textId="77777777" w:rsidR="00AE7988" w:rsidRPr="00276E9B" w:rsidRDefault="00AE7988" w:rsidP="00AE6D07">
            <w:pPr>
              <w:pStyle w:val="TAL"/>
              <w:rPr>
                <w:rFonts w:cs="Arial"/>
                <w:szCs w:val="18"/>
              </w:rPr>
            </w:pPr>
            <w:r w:rsidRPr="00276E9B">
              <w:t>Any allowed value</w:t>
            </w:r>
          </w:p>
        </w:tc>
        <w:tc>
          <w:tcPr>
            <w:tcW w:w="1695" w:type="dxa"/>
            <w:shd w:val="clear" w:color="auto" w:fill="auto"/>
          </w:tcPr>
          <w:p w14:paraId="69F3F0CB" w14:textId="77777777" w:rsidR="00AE7988" w:rsidRPr="00276E9B" w:rsidRDefault="00AE7988" w:rsidP="00AE6D07">
            <w:pPr>
              <w:pStyle w:val="TAL"/>
            </w:pPr>
          </w:p>
        </w:tc>
        <w:tc>
          <w:tcPr>
            <w:tcW w:w="1130" w:type="dxa"/>
            <w:shd w:val="clear" w:color="auto" w:fill="auto"/>
          </w:tcPr>
          <w:p w14:paraId="4E699E1F" w14:textId="77777777" w:rsidR="00AE7988" w:rsidRPr="00276E9B" w:rsidRDefault="00AE7988" w:rsidP="00AE6D07">
            <w:pPr>
              <w:pStyle w:val="TAL"/>
            </w:pPr>
          </w:p>
        </w:tc>
      </w:tr>
      <w:tr w:rsidR="00AE7988" w:rsidRPr="00276E9B" w14:paraId="2BB7E159" w14:textId="77777777" w:rsidTr="00AE6D07">
        <w:tc>
          <w:tcPr>
            <w:tcW w:w="4518" w:type="dxa"/>
            <w:tcBorders>
              <w:top w:val="nil"/>
              <w:bottom w:val="single" w:sz="4" w:space="0" w:color="auto"/>
            </w:tcBorders>
            <w:shd w:val="clear" w:color="auto" w:fill="auto"/>
          </w:tcPr>
          <w:p w14:paraId="7629647E" w14:textId="77777777" w:rsidR="00AE7988" w:rsidRPr="00276E9B" w:rsidRDefault="00AE7988" w:rsidP="00AE6D07">
            <w:pPr>
              <w:pStyle w:val="TAL"/>
            </w:pPr>
            <w:r w:rsidRPr="00276E9B">
              <w:t xml:space="preserve">      establishmentCause-r15</w:t>
            </w:r>
          </w:p>
        </w:tc>
        <w:tc>
          <w:tcPr>
            <w:tcW w:w="2260" w:type="dxa"/>
            <w:shd w:val="clear" w:color="auto" w:fill="auto"/>
          </w:tcPr>
          <w:p w14:paraId="2D01353A" w14:textId="77777777" w:rsidR="00AE7988" w:rsidRPr="00276E9B" w:rsidRDefault="00AE7988" w:rsidP="00AE6D07">
            <w:pPr>
              <w:pStyle w:val="TAL"/>
              <w:rPr>
                <w:rFonts w:cs="Arial"/>
                <w:szCs w:val="18"/>
              </w:rPr>
            </w:pPr>
            <w:r w:rsidRPr="00276E9B">
              <w:t>mo-Data</w:t>
            </w:r>
          </w:p>
        </w:tc>
        <w:tc>
          <w:tcPr>
            <w:tcW w:w="1695" w:type="dxa"/>
            <w:shd w:val="clear" w:color="auto" w:fill="auto"/>
          </w:tcPr>
          <w:p w14:paraId="2263CADD" w14:textId="77777777" w:rsidR="00AE7988" w:rsidRPr="00276E9B" w:rsidRDefault="00AE7988" w:rsidP="00AE6D07">
            <w:pPr>
              <w:pStyle w:val="TAL"/>
            </w:pPr>
          </w:p>
        </w:tc>
        <w:tc>
          <w:tcPr>
            <w:tcW w:w="1130" w:type="dxa"/>
            <w:shd w:val="clear" w:color="auto" w:fill="auto"/>
          </w:tcPr>
          <w:p w14:paraId="696A3D20" w14:textId="77777777" w:rsidR="00AE7988" w:rsidRPr="00276E9B" w:rsidRDefault="00AE7988" w:rsidP="00AE6D07">
            <w:pPr>
              <w:pStyle w:val="TAL"/>
            </w:pPr>
          </w:p>
        </w:tc>
      </w:tr>
      <w:tr w:rsidR="00AE7988" w:rsidRPr="00276E9B" w14:paraId="22B15999" w14:textId="77777777" w:rsidTr="00AE6D07">
        <w:tc>
          <w:tcPr>
            <w:tcW w:w="4518" w:type="dxa"/>
            <w:tcBorders>
              <w:top w:val="nil"/>
              <w:bottom w:val="single" w:sz="4" w:space="0" w:color="auto"/>
            </w:tcBorders>
            <w:shd w:val="clear" w:color="auto" w:fill="auto"/>
          </w:tcPr>
          <w:p w14:paraId="484CDC50" w14:textId="77777777" w:rsidR="00AE7988" w:rsidRPr="00276E9B" w:rsidRDefault="00AE7988" w:rsidP="00AE6D07">
            <w:pPr>
              <w:pStyle w:val="TAL"/>
            </w:pPr>
            <w:r w:rsidRPr="00276E9B">
              <w:t xml:space="preserve">      dedicatedInfoNAS-r15</w:t>
            </w:r>
          </w:p>
        </w:tc>
        <w:tc>
          <w:tcPr>
            <w:tcW w:w="2260" w:type="dxa"/>
            <w:shd w:val="clear" w:color="auto" w:fill="auto"/>
          </w:tcPr>
          <w:p w14:paraId="47ACBFC1" w14:textId="77777777" w:rsidR="00AE7988" w:rsidRPr="00276E9B" w:rsidRDefault="00AE7988" w:rsidP="00AE6D07">
            <w:pPr>
              <w:pStyle w:val="TAL"/>
              <w:rPr>
                <w:rFonts w:cs="Arial"/>
                <w:szCs w:val="18"/>
              </w:rPr>
            </w:pPr>
            <w:r w:rsidRPr="00276E9B">
              <w:t>CONTROL PLANE SERVICE REQUEST message in Table 23.1.3.3.3-3</w:t>
            </w:r>
          </w:p>
        </w:tc>
        <w:tc>
          <w:tcPr>
            <w:tcW w:w="1695" w:type="dxa"/>
            <w:shd w:val="clear" w:color="auto" w:fill="auto"/>
          </w:tcPr>
          <w:p w14:paraId="49452F05" w14:textId="77777777" w:rsidR="00AE7988" w:rsidRPr="00276E9B" w:rsidRDefault="00AE7988" w:rsidP="00AE6D07">
            <w:pPr>
              <w:pStyle w:val="TAL"/>
            </w:pPr>
          </w:p>
        </w:tc>
        <w:tc>
          <w:tcPr>
            <w:tcW w:w="1130" w:type="dxa"/>
            <w:shd w:val="clear" w:color="auto" w:fill="auto"/>
          </w:tcPr>
          <w:p w14:paraId="7E29BFD5" w14:textId="77777777" w:rsidR="00AE7988" w:rsidRPr="00276E9B" w:rsidRDefault="00AE7988" w:rsidP="00AE6D07">
            <w:pPr>
              <w:pStyle w:val="TAL"/>
            </w:pPr>
          </w:p>
        </w:tc>
      </w:tr>
      <w:tr w:rsidR="00AE7988" w:rsidRPr="00276E9B" w14:paraId="0F773AEF" w14:textId="77777777" w:rsidTr="00AE6D07">
        <w:tc>
          <w:tcPr>
            <w:tcW w:w="4518" w:type="dxa"/>
            <w:tcBorders>
              <w:top w:val="nil"/>
              <w:bottom w:val="single" w:sz="4" w:space="0" w:color="auto"/>
            </w:tcBorders>
            <w:shd w:val="clear" w:color="auto" w:fill="auto"/>
          </w:tcPr>
          <w:p w14:paraId="08C708F2" w14:textId="77777777" w:rsidR="00AE7988" w:rsidRPr="00276E9B" w:rsidRDefault="00AE7988" w:rsidP="00AE6D07">
            <w:pPr>
              <w:pStyle w:val="TAL"/>
            </w:pPr>
            <w:r w:rsidRPr="00276E9B">
              <w:t xml:space="preserve">    }</w:t>
            </w:r>
          </w:p>
        </w:tc>
        <w:tc>
          <w:tcPr>
            <w:tcW w:w="2260" w:type="dxa"/>
            <w:shd w:val="clear" w:color="auto" w:fill="auto"/>
          </w:tcPr>
          <w:p w14:paraId="56AECE88" w14:textId="77777777" w:rsidR="00AE7988" w:rsidRPr="00276E9B" w:rsidRDefault="00AE7988" w:rsidP="00AE6D07">
            <w:pPr>
              <w:pStyle w:val="TAL"/>
              <w:rPr>
                <w:rFonts w:cs="Arial"/>
                <w:szCs w:val="18"/>
              </w:rPr>
            </w:pPr>
          </w:p>
        </w:tc>
        <w:tc>
          <w:tcPr>
            <w:tcW w:w="1695" w:type="dxa"/>
            <w:shd w:val="clear" w:color="auto" w:fill="auto"/>
          </w:tcPr>
          <w:p w14:paraId="0B360E1A" w14:textId="77777777" w:rsidR="00AE7988" w:rsidRPr="00276E9B" w:rsidRDefault="00AE7988" w:rsidP="00AE6D07">
            <w:pPr>
              <w:pStyle w:val="TAL"/>
            </w:pPr>
          </w:p>
        </w:tc>
        <w:tc>
          <w:tcPr>
            <w:tcW w:w="1130" w:type="dxa"/>
            <w:shd w:val="clear" w:color="auto" w:fill="auto"/>
          </w:tcPr>
          <w:p w14:paraId="33C7B4FE" w14:textId="77777777" w:rsidR="00AE7988" w:rsidRPr="00276E9B" w:rsidRDefault="00AE7988" w:rsidP="00AE6D07">
            <w:pPr>
              <w:pStyle w:val="TAL"/>
            </w:pPr>
          </w:p>
        </w:tc>
      </w:tr>
      <w:tr w:rsidR="00AE7988" w:rsidRPr="00276E9B" w14:paraId="48E613B2" w14:textId="77777777" w:rsidTr="00AE6D07">
        <w:tc>
          <w:tcPr>
            <w:tcW w:w="4518" w:type="dxa"/>
            <w:tcBorders>
              <w:top w:val="nil"/>
              <w:bottom w:val="single" w:sz="4" w:space="0" w:color="auto"/>
            </w:tcBorders>
            <w:shd w:val="clear" w:color="auto" w:fill="auto"/>
          </w:tcPr>
          <w:p w14:paraId="6C1CA150" w14:textId="77777777" w:rsidR="00AE7988" w:rsidRPr="00276E9B" w:rsidRDefault="00AE7988" w:rsidP="00AE6D07">
            <w:pPr>
              <w:pStyle w:val="TAL"/>
            </w:pPr>
            <w:r w:rsidRPr="00276E9B">
              <w:t xml:space="preserve">  }</w:t>
            </w:r>
          </w:p>
        </w:tc>
        <w:tc>
          <w:tcPr>
            <w:tcW w:w="2260" w:type="dxa"/>
            <w:shd w:val="clear" w:color="auto" w:fill="auto"/>
          </w:tcPr>
          <w:p w14:paraId="216566A3" w14:textId="77777777" w:rsidR="00AE7988" w:rsidRPr="00276E9B" w:rsidRDefault="00AE7988" w:rsidP="00AE6D07">
            <w:pPr>
              <w:pStyle w:val="TAL"/>
              <w:rPr>
                <w:rFonts w:cs="Arial"/>
                <w:szCs w:val="18"/>
              </w:rPr>
            </w:pPr>
          </w:p>
        </w:tc>
        <w:tc>
          <w:tcPr>
            <w:tcW w:w="1695" w:type="dxa"/>
            <w:shd w:val="clear" w:color="auto" w:fill="auto"/>
          </w:tcPr>
          <w:p w14:paraId="4A1F3655" w14:textId="77777777" w:rsidR="00AE7988" w:rsidRPr="00276E9B" w:rsidRDefault="00AE7988" w:rsidP="00AE6D07">
            <w:pPr>
              <w:pStyle w:val="TAL"/>
            </w:pPr>
          </w:p>
        </w:tc>
        <w:tc>
          <w:tcPr>
            <w:tcW w:w="1130" w:type="dxa"/>
            <w:shd w:val="clear" w:color="auto" w:fill="auto"/>
          </w:tcPr>
          <w:p w14:paraId="2A7440C8" w14:textId="77777777" w:rsidR="00AE7988" w:rsidRPr="00276E9B" w:rsidRDefault="00AE7988" w:rsidP="00AE6D07">
            <w:pPr>
              <w:pStyle w:val="TAL"/>
            </w:pPr>
          </w:p>
        </w:tc>
      </w:tr>
      <w:tr w:rsidR="00AE7988" w:rsidRPr="00276E9B" w14:paraId="27A68715" w14:textId="77777777" w:rsidTr="00AE6D07">
        <w:tc>
          <w:tcPr>
            <w:tcW w:w="4518" w:type="dxa"/>
            <w:tcBorders>
              <w:top w:val="single" w:sz="4" w:space="0" w:color="auto"/>
            </w:tcBorders>
            <w:shd w:val="clear" w:color="auto" w:fill="auto"/>
          </w:tcPr>
          <w:p w14:paraId="3D8E61BD" w14:textId="77777777" w:rsidR="00AE7988" w:rsidRPr="00276E9B" w:rsidRDefault="00AE7988" w:rsidP="00AE6D07">
            <w:pPr>
              <w:pStyle w:val="TAL"/>
            </w:pPr>
            <w:r w:rsidRPr="00276E9B">
              <w:t>}</w:t>
            </w:r>
          </w:p>
        </w:tc>
        <w:tc>
          <w:tcPr>
            <w:tcW w:w="2260" w:type="dxa"/>
            <w:shd w:val="clear" w:color="auto" w:fill="auto"/>
          </w:tcPr>
          <w:p w14:paraId="1A4873D8" w14:textId="77777777" w:rsidR="00AE7988" w:rsidRPr="00276E9B" w:rsidRDefault="00AE7988" w:rsidP="00AE6D07">
            <w:pPr>
              <w:pStyle w:val="TAL"/>
            </w:pPr>
          </w:p>
        </w:tc>
        <w:tc>
          <w:tcPr>
            <w:tcW w:w="1695" w:type="dxa"/>
            <w:shd w:val="clear" w:color="auto" w:fill="auto"/>
          </w:tcPr>
          <w:p w14:paraId="6890D353" w14:textId="77777777" w:rsidR="00AE7988" w:rsidRPr="00276E9B" w:rsidRDefault="00AE7988" w:rsidP="00AE6D07">
            <w:pPr>
              <w:pStyle w:val="TAL"/>
            </w:pPr>
          </w:p>
        </w:tc>
        <w:tc>
          <w:tcPr>
            <w:tcW w:w="1130" w:type="dxa"/>
            <w:shd w:val="clear" w:color="auto" w:fill="auto"/>
          </w:tcPr>
          <w:p w14:paraId="1707F74A" w14:textId="77777777" w:rsidR="00AE7988" w:rsidRPr="00276E9B" w:rsidRDefault="00AE7988" w:rsidP="00AE6D07">
            <w:pPr>
              <w:pStyle w:val="TAL"/>
            </w:pPr>
          </w:p>
        </w:tc>
      </w:tr>
    </w:tbl>
    <w:p w14:paraId="3A99091F" w14:textId="77777777" w:rsidR="00AE7988" w:rsidRPr="00276E9B" w:rsidRDefault="00AE7988" w:rsidP="00AE7988"/>
    <w:p w14:paraId="0CFF2D96" w14:textId="4D9420C9" w:rsidR="00C00A2A" w:rsidRPr="00276E9B" w:rsidRDefault="00C00A2A" w:rsidP="00C00A2A">
      <w:pPr>
        <w:pStyle w:val="TH"/>
      </w:pPr>
      <w:r w:rsidRPr="00276E9B">
        <w:t xml:space="preserve">Table 23.1.3.3.3-3: Message CONTROL PLANE SERVICE REQUEST (step 2, Table </w:t>
      </w:r>
      <w:r w:rsidRPr="00276E9B">
        <w:rPr>
          <w:rFonts w:eastAsia="DengXian"/>
        </w:rPr>
        <w:t>23.1.3.3.2-1</w:t>
      </w:r>
      <w:r w:rsidRPr="00276E9B">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C00A2A" w:rsidRPr="00276E9B" w14:paraId="59DBF98B" w14:textId="77777777" w:rsidTr="009319A9">
        <w:tc>
          <w:tcPr>
            <w:tcW w:w="9603" w:type="dxa"/>
            <w:gridSpan w:val="4"/>
            <w:shd w:val="clear" w:color="auto" w:fill="auto"/>
          </w:tcPr>
          <w:p w14:paraId="34847DD4" w14:textId="77777777" w:rsidR="00C00A2A" w:rsidRPr="00276E9B" w:rsidRDefault="00C00A2A" w:rsidP="009319A9">
            <w:pPr>
              <w:pStyle w:val="TAL"/>
            </w:pPr>
            <w:r w:rsidRPr="00276E9B">
              <w:t>Derivation path: TS 36.508 [18], Table 4.7.2-28.</w:t>
            </w:r>
          </w:p>
        </w:tc>
      </w:tr>
      <w:tr w:rsidR="00C00A2A" w:rsidRPr="00276E9B" w14:paraId="116223A0" w14:textId="77777777" w:rsidTr="009319A9">
        <w:tc>
          <w:tcPr>
            <w:tcW w:w="4518" w:type="dxa"/>
            <w:tcBorders>
              <w:bottom w:val="single" w:sz="4" w:space="0" w:color="auto"/>
            </w:tcBorders>
            <w:shd w:val="clear" w:color="auto" w:fill="auto"/>
          </w:tcPr>
          <w:p w14:paraId="670126EE" w14:textId="77777777" w:rsidR="00C00A2A" w:rsidRPr="00276E9B" w:rsidRDefault="00C00A2A" w:rsidP="009319A9">
            <w:pPr>
              <w:pStyle w:val="TAH"/>
            </w:pPr>
            <w:r w:rsidRPr="00276E9B">
              <w:t>Information Element</w:t>
            </w:r>
          </w:p>
        </w:tc>
        <w:tc>
          <w:tcPr>
            <w:tcW w:w="2260" w:type="dxa"/>
            <w:shd w:val="clear" w:color="auto" w:fill="auto"/>
          </w:tcPr>
          <w:p w14:paraId="323F65B5" w14:textId="77777777" w:rsidR="00C00A2A" w:rsidRPr="00276E9B" w:rsidRDefault="00C00A2A" w:rsidP="009319A9">
            <w:pPr>
              <w:pStyle w:val="TAH"/>
            </w:pPr>
            <w:r w:rsidRPr="00276E9B">
              <w:t>Value/Remark</w:t>
            </w:r>
          </w:p>
        </w:tc>
        <w:tc>
          <w:tcPr>
            <w:tcW w:w="1695" w:type="dxa"/>
            <w:shd w:val="clear" w:color="auto" w:fill="auto"/>
          </w:tcPr>
          <w:p w14:paraId="452DA426" w14:textId="77777777" w:rsidR="00C00A2A" w:rsidRPr="00276E9B" w:rsidRDefault="00C00A2A" w:rsidP="009319A9">
            <w:pPr>
              <w:pStyle w:val="TAH"/>
            </w:pPr>
            <w:r w:rsidRPr="00276E9B">
              <w:t>Comment</w:t>
            </w:r>
          </w:p>
        </w:tc>
        <w:tc>
          <w:tcPr>
            <w:tcW w:w="1130" w:type="dxa"/>
            <w:shd w:val="clear" w:color="auto" w:fill="auto"/>
          </w:tcPr>
          <w:p w14:paraId="02FF2604" w14:textId="77777777" w:rsidR="00C00A2A" w:rsidRPr="00276E9B" w:rsidRDefault="00C00A2A" w:rsidP="009319A9">
            <w:pPr>
              <w:pStyle w:val="TAH"/>
            </w:pPr>
            <w:r w:rsidRPr="00276E9B">
              <w:t>Condition</w:t>
            </w:r>
          </w:p>
        </w:tc>
      </w:tr>
      <w:tr w:rsidR="00C00A2A" w:rsidRPr="00276E9B" w14:paraId="7F942ABC" w14:textId="77777777" w:rsidTr="009319A9">
        <w:tc>
          <w:tcPr>
            <w:tcW w:w="4518" w:type="dxa"/>
            <w:tcBorders>
              <w:top w:val="single" w:sz="4" w:space="0" w:color="auto"/>
              <w:bottom w:val="single" w:sz="4" w:space="0" w:color="auto"/>
            </w:tcBorders>
            <w:shd w:val="clear" w:color="auto" w:fill="auto"/>
          </w:tcPr>
          <w:p w14:paraId="7CFD5F21" w14:textId="77777777" w:rsidR="00C00A2A" w:rsidRPr="00276E9B" w:rsidRDefault="00C00A2A" w:rsidP="009319A9">
            <w:pPr>
              <w:pStyle w:val="TAL"/>
            </w:pPr>
            <w:r w:rsidRPr="00276E9B">
              <w:t>Control plane service type</w:t>
            </w:r>
          </w:p>
        </w:tc>
        <w:tc>
          <w:tcPr>
            <w:tcW w:w="2260" w:type="dxa"/>
            <w:shd w:val="clear" w:color="auto" w:fill="auto"/>
          </w:tcPr>
          <w:p w14:paraId="1F377A10" w14:textId="77777777" w:rsidR="00C00A2A" w:rsidRPr="00276E9B" w:rsidRDefault="00C00A2A" w:rsidP="009319A9">
            <w:pPr>
              <w:pStyle w:val="TAL"/>
              <w:rPr>
                <w:rFonts w:cs="Arial"/>
                <w:szCs w:val="18"/>
              </w:rPr>
            </w:pPr>
          </w:p>
        </w:tc>
        <w:tc>
          <w:tcPr>
            <w:tcW w:w="1695" w:type="dxa"/>
            <w:shd w:val="clear" w:color="auto" w:fill="auto"/>
          </w:tcPr>
          <w:p w14:paraId="2E528211" w14:textId="77777777" w:rsidR="00C00A2A" w:rsidRPr="00276E9B" w:rsidRDefault="00C00A2A" w:rsidP="009319A9">
            <w:pPr>
              <w:pStyle w:val="TAL"/>
            </w:pPr>
          </w:p>
        </w:tc>
        <w:tc>
          <w:tcPr>
            <w:tcW w:w="1130" w:type="dxa"/>
            <w:shd w:val="clear" w:color="auto" w:fill="auto"/>
          </w:tcPr>
          <w:p w14:paraId="2E54A03E" w14:textId="77777777" w:rsidR="00C00A2A" w:rsidRPr="00276E9B" w:rsidRDefault="00C00A2A" w:rsidP="009319A9">
            <w:pPr>
              <w:pStyle w:val="TAL"/>
            </w:pPr>
          </w:p>
        </w:tc>
      </w:tr>
      <w:tr w:rsidR="00C00A2A" w:rsidRPr="00276E9B" w14:paraId="25B572F0" w14:textId="77777777" w:rsidTr="009319A9">
        <w:tc>
          <w:tcPr>
            <w:tcW w:w="4518" w:type="dxa"/>
            <w:tcBorders>
              <w:top w:val="single" w:sz="4" w:space="0" w:color="auto"/>
              <w:bottom w:val="single" w:sz="4" w:space="0" w:color="auto"/>
            </w:tcBorders>
            <w:shd w:val="clear" w:color="auto" w:fill="auto"/>
          </w:tcPr>
          <w:p w14:paraId="723861AF" w14:textId="77777777" w:rsidR="00C00A2A" w:rsidRPr="00276E9B" w:rsidRDefault="00C00A2A" w:rsidP="009319A9">
            <w:pPr>
              <w:pStyle w:val="TAL"/>
            </w:pPr>
            <w:r w:rsidRPr="00276E9B">
              <w:t xml:space="preserve">  Control plane service type value</w:t>
            </w:r>
          </w:p>
        </w:tc>
        <w:tc>
          <w:tcPr>
            <w:tcW w:w="2260" w:type="dxa"/>
            <w:shd w:val="clear" w:color="auto" w:fill="auto"/>
          </w:tcPr>
          <w:p w14:paraId="78086C49" w14:textId="77777777" w:rsidR="00C00A2A" w:rsidRPr="00276E9B" w:rsidRDefault="00C00A2A" w:rsidP="009319A9">
            <w:pPr>
              <w:pStyle w:val="TAL"/>
              <w:rPr>
                <w:rFonts w:cs="Arial"/>
                <w:szCs w:val="18"/>
              </w:rPr>
            </w:pPr>
            <w:r w:rsidRPr="00276E9B">
              <w:rPr>
                <w:rFonts w:cs="Arial"/>
                <w:szCs w:val="18"/>
              </w:rPr>
              <w:t>‘000’B</w:t>
            </w:r>
          </w:p>
        </w:tc>
        <w:tc>
          <w:tcPr>
            <w:tcW w:w="1695" w:type="dxa"/>
            <w:shd w:val="clear" w:color="auto" w:fill="auto"/>
          </w:tcPr>
          <w:p w14:paraId="762F1424" w14:textId="77777777" w:rsidR="00C00A2A" w:rsidRPr="00276E9B" w:rsidRDefault="00C00A2A" w:rsidP="009319A9">
            <w:pPr>
              <w:pStyle w:val="TAL"/>
            </w:pPr>
            <w:r w:rsidRPr="00276E9B">
              <w:t>mobile originating request</w:t>
            </w:r>
          </w:p>
        </w:tc>
        <w:tc>
          <w:tcPr>
            <w:tcW w:w="1130" w:type="dxa"/>
            <w:shd w:val="clear" w:color="auto" w:fill="auto"/>
          </w:tcPr>
          <w:p w14:paraId="0724B160" w14:textId="77777777" w:rsidR="00C00A2A" w:rsidRPr="00276E9B" w:rsidRDefault="00C00A2A" w:rsidP="009319A9">
            <w:pPr>
              <w:pStyle w:val="TAL"/>
            </w:pPr>
          </w:p>
        </w:tc>
      </w:tr>
      <w:tr w:rsidR="00C00A2A" w:rsidRPr="00276E9B" w14:paraId="2F8163DE" w14:textId="77777777" w:rsidTr="009319A9">
        <w:tc>
          <w:tcPr>
            <w:tcW w:w="4518" w:type="dxa"/>
            <w:tcBorders>
              <w:top w:val="single" w:sz="4" w:space="0" w:color="auto"/>
              <w:bottom w:val="single" w:sz="4" w:space="0" w:color="auto"/>
            </w:tcBorders>
            <w:shd w:val="clear" w:color="auto" w:fill="auto"/>
          </w:tcPr>
          <w:p w14:paraId="3D072A78" w14:textId="77777777" w:rsidR="00C00A2A" w:rsidRPr="00276E9B" w:rsidRDefault="00C00A2A" w:rsidP="009319A9">
            <w:pPr>
              <w:pStyle w:val="TAL"/>
            </w:pPr>
            <w:r w:rsidRPr="00276E9B">
              <w:t>ESM message container</w:t>
            </w:r>
          </w:p>
        </w:tc>
        <w:tc>
          <w:tcPr>
            <w:tcW w:w="2260" w:type="dxa"/>
            <w:shd w:val="clear" w:color="auto" w:fill="auto"/>
          </w:tcPr>
          <w:p w14:paraId="56F509CB" w14:textId="77777777" w:rsidR="00C00A2A" w:rsidRPr="00276E9B" w:rsidRDefault="00C00A2A" w:rsidP="009319A9">
            <w:pPr>
              <w:pStyle w:val="TAL"/>
            </w:pPr>
            <w:r w:rsidRPr="00276E9B">
              <w:t>ESM DATA TRANSPORT message in Table 23.1.3.3.3-4</w:t>
            </w:r>
          </w:p>
        </w:tc>
        <w:tc>
          <w:tcPr>
            <w:tcW w:w="1695" w:type="dxa"/>
            <w:shd w:val="clear" w:color="auto" w:fill="auto"/>
          </w:tcPr>
          <w:p w14:paraId="1185A689" w14:textId="77777777" w:rsidR="00C00A2A" w:rsidRPr="00276E9B" w:rsidRDefault="00C00A2A" w:rsidP="009319A9">
            <w:pPr>
              <w:pStyle w:val="TAL"/>
            </w:pPr>
          </w:p>
        </w:tc>
        <w:tc>
          <w:tcPr>
            <w:tcW w:w="1130" w:type="dxa"/>
            <w:shd w:val="clear" w:color="auto" w:fill="auto"/>
          </w:tcPr>
          <w:p w14:paraId="4F529DED" w14:textId="77777777" w:rsidR="00C00A2A" w:rsidRPr="00276E9B" w:rsidRDefault="00C00A2A" w:rsidP="009319A9">
            <w:pPr>
              <w:pStyle w:val="TAL"/>
            </w:pPr>
          </w:p>
        </w:tc>
      </w:tr>
      <w:tr w:rsidR="00C00A2A" w:rsidRPr="00276E9B" w14:paraId="2E82A9FA" w14:textId="77777777" w:rsidTr="009319A9">
        <w:tc>
          <w:tcPr>
            <w:tcW w:w="4518" w:type="dxa"/>
            <w:tcBorders>
              <w:top w:val="single" w:sz="4" w:space="0" w:color="auto"/>
            </w:tcBorders>
            <w:shd w:val="clear" w:color="auto" w:fill="auto"/>
          </w:tcPr>
          <w:p w14:paraId="11E0FC2A" w14:textId="46BA9E7A" w:rsidR="00C00A2A" w:rsidRPr="00276E9B" w:rsidRDefault="00C00A2A" w:rsidP="009319A9">
            <w:pPr>
              <w:pStyle w:val="TAL"/>
            </w:pPr>
            <w:r w:rsidRPr="00276E9B">
              <w:rPr>
                <w:lang w:eastAsia="zh-CN"/>
              </w:rPr>
              <w:t>NAS</w:t>
            </w:r>
            <w:r w:rsidRPr="00276E9B">
              <w:t xml:space="preserve"> message container</w:t>
            </w:r>
          </w:p>
        </w:tc>
        <w:tc>
          <w:tcPr>
            <w:tcW w:w="2260" w:type="dxa"/>
            <w:shd w:val="clear" w:color="auto" w:fill="auto"/>
          </w:tcPr>
          <w:p w14:paraId="7F3699CA" w14:textId="77777777" w:rsidR="00C00A2A" w:rsidRPr="00276E9B" w:rsidRDefault="00C00A2A" w:rsidP="009319A9">
            <w:pPr>
              <w:pStyle w:val="TAL"/>
            </w:pPr>
            <w:r w:rsidRPr="00276E9B">
              <w:t>Not present</w:t>
            </w:r>
          </w:p>
        </w:tc>
        <w:tc>
          <w:tcPr>
            <w:tcW w:w="1695" w:type="dxa"/>
            <w:shd w:val="clear" w:color="auto" w:fill="auto"/>
          </w:tcPr>
          <w:p w14:paraId="6CB6E5F9" w14:textId="77777777" w:rsidR="00C00A2A" w:rsidRPr="00276E9B" w:rsidRDefault="00C00A2A" w:rsidP="009319A9">
            <w:pPr>
              <w:pStyle w:val="TAL"/>
            </w:pPr>
          </w:p>
        </w:tc>
        <w:tc>
          <w:tcPr>
            <w:tcW w:w="1130" w:type="dxa"/>
            <w:shd w:val="clear" w:color="auto" w:fill="auto"/>
          </w:tcPr>
          <w:p w14:paraId="3FA16A95" w14:textId="77777777" w:rsidR="00C00A2A" w:rsidRPr="00276E9B" w:rsidRDefault="00C00A2A" w:rsidP="009319A9">
            <w:pPr>
              <w:pStyle w:val="TAL"/>
            </w:pPr>
          </w:p>
        </w:tc>
      </w:tr>
    </w:tbl>
    <w:p w14:paraId="65BF991C" w14:textId="77777777" w:rsidR="00C00A2A" w:rsidRPr="00276E9B" w:rsidRDefault="00C00A2A" w:rsidP="00C00A2A"/>
    <w:p w14:paraId="0DC53271" w14:textId="47F60368" w:rsidR="00AE7988" w:rsidRPr="00276E9B" w:rsidRDefault="00C00A2A" w:rsidP="00AE7988">
      <w:pPr>
        <w:pStyle w:val="TH"/>
      </w:pPr>
      <w:r w:rsidRPr="00276E9B">
        <w:t xml:space="preserve">Table 23.1.3.3.3-4: Message ESM DATA TRANSPORT (step 2, Table </w:t>
      </w:r>
      <w:r w:rsidRPr="00276E9B">
        <w:rPr>
          <w:rFonts w:eastAsia="DengXian"/>
        </w:rPr>
        <w:t>23.1.3.3.2-1</w:t>
      </w:r>
      <w:r w:rsidRPr="00276E9B">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7988" w:rsidRPr="00276E9B" w14:paraId="0F3642A4" w14:textId="77777777" w:rsidTr="00AE6D07">
        <w:tc>
          <w:tcPr>
            <w:tcW w:w="9603" w:type="dxa"/>
            <w:gridSpan w:val="4"/>
            <w:shd w:val="clear" w:color="auto" w:fill="auto"/>
          </w:tcPr>
          <w:p w14:paraId="612CD00C" w14:textId="77777777" w:rsidR="00AE7988" w:rsidRPr="00276E9B" w:rsidRDefault="00AE7988" w:rsidP="00AE6D07">
            <w:pPr>
              <w:pStyle w:val="TAL"/>
            </w:pPr>
            <w:r w:rsidRPr="00276E9B">
              <w:t>Derivation path: TS 36.508 [18], table 4.7.3-12A.</w:t>
            </w:r>
          </w:p>
        </w:tc>
      </w:tr>
      <w:tr w:rsidR="00AE7988" w:rsidRPr="00276E9B" w14:paraId="7E52F8AF" w14:textId="77777777" w:rsidTr="00AE6D07">
        <w:tc>
          <w:tcPr>
            <w:tcW w:w="4518" w:type="dxa"/>
            <w:tcBorders>
              <w:bottom w:val="single" w:sz="4" w:space="0" w:color="auto"/>
            </w:tcBorders>
            <w:shd w:val="clear" w:color="auto" w:fill="auto"/>
          </w:tcPr>
          <w:p w14:paraId="2FA73EBB" w14:textId="77777777" w:rsidR="00AE7988" w:rsidRPr="00276E9B" w:rsidRDefault="00AE7988" w:rsidP="00AE6D07">
            <w:pPr>
              <w:pStyle w:val="TAH"/>
            </w:pPr>
            <w:r w:rsidRPr="00276E9B">
              <w:t>Information Element</w:t>
            </w:r>
          </w:p>
        </w:tc>
        <w:tc>
          <w:tcPr>
            <w:tcW w:w="2260" w:type="dxa"/>
            <w:shd w:val="clear" w:color="auto" w:fill="auto"/>
          </w:tcPr>
          <w:p w14:paraId="3E1E6BC4" w14:textId="77777777" w:rsidR="00AE7988" w:rsidRPr="00276E9B" w:rsidRDefault="00AE7988" w:rsidP="00AE6D07">
            <w:pPr>
              <w:pStyle w:val="TAH"/>
            </w:pPr>
            <w:r w:rsidRPr="00276E9B">
              <w:t>Value/Remark</w:t>
            </w:r>
          </w:p>
        </w:tc>
        <w:tc>
          <w:tcPr>
            <w:tcW w:w="1695" w:type="dxa"/>
            <w:shd w:val="clear" w:color="auto" w:fill="auto"/>
          </w:tcPr>
          <w:p w14:paraId="30192442" w14:textId="77777777" w:rsidR="00AE7988" w:rsidRPr="00276E9B" w:rsidRDefault="00AE7988" w:rsidP="00AE6D07">
            <w:pPr>
              <w:pStyle w:val="TAH"/>
            </w:pPr>
            <w:r w:rsidRPr="00276E9B">
              <w:t>Comment</w:t>
            </w:r>
          </w:p>
        </w:tc>
        <w:tc>
          <w:tcPr>
            <w:tcW w:w="1130" w:type="dxa"/>
            <w:shd w:val="clear" w:color="auto" w:fill="auto"/>
          </w:tcPr>
          <w:p w14:paraId="4F90BA96" w14:textId="77777777" w:rsidR="00AE7988" w:rsidRPr="00276E9B" w:rsidRDefault="00AE7988" w:rsidP="00AE6D07">
            <w:pPr>
              <w:pStyle w:val="TAH"/>
            </w:pPr>
            <w:r w:rsidRPr="00276E9B">
              <w:t>Condition</w:t>
            </w:r>
          </w:p>
        </w:tc>
      </w:tr>
      <w:tr w:rsidR="00AE7988" w:rsidRPr="00276E9B" w14:paraId="2131F5FB" w14:textId="77777777" w:rsidTr="00AE6D07">
        <w:tc>
          <w:tcPr>
            <w:tcW w:w="4518" w:type="dxa"/>
            <w:tcBorders>
              <w:top w:val="nil"/>
            </w:tcBorders>
            <w:shd w:val="clear" w:color="auto" w:fill="auto"/>
          </w:tcPr>
          <w:p w14:paraId="501B5CDE" w14:textId="77777777" w:rsidR="00AE7988" w:rsidRPr="00276E9B" w:rsidRDefault="00AE7988" w:rsidP="00AE6D07">
            <w:pPr>
              <w:pStyle w:val="TAL"/>
            </w:pPr>
            <w:r w:rsidRPr="00276E9B">
              <w:t>User data container</w:t>
            </w:r>
          </w:p>
        </w:tc>
        <w:tc>
          <w:tcPr>
            <w:tcW w:w="2260" w:type="dxa"/>
            <w:shd w:val="clear" w:color="auto" w:fill="auto"/>
          </w:tcPr>
          <w:p w14:paraId="44C67DE6" w14:textId="77777777" w:rsidR="00AE7988" w:rsidRPr="00276E9B" w:rsidRDefault="00AE7988" w:rsidP="00AE6D07">
            <w:pPr>
              <w:pStyle w:val="TAL"/>
              <w:rPr>
                <w:rFonts w:cs="Arial"/>
                <w:szCs w:val="18"/>
              </w:rPr>
            </w:pPr>
            <w:r w:rsidRPr="00276E9B">
              <w:rPr>
                <w:rFonts w:cs="Arial"/>
                <w:szCs w:val="18"/>
              </w:rPr>
              <w:t xml:space="preserve">Any </w:t>
            </w:r>
            <w:r w:rsidR="00C9241C" w:rsidRPr="00276E9B">
              <w:rPr>
                <w:rFonts w:cs="Arial"/>
                <w:szCs w:val="18"/>
              </w:rPr>
              <w:t>non-zero</w:t>
            </w:r>
            <w:r w:rsidRPr="00276E9B">
              <w:rPr>
                <w:rFonts w:cs="Arial"/>
                <w:szCs w:val="18"/>
              </w:rPr>
              <w:t xml:space="preserve"> length data</w:t>
            </w:r>
          </w:p>
        </w:tc>
        <w:tc>
          <w:tcPr>
            <w:tcW w:w="1695" w:type="dxa"/>
            <w:shd w:val="clear" w:color="auto" w:fill="auto"/>
          </w:tcPr>
          <w:p w14:paraId="0DD8C4D0" w14:textId="77777777" w:rsidR="00AE7988" w:rsidRPr="00276E9B" w:rsidRDefault="00AE7988" w:rsidP="00AE6D07">
            <w:pPr>
              <w:pStyle w:val="TAL"/>
            </w:pPr>
          </w:p>
        </w:tc>
        <w:tc>
          <w:tcPr>
            <w:tcW w:w="1130" w:type="dxa"/>
            <w:shd w:val="clear" w:color="auto" w:fill="auto"/>
          </w:tcPr>
          <w:p w14:paraId="50031463" w14:textId="77777777" w:rsidR="00AE7988" w:rsidRPr="00276E9B" w:rsidRDefault="00AE7988" w:rsidP="00AE6D07">
            <w:pPr>
              <w:pStyle w:val="TAL"/>
            </w:pPr>
          </w:p>
        </w:tc>
      </w:tr>
    </w:tbl>
    <w:p w14:paraId="14B653C3" w14:textId="77777777" w:rsidR="00AE7988" w:rsidRPr="00276E9B" w:rsidRDefault="00AE7988" w:rsidP="00AE7988"/>
    <w:p w14:paraId="4BEFABB6" w14:textId="2E6E6C53" w:rsidR="00C00A2A" w:rsidRPr="00276E9B" w:rsidRDefault="00C00A2A" w:rsidP="009319A9">
      <w:pPr>
        <w:pStyle w:val="TH"/>
      </w:pPr>
      <w:r w:rsidRPr="00276E9B">
        <w:lastRenderedPageBreak/>
        <w:t>Table 23.1.3.3.3-5: Void</w:t>
      </w:r>
    </w:p>
    <w:p w14:paraId="4AA2172E" w14:textId="5D3E6B9D" w:rsidR="00C00A2A" w:rsidRPr="00276E9B" w:rsidRDefault="00C00A2A" w:rsidP="00C00A2A">
      <w:pPr>
        <w:pStyle w:val="TH"/>
      </w:pPr>
      <w:r w:rsidRPr="00276E9B">
        <w:t xml:space="preserve">Table 23.1.3.3.3-6: Message </w:t>
      </w:r>
      <w:r w:rsidRPr="00276E9B">
        <w:rPr>
          <w:i/>
        </w:rPr>
        <w:t xml:space="preserve">RRCConnectionSetupComplete </w:t>
      </w:r>
      <w:r w:rsidRPr="00276E9B">
        <w:t xml:space="preserve">(step 7, Table </w:t>
      </w:r>
      <w:r w:rsidRPr="00276E9B">
        <w:rPr>
          <w:rFonts w:eastAsia="DengXian"/>
        </w:rPr>
        <w:t>23.1.3.3.2-1</w:t>
      </w:r>
      <w:r w:rsidRPr="00276E9B">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7988" w:rsidRPr="00276E9B" w14:paraId="1536B8CB" w14:textId="77777777" w:rsidTr="00AE6D07">
        <w:tc>
          <w:tcPr>
            <w:tcW w:w="9603" w:type="dxa"/>
            <w:gridSpan w:val="4"/>
            <w:shd w:val="clear" w:color="auto" w:fill="auto"/>
          </w:tcPr>
          <w:p w14:paraId="436F059A" w14:textId="77777777" w:rsidR="00AE7988" w:rsidRPr="00276E9B" w:rsidRDefault="00AE7988" w:rsidP="00AE6D07">
            <w:pPr>
              <w:pStyle w:val="TAL"/>
            </w:pPr>
            <w:r w:rsidRPr="00276E9B">
              <w:t>Derivation path: TS 36.508 [18], table 4.6.1-18</w:t>
            </w:r>
          </w:p>
        </w:tc>
      </w:tr>
      <w:tr w:rsidR="00AE7988" w:rsidRPr="00276E9B" w14:paraId="3915B276" w14:textId="77777777" w:rsidTr="00AE6D07">
        <w:tc>
          <w:tcPr>
            <w:tcW w:w="4518" w:type="dxa"/>
            <w:tcBorders>
              <w:bottom w:val="single" w:sz="4" w:space="0" w:color="auto"/>
            </w:tcBorders>
            <w:shd w:val="clear" w:color="auto" w:fill="auto"/>
          </w:tcPr>
          <w:p w14:paraId="6F5C0109" w14:textId="77777777" w:rsidR="00AE7988" w:rsidRPr="00276E9B" w:rsidRDefault="00AE7988" w:rsidP="00AE6D07">
            <w:pPr>
              <w:pStyle w:val="TAH"/>
            </w:pPr>
            <w:r w:rsidRPr="00276E9B">
              <w:t>Information Element</w:t>
            </w:r>
          </w:p>
        </w:tc>
        <w:tc>
          <w:tcPr>
            <w:tcW w:w="2260" w:type="dxa"/>
            <w:shd w:val="clear" w:color="auto" w:fill="auto"/>
          </w:tcPr>
          <w:p w14:paraId="37A0A670" w14:textId="77777777" w:rsidR="00AE7988" w:rsidRPr="00276E9B" w:rsidRDefault="00AE7988" w:rsidP="00AE6D07">
            <w:pPr>
              <w:pStyle w:val="TAH"/>
            </w:pPr>
            <w:r w:rsidRPr="00276E9B">
              <w:t>Value/Remark</w:t>
            </w:r>
          </w:p>
        </w:tc>
        <w:tc>
          <w:tcPr>
            <w:tcW w:w="1695" w:type="dxa"/>
            <w:shd w:val="clear" w:color="auto" w:fill="auto"/>
          </w:tcPr>
          <w:p w14:paraId="291DED62" w14:textId="77777777" w:rsidR="00AE7988" w:rsidRPr="00276E9B" w:rsidRDefault="00AE7988" w:rsidP="00AE6D07">
            <w:pPr>
              <w:pStyle w:val="TAH"/>
            </w:pPr>
            <w:r w:rsidRPr="00276E9B">
              <w:t>Comment</w:t>
            </w:r>
          </w:p>
        </w:tc>
        <w:tc>
          <w:tcPr>
            <w:tcW w:w="1130" w:type="dxa"/>
            <w:shd w:val="clear" w:color="auto" w:fill="auto"/>
          </w:tcPr>
          <w:p w14:paraId="7C288225" w14:textId="77777777" w:rsidR="00AE7988" w:rsidRPr="00276E9B" w:rsidRDefault="00AE7988" w:rsidP="00AE6D07">
            <w:pPr>
              <w:pStyle w:val="TAH"/>
            </w:pPr>
            <w:r w:rsidRPr="00276E9B">
              <w:t>Condition</w:t>
            </w:r>
          </w:p>
        </w:tc>
      </w:tr>
      <w:tr w:rsidR="00AE7988" w:rsidRPr="00276E9B" w14:paraId="0F2D0A15" w14:textId="77777777" w:rsidTr="00AE6D07">
        <w:tc>
          <w:tcPr>
            <w:tcW w:w="4518" w:type="dxa"/>
            <w:tcBorders>
              <w:top w:val="nil"/>
              <w:bottom w:val="single" w:sz="4" w:space="0" w:color="auto"/>
            </w:tcBorders>
            <w:shd w:val="clear" w:color="auto" w:fill="auto"/>
          </w:tcPr>
          <w:p w14:paraId="106C3DCC" w14:textId="77777777" w:rsidR="00AE7988" w:rsidRPr="00276E9B" w:rsidRDefault="00AE7988" w:rsidP="00AE6D07">
            <w:pPr>
              <w:pStyle w:val="TAL"/>
            </w:pPr>
            <w:r w:rsidRPr="00276E9B">
              <w:t>RRCConnectionSetupComplete ::= SEQUENCE {</w:t>
            </w:r>
          </w:p>
        </w:tc>
        <w:tc>
          <w:tcPr>
            <w:tcW w:w="2260" w:type="dxa"/>
            <w:shd w:val="clear" w:color="auto" w:fill="auto"/>
          </w:tcPr>
          <w:p w14:paraId="238B884A" w14:textId="77777777" w:rsidR="00AE7988" w:rsidRPr="00276E9B" w:rsidRDefault="00AE7988" w:rsidP="00AE6D07">
            <w:pPr>
              <w:pStyle w:val="TAL"/>
              <w:rPr>
                <w:rFonts w:cs="Arial"/>
                <w:szCs w:val="18"/>
              </w:rPr>
            </w:pPr>
          </w:p>
        </w:tc>
        <w:tc>
          <w:tcPr>
            <w:tcW w:w="1695" w:type="dxa"/>
            <w:shd w:val="clear" w:color="auto" w:fill="auto"/>
          </w:tcPr>
          <w:p w14:paraId="3AF835CE" w14:textId="77777777" w:rsidR="00AE7988" w:rsidRPr="00276E9B" w:rsidRDefault="00AE7988" w:rsidP="00AE6D07">
            <w:pPr>
              <w:pStyle w:val="TAL"/>
            </w:pPr>
          </w:p>
        </w:tc>
        <w:tc>
          <w:tcPr>
            <w:tcW w:w="1130" w:type="dxa"/>
            <w:shd w:val="clear" w:color="auto" w:fill="auto"/>
          </w:tcPr>
          <w:p w14:paraId="5F34FF25" w14:textId="77777777" w:rsidR="00AE7988" w:rsidRPr="00276E9B" w:rsidRDefault="00AE7988" w:rsidP="00AE6D07">
            <w:pPr>
              <w:pStyle w:val="TAL"/>
            </w:pPr>
          </w:p>
        </w:tc>
      </w:tr>
      <w:tr w:rsidR="00AE7988" w:rsidRPr="00276E9B" w14:paraId="2EA7C56B" w14:textId="77777777" w:rsidTr="00AE6D07">
        <w:tc>
          <w:tcPr>
            <w:tcW w:w="4518" w:type="dxa"/>
            <w:tcBorders>
              <w:top w:val="single" w:sz="4" w:space="0" w:color="auto"/>
              <w:bottom w:val="single" w:sz="4" w:space="0" w:color="auto"/>
            </w:tcBorders>
            <w:shd w:val="clear" w:color="auto" w:fill="auto"/>
          </w:tcPr>
          <w:p w14:paraId="4DE880B9" w14:textId="77777777" w:rsidR="00AE7988" w:rsidRPr="00276E9B" w:rsidRDefault="00AE7988" w:rsidP="00AE6D07">
            <w:pPr>
              <w:pStyle w:val="TAL"/>
            </w:pPr>
            <w:r w:rsidRPr="00276E9B">
              <w:t xml:space="preserve">  criticalExtensions CHOICE {</w:t>
            </w:r>
          </w:p>
        </w:tc>
        <w:tc>
          <w:tcPr>
            <w:tcW w:w="2260" w:type="dxa"/>
            <w:shd w:val="clear" w:color="auto" w:fill="auto"/>
          </w:tcPr>
          <w:p w14:paraId="6B9F22C7" w14:textId="77777777" w:rsidR="00AE7988" w:rsidRPr="00276E9B" w:rsidRDefault="00AE7988" w:rsidP="00AE6D07">
            <w:pPr>
              <w:pStyle w:val="TAL"/>
            </w:pPr>
          </w:p>
        </w:tc>
        <w:tc>
          <w:tcPr>
            <w:tcW w:w="1695" w:type="dxa"/>
            <w:shd w:val="clear" w:color="auto" w:fill="auto"/>
          </w:tcPr>
          <w:p w14:paraId="530629DF" w14:textId="77777777" w:rsidR="00AE7988" w:rsidRPr="00276E9B" w:rsidRDefault="00AE7988" w:rsidP="00AE6D07">
            <w:pPr>
              <w:pStyle w:val="TAL"/>
            </w:pPr>
          </w:p>
        </w:tc>
        <w:tc>
          <w:tcPr>
            <w:tcW w:w="1130" w:type="dxa"/>
            <w:shd w:val="clear" w:color="auto" w:fill="auto"/>
          </w:tcPr>
          <w:p w14:paraId="2E813A56" w14:textId="77777777" w:rsidR="00AE7988" w:rsidRPr="00276E9B" w:rsidRDefault="00AE7988" w:rsidP="00AE6D07">
            <w:pPr>
              <w:pStyle w:val="TAL"/>
            </w:pPr>
          </w:p>
        </w:tc>
      </w:tr>
      <w:tr w:rsidR="00AE7988" w:rsidRPr="00276E9B" w14:paraId="64886083" w14:textId="77777777" w:rsidTr="00AE6D07">
        <w:tc>
          <w:tcPr>
            <w:tcW w:w="4518" w:type="dxa"/>
            <w:tcBorders>
              <w:top w:val="single" w:sz="4" w:space="0" w:color="auto"/>
              <w:bottom w:val="single" w:sz="4" w:space="0" w:color="auto"/>
            </w:tcBorders>
            <w:shd w:val="clear" w:color="auto" w:fill="auto"/>
          </w:tcPr>
          <w:p w14:paraId="754D5AFB" w14:textId="77777777" w:rsidR="00AE7988" w:rsidRPr="00276E9B" w:rsidRDefault="00AE7988" w:rsidP="00AE6D07">
            <w:pPr>
              <w:pStyle w:val="TAL"/>
            </w:pPr>
            <w:r w:rsidRPr="00276E9B">
              <w:t xml:space="preserve">    c1 CHOICE {</w:t>
            </w:r>
          </w:p>
        </w:tc>
        <w:tc>
          <w:tcPr>
            <w:tcW w:w="2260" w:type="dxa"/>
            <w:shd w:val="clear" w:color="auto" w:fill="auto"/>
          </w:tcPr>
          <w:p w14:paraId="33A84978" w14:textId="77777777" w:rsidR="00AE7988" w:rsidRPr="00276E9B" w:rsidRDefault="00AE7988" w:rsidP="00AE6D07">
            <w:pPr>
              <w:pStyle w:val="TAL"/>
            </w:pPr>
          </w:p>
        </w:tc>
        <w:tc>
          <w:tcPr>
            <w:tcW w:w="1695" w:type="dxa"/>
            <w:shd w:val="clear" w:color="auto" w:fill="auto"/>
          </w:tcPr>
          <w:p w14:paraId="5A1744DA" w14:textId="77777777" w:rsidR="00AE7988" w:rsidRPr="00276E9B" w:rsidRDefault="00AE7988" w:rsidP="00AE6D07">
            <w:pPr>
              <w:pStyle w:val="TAL"/>
            </w:pPr>
          </w:p>
        </w:tc>
        <w:tc>
          <w:tcPr>
            <w:tcW w:w="1130" w:type="dxa"/>
            <w:shd w:val="clear" w:color="auto" w:fill="auto"/>
          </w:tcPr>
          <w:p w14:paraId="49B94B3E" w14:textId="77777777" w:rsidR="00AE7988" w:rsidRPr="00276E9B" w:rsidRDefault="00AE7988" w:rsidP="00AE6D07">
            <w:pPr>
              <w:pStyle w:val="TAL"/>
            </w:pPr>
          </w:p>
        </w:tc>
      </w:tr>
      <w:tr w:rsidR="00AE7988" w:rsidRPr="00276E9B" w14:paraId="7FA04FA7" w14:textId="77777777" w:rsidTr="00AE6D07">
        <w:tc>
          <w:tcPr>
            <w:tcW w:w="4518" w:type="dxa"/>
            <w:tcBorders>
              <w:top w:val="single" w:sz="4" w:space="0" w:color="auto"/>
              <w:bottom w:val="single" w:sz="4" w:space="0" w:color="auto"/>
            </w:tcBorders>
            <w:shd w:val="clear" w:color="auto" w:fill="auto"/>
          </w:tcPr>
          <w:p w14:paraId="5EEB7D5F" w14:textId="77777777" w:rsidR="00AE7988" w:rsidRPr="00276E9B" w:rsidRDefault="00AE7988" w:rsidP="00AE6D07">
            <w:pPr>
              <w:pStyle w:val="TAL"/>
            </w:pPr>
            <w:r w:rsidRPr="00276E9B">
              <w:t xml:space="preserve">      rrcConnectionSetupComplete-r8 SEQUENCE {</w:t>
            </w:r>
          </w:p>
        </w:tc>
        <w:tc>
          <w:tcPr>
            <w:tcW w:w="2260" w:type="dxa"/>
            <w:shd w:val="clear" w:color="auto" w:fill="auto"/>
          </w:tcPr>
          <w:p w14:paraId="0B35820D" w14:textId="77777777" w:rsidR="00AE7988" w:rsidRPr="00276E9B" w:rsidRDefault="00AE7988" w:rsidP="00AE6D07">
            <w:pPr>
              <w:pStyle w:val="TAL"/>
            </w:pPr>
          </w:p>
        </w:tc>
        <w:tc>
          <w:tcPr>
            <w:tcW w:w="1695" w:type="dxa"/>
            <w:shd w:val="clear" w:color="auto" w:fill="auto"/>
          </w:tcPr>
          <w:p w14:paraId="1ECAECB7" w14:textId="77777777" w:rsidR="00AE7988" w:rsidRPr="00276E9B" w:rsidRDefault="00AE7988" w:rsidP="00AE6D07">
            <w:pPr>
              <w:pStyle w:val="TAL"/>
            </w:pPr>
          </w:p>
        </w:tc>
        <w:tc>
          <w:tcPr>
            <w:tcW w:w="1130" w:type="dxa"/>
            <w:shd w:val="clear" w:color="auto" w:fill="auto"/>
          </w:tcPr>
          <w:p w14:paraId="69E7E099" w14:textId="77777777" w:rsidR="00AE7988" w:rsidRPr="00276E9B" w:rsidRDefault="00AE7988" w:rsidP="00AE6D07">
            <w:pPr>
              <w:pStyle w:val="TAL"/>
            </w:pPr>
          </w:p>
        </w:tc>
      </w:tr>
      <w:tr w:rsidR="00AE7988" w:rsidRPr="00276E9B" w14:paraId="3ACA6D07" w14:textId="77777777" w:rsidTr="00AE6D07">
        <w:tc>
          <w:tcPr>
            <w:tcW w:w="4518" w:type="dxa"/>
            <w:tcBorders>
              <w:top w:val="single" w:sz="4" w:space="0" w:color="auto"/>
              <w:bottom w:val="single" w:sz="4" w:space="0" w:color="auto"/>
            </w:tcBorders>
            <w:shd w:val="clear" w:color="auto" w:fill="auto"/>
          </w:tcPr>
          <w:p w14:paraId="441CC675" w14:textId="77777777" w:rsidR="00AE7988" w:rsidRPr="00276E9B" w:rsidRDefault="00AE7988" w:rsidP="00AE6D07">
            <w:pPr>
              <w:pStyle w:val="TAL"/>
            </w:pPr>
            <w:r w:rsidRPr="00276E9B">
              <w:t xml:space="preserve">        dedicatedInfoNAS</w:t>
            </w:r>
          </w:p>
        </w:tc>
        <w:tc>
          <w:tcPr>
            <w:tcW w:w="2260" w:type="dxa"/>
            <w:shd w:val="clear" w:color="auto" w:fill="auto"/>
          </w:tcPr>
          <w:p w14:paraId="1EF65C09" w14:textId="77777777" w:rsidR="00AE7988" w:rsidRPr="00276E9B" w:rsidRDefault="00AE7988" w:rsidP="00AE6D07">
            <w:pPr>
              <w:pStyle w:val="TAL"/>
            </w:pPr>
            <w:r w:rsidRPr="00276E9B">
              <w:t>Zero length octet string</w:t>
            </w:r>
          </w:p>
        </w:tc>
        <w:tc>
          <w:tcPr>
            <w:tcW w:w="1695" w:type="dxa"/>
            <w:shd w:val="clear" w:color="auto" w:fill="auto"/>
          </w:tcPr>
          <w:p w14:paraId="6C357D77" w14:textId="77777777" w:rsidR="00AE7988" w:rsidRPr="00276E9B" w:rsidRDefault="00AE7988" w:rsidP="00AE6D07">
            <w:pPr>
              <w:pStyle w:val="TAL"/>
            </w:pPr>
          </w:p>
        </w:tc>
        <w:tc>
          <w:tcPr>
            <w:tcW w:w="1130" w:type="dxa"/>
            <w:shd w:val="clear" w:color="auto" w:fill="auto"/>
          </w:tcPr>
          <w:p w14:paraId="5B1B20E9" w14:textId="77777777" w:rsidR="00AE7988" w:rsidRPr="00276E9B" w:rsidRDefault="00AE7988" w:rsidP="00AE6D07">
            <w:pPr>
              <w:pStyle w:val="TAL"/>
            </w:pPr>
          </w:p>
        </w:tc>
      </w:tr>
      <w:tr w:rsidR="00AE7988" w:rsidRPr="00276E9B" w14:paraId="75CD2F4D" w14:textId="77777777" w:rsidTr="00AE6D07">
        <w:tc>
          <w:tcPr>
            <w:tcW w:w="4518" w:type="dxa"/>
            <w:tcBorders>
              <w:top w:val="single" w:sz="4" w:space="0" w:color="auto"/>
              <w:bottom w:val="single" w:sz="4" w:space="0" w:color="auto"/>
            </w:tcBorders>
            <w:shd w:val="clear" w:color="auto" w:fill="auto"/>
          </w:tcPr>
          <w:p w14:paraId="02C56BFB" w14:textId="77777777" w:rsidR="00AE7988" w:rsidRPr="00276E9B" w:rsidRDefault="00AE7988" w:rsidP="00AE6D07">
            <w:pPr>
              <w:pStyle w:val="TAL"/>
            </w:pPr>
            <w:r w:rsidRPr="00276E9B">
              <w:t xml:space="preserve">      }</w:t>
            </w:r>
          </w:p>
        </w:tc>
        <w:tc>
          <w:tcPr>
            <w:tcW w:w="2260" w:type="dxa"/>
            <w:shd w:val="clear" w:color="auto" w:fill="auto"/>
          </w:tcPr>
          <w:p w14:paraId="6ACC25C4" w14:textId="77777777" w:rsidR="00AE7988" w:rsidRPr="00276E9B" w:rsidRDefault="00AE7988" w:rsidP="00AE6D07">
            <w:pPr>
              <w:pStyle w:val="TAL"/>
            </w:pPr>
          </w:p>
        </w:tc>
        <w:tc>
          <w:tcPr>
            <w:tcW w:w="1695" w:type="dxa"/>
            <w:shd w:val="clear" w:color="auto" w:fill="auto"/>
          </w:tcPr>
          <w:p w14:paraId="34D1C924" w14:textId="77777777" w:rsidR="00AE7988" w:rsidRPr="00276E9B" w:rsidRDefault="00AE7988" w:rsidP="00AE6D07">
            <w:pPr>
              <w:pStyle w:val="TAL"/>
            </w:pPr>
          </w:p>
        </w:tc>
        <w:tc>
          <w:tcPr>
            <w:tcW w:w="1130" w:type="dxa"/>
            <w:shd w:val="clear" w:color="auto" w:fill="auto"/>
          </w:tcPr>
          <w:p w14:paraId="6F1E3B13" w14:textId="77777777" w:rsidR="00AE7988" w:rsidRPr="00276E9B" w:rsidRDefault="00AE7988" w:rsidP="00AE6D07">
            <w:pPr>
              <w:pStyle w:val="TAL"/>
            </w:pPr>
          </w:p>
        </w:tc>
      </w:tr>
      <w:tr w:rsidR="00AE7988" w:rsidRPr="00276E9B" w14:paraId="71C9583E" w14:textId="77777777" w:rsidTr="00AE6D07">
        <w:tc>
          <w:tcPr>
            <w:tcW w:w="4518" w:type="dxa"/>
            <w:tcBorders>
              <w:top w:val="single" w:sz="4" w:space="0" w:color="auto"/>
              <w:bottom w:val="single" w:sz="4" w:space="0" w:color="auto"/>
            </w:tcBorders>
            <w:shd w:val="clear" w:color="auto" w:fill="auto"/>
          </w:tcPr>
          <w:p w14:paraId="5B9C9049" w14:textId="77777777" w:rsidR="00AE7988" w:rsidRPr="00276E9B" w:rsidRDefault="00AE7988" w:rsidP="00AE6D07">
            <w:pPr>
              <w:pStyle w:val="TAL"/>
            </w:pPr>
            <w:r w:rsidRPr="00276E9B">
              <w:t xml:space="preserve">    }</w:t>
            </w:r>
          </w:p>
        </w:tc>
        <w:tc>
          <w:tcPr>
            <w:tcW w:w="2260" w:type="dxa"/>
            <w:shd w:val="clear" w:color="auto" w:fill="auto"/>
          </w:tcPr>
          <w:p w14:paraId="20582F57" w14:textId="77777777" w:rsidR="00AE7988" w:rsidRPr="00276E9B" w:rsidRDefault="00AE7988" w:rsidP="00AE6D07">
            <w:pPr>
              <w:pStyle w:val="TAL"/>
            </w:pPr>
          </w:p>
        </w:tc>
        <w:tc>
          <w:tcPr>
            <w:tcW w:w="1695" w:type="dxa"/>
            <w:shd w:val="clear" w:color="auto" w:fill="auto"/>
          </w:tcPr>
          <w:p w14:paraId="721CE8E1" w14:textId="77777777" w:rsidR="00AE7988" w:rsidRPr="00276E9B" w:rsidRDefault="00AE7988" w:rsidP="00AE6D07">
            <w:pPr>
              <w:pStyle w:val="TAL"/>
            </w:pPr>
          </w:p>
        </w:tc>
        <w:tc>
          <w:tcPr>
            <w:tcW w:w="1130" w:type="dxa"/>
            <w:shd w:val="clear" w:color="auto" w:fill="auto"/>
          </w:tcPr>
          <w:p w14:paraId="5A1EFC7E" w14:textId="77777777" w:rsidR="00AE7988" w:rsidRPr="00276E9B" w:rsidRDefault="00AE7988" w:rsidP="00AE6D07">
            <w:pPr>
              <w:pStyle w:val="TAL"/>
            </w:pPr>
          </w:p>
        </w:tc>
      </w:tr>
      <w:tr w:rsidR="00AE7988" w:rsidRPr="00276E9B" w14:paraId="57AE9295" w14:textId="77777777" w:rsidTr="00AE6D07">
        <w:tc>
          <w:tcPr>
            <w:tcW w:w="4518" w:type="dxa"/>
            <w:tcBorders>
              <w:top w:val="single" w:sz="4" w:space="0" w:color="auto"/>
              <w:bottom w:val="single" w:sz="4" w:space="0" w:color="auto"/>
            </w:tcBorders>
            <w:shd w:val="clear" w:color="auto" w:fill="auto"/>
          </w:tcPr>
          <w:p w14:paraId="544B46FF" w14:textId="77777777" w:rsidR="00AE7988" w:rsidRPr="00276E9B" w:rsidRDefault="00AE7988" w:rsidP="00AE6D07">
            <w:pPr>
              <w:pStyle w:val="TAL"/>
            </w:pPr>
            <w:r w:rsidRPr="00276E9B">
              <w:t xml:space="preserve">  }</w:t>
            </w:r>
          </w:p>
        </w:tc>
        <w:tc>
          <w:tcPr>
            <w:tcW w:w="2260" w:type="dxa"/>
            <w:shd w:val="clear" w:color="auto" w:fill="auto"/>
          </w:tcPr>
          <w:p w14:paraId="66EF83DE" w14:textId="77777777" w:rsidR="00AE7988" w:rsidRPr="00276E9B" w:rsidRDefault="00AE7988" w:rsidP="00AE6D07">
            <w:pPr>
              <w:pStyle w:val="TAL"/>
            </w:pPr>
          </w:p>
        </w:tc>
        <w:tc>
          <w:tcPr>
            <w:tcW w:w="1695" w:type="dxa"/>
            <w:shd w:val="clear" w:color="auto" w:fill="auto"/>
          </w:tcPr>
          <w:p w14:paraId="0DA2D6AF" w14:textId="77777777" w:rsidR="00AE7988" w:rsidRPr="00276E9B" w:rsidRDefault="00AE7988" w:rsidP="00AE6D07">
            <w:pPr>
              <w:pStyle w:val="TAL"/>
            </w:pPr>
          </w:p>
        </w:tc>
        <w:tc>
          <w:tcPr>
            <w:tcW w:w="1130" w:type="dxa"/>
            <w:shd w:val="clear" w:color="auto" w:fill="auto"/>
          </w:tcPr>
          <w:p w14:paraId="3B12B4CB" w14:textId="77777777" w:rsidR="00AE7988" w:rsidRPr="00276E9B" w:rsidRDefault="00AE7988" w:rsidP="00AE6D07">
            <w:pPr>
              <w:pStyle w:val="TAL"/>
            </w:pPr>
          </w:p>
        </w:tc>
      </w:tr>
      <w:tr w:rsidR="00AE7988" w:rsidRPr="00276E9B" w14:paraId="55EAE098" w14:textId="77777777" w:rsidTr="00AE6D07">
        <w:tc>
          <w:tcPr>
            <w:tcW w:w="4518" w:type="dxa"/>
            <w:tcBorders>
              <w:top w:val="single" w:sz="4" w:space="0" w:color="auto"/>
            </w:tcBorders>
            <w:shd w:val="clear" w:color="auto" w:fill="auto"/>
          </w:tcPr>
          <w:p w14:paraId="5F3A38DE" w14:textId="77777777" w:rsidR="00AE7988" w:rsidRPr="00276E9B" w:rsidRDefault="00AE7988" w:rsidP="00AE6D07">
            <w:pPr>
              <w:pStyle w:val="TAL"/>
            </w:pPr>
            <w:r w:rsidRPr="00276E9B">
              <w:t>}</w:t>
            </w:r>
          </w:p>
        </w:tc>
        <w:tc>
          <w:tcPr>
            <w:tcW w:w="2260" w:type="dxa"/>
            <w:shd w:val="clear" w:color="auto" w:fill="auto"/>
          </w:tcPr>
          <w:p w14:paraId="57A47536" w14:textId="77777777" w:rsidR="00AE7988" w:rsidRPr="00276E9B" w:rsidRDefault="00AE7988" w:rsidP="00AE6D07">
            <w:pPr>
              <w:pStyle w:val="TAL"/>
            </w:pPr>
          </w:p>
        </w:tc>
        <w:tc>
          <w:tcPr>
            <w:tcW w:w="1695" w:type="dxa"/>
            <w:shd w:val="clear" w:color="auto" w:fill="auto"/>
          </w:tcPr>
          <w:p w14:paraId="5B318D47" w14:textId="77777777" w:rsidR="00AE7988" w:rsidRPr="00276E9B" w:rsidRDefault="00AE7988" w:rsidP="00AE6D07">
            <w:pPr>
              <w:pStyle w:val="TAL"/>
            </w:pPr>
          </w:p>
        </w:tc>
        <w:tc>
          <w:tcPr>
            <w:tcW w:w="1130" w:type="dxa"/>
            <w:shd w:val="clear" w:color="auto" w:fill="auto"/>
          </w:tcPr>
          <w:p w14:paraId="1705D5E1" w14:textId="77777777" w:rsidR="00AE7988" w:rsidRPr="00276E9B" w:rsidRDefault="00AE7988" w:rsidP="00AE6D07">
            <w:pPr>
              <w:pStyle w:val="TAL"/>
            </w:pPr>
          </w:p>
        </w:tc>
      </w:tr>
    </w:tbl>
    <w:p w14:paraId="2EB7087A" w14:textId="77777777" w:rsidR="00AE7988" w:rsidRPr="00276E9B" w:rsidRDefault="00AE7988" w:rsidP="00AE7988"/>
    <w:p w14:paraId="3ECD0151" w14:textId="77777777" w:rsidR="006A7EAA" w:rsidRPr="00276E9B" w:rsidRDefault="006A7EAA" w:rsidP="006A7EAA">
      <w:pPr>
        <w:pStyle w:val="Heading2"/>
        <w:rPr>
          <w:rFonts w:eastAsia="DengXian"/>
        </w:rPr>
      </w:pPr>
      <w:r w:rsidRPr="00276E9B">
        <w:rPr>
          <w:rFonts w:eastAsia="DengXian"/>
        </w:rPr>
        <w:t>23.2</w:t>
      </w:r>
      <w:r w:rsidRPr="00276E9B">
        <w:rPr>
          <w:rFonts w:eastAsia="DengXian"/>
        </w:rPr>
        <w:tab/>
        <w:t>User Plane</w:t>
      </w:r>
    </w:p>
    <w:p w14:paraId="59B867D3" w14:textId="77777777" w:rsidR="006A7EAA" w:rsidRPr="00276E9B" w:rsidRDefault="006A7EAA" w:rsidP="006A7EAA">
      <w:pPr>
        <w:pStyle w:val="Heading3"/>
        <w:rPr>
          <w:rFonts w:eastAsia="DengXian"/>
        </w:rPr>
      </w:pPr>
      <w:r w:rsidRPr="00276E9B">
        <w:rPr>
          <w:rFonts w:eastAsia="DengXian"/>
        </w:rPr>
        <w:t>23.2.1</w:t>
      </w:r>
      <w:r w:rsidRPr="00276E9B">
        <w:rPr>
          <w:rFonts w:eastAsia="DengXian"/>
        </w:rPr>
        <w:tab/>
        <w:t>CIoT Optimization / User Plane</w:t>
      </w:r>
    </w:p>
    <w:p w14:paraId="1273FCF8" w14:textId="77777777" w:rsidR="006A7EAA" w:rsidRPr="00276E9B" w:rsidRDefault="006A7EAA" w:rsidP="00A5040A">
      <w:pPr>
        <w:pStyle w:val="Heading4"/>
        <w:rPr>
          <w:rFonts w:eastAsia="DengXian"/>
        </w:rPr>
      </w:pPr>
      <w:r w:rsidRPr="00276E9B">
        <w:rPr>
          <w:rFonts w:eastAsia="DengXian"/>
        </w:rPr>
        <w:t>23.2.1.1</w:t>
      </w:r>
      <w:r w:rsidRPr="00276E9B">
        <w:rPr>
          <w:rFonts w:eastAsia="DengXian"/>
        </w:rPr>
        <w:tab/>
        <w:t>Test Purpose (TP)</w:t>
      </w:r>
    </w:p>
    <w:p w14:paraId="06BC7E7A" w14:textId="77777777" w:rsidR="006A7EAA" w:rsidRPr="00276E9B" w:rsidRDefault="006A7EAA" w:rsidP="006A7EAA">
      <w:pPr>
        <w:pStyle w:val="H6"/>
      </w:pPr>
      <w:r w:rsidRPr="00276E9B">
        <w:t>(1)</w:t>
      </w:r>
    </w:p>
    <w:p w14:paraId="084CD3A2" w14:textId="77777777" w:rsidR="006A7EAA" w:rsidRPr="00276E9B" w:rsidRDefault="006A7EAA" w:rsidP="004C4D70">
      <w:pPr>
        <w:pStyle w:val="PL"/>
        <w:rPr>
          <w:noProof w:val="0"/>
          <w:lang w:val="en-GB"/>
        </w:rPr>
      </w:pPr>
      <w:r w:rsidRPr="00276E9B">
        <w:rPr>
          <w:b/>
          <w:noProof w:val="0"/>
          <w:lang w:val="en-GB"/>
        </w:rPr>
        <w:t>with</w:t>
      </w:r>
      <w:r w:rsidRPr="00276E9B">
        <w:rPr>
          <w:noProof w:val="0"/>
          <w:lang w:val="en-GB"/>
        </w:rPr>
        <w:t xml:space="preserve"> </w:t>
      </w:r>
      <w:r w:rsidRPr="00276E9B">
        <w:rPr>
          <w:b/>
          <w:noProof w:val="0"/>
          <w:lang w:val="en-GB"/>
        </w:rPr>
        <w:t>{</w:t>
      </w:r>
      <w:r w:rsidRPr="00276E9B">
        <w:rPr>
          <w:noProof w:val="0"/>
          <w:lang w:val="en-GB"/>
        </w:rPr>
        <w:t xml:space="preserve"> UE with CIoT Optimization and with User Plane data configured, with RRC Connection suspended </w:t>
      </w:r>
      <w:r w:rsidRPr="00276E9B">
        <w:rPr>
          <w:b/>
          <w:noProof w:val="0"/>
          <w:lang w:val="en-GB"/>
        </w:rPr>
        <w:t>}</w:t>
      </w:r>
    </w:p>
    <w:p w14:paraId="065FA201" w14:textId="77777777" w:rsidR="006A7EAA" w:rsidRPr="00276E9B" w:rsidRDefault="006A7EAA" w:rsidP="004C4D70">
      <w:pPr>
        <w:pStyle w:val="PL"/>
        <w:rPr>
          <w:b/>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r w:rsidRPr="00276E9B">
        <w:rPr>
          <w:b/>
          <w:noProof w:val="0"/>
          <w:lang w:val="en-GB"/>
        </w:rPr>
        <w:t>{</w:t>
      </w:r>
    </w:p>
    <w:p w14:paraId="1DD6C407" w14:textId="77777777" w:rsidR="006A7EAA" w:rsidRPr="00276E9B" w:rsidRDefault="006A7EAA" w:rsidP="004C4D70">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Pr="00276E9B">
        <w:rPr>
          <w:b/>
          <w:noProof w:val="0"/>
          <w:lang w:val="en-GB"/>
        </w:rPr>
        <w:t xml:space="preserve">{ </w:t>
      </w:r>
      <w:r w:rsidRPr="00276E9B">
        <w:rPr>
          <w:noProof w:val="0"/>
          <w:lang w:val="en-GB"/>
        </w:rPr>
        <w:t>MT data transfer is triggered }</w:t>
      </w:r>
    </w:p>
    <w:p w14:paraId="532AF4D8" w14:textId="77777777" w:rsidR="006A7EAA" w:rsidRPr="00276E9B" w:rsidRDefault="006A7EAA" w:rsidP="004C4D70">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performs resumption of a suspended RRC connection by transmitting </w:t>
      </w:r>
      <w:r w:rsidRPr="00276E9B">
        <w:rPr>
          <w:i/>
          <w:noProof w:val="0"/>
          <w:lang w:val="en-GB"/>
        </w:rPr>
        <w:t>RRCConnectionResumeRequest</w:t>
      </w:r>
      <w:r w:rsidRPr="00276E9B">
        <w:rPr>
          <w:noProof w:val="0"/>
          <w:lang w:val="en-GB"/>
        </w:rPr>
        <w:t>, transit to RRC_CONNECTED state and receives the downlink data }</w:t>
      </w:r>
    </w:p>
    <w:p w14:paraId="31FFD411" w14:textId="77777777" w:rsidR="006A7EAA" w:rsidRPr="00276E9B" w:rsidRDefault="006A7EAA" w:rsidP="004C4D70">
      <w:pPr>
        <w:pStyle w:val="PL"/>
        <w:rPr>
          <w:noProof w:val="0"/>
          <w:lang w:val="en-GB"/>
        </w:rPr>
      </w:pPr>
      <w:r w:rsidRPr="00276E9B">
        <w:rPr>
          <w:noProof w:val="0"/>
          <w:lang w:val="en-GB"/>
        </w:rPr>
        <w:t>}</w:t>
      </w:r>
    </w:p>
    <w:p w14:paraId="3E776299" w14:textId="77777777" w:rsidR="004C4D70" w:rsidRPr="00276E9B" w:rsidRDefault="004C4D70" w:rsidP="004C4D70">
      <w:pPr>
        <w:pStyle w:val="PL"/>
        <w:rPr>
          <w:noProof w:val="0"/>
          <w:lang w:val="en-GB"/>
        </w:rPr>
      </w:pPr>
    </w:p>
    <w:p w14:paraId="050E59EF" w14:textId="77777777" w:rsidR="006A7EAA" w:rsidRPr="00276E9B" w:rsidRDefault="006A7EAA" w:rsidP="006A7EAA">
      <w:pPr>
        <w:pStyle w:val="H6"/>
      </w:pPr>
      <w:r w:rsidRPr="00276E9B">
        <w:t>(2)</w:t>
      </w:r>
    </w:p>
    <w:p w14:paraId="129CCAD8" w14:textId="77777777" w:rsidR="006A7EAA" w:rsidRPr="00276E9B" w:rsidRDefault="006A7EAA" w:rsidP="006A7EAA">
      <w:pPr>
        <w:pStyle w:val="PL"/>
        <w:rPr>
          <w:noProof w:val="0"/>
          <w:lang w:val="en-GB"/>
        </w:rPr>
      </w:pPr>
      <w:r w:rsidRPr="00276E9B">
        <w:rPr>
          <w:b/>
          <w:bCs/>
          <w:noProof w:val="0"/>
          <w:lang w:val="en-GB"/>
        </w:rPr>
        <w:t xml:space="preserve">with </w:t>
      </w:r>
      <w:r w:rsidRPr="00276E9B">
        <w:rPr>
          <w:noProof w:val="0"/>
          <w:lang w:val="en-GB"/>
        </w:rPr>
        <w:t>{ UE with CIoT Optimization and with User Plane data configured, with RRC Connection suspended }</w:t>
      </w:r>
    </w:p>
    <w:p w14:paraId="241E699B" w14:textId="77777777" w:rsidR="006A7EAA" w:rsidRPr="00276E9B" w:rsidRDefault="006A7EAA" w:rsidP="006A7EAA">
      <w:pPr>
        <w:pStyle w:val="PL"/>
        <w:rPr>
          <w:noProof w:val="0"/>
          <w:lang w:val="en-GB"/>
        </w:rPr>
      </w:pPr>
      <w:r w:rsidRPr="00276E9B">
        <w:rPr>
          <w:b/>
          <w:bCs/>
          <w:noProof w:val="0"/>
          <w:lang w:val="en-GB"/>
        </w:rPr>
        <w:t>ensure that</w:t>
      </w:r>
      <w:r w:rsidRPr="00276E9B">
        <w:rPr>
          <w:noProof w:val="0"/>
          <w:lang w:val="en-GB"/>
        </w:rPr>
        <w:t xml:space="preserve"> {</w:t>
      </w:r>
    </w:p>
    <w:p w14:paraId="3DC62E6F" w14:textId="77777777" w:rsidR="006A7EAA" w:rsidRPr="00276E9B" w:rsidRDefault="006A7EAA" w:rsidP="006A7EAA">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MO data transfer is triggered }</w:t>
      </w:r>
    </w:p>
    <w:p w14:paraId="76F02AF8" w14:textId="77777777" w:rsidR="006A7EAA" w:rsidRPr="00276E9B" w:rsidRDefault="006A7EAA" w:rsidP="006A7EAA">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xml:space="preserve">{ performs resumption of a suspended RRC connection by transmitting </w:t>
      </w:r>
      <w:r w:rsidRPr="00276E9B">
        <w:rPr>
          <w:i/>
          <w:noProof w:val="0"/>
          <w:lang w:val="en-GB"/>
        </w:rPr>
        <w:t>RRCConnectionResumeRequest</w:t>
      </w:r>
      <w:r w:rsidRPr="00276E9B">
        <w:rPr>
          <w:noProof w:val="0"/>
          <w:lang w:val="en-GB"/>
        </w:rPr>
        <w:t>, transit to RRC_CONNECTED state and transmits the uplink data }</w:t>
      </w:r>
    </w:p>
    <w:p w14:paraId="76AD5358" w14:textId="77777777" w:rsidR="006A7EAA" w:rsidRPr="00276E9B" w:rsidRDefault="006A7EAA" w:rsidP="006A7EAA">
      <w:pPr>
        <w:pStyle w:val="PL"/>
        <w:rPr>
          <w:noProof w:val="0"/>
          <w:lang w:val="en-GB"/>
        </w:rPr>
      </w:pPr>
      <w:r w:rsidRPr="00276E9B">
        <w:rPr>
          <w:noProof w:val="0"/>
          <w:lang w:val="en-GB"/>
        </w:rPr>
        <w:t xml:space="preserve">            }</w:t>
      </w:r>
    </w:p>
    <w:p w14:paraId="72633C7E" w14:textId="77777777" w:rsidR="006A7EAA" w:rsidRPr="00276E9B" w:rsidRDefault="006A7EAA" w:rsidP="006A7EAA">
      <w:pPr>
        <w:pStyle w:val="PL"/>
        <w:rPr>
          <w:noProof w:val="0"/>
          <w:lang w:val="en-GB"/>
        </w:rPr>
      </w:pPr>
    </w:p>
    <w:p w14:paraId="6414B2C5" w14:textId="77777777" w:rsidR="006A7EAA" w:rsidRPr="00276E9B" w:rsidRDefault="006A7EAA" w:rsidP="00A5040A">
      <w:pPr>
        <w:pStyle w:val="Heading4"/>
        <w:rPr>
          <w:rFonts w:eastAsia="DengXian"/>
        </w:rPr>
      </w:pPr>
      <w:r w:rsidRPr="00276E9B">
        <w:rPr>
          <w:rFonts w:eastAsia="DengXian"/>
        </w:rPr>
        <w:t>23.2.1.2</w:t>
      </w:r>
      <w:r w:rsidRPr="00276E9B">
        <w:rPr>
          <w:rFonts w:eastAsia="DengXian"/>
        </w:rPr>
        <w:tab/>
        <w:t>Conformance requirements</w:t>
      </w:r>
    </w:p>
    <w:p w14:paraId="091B194B" w14:textId="77777777" w:rsidR="006A7EAA" w:rsidRPr="00276E9B" w:rsidRDefault="006A7EAA" w:rsidP="006A7EAA">
      <w:pPr>
        <w:rPr>
          <w:rFonts w:eastAsia="DengXian"/>
        </w:rPr>
      </w:pPr>
      <w:r w:rsidRPr="00276E9B">
        <w:rPr>
          <w:rFonts w:eastAsia="DengXian"/>
        </w:rPr>
        <w:t>References: The conformance requirements covered in the present TC are specified in: TS 36.331, clauses 5.3.1.1, and 5.3.12.</w:t>
      </w:r>
    </w:p>
    <w:p w14:paraId="6FA61109" w14:textId="77777777" w:rsidR="006A7EAA" w:rsidRPr="00276E9B" w:rsidRDefault="006A7EAA" w:rsidP="006A7EAA">
      <w:pPr>
        <w:rPr>
          <w:rFonts w:eastAsia="DengXian"/>
        </w:rPr>
      </w:pPr>
      <w:r w:rsidRPr="00276E9B">
        <w:rPr>
          <w:rFonts w:eastAsia="DengXian"/>
        </w:rPr>
        <w:t>[TS 36.331, clause 5.3.1.1]</w:t>
      </w:r>
    </w:p>
    <w:p w14:paraId="50E8685A" w14:textId="77777777" w:rsidR="006A7EAA" w:rsidRPr="00276E9B" w:rsidRDefault="006A7EAA" w:rsidP="006A7EAA">
      <w:pPr>
        <w:rPr>
          <w:rFonts w:eastAsia="DengXian"/>
        </w:rPr>
      </w:pPr>
      <w:r w:rsidRPr="00276E9B">
        <w:rPr>
          <w:rFonts w:eastAsia="DengXian"/>
        </w:rPr>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7EF815B0" w14:textId="77777777" w:rsidR="006A7EAA" w:rsidRPr="00276E9B" w:rsidRDefault="006A7EAA" w:rsidP="006A7EAA">
      <w:pPr>
        <w:pStyle w:val="NO"/>
        <w:rPr>
          <w:rFonts w:eastAsia="DengXian"/>
        </w:rPr>
      </w:pPr>
      <w:r w:rsidRPr="00276E9B">
        <w:rPr>
          <w:rFonts w:eastAsia="DengXian"/>
        </w:rPr>
        <w:t>NOTE:</w:t>
      </w:r>
      <w:r w:rsidRPr="00276E9B">
        <w:rPr>
          <w:rFonts w:eastAsia="DengXian"/>
        </w:rPr>
        <w:tab/>
        <w:t>In case the serving frequency broadcasts multiple overlapping bands, E-UTRAN can only configure measurements after having obtained the UE capabilities, as the measurement configuration needs to be set according to the band selected by the UE.</w:t>
      </w:r>
    </w:p>
    <w:p w14:paraId="0E650EB5" w14:textId="77777777" w:rsidR="006A7EAA" w:rsidRPr="00276E9B" w:rsidRDefault="006A7EAA" w:rsidP="006A7EAA">
      <w:r w:rsidRPr="00276E9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5F1DC57" w14:textId="77777777" w:rsidR="006A7EAA" w:rsidRPr="00276E9B" w:rsidRDefault="006A7EAA" w:rsidP="006A7EAA">
      <w:r w:rsidRPr="00276E9B">
        <w:lastRenderedPageBreak/>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3A9EE45A" w14:textId="77777777" w:rsidR="006A7EAA" w:rsidRPr="00276E9B" w:rsidRDefault="006A7EAA" w:rsidP="006A7EAA">
      <w:r w:rsidRPr="00276E9B">
        <w:t>For SRB2 and DRBs, security is always activated from the start, i.e. the E-UTRAN does not establish these bearers prior to activating security.</w:t>
      </w:r>
    </w:p>
    <w:p w14:paraId="7CAB1600" w14:textId="77777777" w:rsidR="006A7EAA" w:rsidRPr="00276E9B" w:rsidRDefault="006A7EAA" w:rsidP="006A7EAA">
      <w:r w:rsidRPr="00276E9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A77FEE0" w14:textId="77777777" w:rsidR="006A7EAA" w:rsidRPr="00276E9B" w:rsidRDefault="006A7EAA" w:rsidP="006A7EAA">
      <w:r w:rsidRPr="00276E9B">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7879C165" w14:textId="77777777" w:rsidR="006A7EAA" w:rsidRPr="00276E9B" w:rsidRDefault="006A7EAA" w:rsidP="006A7EAA">
      <w:r w:rsidRPr="00276E9B">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276E9B">
        <w:rPr>
          <w:i/>
        </w:rPr>
        <w:t>RRCConnectionReconfiguration</w:t>
      </w:r>
      <w:r w:rsidRPr="00276E9B">
        <w:t xml:space="preserve"> message including </w:t>
      </w:r>
      <w:r w:rsidRPr="00276E9B">
        <w:rPr>
          <w:i/>
        </w:rPr>
        <w:t>mobilityControlInfoSCG</w:t>
      </w:r>
      <w:r w:rsidRPr="00276E9B">
        <w:t>, see clause 5.3.10.10.</w:t>
      </w:r>
    </w:p>
    <w:p w14:paraId="71FD40B7" w14:textId="77777777" w:rsidR="006A7EAA" w:rsidRPr="00276E9B" w:rsidRDefault="006A7EAA" w:rsidP="006A7EAA">
      <w:r w:rsidRPr="00276E9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BA8A498" w14:textId="77777777" w:rsidR="006A7EAA" w:rsidRPr="00276E9B" w:rsidRDefault="006A7EAA" w:rsidP="006A7EAA">
      <w:r w:rsidRPr="00276E9B">
        <w:t xml:space="preserve">The suspension of the RRC connection is initiated by E-UTRAN. When the RRC connection is suspended, the UE stores the UE AS context and the </w:t>
      </w:r>
      <w:r w:rsidRPr="00276E9B">
        <w:rPr>
          <w:i/>
        </w:rPr>
        <w:t>resumeIdentity</w:t>
      </w:r>
      <w:r w:rsidRPr="00276E9B">
        <w:t>, and transitions to RRC_IDLE state. The RRC message to suspend the RRC connection is integrity protected and ciphered. Suspension can only be performed when at least 1 DRB is successfully established.</w:t>
      </w:r>
    </w:p>
    <w:p w14:paraId="2FBF154A" w14:textId="77777777" w:rsidR="006A7EAA" w:rsidRPr="00276E9B" w:rsidRDefault="006A7EAA" w:rsidP="006A7EAA">
      <w:r w:rsidRPr="00276E9B">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276E9B">
        <w:rPr>
          <w:lang w:eastAsia="zh-TW"/>
        </w:rPr>
        <w:t xml:space="preserve">and any RRC configuration received from E-UTRAN. </w:t>
      </w:r>
      <w:r w:rsidRPr="00276E9B">
        <w:t xml:space="preserve">The RRC connection resume procedure re-activates security and re-establishes SRB(s) and DRB(s). The request to resume the RRC connection includes the </w:t>
      </w:r>
      <w:r w:rsidRPr="00276E9B">
        <w:rPr>
          <w:i/>
        </w:rPr>
        <w:t>resumeIdentity</w:t>
      </w:r>
      <w:r w:rsidRPr="00276E9B">
        <w:t>. The request is not ciphered, but protected with a message authentication code.</w:t>
      </w:r>
    </w:p>
    <w:p w14:paraId="50A088F4" w14:textId="77777777" w:rsidR="006A7EAA" w:rsidRPr="00276E9B" w:rsidRDefault="006A7EAA" w:rsidP="006A7EAA">
      <w:r w:rsidRPr="00276E9B">
        <w:t>In response to a request to resume the RRC connection, E-UTRAN may resume the suspended RRC connection, reject the request to resume and instruct the UE to either keep or discard the stored context, or setup a new RRC connection.</w:t>
      </w:r>
    </w:p>
    <w:p w14:paraId="39B2E703" w14:textId="77777777" w:rsidR="006A7EAA" w:rsidRPr="00276E9B" w:rsidRDefault="006A7EAA" w:rsidP="006A7EAA">
      <w:pPr>
        <w:rPr>
          <w:rFonts w:eastAsia="DengXian"/>
        </w:rPr>
      </w:pPr>
      <w:r w:rsidRPr="00276E9B">
        <w:rPr>
          <w:rFonts w:eastAsia="DengXian"/>
        </w:rPr>
        <w:t>[TS 36.331, clause 5.3.3.3a]</w:t>
      </w:r>
    </w:p>
    <w:p w14:paraId="1F5526EC" w14:textId="77777777" w:rsidR="006A7EAA" w:rsidRPr="00276E9B" w:rsidRDefault="006A7EAA" w:rsidP="006A7EAA">
      <w:r w:rsidRPr="00276E9B">
        <w:t xml:space="preserve">The UE shall set the contents of </w:t>
      </w:r>
      <w:r w:rsidRPr="00276E9B">
        <w:rPr>
          <w:i/>
        </w:rPr>
        <w:t>RRCConnectionResumeRequest</w:t>
      </w:r>
      <w:r w:rsidRPr="00276E9B">
        <w:t xml:space="preserve"> message as follows:</w:t>
      </w:r>
    </w:p>
    <w:p w14:paraId="20C2F47E" w14:textId="77777777" w:rsidR="006A7EAA" w:rsidRPr="00276E9B" w:rsidRDefault="006A7EAA" w:rsidP="006A7EAA">
      <w:pPr>
        <w:pStyle w:val="B1"/>
      </w:pPr>
      <w:r w:rsidRPr="00276E9B">
        <w:t>1&gt;</w:t>
      </w:r>
      <w:r w:rsidRPr="00276E9B">
        <w:tab/>
        <w:t>if the UE is a NB-IoT UE; or</w:t>
      </w:r>
    </w:p>
    <w:p w14:paraId="722A478F" w14:textId="77777777" w:rsidR="006A7EAA" w:rsidRPr="00276E9B" w:rsidRDefault="006A7EAA" w:rsidP="006A7EAA">
      <w:pPr>
        <w:pStyle w:val="B1"/>
      </w:pPr>
      <w:r w:rsidRPr="00276E9B">
        <w:t>1&gt;</w:t>
      </w:r>
      <w:r w:rsidRPr="00276E9B">
        <w:tab/>
        <w:t xml:space="preserve">if field </w:t>
      </w:r>
      <w:r w:rsidRPr="00276E9B">
        <w:rPr>
          <w:i/>
        </w:rPr>
        <w:t>useFullResumeID</w:t>
      </w:r>
      <w:r w:rsidRPr="00276E9B">
        <w:t xml:space="preserve"> is signalled in </w:t>
      </w:r>
      <w:r w:rsidRPr="00276E9B">
        <w:rPr>
          <w:i/>
        </w:rPr>
        <w:t>SystemInformationBlockType2</w:t>
      </w:r>
      <w:r w:rsidRPr="00276E9B">
        <w:t>:</w:t>
      </w:r>
    </w:p>
    <w:p w14:paraId="5B082538" w14:textId="77777777" w:rsidR="006A7EAA" w:rsidRPr="00276E9B" w:rsidRDefault="006A7EAA" w:rsidP="006A7EA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276E9B">
        <w:t>2&gt;</w:t>
      </w:r>
      <w:r w:rsidRPr="00276E9B">
        <w:tab/>
        <w:t xml:space="preserve">set the </w:t>
      </w:r>
      <w:r w:rsidRPr="00276E9B">
        <w:rPr>
          <w:i/>
        </w:rPr>
        <w:t>resumeID</w:t>
      </w:r>
      <w:r w:rsidRPr="00276E9B">
        <w:t xml:space="preserve"> to the stored </w:t>
      </w:r>
      <w:r w:rsidRPr="00276E9B">
        <w:rPr>
          <w:i/>
        </w:rPr>
        <w:t>resumeIdentity</w:t>
      </w:r>
      <w:r w:rsidRPr="00276E9B">
        <w:t>;</w:t>
      </w:r>
    </w:p>
    <w:p w14:paraId="6288C150" w14:textId="77777777" w:rsidR="006A7EAA" w:rsidRPr="00276E9B" w:rsidRDefault="006A7EAA" w:rsidP="006A7EAA">
      <w:pPr>
        <w:pStyle w:val="B1"/>
      </w:pPr>
      <w:r w:rsidRPr="00276E9B">
        <w:t>1&gt;</w:t>
      </w:r>
      <w:r w:rsidRPr="00276E9B">
        <w:tab/>
        <w:t>else</w:t>
      </w:r>
    </w:p>
    <w:p w14:paraId="336D1073" w14:textId="77777777" w:rsidR="006A7EAA" w:rsidRPr="00276E9B" w:rsidRDefault="006A7EAA" w:rsidP="006A7EAA">
      <w:pPr>
        <w:pStyle w:val="B2"/>
      </w:pPr>
      <w:r w:rsidRPr="00276E9B">
        <w:lastRenderedPageBreak/>
        <w:t>2&gt;</w:t>
      </w:r>
      <w:r w:rsidRPr="00276E9B">
        <w:tab/>
        <w:t xml:space="preserve">set the </w:t>
      </w:r>
      <w:r w:rsidRPr="00276E9B">
        <w:rPr>
          <w:i/>
        </w:rPr>
        <w:t>truncatedResumeID</w:t>
      </w:r>
      <w:r w:rsidRPr="00276E9B">
        <w:t xml:space="preserve"> to include bits in bit position 9 to 20 and 29 to 40 from the left in the stored </w:t>
      </w:r>
      <w:r w:rsidRPr="00276E9B">
        <w:rPr>
          <w:i/>
        </w:rPr>
        <w:t>resumeIdentity</w:t>
      </w:r>
      <w:r w:rsidRPr="00276E9B">
        <w:t>.</w:t>
      </w:r>
    </w:p>
    <w:p w14:paraId="7A1CE550" w14:textId="77777777" w:rsidR="006A7EAA" w:rsidRPr="00276E9B" w:rsidRDefault="006A7EAA" w:rsidP="001E3A8B">
      <w:pPr>
        <w:pStyle w:val="B1"/>
        <w:numPr>
          <w:ilvl w:val="0"/>
          <w:numId w:val="11"/>
        </w:numPr>
      </w:pPr>
      <w:r w:rsidRPr="00276E9B">
        <w:t xml:space="preserve">if the UE supports </w:t>
      </w:r>
      <w:r w:rsidRPr="00276E9B">
        <w:rPr>
          <w:i/>
        </w:rPr>
        <w:t>mo-VoiceCall</w:t>
      </w:r>
      <w:r w:rsidRPr="00276E9B">
        <w:t xml:space="preserve"> establishment cause and UE is resuming the RRC connection for mobile originating</w:t>
      </w:r>
      <w:r w:rsidRPr="00276E9B">
        <w:rPr>
          <w:lang w:eastAsia="ja-JP"/>
        </w:rPr>
        <w:t xml:space="preserve"> </w:t>
      </w:r>
      <w:r w:rsidRPr="00276E9B">
        <w:t xml:space="preserve">MMTEL voice </w:t>
      </w:r>
      <w:r w:rsidRPr="00276E9B">
        <w:rPr>
          <w:rFonts w:eastAsia="Malgun Gothic"/>
          <w:lang w:eastAsia="ko-KR"/>
        </w:rPr>
        <w:t xml:space="preserve">and </w:t>
      </w:r>
      <w:r w:rsidRPr="00276E9B">
        <w:rPr>
          <w:i/>
        </w:rPr>
        <w:t>SystemInformationBlockType2</w:t>
      </w:r>
      <w:r w:rsidRPr="00276E9B">
        <w:t xml:space="preserve"> includes </w:t>
      </w:r>
      <w:r w:rsidRPr="00276E9B">
        <w:rPr>
          <w:i/>
        </w:rPr>
        <w:t>voiceServiceCauseIndication</w:t>
      </w:r>
      <w:r w:rsidRPr="00276E9B">
        <w:t xml:space="preserve">: </w:t>
      </w:r>
    </w:p>
    <w:p w14:paraId="41963096" w14:textId="77777777" w:rsidR="006A7EAA" w:rsidRPr="00276E9B" w:rsidRDefault="006A7EAA" w:rsidP="006A7EAA">
      <w:pPr>
        <w:pStyle w:val="B2"/>
        <w:rPr>
          <w:rFonts w:eastAsia="MS Mincho"/>
        </w:rPr>
      </w:pPr>
      <w:r w:rsidRPr="00276E9B">
        <w:t>2&gt;</w:t>
      </w:r>
      <w:r w:rsidRPr="00276E9B">
        <w:tab/>
        <w:t xml:space="preserve">set the </w:t>
      </w:r>
      <w:r w:rsidRPr="00276E9B">
        <w:rPr>
          <w:i/>
        </w:rPr>
        <w:t>resumeCause</w:t>
      </w:r>
      <w:r w:rsidRPr="00276E9B">
        <w:t xml:space="preserve"> to </w:t>
      </w:r>
      <w:r w:rsidRPr="00276E9B">
        <w:rPr>
          <w:i/>
        </w:rPr>
        <w:t>mo-VoiceCall</w:t>
      </w:r>
      <w:r w:rsidRPr="00276E9B">
        <w:t>;</w:t>
      </w:r>
    </w:p>
    <w:p w14:paraId="39D2D484" w14:textId="77777777" w:rsidR="006A7EAA" w:rsidRPr="00276E9B" w:rsidRDefault="006A7EAA" w:rsidP="006A7EAA">
      <w:pPr>
        <w:pStyle w:val="B1"/>
      </w:pPr>
      <w:r w:rsidRPr="00276E9B">
        <w:t>1&gt;</w:t>
      </w:r>
      <w:r w:rsidRPr="00276E9B">
        <w:tab/>
        <w:t>else</w:t>
      </w:r>
    </w:p>
    <w:p w14:paraId="682FA69D" w14:textId="77777777" w:rsidR="006A7EAA" w:rsidRPr="00276E9B" w:rsidRDefault="006A7EAA" w:rsidP="006A7EAA">
      <w:pPr>
        <w:pStyle w:val="B2"/>
      </w:pPr>
      <w:r w:rsidRPr="00276E9B">
        <w:t>2&gt;</w:t>
      </w:r>
      <w:r w:rsidRPr="00276E9B">
        <w:tab/>
        <w:t xml:space="preserve">set the </w:t>
      </w:r>
      <w:r w:rsidRPr="00276E9B">
        <w:rPr>
          <w:i/>
        </w:rPr>
        <w:t>resumeCause</w:t>
      </w:r>
      <w:r w:rsidRPr="00276E9B">
        <w:t xml:space="preserve"> in accordance with the information received from upper layers;</w:t>
      </w:r>
    </w:p>
    <w:p w14:paraId="0717CD00" w14:textId="77777777" w:rsidR="006A7EAA" w:rsidRPr="00276E9B" w:rsidRDefault="006A7EAA" w:rsidP="006A7EAA">
      <w:pPr>
        <w:pStyle w:val="B1"/>
      </w:pPr>
      <w:r w:rsidRPr="00276E9B">
        <w:t>1&gt;</w:t>
      </w:r>
      <w:r w:rsidRPr="00276E9B">
        <w:tab/>
        <w:t xml:space="preserve">set the </w:t>
      </w:r>
      <w:r w:rsidRPr="00276E9B">
        <w:rPr>
          <w:i/>
        </w:rPr>
        <w:t xml:space="preserve">shortResumeMAC-I </w:t>
      </w:r>
      <w:r w:rsidRPr="00276E9B">
        <w:t>to the 16 least significant bits of the MAC-I calculated:</w:t>
      </w:r>
    </w:p>
    <w:p w14:paraId="3720250F" w14:textId="77777777" w:rsidR="006A7EAA" w:rsidRPr="00276E9B" w:rsidRDefault="006A7EAA" w:rsidP="006A7EAA">
      <w:pPr>
        <w:pStyle w:val="B2"/>
      </w:pPr>
      <w:r w:rsidRPr="00276E9B">
        <w:t>2&gt;</w:t>
      </w:r>
      <w:r w:rsidRPr="00276E9B">
        <w:tab/>
        <w:t xml:space="preserve">over the ASN.1 encoded according to clause 8 (i.e., a multiple of 8 bits) </w:t>
      </w:r>
      <w:r w:rsidRPr="00276E9B">
        <w:rPr>
          <w:i/>
        </w:rPr>
        <w:t>VarShortResumeMAC-Input</w:t>
      </w:r>
      <w:r w:rsidRPr="00276E9B">
        <w:t xml:space="preserve"> (or </w:t>
      </w:r>
      <w:r w:rsidRPr="00276E9B">
        <w:rPr>
          <w:i/>
        </w:rPr>
        <w:t>VarShortResumeMAC-Input-NB</w:t>
      </w:r>
      <w:r w:rsidRPr="00276E9B">
        <w:t xml:space="preserve"> in NB-IoT);</w:t>
      </w:r>
    </w:p>
    <w:p w14:paraId="673A82CB" w14:textId="77777777" w:rsidR="006A7EAA" w:rsidRPr="00276E9B" w:rsidRDefault="006A7EAA" w:rsidP="006A7EAA">
      <w:pPr>
        <w:pStyle w:val="B2"/>
      </w:pPr>
      <w:r w:rsidRPr="00276E9B">
        <w:t>2&gt;</w:t>
      </w:r>
      <w:r w:rsidRPr="00276E9B">
        <w:tab/>
        <w:t>with the K</w:t>
      </w:r>
      <w:r w:rsidRPr="00276E9B">
        <w:rPr>
          <w:vertAlign w:val="subscript"/>
        </w:rPr>
        <w:t>RRCint</w:t>
      </w:r>
      <w:r w:rsidRPr="00276E9B">
        <w:t xml:space="preserve"> key and the previously configured integrity protection algorithm; and</w:t>
      </w:r>
    </w:p>
    <w:p w14:paraId="4AB8977D" w14:textId="77777777" w:rsidR="006A7EAA" w:rsidRPr="00276E9B" w:rsidRDefault="006A7EAA" w:rsidP="006A7EAA">
      <w:pPr>
        <w:pStyle w:val="B2"/>
      </w:pPr>
      <w:r w:rsidRPr="00276E9B">
        <w:t>2&gt;</w:t>
      </w:r>
      <w:r w:rsidRPr="00276E9B">
        <w:tab/>
        <w:t>with all input bits for COUNT, BEARER and DIRECTION set to binary ones;</w:t>
      </w:r>
    </w:p>
    <w:p w14:paraId="269865E9" w14:textId="77777777" w:rsidR="006A7EAA" w:rsidRPr="00276E9B" w:rsidRDefault="006A7EAA" w:rsidP="006A7EAA">
      <w:pPr>
        <w:pStyle w:val="B1"/>
      </w:pPr>
      <w:r w:rsidRPr="00276E9B">
        <w:t>1&gt;</w:t>
      </w:r>
      <w:r w:rsidRPr="00276E9B">
        <w:tab/>
        <w:t>restore the RRC configuration and security context from the stored UE AS context:</w:t>
      </w:r>
    </w:p>
    <w:p w14:paraId="3F8A6AC5" w14:textId="77777777" w:rsidR="006A7EAA" w:rsidRPr="00276E9B" w:rsidRDefault="006A7EAA" w:rsidP="006A7EAA">
      <w:pPr>
        <w:pStyle w:val="B1"/>
      </w:pPr>
      <w:r w:rsidRPr="00276E9B">
        <w:t>1&gt;</w:t>
      </w:r>
      <w:r w:rsidRPr="00276E9B">
        <w:tab/>
        <w:t>restore the PDCP state and re-establish PDCP entities for SRB1;</w:t>
      </w:r>
    </w:p>
    <w:p w14:paraId="3C2EDA36" w14:textId="77777777" w:rsidR="006A7EAA" w:rsidRPr="00276E9B" w:rsidRDefault="006A7EAA" w:rsidP="006A7EAA">
      <w:pPr>
        <w:pStyle w:val="B1"/>
      </w:pPr>
      <w:r w:rsidRPr="00276E9B">
        <w:t>1&gt;</w:t>
      </w:r>
      <w:r w:rsidRPr="00276E9B">
        <w:tab/>
        <w:t>resume SRB1;</w:t>
      </w:r>
    </w:p>
    <w:p w14:paraId="6C7630DE" w14:textId="77777777" w:rsidR="006A7EAA" w:rsidRPr="00276E9B" w:rsidRDefault="006A7EAA" w:rsidP="006A7EAA">
      <w:pPr>
        <w:pStyle w:val="NO"/>
        <w:rPr>
          <w:rFonts w:eastAsia="DengXian"/>
        </w:rPr>
      </w:pPr>
      <w:r w:rsidRPr="00276E9B">
        <w:t>NOTE:</w:t>
      </w:r>
      <w:r w:rsidRPr="00276E9B">
        <w:tab/>
        <w:t xml:space="preserve">Until successful connection resumption, SRB1 is used only for transferring the </w:t>
      </w:r>
      <w:r w:rsidRPr="00276E9B">
        <w:rPr>
          <w:i/>
        </w:rPr>
        <w:t>RRCConnectionResume</w:t>
      </w:r>
      <w:r w:rsidRPr="00276E9B">
        <w:t xml:space="preserve"> message</w:t>
      </w:r>
      <w:r w:rsidRPr="00276E9B">
        <w:rPr>
          <w:lang w:eastAsia="en-GB"/>
        </w:rPr>
        <w:t>.</w:t>
      </w:r>
    </w:p>
    <w:p w14:paraId="0D3D9A08" w14:textId="77777777" w:rsidR="006A7EAA" w:rsidRPr="00276E9B" w:rsidRDefault="006A7EAA" w:rsidP="006A7EAA">
      <w:r w:rsidRPr="00276E9B">
        <w:t xml:space="preserve">The UE shall submit the </w:t>
      </w:r>
      <w:r w:rsidRPr="00276E9B">
        <w:rPr>
          <w:i/>
        </w:rPr>
        <w:t>RRCConnectionResumeRequest</w:t>
      </w:r>
      <w:r w:rsidRPr="00276E9B">
        <w:t xml:space="preserve"> message to lower layers for transmission.</w:t>
      </w:r>
    </w:p>
    <w:p w14:paraId="0F4ACF3E" w14:textId="77777777" w:rsidR="006A7EAA" w:rsidRPr="00276E9B" w:rsidRDefault="006A7EAA" w:rsidP="006A7EAA">
      <w:r w:rsidRPr="00276E9B">
        <w:t>The UE shall continue cell re-selection related measurements as well as cell re-selection evaluation. If the conditions for cell re-selection are fulfilled, the UE shall perform cell re-selection as specified in clause 5.3.3.5.</w:t>
      </w:r>
    </w:p>
    <w:p w14:paraId="43FD490D" w14:textId="77777777" w:rsidR="006A7EAA" w:rsidRPr="00276E9B" w:rsidRDefault="006A7EAA" w:rsidP="00A5040A">
      <w:pPr>
        <w:pStyle w:val="Heading4"/>
        <w:rPr>
          <w:rFonts w:eastAsia="DengXian"/>
        </w:rPr>
      </w:pPr>
      <w:r w:rsidRPr="00276E9B">
        <w:rPr>
          <w:rFonts w:eastAsia="DengXian"/>
        </w:rPr>
        <w:t>23.2.1.3</w:t>
      </w:r>
      <w:r w:rsidRPr="00276E9B">
        <w:rPr>
          <w:rFonts w:eastAsia="DengXian"/>
        </w:rPr>
        <w:tab/>
        <w:t>Test description</w:t>
      </w:r>
    </w:p>
    <w:p w14:paraId="66E85528" w14:textId="77777777" w:rsidR="006A7EAA" w:rsidRPr="00276E9B" w:rsidRDefault="006A7EAA" w:rsidP="006A7EAA">
      <w:pPr>
        <w:pStyle w:val="H6"/>
        <w:rPr>
          <w:rFonts w:eastAsia="DengXian"/>
        </w:rPr>
      </w:pPr>
      <w:r w:rsidRPr="00276E9B">
        <w:rPr>
          <w:rFonts w:eastAsia="DengXian"/>
        </w:rPr>
        <w:t>23.2.1.3.1</w:t>
      </w:r>
      <w:r w:rsidRPr="00276E9B">
        <w:rPr>
          <w:rFonts w:eastAsia="DengXian"/>
        </w:rPr>
        <w:tab/>
        <w:t>Pre-test conditions</w:t>
      </w:r>
    </w:p>
    <w:p w14:paraId="7A17CCC6" w14:textId="77777777" w:rsidR="006A7EAA" w:rsidRPr="00276E9B" w:rsidRDefault="006A7EAA" w:rsidP="006A7EAA">
      <w:pPr>
        <w:pStyle w:val="H6"/>
        <w:rPr>
          <w:rFonts w:eastAsia="DengXian"/>
        </w:rPr>
      </w:pPr>
      <w:r w:rsidRPr="00276E9B">
        <w:rPr>
          <w:rFonts w:eastAsia="DengXian"/>
        </w:rPr>
        <w:t>System Simulator:</w:t>
      </w:r>
    </w:p>
    <w:p w14:paraId="7E17C1AF" w14:textId="77777777" w:rsidR="006A7EAA" w:rsidRPr="00276E9B" w:rsidRDefault="006A7EAA" w:rsidP="006A7EAA">
      <w:pPr>
        <w:pStyle w:val="B1"/>
        <w:rPr>
          <w:rFonts w:eastAsia="DengXian"/>
        </w:rPr>
      </w:pPr>
      <w:r w:rsidRPr="00276E9B">
        <w:rPr>
          <w:rFonts w:eastAsia="DengXian"/>
        </w:rPr>
        <w:t>-</w:t>
      </w:r>
      <w:r w:rsidRPr="00276E9B">
        <w:rPr>
          <w:rFonts w:eastAsia="DengXian"/>
        </w:rPr>
        <w:tab/>
        <w:t>Cell 1.</w:t>
      </w:r>
    </w:p>
    <w:p w14:paraId="706E5D38" w14:textId="77777777" w:rsidR="006A7EAA" w:rsidRPr="00276E9B" w:rsidRDefault="006A7EAA" w:rsidP="006A7EAA">
      <w:pPr>
        <w:pStyle w:val="B1"/>
        <w:rPr>
          <w:rFonts w:eastAsia="DengXian"/>
        </w:rPr>
      </w:pPr>
      <w:r w:rsidRPr="00276E9B">
        <w:rPr>
          <w:rFonts w:eastAsia="DengXian"/>
        </w:rPr>
        <w:t>-</w:t>
      </w:r>
      <w:r w:rsidRPr="00276E9B">
        <w:rPr>
          <w:rFonts w:eastAsia="DengXian"/>
        </w:rPr>
        <w:tab/>
        <w:t>System information combination 1 as defined in TS 36.508 [18] clause 4.4.3.1 is used in Cell 1;</w:t>
      </w:r>
    </w:p>
    <w:p w14:paraId="54FB16EB" w14:textId="77777777" w:rsidR="006A7EAA" w:rsidRPr="00276E9B" w:rsidRDefault="006A7EAA" w:rsidP="006A7EAA">
      <w:pPr>
        <w:pStyle w:val="H6"/>
        <w:rPr>
          <w:rFonts w:eastAsia="DengXian"/>
        </w:rPr>
      </w:pPr>
      <w:r w:rsidRPr="00276E9B">
        <w:rPr>
          <w:rFonts w:eastAsia="DengXian"/>
        </w:rPr>
        <w:t>UE:</w:t>
      </w:r>
    </w:p>
    <w:p w14:paraId="3FAB0CAA" w14:textId="77777777" w:rsidR="006A7EAA" w:rsidRPr="00276E9B" w:rsidRDefault="006A7EAA" w:rsidP="006A7EAA">
      <w:pPr>
        <w:rPr>
          <w:rFonts w:eastAsia="DengXian"/>
        </w:rPr>
      </w:pPr>
      <w:r w:rsidRPr="00276E9B">
        <w:rPr>
          <w:rFonts w:eastAsia="DengXian"/>
        </w:rPr>
        <w:t>User Plane CIoT Optimisation is supported by UE (UE capability), pc_User_Plane_CIoT_Optimisation.</w:t>
      </w:r>
    </w:p>
    <w:p w14:paraId="2011A0B0" w14:textId="77777777" w:rsidR="006A7EAA" w:rsidRPr="00276E9B" w:rsidRDefault="006A7EAA" w:rsidP="006A7EAA">
      <w:pPr>
        <w:pStyle w:val="H6"/>
        <w:rPr>
          <w:rFonts w:eastAsia="DengXian"/>
        </w:rPr>
      </w:pPr>
      <w:r w:rsidRPr="00276E9B">
        <w:rPr>
          <w:rFonts w:eastAsia="DengXian"/>
        </w:rPr>
        <w:t>Preamble:</w:t>
      </w:r>
    </w:p>
    <w:p w14:paraId="5F4E4BFD" w14:textId="77777777" w:rsidR="006A7EAA" w:rsidRPr="00276E9B" w:rsidRDefault="006A7EAA" w:rsidP="006A7EAA">
      <w:pPr>
        <w:pStyle w:val="B1"/>
        <w:rPr>
          <w:rFonts w:eastAsia="DengXian"/>
        </w:rPr>
      </w:pPr>
      <w:r w:rsidRPr="00276E9B">
        <w:rPr>
          <w:rFonts w:eastAsia="DengXian"/>
        </w:rPr>
        <w:t>-</w:t>
      </w:r>
      <w:r w:rsidRPr="00276E9B">
        <w:rPr>
          <w:rFonts w:eastAsia="DengXian"/>
        </w:rPr>
        <w:tab/>
        <w:t>The UE shall be in Loopback Activation state 4A-UP using the UE TEST LOOP MODE B and with IP_PDU_delay set to 10 seconds.</w:t>
      </w:r>
    </w:p>
    <w:p w14:paraId="59C610C2" w14:textId="77777777" w:rsidR="006A7EAA" w:rsidRPr="00276E9B" w:rsidRDefault="006A7EAA" w:rsidP="006A7EAA">
      <w:pPr>
        <w:pStyle w:val="H6"/>
        <w:rPr>
          <w:rFonts w:eastAsia="DengXian"/>
        </w:rPr>
      </w:pPr>
      <w:r w:rsidRPr="00276E9B">
        <w:rPr>
          <w:rFonts w:eastAsia="DengXian"/>
        </w:rPr>
        <w:lastRenderedPageBreak/>
        <w:t>23.2.1.3.2</w:t>
      </w:r>
      <w:r w:rsidRPr="00276E9B">
        <w:rPr>
          <w:rFonts w:eastAsia="DengXian"/>
        </w:rPr>
        <w:tab/>
        <w:t>Test procedure sequence</w:t>
      </w:r>
    </w:p>
    <w:p w14:paraId="1E7DD93E" w14:textId="77777777" w:rsidR="006A7EAA" w:rsidRPr="00276E9B" w:rsidRDefault="006A7EAA" w:rsidP="006A7EAA">
      <w:pPr>
        <w:pStyle w:val="TH"/>
        <w:rPr>
          <w:rFonts w:eastAsia="DengXian"/>
        </w:rPr>
      </w:pPr>
      <w:r w:rsidRPr="00276E9B">
        <w:rPr>
          <w:rFonts w:eastAsia="DengXian"/>
        </w:rPr>
        <w:t>Table 23.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A7EAA" w:rsidRPr="00276E9B" w14:paraId="2307CB8F" w14:textId="77777777" w:rsidTr="005E7610">
        <w:tc>
          <w:tcPr>
            <w:tcW w:w="648" w:type="dxa"/>
            <w:tcBorders>
              <w:bottom w:val="nil"/>
            </w:tcBorders>
          </w:tcPr>
          <w:p w14:paraId="5D03CF2D" w14:textId="77777777" w:rsidR="006A7EAA" w:rsidRPr="00276E9B" w:rsidRDefault="006A7EAA" w:rsidP="005E7610">
            <w:pPr>
              <w:pStyle w:val="TAH"/>
            </w:pPr>
            <w:r w:rsidRPr="00276E9B">
              <w:t>St</w:t>
            </w:r>
          </w:p>
        </w:tc>
        <w:tc>
          <w:tcPr>
            <w:tcW w:w="3969" w:type="dxa"/>
            <w:tcBorders>
              <w:bottom w:val="nil"/>
            </w:tcBorders>
          </w:tcPr>
          <w:p w14:paraId="762FDF44" w14:textId="77777777" w:rsidR="006A7EAA" w:rsidRPr="00276E9B" w:rsidRDefault="006A7EAA" w:rsidP="005E7610">
            <w:pPr>
              <w:pStyle w:val="TAH"/>
            </w:pPr>
            <w:r w:rsidRPr="00276E9B">
              <w:t>Procedure</w:t>
            </w:r>
          </w:p>
        </w:tc>
        <w:tc>
          <w:tcPr>
            <w:tcW w:w="3686" w:type="dxa"/>
            <w:gridSpan w:val="2"/>
          </w:tcPr>
          <w:p w14:paraId="25951F74" w14:textId="77777777" w:rsidR="006A7EAA" w:rsidRPr="00276E9B" w:rsidRDefault="006A7EAA" w:rsidP="005E7610">
            <w:pPr>
              <w:pStyle w:val="TAH"/>
            </w:pPr>
            <w:r w:rsidRPr="00276E9B">
              <w:t>Message Sequence</w:t>
            </w:r>
          </w:p>
        </w:tc>
        <w:tc>
          <w:tcPr>
            <w:tcW w:w="567" w:type="dxa"/>
            <w:tcBorders>
              <w:bottom w:val="nil"/>
            </w:tcBorders>
          </w:tcPr>
          <w:p w14:paraId="64E46068" w14:textId="77777777" w:rsidR="006A7EAA" w:rsidRPr="00276E9B" w:rsidRDefault="006A7EAA" w:rsidP="005E7610">
            <w:pPr>
              <w:pStyle w:val="TAH"/>
            </w:pPr>
            <w:r w:rsidRPr="00276E9B">
              <w:t>TP</w:t>
            </w:r>
          </w:p>
        </w:tc>
        <w:tc>
          <w:tcPr>
            <w:tcW w:w="892" w:type="dxa"/>
            <w:tcBorders>
              <w:bottom w:val="nil"/>
            </w:tcBorders>
          </w:tcPr>
          <w:p w14:paraId="2853699F" w14:textId="77777777" w:rsidR="006A7EAA" w:rsidRPr="00276E9B" w:rsidRDefault="006A7EAA" w:rsidP="005E7610">
            <w:pPr>
              <w:pStyle w:val="TAH"/>
            </w:pPr>
            <w:r w:rsidRPr="00276E9B">
              <w:t>Verdict</w:t>
            </w:r>
          </w:p>
        </w:tc>
      </w:tr>
      <w:tr w:rsidR="006A7EAA" w:rsidRPr="00276E9B" w14:paraId="11715E24" w14:textId="77777777" w:rsidTr="005E7610">
        <w:tc>
          <w:tcPr>
            <w:tcW w:w="648" w:type="dxa"/>
            <w:tcBorders>
              <w:top w:val="nil"/>
            </w:tcBorders>
          </w:tcPr>
          <w:p w14:paraId="7D18FBC5" w14:textId="77777777" w:rsidR="006A7EAA" w:rsidRPr="00276E9B" w:rsidRDefault="006A7EAA" w:rsidP="005E7610">
            <w:pPr>
              <w:pStyle w:val="TAH"/>
            </w:pPr>
          </w:p>
        </w:tc>
        <w:tc>
          <w:tcPr>
            <w:tcW w:w="3969" w:type="dxa"/>
            <w:tcBorders>
              <w:top w:val="nil"/>
            </w:tcBorders>
          </w:tcPr>
          <w:p w14:paraId="427FB811" w14:textId="77777777" w:rsidR="006A7EAA" w:rsidRPr="00276E9B" w:rsidRDefault="006A7EAA" w:rsidP="005E7610">
            <w:pPr>
              <w:pStyle w:val="TAH"/>
            </w:pPr>
          </w:p>
        </w:tc>
        <w:tc>
          <w:tcPr>
            <w:tcW w:w="709" w:type="dxa"/>
          </w:tcPr>
          <w:p w14:paraId="38C535A0" w14:textId="77777777" w:rsidR="006A7EAA" w:rsidRPr="00276E9B" w:rsidRDefault="006A7EAA" w:rsidP="005E7610">
            <w:pPr>
              <w:pStyle w:val="TAH"/>
            </w:pPr>
            <w:r w:rsidRPr="00276E9B">
              <w:t>U - S</w:t>
            </w:r>
          </w:p>
        </w:tc>
        <w:tc>
          <w:tcPr>
            <w:tcW w:w="2977" w:type="dxa"/>
          </w:tcPr>
          <w:p w14:paraId="00A6FF9D" w14:textId="77777777" w:rsidR="006A7EAA" w:rsidRPr="00276E9B" w:rsidRDefault="006A7EAA" w:rsidP="005E7610">
            <w:pPr>
              <w:pStyle w:val="TAH"/>
            </w:pPr>
            <w:r w:rsidRPr="00276E9B">
              <w:t>Message</w:t>
            </w:r>
          </w:p>
        </w:tc>
        <w:tc>
          <w:tcPr>
            <w:tcW w:w="567" w:type="dxa"/>
            <w:tcBorders>
              <w:top w:val="nil"/>
            </w:tcBorders>
          </w:tcPr>
          <w:p w14:paraId="21A8DE43" w14:textId="77777777" w:rsidR="006A7EAA" w:rsidRPr="00276E9B" w:rsidRDefault="006A7EAA" w:rsidP="005E7610">
            <w:pPr>
              <w:pStyle w:val="TAH"/>
            </w:pPr>
          </w:p>
        </w:tc>
        <w:tc>
          <w:tcPr>
            <w:tcW w:w="892" w:type="dxa"/>
            <w:tcBorders>
              <w:top w:val="nil"/>
            </w:tcBorders>
          </w:tcPr>
          <w:p w14:paraId="66637AF8" w14:textId="77777777" w:rsidR="006A7EAA" w:rsidRPr="00276E9B" w:rsidRDefault="006A7EAA" w:rsidP="005E7610">
            <w:pPr>
              <w:pStyle w:val="TAH"/>
            </w:pPr>
          </w:p>
        </w:tc>
      </w:tr>
      <w:tr w:rsidR="006A7EAA" w:rsidRPr="00276E9B" w14:paraId="18FFD22C" w14:textId="77777777" w:rsidTr="005E7610">
        <w:tc>
          <w:tcPr>
            <w:tcW w:w="648" w:type="dxa"/>
          </w:tcPr>
          <w:p w14:paraId="4535455F" w14:textId="77777777" w:rsidR="006A7EAA" w:rsidRPr="00276E9B" w:rsidRDefault="006A7EAA" w:rsidP="005E7610">
            <w:pPr>
              <w:pStyle w:val="TAC"/>
            </w:pPr>
            <w:r w:rsidRPr="00276E9B">
              <w:t>1</w:t>
            </w:r>
          </w:p>
        </w:tc>
        <w:tc>
          <w:tcPr>
            <w:tcW w:w="3969" w:type="dxa"/>
          </w:tcPr>
          <w:p w14:paraId="27B3337E" w14:textId="77777777" w:rsidR="006A7EAA" w:rsidRPr="00276E9B" w:rsidRDefault="006A7EAA" w:rsidP="005E7610">
            <w:pPr>
              <w:pStyle w:val="TAL"/>
            </w:pPr>
            <w:r w:rsidRPr="00276E9B">
              <w:t xml:space="preserve">The SS transmits an </w:t>
            </w:r>
            <w:r w:rsidRPr="00276E9B">
              <w:rPr>
                <w:i/>
                <w:iCs/>
              </w:rPr>
              <w:t>RRCConnectionRelease</w:t>
            </w:r>
            <w:r w:rsidRPr="00276E9B">
              <w:t xml:space="preserve"> message including resumeIdentity and rrc-Suspend as releaseCause.</w:t>
            </w:r>
          </w:p>
        </w:tc>
        <w:tc>
          <w:tcPr>
            <w:tcW w:w="709" w:type="dxa"/>
          </w:tcPr>
          <w:p w14:paraId="20CB246B" w14:textId="77777777" w:rsidR="006A7EAA" w:rsidRPr="00276E9B" w:rsidRDefault="006A7EAA" w:rsidP="005E7610">
            <w:pPr>
              <w:pStyle w:val="TAC"/>
            </w:pPr>
            <w:r w:rsidRPr="00276E9B">
              <w:t>&lt;--</w:t>
            </w:r>
          </w:p>
        </w:tc>
        <w:tc>
          <w:tcPr>
            <w:tcW w:w="2977" w:type="dxa"/>
          </w:tcPr>
          <w:p w14:paraId="2C40E6D4" w14:textId="77777777" w:rsidR="006A7EAA" w:rsidRPr="00276E9B" w:rsidRDefault="006A7EAA" w:rsidP="005E7610">
            <w:pPr>
              <w:pStyle w:val="TAL"/>
            </w:pPr>
            <w:r w:rsidRPr="00276E9B">
              <w:t xml:space="preserve">RRC: </w:t>
            </w:r>
            <w:r w:rsidRPr="00276E9B">
              <w:rPr>
                <w:i/>
              </w:rPr>
              <w:t>RRCConnectionRelease</w:t>
            </w:r>
          </w:p>
        </w:tc>
        <w:tc>
          <w:tcPr>
            <w:tcW w:w="567" w:type="dxa"/>
          </w:tcPr>
          <w:p w14:paraId="50E41135" w14:textId="77777777" w:rsidR="006A7EAA" w:rsidRPr="00276E9B" w:rsidRDefault="006A7EAA" w:rsidP="005E7610">
            <w:pPr>
              <w:pStyle w:val="TAC"/>
            </w:pPr>
            <w:r w:rsidRPr="00276E9B">
              <w:t>-</w:t>
            </w:r>
          </w:p>
        </w:tc>
        <w:tc>
          <w:tcPr>
            <w:tcW w:w="892" w:type="dxa"/>
          </w:tcPr>
          <w:p w14:paraId="5874EEF3" w14:textId="77777777" w:rsidR="006A7EAA" w:rsidRPr="00276E9B" w:rsidRDefault="006A7EAA" w:rsidP="005E7610">
            <w:pPr>
              <w:pStyle w:val="TAC"/>
            </w:pPr>
            <w:r w:rsidRPr="00276E9B">
              <w:t>-</w:t>
            </w:r>
          </w:p>
        </w:tc>
      </w:tr>
      <w:tr w:rsidR="006A7EAA" w:rsidRPr="00276E9B" w14:paraId="504DD863" w14:textId="77777777" w:rsidTr="005E7610">
        <w:tc>
          <w:tcPr>
            <w:tcW w:w="648" w:type="dxa"/>
          </w:tcPr>
          <w:p w14:paraId="292E990F" w14:textId="77777777" w:rsidR="006A7EAA" w:rsidRPr="00276E9B" w:rsidRDefault="006A7EAA" w:rsidP="005E7610">
            <w:pPr>
              <w:pStyle w:val="TAC"/>
            </w:pPr>
            <w:r w:rsidRPr="00276E9B">
              <w:t>2</w:t>
            </w:r>
          </w:p>
        </w:tc>
        <w:tc>
          <w:tcPr>
            <w:tcW w:w="3969" w:type="dxa"/>
          </w:tcPr>
          <w:p w14:paraId="7BB29B54" w14:textId="77777777" w:rsidR="006A7EAA" w:rsidRPr="00276E9B" w:rsidRDefault="006A7EAA" w:rsidP="005E7610">
            <w:pPr>
              <w:pStyle w:val="TAL"/>
            </w:pPr>
            <w:r w:rsidRPr="00276E9B">
              <w:t xml:space="preserve">The SS transmits a </w:t>
            </w:r>
            <w:r w:rsidRPr="00276E9B">
              <w:rPr>
                <w:i/>
                <w:iCs/>
              </w:rPr>
              <w:t>Paging</w:t>
            </w:r>
            <w:r w:rsidRPr="00276E9B">
              <w:t xml:space="preserve"> message including a matched identity.</w:t>
            </w:r>
          </w:p>
        </w:tc>
        <w:tc>
          <w:tcPr>
            <w:tcW w:w="709" w:type="dxa"/>
          </w:tcPr>
          <w:p w14:paraId="0DFDDF47" w14:textId="77777777" w:rsidR="006A7EAA" w:rsidRPr="00276E9B" w:rsidRDefault="006A7EAA" w:rsidP="005E7610">
            <w:pPr>
              <w:pStyle w:val="TAC"/>
            </w:pPr>
            <w:r w:rsidRPr="00276E9B">
              <w:t>&lt;--</w:t>
            </w:r>
          </w:p>
        </w:tc>
        <w:tc>
          <w:tcPr>
            <w:tcW w:w="2977" w:type="dxa"/>
          </w:tcPr>
          <w:p w14:paraId="5F6B60B6" w14:textId="77777777" w:rsidR="006A7EAA" w:rsidRPr="00276E9B" w:rsidRDefault="006A7EAA" w:rsidP="005E7610">
            <w:pPr>
              <w:pStyle w:val="TAL"/>
            </w:pPr>
            <w:r w:rsidRPr="00276E9B">
              <w:rPr>
                <w:iCs/>
              </w:rPr>
              <w:t xml:space="preserve">RRC: </w:t>
            </w:r>
            <w:r w:rsidRPr="00276E9B">
              <w:rPr>
                <w:i/>
                <w:iCs/>
              </w:rPr>
              <w:t>Paging</w:t>
            </w:r>
          </w:p>
        </w:tc>
        <w:tc>
          <w:tcPr>
            <w:tcW w:w="567" w:type="dxa"/>
          </w:tcPr>
          <w:p w14:paraId="356A0F9E" w14:textId="77777777" w:rsidR="006A7EAA" w:rsidRPr="00276E9B" w:rsidRDefault="006A7EAA" w:rsidP="005E7610">
            <w:pPr>
              <w:pStyle w:val="TAC"/>
            </w:pPr>
            <w:r w:rsidRPr="00276E9B">
              <w:t>-</w:t>
            </w:r>
          </w:p>
        </w:tc>
        <w:tc>
          <w:tcPr>
            <w:tcW w:w="892" w:type="dxa"/>
          </w:tcPr>
          <w:p w14:paraId="40E5F0A6" w14:textId="77777777" w:rsidR="006A7EAA" w:rsidRPr="00276E9B" w:rsidRDefault="006A7EAA" w:rsidP="005E7610">
            <w:pPr>
              <w:pStyle w:val="TAC"/>
            </w:pPr>
            <w:r w:rsidRPr="00276E9B">
              <w:t>-</w:t>
            </w:r>
          </w:p>
        </w:tc>
      </w:tr>
      <w:tr w:rsidR="006A7EAA" w:rsidRPr="00276E9B" w14:paraId="5A1F8A98" w14:textId="77777777" w:rsidTr="005E7610">
        <w:tc>
          <w:tcPr>
            <w:tcW w:w="648" w:type="dxa"/>
          </w:tcPr>
          <w:p w14:paraId="55731DC3" w14:textId="77777777" w:rsidR="006A7EAA" w:rsidRPr="00276E9B" w:rsidRDefault="006A7EAA" w:rsidP="005E7610">
            <w:pPr>
              <w:pStyle w:val="TAC"/>
            </w:pPr>
            <w:r w:rsidRPr="00276E9B">
              <w:t>3</w:t>
            </w:r>
          </w:p>
        </w:tc>
        <w:tc>
          <w:tcPr>
            <w:tcW w:w="3969" w:type="dxa"/>
          </w:tcPr>
          <w:p w14:paraId="3C49ACD7" w14:textId="77777777" w:rsidR="006A7EAA" w:rsidRPr="00276E9B" w:rsidRDefault="006A7EAA" w:rsidP="005E7610">
            <w:pPr>
              <w:pStyle w:val="TAL"/>
            </w:pPr>
            <w:r w:rsidRPr="00276E9B">
              <w:t xml:space="preserve">Check: Does the UE transmit an </w:t>
            </w:r>
            <w:r w:rsidRPr="00276E9B">
              <w:rPr>
                <w:i/>
                <w:iCs/>
              </w:rPr>
              <w:t>RRCConnectionResumeRequest</w:t>
            </w:r>
            <w:r w:rsidRPr="00276E9B">
              <w:t xml:space="preserve"> message including the resumeIdentity and AS security context stored at Step 1?</w:t>
            </w:r>
          </w:p>
        </w:tc>
        <w:tc>
          <w:tcPr>
            <w:tcW w:w="709" w:type="dxa"/>
          </w:tcPr>
          <w:p w14:paraId="71787644" w14:textId="77777777" w:rsidR="006A7EAA" w:rsidRPr="00276E9B" w:rsidRDefault="006A7EAA" w:rsidP="005E7610">
            <w:pPr>
              <w:pStyle w:val="TAC"/>
            </w:pPr>
            <w:r w:rsidRPr="00276E9B">
              <w:t>--&gt;</w:t>
            </w:r>
          </w:p>
        </w:tc>
        <w:tc>
          <w:tcPr>
            <w:tcW w:w="2977" w:type="dxa"/>
          </w:tcPr>
          <w:p w14:paraId="355DF774" w14:textId="77777777" w:rsidR="006A7EAA" w:rsidRPr="00276E9B" w:rsidRDefault="006A7EAA" w:rsidP="005E7610">
            <w:pPr>
              <w:pStyle w:val="TAL"/>
              <w:rPr>
                <w:i/>
                <w:iCs/>
              </w:rPr>
            </w:pPr>
            <w:r w:rsidRPr="00276E9B">
              <w:rPr>
                <w:iCs/>
              </w:rPr>
              <w:t xml:space="preserve">RRC: </w:t>
            </w:r>
            <w:r w:rsidRPr="00276E9B">
              <w:rPr>
                <w:i/>
                <w:iCs/>
              </w:rPr>
              <w:t>RRCConnectionResumeRequest</w:t>
            </w:r>
          </w:p>
        </w:tc>
        <w:tc>
          <w:tcPr>
            <w:tcW w:w="567" w:type="dxa"/>
          </w:tcPr>
          <w:p w14:paraId="70EAF494" w14:textId="77777777" w:rsidR="006A7EAA" w:rsidRPr="00276E9B" w:rsidRDefault="006A7EAA" w:rsidP="005E7610">
            <w:pPr>
              <w:pStyle w:val="TAC"/>
            </w:pPr>
            <w:r w:rsidRPr="00276E9B">
              <w:t>1</w:t>
            </w:r>
          </w:p>
        </w:tc>
        <w:tc>
          <w:tcPr>
            <w:tcW w:w="892" w:type="dxa"/>
          </w:tcPr>
          <w:p w14:paraId="00B5D100" w14:textId="77777777" w:rsidR="006A7EAA" w:rsidRPr="00276E9B" w:rsidRDefault="006A7EAA" w:rsidP="005E7610">
            <w:pPr>
              <w:pStyle w:val="TAC"/>
            </w:pPr>
            <w:r w:rsidRPr="00276E9B">
              <w:t>P</w:t>
            </w:r>
          </w:p>
        </w:tc>
      </w:tr>
      <w:tr w:rsidR="006A7EAA" w:rsidRPr="00276E9B" w14:paraId="6F4AD3A1" w14:textId="77777777" w:rsidTr="005E7610">
        <w:tc>
          <w:tcPr>
            <w:tcW w:w="648" w:type="dxa"/>
          </w:tcPr>
          <w:p w14:paraId="0714DFC3" w14:textId="77777777" w:rsidR="006A7EAA" w:rsidRPr="00276E9B" w:rsidRDefault="006A7EAA" w:rsidP="005E7610">
            <w:pPr>
              <w:pStyle w:val="TAC"/>
            </w:pPr>
            <w:r w:rsidRPr="00276E9B">
              <w:t>4</w:t>
            </w:r>
          </w:p>
        </w:tc>
        <w:tc>
          <w:tcPr>
            <w:tcW w:w="3969" w:type="dxa"/>
          </w:tcPr>
          <w:p w14:paraId="46D8E20E" w14:textId="77777777" w:rsidR="006A7EAA" w:rsidRPr="00276E9B" w:rsidRDefault="006A7EAA" w:rsidP="005E7610">
            <w:pPr>
              <w:pStyle w:val="TAL"/>
            </w:pPr>
            <w:r w:rsidRPr="00276E9B">
              <w:t xml:space="preserve">The SS transmits an </w:t>
            </w:r>
            <w:r w:rsidRPr="00276E9B">
              <w:rPr>
                <w:i/>
                <w:iCs/>
              </w:rPr>
              <w:t xml:space="preserve">RRCConnectionResume </w:t>
            </w:r>
            <w:r w:rsidRPr="00276E9B">
              <w:t>message.</w:t>
            </w:r>
          </w:p>
        </w:tc>
        <w:tc>
          <w:tcPr>
            <w:tcW w:w="709" w:type="dxa"/>
          </w:tcPr>
          <w:p w14:paraId="0964FEFE" w14:textId="77777777" w:rsidR="006A7EAA" w:rsidRPr="00276E9B" w:rsidRDefault="006A7EAA" w:rsidP="005E7610">
            <w:pPr>
              <w:pStyle w:val="TAC"/>
            </w:pPr>
            <w:r w:rsidRPr="00276E9B">
              <w:t>&lt;--</w:t>
            </w:r>
          </w:p>
        </w:tc>
        <w:tc>
          <w:tcPr>
            <w:tcW w:w="2977" w:type="dxa"/>
          </w:tcPr>
          <w:p w14:paraId="029709D4" w14:textId="77777777" w:rsidR="006A7EAA" w:rsidRPr="00276E9B" w:rsidRDefault="006A7EAA" w:rsidP="005E7610">
            <w:pPr>
              <w:pStyle w:val="TAL"/>
              <w:rPr>
                <w:i/>
                <w:iCs/>
              </w:rPr>
            </w:pPr>
            <w:r w:rsidRPr="00276E9B">
              <w:rPr>
                <w:iCs/>
              </w:rPr>
              <w:t xml:space="preserve">RRC: </w:t>
            </w:r>
            <w:r w:rsidRPr="00276E9B">
              <w:rPr>
                <w:i/>
                <w:iCs/>
              </w:rPr>
              <w:t>RRCConnectionResume</w:t>
            </w:r>
          </w:p>
        </w:tc>
        <w:tc>
          <w:tcPr>
            <w:tcW w:w="567" w:type="dxa"/>
          </w:tcPr>
          <w:p w14:paraId="7760BC4A" w14:textId="77777777" w:rsidR="006A7EAA" w:rsidRPr="00276E9B" w:rsidRDefault="006A7EAA" w:rsidP="005E7610">
            <w:pPr>
              <w:pStyle w:val="TAC"/>
            </w:pPr>
            <w:r w:rsidRPr="00276E9B">
              <w:t>-</w:t>
            </w:r>
          </w:p>
        </w:tc>
        <w:tc>
          <w:tcPr>
            <w:tcW w:w="892" w:type="dxa"/>
          </w:tcPr>
          <w:p w14:paraId="55245E84" w14:textId="77777777" w:rsidR="006A7EAA" w:rsidRPr="00276E9B" w:rsidRDefault="006A7EAA" w:rsidP="005E7610">
            <w:pPr>
              <w:pStyle w:val="TAC"/>
            </w:pPr>
            <w:r w:rsidRPr="00276E9B">
              <w:t>-</w:t>
            </w:r>
          </w:p>
        </w:tc>
      </w:tr>
      <w:tr w:rsidR="006A7EAA" w:rsidRPr="00276E9B" w14:paraId="4AE6EFE8" w14:textId="77777777" w:rsidTr="005E7610">
        <w:tc>
          <w:tcPr>
            <w:tcW w:w="648" w:type="dxa"/>
          </w:tcPr>
          <w:p w14:paraId="24A5B3FD" w14:textId="77777777" w:rsidR="006A7EAA" w:rsidRPr="00276E9B" w:rsidRDefault="006A7EAA" w:rsidP="005E7610">
            <w:pPr>
              <w:pStyle w:val="TAC"/>
            </w:pPr>
            <w:r w:rsidRPr="00276E9B">
              <w:t>5</w:t>
            </w:r>
          </w:p>
        </w:tc>
        <w:tc>
          <w:tcPr>
            <w:tcW w:w="3969" w:type="dxa"/>
          </w:tcPr>
          <w:p w14:paraId="03F6A4FD" w14:textId="77777777" w:rsidR="006A7EAA" w:rsidRPr="00276E9B" w:rsidRDefault="006A7EAA" w:rsidP="005E7610">
            <w:pPr>
              <w:pStyle w:val="TAL"/>
            </w:pPr>
            <w:r w:rsidRPr="00276E9B">
              <w:t xml:space="preserve">The UE transmits an </w:t>
            </w:r>
            <w:r w:rsidRPr="00276E9B">
              <w:rPr>
                <w:i/>
                <w:iCs/>
              </w:rPr>
              <w:t>RRCConnectionResumeComplete</w:t>
            </w:r>
            <w:r w:rsidRPr="00276E9B">
              <w:t xml:space="preserve"> message.</w:t>
            </w:r>
          </w:p>
        </w:tc>
        <w:tc>
          <w:tcPr>
            <w:tcW w:w="709" w:type="dxa"/>
          </w:tcPr>
          <w:p w14:paraId="28243A9B" w14:textId="77777777" w:rsidR="006A7EAA" w:rsidRPr="00276E9B" w:rsidRDefault="006A7EAA" w:rsidP="005E7610">
            <w:pPr>
              <w:pStyle w:val="TAC"/>
            </w:pPr>
            <w:r w:rsidRPr="00276E9B">
              <w:t>--&gt;</w:t>
            </w:r>
          </w:p>
        </w:tc>
        <w:tc>
          <w:tcPr>
            <w:tcW w:w="2977" w:type="dxa"/>
          </w:tcPr>
          <w:p w14:paraId="10E904BC" w14:textId="77777777" w:rsidR="006A7EAA" w:rsidRPr="00276E9B" w:rsidRDefault="006A7EAA" w:rsidP="005E7610">
            <w:pPr>
              <w:pStyle w:val="TAL"/>
              <w:rPr>
                <w:iCs/>
              </w:rPr>
            </w:pPr>
            <w:r w:rsidRPr="00276E9B">
              <w:rPr>
                <w:iCs/>
              </w:rPr>
              <w:t xml:space="preserve">RRC: </w:t>
            </w:r>
            <w:r w:rsidRPr="00276E9B">
              <w:rPr>
                <w:i/>
                <w:iCs/>
              </w:rPr>
              <w:t>RRCConnectionResumeComplete</w:t>
            </w:r>
          </w:p>
        </w:tc>
        <w:tc>
          <w:tcPr>
            <w:tcW w:w="567" w:type="dxa"/>
          </w:tcPr>
          <w:p w14:paraId="56674B28" w14:textId="77777777" w:rsidR="006A7EAA" w:rsidRPr="00276E9B" w:rsidRDefault="006A7EAA" w:rsidP="005E7610">
            <w:pPr>
              <w:pStyle w:val="TAC"/>
            </w:pPr>
            <w:r w:rsidRPr="00276E9B">
              <w:t>-</w:t>
            </w:r>
          </w:p>
        </w:tc>
        <w:tc>
          <w:tcPr>
            <w:tcW w:w="892" w:type="dxa"/>
          </w:tcPr>
          <w:p w14:paraId="53BB1379" w14:textId="77777777" w:rsidR="006A7EAA" w:rsidRPr="00276E9B" w:rsidRDefault="006A7EAA" w:rsidP="005E7610">
            <w:pPr>
              <w:pStyle w:val="TAC"/>
            </w:pPr>
            <w:r w:rsidRPr="00276E9B">
              <w:t>-</w:t>
            </w:r>
          </w:p>
        </w:tc>
      </w:tr>
      <w:tr w:rsidR="006A7EAA" w:rsidRPr="00276E9B" w14:paraId="7D21C576" w14:textId="77777777" w:rsidTr="005E7610">
        <w:tc>
          <w:tcPr>
            <w:tcW w:w="648" w:type="dxa"/>
          </w:tcPr>
          <w:p w14:paraId="188E8727" w14:textId="77777777" w:rsidR="006A7EAA" w:rsidRPr="00276E9B" w:rsidRDefault="006A7EAA" w:rsidP="005E7610">
            <w:pPr>
              <w:pStyle w:val="TAC"/>
            </w:pPr>
            <w:r w:rsidRPr="00276E9B">
              <w:t>6</w:t>
            </w:r>
          </w:p>
        </w:tc>
        <w:tc>
          <w:tcPr>
            <w:tcW w:w="3969" w:type="dxa"/>
          </w:tcPr>
          <w:p w14:paraId="2EE39DEA" w14:textId="77777777" w:rsidR="006A7EAA" w:rsidRPr="00276E9B" w:rsidRDefault="006A7EAA" w:rsidP="005E7610">
            <w:pPr>
              <w:pStyle w:val="TAL"/>
            </w:pPr>
            <w:r w:rsidRPr="00276E9B">
              <w:t>The SS transmits one IP packet to the UE on the DRB associated with the default EPS bearer context</w:t>
            </w:r>
            <w:r w:rsidRPr="00276E9B">
              <w:rPr>
                <w:lang w:eastAsia="zh-CN"/>
              </w:rPr>
              <w:t xml:space="preserve"> on Cell 1</w:t>
            </w:r>
            <w:r w:rsidRPr="00276E9B">
              <w:t>.</w:t>
            </w:r>
          </w:p>
        </w:tc>
        <w:tc>
          <w:tcPr>
            <w:tcW w:w="709" w:type="dxa"/>
          </w:tcPr>
          <w:p w14:paraId="6D2DDD11" w14:textId="77777777" w:rsidR="006A7EAA" w:rsidRPr="00276E9B" w:rsidRDefault="006A7EAA" w:rsidP="005E7610">
            <w:pPr>
              <w:pStyle w:val="TAC"/>
            </w:pPr>
            <w:r w:rsidRPr="00276E9B">
              <w:t>&lt;--</w:t>
            </w:r>
          </w:p>
        </w:tc>
        <w:tc>
          <w:tcPr>
            <w:tcW w:w="2977" w:type="dxa"/>
          </w:tcPr>
          <w:p w14:paraId="1386C4D2" w14:textId="77777777" w:rsidR="006A7EAA" w:rsidRPr="00276E9B" w:rsidRDefault="006A7EAA" w:rsidP="005E7610">
            <w:pPr>
              <w:pStyle w:val="TAL"/>
              <w:rPr>
                <w:i/>
              </w:rPr>
            </w:pPr>
            <w:r w:rsidRPr="00276E9B">
              <w:t>IP packet</w:t>
            </w:r>
          </w:p>
        </w:tc>
        <w:tc>
          <w:tcPr>
            <w:tcW w:w="567" w:type="dxa"/>
          </w:tcPr>
          <w:p w14:paraId="343978A4" w14:textId="77777777" w:rsidR="006A7EAA" w:rsidRPr="00276E9B" w:rsidRDefault="006A7EAA" w:rsidP="005E7610">
            <w:pPr>
              <w:pStyle w:val="TAC"/>
            </w:pPr>
            <w:r w:rsidRPr="00276E9B">
              <w:rPr>
                <w:lang w:eastAsia="zh-CN"/>
              </w:rPr>
              <w:t>-</w:t>
            </w:r>
          </w:p>
        </w:tc>
        <w:tc>
          <w:tcPr>
            <w:tcW w:w="892" w:type="dxa"/>
          </w:tcPr>
          <w:p w14:paraId="1BD608F1" w14:textId="77777777" w:rsidR="006A7EAA" w:rsidRPr="00276E9B" w:rsidRDefault="006A7EAA" w:rsidP="005E7610">
            <w:pPr>
              <w:pStyle w:val="TAC"/>
            </w:pPr>
            <w:r w:rsidRPr="00276E9B">
              <w:rPr>
                <w:lang w:eastAsia="zh-CN"/>
              </w:rPr>
              <w:t>-</w:t>
            </w:r>
          </w:p>
        </w:tc>
      </w:tr>
      <w:tr w:rsidR="006A7EAA" w:rsidRPr="00276E9B" w14:paraId="5477A54A" w14:textId="77777777" w:rsidTr="005E7610">
        <w:tc>
          <w:tcPr>
            <w:tcW w:w="648" w:type="dxa"/>
          </w:tcPr>
          <w:p w14:paraId="13A13DC0" w14:textId="77777777" w:rsidR="006A7EAA" w:rsidRPr="00276E9B" w:rsidRDefault="006A7EAA" w:rsidP="005E7610">
            <w:pPr>
              <w:pStyle w:val="TAC"/>
            </w:pPr>
            <w:r w:rsidRPr="00276E9B">
              <w:t>7</w:t>
            </w:r>
          </w:p>
        </w:tc>
        <w:tc>
          <w:tcPr>
            <w:tcW w:w="3969" w:type="dxa"/>
          </w:tcPr>
          <w:p w14:paraId="2BCAA839" w14:textId="77777777" w:rsidR="006A7EAA" w:rsidRPr="00276E9B" w:rsidRDefault="006A7EAA" w:rsidP="005E7610">
            <w:pPr>
              <w:pStyle w:val="TAL"/>
            </w:pPr>
            <w:r w:rsidRPr="00276E9B">
              <w:t xml:space="preserve">The SS transmits an </w:t>
            </w:r>
            <w:r w:rsidRPr="00276E9B">
              <w:rPr>
                <w:i/>
                <w:iCs/>
              </w:rPr>
              <w:t>RRCConnectionRelease</w:t>
            </w:r>
            <w:r w:rsidRPr="00276E9B">
              <w:t xml:space="preserve"> message including a new resumeIdentity and rrc-Suspend as releaseCause.</w:t>
            </w:r>
          </w:p>
        </w:tc>
        <w:tc>
          <w:tcPr>
            <w:tcW w:w="709" w:type="dxa"/>
          </w:tcPr>
          <w:p w14:paraId="18A45266" w14:textId="77777777" w:rsidR="006A7EAA" w:rsidRPr="00276E9B" w:rsidRDefault="006A7EAA" w:rsidP="005E7610">
            <w:pPr>
              <w:pStyle w:val="TAC"/>
            </w:pPr>
            <w:r w:rsidRPr="00276E9B">
              <w:t>&lt;--</w:t>
            </w:r>
          </w:p>
        </w:tc>
        <w:tc>
          <w:tcPr>
            <w:tcW w:w="2977" w:type="dxa"/>
          </w:tcPr>
          <w:p w14:paraId="72F9D5AA" w14:textId="77777777" w:rsidR="006A7EAA" w:rsidRPr="00276E9B" w:rsidRDefault="006A7EAA" w:rsidP="005E7610">
            <w:pPr>
              <w:pStyle w:val="TAL"/>
            </w:pPr>
            <w:r w:rsidRPr="00276E9B">
              <w:rPr>
                <w:i/>
              </w:rPr>
              <w:t>RRCConnectionRelease</w:t>
            </w:r>
          </w:p>
        </w:tc>
        <w:tc>
          <w:tcPr>
            <w:tcW w:w="567" w:type="dxa"/>
          </w:tcPr>
          <w:p w14:paraId="7586C6F4" w14:textId="77777777" w:rsidR="006A7EAA" w:rsidRPr="00276E9B" w:rsidRDefault="006A7EAA" w:rsidP="005E7610">
            <w:pPr>
              <w:pStyle w:val="TAC"/>
            </w:pPr>
            <w:r w:rsidRPr="00276E9B">
              <w:t>-</w:t>
            </w:r>
          </w:p>
        </w:tc>
        <w:tc>
          <w:tcPr>
            <w:tcW w:w="892" w:type="dxa"/>
          </w:tcPr>
          <w:p w14:paraId="4E8B6392" w14:textId="77777777" w:rsidR="006A7EAA" w:rsidRPr="00276E9B" w:rsidRDefault="006A7EAA" w:rsidP="005E7610">
            <w:pPr>
              <w:pStyle w:val="TAC"/>
            </w:pPr>
            <w:r w:rsidRPr="00276E9B">
              <w:t>-</w:t>
            </w:r>
          </w:p>
        </w:tc>
      </w:tr>
      <w:tr w:rsidR="006A7EAA" w:rsidRPr="00276E9B" w14:paraId="5D2322D2" w14:textId="77777777" w:rsidTr="005E7610">
        <w:tc>
          <w:tcPr>
            <w:tcW w:w="648" w:type="dxa"/>
          </w:tcPr>
          <w:p w14:paraId="0D0CEC24" w14:textId="77777777" w:rsidR="006A7EAA" w:rsidRPr="00276E9B" w:rsidRDefault="006A7EAA" w:rsidP="005E7610">
            <w:pPr>
              <w:pStyle w:val="TAC"/>
            </w:pPr>
            <w:r w:rsidRPr="00276E9B">
              <w:t>8</w:t>
            </w:r>
          </w:p>
        </w:tc>
        <w:tc>
          <w:tcPr>
            <w:tcW w:w="3969" w:type="dxa"/>
          </w:tcPr>
          <w:p w14:paraId="43CBD5E7" w14:textId="77777777" w:rsidR="006A7EAA" w:rsidRPr="00276E9B" w:rsidRDefault="006A7EAA" w:rsidP="005E7610">
            <w:pPr>
              <w:pStyle w:val="TAL"/>
            </w:pPr>
            <w:r w:rsidRPr="00276E9B">
              <w:t xml:space="preserve">Check: Does the UE transmit an </w:t>
            </w:r>
            <w:r w:rsidRPr="00276E9B">
              <w:rPr>
                <w:i/>
                <w:iCs/>
              </w:rPr>
              <w:t>RRCConnectionResumeRequest</w:t>
            </w:r>
            <w:r w:rsidRPr="00276E9B">
              <w:t xml:space="preserve"> message including the resumeIdentity and AS security context stored at Step 7?</w:t>
            </w:r>
          </w:p>
        </w:tc>
        <w:tc>
          <w:tcPr>
            <w:tcW w:w="709" w:type="dxa"/>
          </w:tcPr>
          <w:p w14:paraId="7DD9DAED" w14:textId="77777777" w:rsidR="006A7EAA" w:rsidRPr="00276E9B" w:rsidRDefault="006A7EAA" w:rsidP="005E7610">
            <w:pPr>
              <w:pStyle w:val="TAC"/>
            </w:pPr>
            <w:r w:rsidRPr="00276E9B">
              <w:t>--&gt;</w:t>
            </w:r>
          </w:p>
        </w:tc>
        <w:tc>
          <w:tcPr>
            <w:tcW w:w="2977" w:type="dxa"/>
          </w:tcPr>
          <w:p w14:paraId="29B0B866" w14:textId="77777777" w:rsidR="006A7EAA" w:rsidRPr="00276E9B" w:rsidRDefault="006A7EAA" w:rsidP="005E7610">
            <w:pPr>
              <w:pStyle w:val="TAL"/>
              <w:rPr>
                <w:i/>
                <w:iCs/>
              </w:rPr>
            </w:pPr>
            <w:r w:rsidRPr="00276E9B">
              <w:rPr>
                <w:iCs/>
              </w:rPr>
              <w:t xml:space="preserve">RRC: </w:t>
            </w:r>
            <w:r w:rsidRPr="00276E9B">
              <w:rPr>
                <w:i/>
                <w:iCs/>
              </w:rPr>
              <w:t>RRCConnectionResumeRequest</w:t>
            </w:r>
          </w:p>
        </w:tc>
        <w:tc>
          <w:tcPr>
            <w:tcW w:w="567" w:type="dxa"/>
          </w:tcPr>
          <w:p w14:paraId="7B9EF618" w14:textId="77777777" w:rsidR="006A7EAA" w:rsidRPr="00276E9B" w:rsidRDefault="006A7EAA" w:rsidP="005E7610">
            <w:pPr>
              <w:pStyle w:val="TAC"/>
            </w:pPr>
            <w:r w:rsidRPr="00276E9B">
              <w:t>2</w:t>
            </w:r>
          </w:p>
        </w:tc>
        <w:tc>
          <w:tcPr>
            <w:tcW w:w="892" w:type="dxa"/>
          </w:tcPr>
          <w:p w14:paraId="1C53FD25" w14:textId="77777777" w:rsidR="006A7EAA" w:rsidRPr="00276E9B" w:rsidRDefault="006A7EAA" w:rsidP="005E7610">
            <w:pPr>
              <w:pStyle w:val="TAC"/>
            </w:pPr>
            <w:r w:rsidRPr="00276E9B">
              <w:t>P</w:t>
            </w:r>
          </w:p>
        </w:tc>
      </w:tr>
      <w:tr w:rsidR="006A7EAA" w:rsidRPr="00276E9B" w14:paraId="7F7A09FC" w14:textId="77777777" w:rsidTr="005E7610">
        <w:tc>
          <w:tcPr>
            <w:tcW w:w="648" w:type="dxa"/>
          </w:tcPr>
          <w:p w14:paraId="27FBBCD7" w14:textId="77777777" w:rsidR="006A7EAA" w:rsidRPr="00276E9B" w:rsidRDefault="006A7EAA" w:rsidP="005E7610">
            <w:pPr>
              <w:pStyle w:val="TAC"/>
            </w:pPr>
            <w:r w:rsidRPr="00276E9B">
              <w:t>9</w:t>
            </w:r>
          </w:p>
        </w:tc>
        <w:tc>
          <w:tcPr>
            <w:tcW w:w="3969" w:type="dxa"/>
          </w:tcPr>
          <w:p w14:paraId="7F8842D1" w14:textId="77777777" w:rsidR="006A7EAA" w:rsidRPr="00276E9B" w:rsidRDefault="006A7EAA" w:rsidP="005E7610">
            <w:pPr>
              <w:pStyle w:val="TAL"/>
            </w:pPr>
            <w:r w:rsidRPr="00276E9B">
              <w:t xml:space="preserve">The SS transmits an </w:t>
            </w:r>
            <w:r w:rsidRPr="00276E9B">
              <w:rPr>
                <w:i/>
                <w:iCs/>
              </w:rPr>
              <w:t xml:space="preserve">RRCConnectionResume </w:t>
            </w:r>
            <w:r w:rsidRPr="00276E9B">
              <w:t>message.</w:t>
            </w:r>
          </w:p>
        </w:tc>
        <w:tc>
          <w:tcPr>
            <w:tcW w:w="709" w:type="dxa"/>
          </w:tcPr>
          <w:p w14:paraId="29784D67" w14:textId="77777777" w:rsidR="006A7EAA" w:rsidRPr="00276E9B" w:rsidRDefault="006A7EAA" w:rsidP="005E7610">
            <w:pPr>
              <w:pStyle w:val="TAC"/>
            </w:pPr>
            <w:r w:rsidRPr="00276E9B">
              <w:t>&lt;--</w:t>
            </w:r>
          </w:p>
        </w:tc>
        <w:tc>
          <w:tcPr>
            <w:tcW w:w="2977" w:type="dxa"/>
          </w:tcPr>
          <w:p w14:paraId="073E3D77" w14:textId="77777777" w:rsidR="006A7EAA" w:rsidRPr="00276E9B" w:rsidRDefault="006A7EAA" w:rsidP="005E7610">
            <w:pPr>
              <w:pStyle w:val="TAL"/>
              <w:rPr>
                <w:i/>
                <w:iCs/>
              </w:rPr>
            </w:pPr>
            <w:r w:rsidRPr="00276E9B">
              <w:rPr>
                <w:iCs/>
              </w:rPr>
              <w:t xml:space="preserve">RRC: </w:t>
            </w:r>
            <w:r w:rsidRPr="00276E9B">
              <w:rPr>
                <w:i/>
                <w:iCs/>
              </w:rPr>
              <w:t>RRCConnectionResume</w:t>
            </w:r>
          </w:p>
        </w:tc>
        <w:tc>
          <w:tcPr>
            <w:tcW w:w="567" w:type="dxa"/>
          </w:tcPr>
          <w:p w14:paraId="79C8B7EC" w14:textId="77777777" w:rsidR="006A7EAA" w:rsidRPr="00276E9B" w:rsidRDefault="006A7EAA" w:rsidP="005E7610">
            <w:pPr>
              <w:pStyle w:val="TAC"/>
            </w:pPr>
            <w:r w:rsidRPr="00276E9B">
              <w:t>-</w:t>
            </w:r>
          </w:p>
        </w:tc>
        <w:tc>
          <w:tcPr>
            <w:tcW w:w="892" w:type="dxa"/>
          </w:tcPr>
          <w:p w14:paraId="2444D3B2" w14:textId="77777777" w:rsidR="006A7EAA" w:rsidRPr="00276E9B" w:rsidRDefault="006A7EAA" w:rsidP="005E7610">
            <w:pPr>
              <w:pStyle w:val="TAC"/>
            </w:pPr>
            <w:r w:rsidRPr="00276E9B">
              <w:t>-</w:t>
            </w:r>
          </w:p>
        </w:tc>
      </w:tr>
      <w:tr w:rsidR="006A7EAA" w:rsidRPr="00276E9B" w14:paraId="717A8A6F" w14:textId="77777777" w:rsidTr="005E7610">
        <w:tc>
          <w:tcPr>
            <w:tcW w:w="648" w:type="dxa"/>
          </w:tcPr>
          <w:p w14:paraId="07DDFCD7" w14:textId="77777777" w:rsidR="006A7EAA" w:rsidRPr="00276E9B" w:rsidRDefault="006A7EAA" w:rsidP="005E7610">
            <w:pPr>
              <w:pStyle w:val="TAC"/>
            </w:pPr>
            <w:r w:rsidRPr="00276E9B">
              <w:t>10</w:t>
            </w:r>
          </w:p>
        </w:tc>
        <w:tc>
          <w:tcPr>
            <w:tcW w:w="3969" w:type="dxa"/>
          </w:tcPr>
          <w:p w14:paraId="6A3973FB" w14:textId="77777777" w:rsidR="006A7EAA" w:rsidRPr="00276E9B" w:rsidRDefault="006A7EAA" w:rsidP="005E7610">
            <w:pPr>
              <w:pStyle w:val="TAL"/>
            </w:pPr>
            <w:r w:rsidRPr="00276E9B">
              <w:t xml:space="preserve">The UE transmits an </w:t>
            </w:r>
            <w:r w:rsidRPr="00276E9B">
              <w:rPr>
                <w:i/>
                <w:iCs/>
              </w:rPr>
              <w:t>RRCConnectionResumeComplete</w:t>
            </w:r>
            <w:r w:rsidRPr="00276E9B">
              <w:t xml:space="preserve"> message.</w:t>
            </w:r>
          </w:p>
        </w:tc>
        <w:tc>
          <w:tcPr>
            <w:tcW w:w="709" w:type="dxa"/>
          </w:tcPr>
          <w:p w14:paraId="39236702" w14:textId="77777777" w:rsidR="006A7EAA" w:rsidRPr="00276E9B" w:rsidRDefault="006A7EAA" w:rsidP="005E7610">
            <w:pPr>
              <w:pStyle w:val="TAC"/>
            </w:pPr>
            <w:r w:rsidRPr="00276E9B">
              <w:t>--&gt;</w:t>
            </w:r>
          </w:p>
        </w:tc>
        <w:tc>
          <w:tcPr>
            <w:tcW w:w="2977" w:type="dxa"/>
          </w:tcPr>
          <w:p w14:paraId="1E33971D" w14:textId="77777777" w:rsidR="006A7EAA" w:rsidRPr="00276E9B" w:rsidRDefault="006A7EAA" w:rsidP="005E7610">
            <w:pPr>
              <w:pStyle w:val="TAL"/>
              <w:rPr>
                <w:iCs/>
              </w:rPr>
            </w:pPr>
            <w:r w:rsidRPr="00276E9B">
              <w:rPr>
                <w:iCs/>
              </w:rPr>
              <w:t xml:space="preserve">RRC: </w:t>
            </w:r>
            <w:r w:rsidRPr="00276E9B">
              <w:rPr>
                <w:i/>
                <w:iCs/>
              </w:rPr>
              <w:t>RRCConnectionResumeComplete</w:t>
            </w:r>
          </w:p>
        </w:tc>
        <w:tc>
          <w:tcPr>
            <w:tcW w:w="567" w:type="dxa"/>
          </w:tcPr>
          <w:p w14:paraId="3C38EFC7" w14:textId="77777777" w:rsidR="006A7EAA" w:rsidRPr="00276E9B" w:rsidRDefault="006A7EAA" w:rsidP="005E7610">
            <w:pPr>
              <w:pStyle w:val="TAC"/>
            </w:pPr>
            <w:r w:rsidRPr="00276E9B">
              <w:t>-</w:t>
            </w:r>
          </w:p>
        </w:tc>
        <w:tc>
          <w:tcPr>
            <w:tcW w:w="892" w:type="dxa"/>
          </w:tcPr>
          <w:p w14:paraId="6F5380A1" w14:textId="77777777" w:rsidR="006A7EAA" w:rsidRPr="00276E9B" w:rsidRDefault="006A7EAA" w:rsidP="005E7610">
            <w:pPr>
              <w:pStyle w:val="TAC"/>
            </w:pPr>
            <w:r w:rsidRPr="00276E9B">
              <w:t>-</w:t>
            </w:r>
          </w:p>
        </w:tc>
      </w:tr>
      <w:tr w:rsidR="006A7EAA" w:rsidRPr="00276E9B" w14:paraId="5B761FFA" w14:textId="77777777" w:rsidTr="005E7610">
        <w:tc>
          <w:tcPr>
            <w:tcW w:w="648" w:type="dxa"/>
          </w:tcPr>
          <w:p w14:paraId="051DBE89" w14:textId="77777777" w:rsidR="006A7EAA" w:rsidRPr="00276E9B" w:rsidRDefault="006A7EAA" w:rsidP="005E7610">
            <w:pPr>
              <w:pStyle w:val="TAC"/>
            </w:pPr>
            <w:r w:rsidRPr="00276E9B">
              <w:t>11</w:t>
            </w:r>
          </w:p>
        </w:tc>
        <w:tc>
          <w:tcPr>
            <w:tcW w:w="3969" w:type="dxa"/>
          </w:tcPr>
          <w:p w14:paraId="61234B22" w14:textId="77777777" w:rsidR="006A7EAA" w:rsidRPr="00276E9B" w:rsidRDefault="006A7EAA" w:rsidP="005E7610">
            <w:pPr>
              <w:pStyle w:val="TAL"/>
            </w:pPr>
            <w:r w:rsidRPr="00276E9B">
              <w:t>The UE loops back the</w:t>
            </w:r>
            <w:r w:rsidRPr="00276E9B">
              <w:rPr>
                <w:lang w:eastAsia="zh-CN"/>
              </w:rPr>
              <w:t xml:space="preserve"> IP packet received in Step 6 </w:t>
            </w:r>
            <w:r w:rsidRPr="00276E9B">
              <w:t>on the DRB associated with the default EPS bearer context</w:t>
            </w:r>
            <w:r w:rsidRPr="00276E9B">
              <w:rPr>
                <w:lang w:eastAsia="zh-CN"/>
              </w:rPr>
              <w:t xml:space="preserve"> on Cell 1</w:t>
            </w:r>
            <w:r w:rsidRPr="00276E9B">
              <w:t>.</w:t>
            </w:r>
          </w:p>
        </w:tc>
        <w:tc>
          <w:tcPr>
            <w:tcW w:w="709" w:type="dxa"/>
          </w:tcPr>
          <w:p w14:paraId="22064E7D" w14:textId="77777777" w:rsidR="006A7EAA" w:rsidRPr="00276E9B" w:rsidRDefault="006A7EAA" w:rsidP="005E7610">
            <w:pPr>
              <w:pStyle w:val="TAC"/>
            </w:pPr>
            <w:r w:rsidRPr="00276E9B">
              <w:t>--&gt;</w:t>
            </w:r>
          </w:p>
        </w:tc>
        <w:tc>
          <w:tcPr>
            <w:tcW w:w="2977" w:type="dxa"/>
          </w:tcPr>
          <w:p w14:paraId="66FDE3E7" w14:textId="77777777" w:rsidR="006A7EAA" w:rsidRPr="00276E9B" w:rsidRDefault="006A7EAA" w:rsidP="005E7610">
            <w:pPr>
              <w:pStyle w:val="TAL"/>
            </w:pPr>
            <w:r w:rsidRPr="00276E9B">
              <w:t>IP packet</w:t>
            </w:r>
          </w:p>
        </w:tc>
        <w:tc>
          <w:tcPr>
            <w:tcW w:w="567" w:type="dxa"/>
          </w:tcPr>
          <w:p w14:paraId="351D1499" w14:textId="77777777" w:rsidR="006A7EAA" w:rsidRPr="00276E9B" w:rsidRDefault="006A7EAA" w:rsidP="005E7610">
            <w:pPr>
              <w:pStyle w:val="TAC"/>
            </w:pPr>
            <w:r w:rsidRPr="00276E9B">
              <w:rPr>
                <w:lang w:eastAsia="zh-CN"/>
              </w:rPr>
              <w:t>-</w:t>
            </w:r>
          </w:p>
        </w:tc>
        <w:tc>
          <w:tcPr>
            <w:tcW w:w="892" w:type="dxa"/>
          </w:tcPr>
          <w:p w14:paraId="37ABF8D7" w14:textId="77777777" w:rsidR="006A7EAA" w:rsidRPr="00276E9B" w:rsidRDefault="006A7EAA" w:rsidP="005E7610">
            <w:pPr>
              <w:pStyle w:val="TAC"/>
            </w:pPr>
            <w:r w:rsidRPr="00276E9B">
              <w:rPr>
                <w:lang w:eastAsia="zh-CN"/>
              </w:rPr>
              <w:t>-</w:t>
            </w:r>
          </w:p>
        </w:tc>
      </w:tr>
    </w:tbl>
    <w:p w14:paraId="5DB5ABC9" w14:textId="77777777" w:rsidR="006A7EAA" w:rsidRPr="00276E9B" w:rsidRDefault="006A7EAA" w:rsidP="006A7EAA">
      <w:pPr>
        <w:rPr>
          <w:rFonts w:eastAsia="DengXian"/>
        </w:rPr>
      </w:pPr>
    </w:p>
    <w:p w14:paraId="1D8C226D" w14:textId="77777777" w:rsidR="006A7EAA" w:rsidRPr="00276E9B" w:rsidRDefault="006A7EAA" w:rsidP="006A7EAA">
      <w:pPr>
        <w:pStyle w:val="H6"/>
        <w:rPr>
          <w:rFonts w:eastAsia="DengXian"/>
        </w:rPr>
      </w:pPr>
      <w:r w:rsidRPr="00276E9B">
        <w:rPr>
          <w:rFonts w:eastAsia="DengXian"/>
        </w:rPr>
        <w:lastRenderedPageBreak/>
        <w:t>23.2.1.3.3</w:t>
      </w:r>
      <w:r w:rsidRPr="00276E9B">
        <w:rPr>
          <w:rFonts w:eastAsia="DengXian"/>
        </w:rPr>
        <w:tab/>
        <w:t>Specific message contents</w:t>
      </w:r>
    </w:p>
    <w:p w14:paraId="2411725C" w14:textId="77777777" w:rsidR="006A7EAA" w:rsidRPr="00276E9B" w:rsidRDefault="006A7EAA" w:rsidP="006A7EAA">
      <w:pPr>
        <w:pStyle w:val="TH"/>
        <w:rPr>
          <w:rFonts w:eastAsia="DengXian"/>
        </w:rPr>
      </w:pPr>
      <w:r w:rsidRPr="00276E9B">
        <w:t xml:space="preserve">Table 23.2.1.3.3-1: </w:t>
      </w:r>
      <w:r w:rsidRPr="00276E9B">
        <w:rPr>
          <w:i/>
        </w:rPr>
        <w:t xml:space="preserve">RRCConnectionRelease </w:t>
      </w:r>
      <w:r w:rsidRPr="00276E9B">
        <w:t>(step 1 and 7, table 23.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A7EAA" w:rsidRPr="00276E9B" w14:paraId="27E9BF7D" w14:textId="77777777" w:rsidTr="005E7610">
        <w:tc>
          <w:tcPr>
            <w:tcW w:w="9747" w:type="dxa"/>
            <w:gridSpan w:val="4"/>
          </w:tcPr>
          <w:p w14:paraId="4C5D0731" w14:textId="77777777" w:rsidR="006A7EAA" w:rsidRPr="00276E9B" w:rsidRDefault="006A7EAA" w:rsidP="005E7610">
            <w:pPr>
              <w:pStyle w:val="TAL"/>
            </w:pPr>
            <w:r w:rsidRPr="00276E9B">
              <w:t>Derivation Path: 36.331 clause 6.2.2</w:t>
            </w:r>
          </w:p>
        </w:tc>
      </w:tr>
      <w:tr w:rsidR="006A7EAA" w:rsidRPr="00276E9B" w14:paraId="11EDF748" w14:textId="77777777" w:rsidTr="005E7610">
        <w:tc>
          <w:tcPr>
            <w:tcW w:w="4535" w:type="dxa"/>
          </w:tcPr>
          <w:p w14:paraId="4D63EC56" w14:textId="77777777" w:rsidR="006A7EAA" w:rsidRPr="00276E9B" w:rsidRDefault="006A7EAA" w:rsidP="005E7610">
            <w:pPr>
              <w:pStyle w:val="TAH"/>
            </w:pPr>
            <w:r w:rsidRPr="00276E9B">
              <w:t>Information Element</w:t>
            </w:r>
          </w:p>
        </w:tc>
        <w:tc>
          <w:tcPr>
            <w:tcW w:w="2267" w:type="dxa"/>
          </w:tcPr>
          <w:p w14:paraId="0D6E757D" w14:textId="77777777" w:rsidR="006A7EAA" w:rsidRPr="00276E9B" w:rsidRDefault="006A7EAA" w:rsidP="005E7610">
            <w:pPr>
              <w:pStyle w:val="TAH"/>
            </w:pPr>
            <w:r w:rsidRPr="00276E9B">
              <w:t>Value/remark</w:t>
            </w:r>
          </w:p>
        </w:tc>
        <w:tc>
          <w:tcPr>
            <w:tcW w:w="1700" w:type="dxa"/>
          </w:tcPr>
          <w:p w14:paraId="619DF282" w14:textId="77777777" w:rsidR="006A7EAA" w:rsidRPr="00276E9B" w:rsidRDefault="006A7EAA" w:rsidP="005E7610">
            <w:pPr>
              <w:pStyle w:val="TAH"/>
            </w:pPr>
            <w:r w:rsidRPr="00276E9B">
              <w:t>Comment</w:t>
            </w:r>
          </w:p>
        </w:tc>
        <w:tc>
          <w:tcPr>
            <w:tcW w:w="1245" w:type="dxa"/>
          </w:tcPr>
          <w:p w14:paraId="036D449D" w14:textId="77777777" w:rsidR="006A7EAA" w:rsidRPr="00276E9B" w:rsidRDefault="006A7EAA" w:rsidP="005E7610">
            <w:pPr>
              <w:pStyle w:val="TAH"/>
            </w:pPr>
            <w:r w:rsidRPr="00276E9B">
              <w:t>Condition</w:t>
            </w:r>
          </w:p>
        </w:tc>
      </w:tr>
      <w:tr w:rsidR="006A7EAA" w:rsidRPr="00276E9B" w14:paraId="05203FFE" w14:textId="77777777" w:rsidTr="005E7610">
        <w:tc>
          <w:tcPr>
            <w:tcW w:w="4535" w:type="dxa"/>
          </w:tcPr>
          <w:p w14:paraId="71343A21" w14:textId="77777777" w:rsidR="006A7EAA" w:rsidRPr="00276E9B" w:rsidRDefault="006A7EAA" w:rsidP="005E7610">
            <w:pPr>
              <w:pStyle w:val="TAL"/>
            </w:pPr>
            <w:r w:rsidRPr="00276E9B">
              <w:t>RRCConnectionRelease ::= SEQUENCE {</w:t>
            </w:r>
          </w:p>
        </w:tc>
        <w:tc>
          <w:tcPr>
            <w:tcW w:w="2267" w:type="dxa"/>
          </w:tcPr>
          <w:p w14:paraId="7BA6EDEF" w14:textId="77777777" w:rsidR="006A7EAA" w:rsidRPr="00276E9B" w:rsidRDefault="006A7EAA" w:rsidP="005E7610">
            <w:pPr>
              <w:pStyle w:val="TAL"/>
            </w:pPr>
          </w:p>
        </w:tc>
        <w:tc>
          <w:tcPr>
            <w:tcW w:w="1700" w:type="dxa"/>
          </w:tcPr>
          <w:p w14:paraId="4E02E408" w14:textId="77777777" w:rsidR="006A7EAA" w:rsidRPr="00276E9B" w:rsidRDefault="006A7EAA" w:rsidP="005E7610">
            <w:pPr>
              <w:pStyle w:val="TAL"/>
            </w:pPr>
          </w:p>
        </w:tc>
        <w:tc>
          <w:tcPr>
            <w:tcW w:w="1245" w:type="dxa"/>
          </w:tcPr>
          <w:p w14:paraId="5FF2EAA2" w14:textId="77777777" w:rsidR="006A7EAA" w:rsidRPr="00276E9B" w:rsidRDefault="006A7EAA" w:rsidP="005E7610">
            <w:pPr>
              <w:pStyle w:val="TAL"/>
            </w:pPr>
          </w:p>
        </w:tc>
      </w:tr>
      <w:tr w:rsidR="006A7EAA" w:rsidRPr="00276E9B" w14:paraId="4F143F6F" w14:textId="77777777" w:rsidTr="005E7610">
        <w:tc>
          <w:tcPr>
            <w:tcW w:w="4535" w:type="dxa"/>
          </w:tcPr>
          <w:p w14:paraId="41439F68" w14:textId="77777777" w:rsidR="006A7EAA" w:rsidRPr="00276E9B" w:rsidRDefault="006A7EAA" w:rsidP="005E7610">
            <w:pPr>
              <w:pStyle w:val="TAL"/>
              <w:rPr>
                <w:snapToGrid w:val="0"/>
              </w:rPr>
            </w:pPr>
            <w:r w:rsidRPr="00276E9B">
              <w:rPr>
                <w:snapToGrid w:val="0"/>
              </w:rPr>
              <w:t xml:space="preserve">  rrc-TransactionIdentifier</w:t>
            </w:r>
          </w:p>
        </w:tc>
        <w:tc>
          <w:tcPr>
            <w:tcW w:w="2267" w:type="dxa"/>
          </w:tcPr>
          <w:p w14:paraId="5A473218" w14:textId="77777777" w:rsidR="006A7EAA" w:rsidRPr="00276E9B" w:rsidRDefault="006A7EAA" w:rsidP="005E7610">
            <w:pPr>
              <w:pStyle w:val="TAL"/>
              <w:rPr>
                <w:snapToGrid w:val="0"/>
              </w:rPr>
            </w:pPr>
            <w:r w:rsidRPr="00276E9B">
              <w:rPr>
                <w:snapToGrid w:val="0"/>
              </w:rPr>
              <w:t>RRC-TransactionIdentifier-DL</w:t>
            </w:r>
          </w:p>
        </w:tc>
        <w:tc>
          <w:tcPr>
            <w:tcW w:w="1700" w:type="dxa"/>
          </w:tcPr>
          <w:p w14:paraId="7859B056" w14:textId="77777777" w:rsidR="006A7EAA" w:rsidRPr="00276E9B" w:rsidRDefault="006A7EAA" w:rsidP="005E7610">
            <w:pPr>
              <w:pStyle w:val="TAL"/>
              <w:rPr>
                <w:snapToGrid w:val="0"/>
              </w:rPr>
            </w:pPr>
          </w:p>
        </w:tc>
        <w:tc>
          <w:tcPr>
            <w:tcW w:w="1245" w:type="dxa"/>
          </w:tcPr>
          <w:p w14:paraId="23CEC97B" w14:textId="77777777" w:rsidR="006A7EAA" w:rsidRPr="00276E9B" w:rsidRDefault="006A7EAA" w:rsidP="005E7610">
            <w:pPr>
              <w:pStyle w:val="TAL"/>
              <w:rPr>
                <w:snapToGrid w:val="0"/>
              </w:rPr>
            </w:pPr>
          </w:p>
        </w:tc>
      </w:tr>
      <w:tr w:rsidR="006A7EAA" w:rsidRPr="00276E9B" w14:paraId="0810FFBA" w14:textId="77777777" w:rsidTr="005E7610">
        <w:tc>
          <w:tcPr>
            <w:tcW w:w="4535" w:type="dxa"/>
          </w:tcPr>
          <w:p w14:paraId="56D277AA" w14:textId="77777777" w:rsidR="006A7EAA" w:rsidRPr="00276E9B" w:rsidRDefault="006A7EAA" w:rsidP="005E7610">
            <w:pPr>
              <w:pStyle w:val="TAL"/>
            </w:pPr>
            <w:r w:rsidRPr="00276E9B">
              <w:t xml:space="preserve">  criticalExtensions CHOICE {</w:t>
            </w:r>
          </w:p>
        </w:tc>
        <w:tc>
          <w:tcPr>
            <w:tcW w:w="2267" w:type="dxa"/>
          </w:tcPr>
          <w:p w14:paraId="634595A3" w14:textId="77777777" w:rsidR="006A7EAA" w:rsidRPr="00276E9B" w:rsidRDefault="006A7EAA" w:rsidP="005E7610">
            <w:pPr>
              <w:pStyle w:val="TAL"/>
            </w:pPr>
          </w:p>
        </w:tc>
        <w:tc>
          <w:tcPr>
            <w:tcW w:w="1700" w:type="dxa"/>
          </w:tcPr>
          <w:p w14:paraId="7F8A8918" w14:textId="77777777" w:rsidR="006A7EAA" w:rsidRPr="00276E9B" w:rsidRDefault="006A7EAA" w:rsidP="005E7610">
            <w:pPr>
              <w:pStyle w:val="TAL"/>
            </w:pPr>
          </w:p>
        </w:tc>
        <w:tc>
          <w:tcPr>
            <w:tcW w:w="1245" w:type="dxa"/>
          </w:tcPr>
          <w:p w14:paraId="00BA59BB" w14:textId="77777777" w:rsidR="006A7EAA" w:rsidRPr="00276E9B" w:rsidRDefault="006A7EAA" w:rsidP="005E7610">
            <w:pPr>
              <w:pStyle w:val="TAL"/>
            </w:pPr>
          </w:p>
        </w:tc>
      </w:tr>
      <w:tr w:rsidR="006A7EAA" w:rsidRPr="00276E9B" w14:paraId="1C1045AD" w14:textId="77777777" w:rsidTr="005E7610">
        <w:tc>
          <w:tcPr>
            <w:tcW w:w="4535" w:type="dxa"/>
          </w:tcPr>
          <w:p w14:paraId="0F2F3D2B" w14:textId="77777777" w:rsidR="006A7EAA" w:rsidRPr="00276E9B" w:rsidRDefault="006A7EAA" w:rsidP="005E7610">
            <w:pPr>
              <w:pStyle w:val="TAL"/>
            </w:pPr>
            <w:r w:rsidRPr="00276E9B">
              <w:t xml:space="preserve">    c1 CHOICE {</w:t>
            </w:r>
          </w:p>
        </w:tc>
        <w:tc>
          <w:tcPr>
            <w:tcW w:w="2267" w:type="dxa"/>
          </w:tcPr>
          <w:p w14:paraId="224A5B40" w14:textId="77777777" w:rsidR="006A7EAA" w:rsidRPr="00276E9B" w:rsidRDefault="006A7EAA" w:rsidP="005E7610">
            <w:pPr>
              <w:pStyle w:val="TAL"/>
            </w:pPr>
          </w:p>
        </w:tc>
        <w:tc>
          <w:tcPr>
            <w:tcW w:w="1700" w:type="dxa"/>
          </w:tcPr>
          <w:p w14:paraId="199B600F" w14:textId="77777777" w:rsidR="006A7EAA" w:rsidRPr="00276E9B" w:rsidRDefault="006A7EAA" w:rsidP="005E7610">
            <w:pPr>
              <w:pStyle w:val="TAL"/>
            </w:pPr>
          </w:p>
        </w:tc>
        <w:tc>
          <w:tcPr>
            <w:tcW w:w="1245" w:type="dxa"/>
          </w:tcPr>
          <w:p w14:paraId="78C0EB50" w14:textId="77777777" w:rsidR="006A7EAA" w:rsidRPr="00276E9B" w:rsidRDefault="006A7EAA" w:rsidP="005E7610">
            <w:pPr>
              <w:pStyle w:val="TAL"/>
            </w:pPr>
          </w:p>
        </w:tc>
      </w:tr>
      <w:tr w:rsidR="006A7EAA" w:rsidRPr="00276E9B" w14:paraId="155BEF5A" w14:textId="77777777" w:rsidTr="005E7610">
        <w:tc>
          <w:tcPr>
            <w:tcW w:w="4535" w:type="dxa"/>
          </w:tcPr>
          <w:p w14:paraId="374DC568" w14:textId="77777777" w:rsidR="006A7EAA" w:rsidRPr="00276E9B" w:rsidRDefault="006A7EAA" w:rsidP="005E7610">
            <w:pPr>
              <w:pStyle w:val="TAL"/>
            </w:pPr>
            <w:r w:rsidRPr="00276E9B">
              <w:t xml:space="preserve">      rrcConnectionRelease-r8 SEQUENCE {</w:t>
            </w:r>
          </w:p>
        </w:tc>
        <w:tc>
          <w:tcPr>
            <w:tcW w:w="2267" w:type="dxa"/>
          </w:tcPr>
          <w:p w14:paraId="3D9AEC2A" w14:textId="77777777" w:rsidR="006A7EAA" w:rsidRPr="00276E9B" w:rsidRDefault="006A7EAA" w:rsidP="005E7610">
            <w:pPr>
              <w:pStyle w:val="TAL"/>
            </w:pPr>
          </w:p>
        </w:tc>
        <w:tc>
          <w:tcPr>
            <w:tcW w:w="1700" w:type="dxa"/>
          </w:tcPr>
          <w:p w14:paraId="7B62E8BC" w14:textId="77777777" w:rsidR="006A7EAA" w:rsidRPr="00276E9B" w:rsidRDefault="006A7EAA" w:rsidP="005E7610">
            <w:pPr>
              <w:pStyle w:val="TAL"/>
            </w:pPr>
          </w:p>
        </w:tc>
        <w:tc>
          <w:tcPr>
            <w:tcW w:w="1245" w:type="dxa"/>
          </w:tcPr>
          <w:p w14:paraId="1C878091" w14:textId="77777777" w:rsidR="006A7EAA" w:rsidRPr="00276E9B" w:rsidRDefault="006A7EAA" w:rsidP="005E7610">
            <w:pPr>
              <w:pStyle w:val="TAL"/>
            </w:pPr>
          </w:p>
        </w:tc>
      </w:tr>
      <w:tr w:rsidR="006A7EAA" w:rsidRPr="00276E9B" w14:paraId="75B4B9E8" w14:textId="77777777" w:rsidTr="005E7610">
        <w:tc>
          <w:tcPr>
            <w:tcW w:w="4535" w:type="dxa"/>
          </w:tcPr>
          <w:p w14:paraId="02FA1DC6" w14:textId="77777777" w:rsidR="006A7EAA" w:rsidRPr="00276E9B" w:rsidRDefault="006A7EAA" w:rsidP="005E7610">
            <w:pPr>
              <w:pStyle w:val="TAL"/>
            </w:pPr>
            <w:r w:rsidRPr="00276E9B">
              <w:t xml:space="preserve">        </w:t>
            </w:r>
            <w:r w:rsidRPr="00276E9B">
              <w:rPr>
                <w:snapToGrid w:val="0"/>
              </w:rPr>
              <w:t>releaseCause</w:t>
            </w:r>
          </w:p>
        </w:tc>
        <w:tc>
          <w:tcPr>
            <w:tcW w:w="2267" w:type="dxa"/>
          </w:tcPr>
          <w:p w14:paraId="5054F2BF" w14:textId="77777777" w:rsidR="006A7EAA" w:rsidRPr="00276E9B" w:rsidRDefault="006A7EAA" w:rsidP="005E7610">
            <w:pPr>
              <w:pStyle w:val="TAL"/>
            </w:pPr>
            <w:r w:rsidRPr="00276E9B">
              <w:rPr>
                <w:snapToGrid w:val="0"/>
              </w:rPr>
              <w:t>rrc-Suspend-v1320</w:t>
            </w:r>
          </w:p>
        </w:tc>
        <w:tc>
          <w:tcPr>
            <w:tcW w:w="1700" w:type="dxa"/>
          </w:tcPr>
          <w:p w14:paraId="65F15D9B" w14:textId="77777777" w:rsidR="006A7EAA" w:rsidRPr="00276E9B" w:rsidRDefault="006A7EAA" w:rsidP="005E7610">
            <w:pPr>
              <w:pStyle w:val="TAL"/>
            </w:pPr>
          </w:p>
        </w:tc>
        <w:tc>
          <w:tcPr>
            <w:tcW w:w="1245" w:type="dxa"/>
          </w:tcPr>
          <w:p w14:paraId="77A0FA71" w14:textId="77777777" w:rsidR="006A7EAA" w:rsidRPr="00276E9B" w:rsidRDefault="006A7EAA" w:rsidP="005E7610">
            <w:pPr>
              <w:pStyle w:val="TAL"/>
            </w:pPr>
          </w:p>
        </w:tc>
      </w:tr>
      <w:tr w:rsidR="006A7EAA" w:rsidRPr="00276E9B" w14:paraId="419424EC" w14:textId="77777777" w:rsidTr="005E7610">
        <w:tc>
          <w:tcPr>
            <w:tcW w:w="4535" w:type="dxa"/>
          </w:tcPr>
          <w:p w14:paraId="314CF909" w14:textId="77777777" w:rsidR="006A7EAA" w:rsidRPr="00276E9B" w:rsidRDefault="006A7EAA" w:rsidP="005E7610">
            <w:pPr>
              <w:pStyle w:val="TAL"/>
            </w:pPr>
            <w:r w:rsidRPr="00276E9B">
              <w:t xml:space="preserve">        redirectedCarrierInfo</w:t>
            </w:r>
          </w:p>
        </w:tc>
        <w:tc>
          <w:tcPr>
            <w:tcW w:w="2267" w:type="dxa"/>
          </w:tcPr>
          <w:p w14:paraId="70FA9C91" w14:textId="77777777" w:rsidR="006A7EAA" w:rsidRPr="00276E9B" w:rsidRDefault="006A7EAA" w:rsidP="005E7610">
            <w:pPr>
              <w:pStyle w:val="TAL"/>
            </w:pPr>
            <w:r w:rsidRPr="00276E9B">
              <w:t>Not present</w:t>
            </w:r>
          </w:p>
        </w:tc>
        <w:tc>
          <w:tcPr>
            <w:tcW w:w="1700" w:type="dxa"/>
          </w:tcPr>
          <w:p w14:paraId="59555FC2" w14:textId="77777777" w:rsidR="006A7EAA" w:rsidRPr="00276E9B" w:rsidRDefault="006A7EAA" w:rsidP="005E7610">
            <w:pPr>
              <w:pStyle w:val="TAL"/>
            </w:pPr>
          </w:p>
        </w:tc>
        <w:tc>
          <w:tcPr>
            <w:tcW w:w="1245" w:type="dxa"/>
          </w:tcPr>
          <w:p w14:paraId="3B4783B2" w14:textId="77777777" w:rsidR="006A7EAA" w:rsidRPr="00276E9B" w:rsidRDefault="006A7EAA" w:rsidP="005E7610">
            <w:pPr>
              <w:pStyle w:val="TAL"/>
            </w:pPr>
          </w:p>
        </w:tc>
      </w:tr>
      <w:tr w:rsidR="006A7EAA" w:rsidRPr="00276E9B" w14:paraId="275FE152" w14:textId="77777777" w:rsidTr="005E7610">
        <w:tc>
          <w:tcPr>
            <w:tcW w:w="4535" w:type="dxa"/>
          </w:tcPr>
          <w:p w14:paraId="6B5942BB" w14:textId="77777777" w:rsidR="006A7EAA" w:rsidRPr="00276E9B" w:rsidRDefault="006A7EAA" w:rsidP="005E7610">
            <w:pPr>
              <w:pStyle w:val="TAL"/>
            </w:pPr>
            <w:r w:rsidRPr="00276E9B">
              <w:t xml:space="preserve">        idleModeMobilityControlInfo</w:t>
            </w:r>
          </w:p>
        </w:tc>
        <w:tc>
          <w:tcPr>
            <w:tcW w:w="2267" w:type="dxa"/>
          </w:tcPr>
          <w:p w14:paraId="5A61E755" w14:textId="77777777" w:rsidR="006A7EAA" w:rsidRPr="00276E9B" w:rsidRDefault="006A7EAA" w:rsidP="005E7610">
            <w:pPr>
              <w:pStyle w:val="TAL"/>
            </w:pPr>
            <w:r w:rsidRPr="00276E9B">
              <w:t>Not present</w:t>
            </w:r>
          </w:p>
        </w:tc>
        <w:tc>
          <w:tcPr>
            <w:tcW w:w="1700" w:type="dxa"/>
          </w:tcPr>
          <w:p w14:paraId="78F49B31" w14:textId="77777777" w:rsidR="006A7EAA" w:rsidRPr="00276E9B" w:rsidRDefault="006A7EAA" w:rsidP="005E7610">
            <w:pPr>
              <w:pStyle w:val="TAL"/>
            </w:pPr>
          </w:p>
        </w:tc>
        <w:tc>
          <w:tcPr>
            <w:tcW w:w="1245" w:type="dxa"/>
          </w:tcPr>
          <w:p w14:paraId="5AF2958B" w14:textId="77777777" w:rsidR="006A7EAA" w:rsidRPr="00276E9B" w:rsidRDefault="006A7EAA" w:rsidP="005E7610">
            <w:pPr>
              <w:pStyle w:val="TAL"/>
            </w:pPr>
          </w:p>
        </w:tc>
      </w:tr>
      <w:tr w:rsidR="006A7EAA" w:rsidRPr="00276E9B" w14:paraId="4FA4C93E" w14:textId="77777777" w:rsidTr="005E7610">
        <w:tc>
          <w:tcPr>
            <w:tcW w:w="4535" w:type="dxa"/>
          </w:tcPr>
          <w:p w14:paraId="2453C8E1" w14:textId="77777777" w:rsidR="006A7EAA" w:rsidRPr="00276E9B" w:rsidRDefault="006A7EAA" w:rsidP="005E7610">
            <w:pPr>
              <w:pStyle w:val="TAL"/>
            </w:pPr>
            <w:r w:rsidRPr="00276E9B">
              <w:t xml:space="preserve">        nonCriticalExtension SEQUENCE {</w:t>
            </w:r>
          </w:p>
        </w:tc>
        <w:tc>
          <w:tcPr>
            <w:tcW w:w="2267" w:type="dxa"/>
          </w:tcPr>
          <w:p w14:paraId="3D4E1B28" w14:textId="77777777" w:rsidR="006A7EAA" w:rsidRPr="00276E9B" w:rsidRDefault="006A7EAA" w:rsidP="005E7610">
            <w:pPr>
              <w:pStyle w:val="TAL"/>
            </w:pPr>
          </w:p>
        </w:tc>
        <w:tc>
          <w:tcPr>
            <w:tcW w:w="1700" w:type="dxa"/>
          </w:tcPr>
          <w:p w14:paraId="7874A8F1" w14:textId="77777777" w:rsidR="006A7EAA" w:rsidRPr="00276E9B" w:rsidRDefault="006A7EAA" w:rsidP="005E7610">
            <w:pPr>
              <w:pStyle w:val="TAL"/>
            </w:pPr>
          </w:p>
        </w:tc>
        <w:tc>
          <w:tcPr>
            <w:tcW w:w="1245" w:type="dxa"/>
          </w:tcPr>
          <w:p w14:paraId="2E821678" w14:textId="77777777" w:rsidR="006A7EAA" w:rsidRPr="00276E9B" w:rsidRDefault="006A7EAA" w:rsidP="005E7610">
            <w:pPr>
              <w:pStyle w:val="TAL"/>
            </w:pPr>
          </w:p>
        </w:tc>
      </w:tr>
      <w:tr w:rsidR="006A7EAA" w:rsidRPr="00276E9B" w14:paraId="009E1563" w14:textId="77777777" w:rsidTr="005E7610">
        <w:tc>
          <w:tcPr>
            <w:tcW w:w="4535" w:type="dxa"/>
          </w:tcPr>
          <w:p w14:paraId="7FC92C95" w14:textId="77777777" w:rsidR="006A7EAA" w:rsidRPr="00276E9B" w:rsidRDefault="006A7EAA" w:rsidP="005E7610">
            <w:pPr>
              <w:pStyle w:val="TAL"/>
            </w:pPr>
            <w:r w:rsidRPr="00276E9B">
              <w:t xml:space="preserve">         nonCriticalExtension SEQUENCE {</w:t>
            </w:r>
          </w:p>
        </w:tc>
        <w:tc>
          <w:tcPr>
            <w:tcW w:w="2267" w:type="dxa"/>
          </w:tcPr>
          <w:p w14:paraId="63C040E5" w14:textId="77777777" w:rsidR="006A7EAA" w:rsidRPr="00276E9B" w:rsidRDefault="006A7EAA" w:rsidP="005E7610">
            <w:pPr>
              <w:pStyle w:val="TAL"/>
            </w:pPr>
          </w:p>
        </w:tc>
        <w:tc>
          <w:tcPr>
            <w:tcW w:w="1700" w:type="dxa"/>
          </w:tcPr>
          <w:p w14:paraId="61867944" w14:textId="77777777" w:rsidR="006A7EAA" w:rsidRPr="00276E9B" w:rsidRDefault="006A7EAA" w:rsidP="005E7610">
            <w:pPr>
              <w:pStyle w:val="TAL"/>
            </w:pPr>
          </w:p>
        </w:tc>
        <w:tc>
          <w:tcPr>
            <w:tcW w:w="1245" w:type="dxa"/>
          </w:tcPr>
          <w:p w14:paraId="7EE70B01" w14:textId="77777777" w:rsidR="006A7EAA" w:rsidRPr="00276E9B" w:rsidRDefault="006A7EAA" w:rsidP="005E7610">
            <w:pPr>
              <w:pStyle w:val="TAL"/>
            </w:pPr>
          </w:p>
        </w:tc>
      </w:tr>
      <w:tr w:rsidR="006A7EAA" w:rsidRPr="00276E9B" w14:paraId="4556E518" w14:textId="77777777" w:rsidTr="005E7610">
        <w:tc>
          <w:tcPr>
            <w:tcW w:w="4535" w:type="dxa"/>
          </w:tcPr>
          <w:p w14:paraId="4BA7195B" w14:textId="77777777" w:rsidR="006A7EAA" w:rsidRPr="00276E9B" w:rsidRDefault="006A7EAA" w:rsidP="005E7610">
            <w:pPr>
              <w:pStyle w:val="TAL"/>
            </w:pPr>
            <w:r w:rsidRPr="00276E9B">
              <w:t xml:space="preserve">         nonCriticalExtension SEQUENCE {</w:t>
            </w:r>
          </w:p>
        </w:tc>
        <w:tc>
          <w:tcPr>
            <w:tcW w:w="2267" w:type="dxa"/>
          </w:tcPr>
          <w:p w14:paraId="6484A035" w14:textId="77777777" w:rsidR="006A7EAA" w:rsidRPr="00276E9B" w:rsidRDefault="006A7EAA" w:rsidP="005E7610">
            <w:pPr>
              <w:pStyle w:val="TAL"/>
            </w:pPr>
          </w:p>
        </w:tc>
        <w:tc>
          <w:tcPr>
            <w:tcW w:w="1700" w:type="dxa"/>
          </w:tcPr>
          <w:p w14:paraId="4F0308FD" w14:textId="77777777" w:rsidR="006A7EAA" w:rsidRPr="00276E9B" w:rsidRDefault="006A7EAA" w:rsidP="005E7610">
            <w:pPr>
              <w:pStyle w:val="TAL"/>
            </w:pPr>
          </w:p>
        </w:tc>
        <w:tc>
          <w:tcPr>
            <w:tcW w:w="1245" w:type="dxa"/>
          </w:tcPr>
          <w:p w14:paraId="427CB5CA" w14:textId="77777777" w:rsidR="006A7EAA" w:rsidRPr="00276E9B" w:rsidRDefault="006A7EAA" w:rsidP="005E7610">
            <w:pPr>
              <w:pStyle w:val="TAL"/>
            </w:pPr>
          </w:p>
        </w:tc>
      </w:tr>
      <w:tr w:rsidR="006A7EAA" w:rsidRPr="00276E9B" w14:paraId="1D2862B2" w14:textId="77777777" w:rsidTr="005E7610">
        <w:tc>
          <w:tcPr>
            <w:tcW w:w="4535" w:type="dxa"/>
          </w:tcPr>
          <w:p w14:paraId="319F93F9" w14:textId="77777777" w:rsidR="006A7EAA" w:rsidRPr="00276E9B" w:rsidRDefault="006A7EAA" w:rsidP="005E7610">
            <w:pPr>
              <w:pStyle w:val="TAL"/>
            </w:pPr>
            <w:r w:rsidRPr="00276E9B">
              <w:t xml:space="preserve">          nonCriticalExtension SEQUENCE {</w:t>
            </w:r>
          </w:p>
        </w:tc>
        <w:tc>
          <w:tcPr>
            <w:tcW w:w="2267" w:type="dxa"/>
          </w:tcPr>
          <w:p w14:paraId="51FC9185" w14:textId="77777777" w:rsidR="006A7EAA" w:rsidRPr="00276E9B" w:rsidRDefault="006A7EAA" w:rsidP="005E7610">
            <w:pPr>
              <w:pStyle w:val="TAL"/>
            </w:pPr>
          </w:p>
        </w:tc>
        <w:tc>
          <w:tcPr>
            <w:tcW w:w="1700" w:type="dxa"/>
          </w:tcPr>
          <w:p w14:paraId="616781E4" w14:textId="77777777" w:rsidR="006A7EAA" w:rsidRPr="00276E9B" w:rsidRDefault="006A7EAA" w:rsidP="005E7610">
            <w:pPr>
              <w:pStyle w:val="TAL"/>
            </w:pPr>
          </w:p>
        </w:tc>
        <w:tc>
          <w:tcPr>
            <w:tcW w:w="1245" w:type="dxa"/>
          </w:tcPr>
          <w:p w14:paraId="5AEEFB37" w14:textId="77777777" w:rsidR="006A7EAA" w:rsidRPr="00276E9B" w:rsidRDefault="006A7EAA" w:rsidP="005E7610">
            <w:pPr>
              <w:pStyle w:val="TAL"/>
            </w:pPr>
          </w:p>
        </w:tc>
      </w:tr>
      <w:tr w:rsidR="006A7EAA" w:rsidRPr="00276E9B" w14:paraId="18FCF69E" w14:textId="77777777" w:rsidTr="005E7610">
        <w:tc>
          <w:tcPr>
            <w:tcW w:w="4535" w:type="dxa"/>
          </w:tcPr>
          <w:p w14:paraId="315F07DA" w14:textId="77777777" w:rsidR="006A7EAA" w:rsidRPr="00276E9B" w:rsidRDefault="006A7EAA" w:rsidP="005E7610">
            <w:pPr>
              <w:pStyle w:val="TAL"/>
            </w:pPr>
            <w:r w:rsidRPr="00276E9B">
              <w:t xml:space="preserve">             </w:t>
            </w:r>
            <w:r w:rsidRPr="00276E9B">
              <w:rPr>
                <w:snapToGrid w:val="0"/>
              </w:rPr>
              <w:t xml:space="preserve">resumeIdentity-r13 </w:t>
            </w:r>
          </w:p>
        </w:tc>
        <w:tc>
          <w:tcPr>
            <w:tcW w:w="2267" w:type="dxa"/>
          </w:tcPr>
          <w:p w14:paraId="25BD1116" w14:textId="77777777" w:rsidR="006A7EAA" w:rsidRPr="00276E9B" w:rsidRDefault="006A7EAA" w:rsidP="005E7610">
            <w:pPr>
              <w:pStyle w:val="TAL"/>
            </w:pPr>
            <w:r w:rsidRPr="00276E9B">
              <w:t>BIT STRING (SIZE(40))</w:t>
            </w:r>
          </w:p>
        </w:tc>
        <w:tc>
          <w:tcPr>
            <w:tcW w:w="1700" w:type="dxa"/>
          </w:tcPr>
          <w:p w14:paraId="61453921" w14:textId="77777777" w:rsidR="006A7EAA" w:rsidRPr="00276E9B" w:rsidRDefault="006A7EAA" w:rsidP="005E7610">
            <w:pPr>
              <w:pStyle w:val="TAL"/>
            </w:pPr>
            <w:r w:rsidRPr="00276E9B">
              <w:t>Any value; Different value in step 1 and 7</w:t>
            </w:r>
          </w:p>
        </w:tc>
        <w:tc>
          <w:tcPr>
            <w:tcW w:w="1245" w:type="dxa"/>
          </w:tcPr>
          <w:p w14:paraId="37AD9369" w14:textId="77777777" w:rsidR="006A7EAA" w:rsidRPr="00276E9B" w:rsidRDefault="006A7EAA" w:rsidP="005E7610">
            <w:pPr>
              <w:pStyle w:val="TAL"/>
            </w:pPr>
          </w:p>
        </w:tc>
      </w:tr>
      <w:tr w:rsidR="006A7EAA" w:rsidRPr="00276E9B" w14:paraId="2EAF0341" w14:textId="77777777" w:rsidTr="005E7610">
        <w:tc>
          <w:tcPr>
            <w:tcW w:w="4535" w:type="dxa"/>
          </w:tcPr>
          <w:p w14:paraId="3B8DCC36" w14:textId="77777777" w:rsidR="006A7EAA" w:rsidRPr="00276E9B" w:rsidRDefault="006A7EAA" w:rsidP="005E7610">
            <w:pPr>
              <w:pStyle w:val="TAL"/>
            </w:pPr>
            <w:r w:rsidRPr="00276E9B">
              <w:t xml:space="preserve">            }</w:t>
            </w:r>
          </w:p>
        </w:tc>
        <w:tc>
          <w:tcPr>
            <w:tcW w:w="2267" w:type="dxa"/>
          </w:tcPr>
          <w:p w14:paraId="49E01207" w14:textId="77777777" w:rsidR="006A7EAA" w:rsidRPr="00276E9B" w:rsidRDefault="006A7EAA" w:rsidP="005E7610">
            <w:pPr>
              <w:pStyle w:val="TAL"/>
            </w:pPr>
          </w:p>
        </w:tc>
        <w:tc>
          <w:tcPr>
            <w:tcW w:w="1700" w:type="dxa"/>
          </w:tcPr>
          <w:p w14:paraId="34206B4A" w14:textId="77777777" w:rsidR="006A7EAA" w:rsidRPr="00276E9B" w:rsidRDefault="006A7EAA" w:rsidP="005E7610">
            <w:pPr>
              <w:pStyle w:val="TAL"/>
            </w:pPr>
          </w:p>
        </w:tc>
        <w:tc>
          <w:tcPr>
            <w:tcW w:w="1245" w:type="dxa"/>
          </w:tcPr>
          <w:p w14:paraId="5AC0BA11" w14:textId="77777777" w:rsidR="006A7EAA" w:rsidRPr="00276E9B" w:rsidRDefault="006A7EAA" w:rsidP="005E7610">
            <w:pPr>
              <w:pStyle w:val="TAL"/>
            </w:pPr>
          </w:p>
        </w:tc>
      </w:tr>
      <w:tr w:rsidR="006A7EAA" w:rsidRPr="00276E9B" w14:paraId="161DB4C0" w14:textId="77777777" w:rsidTr="005E7610">
        <w:tc>
          <w:tcPr>
            <w:tcW w:w="4535" w:type="dxa"/>
          </w:tcPr>
          <w:p w14:paraId="0B1CAFBB" w14:textId="77777777" w:rsidR="006A7EAA" w:rsidRPr="00276E9B" w:rsidRDefault="006A7EAA" w:rsidP="005E7610">
            <w:pPr>
              <w:pStyle w:val="TAL"/>
            </w:pPr>
            <w:r w:rsidRPr="00276E9B">
              <w:t xml:space="preserve">          }</w:t>
            </w:r>
          </w:p>
        </w:tc>
        <w:tc>
          <w:tcPr>
            <w:tcW w:w="2267" w:type="dxa"/>
          </w:tcPr>
          <w:p w14:paraId="668E479D" w14:textId="77777777" w:rsidR="006A7EAA" w:rsidRPr="00276E9B" w:rsidRDefault="006A7EAA" w:rsidP="005E7610">
            <w:pPr>
              <w:pStyle w:val="TAL"/>
            </w:pPr>
          </w:p>
        </w:tc>
        <w:tc>
          <w:tcPr>
            <w:tcW w:w="1700" w:type="dxa"/>
          </w:tcPr>
          <w:p w14:paraId="7B5E3217" w14:textId="77777777" w:rsidR="006A7EAA" w:rsidRPr="00276E9B" w:rsidRDefault="006A7EAA" w:rsidP="005E7610">
            <w:pPr>
              <w:pStyle w:val="TAL"/>
            </w:pPr>
          </w:p>
        </w:tc>
        <w:tc>
          <w:tcPr>
            <w:tcW w:w="1245" w:type="dxa"/>
          </w:tcPr>
          <w:p w14:paraId="67B49750" w14:textId="77777777" w:rsidR="006A7EAA" w:rsidRPr="00276E9B" w:rsidRDefault="006A7EAA" w:rsidP="005E7610">
            <w:pPr>
              <w:pStyle w:val="TAL"/>
            </w:pPr>
          </w:p>
        </w:tc>
      </w:tr>
      <w:tr w:rsidR="006A7EAA" w:rsidRPr="00276E9B" w14:paraId="76AF3A4D" w14:textId="77777777" w:rsidTr="005E7610">
        <w:tc>
          <w:tcPr>
            <w:tcW w:w="4535" w:type="dxa"/>
          </w:tcPr>
          <w:p w14:paraId="0CABF7AE" w14:textId="77777777" w:rsidR="006A7EAA" w:rsidRPr="00276E9B" w:rsidRDefault="006A7EAA" w:rsidP="005E7610">
            <w:pPr>
              <w:pStyle w:val="TAL"/>
            </w:pPr>
            <w:r w:rsidRPr="00276E9B">
              <w:t xml:space="preserve">         }</w:t>
            </w:r>
          </w:p>
        </w:tc>
        <w:tc>
          <w:tcPr>
            <w:tcW w:w="2267" w:type="dxa"/>
          </w:tcPr>
          <w:p w14:paraId="3C497E17" w14:textId="77777777" w:rsidR="006A7EAA" w:rsidRPr="00276E9B" w:rsidRDefault="006A7EAA" w:rsidP="005E7610">
            <w:pPr>
              <w:pStyle w:val="TAL"/>
            </w:pPr>
          </w:p>
        </w:tc>
        <w:tc>
          <w:tcPr>
            <w:tcW w:w="1700" w:type="dxa"/>
          </w:tcPr>
          <w:p w14:paraId="6A7714D1" w14:textId="77777777" w:rsidR="006A7EAA" w:rsidRPr="00276E9B" w:rsidRDefault="006A7EAA" w:rsidP="005E7610">
            <w:pPr>
              <w:pStyle w:val="TAL"/>
            </w:pPr>
          </w:p>
        </w:tc>
        <w:tc>
          <w:tcPr>
            <w:tcW w:w="1245" w:type="dxa"/>
          </w:tcPr>
          <w:p w14:paraId="7566754E" w14:textId="77777777" w:rsidR="006A7EAA" w:rsidRPr="00276E9B" w:rsidRDefault="006A7EAA" w:rsidP="005E7610">
            <w:pPr>
              <w:pStyle w:val="TAL"/>
            </w:pPr>
          </w:p>
        </w:tc>
      </w:tr>
      <w:tr w:rsidR="006A7EAA" w:rsidRPr="00276E9B" w14:paraId="35C8CDC3" w14:textId="77777777" w:rsidTr="005E7610">
        <w:tc>
          <w:tcPr>
            <w:tcW w:w="4535" w:type="dxa"/>
          </w:tcPr>
          <w:p w14:paraId="3B5C9DAD" w14:textId="77777777" w:rsidR="006A7EAA" w:rsidRPr="00276E9B" w:rsidRDefault="006A7EAA" w:rsidP="005E7610">
            <w:pPr>
              <w:pStyle w:val="TAL"/>
            </w:pPr>
            <w:r w:rsidRPr="00276E9B">
              <w:t xml:space="preserve">        }</w:t>
            </w:r>
          </w:p>
        </w:tc>
        <w:tc>
          <w:tcPr>
            <w:tcW w:w="2267" w:type="dxa"/>
          </w:tcPr>
          <w:p w14:paraId="6B19B981" w14:textId="77777777" w:rsidR="006A7EAA" w:rsidRPr="00276E9B" w:rsidRDefault="006A7EAA" w:rsidP="005E7610">
            <w:pPr>
              <w:pStyle w:val="TAL"/>
            </w:pPr>
          </w:p>
        </w:tc>
        <w:tc>
          <w:tcPr>
            <w:tcW w:w="1700" w:type="dxa"/>
          </w:tcPr>
          <w:p w14:paraId="54EE8AE4" w14:textId="77777777" w:rsidR="006A7EAA" w:rsidRPr="00276E9B" w:rsidRDefault="006A7EAA" w:rsidP="005E7610">
            <w:pPr>
              <w:pStyle w:val="TAL"/>
            </w:pPr>
          </w:p>
        </w:tc>
        <w:tc>
          <w:tcPr>
            <w:tcW w:w="1245" w:type="dxa"/>
          </w:tcPr>
          <w:p w14:paraId="5E531E93" w14:textId="77777777" w:rsidR="006A7EAA" w:rsidRPr="00276E9B" w:rsidRDefault="006A7EAA" w:rsidP="005E7610">
            <w:pPr>
              <w:pStyle w:val="TAL"/>
            </w:pPr>
          </w:p>
        </w:tc>
      </w:tr>
      <w:tr w:rsidR="006A7EAA" w:rsidRPr="00276E9B" w14:paraId="5F72AE69" w14:textId="77777777" w:rsidTr="005E7610">
        <w:tc>
          <w:tcPr>
            <w:tcW w:w="4535" w:type="dxa"/>
          </w:tcPr>
          <w:p w14:paraId="738A7BF1" w14:textId="77777777" w:rsidR="006A7EAA" w:rsidRPr="00276E9B" w:rsidRDefault="006A7EAA" w:rsidP="005E7610">
            <w:pPr>
              <w:pStyle w:val="TAL"/>
            </w:pPr>
            <w:r w:rsidRPr="00276E9B">
              <w:t xml:space="preserve">       }</w:t>
            </w:r>
          </w:p>
        </w:tc>
        <w:tc>
          <w:tcPr>
            <w:tcW w:w="2267" w:type="dxa"/>
          </w:tcPr>
          <w:p w14:paraId="22C1BF0B" w14:textId="77777777" w:rsidR="006A7EAA" w:rsidRPr="00276E9B" w:rsidRDefault="006A7EAA" w:rsidP="005E7610">
            <w:pPr>
              <w:pStyle w:val="TAL"/>
            </w:pPr>
          </w:p>
        </w:tc>
        <w:tc>
          <w:tcPr>
            <w:tcW w:w="1700" w:type="dxa"/>
          </w:tcPr>
          <w:p w14:paraId="7DCAD173" w14:textId="77777777" w:rsidR="006A7EAA" w:rsidRPr="00276E9B" w:rsidRDefault="006A7EAA" w:rsidP="005E7610">
            <w:pPr>
              <w:pStyle w:val="TAL"/>
            </w:pPr>
          </w:p>
        </w:tc>
        <w:tc>
          <w:tcPr>
            <w:tcW w:w="1245" w:type="dxa"/>
          </w:tcPr>
          <w:p w14:paraId="68D21B6A" w14:textId="77777777" w:rsidR="006A7EAA" w:rsidRPr="00276E9B" w:rsidRDefault="006A7EAA" w:rsidP="005E7610">
            <w:pPr>
              <w:pStyle w:val="TAL"/>
            </w:pPr>
          </w:p>
        </w:tc>
      </w:tr>
      <w:tr w:rsidR="006A7EAA" w:rsidRPr="00276E9B" w14:paraId="032CA29E" w14:textId="77777777" w:rsidTr="005E7610">
        <w:tc>
          <w:tcPr>
            <w:tcW w:w="4535" w:type="dxa"/>
          </w:tcPr>
          <w:p w14:paraId="4D99EA7B" w14:textId="77777777" w:rsidR="006A7EAA" w:rsidRPr="00276E9B" w:rsidRDefault="006A7EAA" w:rsidP="005E7610">
            <w:pPr>
              <w:pStyle w:val="TAL"/>
            </w:pPr>
            <w:r w:rsidRPr="00276E9B">
              <w:t xml:space="preserve">      }</w:t>
            </w:r>
          </w:p>
        </w:tc>
        <w:tc>
          <w:tcPr>
            <w:tcW w:w="2267" w:type="dxa"/>
          </w:tcPr>
          <w:p w14:paraId="24C53F96" w14:textId="77777777" w:rsidR="006A7EAA" w:rsidRPr="00276E9B" w:rsidRDefault="006A7EAA" w:rsidP="005E7610">
            <w:pPr>
              <w:pStyle w:val="TAL"/>
            </w:pPr>
          </w:p>
        </w:tc>
        <w:tc>
          <w:tcPr>
            <w:tcW w:w="1700" w:type="dxa"/>
          </w:tcPr>
          <w:p w14:paraId="3E251B3C" w14:textId="77777777" w:rsidR="006A7EAA" w:rsidRPr="00276E9B" w:rsidRDefault="006A7EAA" w:rsidP="005E7610">
            <w:pPr>
              <w:pStyle w:val="TAL"/>
            </w:pPr>
          </w:p>
        </w:tc>
        <w:tc>
          <w:tcPr>
            <w:tcW w:w="1245" w:type="dxa"/>
          </w:tcPr>
          <w:p w14:paraId="30929A0D" w14:textId="77777777" w:rsidR="006A7EAA" w:rsidRPr="00276E9B" w:rsidRDefault="006A7EAA" w:rsidP="005E7610">
            <w:pPr>
              <w:pStyle w:val="TAL"/>
            </w:pPr>
          </w:p>
        </w:tc>
      </w:tr>
      <w:tr w:rsidR="006A7EAA" w:rsidRPr="00276E9B" w14:paraId="010BA0A7" w14:textId="77777777" w:rsidTr="005E7610">
        <w:tc>
          <w:tcPr>
            <w:tcW w:w="4535" w:type="dxa"/>
          </w:tcPr>
          <w:p w14:paraId="62673C39" w14:textId="77777777" w:rsidR="006A7EAA" w:rsidRPr="00276E9B" w:rsidRDefault="006A7EAA" w:rsidP="005E7610">
            <w:pPr>
              <w:pStyle w:val="TAL"/>
            </w:pPr>
            <w:r w:rsidRPr="00276E9B">
              <w:t xml:space="preserve">    }</w:t>
            </w:r>
          </w:p>
        </w:tc>
        <w:tc>
          <w:tcPr>
            <w:tcW w:w="2267" w:type="dxa"/>
          </w:tcPr>
          <w:p w14:paraId="2D7E32B9" w14:textId="77777777" w:rsidR="006A7EAA" w:rsidRPr="00276E9B" w:rsidRDefault="006A7EAA" w:rsidP="005E7610">
            <w:pPr>
              <w:pStyle w:val="TAL"/>
            </w:pPr>
          </w:p>
        </w:tc>
        <w:tc>
          <w:tcPr>
            <w:tcW w:w="1700" w:type="dxa"/>
          </w:tcPr>
          <w:p w14:paraId="5D6CAFC8" w14:textId="77777777" w:rsidR="006A7EAA" w:rsidRPr="00276E9B" w:rsidRDefault="006A7EAA" w:rsidP="005E7610">
            <w:pPr>
              <w:pStyle w:val="TAL"/>
            </w:pPr>
          </w:p>
        </w:tc>
        <w:tc>
          <w:tcPr>
            <w:tcW w:w="1245" w:type="dxa"/>
          </w:tcPr>
          <w:p w14:paraId="2DA07DEC" w14:textId="77777777" w:rsidR="006A7EAA" w:rsidRPr="00276E9B" w:rsidRDefault="006A7EAA" w:rsidP="005E7610">
            <w:pPr>
              <w:pStyle w:val="TAL"/>
            </w:pPr>
          </w:p>
        </w:tc>
      </w:tr>
      <w:tr w:rsidR="006A7EAA" w:rsidRPr="00276E9B" w14:paraId="06711D47" w14:textId="77777777" w:rsidTr="005E7610">
        <w:tc>
          <w:tcPr>
            <w:tcW w:w="4535" w:type="dxa"/>
          </w:tcPr>
          <w:p w14:paraId="361ED8F2" w14:textId="77777777" w:rsidR="006A7EAA" w:rsidRPr="00276E9B" w:rsidRDefault="006A7EAA" w:rsidP="005E7610">
            <w:pPr>
              <w:pStyle w:val="TAL"/>
            </w:pPr>
            <w:r w:rsidRPr="00276E9B">
              <w:t xml:space="preserve">  }</w:t>
            </w:r>
          </w:p>
        </w:tc>
        <w:tc>
          <w:tcPr>
            <w:tcW w:w="2267" w:type="dxa"/>
          </w:tcPr>
          <w:p w14:paraId="5875912F" w14:textId="77777777" w:rsidR="006A7EAA" w:rsidRPr="00276E9B" w:rsidRDefault="006A7EAA" w:rsidP="005E7610">
            <w:pPr>
              <w:pStyle w:val="TAL"/>
            </w:pPr>
          </w:p>
        </w:tc>
        <w:tc>
          <w:tcPr>
            <w:tcW w:w="1700" w:type="dxa"/>
          </w:tcPr>
          <w:p w14:paraId="314F9224" w14:textId="77777777" w:rsidR="006A7EAA" w:rsidRPr="00276E9B" w:rsidRDefault="006A7EAA" w:rsidP="005E7610">
            <w:pPr>
              <w:pStyle w:val="TAL"/>
            </w:pPr>
          </w:p>
        </w:tc>
        <w:tc>
          <w:tcPr>
            <w:tcW w:w="1245" w:type="dxa"/>
          </w:tcPr>
          <w:p w14:paraId="54A62F4A" w14:textId="77777777" w:rsidR="006A7EAA" w:rsidRPr="00276E9B" w:rsidRDefault="006A7EAA" w:rsidP="005E7610">
            <w:pPr>
              <w:pStyle w:val="TAL"/>
            </w:pPr>
          </w:p>
        </w:tc>
      </w:tr>
      <w:tr w:rsidR="006A7EAA" w:rsidRPr="00276E9B" w14:paraId="43AD625F" w14:textId="77777777" w:rsidTr="005E7610">
        <w:tc>
          <w:tcPr>
            <w:tcW w:w="4535" w:type="dxa"/>
          </w:tcPr>
          <w:p w14:paraId="3C7CD5C7" w14:textId="77777777" w:rsidR="006A7EAA" w:rsidRPr="00276E9B" w:rsidRDefault="006A7EAA" w:rsidP="005E7610">
            <w:pPr>
              <w:pStyle w:val="TAL"/>
            </w:pPr>
            <w:r w:rsidRPr="00276E9B">
              <w:t>}</w:t>
            </w:r>
          </w:p>
        </w:tc>
        <w:tc>
          <w:tcPr>
            <w:tcW w:w="2267" w:type="dxa"/>
          </w:tcPr>
          <w:p w14:paraId="1C221AD9" w14:textId="77777777" w:rsidR="006A7EAA" w:rsidRPr="00276E9B" w:rsidRDefault="006A7EAA" w:rsidP="005E7610">
            <w:pPr>
              <w:pStyle w:val="TAL"/>
            </w:pPr>
          </w:p>
        </w:tc>
        <w:tc>
          <w:tcPr>
            <w:tcW w:w="1700" w:type="dxa"/>
          </w:tcPr>
          <w:p w14:paraId="636CAB5B" w14:textId="77777777" w:rsidR="006A7EAA" w:rsidRPr="00276E9B" w:rsidRDefault="006A7EAA" w:rsidP="005E7610">
            <w:pPr>
              <w:pStyle w:val="TAL"/>
            </w:pPr>
          </w:p>
        </w:tc>
        <w:tc>
          <w:tcPr>
            <w:tcW w:w="1245" w:type="dxa"/>
          </w:tcPr>
          <w:p w14:paraId="5AF6A88F" w14:textId="77777777" w:rsidR="006A7EAA" w:rsidRPr="00276E9B" w:rsidRDefault="006A7EAA" w:rsidP="005E7610">
            <w:pPr>
              <w:pStyle w:val="TAL"/>
            </w:pPr>
          </w:p>
        </w:tc>
      </w:tr>
    </w:tbl>
    <w:p w14:paraId="6DA3A9FB" w14:textId="77777777" w:rsidR="006A7EAA" w:rsidRPr="00276E9B" w:rsidRDefault="006A7EAA" w:rsidP="006A7EAA">
      <w:pPr>
        <w:rPr>
          <w:rFonts w:eastAsia="DengXian"/>
        </w:rPr>
      </w:pPr>
    </w:p>
    <w:p w14:paraId="3ABCE95C" w14:textId="77777777" w:rsidR="006A7EAA" w:rsidRPr="00276E9B" w:rsidRDefault="006A7EAA" w:rsidP="006A7EAA">
      <w:pPr>
        <w:pStyle w:val="TH"/>
        <w:rPr>
          <w:rFonts w:eastAsia="DengXian"/>
        </w:rPr>
      </w:pPr>
      <w:r w:rsidRPr="00276E9B">
        <w:t xml:space="preserve">Table 23.2.1.3.3-2: </w:t>
      </w:r>
      <w:r w:rsidRPr="00276E9B">
        <w:rPr>
          <w:i/>
        </w:rPr>
        <w:t>RRCConnectionResumeRequest</w:t>
      </w:r>
      <w:r w:rsidRPr="00276E9B">
        <w:t xml:space="preserve"> (step 3, Table 23.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A7EAA" w:rsidRPr="00276E9B" w14:paraId="56003BFE" w14:textId="77777777" w:rsidTr="005E7610">
        <w:tc>
          <w:tcPr>
            <w:tcW w:w="9747" w:type="dxa"/>
            <w:gridSpan w:val="4"/>
          </w:tcPr>
          <w:p w14:paraId="7C514CE7" w14:textId="77777777" w:rsidR="006A7EAA" w:rsidRPr="00276E9B" w:rsidRDefault="006A7EAA" w:rsidP="005E7610">
            <w:pPr>
              <w:pStyle w:val="TAL"/>
            </w:pPr>
            <w:r w:rsidRPr="00276E9B">
              <w:t>Derivation Path: 36.331 clause 6.2.2</w:t>
            </w:r>
          </w:p>
        </w:tc>
      </w:tr>
      <w:tr w:rsidR="006A7EAA" w:rsidRPr="00276E9B" w14:paraId="184F105E" w14:textId="77777777" w:rsidTr="005E7610">
        <w:tc>
          <w:tcPr>
            <w:tcW w:w="4535" w:type="dxa"/>
          </w:tcPr>
          <w:p w14:paraId="620A65B3" w14:textId="77777777" w:rsidR="006A7EAA" w:rsidRPr="00276E9B" w:rsidRDefault="006A7EAA" w:rsidP="005E7610">
            <w:pPr>
              <w:pStyle w:val="TAH"/>
            </w:pPr>
            <w:r w:rsidRPr="00276E9B">
              <w:t>Information Element</w:t>
            </w:r>
          </w:p>
        </w:tc>
        <w:tc>
          <w:tcPr>
            <w:tcW w:w="2267" w:type="dxa"/>
          </w:tcPr>
          <w:p w14:paraId="43EC697B" w14:textId="77777777" w:rsidR="006A7EAA" w:rsidRPr="00276E9B" w:rsidRDefault="006A7EAA" w:rsidP="005E7610">
            <w:pPr>
              <w:pStyle w:val="TAH"/>
            </w:pPr>
            <w:r w:rsidRPr="00276E9B">
              <w:t>Value/remark</w:t>
            </w:r>
          </w:p>
        </w:tc>
        <w:tc>
          <w:tcPr>
            <w:tcW w:w="1700" w:type="dxa"/>
          </w:tcPr>
          <w:p w14:paraId="5F976B46" w14:textId="77777777" w:rsidR="006A7EAA" w:rsidRPr="00276E9B" w:rsidRDefault="006A7EAA" w:rsidP="005E7610">
            <w:pPr>
              <w:pStyle w:val="TAH"/>
            </w:pPr>
            <w:r w:rsidRPr="00276E9B">
              <w:t>Comment</w:t>
            </w:r>
          </w:p>
        </w:tc>
        <w:tc>
          <w:tcPr>
            <w:tcW w:w="1245" w:type="dxa"/>
          </w:tcPr>
          <w:p w14:paraId="4EFB433B" w14:textId="77777777" w:rsidR="006A7EAA" w:rsidRPr="00276E9B" w:rsidRDefault="006A7EAA" w:rsidP="005E7610">
            <w:pPr>
              <w:pStyle w:val="TAH"/>
            </w:pPr>
            <w:r w:rsidRPr="00276E9B">
              <w:t>Condition</w:t>
            </w:r>
          </w:p>
        </w:tc>
      </w:tr>
      <w:tr w:rsidR="006A7EAA" w:rsidRPr="00276E9B" w14:paraId="59523FB4" w14:textId="77777777" w:rsidTr="005E7610">
        <w:tc>
          <w:tcPr>
            <w:tcW w:w="4535" w:type="dxa"/>
          </w:tcPr>
          <w:p w14:paraId="2C33A923" w14:textId="77777777" w:rsidR="006A7EAA" w:rsidRPr="00276E9B" w:rsidRDefault="006A7EAA" w:rsidP="004C4D70">
            <w:pPr>
              <w:pStyle w:val="TAL"/>
            </w:pPr>
            <w:r w:rsidRPr="00276E9B">
              <w:t>RRCConnectionResumeRequest ::= SEQUENCE {</w:t>
            </w:r>
          </w:p>
        </w:tc>
        <w:tc>
          <w:tcPr>
            <w:tcW w:w="2267" w:type="dxa"/>
          </w:tcPr>
          <w:p w14:paraId="54EC6607" w14:textId="77777777" w:rsidR="006A7EAA" w:rsidRPr="00276E9B" w:rsidRDefault="006A7EAA" w:rsidP="004C4D70">
            <w:pPr>
              <w:pStyle w:val="TAL"/>
            </w:pPr>
          </w:p>
        </w:tc>
        <w:tc>
          <w:tcPr>
            <w:tcW w:w="1700" w:type="dxa"/>
          </w:tcPr>
          <w:p w14:paraId="0C12EADF" w14:textId="77777777" w:rsidR="006A7EAA" w:rsidRPr="00276E9B" w:rsidRDefault="006A7EAA" w:rsidP="004C4D70">
            <w:pPr>
              <w:pStyle w:val="TAL"/>
            </w:pPr>
          </w:p>
        </w:tc>
        <w:tc>
          <w:tcPr>
            <w:tcW w:w="1245" w:type="dxa"/>
          </w:tcPr>
          <w:p w14:paraId="4CC915B3" w14:textId="77777777" w:rsidR="006A7EAA" w:rsidRPr="00276E9B" w:rsidRDefault="006A7EAA" w:rsidP="004C4D70">
            <w:pPr>
              <w:pStyle w:val="TAL"/>
            </w:pPr>
          </w:p>
        </w:tc>
      </w:tr>
      <w:tr w:rsidR="006A7EAA" w:rsidRPr="00276E9B" w14:paraId="5721AE36" w14:textId="77777777" w:rsidTr="005E7610">
        <w:tc>
          <w:tcPr>
            <w:tcW w:w="4535" w:type="dxa"/>
          </w:tcPr>
          <w:p w14:paraId="4362C7C3" w14:textId="77777777" w:rsidR="006A7EAA" w:rsidRPr="00276E9B" w:rsidRDefault="006A7EAA" w:rsidP="004C4D70">
            <w:pPr>
              <w:pStyle w:val="TAL"/>
            </w:pPr>
            <w:r w:rsidRPr="00276E9B">
              <w:t xml:space="preserve">  criticalExtensions CHOICE {</w:t>
            </w:r>
          </w:p>
        </w:tc>
        <w:tc>
          <w:tcPr>
            <w:tcW w:w="2267" w:type="dxa"/>
          </w:tcPr>
          <w:p w14:paraId="3F9668D8" w14:textId="77777777" w:rsidR="006A7EAA" w:rsidRPr="00276E9B" w:rsidRDefault="006A7EAA" w:rsidP="004C4D70">
            <w:pPr>
              <w:pStyle w:val="TAL"/>
            </w:pPr>
          </w:p>
        </w:tc>
        <w:tc>
          <w:tcPr>
            <w:tcW w:w="1700" w:type="dxa"/>
          </w:tcPr>
          <w:p w14:paraId="0840FA9E" w14:textId="77777777" w:rsidR="006A7EAA" w:rsidRPr="00276E9B" w:rsidRDefault="006A7EAA" w:rsidP="004C4D70">
            <w:pPr>
              <w:pStyle w:val="TAL"/>
            </w:pPr>
          </w:p>
        </w:tc>
        <w:tc>
          <w:tcPr>
            <w:tcW w:w="1245" w:type="dxa"/>
          </w:tcPr>
          <w:p w14:paraId="3FDB3233" w14:textId="77777777" w:rsidR="006A7EAA" w:rsidRPr="00276E9B" w:rsidRDefault="006A7EAA" w:rsidP="004C4D70">
            <w:pPr>
              <w:pStyle w:val="TAL"/>
            </w:pPr>
          </w:p>
        </w:tc>
      </w:tr>
      <w:tr w:rsidR="006A7EAA" w:rsidRPr="00276E9B" w14:paraId="1C363EBC" w14:textId="77777777" w:rsidTr="005E7610">
        <w:tc>
          <w:tcPr>
            <w:tcW w:w="4535" w:type="dxa"/>
          </w:tcPr>
          <w:p w14:paraId="422525BC" w14:textId="77777777" w:rsidR="006A7EAA" w:rsidRPr="00276E9B" w:rsidRDefault="006A7EAA" w:rsidP="004C4D70">
            <w:pPr>
              <w:pStyle w:val="TAL"/>
            </w:pPr>
            <w:r w:rsidRPr="00276E9B">
              <w:t xml:space="preserve">    rrcConnectionResumeRequest-r13 SEQUENCE {</w:t>
            </w:r>
          </w:p>
        </w:tc>
        <w:tc>
          <w:tcPr>
            <w:tcW w:w="2267" w:type="dxa"/>
          </w:tcPr>
          <w:p w14:paraId="26256827" w14:textId="77777777" w:rsidR="006A7EAA" w:rsidRPr="00276E9B" w:rsidRDefault="006A7EAA" w:rsidP="004C4D70">
            <w:pPr>
              <w:pStyle w:val="TAL"/>
            </w:pPr>
          </w:p>
        </w:tc>
        <w:tc>
          <w:tcPr>
            <w:tcW w:w="1700" w:type="dxa"/>
          </w:tcPr>
          <w:p w14:paraId="04196541" w14:textId="77777777" w:rsidR="006A7EAA" w:rsidRPr="00276E9B" w:rsidRDefault="006A7EAA" w:rsidP="004C4D70">
            <w:pPr>
              <w:pStyle w:val="TAL"/>
            </w:pPr>
          </w:p>
        </w:tc>
        <w:tc>
          <w:tcPr>
            <w:tcW w:w="1245" w:type="dxa"/>
          </w:tcPr>
          <w:p w14:paraId="5D4E3438" w14:textId="77777777" w:rsidR="006A7EAA" w:rsidRPr="00276E9B" w:rsidRDefault="006A7EAA" w:rsidP="004C4D70">
            <w:pPr>
              <w:pStyle w:val="TAL"/>
            </w:pPr>
          </w:p>
        </w:tc>
      </w:tr>
      <w:tr w:rsidR="006A7EAA" w:rsidRPr="00276E9B" w14:paraId="27BA91D1" w14:textId="77777777" w:rsidTr="005E7610">
        <w:tc>
          <w:tcPr>
            <w:tcW w:w="4535" w:type="dxa"/>
          </w:tcPr>
          <w:p w14:paraId="68116579" w14:textId="77777777" w:rsidR="006A7EAA" w:rsidRPr="00276E9B" w:rsidRDefault="006A7EAA" w:rsidP="004C4D70">
            <w:pPr>
              <w:pStyle w:val="TAL"/>
            </w:pPr>
            <w:r w:rsidRPr="00276E9B">
              <w:t xml:space="preserve">   resumeIdentity-r13 CHOICE {</w:t>
            </w:r>
          </w:p>
        </w:tc>
        <w:tc>
          <w:tcPr>
            <w:tcW w:w="2267" w:type="dxa"/>
          </w:tcPr>
          <w:p w14:paraId="7E6EAF1E" w14:textId="77777777" w:rsidR="006A7EAA" w:rsidRPr="00276E9B" w:rsidRDefault="006A7EAA" w:rsidP="004C4D70">
            <w:pPr>
              <w:pStyle w:val="TAL"/>
            </w:pPr>
          </w:p>
        </w:tc>
        <w:tc>
          <w:tcPr>
            <w:tcW w:w="1700" w:type="dxa"/>
          </w:tcPr>
          <w:p w14:paraId="7740FBC5" w14:textId="77777777" w:rsidR="006A7EAA" w:rsidRPr="00276E9B" w:rsidRDefault="006A7EAA" w:rsidP="004C4D70">
            <w:pPr>
              <w:pStyle w:val="TAL"/>
            </w:pPr>
          </w:p>
        </w:tc>
        <w:tc>
          <w:tcPr>
            <w:tcW w:w="1245" w:type="dxa"/>
          </w:tcPr>
          <w:p w14:paraId="1307A7BC" w14:textId="77777777" w:rsidR="006A7EAA" w:rsidRPr="00276E9B" w:rsidRDefault="006A7EAA" w:rsidP="004C4D70">
            <w:pPr>
              <w:pStyle w:val="TAL"/>
            </w:pPr>
          </w:p>
        </w:tc>
      </w:tr>
      <w:tr w:rsidR="006A7EAA" w:rsidRPr="00276E9B" w14:paraId="51186784" w14:textId="77777777" w:rsidTr="005E7610">
        <w:tc>
          <w:tcPr>
            <w:tcW w:w="4535" w:type="dxa"/>
          </w:tcPr>
          <w:p w14:paraId="3B78D372" w14:textId="77777777" w:rsidR="006A7EAA" w:rsidRPr="00276E9B" w:rsidRDefault="006A7EAA" w:rsidP="004C4D70">
            <w:pPr>
              <w:pStyle w:val="TAL"/>
            </w:pPr>
            <w:r w:rsidRPr="00276E9B">
              <w:t xml:space="preserve">      </w:t>
            </w:r>
            <w:r w:rsidRPr="00276E9B">
              <w:rPr>
                <w:i/>
              </w:rPr>
              <w:t>truncatedResumeID</w:t>
            </w:r>
          </w:p>
        </w:tc>
        <w:tc>
          <w:tcPr>
            <w:tcW w:w="2267" w:type="dxa"/>
          </w:tcPr>
          <w:p w14:paraId="2554920F" w14:textId="77777777" w:rsidR="006A7EAA" w:rsidRPr="00276E9B" w:rsidRDefault="006A7EAA" w:rsidP="004C4D70">
            <w:pPr>
              <w:pStyle w:val="TAL"/>
            </w:pPr>
            <w:r w:rsidRPr="00276E9B">
              <w:t>BIT STRING (SIZE(24))</w:t>
            </w:r>
          </w:p>
        </w:tc>
        <w:tc>
          <w:tcPr>
            <w:tcW w:w="1700" w:type="dxa"/>
          </w:tcPr>
          <w:p w14:paraId="38741487" w14:textId="77777777" w:rsidR="006A7EAA" w:rsidRPr="00276E9B" w:rsidRDefault="006A7EAA" w:rsidP="004C4D70">
            <w:pPr>
              <w:pStyle w:val="TAL"/>
            </w:pPr>
            <w:r w:rsidRPr="00276E9B">
              <w:t>Same value as Step 1 include bits in bit position 9 to 20 and 29 to 40 from the left</w:t>
            </w:r>
          </w:p>
        </w:tc>
        <w:tc>
          <w:tcPr>
            <w:tcW w:w="1245" w:type="dxa"/>
          </w:tcPr>
          <w:p w14:paraId="58445908" w14:textId="77777777" w:rsidR="006A7EAA" w:rsidRPr="00276E9B" w:rsidRDefault="006A7EAA" w:rsidP="004C4D70">
            <w:pPr>
              <w:pStyle w:val="TAL"/>
            </w:pPr>
          </w:p>
        </w:tc>
      </w:tr>
      <w:tr w:rsidR="006A7EAA" w:rsidRPr="00276E9B" w14:paraId="0E4AD6A1" w14:textId="77777777" w:rsidTr="005E7610">
        <w:tc>
          <w:tcPr>
            <w:tcW w:w="4535" w:type="dxa"/>
          </w:tcPr>
          <w:p w14:paraId="3048041A" w14:textId="77777777" w:rsidR="006A7EAA" w:rsidRPr="00276E9B" w:rsidRDefault="006A7EAA" w:rsidP="004C4D70">
            <w:pPr>
              <w:pStyle w:val="TAL"/>
            </w:pPr>
            <w:r w:rsidRPr="00276E9B">
              <w:t xml:space="preserve">      }</w:t>
            </w:r>
          </w:p>
        </w:tc>
        <w:tc>
          <w:tcPr>
            <w:tcW w:w="2267" w:type="dxa"/>
          </w:tcPr>
          <w:p w14:paraId="55D2286B" w14:textId="77777777" w:rsidR="006A7EAA" w:rsidRPr="00276E9B" w:rsidRDefault="006A7EAA" w:rsidP="004C4D70">
            <w:pPr>
              <w:pStyle w:val="TAL"/>
            </w:pPr>
          </w:p>
        </w:tc>
        <w:tc>
          <w:tcPr>
            <w:tcW w:w="1700" w:type="dxa"/>
          </w:tcPr>
          <w:p w14:paraId="7A657BF1" w14:textId="77777777" w:rsidR="006A7EAA" w:rsidRPr="00276E9B" w:rsidRDefault="006A7EAA" w:rsidP="004C4D70">
            <w:pPr>
              <w:pStyle w:val="TAL"/>
            </w:pPr>
          </w:p>
        </w:tc>
        <w:tc>
          <w:tcPr>
            <w:tcW w:w="1245" w:type="dxa"/>
          </w:tcPr>
          <w:p w14:paraId="2250BC0C" w14:textId="77777777" w:rsidR="006A7EAA" w:rsidRPr="00276E9B" w:rsidRDefault="006A7EAA" w:rsidP="004C4D70">
            <w:pPr>
              <w:pStyle w:val="TAL"/>
            </w:pPr>
          </w:p>
        </w:tc>
      </w:tr>
      <w:tr w:rsidR="006A7EAA" w:rsidRPr="00276E9B" w14:paraId="009BC643" w14:textId="77777777" w:rsidTr="005E7610">
        <w:tc>
          <w:tcPr>
            <w:tcW w:w="4535" w:type="dxa"/>
          </w:tcPr>
          <w:p w14:paraId="68188FCA" w14:textId="77777777" w:rsidR="006A7EAA" w:rsidRPr="00276E9B" w:rsidRDefault="006A7EAA" w:rsidP="004C4D70">
            <w:pPr>
              <w:pStyle w:val="TAL"/>
            </w:pPr>
            <w:r w:rsidRPr="00276E9B">
              <w:t xml:space="preserve">      resumeMAC-I-r13</w:t>
            </w:r>
          </w:p>
        </w:tc>
        <w:tc>
          <w:tcPr>
            <w:tcW w:w="2267" w:type="dxa"/>
          </w:tcPr>
          <w:p w14:paraId="11512628" w14:textId="77777777" w:rsidR="006A7EAA" w:rsidRPr="00276E9B" w:rsidRDefault="006A7EAA" w:rsidP="004C4D70">
            <w:pPr>
              <w:pStyle w:val="TAL"/>
            </w:pPr>
            <w:r w:rsidRPr="00276E9B">
              <w:t>The same value as the 16 least significant bits of the MAC-I value</w:t>
            </w:r>
          </w:p>
          <w:p w14:paraId="713183FA" w14:textId="77777777" w:rsidR="006A7EAA" w:rsidRPr="00276E9B" w:rsidRDefault="006A7EAA" w:rsidP="004C4D70">
            <w:pPr>
              <w:pStyle w:val="TAL"/>
            </w:pPr>
            <w:r w:rsidRPr="00276E9B">
              <w:t>calculated by SS.</w:t>
            </w:r>
          </w:p>
        </w:tc>
        <w:tc>
          <w:tcPr>
            <w:tcW w:w="1700" w:type="dxa"/>
          </w:tcPr>
          <w:p w14:paraId="13A0F78C" w14:textId="77777777" w:rsidR="006A7EAA" w:rsidRPr="00276E9B" w:rsidRDefault="006A7EAA" w:rsidP="004C4D70">
            <w:pPr>
              <w:pStyle w:val="TAL"/>
            </w:pPr>
          </w:p>
        </w:tc>
        <w:tc>
          <w:tcPr>
            <w:tcW w:w="1245" w:type="dxa"/>
          </w:tcPr>
          <w:p w14:paraId="214574BA" w14:textId="77777777" w:rsidR="006A7EAA" w:rsidRPr="00276E9B" w:rsidRDefault="006A7EAA" w:rsidP="004C4D70">
            <w:pPr>
              <w:pStyle w:val="TAL"/>
            </w:pPr>
          </w:p>
        </w:tc>
      </w:tr>
      <w:tr w:rsidR="006A7EAA" w:rsidRPr="00276E9B" w14:paraId="7D8BFC48" w14:textId="77777777" w:rsidTr="005E7610">
        <w:tc>
          <w:tcPr>
            <w:tcW w:w="4535" w:type="dxa"/>
          </w:tcPr>
          <w:p w14:paraId="73119EC6" w14:textId="77777777" w:rsidR="006A7EAA" w:rsidRPr="00276E9B" w:rsidRDefault="006A7EAA" w:rsidP="004C4D70">
            <w:pPr>
              <w:pStyle w:val="TAL"/>
            </w:pPr>
            <w:r w:rsidRPr="00276E9B">
              <w:t xml:space="preserve">      resumeCause-r13</w:t>
            </w:r>
          </w:p>
        </w:tc>
        <w:tc>
          <w:tcPr>
            <w:tcW w:w="2267" w:type="dxa"/>
          </w:tcPr>
          <w:p w14:paraId="0605191B" w14:textId="77777777" w:rsidR="006A7EAA" w:rsidRPr="00276E9B" w:rsidRDefault="006A7EAA" w:rsidP="004C4D70">
            <w:pPr>
              <w:pStyle w:val="TAL"/>
            </w:pPr>
            <w:r w:rsidRPr="00276E9B">
              <w:t>mt-Access</w:t>
            </w:r>
          </w:p>
        </w:tc>
        <w:tc>
          <w:tcPr>
            <w:tcW w:w="1700" w:type="dxa"/>
          </w:tcPr>
          <w:p w14:paraId="0CA0D38A" w14:textId="77777777" w:rsidR="006A7EAA" w:rsidRPr="00276E9B" w:rsidRDefault="006A7EAA" w:rsidP="004C4D70">
            <w:pPr>
              <w:pStyle w:val="TAL"/>
            </w:pPr>
          </w:p>
        </w:tc>
        <w:tc>
          <w:tcPr>
            <w:tcW w:w="1245" w:type="dxa"/>
          </w:tcPr>
          <w:p w14:paraId="10E0077D" w14:textId="77777777" w:rsidR="006A7EAA" w:rsidRPr="00276E9B" w:rsidRDefault="006A7EAA" w:rsidP="004C4D70">
            <w:pPr>
              <w:pStyle w:val="TAL"/>
            </w:pPr>
          </w:p>
        </w:tc>
      </w:tr>
      <w:tr w:rsidR="006A7EAA" w:rsidRPr="00276E9B" w14:paraId="60666775" w14:textId="77777777" w:rsidTr="005E7610">
        <w:tc>
          <w:tcPr>
            <w:tcW w:w="4535" w:type="dxa"/>
          </w:tcPr>
          <w:p w14:paraId="7E5A46FF" w14:textId="77777777" w:rsidR="006A7EAA" w:rsidRPr="00276E9B" w:rsidRDefault="006A7EAA" w:rsidP="004C4D70">
            <w:pPr>
              <w:pStyle w:val="TAL"/>
            </w:pPr>
            <w:r w:rsidRPr="00276E9B">
              <w:t xml:space="preserve">      spare</w:t>
            </w:r>
          </w:p>
        </w:tc>
        <w:tc>
          <w:tcPr>
            <w:tcW w:w="2267" w:type="dxa"/>
          </w:tcPr>
          <w:p w14:paraId="686293C1" w14:textId="77777777" w:rsidR="006A7EAA" w:rsidRPr="00276E9B" w:rsidRDefault="006A7EAA" w:rsidP="004C4D70">
            <w:pPr>
              <w:pStyle w:val="TAL"/>
            </w:pPr>
            <w:r w:rsidRPr="00276E9B">
              <w:t>Present but contents not checked</w:t>
            </w:r>
          </w:p>
        </w:tc>
        <w:tc>
          <w:tcPr>
            <w:tcW w:w="1700" w:type="dxa"/>
          </w:tcPr>
          <w:p w14:paraId="28CB3B57" w14:textId="77777777" w:rsidR="006A7EAA" w:rsidRPr="00276E9B" w:rsidRDefault="006A7EAA" w:rsidP="004C4D70">
            <w:pPr>
              <w:pStyle w:val="TAL"/>
            </w:pPr>
          </w:p>
        </w:tc>
        <w:tc>
          <w:tcPr>
            <w:tcW w:w="1245" w:type="dxa"/>
          </w:tcPr>
          <w:p w14:paraId="17B0457C" w14:textId="77777777" w:rsidR="006A7EAA" w:rsidRPr="00276E9B" w:rsidRDefault="006A7EAA" w:rsidP="004C4D70">
            <w:pPr>
              <w:pStyle w:val="TAL"/>
            </w:pPr>
          </w:p>
        </w:tc>
      </w:tr>
      <w:tr w:rsidR="006A7EAA" w:rsidRPr="00276E9B" w14:paraId="3F3BDAA8" w14:textId="77777777" w:rsidTr="005E7610">
        <w:tc>
          <w:tcPr>
            <w:tcW w:w="4535" w:type="dxa"/>
          </w:tcPr>
          <w:p w14:paraId="539BE34C" w14:textId="77777777" w:rsidR="006A7EAA" w:rsidRPr="00276E9B" w:rsidRDefault="006A7EAA" w:rsidP="004C4D70">
            <w:pPr>
              <w:pStyle w:val="TAL"/>
            </w:pPr>
            <w:r w:rsidRPr="00276E9B">
              <w:t xml:space="preserve">    }</w:t>
            </w:r>
          </w:p>
        </w:tc>
        <w:tc>
          <w:tcPr>
            <w:tcW w:w="2267" w:type="dxa"/>
          </w:tcPr>
          <w:p w14:paraId="1E6BB4C0" w14:textId="77777777" w:rsidR="006A7EAA" w:rsidRPr="00276E9B" w:rsidRDefault="006A7EAA" w:rsidP="004C4D70">
            <w:pPr>
              <w:pStyle w:val="TAL"/>
            </w:pPr>
          </w:p>
        </w:tc>
        <w:tc>
          <w:tcPr>
            <w:tcW w:w="1700" w:type="dxa"/>
          </w:tcPr>
          <w:p w14:paraId="2501F0EF" w14:textId="77777777" w:rsidR="006A7EAA" w:rsidRPr="00276E9B" w:rsidRDefault="006A7EAA" w:rsidP="004C4D70">
            <w:pPr>
              <w:pStyle w:val="TAL"/>
            </w:pPr>
          </w:p>
        </w:tc>
        <w:tc>
          <w:tcPr>
            <w:tcW w:w="1245" w:type="dxa"/>
          </w:tcPr>
          <w:p w14:paraId="5684C9BA" w14:textId="77777777" w:rsidR="006A7EAA" w:rsidRPr="00276E9B" w:rsidRDefault="006A7EAA" w:rsidP="004C4D70">
            <w:pPr>
              <w:pStyle w:val="TAL"/>
            </w:pPr>
          </w:p>
        </w:tc>
      </w:tr>
      <w:tr w:rsidR="006A7EAA" w:rsidRPr="00276E9B" w14:paraId="5703B3DF" w14:textId="77777777" w:rsidTr="005E7610">
        <w:tc>
          <w:tcPr>
            <w:tcW w:w="4535" w:type="dxa"/>
          </w:tcPr>
          <w:p w14:paraId="7640430F" w14:textId="77777777" w:rsidR="006A7EAA" w:rsidRPr="00276E9B" w:rsidRDefault="006A7EAA" w:rsidP="004C4D70">
            <w:pPr>
              <w:pStyle w:val="TAL"/>
            </w:pPr>
            <w:r w:rsidRPr="00276E9B">
              <w:t xml:space="preserve">  }</w:t>
            </w:r>
          </w:p>
        </w:tc>
        <w:tc>
          <w:tcPr>
            <w:tcW w:w="2267" w:type="dxa"/>
          </w:tcPr>
          <w:p w14:paraId="1A598319" w14:textId="77777777" w:rsidR="006A7EAA" w:rsidRPr="00276E9B" w:rsidRDefault="006A7EAA" w:rsidP="004C4D70">
            <w:pPr>
              <w:pStyle w:val="TAL"/>
            </w:pPr>
          </w:p>
        </w:tc>
        <w:tc>
          <w:tcPr>
            <w:tcW w:w="1700" w:type="dxa"/>
          </w:tcPr>
          <w:p w14:paraId="7707183E" w14:textId="77777777" w:rsidR="006A7EAA" w:rsidRPr="00276E9B" w:rsidRDefault="006A7EAA" w:rsidP="004C4D70">
            <w:pPr>
              <w:pStyle w:val="TAL"/>
            </w:pPr>
          </w:p>
        </w:tc>
        <w:tc>
          <w:tcPr>
            <w:tcW w:w="1245" w:type="dxa"/>
          </w:tcPr>
          <w:p w14:paraId="6639EB45" w14:textId="77777777" w:rsidR="006A7EAA" w:rsidRPr="00276E9B" w:rsidRDefault="006A7EAA" w:rsidP="004C4D70">
            <w:pPr>
              <w:pStyle w:val="TAL"/>
            </w:pPr>
          </w:p>
        </w:tc>
      </w:tr>
      <w:tr w:rsidR="006A7EAA" w:rsidRPr="00276E9B" w14:paraId="00C401F5" w14:textId="77777777" w:rsidTr="005E7610">
        <w:tc>
          <w:tcPr>
            <w:tcW w:w="4535" w:type="dxa"/>
          </w:tcPr>
          <w:p w14:paraId="44184AE0" w14:textId="77777777" w:rsidR="006A7EAA" w:rsidRPr="00276E9B" w:rsidRDefault="006A7EAA" w:rsidP="004C4D70">
            <w:pPr>
              <w:pStyle w:val="TAL"/>
            </w:pPr>
            <w:r w:rsidRPr="00276E9B">
              <w:t>}</w:t>
            </w:r>
          </w:p>
        </w:tc>
        <w:tc>
          <w:tcPr>
            <w:tcW w:w="2267" w:type="dxa"/>
          </w:tcPr>
          <w:p w14:paraId="72FD5D8C" w14:textId="77777777" w:rsidR="006A7EAA" w:rsidRPr="00276E9B" w:rsidRDefault="006A7EAA" w:rsidP="004C4D70">
            <w:pPr>
              <w:pStyle w:val="TAL"/>
            </w:pPr>
          </w:p>
        </w:tc>
        <w:tc>
          <w:tcPr>
            <w:tcW w:w="1700" w:type="dxa"/>
          </w:tcPr>
          <w:p w14:paraId="7CFAAC75" w14:textId="77777777" w:rsidR="006A7EAA" w:rsidRPr="00276E9B" w:rsidRDefault="006A7EAA" w:rsidP="004C4D70">
            <w:pPr>
              <w:pStyle w:val="TAL"/>
            </w:pPr>
          </w:p>
        </w:tc>
        <w:tc>
          <w:tcPr>
            <w:tcW w:w="1245" w:type="dxa"/>
          </w:tcPr>
          <w:p w14:paraId="37B6F439" w14:textId="77777777" w:rsidR="006A7EAA" w:rsidRPr="00276E9B" w:rsidRDefault="006A7EAA" w:rsidP="004C4D70">
            <w:pPr>
              <w:pStyle w:val="TAL"/>
            </w:pPr>
          </w:p>
        </w:tc>
      </w:tr>
    </w:tbl>
    <w:p w14:paraId="7A8BBFE9" w14:textId="77777777" w:rsidR="006A7EAA" w:rsidRPr="00276E9B" w:rsidRDefault="006A7EAA" w:rsidP="006A7EAA">
      <w:pPr>
        <w:rPr>
          <w:rFonts w:eastAsia="DengXian"/>
        </w:rPr>
      </w:pPr>
    </w:p>
    <w:p w14:paraId="5E4E386B" w14:textId="77777777" w:rsidR="006A7EAA" w:rsidRPr="00276E9B" w:rsidRDefault="006A7EAA" w:rsidP="006A7EAA">
      <w:pPr>
        <w:pStyle w:val="TH"/>
        <w:rPr>
          <w:rFonts w:eastAsia="DengXian"/>
        </w:rPr>
      </w:pPr>
      <w:r w:rsidRPr="00276E9B">
        <w:lastRenderedPageBreak/>
        <w:t xml:space="preserve">Table 23.2.1.3.3-3: </w:t>
      </w:r>
      <w:r w:rsidRPr="00276E9B">
        <w:rPr>
          <w:i/>
        </w:rPr>
        <w:t>RRCConnectionResumeRequest</w:t>
      </w:r>
      <w:r w:rsidRPr="00276E9B">
        <w:t xml:space="preserve"> (step 8, Table 23.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A7EAA" w:rsidRPr="00276E9B" w14:paraId="51C3207A" w14:textId="77777777" w:rsidTr="005E7610">
        <w:tc>
          <w:tcPr>
            <w:tcW w:w="9747" w:type="dxa"/>
            <w:gridSpan w:val="4"/>
          </w:tcPr>
          <w:p w14:paraId="79D7401A" w14:textId="77777777" w:rsidR="006A7EAA" w:rsidRPr="00276E9B" w:rsidRDefault="006A7EAA" w:rsidP="005E7610">
            <w:pPr>
              <w:pStyle w:val="TAL"/>
            </w:pPr>
            <w:r w:rsidRPr="00276E9B">
              <w:t>Derivation Path: 36.331 clause 6.2.2</w:t>
            </w:r>
          </w:p>
        </w:tc>
      </w:tr>
      <w:tr w:rsidR="006A7EAA" w:rsidRPr="00276E9B" w14:paraId="25315DE1" w14:textId="77777777" w:rsidTr="005E7610">
        <w:tc>
          <w:tcPr>
            <w:tcW w:w="4535" w:type="dxa"/>
          </w:tcPr>
          <w:p w14:paraId="45C1CC0D" w14:textId="77777777" w:rsidR="006A7EAA" w:rsidRPr="00276E9B" w:rsidRDefault="006A7EAA" w:rsidP="005E7610">
            <w:pPr>
              <w:pStyle w:val="TAH"/>
            </w:pPr>
            <w:r w:rsidRPr="00276E9B">
              <w:t>Information Element</w:t>
            </w:r>
          </w:p>
        </w:tc>
        <w:tc>
          <w:tcPr>
            <w:tcW w:w="2267" w:type="dxa"/>
          </w:tcPr>
          <w:p w14:paraId="36BDDF7F" w14:textId="77777777" w:rsidR="006A7EAA" w:rsidRPr="00276E9B" w:rsidRDefault="006A7EAA" w:rsidP="005E7610">
            <w:pPr>
              <w:pStyle w:val="TAH"/>
            </w:pPr>
            <w:r w:rsidRPr="00276E9B">
              <w:t>Value/remark</w:t>
            </w:r>
          </w:p>
        </w:tc>
        <w:tc>
          <w:tcPr>
            <w:tcW w:w="1700" w:type="dxa"/>
          </w:tcPr>
          <w:p w14:paraId="2D33DDA2" w14:textId="77777777" w:rsidR="006A7EAA" w:rsidRPr="00276E9B" w:rsidRDefault="006A7EAA" w:rsidP="005E7610">
            <w:pPr>
              <w:pStyle w:val="TAH"/>
            </w:pPr>
            <w:r w:rsidRPr="00276E9B">
              <w:t>Comment</w:t>
            </w:r>
          </w:p>
        </w:tc>
        <w:tc>
          <w:tcPr>
            <w:tcW w:w="1245" w:type="dxa"/>
          </w:tcPr>
          <w:p w14:paraId="39CA692B" w14:textId="77777777" w:rsidR="006A7EAA" w:rsidRPr="00276E9B" w:rsidRDefault="006A7EAA" w:rsidP="005E7610">
            <w:pPr>
              <w:pStyle w:val="TAH"/>
            </w:pPr>
            <w:r w:rsidRPr="00276E9B">
              <w:t>Condition</w:t>
            </w:r>
          </w:p>
        </w:tc>
      </w:tr>
      <w:tr w:rsidR="006A7EAA" w:rsidRPr="00276E9B" w14:paraId="4C243336" w14:textId="77777777" w:rsidTr="005E7610">
        <w:tc>
          <w:tcPr>
            <w:tcW w:w="4535" w:type="dxa"/>
          </w:tcPr>
          <w:p w14:paraId="71EB509C" w14:textId="77777777" w:rsidR="006A7EAA" w:rsidRPr="00276E9B" w:rsidRDefault="006A7EAA" w:rsidP="004C4D70">
            <w:pPr>
              <w:pStyle w:val="TAL"/>
            </w:pPr>
            <w:r w:rsidRPr="00276E9B">
              <w:t>RRCConnectionResumeRequest ::= SEQUENCE {</w:t>
            </w:r>
          </w:p>
        </w:tc>
        <w:tc>
          <w:tcPr>
            <w:tcW w:w="2267" w:type="dxa"/>
          </w:tcPr>
          <w:p w14:paraId="6B8062A3" w14:textId="77777777" w:rsidR="006A7EAA" w:rsidRPr="00276E9B" w:rsidRDefault="006A7EAA" w:rsidP="004C4D70">
            <w:pPr>
              <w:pStyle w:val="TAL"/>
            </w:pPr>
          </w:p>
        </w:tc>
        <w:tc>
          <w:tcPr>
            <w:tcW w:w="1700" w:type="dxa"/>
          </w:tcPr>
          <w:p w14:paraId="3754EBB2" w14:textId="77777777" w:rsidR="006A7EAA" w:rsidRPr="00276E9B" w:rsidRDefault="006A7EAA" w:rsidP="004C4D70">
            <w:pPr>
              <w:pStyle w:val="TAL"/>
            </w:pPr>
          </w:p>
        </w:tc>
        <w:tc>
          <w:tcPr>
            <w:tcW w:w="1245" w:type="dxa"/>
          </w:tcPr>
          <w:p w14:paraId="4FE2D578" w14:textId="77777777" w:rsidR="006A7EAA" w:rsidRPr="00276E9B" w:rsidRDefault="006A7EAA" w:rsidP="004C4D70">
            <w:pPr>
              <w:pStyle w:val="TAL"/>
            </w:pPr>
          </w:p>
        </w:tc>
      </w:tr>
      <w:tr w:rsidR="006A7EAA" w:rsidRPr="00276E9B" w14:paraId="7820A0C9" w14:textId="77777777" w:rsidTr="005E7610">
        <w:tc>
          <w:tcPr>
            <w:tcW w:w="4535" w:type="dxa"/>
          </w:tcPr>
          <w:p w14:paraId="23CD778F" w14:textId="77777777" w:rsidR="006A7EAA" w:rsidRPr="00276E9B" w:rsidRDefault="006A7EAA" w:rsidP="004C4D70">
            <w:pPr>
              <w:pStyle w:val="TAL"/>
            </w:pPr>
            <w:r w:rsidRPr="00276E9B">
              <w:t xml:space="preserve">  criticalExtensions CHOICE {</w:t>
            </w:r>
          </w:p>
        </w:tc>
        <w:tc>
          <w:tcPr>
            <w:tcW w:w="2267" w:type="dxa"/>
          </w:tcPr>
          <w:p w14:paraId="1C7073BB" w14:textId="77777777" w:rsidR="006A7EAA" w:rsidRPr="00276E9B" w:rsidRDefault="006A7EAA" w:rsidP="004C4D70">
            <w:pPr>
              <w:pStyle w:val="TAL"/>
            </w:pPr>
          </w:p>
        </w:tc>
        <w:tc>
          <w:tcPr>
            <w:tcW w:w="1700" w:type="dxa"/>
          </w:tcPr>
          <w:p w14:paraId="21148B0D" w14:textId="77777777" w:rsidR="006A7EAA" w:rsidRPr="00276E9B" w:rsidRDefault="006A7EAA" w:rsidP="004C4D70">
            <w:pPr>
              <w:pStyle w:val="TAL"/>
            </w:pPr>
          </w:p>
        </w:tc>
        <w:tc>
          <w:tcPr>
            <w:tcW w:w="1245" w:type="dxa"/>
          </w:tcPr>
          <w:p w14:paraId="2C273B74" w14:textId="77777777" w:rsidR="006A7EAA" w:rsidRPr="00276E9B" w:rsidRDefault="006A7EAA" w:rsidP="004C4D70">
            <w:pPr>
              <w:pStyle w:val="TAL"/>
            </w:pPr>
          </w:p>
        </w:tc>
      </w:tr>
      <w:tr w:rsidR="006A7EAA" w:rsidRPr="00276E9B" w14:paraId="1309A882" w14:textId="77777777" w:rsidTr="005E7610">
        <w:tc>
          <w:tcPr>
            <w:tcW w:w="4535" w:type="dxa"/>
          </w:tcPr>
          <w:p w14:paraId="16C54272" w14:textId="77777777" w:rsidR="006A7EAA" w:rsidRPr="00276E9B" w:rsidRDefault="006A7EAA" w:rsidP="004C4D70">
            <w:pPr>
              <w:pStyle w:val="TAL"/>
            </w:pPr>
            <w:r w:rsidRPr="00276E9B">
              <w:t xml:space="preserve">    rrcConnectionResumeRequest-r13 SEQUENCE {</w:t>
            </w:r>
          </w:p>
        </w:tc>
        <w:tc>
          <w:tcPr>
            <w:tcW w:w="2267" w:type="dxa"/>
          </w:tcPr>
          <w:p w14:paraId="2892D9F8" w14:textId="77777777" w:rsidR="006A7EAA" w:rsidRPr="00276E9B" w:rsidRDefault="006A7EAA" w:rsidP="004C4D70">
            <w:pPr>
              <w:pStyle w:val="TAL"/>
            </w:pPr>
          </w:p>
        </w:tc>
        <w:tc>
          <w:tcPr>
            <w:tcW w:w="1700" w:type="dxa"/>
          </w:tcPr>
          <w:p w14:paraId="24C0CEAB" w14:textId="77777777" w:rsidR="006A7EAA" w:rsidRPr="00276E9B" w:rsidRDefault="006A7EAA" w:rsidP="004C4D70">
            <w:pPr>
              <w:pStyle w:val="TAL"/>
            </w:pPr>
          </w:p>
        </w:tc>
        <w:tc>
          <w:tcPr>
            <w:tcW w:w="1245" w:type="dxa"/>
          </w:tcPr>
          <w:p w14:paraId="13C54C37" w14:textId="77777777" w:rsidR="006A7EAA" w:rsidRPr="00276E9B" w:rsidRDefault="006A7EAA" w:rsidP="004C4D70">
            <w:pPr>
              <w:pStyle w:val="TAL"/>
            </w:pPr>
          </w:p>
        </w:tc>
      </w:tr>
      <w:tr w:rsidR="006A7EAA" w:rsidRPr="00276E9B" w14:paraId="505D0354" w14:textId="77777777" w:rsidTr="005E7610">
        <w:tc>
          <w:tcPr>
            <w:tcW w:w="4535" w:type="dxa"/>
          </w:tcPr>
          <w:p w14:paraId="7492447C" w14:textId="77777777" w:rsidR="006A7EAA" w:rsidRPr="00276E9B" w:rsidRDefault="006A7EAA" w:rsidP="004C4D70">
            <w:pPr>
              <w:pStyle w:val="TAL"/>
            </w:pPr>
            <w:r w:rsidRPr="00276E9B">
              <w:t xml:space="preserve">   resumeIdentity-r13 CHOICE {</w:t>
            </w:r>
          </w:p>
        </w:tc>
        <w:tc>
          <w:tcPr>
            <w:tcW w:w="2267" w:type="dxa"/>
          </w:tcPr>
          <w:p w14:paraId="2A5A5145" w14:textId="77777777" w:rsidR="006A7EAA" w:rsidRPr="00276E9B" w:rsidRDefault="006A7EAA" w:rsidP="004C4D70">
            <w:pPr>
              <w:pStyle w:val="TAL"/>
            </w:pPr>
          </w:p>
        </w:tc>
        <w:tc>
          <w:tcPr>
            <w:tcW w:w="1700" w:type="dxa"/>
          </w:tcPr>
          <w:p w14:paraId="65EC803B" w14:textId="77777777" w:rsidR="006A7EAA" w:rsidRPr="00276E9B" w:rsidRDefault="006A7EAA" w:rsidP="004C4D70">
            <w:pPr>
              <w:pStyle w:val="TAL"/>
            </w:pPr>
          </w:p>
        </w:tc>
        <w:tc>
          <w:tcPr>
            <w:tcW w:w="1245" w:type="dxa"/>
          </w:tcPr>
          <w:p w14:paraId="3D00522B" w14:textId="77777777" w:rsidR="006A7EAA" w:rsidRPr="00276E9B" w:rsidRDefault="006A7EAA" w:rsidP="004C4D70">
            <w:pPr>
              <w:pStyle w:val="TAL"/>
            </w:pPr>
          </w:p>
        </w:tc>
      </w:tr>
      <w:tr w:rsidR="006A7EAA" w:rsidRPr="00276E9B" w14:paraId="3AD43BE4" w14:textId="77777777" w:rsidTr="005E7610">
        <w:tc>
          <w:tcPr>
            <w:tcW w:w="4535" w:type="dxa"/>
          </w:tcPr>
          <w:p w14:paraId="1B5580D7" w14:textId="77777777" w:rsidR="006A7EAA" w:rsidRPr="00276E9B" w:rsidRDefault="006A7EAA" w:rsidP="004C4D70">
            <w:pPr>
              <w:pStyle w:val="TAL"/>
            </w:pPr>
            <w:r w:rsidRPr="00276E9B">
              <w:t xml:space="preserve">      </w:t>
            </w:r>
            <w:r w:rsidRPr="00276E9B">
              <w:rPr>
                <w:i/>
              </w:rPr>
              <w:t>truncatedResumeID</w:t>
            </w:r>
          </w:p>
        </w:tc>
        <w:tc>
          <w:tcPr>
            <w:tcW w:w="2267" w:type="dxa"/>
          </w:tcPr>
          <w:p w14:paraId="3A3C6AFC" w14:textId="77777777" w:rsidR="006A7EAA" w:rsidRPr="00276E9B" w:rsidRDefault="006A7EAA" w:rsidP="004C4D70">
            <w:pPr>
              <w:pStyle w:val="TAL"/>
            </w:pPr>
            <w:r w:rsidRPr="00276E9B">
              <w:t>BIT STRING (SIZE(24))</w:t>
            </w:r>
          </w:p>
        </w:tc>
        <w:tc>
          <w:tcPr>
            <w:tcW w:w="1700" w:type="dxa"/>
          </w:tcPr>
          <w:p w14:paraId="3AE105D6" w14:textId="77777777" w:rsidR="006A7EAA" w:rsidRPr="00276E9B" w:rsidRDefault="006A7EAA" w:rsidP="004C4D70">
            <w:pPr>
              <w:pStyle w:val="TAL"/>
            </w:pPr>
            <w:r w:rsidRPr="00276E9B">
              <w:t>Same value as Step 7, include bits in bit position 9 to 20 and 29 to 40 from the left</w:t>
            </w:r>
          </w:p>
        </w:tc>
        <w:tc>
          <w:tcPr>
            <w:tcW w:w="1245" w:type="dxa"/>
          </w:tcPr>
          <w:p w14:paraId="65A9B6BC" w14:textId="77777777" w:rsidR="006A7EAA" w:rsidRPr="00276E9B" w:rsidRDefault="006A7EAA" w:rsidP="004C4D70">
            <w:pPr>
              <w:pStyle w:val="TAL"/>
            </w:pPr>
          </w:p>
        </w:tc>
      </w:tr>
      <w:tr w:rsidR="006A7EAA" w:rsidRPr="00276E9B" w14:paraId="1442CA88" w14:textId="77777777" w:rsidTr="005E7610">
        <w:tc>
          <w:tcPr>
            <w:tcW w:w="4535" w:type="dxa"/>
          </w:tcPr>
          <w:p w14:paraId="7B0A5B63" w14:textId="77777777" w:rsidR="006A7EAA" w:rsidRPr="00276E9B" w:rsidRDefault="006A7EAA" w:rsidP="004C4D70">
            <w:pPr>
              <w:pStyle w:val="TAL"/>
            </w:pPr>
            <w:r w:rsidRPr="00276E9B">
              <w:t xml:space="preserve">      }</w:t>
            </w:r>
          </w:p>
        </w:tc>
        <w:tc>
          <w:tcPr>
            <w:tcW w:w="2267" w:type="dxa"/>
          </w:tcPr>
          <w:p w14:paraId="5760E2B2" w14:textId="77777777" w:rsidR="006A7EAA" w:rsidRPr="00276E9B" w:rsidRDefault="006A7EAA" w:rsidP="004C4D70">
            <w:pPr>
              <w:pStyle w:val="TAL"/>
            </w:pPr>
          </w:p>
        </w:tc>
        <w:tc>
          <w:tcPr>
            <w:tcW w:w="1700" w:type="dxa"/>
          </w:tcPr>
          <w:p w14:paraId="3AE598B6" w14:textId="77777777" w:rsidR="006A7EAA" w:rsidRPr="00276E9B" w:rsidRDefault="006A7EAA" w:rsidP="004C4D70">
            <w:pPr>
              <w:pStyle w:val="TAL"/>
            </w:pPr>
          </w:p>
        </w:tc>
        <w:tc>
          <w:tcPr>
            <w:tcW w:w="1245" w:type="dxa"/>
          </w:tcPr>
          <w:p w14:paraId="152053FD" w14:textId="77777777" w:rsidR="006A7EAA" w:rsidRPr="00276E9B" w:rsidRDefault="006A7EAA" w:rsidP="004C4D70">
            <w:pPr>
              <w:pStyle w:val="TAL"/>
            </w:pPr>
          </w:p>
        </w:tc>
      </w:tr>
      <w:tr w:rsidR="006A7EAA" w:rsidRPr="00276E9B" w14:paraId="3E001273" w14:textId="77777777" w:rsidTr="005E7610">
        <w:tc>
          <w:tcPr>
            <w:tcW w:w="4535" w:type="dxa"/>
          </w:tcPr>
          <w:p w14:paraId="61609108" w14:textId="77777777" w:rsidR="006A7EAA" w:rsidRPr="00276E9B" w:rsidRDefault="006A7EAA" w:rsidP="004C4D70">
            <w:pPr>
              <w:pStyle w:val="TAL"/>
            </w:pPr>
            <w:r w:rsidRPr="00276E9B">
              <w:t xml:space="preserve">      resumeMAC-I-r13</w:t>
            </w:r>
          </w:p>
        </w:tc>
        <w:tc>
          <w:tcPr>
            <w:tcW w:w="2267" w:type="dxa"/>
          </w:tcPr>
          <w:p w14:paraId="50A8C0A3" w14:textId="77777777" w:rsidR="006A7EAA" w:rsidRPr="00276E9B" w:rsidRDefault="006A7EAA" w:rsidP="004C4D70">
            <w:pPr>
              <w:pStyle w:val="TAL"/>
            </w:pPr>
            <w:r w:rsidRPr="00276E9B">
              <w:t>The same value as the 16 least significant bits of the MAC-I value</w:t>
            </w:r>
          </w:p>
          <w:p w14:paraId="74F31A28" w14:textId="77777777" w:rsidR="006A7EAA" w:rsidRPr="00276E9B" w:rsidRDefault="006A7EAA" w:rsidP="004C4D70">
            <w:pPr>
              <w:pStyle w:val="TAL"/>
            </w:pPr>
            <w:r w:rsidRPr="00276E9B">
              <w:t>calculated by SS.</w:t>
            </w:r>
          </w:p>
        </w:tc>
        <w:tc>
          <w:tcPr>
            <w:tcW w:w="1700" w:type="dxa"/>
          </w:tcPr>
          <w:p w14:paraId="2D3F74C8" w14:textId="77777777" w:rsidR="006A7EAA" w:rsidRPr="00276E9B" w:rsidRDefault="006A7EAA" w:rsidP="004C4D70">
            <w:pPr>
              <w:pStyle w:val="TAL"/>
            </w:pPr>
          </w:p>
        </w:tc>
        <w:tc>
          <w:tcPr>
            <w:tcW w:w="1245" w:type="dxa"/>
          </w:tcPr>
          <w:p w14:paraId="766FE70F" w14:textId="77777777" w:rsidR="006A7EAA" w:rsidRPr="00276E9B" w:rsidRDefault="006A7EAA" w:rsidP="004C4D70">
            <w:pPr>
              <w:pStyle w:val="TAL"/>
            </w:pPr>
          </w:p>
        </w:tc>
      </w:tr>
      <w:tr w:rsidR="006A7EAA" w:rsidRPr="00276E9B" w14:paraId="6E51AAD4" w14:textId="77777777" w:rsidTr="005E7610">
        <w:tc>
          <w:tcPr>
            <w:tcW w:w="4535" w:type="dxa"/>
          </w:tcPr>
          <w:p w14:paraId="23D0A41D" w14:textId="77777777" w:rsidR="006A7EAA" w:rsidRPr="00276E9B" w:rsidRDefault="006A7EAA" w:rsidP="004C4D70">
            <w:pPr>
              <w:pStyle w:val="TAL"/>
            </w:pPr>
            <w:r w:rsidRPr="00276E9B">
              <w:t xml:space="preserve">      resumeCause-r13</w:t>
            </w:r>
          </w:p>
        </w:tc>
        <w:tc>
          <w:tcPr>
            <w:tcW w:w="2267" w:type="dxa"/>
          </w:tcPr>
          <w:p w14:paraId="1634BA50" w14:textId="77777777" w:rsidR="006A7EAA" w:rsidRPr="00276E9B" w:rsidRDefault="006A7EAA" w:rsidP="004C4D70">
            <w:pPr>
              <w:pStyle w:val="TAL"/>
            </w:pPr>
            <w:r w:rsidRPr="00276E9B">
              <w:t>mo-Data</w:t>
            </w:r>
          </w:p>
        </w:tc>
        <w:tc>
          <w:tcPr>
            <w:tcW w:w="1700" w:type="dxa"/>
          </w:tcPr>
          <w:p w14:paraId="7FDC575D" w14:textId="77777777" w:rsidR="006A7EAA" w:rsidRPr="00276E9B" w:rsidRDefault="006A7EAA" w:rsidP="004C4D70">
            <w:pPr>
              <w:pStyle w:val="TAL"/>
            </w:pPr>
          </w:p>
        </w:tc>
        <w:tc>
          <w:tcPr>
            <w:tcW w:w="1245" w:type="dxa"/>
          </w:tcPr>
          <w:p w14:paraId="431095DA" w14:textId="77777777" w:rsidR="006A7EAA" w:rsidRPr="00276E9B" w:rsidRDefault="006A7EAA" w:rsidP="004C4D70">
            <w:pPr>
              <w:pStyle w:val="TAL"/>
            </w:pPr>
          </w:p>
        </w:tc>
      </w:tr>
      <w:tr w:rsidR="006A7EAA" w:rsidRPr="00276E9B" w14:paraId="3828A1C1" w14:textId="77777777" w:rsidTr="005E7610">
        <w:tc>
          <w:tcPr>
            <w:tcW w:w="4535" w:type="dxa"/>
          </w:tcPr>
          <w:p w14:paraId="4E1370AA" w14:textId="77777777" w:rsidR="006A7EAA" w:rsidRPr="00276E9B" w:rsidRDefault="006A7EAA" w:rsidP="004C4D70">
            <w:pPr>
              <w:pStyle w:val="TAL"/>
            </w:pPr>
            <w:r w:rsidRPr="00276E9B">
              <w:t xml:space="preserve">      spare</w:t>
            </w:r>
          </w:p>
        </w:tc>
        <w:tc>
          <w:tcPr>
            <w:tcW w:w="2267" w:type="dxa"/>
          </w:tcPr>
          <w:p w14:paraId="5AD60817" w14:textId="77777777" w:rsidR="006A7EAA" w:rsidRPr="00276E9B" w:rsidRDefault="006A7EAA" w:rsidP="004C4D70">
            <w:pPr>
              <w:pStyle w:val="TAL"/>
            </w:pPr>
            <w:r w:rsidRPr="00276E9B">
              <w:t>Present but contents not checked</w:t>
            </w:r>
          </w:p>
        </w:tc>
        <w:tc>
          <w:tcPr>
            <w:tcW w:w="1700" w:type="dxa"/>
          </w:tcPr>
          <w:p w14:paraId="60014E7E" w14:textId="77777777" w:rsidR="006A7EAA" w:rsidRPr="00276E9B" w:rsidRDefault="006A7EAA" w:rsidP="004C4D70">
            <w:pPr>
              <w:pStyle w:val="TAL"/>
            </w:pPr>
          </w:p>
        </w:tc>
        <w:tc>
          <w:tcPr>
            <w:tcW w:w="1245" w:type="dxa"/>
          </w:tcPr>
          <w:p w14:paraId="2D2D2672" w14:textId="77777777" w:rsidR="006A7EAA" w:rsidRPr="00276E9B" w:rsidRDefault="006A7EAA" w:rsidP="004C4D70">
            <w:pPr>
              <w:pStyle w:val="TAL"/>
            </w:pPr>
          </w:p>
        </w:tc>
      </w:tr>
      <w:tr w:rsidR="006A7EAA" w:rsidRPr="00276E9B" w14:paraId="1EA2FB85" w14:textId="77777777" w:rsidTr="005E7610">
        <w:tc>
          <w:tcPr>
            <w:tcW w:w="4535" w:type="dxa"/>
          </w:tcPr>
          <w:p w14:paraId="09D247C0" w14:textId="77777777" w:rsidR="006A7EAA" w:rsidRPr="00276E9B" w:rsidRDefault="006A7EAA" w:rsidP="004C4D70">
            <w:pPr>
              <w:pStyle w:val="TAL"/>
            </w:pPr>
            <w:r w:rsidRPr="00276E9B">
              <w:t xml:space="preserve">    }</w:t>
            </w:r>
          </w:p>
        </w:tc>
        <w:tc>
          <w:tcPr>
            <w:tcW w:w="2267" w:type="dxa"/>
          </w:tcPr>
          <w:p w14:paraId="63175409" w14:textId="77777777" w:rsidR="006A7EAA" w:rsidRPr="00276E9B" w:rsidRDefault="006A7EAA" w:rsidP="004C4D70">
            <w:pPr>
              <w:pStyle w:val="TAL"/>
            </w:pPr>
          </w:p>
        </w:tc>
        <w:tc>
          <w:tcPr>
            <w:tcW w:w="1700" w:type="dxa"/>
          </w:tcPr>
          <w:p w14:paraId="10FFBB75" w14:textId="77777777" w:rsidR="006A7EAA" w:rsidRPr="00276E9B" w:rsidRDefault="006A7EAA" w:rsidP="004C4D70">
            <w:pPr>
              <w:pStyle w:val="TAL"/>
            </w:pPr>
          </w:p>
        </w:tc>
        <w:tc>
          <w:tcPr>
            <w:tcW w:w="1245" w:type="dxa"/>
          </w:tcPr>
          <w:p w14:paraId="3DC73758" w14:textId="77777777" w:rsidR="006A7EAA" w:rsidRPr="00276E9B" w:rsidRDefault="006A7EAA" w:rsidP="004C4D70">
            <w:pPr>
              <w:pStyle w:val="TAL"/>
            </w:pPr>
          </w:p>
        </w:tc>
      </w:tr>
      <w:tr w:rsidR="006A7EAA" w:rsidRPr="00276E9B" w14:paraId="22424E02" w14:textId="77777777" w:rsidTr="005E7610">
        <w:tc>
          <w:tcPr>
            <w:tcW w:w="4535" w:type="dxa"/>
          </w:tcPr>
          <w:p w14:paraId="6D97DAE8" w14:textId="77777777" w:rsidR="006A7EAA" w:rsidRPr="00276E9B" w:rsidRDefault="006A7EAA" w:rsidP="004C4D70">
            <w:pPr>
              <w:pStyle w:val="TAL"/>
            </w:pPr>
            <w:r w:rsidRPr="00276E9B">
              <w:t xml:space="preserve">  }</w:t>
            </w:r>
          </w:p>
        </w:tc>
        <w:tc>
          <w:tcPr>
            <w:tcW w:w="2267" w:type="dxa"/>
          </w:tcPr>
          <w:p w14:paraId="75B5DBF5" w14:textId="77777777" w:rsidR="006A7EAA" w:rsidRPr="00276E9B" w:rsidRDefault="006A7EAA" w:rsidP="004C4D70">
            <w:pPr>
              <w:pStyle w:val="TAL"/>
            </w:pPr>
          </w:p>
        </w:tc>
        <w:tc>
          <w:tcPr>
            <w:tcW w:w="1700" w:type="dxa"/>
          </w:tcPr>
          <w:p w14:paraId="5CC43293" w14:textId="77777777" w:rsidR="006A7EAA" w:rsidRPr="00276E9B" w:rsidRDefault="006A7EAA" w:rsidP="004C4D70">
            <w:pPr>
              <w:pStyle w:val="TAL"/>
            </w:pPr>
          </w:p>
        </w:tc>
        <w:tc>
          <w:tcPr>
            <w:tcW w:w="1245" w:type="dxa"/>
          </w:tcPr>
          <w:p w14:paraId="6DD512E2" w14:textId="77777777" w:rsidR="006A7EAA" w:rsidRPr="00276E9B" w:rsidRDefault="006A7EAA" w:rsidP="004C4D70">
            <w:pPr>
              <w:pStyle w:val="TAL"/>
            </w:pPr>
          </w:p>
        </w:tc>
      </w:tr>
      <w:tr w:rsidR="006A7EAA" w:rsidRPr="00276E9B" w14:paraId="483E110E" w14:textId="77777777" w:rsidTr="005E7610">
        <w:tc>
          <w:tcPr>
            <w:tcW w:w="4535" w:type="dxa"/>
          </w:tcPr>
          <w:p w14:paraId="64B75766" w14:textId="77777777" w:rsidR="006A7EAA" w:rsidRPr="00276E9B" w:rsidRDefault="006A7EAA" w:rsidP="004C4D70">
            <w:pPr>
              <w:pStyle w:val="TAL"/>
            </w:pPr>
            <w:r w:rsidRPr="00276E9B">
              <w:t>}</w:t>
            </w:r>
          </w:p>
        </w:tc>
        <w:tc>
          <w:tcPr>
            <w:tcW w:w="2267" w:type="dxa"/>
          </w:tcPr>
          <w:p w14:paraId="68A0D87E" w14:textId="77777777" w:rsidR="006A7EAA" w:rsidRPr="00276E9B" w:rsidRDefault="006A7EAA" w:rsidP="004C4D70">
            <w:pPr>
              <w:pStyle w:val="TAL"/>
            </w:pPr>
          </w:p>
        </w:tc>
        <w:tc>
          <w:tcPr>
            <w:tcW w:w="1700" w:type="dxa"/>
          </w:tcPr>
          <w:p w14:paraId="7D9E3DF3" w14:textId="77777777" w:rsidR="006A7EAA" w:rsidRPr="00276E9B" w:rsidRDefault="006A7EAA" w:rsidP="004C4D70">
            <w:pPr>
              <w:pStyle w:val="TAL"/>
            </w:pPr>
          </w:p>
        </w:tc>
        <w:tc>
          <w:tcPr>
            <w:tcW w:w="1245" w:type="dxa"/>
          </w:tcPr>
          <w:p w14:paraId="3ABB8DDC" w14:textId="77777777" w:rsidR="006A7EAA" w:rsidRPr="00276E9B" w:rsidRDefault="006A7EAA" w:rsidP="004C4D70">
            <w:pPr>
              <w:pStyle w:val="TAL"/>
            </w:pPr>
          </w:p>
        </w:tc>
      </w:tr>
    </w:tbl>
    <w:p w14:paraId="102121A7" w14:textId="77777777" w:rsidR="006A7EAA" w:rsidRPr="00276E9B" w:rsidRDefault="006A7EAA" w:rsidP="006A7EAA">
      <w:pPr>
        <w:rPr>
          <w:rFonts w:eastAsia="DengXian"/>
        </w:rPr>
      </w:pPr>
    </w:p>
    <w:p w14:paraId="6214B5CB" w14:textId="77777777" w:rsidR="00351BEA" w:rsidRPr="00276E9B" w:rsidRDefault="00351BEA" w:rsidP="00351BEA">
      <w:pPr>
        <w:pStyle w:val="Heading3"/>
        <w:rPr>
          <w:rFonts w:eastAsia="DengXian"/>
        </w:rPr>
      </w:pPr>
      <w:r w:rsidRPr="00276E9B">
        <w:rPr>
          <w:rFonts w:eastAsia="DengXian"/>
        </w:rPr>
        <w:t>23.2.2</w:t>
      </w:r>
      <w:r w:rsidRPr="00276E9B">
        <w:rPr>
          <w:rFonts w:eastAsia="DengXian"/>
        </w:rPr>
        <w:tab/>
        <w:t>CIoT / RRC connection suspend-resume / Success / different cell</w:t>
      </w:r>
    </w:p>
    <w:p w14:paraId="4F8F1A71" w14:textId="77777777" w:rsidR="00351BEA" w:rsidRPr="00276E9B" w:rsidRDefault="00351BEA" w:rsidP="00A5040A">
      <w:pPr>
        <w:pStyle w:val="Heading4"/>
        <w:rPr>
          <w:rFonts w:eastAsia="DengXian"/>
        </w:rPr>
      </w:pPr>
      <w:r w:rsidRPr="00276E9B">
        <w:rPr>
          <w:rFonts w:eastAsia="DengXian"/>
        </w:rPr>
        <w:t>23.2.2.1</w:t>
      </w:r>
      <w:r w:rsidRPr="00276E9B">
        <w:rPr>
          <w:rFonts w:eastAsia="DengXian"/>
        </w:rPr>
        <w:tab/>
        <w:t>Test Purpose (TP)</w:t>
      </w:r>
    </w:p>
    <w:p w14:paraId="3FF637E5" w14:textId="77777777" w:rsidR="00351BEA" w:rsidRPr="00276E9B" w:rsidRDefault="00351BEA" w:rsidP="00351BEA">
      <w:pPr>
        <w:pStyle w:val="H6"/>
      </w:pPr>
      <w:r w:rsidRPr="00276E9B">
        <w:t>(1)</w:t>
      </w:r>
    </w:p>
    <w:p w14:paraId="63CB13AC" w14:textId="77777777" w:rsidR="00351BEA" w:rsidRPr="00276E9B" w:rsidRDefault="00351BEA" w:rsidP="00351BEA">
      <w:pPr>
        <w:pStyle w:val="PL"/>
        <w:rPr>
          <w:noProof w:val="0"/>
          <w:lang w:val="en-GB"/>
        </w:rPr>
      </w:pPr>
      <w:r w:rsidRPr="00276E9B">
        <w:rPr>
          <w:b/>
          <w:bCs/>
          <w:noProof w:val="0"/>
          <w:lang w:val="en-GB"/>
        </w:rPr>
        <w:t xml:space="preserve">with </w:t>
      </w:r>
      <w:r w:rsidRPr="00276E9B">
        <w:rPr>
          <w:noProof w:val="0"/>
          <w:lang w:val="en-GB"/>
        </w:rPr>
        <w:t>{ UE in RRC_IDLE state when the RRC connection is suspended }</w:t>
      </w:r>
    </w:p>
    <w:p w14:paraId="00BE9244" w14:textId="77777777" w:rsidR="00351BEA" w:rsidRPr="00276E9B" w:rsidRDefault="00351BEA" w:rsidP="00351BEA">
      <w:pPr>
        <w:pStyle w:val="PL"/>
        <w:rPr>
          <w:noProof w:val="0"/>
          <w:lang w:val="en-GB"/>
        </w:rPr>
      </w:pPr>
      <w:r w:rsidRPr="00276E9B">
        <w:rPr>
          <w:b/>
          <w:bCs/>
          <w:noProof w:val="0"/>
          <w:lang w:val="en-GB"/>
        </w:rPr>
        <w:t>ensure that</w:t>
      </w:r>
      <w:r w:rsidRPr="00276E9B">
        <w:rPr>
          <w:noProof w:val="0"/>
          <w:lang w:val="en-GB"/>
        </w:rPr>
        <w:t xml:space="preserve"> {</w:t>
      </w:r>
    </w:p>
    <w:p w14:paraId="29FDF9F2" w14:textId="77777777" w:rsidR="00351BEA" w:rsidRPr="00276E9B" w:rsidRDefault="00351BEA" w:rsidP="00351BEA">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UE detects the cell ranked as the best cell }</w:t>
      </w:r>
    </w:p>
    <w:p w14:paraId="0F6A7815" w14:textId="77777777" w:rsidR="00351BEA" w:rsidRPr="00276E9B" w:rsidRDefault="00351BEA" w:rsidP="00351BEA">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xml:space="preserve">{ UE reselects the new cell and transmits an </w:t>
      </w:r>
      <w:r w:rsidRPr="00276E9B">
        <w:rPr>
          <w:i/>
          <w:noProof w:val="0"/>
          <w:lang w:val="en-GB"/>
        </w:rPr>
        <w:t xml:space="preserve">RRCConnectionResumeRequest </w:t>
      </w:r>
      <w:r w:rsidRPr="00276E9B">
        <w:rPr>
          <w:noProof w:val="0"/>
          <w:lang w:val="en-GB"/>
        </w:rPr>
        <w:t>message }</w:t>
      </w:r>
    </w:p>
    <w:p w14:paraId="028D8155" w14:textId="77777777" w:rsidR="00351BEA" w:rsidRPr="00276E9B" w:rsidRDefault="00351BEA" w:rsidP="00351BEA">
      <w:pPr>
        <w:pStyle w:val="PL"/>
        <w:rPr>
          <w:noProof w:val="0"/>
          <w:lang w:val="en-GB"/>
        </w:rPr>
      </w:pPr>
      <w:r w:rsidRPr="00276E9B">
        <w:rPr>
          <w:noProof w:val="0"/>
          <w:lang w:val="en-GB"/>
        </w:rPr>
        <w:t xml:space="preserve">            }</w:t>
      </w:r>
    </w:p>
    <w:p w14:paraId="09A73E7C" w14:textId="77777777" w:rsidR="00351BEA" w:rsidRPr="00276E9B" w:rsidRDefault="00351BEA" w:rsidP="00351BEA">
      <w:pPr>
        <w:pStyle w:val="PL"/>
        <w:rPr>
          <w:noProof w:val="0"/>
          <w:lang w:val="en-GB"/>
        </w:rPr>
      </w:pPr>
    </w:p>
    <w:p w14:paraId="7014D767" w14:textId="77777777" w:rsidR="00351BEA" w:rsidRPr="00276E9B" w:rsidRDefault="00351BEA" w:rsidP="00A5040A">
      <w:pPr>
        <w:pStyle w:val="Heading4"/>
        <w:rPr>
          <w:rFonts w:eastAsia="DengXian"/>
        </w:rPr>
      </w:pPr>
      <w:r w:rsidRPr="00276E9B">
        <w:rPr>
          <w:rFonts w:eastAsia="DengXian"/>
        </w:rPr>
        <w:t>23.2.2.2</w:t>
      </w:r>
      <w:r w:rsidRPr="00276E9B">
        <w:rPr>
          <w:rFonts w:eastAsia="DengXian"/>
        </w:rPr>
        <w:tab/>
        <w:t>Conformance requirements</w:t>
      </w:r>
    </w:p>
    <w:p w14:paraId="6A987405" w14:textId="77777777" w:rsidR="00351BEA" w:rsidRPr="00276E9B" w:rsidRDefault="00351BEA" w:rsidP="00351BEA">
      <w:pPr>
        <w:rPr>
          <w:rFonts w:eastAsia="DengXian"/>
        </w:rPr>
      </w:pPr>
      <w:r w:rsidRPr="00276E9B">
        <w:rPr>
          <w:rFonts w:eastAsia="DengXian"/>
        </w:rPr>
        <w:t>References: The conformance requirements covered in the present TC are specified in: TS 36.331, clauses 5.3.3.2.</w:t>
      </w:r>
    </w:p>
    <w:p w14:paraId="75A7C273" w14:textId="77777777" w:rsidR="00351BEA" w:rsidRPr="00276E9B" w:rsidRDefault="00351BEA" w:rsidP="00351BEA">
      <w:pPr>
        <w:rPr>
          <w:rFonts w:eastAsia="DengXian"/>
        </w:rPr>
      </w:pPr>
      <w:r w:rsidRPr="00276E9B">
        <w:rPr>
          <w:rFonts w:eastAsia="DengXian"/>
        </w:rPr>
        <w:t>[TS 36.331, clause 5.3.3.2]</w:t>
      </w:r>
    </w:p>
    <w:p w14:paraId="3FDB9F6D" w14:textId="77777777" w:rsidR="00351BEA" w:rsidRPr="00276E9B" w:rsidRDefault="00351BEA" w:rsidP="00351BEA">
      <w:r w:rsidRPr="00276E9B">
        <w:t>The UE initiates the procedure when upper layers request establishment or resume of an RRC connection while the UE is in RRC_IDLE.</w:t>
      </w:r>
    </w:p>
    <w:p w14:paraId="677FF6EE" w14:textId="77777777" w:rsidR="00351BEA" w:rsidRPr="00276E9B" w:rsidRDefault="00351BEA" w:rsidP="00351BEA">
      <w:r w:rsidRPr="00276E9B">
        <w:t>Except for NB-IoT, upon initiation of the procedure, the UE shall:</w:t>
      </w:r>
    </w:p>
    <w:p w14:paraId="3330FC9A" w14:textId="77777777" w:rsidR="00351BEA" w:rsidRPr="00276E9B" w:rsidRDefault="00351BEA" w:rsidP="00351BEA">
      <w:pPr>
        <w:rPr>
          <w:rFonts w:eastAsia="DengXian"/>
        </w:rPr>
      </w:pPr>
      <w:r w:rsidRPr="00276E9B">
        <w:rPr>
          <w:rFonts w:eastAsia="DengXian"/>
        </w:rPr>
        <w:t>...</w:t>
      </w:r>
    </w:p>
    <w:p w14:paraId="7957683F" w14:textId="77777777" w:rsidR="00351BEA" w:rsidRPr="00276E9B" w:rsidRDefault="00351BEA" w:rsidP="00351BEA">
      <w:pPr>
        <w:pStyle w:val="B1"/>
      </w:pPr>
      <w:r w:rsidRPr="00276E9B">
        <w:t>1&gt;</w:t>
      </w:r>
      <w:r w:rsidRPr="00276E9B">
        <w:tab/>
        <w:t>if the UE is resuming an RRC connection:</w:t>
      </w:r>
    </w:p>
    <w:p w14:paraId="294743F5" w14:textId="77777777" w:rsidR="00351BEA" w:rsidRPr="00276E9B" w:rsidRDefault="00351BEA" w:rsidP="00351BEA">
      <w:pPr>
        <w:pStyle w:val="B2"/>
      </w:pPr>
      <w:r w:rsidRPr="00276E9B">
        <w:t>2&gt;</w:t>
      </w:r>
      <w:r w:rsidRPr="00276E9B">
        <w:tab/>
        <w:t xml:space="preserve">initiate transmission of the </w:t>
      </w:r>
      <w:r w:rsidRPr="00276E9B">
        <w:rPr>
          <w:i/>
        </w:rPr>
        <w:t>RRCConnectionResumeRequest</w:t>
      </w:r>
      <w:r w:rsidRPr="00276E9B">
        <w:t xml:space="preserve"> message in accordance with 5.3.3.3a;</w:t>
      </w:r>
    </w:p>
    <w:p w14:paraId="2E06C647" w14:textId="77777777" w:rsidR="00351BEA" w:rsidRPr="00276E9B" w:rsidRDefault="00351BEA" w:rsidP="00A5040A">
      <w:pPr>
        <w:pStyle w:val="Heading4"/>
        <w:rPr>
          <w:rFonts w:eastAsia="DengXian"/>
        </w:rPr>
      </w:pPr>
      <w:r w:rsidRPr="00276E9B">
        <w:rPr>
          <w:rFonts w:eastAsia="DengXian"/>
        </w:rPr>
        <w:t>23.2.2.3</w:t>
      </w:r>
      <w:r w:rsidRPr="00276E9B">
        <w:rPr>
          <w:rFonts w:eastAsia="DengXian"/>
        </w:rPr>
        <w:tab/>
        <w:t>Test description</w:t>
      </w:r>
    </w:p>
    <w:p w14:paraId="54F15514" w14:textId="77777777" w:rsidR="00351BEA" w:rsidRPr="00276E9B" w:rsidRDefault="00351BEA" w:rsidP="00351BEA">
      <w:pPr>
        <w:pStyle w:val="H6"/>
        <w:rPr>
          <w:rFonts w:eastAsia="DengXian"/>
        </w:rPr>
      </w:pPr>
      <w:r w:rsidRPr="00276E9B">
        <w:rPr>
          <w:rFonts w:eastAsia="DengXian"/>
        </w:rPr>
        <w:t>23.2.2.3.1</w:t>
      </w:r>
      <w:r w:rsidRPr="00276E9B">
        <w:rPr>
          <w:rFonts w:eastAsia="DengXian"/>
        </w:rPr>
        <w:tab/>
        <w:t>Pre-test conditions</w:t>
      </w:r>
    </w:p>
    <w:p w14:paraId="4959BE73" w14:textId="77777777" w:rsidR="00351BEA" w:rsidRPr="00276E9B" w:rsidRDefault="00351BEA" w:rsidP="00351BEA">
      <w:pPr>
        <w:pStyle w:val="H6"/>
        <w:rPr>
          <w:rFonts w:eastAsia="DengXian"/>
        </w:rPr>
      </w:pPr>
      <w:r w:rsidRPr="00276E9B">
        <w:rPr>
          <w:rFonts w:eastAsia="DengXian"/>
        </w:rPr>
        <w:t>System Simulator:</w:t>
      </w:r>
    </w:p>
    <w:p w14:paraId="12EC27FC" w14:textId="77777777" w:rsidR="00351BEA" w:rsidRPr="00276E9B" w:rsidRDefault="00351BEA" w:rsidP="00351BEA">
      <w:pPr>
        <w:pStyle w:val="B1"/>
        <w:rPr>
          <w:rFonts w:eastAsia="DengXian"/>
        </w:rPr>
      </w:pPr>
      <w:r w:rsidRPr="00276E9B">
        <w:rPr>
          <w:rFonts w:eastAsia="DengXian"/>
        </w:rPr>
        <w:t>-</w:t>
      </w:r>
      <w:r w:rsidRPr="00276E9B">
        <w:rPr>
          <w:rFonts w:eastAsia="DengXian"/>
        </w:rPr>
        <w:tab/>
        <w:t xml:space="preserve">Cell 1 </w:t>
      </w:r>
      <w:r w:rsidRPr="00276E9B">
        <w:t>and Cell 2</w:t>
      </w:r>
      <w:r w:rsidRPr="00276E9B">
        <w:rPr>
          <w:rFonts w:eastAsia="DengXian"/>
        </w:rPr>
        <w:t>.</w:t>
      </w:r>
    </w:p>
    <w:p w14:paraId="08C698BC" w14:textId="77777777" w:rsidR="00351BEA" w:rsidRPr="00276E9B" w:rsidRDefault="00351BEA" w:rsidP="00351BEA">
      <w:pPr>
        <w:pStyle w:val="B1"/>
        <w:rPr>
          <w:rFonts w:eastAsia="DengXian"/>
        </w:rPr>
      </w:pPr>
      <w:r w:rsidRPr="00276E9B">
        <w:rPr>
          <w:rFonts w:eastAsia="DengXian"/>
        </w:rPr>
        <w:t>-</w:t>
      </w:r>
      <w:r w:rsidRPr="00276E9B">
        <w:rPr>
          <w:rFonts w:eastAsia="DengXian"/>
        </w:rPr>
        <w:tab/>
        <w:t>System information combination 1 as defined in TS 36.508 [18] clause 4.4.3.1 is used in Cell 1;</w:t>
      </w:r>
    </w:p>
    <w:p w14:paraId="45DE21E3" w14:textId="77777777" w:rsidR="00351BEA" w:rsidRPr="00276E9B" w:rsidRDefault="00351BEA" w:rsidP="00351BEA">
      <w:pPr>
        <w:pStyle w:val="H6"/>
        <w:rPr>
          <w:rFonts w:eastAsia="DengXian"/>
        </w:rPr>
      </w:pPr>
      <w:r w:rsidRPr="00276E9B">
        <w:rPr>
          <w:rFonts w:eastAsia="DengXian"/>
        </w:rPr>
        <w:lastRenderedPageBreak/>
        <w:t>UE:</w:t>
      </w:r>
    </w:p>
    <w:p w14:paraId="75C6E724" w14:textId="77777777" w:rsidR="00351BEA" w:rsidRPr="00276E9B" w:rsidRDefault="00351BEA" w:rsidP="00351BEA">
      <w:pPr>
        <w:rPr>
          <w:rFonts w:eastAsia="DengXian"/>
        </w:rPr>
      </w:pPr>
      <w:r w:rsidRPr="00276E9B">
        <w:t>None.</w:t>
      </w:r>
    </w:p>
    <w:p w14:paraId="6A9E3C92" w14:textId="77777777" w:rsidR="00351BEA" w:rsidRPr="00276E9B" w:rsidRDefault="00351BEA" w:rsidP="00351BEA">
      <w:pPr>
        <w:pStyle w:val="H6"/>
        <w:rPr>
          <w:rFonts w:eastAsia="DengXian"/>
        </w:rPr>
      </w:pPr>
      <w:r w:rsidRPr="00276E9B">
        <w:rPr>
          <w:rFonts w:eastAsia="DengXian"/>
        </w:rPr>
        <w:t>Preamble:</w:t>
      </w:r>
    </w:p>
    <w:p w14:paraId="5386ADD7" w14:textId="77777777" w:rsidR="00351BEA" w:rsidRPr="00276E9B" w:rsidRDefault="00351BEA" w:rsidP="00351BEA">
      <w:pPr>
        <w:pStyle w:val="B1"/>
        <w:rPr>
          <w:rFonts w:eastAsia="DengXian"/>
        </w:rPr>
      </w:pPr>
      <w:r w:rsidRPr="00276E9B">
        <w:rPr>
          <w:rFonts w:eastAsia="DengXian"/>
        </w:rPr>
        <w:t>-</w:t>
      </w:r>
      <w:r w:rsidRPr="00276E9B">
        <w:rPr>
          <w:rFonts w:eastAsia="DengXian"/>
        </w:rPr>
        <w:tab/>
        <w:t>UE is in State 3-UP, User Plane CIoT connection request according to TS 36.508 [18].</w:t>
      </w:r>
    </w:p>
    <w:p w14:paraId="70C7F428" w14:textId="77777777" w:rsidR="00351BEA" w:rsidRPr="00276E9B" w:rsidRDefault="00351BEA" w:rsidP="00351BEA">
      <w:pPr>
        <w:pStyle w:val="H6"/>
        <w:rPr>
          <w:rFonts w:eastAsia="DengXian"/>
        </w:rPr>
      </w:pPr>
      <w:r w:rsidRPr="00276E9B">
        <w:rPr>
          <w:rFonts w:eastAsia="DengXian"/>
        </w:rPr>
        <w:t>23.2.2.3.2</w:t>
      </w:r>
      <w:r w:rsidRPr="00276E9B">
        <w:rPr>
          <w:rFonts w:eastAsia="DengXian"/>
        </w:rPr>
        <w:tab/>
        <w:t>Test procedure sequence</w:t>
      </w:r>
    </w:p>
    <w:p w14:paraId="41EEA7AE" w14:textId="77777777" w:rsidR="00351BEA" w:rsidRPr="00276E9B" w:rsidRDefault="00351BEA" w:rsidP="00351BEA">
      <w:r w:rsidRPr="00276E9B">
        <w:t xml:space="preserve">Table 23.2.2.3.2-1 illustrates the downlink power levels and other changing parameters to be applied for the cells at various time instants of the test execution. The configuration marked "T1" is applied at the point indicated in the Main behaviour description in Table </w:t>
      </w:r>
      <w:r w:rsidRPr="00276E9B">
        <w:rPr>
          <w:rFonts w:eastAsia="DengXian"/>
        </w:rPr>
        <w:t>23.2.2.3.2-2</w:t>
      </w:r>
      <w:r w:rsidRPr="00276E9B">
        <w:t>.</w:t>
      </w:r>
    </w:p>
    <w:p w14:paraId="7BA38F81" w14:textId="77777777" w:rsidR="00351BEA" w:rsidRPr="00276E9B" w:rsidRDefault="00351BEA" w:rsidP="00351BEA">
      <w:pPr>
        <w:pStyle w:val="TH"/>
      </w:pPr>
      <w:r w:rsidRPr="00276E9B">
        <w:rPr>
          <w:rFonts w:eastAsia="DengXian"/>
        </w:rPr>
        <w:t>Table 23.2.2.3.2-1</w:t>
      </w:r>
      <w:r w:rsidRPr="00276E9B">
        <w:t>: Time instances of cell power level and parameter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709"/>
        <w:gridCol w:w="1134"/>
        <w:gridCol w:w="1134"/>
        <w:gridCol w:w="3827"/>
      </w:tblGrid>
      <w:tr w:rsidR="00351BEA" w:rsidRPr="00276E9B" w14:paraId="28CCA83D" w14:textId="77777777" w:rsidTr="007E1594">
        <w:tc>
          <w:tcPr>
            <w:tcW w:w="533" w:type="dxa"/>
          </w:tcPr>
          <w:p w14:paraId="4CC54B23" w14:textId="77777777" w:rsidR="00351BEA" w:rsidRPr="00276E9B" w:rsidRDefault="00351BEA" w:rsidP="007E1594">
            <w:pPr>
              <w:pStyle w:val="TAH"/>
            </w:pPr>
          </w:p>
        </w:tc>
        <w:tc>
          <w:tcPr>
            <w:tcW w:w="1134" w:type="dxa"/>
          </w:tcPr>
          <w:p w14:paraId="47E0608C" w14:textId="77777777" w:rsidR="00351BEA" w:rsidRPr="00276E9B" w:rsidRDefault="00351BEA" w:rsidP="007E1594">
            <w:pPr>
              <w:pStyle w:val="TAH"/>
            </w:pPr>
            <w:r w:rsidRPr="00276E9B">
              <w:t>Parameter</w:t>
            </w:r>
          </w:p>
        </w:tc>
        <w:tc>
          <w:tcPr>
            <w:tcW w:w="709" w:type="dxa"/>
          </w:tcPr>
          <w:p w14:paraId="05E4A4BE" w14:textId="77777777" w:rsidR="00351BEA" w:rsidRPr="00276E9B" w:rsidRDefault="00351BEA" w:rsidP="007E1594">
            <w:pPr>
              <w:pStyle w:val="TAH"/>
            </w:pPr>
            <w:r w:rsidRPr="00276E9B">
              <w:t>Unit</w:t>
            </w:r>
          </w:p>
        </w:tc>
        <w:tc>
          <w:tcPr>
            <w:tcW w:w="1134" w:type="dxa"/>
          </w:tcPr>
          <w:p w14:paraId="2F90C43F" w14:textId="77777777" w:rsidR="00351BEA" w:rsidRPr="00276E9B" w:rsidRDefault="00351BEA" w:rsidP="007E1594">
            <w:pPr>
              <w:pStyle w:val="TAH"/>
            </w:pPr>
            <w:r w:rsidRPr="00276E9B">
              <w:t>Cell 1</w:t>
            </w:r>
          </w:p>
        </w:tc>
        <w:tc>
          <w:tcPr>
            <w:tcW w:w="1134" w:type="dxa"/>
          </w:tcPr>
          <w:p w14:paraId="5FC579B4" w14:textId="77777777" w:rsidR="00351BEA" w:rsidRPr="00276E9B" w:rsidRDefault="00351BEA" w:rsidP="007E1594">
            <w:pPr>
              <w:pStyle w:val="TAH"/>
            </w:pPr>
            <w:r w:rsidRPr="00276E9B">
              <w:t>Cell 2</w:t>
            </w:r>
          </w:p>
        </w:tc>
        <w:tc>
          <w:tcPr>
            <w:tcW w:w="3827" w:type="dxa"/>
          </w:tcPr>
          <w:p w14:paraId="35DADFE8" w14:textId="77777777" w:rsidR="00351BEA" w:rsidRPr="00276E9B" w:rsidRDefault="00351BEA" w:rsidP="007E1594">
            <w:pPr>
              <w:pStyle w:val="TAH"/>
            </w:pPr>
            <w:r w:rsidRPr="00276E9B">
              <w:t>Remark</w:t>
            </w:r>
          </w:p>
        </w:tc>
      </w:tr>
      <w:tr w:rsidR="00351BEA" w:rsidRPr="00276E9B" w14:paraId="164FF56E" w14:textId="77777777" w:rsidTr="007E1594">
        <w:tc>
          <w:tcPr>
            <w:tcW w:w="533" w:type="dxa"/>
          </w:tcPr>
          <w:p w14:paraId="4E5F07A6" w14:textId="77777777" w:rsidR="00351BEA" w:rsidRPr="00276E9B" w:rsidRDefault="00351BEA" w:rsidP="007E1594">
            <w:pPr>
              <w:pStyle w:val="TAH"/>
            </w:pPr>
            <w:r w:rsidRPr="00276E9B">
              <w:t>T1</w:t>
            </w:r>
          </w:p>
        </w:tc>
        <w:tc>
          <w:tcPr>
            <w:tcW w:w="1134" w:type="dxa"/>
          </w:tcPr>
          <w:p w14:paraId="2EB53CD4" w14:textId="77777777" w:rsidR="00351BEA" w:rsidRPr="00276E9B" w:rsidRDefault="00351BEA" w:rsidP="007E1594">
            <w:pPr>
              <w:pStyle w:val="TAL"/>
            </w:pPr>
            <w:r w:rsidRPr="00276E9B">
              <w:t>Cell-specific RS EPRE</w:t>
            </w:r>
          </w:p>
        </w:tc>
        <w:tc>
          <w:tcPr>
            <w:tcW w:w="709" w:type="dxa"/>
          </w:tcPr>
          <w:p w14:paraId="79EB5C77" w14:textId="77777777" w:rsidR="00351BEA" w:rsidRPr="00276E9B" w:rsidRDefault="00351BEA" w:rsidP="007E1594">
            <w:pPr>
              <w:pStyle w:val="TAL"/>
            </w:pPr>
            <w:r w:rsidRPr="00276E9B">
              <w:t>dBm/15kHz</w:t>
            </w:r>
          </w:p>
        </w:tc>
        <w:tc>
          <w:tcPr>
            <w:tcW w:w="1134" w:type="dxa"/>
          </w:tcPr>
          <w:p w14:paraId="55473E0F" w14:textId="77777777" w:rsidR="00351BEA" w:rsidRPr="00276E9B" w:rsidRDefault="00351BEA" w:rsidP="007E1594">
            <w:pPr>
              <w:pStyle w:val="TAC"/>
            </w:pPr>
            <w:r w:rsidRPr="00276E9B">
              <w:t>-85</w:t>
            </w:r>
          </w:p>
        </w:tc>
        <w:tc>
          <w:tcPr>
            <w:tcW w:w="1134" w:type="dxa"/>
          </w:tcPr>
          <w:p w14:paraId="2924B6F8" w14:textId="77777777" w:rsidR="00351BEA" w:rsidRPr="00276E9B" w:rsidRDefault="00351BEA" w:rsidP="007E1594">
            <w:pPr>
              <w:pStyle w:val="TAC"/>
            </w:pPr>
            <w:r w:rsidRPr="00276E9B">
              <w:t>-79</w:t>
            </w:r>
          </w:p>
        </w:tc>
        <w:tc>
          <w:tcPr>
            <w:tcW w:w="3827" w:type="dxa"/>
          </w:tcPr>
          <w:p w14:paraId="008C02B1" w14:textId="77777777" w:rsidR="00351BEA" w:rsidRPr="00276E9B" w:rsidRDefault="00351BEA" w:rsidP="007E1594">
            <w:pPr>
              <w:pStyle w:val="TAL"/>
            </w:pPr>
            <w:r w:rsidRPr="00276E9B">
              <w:t>The power level values are assigned to satisfy R</w:t>
            </w:r>
            <w:r w:rsidRPr="00276E9B">
              <w:rPr>
                <w:vertAlign w:val="subscript"/>
              </w:rPr>
              <w:t>Cell 1</w:t>
            </w:r>
            <w:r w:rsidRPr="00276E9B">
              <w:t xml:space="preserve"> &lt; R</w:t>
            </w:r>
            <w:r w:rsidRPr="00276E9B">
              <w:rPr>
                <w:vertAlign w:val="subscript"/>
              </w:rPr>
              <w:t>Cell 2.</w:t>
            </w:r>
          </w:p>
        </w:tc>
      </w:tr>
    </w:tbl>
    <w:p w14:paraId="14872820" w14:textId="77777777" w:rsidR="00351BEA" w:rsidRPr="00276E9B" w:rsidRDefault="00351BEA" w:rsidP="00351BEA">
      <w:pPr>
        <w:rPr>
          <w:rFonts w:eastAsia="DengXian"/>
        </w:rPr>
      </w:pPr>
    </w:p>
    <w:p w14:paraId="201B0438" w14:textId="77777777" w:rsidR="00351BEA" w:rsidRPr="00276E9B" w:rsidRDefault="00351BEA" w:rsidP="00351BEA">
      <w:pPr>
        <w:pStyle w:val="TH"/>
        <w:rPr>
          <w:rFonts w:eastAsia="DengXian"/>
        </w:rPr>
      </w:pPr>
      <w:r w:rsidRPr="00276E9B">
        <w:rPr>
          <w:rFonts w:eastAsia="DengXian"/>
        </w:rPr>
        <w:t>Table 23.2.2.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51BEA" w:rsidRPr="00276E9B" w14:paraId="6BC51BF0" w14:textId="77777777" w:rsidTr="007E1594">
        <w:tc>
          <w:tcPr>
            <w:tcW w:w="648" w:type="dxa"/>
            <w:tcBorders>
              <w:bottom w:val="nil"/>
            </w:tcBorders>
          </w:tcPr>
          <w:p w14:paraId="477D9719" w14:textId="77777777" w:rsidR="00351BEA" w:rsidRPr="00276E9B" w:rsidRDefault="00351BEA" w:rsidP="007E1594">
            <w:pPr>
              <w:pStyle w:val="TAH"/>
            </w:pPr>
            <w:r w:rsidRPr="00276E9B">
              <w:t>St</w:t>
            </w:r>
          </w:p>
        </w:tc>
        <w:tc>
          <w:tcPr>
            <w:tcW w:w="3969" w:type="dxa"/>
            <w:tcBorders>
              <w:bottom w:val="nil"/>
            </w:tcBorders>
          </w:tcPr>
          <w:p w14:paraId="381A6580" w14:textId="77777777" w:rsidR="00351BEA" w:rsidRPr="00276E9B" w:rsidRDefault="00351BEA" w:rsidP="007E1594">
            <w:pPr>
              <w:pStyle w:val="TAH"/>
            </w:pPr>
            <w:r w:rsidRPr="00276E9B">
              <w:t>Procedure</w:t>
            </w:r>
          </w:p>
        </w:tc>
        <w:tc>
          <w:tcPr>
            <w:tcW w:w="3686" w:type="dxa"/>
            <w:gridSpan w:val="2"/>
          </w:tcPr>
          <w:p w14:paraId="67B49F56" w14:textId="77777777" w:rsidR="00351BEA" w:rsidRPr="00276E9B" w:rsidRDefault="00351BEA" w:rsidP="007E1594">
            <w:pPr>
              <w:pStyle w:val="TAH"/>
            </w:pPr>
            <w:r w:rsidRPr="00276E9B">
              <w:t>Message Sequence</w:t>
            </w:r>
          </w:p>
        </w:tc>
        <w:tc>
          <w:tcPr>
            <w:tcW w:w="567" w:type="dxa"/>
            <w:tcBorders>
              <w:bottom w:val="nil"/>
            </w:tcBorders>
          </w:tcPr>
          <w:p w14:paraId="17519D28" w14:textId="77777777" w:rsidR="00351BEA" w:rsidRPr="00276E9B" w:rsidRDefault="00351BEA" w:rsidP="007E1594">
            <w:pPr>
              <w:pStyle w:val="TAH"/>
            </w:pPr>
            <w:r w:rsidRPr="00276E9B">
              <w:t>TP</w:t>
            </w:r>
          </w:p>
        </w:tc>
        <w:tc>
          <w:tcPr>
            <w:tcW w:w="892" w:type="dxa"/>
            <w:tcBorders>
              <w:bottom w:val="nil"/>
            </w:tcBorders>
          </w:tcPr>
          <w:p w14:paraId="3106C520" w14:textId="77777777" w:rsidR="00351BEA" w:rsidRPr="00276E9B" w:rsidRDefault="00351BEA" w:rsidP="007E1594">
            <w:pPr>
              <w:pStyle w:val="TAH"/>
            </w:pPr>
            <w:r w:rsidRPr="00276E9B">
              <w:t>Verdict</w:t>
            </w:r>
          </w:p>
        </w:tc>
      </w:tr>
      <w:tr w:rsidR="00351BEA" w:rsidRPr="00276E9B" w14:paraId="7A088926" w14:textId="77777777" w:rsidTr="007E1594">
        <w:tc>
          <w:tcPr>
            <w:tcW w:w="648" w:type="dxa"/>
            <w:tcBorders>
              <w:top w:val="nil"/>
            </w:tcBorders>
          </w:tcPr>
          <w:p w14:paraId="03CDB2B0" w14:textId="77777777" w:rsidR="00351BEA" w:rsidRPr="00276E9B" w:rsidRDefault="00351BEA" w:rsidP="007E1594">
            <w:pPr>
              <w:pStyle w:val="TAH"/>
            </w:pPr>
          </w:p>
        </w:tc>
        <w:tc>
          <w:tcPr>
            <w:tcW w:w="3969" w:type="dxa"/>
            <w:tcBorders>
              <w:top w:val="nil"/>
            </w:tcBorders>
          </w:tcPr>
          <w:p w14:paraId="054CBE04" w14:textId="77777777" w:rsidR="00351BEA" w:rsidRPr="00276E9B" w:rsidRDefault="00351BEA" w:rsidP="007E1594">
            <w:pPr>
              <w:pStyle w:val="TAH"/>
            </w:pPr>
          </w:p>
        </w:tc>
        <w:tc>
          <w:tcPr>
            <w:tcW w:w="709" w:type="dxa"/>
          </w:tcPr>
          <w:p w14:paraId="6C225C25" w14:textId="77777777" w:rsidR="00351BEA" w:rsidRPr="00276E9B" w:rsidRDefault="00351BEA" w:rsidP="007E1594">
            <w:pPr>
              <w:pStyle w:val="TAH"/>
            </w:pPr>
            <w:r w:rsidRPr="00276E9B">
              <w:t>U - S</w:t>
            </w:r>
          </w:p>
        </w:tc>
        <w:tc>
          <w:tcPr>
            <w:tcW w:w="2977" w:type="dxa"/>
          </w:tcPr>
          <w:p w14:paraId="7D35D639" w14:textId="77777777" w:rsidR="00351BEA" w:rsidRPr="00276E9B" w:rsidRDefault="00351BEA" w:rsidP="007E1594">
            <w:pPr>
              <w:pStyle w:val="TAH"/>
            </w:pPr>
            <w:r w:rsidRPr="00276E9B">
              <w:t>Message</w:t>
            </w:r>
          </w:p>
        </w:tc>
        <w:tc>
          <w:tcPr>
            <w:tcW w:w="567" w:type="dxa"/>
            <w:tcBorders>
              <w:top w:val="nil"/>
            </w:tcBorders>
          </w:tcPr>
          <w:p w14:paraId="1568405F" w14:textId="77777777" w:rsidR="00351BEA" w:rsidRPr="00276E9B" w:rsidRDefault="00351BEA" w:rsidP="007E1594">
            <w:pPr>
              <w:pStyle w:val="TAH"/>
            </w:pPr>
          </w:p>
        </w:tc>
        <w:tc>
          <w:tcPr>
            <w:tcW w:w="892" w:type="dxa"/>
            <w:tcBorders>
              <w:top w:val="nil"/>
            </w:tcBorders>
          </w:tcPr>
          <w:p w14:paraId="5B7A3322" w14:textId="77777777" w:rsidR="00351BEA" w:rsidRPr="00276E9B" w:rsidRDefault="00351BEA" w:rsidP="007E1594">
            <w:pPr>
              <w:pStyle w:val="TAH"/>
            </w:pPr>
          </w:p>
        </w:tc>
      </w:tr>
      <w:tr w:rsidR="00351BEA" w:rsidRPr="00276E9B" w14:paraId="27F960F4" w14:textId="77777777" w:rsidTr="007E1594">
        <w:tc>
          <w:tcPr>
            <w:tcW w:w="648" w:type="dxa"/>
          </w:tcPr>
          <w:p w14:paraId="348262ED" w14:textId="77777777" w:rsidR="00351BEA" w:rsidRPr="00276E9B" w:rsidRDefault="00351BEA" w:rsidP="007E1594">
            <w:pPr>
              <w:pStyle w:val="TAC"/>
            </w:pPr>
            <w:r w:rsidRPr="00276E9B">
              <w:t>1</w:t>
            </w:r>
          </w:p>
        </w:tc>
        <w:tc>
          <w:tcPr>
            <w:tcW w:w="3969" w:type="dxa"/>
          </w:tcPr>
          <w:p w14:paraId="0919FC23" w14:textId="77777777" w:rsidR="00351BEA" w:rsidRPr="00276E9B" w:rsidRDefault="00351BEA" w:rsidP="007E1594">
            <w:pPr>
              <w:pStyle w:val="TAL"/>
            </w:pPr>
            <w:r w:rsidRPr="00276E9B">
              <w:t xml:space="preserve">The SS transmits an </w:t>
            </w:r>
            <w:r w:rsidRPr="00276E9B">
              <w:rPr>
                <w:i/>
                <w:iCs/>
              </w:rPr>
              <w:t>RRCConnectionRelease</w:t>
            </w:r>
            <w:r w:rsidRPr="00276E9B">
              <w:t xml:space="preserve"> message including rrc-Suspend as releaseCause.</w:t>
            </w:r>
          </w:p>
        </w:tc>
        <w:tc>
          <w:tcPr>
            <w:tcW w:w="709" w:type="dxa"/>
          </w:tcPr>
          <w:p w14:paraId="44EA7C9E" w14:textId="77777777" w:rsidR="00351BEA" w:rsidRPr="00276E9B" w:rsidRDefault="00351BEA" w:rsidP="007E1594">
            <w:pPr>
              <w:pStyle w:val="TAC"/>
            </w:pPr>
            <w:r w:rsidRPr="00276E9B">
              <w:t>&lt;--</w:t>
            </w:r>
          </w:p>
        </w:tc>
        <w:tc>
          <w:tcPr>
            <w:tcW w:w="2977" w:type="dxa"/>
          </w:tcPr>
          <w:p w14:paraId="72BB9230" w14:textId="77777777" w:rsidR="00351BEA" w:rsidRPr="00276E9B" w:rsidRDefault="00351BEA" w:rsidP="007E1594">
            <w:pPr>
              <w:pStyle w:val="TAL"/>
            </w:pPr>
            <w:r w:rsidRPr="00276E9B">
              <w:t xml:space="preserve">RRC: </w:t>
            </w:r>
            <w:r w:rsidRPr="00276E9B">
              <w:rPr>
                <w:i/>
              </w:rPr>
              <w:t>RRCConnectionRelease</w:t>
            </w:r>
          </w:p>
        </w:tc>
        <w:tc>
          <w:tcPr>
            <w:tcW w:w="567" w:type="dxa"/>
          </w:tcPr>
          <w:p w14:paraId="20E41EA5" w14:textId="77777777" w:rsidR="00351BEA" w:rsidRPr="00276E9B" w:rsidRDefault="00351BEA" w:rsidP="007E1594">
            <w:pPr>
              <w:pStyle w:val="TAC"/>
            </w:pPr>
            <w:r w:rsidRPr="00276E9B">
              <w:t>-</w:t>
            </w:r>
          </w:p>
        </w:tc>
        <w:tc>
          <w:tcPr>
            <w:tcW w:w="892" w:type="dxa"/>
          </w:tcPr>
          <w:p w14:paraId="6A78664C" w14:textId="77777777" w:rsidR="00351BEA" w:rsidRPr="00276E9B" w:rsidRDefault="00351BEA" w:rsidP="007E1594">
            <w:pPr>
              <w:pStyle w:val="TAC"/>
            </w:pPr>
            <w:r w:rsidRPr="00276E9B">
              <w:t>-</w:t>
            </w:r>
          </w:p>
        </w:tc>
      </w:tr>
      <w:tr w:rsidR="00351BEA" w:rsidRPr="00276E9B" w14:paraId="5E10C7B6" w14:textId="77777777" w:rsidTr="007E1594">
        <w:tc>
          <w:tcPr>
            <w:tcW w:w="648" w:type="dxa"/>
          </w:tcPr>
          <w:p w14:paraId="25094756" w14:textId="77777777" w:rsidR="00351BEA" w:rsidRPr="00276E9B" w:rsidRDefault="00351BEA" w:rsidP="007E1594">
            <w:pPr>
              <w:pStyle w:val="TAC"/>
            </w:pPr>
            <w:r w:rsidRPr="00276E9B">
              <w:t>2</w:t>
            </w:r>
          </w:p>
        </w:tc>
        <w:tc>
          <w:tcPr>
            <w:tcW w:w="3969" w:type="dxa"/>
          </w:tcPr>
          <w:p w14:paraId="700267C9" w14:textId="77777777" w:rsidR="00351BEA" w:rsidRPr="00276E9B" w:rsidRDefault="00351BEA" w:rsidP="007E1594">
            <w:pPr>
              <w:pStyle w:val="TAL"/>
            </w:pPr>
            <w:r w:rsidRPr="00276E9B">
              <w:t xml:space="preserve">The SS changes Cell 2 level according to the row "T1" in table </w:t>
            </w:r>
            <w:r w:rsidRPr="00276E9B">
              <w:rPr>
                <w:rFonts w:eastAsia="DengXian"/>
              </w:rPr>
              <w:t>23.2.2.3.2-1.</w:t>
            </w:r>
          </w:p>
        </w:tc>
        <w:tc>
          <w:tcPr>
            <w:tcW w:w="709" w:type="dxa"/>
          </w:tcPr>
          <w:p w14:paraId="2754770B" w14:textId="77777777" w:rsidR="00351BEA" w:rsidRPr="00276E9B" w:rsidRDefault="00351BEA" w:rsidP="007E1594">
            <w:pPr>
              <w:pStyle w:val="TAC"/>
            </w:pPr>
            <w:r w:rsidRPr="00276E9B">
              <w:t>-</w:t>
            </w:r>
          </w:p>
        </w:tc>
        <w:tc>
          <w:tcPr>
            <w:tcW w:w="2977" w:type="dxa"/>
          </w:tcPr>
          <w:p w14:paraId="6E679F8F" w14:textId="77777777" w:rsidR="00351BEA" w:rsidRPr="00276E9B" w:rsidRDefault="00351BEA" w:rsidP="007E1594">
            <w:pPr>
              <w:pStyle w:val="TAL"/>
            </w:pPr>
            <w:r w:rsidRPr="00276E9B">
              <w:t>-</w:t>
            </w:r>
          </w:p>
        </w:tc>
        <w:tc>
          <w:tcPr>
            <w:tcW w:w="567" w:type="dxa"/>
          </w:tcPr>
          <w:p w14:paraId="1861247E" w14:textId="77777777" w:rsidR="00351BEA" w:rsidRPr="00276E9B" w:rsidRDefault="00351BEA" w:rsidP="007E1594">
            <w:pPr>
              <w:pStyle w:val="TAC"/>
            </w:pPr>
            <w:r w:rsidRPr="00276E9B">
              <w:t>-</w:t>
            </w:r>
          </w:p>
        </w:tc>
        <w:tc>
          <w:tcPr>
            <w:tcW w:w="892" w:type="dxa"/>
          </w:tcPr>
          <w:p w14:paraId="61C1ACD8" w14:textId="77777777" w:rsidR="00351BEA" w:rsidRPr="00276E9B" w:rsidRDefault="00351BEA" w:rsidP="007E1594">
            <w:pPr>
              <w:pStyle w:val="TAC"/>
            </w:pPr>
            <w:r w:rsidRPr="00276E9B">
              <w:t>-</w:t>
            </w:r>
          </w:p>
        </w:tc>
      </w:tr>
      <w:tr w:rsidR="00351BEA" w:rsidRPr="00276E9B" w14:paraId="78522BD6" w14:textId="77777777" w:rsidTr="007E1594">
        <w:tc>
          <w:tcPr>
            <w:tcW w:w="648" w:type="dxa"/>
          </w:tcPr>
          <w:p w14:paraId="44CA8AE0" w14:textId="77777777" w:rsidR="00351BEA" w:rsidRPr="00276E9B" w:rsidRDefault="00351BEA" w:rsidP="007E1594">
            <w:pPr>
              <w:pStyle w:val="TAC"/>
            </w:pPr>
            <w:r w:rsidRPr="00276E9B">
              <w:t>3</w:t>
            </w:r>
          </w:p>
        </w:tc>
        <w:tc>
          <w:tcPr>
            <w:tcW w:w="3969" w:type="dxa"/>
          </w:tcPr>
          <w:p w14:paraId="293E9396" w14:textId="77777777" w:rsidR="00351BEA" w:rsidRPr="00276E9B" w:rsidRDefault="00351BEA" w:rsidP="007E1594">
            <w:pPr>
              <w:pStyle w:val="TAL"/>
            </w:pPr>
            <w:r w:rsidRPr="00276E9B">
              <w:t>Check: Does the test result of generic test procedure in TS 36.508 subclause 6.4.2.7B indicate that the UE is camped on E-UTRAN Cell 2?</w:t>
            </w:r>
          </w:p>
        </w:tc>
        <w:tc>
          <w:tcPr>
            <w:tcW w:w="709" w:type="dxa"/>
          </w:tcPr>
          <w:p w14:paraId="60B09DA8" w14:textId="77777777" w:rsidR="00351BEA" w:rsidRPr="00276E9B" w:rsidRDefault="00351BEA" w:rsidP="007E1594">
            <w:pPr>
              <w:pStyle w:val="TAC"/>
            </w:pPr>
            <w:r w:rsidRPr="00276E9B">
              <w:t>-</w:t>
            </w:r>
          </w:p>
        </w:tc>
        <w:tc>
          <w:tcPr>
            <w:tcW w:w="2977" w:type="dxa"/>
          </w:tcPr>
          <w:p w14:paraId="729D30C3" w14:textId="77777777" w:rsidR="00351BEA" w:rsidRPr="00276E9B" w:rsidRDefault="00351BEA" w:rsidP="007E1594">
            <w:pPr>
              <w:pStyle w:val="TAL"/>
            </w:pPr>
            <w:r w:rsidRPr="00276E9B">
              <w:t>-</w:t>
            </w:r>
          </w:p>
        </w:tc>
        <w:tc>
          <w:tcPr>
            <w:tcW w:w="567" w:type="dxa"/>
          </w:tcPr>
          <w:p w14:paraId="136496EA" w14:textId="77777777" w:rsidR="00351BEA" w:rsidRPr="00276E9B" w:rsidRDefault="00351BEA" w:rsidP="007E1594">
            <w:pPr>
              <w:pStyle w:val="TAC"/>
            </w:pPr>
            <w:r w:rsidRPr="00276E9B">
              <w:t>1</w:t>
            </w:r>
          </w:p>
        </w:tc>
        <w:tc>
          <w:tcPr>
            <w:tcW w:w="892" w:type="dxa"/>
          </w:tcPr>
          <w:p w14:paraId="14FE3C0B" w14:textId="77777777" w:rsidR="00351BEA" w:rsidRPr="00276E9B" w:rsidRDefault="00351BEA" w:rsidP="007E1594">
            <w:pPr>
              <w:pStyle w:val="TAC"/>
            </w:pPr>
            <w:r w:rsidRPr="00276E9B">
              <w:t>-</w:t>
            </w:r>
          </w:p>
        </w:tc>
      </w:tr>
    </w:tbl>
    <w:p w14:paraId="0368B9A4" w14:textId="77777777" w:rsidR="00351BEA" w:rsidRPr="00276E9B" w:rsidRDefault="00351BEA" w:rsidP="00351BEA">
      <w:pPr>
        <w:rPr>
          <w:rFonts w:eastAsia="DengXian"/>
        </w:rPr>
      </w:pPr>
    </w:p>
    <w:p w14:paraId="63A676A8" w14:textId="77777777" w:rsidR="00351BEA" w:rsidRPr="00276E9B" w:rsidRDefault="00351BEA" w:rsidP="00351BEA">
      <w:pPr>
        <w:pStyle w:val="H6"/>
        <w:rPr>
          <w:rFonts w:eastAsia="DengXian"/>
        </w:rPr>
      </w:pPr>
      <w:r w:rsidRPr="00276E9B">
        <w:rPr>
          <w:rFonts w:eastAsia="DengXian"/>
        </w:rPr>
        <w:t>23.2.2.3.3</w:t>
      </w:r>
      <w:r w:rsidRPr="00276E9B">
        <w:rPr>
          <w:rFonts w:eastAsia="DengXian"/>
        </w:rPr>
        <w:tab/>
        <w:t>Specific message contents</w:t>
      </w:r>
    </w:p>
    <w:p w14:paraId="04230013" w14:textId="77777777" w:rsidR="00351BEA" w:rsidRPr="00276E9B" w:rsidRDefault="00351BEA" w:rsidP="00351BEA">
      <w:pPr>
        <w:pStyle w:val="TH"/>
        <w:rPr>
          <w:rFonts w:eastAsia="DengXian"/>
        </w:rPr>
      </w:pPr>
      <w:r w:rsidRPr="00276E9B">
        <w:t xml:space="preserve">Table 23.2.2.3.3-1: </w:t>
      </w:r>
      <w:r w:rsidRPr="00276E9B">
        <w:rPr>
          <w:i/>
        </w:rPr>
        <w:t xml:space="preserve">RRCConnectionRelease </w:t>
      </w:r>
      <w:r w:rsidRPr="00276E9B">
        <w:t>(step 1, table 23.2.2.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51BEA" w:rsidRPr="00276E9B" w14:paraId="536C0946" w14:textId="77777777" w:rsidTr="007E1594">
        <w:tc>
          <w:tcPr>
            <w:tcW w:w="9747" w:type="dxa"/>
          </w:tcPr>
          <w:p w14:paraId="4DC681BD" w14:textId="77777777" w:rsidR="00351BEA" w:rsidRPr="00276E9B" w:rsidRDefault="00351BEA" w:rsidP="007E1594">
            <w:pPr>
              <w:pStyle w:val="TAL"/>
            </w:pPr>
            <w:r w:rsidRPr="00276E9B">
              <w:t>Derivation Path: 36.508, Table 4.6.1-15, condition UP-CIoT</w:t>
            </w:r>
          </w:p>
        </w:tc>
      </w:tr>
    </w:tbl>
    <w:p w14:paraId="72ACA58F" w14:textId="77777777" w:rsidR="00351BEA" w:rsidRPr="00276E9B" w:rsidRDefault="00351BEA" w:rsidP="006A7EAA">
      <w:pPr>
        <w:rPr>
          <w:rFonts w:eastAsia="DengXian"/>
        </w:rPr>
      </w:pPr>
    </w:p>
    <w:p w14:paraId="645844B3" w14:textId="77777777" w:rsidR="00351BEA" w:rsidRPr="00276E9B" w:rsidRDefault="00351BEA" w:rsidP="00351BEA">
      <w:pPr>
        <w:pStyle w:val="Heading3"/>
        <w:rPr>
          <w:rFonts w:eastAsia="DengXian"/>
        </w:rPr>
      </w:pPr>
      <w:r w:rsidRPr="00276E9B">
        <w:rPr>
          <w:rFonts w:eastAsia="DengXian"/>
        </w:rPr>
        <w:t>23.2.3</w:t>
      </w:r>
      <w:r w:rsidRPr="00276E9B">
        <w:rPr>
          <w:rFonts w:eastAsia="DengXian"/>
        </w:rPr>
        <w:tab/>
        <w:t>CIoT / RRC connection suspend-resume / Network reject / different cell</w:t>
      </w:r>
    </w:p>
    <w:p w14:paraId="29507AA5" w14:textId="77777777" w:rsidR="00351BEA" w:rsidRPr="00276E9B" w:rsidRDefault="00351BEA" w:rsidP="00A5040A">
      <w:pPr>
        <w:pStyle w:val="Heading4"/>
        <w:rPr>
          <w:rFonts w:eastAsia="DengXian"/>
        </w:rPr>
      </w:pPr>
      <w:r w:rsidRPr="00276E9B">
        <w:rPr>
          <w:rFonts w:eastAsia="DengXian"/>
        </w:rPr>
        <w:t>23.2.3.1</w:t>
      </w:r>
      <w:r w:rsidRPr="00276E9B">
        <w:rPr>
          <w:rFonts w:eastAsia="DengXian"/>
        </w:rPr>
        <w:tab/>
        <w:t>Test Purpose (TP)</w:t>
      </w:r>
    </w:p>
    <w:p w14:paraId="0F7DC9D6" w14:textId="77777777" w:rsidR="00351BEA" w:rsidRPr="00276E9B" w:rsidRDefault="00351BEA" w:rsidP="00351BEA">
      <w:pPr>
        <w:pStyle w:val="H6"/>
      </w:pPr>
      <w:r w:rsidRPr="00276E9B">
        <w:t>(1)</w:t>
      </w:r>
    </w:p>
    <w:p w14:paraId="67B4CB91" w14:textId="77777777" w:rsidR="00351BEA" w:rsidRPr="00276E9B" w:rsidRDefault="00351BEA" w:rsidP="00351BEA">
      <w:pPr>
        <w:pStyle w:val="PL"/>
        <w:rPr>
          <w:noProof w:val="0"/>
          <w:lang w:val="en-GB"/>
        </w:rPr>
      </w:pPr>
      <w:r w:rsidRPr="00276E9B">
        <w:rPr>
          <w:b/>
          <w:bCs/>
          <w:noProof w:val="0"/>
          <w:lang w:val="en-GB"/>
        </w:rPr>
        <w:t xml:space="preserve">with </w:t>
      </w:r>
      <w:r w:rsidRPr="00276E9B">
        <w:rPr>
          <w:noProof w:val="0"/>
          <w:lang w:val="en-GB"/>
        </w:rPr>
        <w:t>{ UE in RRC_IDLE state when the RRC connection is suspended }</w:t>
      </w:r>
    </w:p>
    <w:p w14:paraId="1DF255B1" w14:textId="77777777" w:rsidR="00351BEA" w:rsidRPr="00276E9B" w:rsidRDefault="00351BEA" w:rsidP="00351BEA">
      <w:pPr>
        <w:pStyle w:val="PL"/>
        <w:rPr>
          <w:noProof w:val="0"/>
          <w:lang w:val="en-GB"/>
        </w:rPr>
      </w:pPr>
      <w:r w:rsidRPr="00276E9B">
        <w:rPr>
          <w:b/>
          <w:bCs/>
          <w:noProof w:val="0"/>
          <w:lang w:val="en-GB"/>
        </w:rPr>
        <w:t>ensure that</w:t>
      </w:r>
      <w:r w:rsidRPr="00276E9B">
        <w:rPr>
          <w:noProof w:val="0"/>
          <w:lang w:val="en-GB"/>
        </w:rPr>
        <w:t xml:space="preserve"> {</w:t>
      </w:r>
    </w:p>
    <w:p w14:paraId="74CE1CDF" w14:textId="77777777" w:rsidR="00351BEA" w:rsidRPr="00276E9B" w:rsidRDefault="00351BEA" w:rsidP="00351BEA">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xml:space="preserve">{ UE receives an </w:t>
      </w:r>
      <w:r w:rsidRPr="00276E9B">
        <w:rPr>
          <w:i/>
          <w:iCs/>
          <w:noProof w:val="0"/>
          <w:lang w:val="en-GB"/>
        </w:rPr>
        <w:t xml:space="preserve">RRCConnectionReject </w:t>
      </w:r>
      <w:r w:rsidRPr="00276E9B">
        <w:rPr>
          <w:iCs/>
          <w:noProof w:val="0"/>
          <w:lang w:val="en-GB"/>
        </w:rPr>
        <w:t xml:space="preserve">with </w:t>
      </w:r>
      <w:r w:rsidRPr="00276E9B">
        <w:rPr>
          <w:i/>
          <w:noProof w:val="0"/>
          <w:lang w:val="en-GB"/>
        </w:rPr>
        <w:t>rrc-SuspendIndication</w:t>
      </w:r>
      <w:r w:rsidRPr="00276E9B">
        <w:rPr>
          <w:noProof w:val="0"/>
          <w:lang w:val="en-GB"/>
        </w:rPr>
        <w:t xml:space="preserve"> }</w:t>
      </w:r>
    </w:p>
    <w:p w14:paraId="22369259" w14:textId="77777777" w:rsidR="00351BEA" w:rsidRPr="00276E9B" w:rsidRDefault="00351BEA" w:rsidP="00351BEA">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xml:space="preserve">{ UE restarts the ongoing NAS procedure and transmits an </w:t>
      </w:r>
      <w:r w:rsidRPr="00276E9B">
        <w:rPr>
          <w:i/>
          <w:noProof w:val="0"/>
          <w:lang w:val="en-GB"/>
        </w:rPr>
        <w:t xml:space="preserve">RRCConnectionResumeRequest </w:t>
      </w:r>
      <w:r w:rsidRPr="00276E9B">
        <w:rPr>
          <w:noProof w:val="0"/>
          <w:lang w:val="en-GB"/>
        </w:rPr>
        <w:t>message }</w:t>
      </w:r>
    </w:p>
    <w:p w14:paraId="22991336" w14:textId="77777777" w:rsidR="00351BEA" w:rsidRPr="00276E9B" w:rsidRDefault="00351BEA" w:rsidP="00351BEA">
      <w:pPr>
        <w:pStyle w:val="PL"/>
        <w:rPr>
          <w:noProof w:val="0"/>
          <w:lang w:val="en-GB"/>
        </w:rPr>
      </w:pPr>
      <w:r w:rsidRPr="00276E9B">
        <w:rPr>
          <w:noProof w:val="0"/>
          <w:lang w:val="en-GB"/>
        </w:rPr>
        <w:t xml:space="preserve">            }</w:t>
      </w:r>
    </w:p>
    <w:p w14:paraId="6582BEE7" w14:textId="77777777" w:rsidR="00351BEA" w:rsidRPr="00276E9B" w:rsidRDefault="00351BEA" w:rsidP="00351BEA">
      <w:pPr>
        <w:pStyle w:val="PL"/>
        <w:rPr>
          <w:noProof w:val="0"/>
          <w:lang w:val="en-GB"/>
        </w:rPr>
      </w:pPr>
    </w:p>
    <w:p w14:paraId="63E29E46" w14:textId="77777777" w:rsidR="00351BEA" w:rsidRPr="00276E9B" w:rsidRDefault="00351BEA" w:rsidP="00A5040A">
      <w:pPr>
        <w:pStyle w:val="Heading4"/>
        <w:rPr>
          <w:rFonts w:eastAsia="DengXian"/>
        </w:rPr>
      </w:pPr>
      <w:r w:rsidRPr="00276E9B">
        <w:rPr>
          <w:rFonts w:eastAsia="DengXian"/>
        </w:rPr>
        <w:t>23.2.3.2</w:t>
      </w:r>
      <w:r w:rsidRPr="00276E9B">
        <w:rPr>
          <w:rFonts w:eastAsia="DengXian"/>
        </w:rPr>
        <w:tab/>
        <w:t>Conformance requirements</w:t>
      </w:r>
    </w:p>
    <w:p w14:paraId="07DED506" w14:textId="77777777" w:rsidR="00351BEA" w:rsidRPr="00276E9B" w:rsidRDefault="00351BEA" w:rsidP="00351BEA">
      <w:r w:rsidRPr="00276E9B">
        <w:rPr>
          <w:rFonts w:eastAsia="DengXian"/>
        </w:rPr>
        <w:t xml:space="preserve">References: The conformance requirements covered in the present TC are specified in: TS 36.331, clauses 5.3.3.8 </w:t>
      </w:r>
      <w:r w:rsidRPr="00276E9B">
        <w:t>and TS 24.301, clause 5.3.1.3.</w:t>
      </w:r>
    </w:p>
    <w:p w14:paraId="0A9F08BF" w14:textId="77777777" w:rsidR="00351BEA" w:rsidRPr="00276E9B" w:rsidRDefault="00351BEA" w:rsidP="00351BEA">
      <w:pPr>
        <w:rPr>
          <w:rFonts w:eastAsia="DengXian"/>
        </w:rPr>
      </w:pPr>
      <w:r w:rsidRPr="00276E9B">
        <w:rPr>
          <w:rFonts w:eastAsia="DengXian"/>
        </w:rPr>
        <w:t>[TS 36.331, clause 5.3.3.8]</w:t>
      </w:r>
    </w:p>
    <w:p w14:paraId="121F3865" w14:textId="77777777" w:rsidR="00351BEA" w:rsidRPr="00276E9B" w:rsidRDefault="00351BEA" w:rsidP="00351BEA">
      <w:pPr>
        <w:pStyle w:val="B1"/>
        <w:rPr>
          <w:i/>
        </w:rPr>
      </w:pPr>
      <w:r w:rsidRPr="00276E9B">
        <w:t>1&gt;</w:t>
      </w:r>
      <w:r w:rsidRPr="00276E9B">
        <w:tab/>
        <w:t xml:space="preserve">if the </w:t>
      </w:r>
      <w:r w:rsidRPr="00276E9B">
        <w:rPr>
          <w:i/>
        </w:rPr>
        <w:t>RRCConnectionReject</w:t>
      </w:r>
      <w:r w:rsidRPr="00276E9B">
        <w:t xml:space="preserve"> is received in response to an </w:t>
      </w:r>
      <w:r w:rsidRPr="00276E9B">
        <w:rPr>
          <w:i/>
        </w:rPr>
        <w:t>RRCConnectionResumeRequest</w:t>
      </w:r>
      <w:r w:rsidRPr="00276E9B">
        <w:t>:</w:t>
      </w:r>
    </w:p>
    <w:p w14:paraId="52C32639" w14:textId="77777777" w:rsidR="00351BEA" w:rsidRPr="00276E9B" w:rsidRDefault="00351BEA" w:rsidP="00351BEA">
      <w:pPr>
        <w:pStyle w:val="B2"/>
      </w:pPr>
      <w:r w:rsidRPr="00276E9B">
        <w:lastRenderedPageBreak/>
        <w:t>2&gt;</w:t>
      </w:r>
      <w:r w:rsidRPr="00276E9B">
        <w:tab/>
      </w:r>
      <w:r w:rsidRPr="00276E9B">
        <w:rPr>
          <w:i/>
        </w:rPr>
        <w:t xml:space="preserve">if </w:t>
      </w:r>
      <w:r w:rsidRPr="00276E9B">
        <w:t xml:space="preserve">the </w:t>
      </w:r>
      <w:bookmarkStart w:id="558" w:name="_Hlk489607226"/>
      <w:r w:rsidRPr="00276E9B">
        <w:rPr>
          <w:i/>
        </w:rPr>
        <w:t>rrc-SuspendIndication</w:t>
      </w:r>
      <w:r w:rsidRPr="00276E9B">
        <w:t xml:space="preserve"> </w:t>
      </w:r>
      <w:bookmarkEnd w:id="558"/>
      <w:r w:rsidRPr="00276E9B">
        <w:t>is not present:</w:t>
      </w:r>
    </w:p>
    <w:p w14:paraId="239E4701" w14:textId="77777777" w:rsidR="00351BEA" w:rsidRPr="00276E9B" w:rsidRDefault="00351BEA" w:rsidP="00351BEA">
      <w:pPr>
        <w:pStyle w:val="B3"/>
      </w:pPr>
      <w:r w:rsidRPr="00276E9B">
        <w:t>3&gt;</w:t>
      </w:r>
      <w:r w:rsidRPr="00276E9B">
        <w:tab/>
        <w:t xml:space="preserve">discard the stored UE AS context and </w:t>
      </w:r>
      <w:r w:rsidRPr="00276E9B">
        <w:rPr>
          <w:i/>
        </w:rPr>
        <w:t>resumeIdentity</w:t>
      </w:r>
      <w:r w:rsidRPr="00276E9B">
        <w:t>;</w:t>
      </w:r>
    </w:p>
    <w:p w14:paraId="0A16B33B" w14:textId="77777777" w:rsidR="00351BEA" w:rsidRPr="00276E9B" w:rsidRDefault="00351BEA" w:rsidP="00351BEA">
      <w:pPr>
        <w:pStyle w:val="B3"/>
      </w:pPr>
      <w:r w:rsidRPr="00276E9B">
        <w:t>3&gt;</w:t>
      </w:r>
      <w:r w:rsidRPr="00276E9B">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23E684F3" w14:textId="77777777" w:rsidR="00351BEA" w:rsidRPr="00276E9B" w:rsidRDefault="00351BEA" w:rsidP="00351BEA">
      <w:pPr>
        <w:pStyle w:val="B2"/>
      </w:pPr>
      <w:r w:rsidRPr="00276E9B">
        <w:t>2&gt;</w:t>
      </w:r>
      <w:r w:rsidRPr="00276E9B">
        <w:tab/>
        <w:t>else:</w:t>
      </w:r>
    </w:p>
    <w:p w14:paraId="5D871FB0" w14:textId="77777777" w:rsidR="00351BEA" w:rsidRPr="00276E9B" w:rsidRDefault="00351BEA" w:rsidP="00351BEA">
      <w:pPr>
        <w:pStyle w:val="B3"/>
      </w:pPr>
      <w:r w:rsidRPr="00276E9B">
        <w:t>3&gt;</w:t>
      </w:r>
      <w:r w:rsidRPr="00276E9B">
        <w:tab/>
        <w:t>suspend SRB1;</w:t>
      </w:r>
    </w:p>
    <w:p w14:paraId="23D792BC" w14:textId="77777777" w:rsidR="00351BEA" w:rsidRPr="00276E9B" w:rsidRDefault="00351BEA" w:rsidP="00351BEA">
      <w:pPr>
        <w:pStyle w:val="B3"/>
      </w:pPr>
      <w:r w:rsidRPr="00276E9B">
        <w:t>3&gt;</w:t>
      </w:r>
      <w:r w:rsidRPr="00276E9B">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024EA13" w14:textId="77777777" w:rsidR="00351BEA" w:rsidRPr="00276E9B" w:rsidRDefault="00351BEA" w:rsidP="00351BEA">
      <w:r w:rsidRPr="00276E9B">
        <w:t>[TS 24.301, clause 5.3.1.3]</w:t>
      </w:r>
    </w:p>
    <w:p w14:paraId="4334A216" w14:textId="77777777" w:rsidR="00351BEA" w:rsidRPr="00276E9B" w:rsidRDefault="00351BEA" w:rsidP="00351BEA">
      <w:pPr>
        <w:rPr>
          <w:lang w:eastAsia="ja-JP"/>
        </w:rPr>
      </w:pPr>
      <w:r w:rsidRPr="00276E9B">
        <w:rPr>
          <w:lang w:eastAsia="ja-JP"/>
        </w:rPr>
        <w:t>Suspend of the NAS signalling connection can be initiated by the network in EMM-CONNECTED mode when user plane CIoT EPS optimization is used. Resume of the suspended NAS signalling connection is initiated by the UE.</w:t>
      </w:r>
    </w:p>
    <w:p w14:paraId="553AEEE5" w14:textId="77777777" w:rsidR="00351BEA" w:rsidRPr="00276E9B" w:rsidRDefault="00351BEA" w:rsidP="00351BEA">
      <w:pPr>
        <w:rPr>
          <w:lang w:eastAsia="ja-JP"/>
        </w:rPr>
      </w:pPr>
      <w:r w:rsidRPr="00276E9B">
        <w:rPr>
          <w:lang w:eastAsia="ja-JP"/>
        </w:rPr>
        <w:t xml:space="preserve">In the UE, when </w:t>
      </w:r>
      <w:r w:rsidRPr="00276E9B">
        <w:rPr>
          <w:lang w:eastAsia="zh-CN"/>
        </w:rPr>
        <w:t>user plane CIoT EPS optimization is used</w:t>
      </w:r>
      <w:r w:rsidRPr="00276E9B">
        <w:rPr>
          <w:lang w:eastAsia="ja-JP"/>
        </w:rPr>
        <w:t>:</w:t>
      </w:r>
    </w:p>
    <w:p w14:paraId="50EBBD47" w14:textId="77777777" w:rsidR="00351BEA" w:rsidRPr="00276E9B" w:rsidRDefault="00351BEA" w:rsidP="00351BEA">
      <w:pPr>
        <w:pStyle w:val="B1"/>
        <w:ind w:left="0" w:firstLine="0"/>
        <w:rPr>
          <w:lang w:eastAsia="ja-JP"/>
        </w:rPr>
      </w:pPr>
      <w:r w:rsidRPr="00276E9B">
        <w:rPr>
          <w:lang w:eastAsia="ja-JP"/>
        </w:rPr>
        <w:t>…</w:t>
      </w:r>
    </w:p>
    <w:p w14:paraId="7EC930D2" w14:textId="77777777" w:rsidR="00351BEA" w:rsidRPr="00276E9B" w:rsidRDefault="00351BEA" w:rsidP="00351BEA">
      <w:pPr>
        <w:pStyle w:val="B1"/>
        <w:rPr>
          <w:lang w:eastAsia="ja-JP"/>
        </w:rPr>
      </w:pPr>
      <w:r w:rsidRPr="00276E9B">
        <w:rPr>
          <w:lang w:eastAsia="ja-JP"/>
        </w:rPr>
        <w:t>-</w:t>
      </w:r>
      <w:r w:rsidRPr="00276E9B">
        <w:rPr>
          <w:lang w:eastAsia="ja-JP"/>
        </w:rPr>
        <w:tab/>
        <w:t xml:space="preserve">Upon indication from the lower layers that the RRC connection resume has failed and indication from the lower layers that the RRC connection is suspended, the UE shall enter EMM-IDLE mode with suspend indication and </w:t>
      </w:r>
      <w:bookmarkStart w:id="559" w:name="_Hlk489607276"/>
      <w:r w:rsidRPr="00276E9B">
        <w:rPr>
          <w:lang w:eastAsia="ja-JP"/>
        </w:rPr>
        <w:t xml:space="preserve">restart the ongoing NAS procedure </w:t>
      </w:r>
      <w:bookmarkEnd w:id="559"/>
      <w:r w:rsidRPr="00276E9B">
        <w:rPr>
          <w:lang w:eastAsia="ja-JP"/>
        </w:rPr>
        <w:t>if required; and</w:t>
      </w:r>
    </w:p>
    <w:p w14:paraId="0762D4F0" w14:textId="77777777" w:rsidR="00351BEA" w:rsidRPr="00276E9B" w:rsidRDefault="00351BEA" w:rsidP="00351BEA">
      <w:pPr>
        <w:pStyle w:val="B1"/>
        <w:rPr>
          <w:lang w:eastAsia="ja-JP"/>
        </w:rPr>
      </w:pPr>
      <w:r w:rsidRPr="00276E9B">
        <w:rPr>
          <w:lang w:eastAsia="ja-JP"/>
        </w:rPr>
        <w:t>-</w:t>
      </w:r>
      <w:r w:rsidRPr="00276E9B">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758FBD59" w14:textId="77777777" w:rsidR="00351BEA" w:rsidRPr="00276E9B" w:rsidRDefault="00351BEA" w:rsidP="00A5040A">
      <w:pPr>
        <w:pStyle w:val="Heading4"/>
        <w:rPr>
          <w:rFonts w:eastAsia="DengXian"/>
        </w:rPr>
      </w:pPr>
      <w:r w:rsidRPr="00276E9B">
        <w:rPr>
          <w:rFonts w:eastAsia="DengXian"/>
        </w:rPr>
        <w:t>23.2.3.3</w:t>
      </w:r>
      <w:r w:rsidRPr="00276E9B">
        <w:rPr>
          <w:rFonts w:eastAsia="DengXian"/>
        </w:rPr>
        <w:tab/>
        <w:t>Test description</w:t>
      </w:r>
    </w:p>
    <w:p w14:paraId="265FE815" w14:textId="77777777" w:rsidR="00351BEA" w:rsidRPr="00276E9B" w:rsidRDefault="00351BEA" w:rsidP="00351BEA">
      <w:pPr>
        <w:pStyle w:val="H6"/>
        <w:rPr>
          <w:rFonts w:eastAsia="DengXian"/>
        </w:rPr>
      </w:pPr>
      <w:r w:rsidRPr="00276E9B">
        <w:rPr>
          <w:rFonts w:eastAsia="DengXian"/>
        </w:rPr>
        <w:t>23.2.3.3.1</w:t>
      </w:r>
      <w:r w:rsidRPr="00276E9B">
        <w:rPr>
          <w:rFonts w:eastAsia="DengXian"/>
        </w:rPr>
        <w:tab/>
        <w:t>Pre-test conditions</w:t>
      </w:r>
    </w:p>
    <w:p w14:paraId="48574512" w14:textId="77777777" w:rsidR="00351BEA" w:rsidRPr="00276E9B" w:rsidRDefault="00351BEA" w:rsidP="00351BEA">
      <w:pPr>
        <w:pStyle w:val="H6"/>
        <w:rPr>
          <w:rFonts w:eastAsia="DengXian"/>
        </w:rPr>
      </w:pPr>
      <w:r w:rsidRPr="00276E9B">
        <w:rPr>
          <w:rFonts w:eastAsia="DengXian"/>
        </w:rPr>
        <w:t>System Simulator:</w:t>
      </w:r>
    </w:p>
    <w:p w14:paraId="57019C67" w14:textId="77777777" w:rsidR="00351BEA" w:rsidRPr="00276E9B" w:rsidRDefault="00351BEA" w:rsidP="00351BEA">
      <w:pPr>
        <w:pStyle w:val="B1"/>
        <w:rPr>
          <w:rFonts w:eastAsia="DengXian"/>
        </w:rPr>
      </w:pPr>
      <w:r w:rsidRPr="00276E9B">
        <w:rPr>
          <w:rFonts w:eastAsia="DengXian"/>
        </w:rPr>
        <w:t>-</w:t>
      </w:r>
      <w:r w:rsidRPr="00276E9B">
        <w:rPr>
          <w:rFonts w:eastAsia="DengXian"/>
        </w:rPr>
        <w:tab/>
        <w:t xml:space="preserve">Cell 1 </w:t>
      </w:r>
      <w:r w:rsidRPr="00276E9B">
        <w:t>and Cell 2</w:t>
      </w:r>
      <w:r w:rsidRPr="00276E9B">
        <w:rPr>
          <w:rFonts w:eastAsia="DengXian"/>
        </w:rPr>
        <w:t>.</w:t>
      </w:r>
    </w:p>
    <w:p w14:paraId="73DA0597" w14:textId="77777777" w:rsidR="00351BEA" w:rsidRPr="00276E9B" w:rsidRDefault="00351BEA" w:rsidP="00351BEA">
      <w:pPr>
        <w:pStyle w:val="B1"/>
        <w:rPr>
          <w:rFonts w:eastAsia="DengXian"/>
        </w:rPr>
      </w:pPr>
      <w:r w:rsidRPr="00276E9B">
        <w:rPr>
          <w:rFonts w:eastAsia="DengXian"/>
        </w:rPr>
        <w:t>-</w:t>
      </w:r>
      <w:r w:rsidRPr="00276E9B">
        <w:rPr>
          <w:rFonts w:eastAsia="DengXian"/>
        </w:rPr>
        <w:tab/>
        <w:t>System information combination 1 as defined in TS 36.508 [18] clause 4.4.3.1 is used in Cell 1;</w:t>
      </w:r>
    </w:p>
    <w:p w14:paraId="0E155A75" w14:textId="77777777" w:rsidR="00351BEA" w:rsidRPr="00276E9B" w:rsidRDefault="00351BEA" w:rsidP="00351BEA">
      <w:pPr>
        <w:pStyle w:val="H6"/>
        <w:rPr>
          <w:rFonts w:eastAsia="DengXian"/>
        </w:rPr>
      </w:pPr>
      <w:r w:rsidRPr="00276E9B">
        <w:rPr>
          <w:rFonts w:eastAsia="DengXian"/>
        </w:rPr>
        <w:t>UE:</w:t>
      </w:r>
    </w:p>
    <w:p w14:paraId="643C03DB" w14:textId="77777777" w:rsidR="00351BEA" w:rsidRPr="00276E9B" w:rsidRDefault="00351BEA" w:rsidP="00351BEA">
      <w:pPr>
        <w:rPr>
          <w:rFonts w:eastAsia="DengXian"/>
        </w:rPr>
      </w:pPr>
      <w:r w:rsidRPr="00276E9B">
        <w:t>None.</w:t>
      </w:r>
    </w:p>
    <w:p w14:paraId="6D6CE217" w14:textId="77777777" w:rsidR="00351BEA" w:rsidRPr="00276E9B" w:rsidRDefault="00351BEA" w:rsidP="00351BEA">
      <w:pPr>
        <w:pStyle w:val="H6"/>
        <w:rPr>
          <w:rFonts w:eastAsia="DengXian"/>
        </w:rPr>
      </w:pPr>
      <w:r w:rsidRPr="00276E9B">
        <w:rPr>
          <w:rFonts w:eastAsia="DengXian"/>
        </w:rPr>
        <w:t>Preamble:</w:t>
      </w:r>
    </w:p>
    <w:p w14:paraId="052A7E07" w14:textId="77777777" w:rsidR="00351BEA" w:rsidRPr="00276E9B" w:rsidRDefault="00351BEA" w:rsidP="00351BEA">
      <w:pPr>
        <w:pStyle w:val="B1"/>
        <w:rPr>
          <w:rFonts w:eastAsia="DengXian"/>
        </w:rPr>
      </w:pPr>
      <w:r w:rsidRPr="00276E9B">
        <w:rPr>
          <w:rFonts w:eastAsia="DengXian"/>
        </w:rPr>
        <w:t>-</w:t>
      </w:r>
      <w:r w:rsidRPr="00276E9B">
        <w:rPr>
          <w:rFonts w:eastAsia="DengXian"/>
        </w:rPr>
        <w:tab/>
        <w:t>UE is in State 3-UP, User Plane CIoT connection request according to TS 36.508 [18].</w:t>
      </w:r>
    </w:p>
    <w:p w14:paraId="4A3174C9" w14:textId="77777777" w:rsidR="00351BEA" w:rsidRPr="00276E9B" w:rsidRDefault="00351BEA" w:rsidP="00351BEA">
      <w:pPr>
        <w:pStyle w:val="H6"/>
        <w:rPr>
          <w:rFonts w:eastAsia="DengXian"/>
        </w:rPr>
      </w:pPr>
      <w:r w:rsidRPr="00276E9B">
        <w:rPr>
          <w:rFonts w:eastAsia="DengXian"/>
        </w:rPr>
        <w:t>23.2.3.3.2</w:t>
      </w:r>
      <w:r w:rsidRPr="00276E9B">
        <w:rPr>
          <w:rFonts w:eastAsia="DengXian"/>
        </w:rPr>
        <w:tab/>
        <w:t>Test procedure sequence</w:t>
      </w:r>
    </w:p>
    <w:p w14:paraId="665A1D3B" w14:textId="77777777" w:rsidR="00351BEA" w:rsidRPr="00276E9B" w:rsidRDefault="00351BEA" w:rsidP="00351BEA">
      <w:r w:rsidRPr="00276E9B">
        <w:t xml:space="preserve">Table 23.2.3.3.2-1 illustrates the downlink power levels and other changing parameters to be applied for the cells at various time instants of the test execution. The configuration marked "T1" is applied at the point indicated in the Main behaviour description in Table </w:t>
      </w:r>
      <w:r w:rsidRPr="00276E9B">
        <w:rPr>
          <w:rFonts w:eastAsia="DengXian"/>
        </w:rPr>
        <w:t>23.2.3.3.2-2</w:t>
      </w:r>
      <w:r w:rsidRPr="00276E9B">
        <w:t>.</w:t>
      </w:r>
    </w:p>
    <w:p w14:paraId="2A2054F3" w14:textId="77777777" w:rsidR="00351BEA" w:rsidRPr="00276E9B" w:rsidRDefault="00351BEA" w:rsidP="00351BEA">
      <w:pPr>
        <w:pStyle w:val="TH"/>
      </w:pPr>
      <w:r w:rsidRPr="00276E9B">
        <w:rPr>
          <w:rFonts w:eastAsia="DengXian"/>
        </w:rPr>
        <w:t>Table 23.2.3.3.2-1</w:t>
      </w:r>
      <w:r w:rsidRPr="00276E9B">
        <w:t>: Time instances of cell power level and parameter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709"/>
        <w:gridCol w:w="1134"/>
        <w:gridCol w:w="1134"/>
        <w:gridCol w:w="3827"/>
      </w:tblGrid>
      <w:tr w:rsidR="00351BEA" w:rsidRPr="00276E9B" w14:paraId="7B5D07C5" w14:textId="77777777" w:rsidTr="007E1594">
        <w:tc>
          <w:tcPr>
            <w:tcW w:w="533" w:type="dxa"/>
          </w:tcPr>
          <w:p w14:paraId="3567B310" w14:textId="77777777" w:rsidR="00351BEA" w:rsidRPr="00276E9B" w:rsidRDefault="00351BEA" w:rsidP="007E1594">
            <w:pPr>
              <w:pStyle w:val="TAH"/>
            </w:pPr>
          </w:p>
        </w:tc>
        <w:tc>
          <w:tcPr>
            <w:tcW w:w="1134" w:type="dxa"/>
          </w:tcPr>
          <w:p w14:paraId="664D3CE9" w14:textId="77777777" w:rsidR="00351BEA" w:rsidRPr="00276E9B" w:rsidRDefault="00351BEA" w:rsidP="007E1594">
            <w:pPr>
              <w:pStyle w:val="TAH"/>
            </w:pPr>
            <w:r w:rsidRPr="00276E9B">
              <w:t>Parameter</w:t>
            </w:r>
          </w:p>
        </w:tc>
        <w:tc>
          <w:tcPr>
            <w:tcW w:w="709" w:type="dxa"/>
          </w:tcPr>
          <w:p w14:paraId="3C269727" w14:textId="77777777" w:rsidR="00351BEA" w:rsidRPr="00276E9B" w:rsidRDefault="00351BEA" w:rsidP="007E1594">
            <w:pPr>
              <w:pStyle w:val="TAH"/>
            </w:pPr>
            <w:r w:rsidRPr="00276E9B">
              <w:t>Unit</w:t>
            </w:r>
          </w:p>
        </w:tc>
        <w:tc>
          <w:tcPr>
            <w:tcW w:w="1134" w:type="dxa"/>
          </w:tcPr>
          <w:p w14:paraId="2F818B36" w14:textId="77777777" w:rsidR="00351BEA" w:rsidRPr="00276E9B" w:rsidRDefault="00351BEA" w:rsidP="007E1594">
            <w:pPr>
              <w:pStyle w:val="TAH"/>
            </w:pPr>
            <w:r w:rsidRPr="00276E9B">
              <w:t>Cell 1</w:t>
            </w:r>
          </w:p>
        </w:tc>
        <w:tc>
          <w:tcPr>
            <w:tcW w:w="1134" w:type="dxa"/>
          </w:tcPr>
          <w:p w14:paraId="17C65A81" w14:textId="77777777" w:rsidR="00351BEA" w:rsidRPr="00276E9B" w:rsidRDefault="00351BEA" w:rsidP="007E1594">
            <w:pPr>
              <w:pStyle w:val="TAH"/>
            </w:pPr>
            <w:r w:rsidRPr="00276E9B">
              <w:t>Cell 2</w:t>
            </w:r>
          </w:p>
        </w:tc>
        <w:tc>
          <w:tcPr>
            <w:tcW w:w="3827" w:type="dxa"/>
          </w:tcPr>
          <w:p w14:paraId="2F8AD012" w14:textId="77777777" w:rsidR="00351BEA" w:rsidRPr="00276E9B" w:rsidRDefault="00351BEA" w:rsidP="007E1594">
            <w:pPr>
              <w:pStyle w:val="TAH"/>
            </w:pPr>
            <w:r w:rsidRPr="00276E9B">
              <w:t>Remark</w:t>
            </w:r>
          </w:p>
        </w:tc>
      </w:tr>
      <w:tr w:rsidR="00351BEA" w:rsidRPr="00276E9B" w14:paraId="1464F16B" w14:textId="77777777" w:rsidTr="007E1594">
        <w:tc>
          <w:tcPr>
            <w:tcW w:w="533" w:type="dxa"/>
          </w:tcPr>
          <w:p w14:paraId="3B000A7A" w14:textId="77777777" w:rsidR="00351BEA" w:rsidRPr="00276E9B" w:rsidRDefault="00351BEA" w:rsidP="007E1594">
            <w:pPr>
              <w:pStyle w:val="TAH"/>
            </w:pPr>
            <w:r w:rsidRPr="00276E9B">
              <w:t>T1</w:t>
            </w:r>
          </w:p>
        </w:tc>
        <w:tc>
          <w:tcPr>
            <w:tcW w:w="1134" w:type="dxa"/>
          </w:tcPr>
          <w:p w14:paraId="0B9EB22E" w14:textId="77777777" w:rsidR="00351BEA" w:rsidRPr="00276E9B" w:rsidRDefault="00351BEA" w:rsidP="007E1594">
            <w:pPr>
              <w:pStyle w:val="TAL"/>
            </w:pPr>
            <w:r w:rsidRPr="00276E9B">
              <w:t>Cell-specific RS EPRE</w:t>
            </w:r>
          </w:p>
        </w:tc>
        <w:tc>
          <w:tcPr>
            <w:tcW w:w="709" w:type="dxa"/>
          </w:tcPr>
          <w:p w14:paraId="6226499A" w14:textId="77777777" w:rsidR="00351BEA" w:rsidRPr="00276E9B" w:rsidRDefault="00351BEA" w:rsidP="007E1594">
            <w:pPr>
              <w:pStyle w:val="TAL"/>
            </w:pPr>
            <w:r w:rsidRPr="00276E9B">
              <w:t>dBm/15kHz</w:t>
            </w:r>
          </w:p>
        </w:tc>
        <w:tc>
          <w:tcPr>
            <w:tcW w:w="1134" w:type="dxa"/>
          </w:tcPr>
          <w:p w14:paraId="71E2904E" w14:textId="77777777" w:rsidR="00351BEA" w:rsidRPr="00276E9B" w:rsidRDefault="00351BEA" w:rsidP="007E1594">
            <w:pPr>
              <w:pStyle w:val="TAC"/>
            </w:pPr>
            <w:r w:rsidRPr="00276E9B">
              <w:t>-85</w:t>
            </w:r>
          </w:p>
        </w:tc>
        <w:tc>
          <w:tcPr>
            <w:tcW w:w="1134" w:type="dxa"/>
          </w:tcPr>
          <w:p w14:paraId="1BC6E7BD" w14:textId="77777777" w:rsidR="00351BEA" w:rsidRPr="00276E9B" w:rsidRDefault="00351BEA" w:rsidP="007E1594">
            <w:pPr>
              <w:pStyle w:val="TAC"/>
            </w:pPr>
            <w:r w:rsidRPr="00276E9B">
              <w:t>-79</w:t>
            </w:r>
          </w:p>
        </w:tc>
        <w:tc>
          <w:tcPr>
            <w:tcW w:w="3827" w:type="dxa"/>
          </w:tcPr>
          <w:p w14:paraId="38B50A9D" w14:textId="77777777" w:rsidR="00351BEA" w:rsidRPr="00276E9B" w:rsidRDefault="00351BEA" w:rsidP="007E1594">
            <w:pPr>
              <w:pStyle w:val="TAL"/>
            </w:pPr>
            <w:r w:rsidRPr="00276E9B">
              <w:t>The power level values are assigned to satisfy R</w:t>
            </w:r>
            <w:r w:rsidRPr="00276E9B">
              <w:rPr>
                <w:vertAlign w:val="subscript"/>
              </w:rPr>
              <w:t>Cell 1</w:t>
            </w:r>
            <w:r w:rsidRPr="00276E9B">
              <w:t xml:space="preserve"> &lt; R</w:t>
            </w:r>
            <w:r w:rsidRPr="00276E9B">
              <w:rPr>
                <w:vertAlign w:val="subscript"/>
              </w:rPr>
              <w:t>Cell 2.</w:t>
            </w:r>
          </w:p>
        </w:tc>
      </w:tr>
    </w:tbl>
    <w:p w14:paraId="7F8E5B2D" w14:textId="77777777" w:rsidR="00351BEA" w:rsidRPr="00276E9B" w:rsidRDefault="00351BEA" w:rsidP="00351BEA">
      <w:pPr>
        <w:rPr>
          <w:rFonts w:eastAsia="DengXian"/>
        </w:rPr>
      </w:pPr>
    </w:p>
    <w:p w14:paraId="134CCE3A" w14:textId="77777777" w:rsidR="00351BEA" w:rsidRPr="00276E9B" w:rsidRDefault="00351BEA" w:rsidP="00351BEA">
      <w:pPr>
        <w:pStyle w:val="TH"/>
        <w:rPr>
          <w:rFonts w:eastAsia="DengXian"/>
        </w:rPr>
      </w:pPr>
      <w:r w:rsidRPr="00276E9B">
        <w:rPr>
          <w:rFonts w:eastAsia="DengXian"/>
        </w:rPr>
        <w:lastRenderedPageBreak/>
        <w:t>Table 23.2.3.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51BEA" w:rsidRPr="00276E9B" w14:paraId="6F516C67" w14:textId="77777777" w:rsidTr="007E1594">
        <w:tc>
          <w:tcPr>
            <w:tcW w:w="648" w:type="dxa"/>
            <w:tcBorders>
              <w:bottom w:val="nil"/>
            </w:tcBorders>
          </w:tcPr>
          <w:p w14:paraId="04904ABC" w14:textId="77777777" w:rsidR="00351BEA" w:rsidRPr="00276E9B" w:rsidRDefault="00351BEA" w:rsidP="007E1594">
            <w:pPr>
              <w:pStyle w:val="TAH"/>
            </w:pPr>
            <w:r w:rsidRPr="00276E9B">
              <w:t>St</w:t>
            </w:r>
          </w:p>
        </w:tc>
        <w:tc>
          <w:tcPr>
            <w:tcW w:w="3969" w:type="dxa"/>
            <w:tcBorders>
              <w:bottom w:val="nil"/>
            </w:tcBorders>
          </w:tcPr>
          <w:p w14:paraId="2E8FC299" w14:textId="77777777" w:rsidR="00351BEA" w:rsidRPr="00276E9B" w:rsidRDefault="00351BEA" w:rsidP="007E1594">
            <w:pPr>
              <w:pStyle w:val="TAH"/>
            </w:pPr>
            <w:r w:rsidRPr="00276E9B">
              <w:t>Procedure</w:t>
            </w:r>
          </w:p>
        </w:tc>
        <w:tc>
          <w:tcPr>
            <w:tcW w:w="3686" w:type="dxa"/>
            <w:gridSpan w:val="2"/>
          </w:tcPr>
          <w:p w14:paraId="5C29392D" w14:textId="77777777" w:rsidR="00351BEA" w:rsidRPr="00276E9B" w:rsidRDefault="00351BEA" w:rsidP="007E1594">
            <w:pPr>
              <w:pStyle w:val="TAH"/>
            </w:pPr>
            <w:r w:rsidRPr="00276E9B">
              <w:t>Message Sequence</w:t>
            </w:r>
          </w:p>
        </w:tc>
        <w:tc>
          <w:tcPr>
            <w:tcW w:w="567" w:type="dxa"/>
            <w:tcBorders>
              <w:bottom w:val="nil"/>
            </w:tcBorders>
          </w:tcPr>
          <w:p w14:paraId="34836C22" w14:textId="77777777" w:rsidR="00351BEA" w:rsidRPr="00276E9B" w:rsidRDefault="00351BEA" w:rsidP="007E1594">
            <w:pPr>
              <w:pStyle w:val="TAH"/>
            </w:pPr>
            <w:r w:rsidRPr="00276E9B">
              <w:t>TP</w:t>
            </w:r>
          </w:p>
        </w:tc>
        <w:tc>
          <w:tcPr>
            <w:tcW w:w="892" w:type="dxa"/>
            <w:tcBorders>
              <w:bottom w:val="nil"/>
            </w:tcBorders>
          </w:tcPr>
          <w:p w14:paraId="30D826B3" w14:textId="77777777" w:rsidR="00351BEA" w:rsidRPr="00276E9B" w:rsidRDefault="00351BEA" w:rsidP="007E1594">
            <w:pPr>
              <w:pStyle w:val="TAH"/>
            </w:pPr>
            <w:r w:rsidRPr="00276E9B">
              <w:t>Verdict</w:t>
            </w:r>
          </w:p>
        </w:tc>
      </w:tr>
      <w:tr w:rsidR="00351BEA" w:rsidRPr="00276E9B" w14:paraId="4F1EA85D" w14:textId="77777777" w:rsidTr="007E1594">
        <w:tc>
          <w:tcPr>
            <w:tcW w:w="648" w:type="dxa"/>
            <w:tcBorders>
              <w:top w:val="nil"/>
            </w:tcBorders>
          </w:tcPr>
          <w:p w14:paraId="21B8A148" w14:textId="77777777" w:rsidR="00351BEA" w:rsidRPr="00276E9B" w:rsidRDefault="00351BEA" w:rsidP="007E1594">
            <w:pPr>
              <w:pStyle w:val="TAH"/>
            </w:pPr>
          </w:p>
        </w:tc>
        <w:tc>
          <w:tcPr>
            <w:tcW w:w="3969" w:type="dxa"/>
            <w:tcBorders>
              <w:top w:val="nil"/>
            </w:tcBorders>
          </w:tcPr>
          <w:p w14:paraId="4310165B" w14:textId="77777777" w:rsidR="00351BEA" w:rsidRPr="00276E9B" w:rsidRDefault="00351BEA" w:rsidP="007E1594">
            <w:pPr>
              <w:pStyle w:val="TAH"/>
            </w:pPr>
          </w:p>
        </w:tc>
        <w:tc>
          <w:tcPr>
            <w:tcW w:w="709" w:type="dxa"/>
          </w:tcPr>
          <w:p w14:paraId="5B367AAC" w14:textId="77777777" w:rsidR="00351BEA" w:rsidRPr="00276E9B" w:rsidRDefault="00351BEA" w:rsidP="007E1594">
            <w:pPr>
              <w:pStyle w:val="TAH"/>
            </w:pPr>
            <w:r w:rsidRPr="00276E9B">
              <w:t>U - S</w:t>
            </w:r>
          </w:p>
        </w:tc>
        <w:tc>
          <w:tcPr>
            <w:tcW w:w="2977" w:type="dxa"/>
          </w:tcPr>
          <w:p w14:paraId="540CFB9D" w14:textId="77777777" w:rsidR="00351BEA" w:rsidRPr="00276E9B" w:rsidRDefault="00351BEA" w:rsidP="007E1594">
            <w:pPr>
              <w:pStyle w:val="TAH"/>
            </w:pPr>
            <w:r w:rsidRPr="00276E9B">
              <w:t>Message</w:t>
            </w:r>
          </w:p>
        </w:tc>
        <w:tc>
          <w:tcPr>
            <w:tcW w:w="567" w:type="dxa"/>
            <w:tcBorders>
              <w:top w:val="nil"/>
            </w:tcBorders>
          </w:tcPr>
          <w:p w14:paraId="111D9BCA" w14:textId="77777777" w:rsidR="00351BEA" w:rsidRPr="00276E9B" w:rsidRDefault="00351BEA" w:rsidP="007E1594">
            <w:pPr>
              <w:pStyle w:val="TAH"/>
            </w:pPr>
          </w:p>
        </w:tc>
        <w:tc>
          <w:tcPr>
            <w:tcW w:w="892" w:type="dxa"/>
            <w:tcBorders>
              <w:top w:val="nil"/>
            </w:tcBorders>
          </w:tcPr>
          <w:p w14:paraId="37EE617C" w14:textId="77777777" w:rsidR="00351BEA" w:rsidRPr="00276E9B" w:rsidRDefault="00351BEA" w:rsidP="007E1594">
            <w:pPr>
              <w:pStyle w:val="TAH"/>
            </w:pPr>
          </w:p>
        </w:tc>
      </w:tr>
      <w:tr w:rsidR="00351BEA" w:rsidRPr="00276E9B" w14:paraId="531E94A4" w14:textId="77777777" w:rsidTr="007E1594">
        <w:tc>
          <w:tcPr>
            <w:tcW w:w="648" w:type="dxa"/>
          </w:tcPr>
          <w:p w14:paraId="662DDB37" w14:textId="77777777" w:rsidR="00351BEA" w:rsidRPr="00276E9B" w:rsidRDefault="00351BEA" w:rsidP="007E1594">
            <w:pPr>
              <w:pStyle w:val="TAC"/>
            </w:pPr>
            <w:r w:rsidRPr="00276E9B">
              <w:t>1</w:t>
            </w:r>
          </w:p>
        </w:tc>
        <w:tc>
          <w:tcPr>
            <w:tcW w:w="3969" w:type="dxa"/>
          </w:tcPr>
          <w:p w14:paraId="083FA83F" w14:textId="77777777" w:rsidR="00351BEA" w:rsidRPr="00276E9B" w:rsidRDefault="00351BEA" w:rsidP="007E1594">
            <w:pPr>
              <w:pStyle w:val="TAL"/>
            </w:pPr>
            <w:r w:rsidRPr="00276E9B">
              <w:t xml:space="preserve">The SS transmits an </w:t>
            </w:r>
            <w:r w:rsidRPr="00276E9B">
              <w:rPr>
                <w:i/>
                <w:iCs/>
              </w:rPr>
              <w:t>RRCConnectionRelease</w:t>
            </w:r>
            <w:r w:rsidRPr="00276E9B">
              <w:t xml:space="preserve"> message including rrc-Suspend as releaseCause.</w:t>
            </w:r>
          </w:p>
        </w:tc>
        <w:tc>
          <w:tcPr>
            <w:tcW w:w="709" w:type="dxa"/>
          </w:tcPr>
          <w:p w14:paraId="0D263582" w14:textId="77777777" w:rsidR="00351BEA" w:rsidRPr="00276E9B" w:rsidRDefault="00351BEA" w:rsidP="007E1594">
            <w:pPr>
              <w:pStyle w:val="TAC"/>
            </w:pPr>
            <w:r w:rsidRPr="00276E9B">
              <w:t>&lt;--</w:t>
            </w:r>
          </w:p>
        </w:tc>
        <w:tc>
          <w:tcPr>
            <w:tcW w:w="2977" w:type="dxa"/>
          </w:tcPr>
          <w:p w14:paraId="0DDF6DAF" w14:textId="77777777" w:rsidR="00351BEA" w:rsidRPr="00276E9B" w:rsidRDefault="00351BEA" w:rsidP="007E1594">
            <w:pPr>
              <w:pStyle w:val="TAL"/>
            </w:pPr>
            <w:r w:rsidRPr="00276E9B">
              <w:t xml:space="preserve">RRC: </w:t>
            </w:r>
            <w:r w:rsidRPr="00276E9B">
              <w:rPr>
                <w:i/>
              </w:rPr>
              <w:t>RRCConnectionRelease</w:t>
            </w:r>
          </w:p>
        </w:tc>
        <w:tc>
          <w:tcPr>
            <w:tcW w:w="567" w:type="dxa"/>
          </w:tcPr>
          <w:p w14:paraId="4F7F818E" w14:textId="77777777" w:rsidR="00351BEA" w:rsidRPr="00276E9B" w:rsidRDefault="00351BEA" w:rsidP="007E1594">
            <w:pPr>
              <w:pStyle w:val="TAC"/>
            </w:pPr>
            <w:r w:rsidRPr="00276E9B">
              <w:t>-</w:t>
            </w:r>
          </w:p>
        </w:tc>
        <w:tc>
          <w:tcPr>
            <w:tcW w:w="892" w:type="dxa"/>
          </w:tcPr>
          <w:p w14:paraId="6999FA27" w14:textId="77777777" w:rsidR="00351BEA" w:rsidRPr="00276E9B" w:rsidRDefault="00351BEA" w:rsidP="007E1594">
            <w:pPr>
              <w:pStyle w:val="TAC"/>
            </w:pPr>
            <w:r w:rsidRPr="00276E9B">
              <w:t>-</w:t>
            </w:r>
          </w:p>
        </w:tc>
      </w:tr>
      <w:tr w:rsidR="00351BEA" w:rsidRPr="00276E9B" w14:paraId="00C59481" w14:textId="77777777" w:rsidTr="007E1594">
        <w:tc>
          <w:tcPr>
            <w:tcW w:w="648" w:type="dxa"/>
          </w:tcPr>
          <w:p w14:paraId="573935B0" w14:textId="77777777" w:rsidR="00351BEA" w:rsidRPr="00276E9B" w:rsidRDefault="00351BEA" w:rsidP="007E1594">
            <w:pPr>
              <w:pStyle w:val="TAC"/>
            </w:pPr>
            <w:r w:rsidRPr="00276E9B">
              <w:t>2</w:t>
            </w:r>
          </w:p>
        </w:tc>
        <w:tc>
          <w:tcPr>
            <w:tcW w:w="3969" w:type="dxa"/>
          </w:tcPr>
          <w:p w14:paraId="48CD802C" w14:textId="77777777" w:rsidR="00351BEA" w:rsidRPr="00276E9B" w:rsidRDefault="00351BEA" w:rsidP="007E1594">
            <w:pPr>
              <w:pStyle w:val="TAL"/>
            </w:pPr>
            <w:r w:rsidRPr="00276E9B">
              <w:t xml:space="preserve">The SS changes Cell 2 level according to the row "T1" in table </w:t>
            </w:r>
            <w:r w:rsidRPr="00276E9B">
              <w:rPr>
                <w:rFonts w:eastAsia="DengXian"/>
              </w:rPr>
              <w:t>23.2.3.3.2-1.</w:t>
            </w:r>
          </w:p>
        </w:tc>
        <w:tc>
          <w:tcPr>
            <w:tcW w:w="709" w:type="dxa"/>
          </w:tcPr>
          <w:p w14:paraId="0EBAECA8" w14:textId="77777777" w:rsidR="00351BEA" w:rsidRPr="00276E9B" w:rsidRDefault="00351BEA" w:rsidP="007E1594">
            <w:pPr>
              <w:pStyle w:val="TAC"/>
            </w:pPr>
            <w:r w:rsidRPr="00276E9B">
              <w:t>-</w:t>
            </w:r>
          </w:p>
        </w:tc>
        <w:tc>
          <w:tcPr>
            <w:tcW w:w="2977" w:type="dxa"/>
          </w:tcPr>
          <w:p w14:paraId="3415A640" w14:textId="77777777" w:rsidR="00351BEA" w:rsidRPr="00276E9B" w:rsidRDefault="00351BEA" w:rsidP="007E1594">
            <w:pPr>
              <w:pStyle w:val="TAL"/>
            </w:pPr>
            <w:r w:rsidRPr="00276E9B">
              <w:t>-</w:t>
            </w:r>
          </w:p>
        </w:tc>
        <w:tc>
          <w:tcPr>
            <w:tcW w:w="567" w:type="dxa"/>
          </w:tcPr>
          <w:p w14:paraId="3D97A816" w14:textId="77777777" w:rsidR="00351BEA" w:rsidRPr="00276E9B" w:rsidRDefault="00351BEA" w:rsidP="007E1594">
            <w:pPr>
              <w:pStyle w:val="TAC"/>
            </w:pPr>
            <w:r w:rsidRPr="00276E9B">
              <w:t>-</w:t>
            </w:r>
          </w:p>
        </w:tc>
        <w:tc>
          <w:tcPr>
            <w:tcW w:w="892" w:type="dxa"/>
          </w:tcPr>
          <w:p w14:paraId="7E182EBA" w14:textId="77777777" w:rsidR="00351BEA" w:rsidRPr="00276E9B" w:rsidRDefault="00351BEA" w:rsidP="007E1594">
            <w:pPr>
              <w:pStyle w:val="TAC"/>
            </w:pPr>
            <w:r w:rsidRPr="00276E9B">
              <w:t>-</w:t>
            </w:r>
          </w:p>
        </w:tc>
      </w:tr>
      <w:tr w:rsidR="00351BEA" w:rsidRPr="00276E9B" w14:paraId="6C9D4CB8" w14:textId="77777777" w:rsidTr="007E1594">
        <w:tc>
          <w:tcPr>
            <w:tcW w:w="648" w:type="dxa"/>
          </w:tcPr>
          <w:p w14:paraId="36DEC0F3" w14:textId="77777777" w:rsidR="00351BEA" w:rsidRPr="00276E9B" w:rsidRDefault="00351BEA" w:rsidP="007E1594">
            <w:pPr>
              <w:pStyle w:val="TAC"/>
            </w:pPr>
            <w:r w:rsidRPr="00276E9B">
              <w:t>3</w:t>
            </w:r>
          </w:p>
        </w:tc>
        <w:tc>
          <w:tcPr>
            <w:tcW w:w="3969" w:type="dxa"/>
          </w:tcPr>
          <w:p w14:paraId="1A9D0AF0" w14:textId="77777777" w:rsidR="00351BEA" w:rsidRPr="00276E9B" w:rsidRDefault="00351BEA" w:rsidP="007E1594">
            <w:pPr>
              <w:pStyle w:val="TAL"/>
            </w:pPr>
            <w:r w:rsidRPr="00276E9B">
              <w:t xml:space="preserve">The UE transmits an </w:t>
            </w:r>
            <w:r w:rsidRPr="00276E9B">
              <w:rPr>
                <w:i/>
                <w:iCs/>
              </w:rPr>
              <w:t>RRCConnectionResumeRequest</w:t>
            </w:r>
            <w:r w:rsidRPr="00276E9B">
              <w:rPr>
                <w:i/>
              </w:rPr>
              <w:t xml:space="preserve"> </w:t>
            </w:r>
            <w:r w:rsidRPr="00276E9B">
              <w:t xml:space="preserve">message. </w:t>
            </w:r>
          </w:p>
        </w:tc>
        <w:tc>
          <w:tcPr>
            <w:tcW w:w="709" w:type="dxa"/>
          </w:tcPr>
          <w:p w14:paraId="15B96445" w14:textId="77777777" w:rsidR="00351BEA" w:rsidRPr="00276E9B" w:rsidRDefault="00351BEA" w:rsidP="007E1594">
            <w:pPr>
              <w:pStyle w:val="TAC"/>
            </w:pPr>
            <w:r w:rsidRPr="00276E9B">
              <w:t>--&gt;</w:t>
            </w:r>
          </w:p>
        </w:tc>
        <w:tc>
          <w:tcPr>
            <w:tcW w:w="2977" w:type="dxa"/>
          </w:tcPr>
          <w:p w14:paraId="04485EB2" w14:textId="77777777" w:rsidR="00351BEA" w:rsidRPr="00276E9B" w:rsidRDefault="00351BEA" w:rsidP="007E1594">
            <w:pPr>
              <w:pStyle w:val="TAL"/>
            </w:pPr>
            <w:smartTag w:uri="urn:schemas-microsoft-com:office:smarttags" w:element="stockticker">
              <w:r w:rsidRPr="00276E9B">
                <w:t>RRC</w:t>
              </w:r>
            </w:smartTag>
            <w:r w:rsidRPr="00276E9B">
              <w:t xml:space="preserve">: </w:t>
            </w:r>
            <w:r w:rsidRPr="00276E9B">
              <w:rPr>
                <w:i/>
                <w:iCs/>
              </w:rPr>
              <w:t>RRCConnectionResumeRequest</w:t>
            </w:r>
          </w:p>
        </w:tc>
        <w:tc>
          <w:tcPr>
            <w:tcW w:w="567" w:type="dxa"/>
          </w:tcPr>
          <w:p w14:paraId="67658BE8" w14:textId="77777777" w:rsidR="00351BEA" w:rsidRPr="00276E9B" w:rsidRDefault="00351BEA" w:rsidP="007E1594">
            <w:pPr>
              <w:pStyle w:val="TAC"/>
            </w:pPr>
            <w:r w:rsidRPr="00276E9B">
              <w:t>-</w:t>
            </w:r>
          </w:p>
        </w:tc>
        <w:tc>
          <w:tcPr>
            <w:tcW w:w="892" w:type="dxa"/>
          </w:tcPr>
          <w:p w14:paraId="3DB53ACB" w14:textId="77777777" w:rsidR="00351BEA" w:rsidRPr="00276E9B" w:rsidRDefault="00351BEA" w:rsidP="007E1594">
            <w:pPr>
              <w:pStyle w:val="TAC"/>
            </w:pPr>
            <w:r w:rsidRPr="00276E9B">
              <w:t>-</w:t>
            </w:r>
          </w:p>
        </w:tc>
      </w:tr>
      <w:tr w:rsidR="00351BEA" w:rsidRPr="00276E9B" w14:paraId="6664F7C4" w14:textId="77777777" w:rsidTr="007E1594">
        <w:tc>
          <w:tcPr>
            <w:tcW w:w="648" w:type="dxa"/>
          </w:tcPr>
          <w:p w14:paraId="699519EA" w14:textId="77777777" w:rsidR="00351BEA" w:rsidRPr="00276E9B" w:rsidRDefault="00351BEA" w:rsidP="007E1594">
            <w:pPr>
              <w:pStyle w:val="TAC"/>
            </w:pPr>
            <w:r w:rsidRPr="00276E9B">
              <w:t>4</w:t>
            </w:r>
          </w:p>
        </w:tc>
        <w:tc>
          <w:tcPr>
            <w:tcW w:w="3969" w:type="dxa"/>
          </w:tcPr>
          <w:p w14:paraId="18101594" w14:textId="77777777" w:rsidR="00351BEA" w:rsidRPr="00276E9B" w:rsidRDefault="00351BEA" w:rsidP="007E1594">
            <w:pPr>
              <w:pStyle w:val="TAL"/>
            </w:pPr>
            <w:r w:rsidRPr="00276E9B">
              <w:t xml:space="preserve">The SS responds with </w:t>
            </w:r>
            <w:r w:rsidRPr="00276E9B">
              <w:rPr>
                <w:i/>
                <w:iCs/>
              </w:rPr>
              <w:t xml:space="preserve">RRCConnectionReject </w:t>
            </w:r>
            <w:r w:rsidRPr="00276E9B">
              <w:t>message including rrc-SuspendIndication IE.</w:t>
            </w:r>
          </w:p>
        </w:tc>
        <w:tc>
          <w:tcPr>
            <w:tcW w:w="709" w:type="dxa"/>
          </w:tcPr>
          <w:p w14:paraId="3C189400" w14:textId="77777777" w:rsidR="00351BEA" w:rsidRPr="00276E9B" w:rsidRDefault="00351BEA" w:rsidP="007E1594">
            <w:pPr>
              <w:pStyle w:val="TAC"/>
            </w:pPr>
            <w:r w:rsidRPr="00276E9B">
              <w:t>&lt;--</w:t>
            </w:r>
          </w:p>
        </w:tc>
        <w:tc>
          <w:tcPr>
            <w:tcW w:w="2977" w:type="dxa"/>
          </w:tcPr>
          <w:p w14:paraId="15F2978C" w14:textId="77777777" w:rsidR="00351BEA" w:rsidRPr="00276E9B" w:rsidRDefault="00351BEA" w:rsidP="007E1594">
            <w:pPr>
              <w:pStyle w:val="TAL"/>
            </w:pPr>
            <w:r w:rsidRPr="00276E9B">
              <w:rPr>
                <w:iCs/>
              </w:rPr>
              <w:t xml:space="preserve">RRC: </w:t>
            </w:r>
            <w:bookmarkStart w:id="560" w:name="_Hlk489607126"/>
            <w:r w:rsidRPr="00276E9B">
              <w:rPr>
                <w:i/>
                <w:iCs/>
              </w:rPr>
              <w:t>RRCConnectionReject</w:t>
            </w:r>
            <w:bookmarkEnd w:id="560"/>
          </w:p>
        </w:tc>
        <w:tc>
          <w:tcPr>
            <w:tcW w:w="567" w:type="dxa"/>
          </w:tcPr>
          <w:p w14:paraId="16AC9DA5" w14:textId="77777777" w:rsidR="00351BEA" w:rsidRPr="00276E9B" w:rsidRDefault="00351BEA" w:rsidP="007E1594">
            <w:pPr>
              <w:pStyle w:val="TAC"/>
            </w:pPr>
            <w:r w:rsidRPr="00276E9B">
              <w:t>-</w:t>
            </w:r>
          </w:p>
        </w:tc>
        <w:tc>
          <w:tcPr>
            <w:tcW w:w="892" w:type="dxa"/>
          </w:tcPr>
          <w:p w14:paraId="772876DD" w14:textId="77777777" w:rsidR="00351BEA" w:rsidRPr="00276E9B" w:rsidRDefault="00351BEA" w:rsidP="007E1594">
            <w:pPr>
              <w:pStyle w:val="TAC"/>
            </w:pPr>
            <w:r w:rsidRPr="00276E9B">
              <w:t>-</w:t>
            </w:r>
          </w:p>
        </w:tc>
      </w:tr>
      <w:tr w:rsidR="00351BEA" w:rsidRPr="00276E9B" w14:paraId="381438B5" w14:textId="77777777" w:rsidTr="007E1594">
        <w:tc>
          <w:tcPr>
            <w:tcW w:w="648" w:type="dxa"/>
          </w:tcPr>
          <w:p w14:paraId="4A82013B" w14:textId="77777777" w:rsidR="00351BEA" w:rsidRPr="00276E9B" w:rsidRDefault="00351BEA" w:rsidP="007E1594">
            <w:pPr>
              <w:pStyle w:val="TAC"/>
            </w:pPr>
            <w:r w:rsidRPr="00276E9B">
              <w:t>5</w:t>
            </w:r>
          </w:p>
        </w:tc>
        <w:tc>
          <w:tcPr>
            <w:tcW w:w="3969" w:type="dxa"/>
          </w:tcPr>
          <w:p w14:paraId="787604E7" w14:textId="77777777" w:rsidR="00351BEA" w:rsidRPr="00276E9B" w:rsidRDefault="00351BEA" w:rsidP="007E1594">
            <w:pPr>
              <w:pStyle w:val="TAL"/>
            </w:pPr>
            <w:r w:rsidRPr="00276E9B">
              <w:t>Check: Does the test result of generic test procedure in TS 36.508 subclause 6.4.2.7B indicate that the UE is camped on E-UTRAN Cell 2?</w:t>
            </w:r>
          </w:p>
        </w:tc>
        <w:tc>
          <w:tcPr>
            <w:tcW w:w="709" w:type="dxa"/>
          </w:tcPr>
          <w:p w14:paraId="62A71544" w14:textId="77777777" w:rsidR="00351BEA" w:rsidRPr="00276E9B" w:rsidRDefault="00351BEA" w:rsidP="007E1594">
            <w:pPr>
              <w:pStyle w:val="TAC"/>
            </w:pPr>
            <w:r w:rsidRPr="00276E9B">
              <w:t>-</w:t>
            </w:r>
          </w:p>
        </w:tc>
        <w:tc>
          <w:tcPr>
            <w:tcW w:w="2977" w:type="dxa"/>
          </w:tcPr>
          <w:p w14:paraId="3EE7BB94" w14:textId="77777777" w:rsidR="00351BEA" w:rsidRPr="00276E9B" w:rsidRDefault="00351BEA" w:rsidP="007E1594">
            <w:pPr>
              <w:pStyle w:val="TAL"/>
            </w:pPr>
            <w:r w:rsidRPr="00276E9B">
              <w:t>-</w:t>
            </w:r>
          </w:p>
        </w:tc>
        <w:tc>
          <w:tcPr>
            <w:tcW w:w="567" w:type="dxa"/>
          </w:tcPr>
          <w:p w14:paraId="5B13E97E" w14:textId="77777777" w:rsidR="00351BEA" w:rsidRPr="00276E9B" w:rsidRDefault="00351BEA" w:rsidP="007E1594">
            <w:pPr>
              <w:pStyle w:val="TAC"/>
            </w:pPr>
            <w:r w:rsidRPr="00276E9B">
              <w:t>1</w:t>
            </w:r>
          </w:p>
        </w:tc>
        <w:tc>
          <w:tcPr>
            <w:tcW w:w="892" w:type="dxa"/>
          </w:tcPr>
          <w:p w14:paraId="25F1609D" w14:textId="77777777" w:rsidR="00351BEA" w:rsidRPr="00276E9B" w:rsidRDefault="00351BEA" w:rsidP="007E1594">
            <w:pPr>
              <w:pStyle w:val="TAC"/>
            </w:pPr>
            <w:r w:rsidRPr="00276E9B">
              <w:t>-</w:t>
            </w:r>
          </w:p>
        </w:tc>
      </w:tr>
    </w:tbl>
    <w:p w14:paraId="7AD05124" w14:textId="77777777" w:rsidR="00351BEA" w:rsidRPr="00276E9B" w:rsidRDefault="00351BEA" w:rsidP="00351BEA">
      <w:pPr>
        <w:rPr>
          <w:rFonts w:eastAsia="DengXian"/>
        </w:rPr>
      </w:pPr>
    </w:p>
    <w:p w14:paraId="24C5C6AB" w14:textId="77777777" w:rsidR="00351BEA" w:rsidRPr="00276E9B" w:rsidRDefault="00351BEA" w:rsidP="00351BEA">
      <w:pPr>
        <w:pStyle w:val="H6"/>
        <w:rPr>
          <w:rFonts w:eastAsia="DengXian"/>
        </w:rPr>
      </w:pPr>
      <w:r w:rsidRPr="00276E9B">
        <w:rPr>
          <w:rFonts w:eastAsia="DengXian"/>
        </w:rPr>
        <w:t>23.2.3.3.3</w:t>
      </w:r>
      <w:r w:rsidRPr="00276E9B">
        <w:rPr>
          <w:rFonts w:eastAsia="DengXian"/>
        </w:rPr>
        <w:tab/>
        <w:t>Specific message contents</w:t>
      </w:r>
    </w:p>
    <w:p w14:paraId="526359DF" w14:textId="77777777" w:rsidR="00351BEA" w:rsidRPr="00276E9B" w:rsidRDefault="00351BEA" w:rsidP="00351BEA">
      <w:pPr>
        <w:pStyle w:val="TH"/>
        <w:rPr>
          <w:rFonts w:eastAsia="DengXian"/>
        </w:rPr>
      </w:pPr>
      <w:r w:rsidRPr="00276E9B">
        <w:t xml:space="preserve">Table 23.2.3.3.3-1: </w:t>
      </w:r>
      <w:r w:rsidRPr="00276E9B">
        <w:rPr>
          <w:i/>
        </w:rPr>
        <w:t xml:space="preserve">RRCConnectionRelease </w:t>
      </w:r>
      <w:r w:rsidRPr="00276E9B">
        <w:t>(step 1, table 23.2.3.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51BEA" w:rsidRPr="00276E9B" w14:paraId="4C760794" w14:textId="77777777" w:rsidTr="007E1594">
        <w:tc>
          <w:tcPr>
            <w:tcW w:w="9747" w:type="dxa"/>
          </w:tcPr>
          <w:p w14:paraId="487BB25A" w14:textId="77777777" w:rsidR="00351BEA" w:rsidRPr="00276E9B" w:rsidRDefault="00351BEA" w:rsidP="007E1594">
            <w:pPr>
              <w:pStyle w:val="TAL"/>
            </w:pPr>
            <w:r w:rsidRPr="00276E9B">
              <w:t>Derivation Path: 36.508, Table 4.6.1-15, condition UP-CIoT</w:t>
            </w:r>
          </w:p>
        </w:tc>
      </w:tr>
    </w:tbl>
    <w:p w14:paraId="670D8D48" w14:textId="77777777" w:rsidR="00351BEA" w:rsidRPr="00276E9B" w:rsidRDefault="00351BEA" w:rsidP="00351BEA"/>
    <w:p w14:paraId="0DF1FF2A" w14:textId="77777777" w:rsidR="00351BEA" w:rsidRPr="00276E9B" w:rsidRDefault="00351BEA" w:rsidP="00351BEA">
      <w:pPr>
        <w:pStyle w:val="TH"/>
        <w:rPr>
          <w:rFonts w:eastAsia="DengXian"/>
        </w:rPr>
      </w:pPr>
      <w:r w:rsidRPr="00276E9B">
        <w:t xml:space="preserve">Table 23.2.3.3.3-2: </w:t>
      </w:r>
      <w:r w:rsidRPr="00276E9B">
        <w:rPr>
          <w:i/>
        </w:rPr>
        <w:t xml:space="preserve">RRCConnectionReject </w:t>
      </w:r>
      <w:r w:rsidRPr="00276E9B">
        <w:t>(step 4, table 23.2.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51BEA" w:rsidRPr="00276E9B" w14:paraId="2390F23C" w14:textId="77777777" w:rsidTr="007E1594">
        <w:tc>
          <w:tcPr>
            <w:tcW w:w="9738" w:type="dxa"/>
            <w:gridSpan w:val="4"/>
          </w:tcPr>
          <w:p w14:paraId="17D6B957" w14:textId="77777777" w:rsidR="00351BEA" w:rsidRPr="00276E9B" w:rsidRDefault="00351BEA" w:rsidP="007E1594">
            <w:pPr>
              <w:pStyle w:val="TAL"/>
            </w:pPr>
            <w:r w:rsidRPr="00276E9B">
              <w:t>Derivation Path: 36.508, table 4.6.1-14.</w:t>
            </w:r>
          </w:p>
        </w:tc>
      </w:tr>
      <w:tr w:rsidR="00351BEA" w:rsidRPr="00276E9B" w14:paraId="2C660443" w14:textId="77777777" w:rsidTr="007E1594">
        <w:tblPrEx>
          <w:tblCellMar>
            <w:left w:w="108" w:type="dxa"/>
            <w:right w:w="108" w:type="dxa"/>
          </w:tblCellMar>
        </w:tblPrEx>
        <w:tc>
          <w:tcPr>
            <w:tcW w:w="4535" w:type="dxa"/>
          </w:tcPr>
          <w:p w14:paraId="0AA9A10C" w14:textId="77777777" w:rsidR="00351BEA" w:rsidRPr="00276E9B" w:rsidRDefault="00351BEA" w:rsidP="007E1594">
            <w:pPr>
              <w:pStyle w:val="TAH"/>
            </w:pPr>
            <w:r w:rsidRPr="00276E9B">
              <w:t>Information Element</w:t>
            </w:r>
          </w:p>
        </w:tc>
        <w:tc>
          <w:tcPr>
            <w:tcW w:w="2267" w:type="dxa"/>
          </w:tcPr>
          <w:p w14:paraId="2893F425" w14:textId="77777777" w:rsidR="00351BEA" w:rsidRPr="00276E9B" w:rsidRDefault="00351BEA" w:rsidP="007E1594">
            <w:pPr>
              <w:pStyle w:val="TAH"/>
            </w:pPr>
            <w:r w:rsidRPr="00276E9B">
              <w:t>Value/remark</w:t>
            </w:r>
          </w:p>
        </w:tc>
        <w:tc>
          <w:tcPr>
            <w:tcW w:w="1700" w:type="dxa"/>
          </w:tcPr>
          <w:p w14:paraId="4F09FE6A" w14:textId="77777777" w:rsidR="00351BEA" w:rsidRPr="00276E9B" w:rsidRDefault="00351BEA" w:rsidP="007E1594">
            <w:pPr>
              <w:pStyle w:val="TAH"/>
            </w:pPr>
            <w:r w:rsidRPr="00276E9B">
              <w:t>Comment</w:t>
            </w:r>
          </w:p>
        </w:tc>
        <w:tc>
          <w:tcPr>
            <w:tcW w:w="1245" w:type="dxa"/>
          </w:tcPr>
          <w:p w14:paraId="4D721394" w14:textId="77777777" w:rsidR="00351BEA" w:rsidRPr="00276E9B" w:rsidRDefault="00351BEA" w:rsidP="007E1594">
            <w:pPr>
              <w:pStyle w:val="TAH"/>
            </w:pPr>
            <w:r w:rsidRPr="00276E9B">
              <w:t>Condition</w:t>
            </w:r>
          </w:p>
        </w:tc>
      </w:tr>
      <w:tr w:rsidR="00351BEA" w:rsidRPr="00276E9B" w14:paraId="16C21669" w14:textId="77777777" w:rsidTr="007E1594">
        <w:tblPrEx>
          <w:tblCellMar>
            <w:left w:w="108" w:type="dxa"/>
            <w:right w:w="108" w:type="dxa"/>
          </w:tblCellMar>
        </w:tblPrEx>
        <w:tc>
          <w:tcPr>
            <w:tcW w:w="4535" w:type="dxa"/>
          </w:tcPr>
          <w:p w14:paraId="60BE3C9B" w14:textId="77777777" w:rsidR="00351BEA" w:rsidRPr="00276E9B" w:rsidRDefault="00351BEA" w:rsidP="007E1594">
            <w:pPr>
              <w:pStyle w:val="TAL"/>
            </w:pPr>
            <w:r w:rsidRPr="00276E9B">
              <w:t>RRCConnectionReject ::= SEQUENCE {</w:t>
            </w:r>
          </w:p>
        </w:tc>
        <w:tc>
          <w:tcPr>
            <w:tcW w:w="2267" w:type="dxa"/>
          </w:tcPr>
          <w:p w14:paraId="7D27DDF9" w14:textId="77777777" w:rsidR="00351BEA" w:rsidRPr="00276E9B" w:rsidRDefault="00351BEA" w:rsidP="007E1594">
            <w:pPr>
              <w:pStyle w:val="TAL"/>
            </w:pPr>
          </w:p>
        </w:tc>
        <w:tc>
          <w:tcPr>
            <w:tcW w:w="1700" w:type="dxa"/>
          </w:tcPr>
          <w:p w14:paraId="7D7B8739" w14:textId="77777777" w:rsidR="00351BEA" w:rsidRPr="00276E9B" w:rsidRDefault="00351BEA" w:rsidP="007E1594">
            <w:pPr>
              <w:pStyle w:val="TAL"/>
            </w:pPr>
          </w:p>
        </w:tc>
        <w:tc>
          <w:tcPr>
            <w:tcW w:w="1245" w:type="dxa"/>
          </w:tcPr>
          <w:p w14:paraId="06FF99F6" w14:textId="77777777" w:rsidR="00351BEA" w:rsidRPr="00276E9B" w:rsidRDefault="00351BEA" w:rsidP="007E1594">
            <w:pPr>
              <w:pStyle w:val="TAL"/>
            </w:pPr>
          </w:p>
        </w:tc>
      </w:tr>
      <w:tr w:rsidR="00351BEA" w:rsidRPr="00276E9B" w14:paraId="5169C73F" w14:textId="77777777" w:rsidTr="007E1594">
        <w:tblPrEx>
          <w:tblCellMar>
            <w:left w:w="108" w:type="dxa"/>
            <w:right w:w="108" w:type="dxa"/>
          </w:tblCellMar>
        </w:tblPrEx>
        <w:tc>
          <w:tcPr>
            <w:tcW w:w="4535" w:type="dxa"/>
          </w:tcPr>
          <w:p w14:paraId="2EE27BC8" w14:textId="77777777" w:rsidR="00351BEA" w:rsidRPr="00276E9B" w:rsidRDefault="00351BEA" w:rsidP="007E1594">
            <w:pPr>
              <w:pStyle w:val="TAL"/>
            </w:pPr>
            <w:r w:rsidRPr="00276E9B">
              <w:t xml:space="preserve">  criticalExtensions CHOICE {</w:t>
            </w:r>
          </w:p>
        </w:tc>
        <w:tc>
          <w:tcPr>
            <w:tcW w:w="2267" w:type="dxa"/>
          </w:tcPr>
          <w:p w14:paraId="41B385FE" w14:textId="77777777" w:rsidR="00351BEA" w:rsidRPr="00276E9B" w:rsidRDefault="00351BEA" w:rsidP="007E1594">
            <w:pPr>
              <w:pStyle w:val="TAL"/>
            </w:pPr>
          </w:p>
        </w:tc>
        <w:tc>
          <w:tcPr>
            <w:tcW w:w="1700" w:type="dxa"/>
          </w:tcPr>
          <w:p w14:paraId="1F282F0D" w14:textId="77777777" w:rsidR="00351BEA" w:rsidRPr="00276E9B" w:rsidRDefault="00351BEA" w:rsidP="007E1594">
            <w:pPr>
              <w:pStyle w:val="TAL"/>
            </w:pPr>
          </w:p>
        </w:tc>
        <w:tc>
          <w:tcPr>
            <w:tcW w:w="1245" w:type="dxa"/>
          </w:tcPr>
          <w:p w14:paraId="63A1CE07" w14:textId="77777777" w:rsidR="00351BEA" w:rsidRPr="00276E9B" w:rsidRDefault="00351BEA" w:rsidP="007E1594">
            <w:pPr>
              <w:pStyle w:val="TAL"/>
            </w:pPr>
          </w:p>
        </w:tc>
      </w:tr>
      <w:tr w:rsidR="00351BEA" w:rsidRPr="00276E9B" w14:paraId="511F392A" w14:textId="77777777" w:rsidTr="007E1594">
        <w:tblPrEx>
          <w:tblCellMar>
            <w:left w:w="108" w:type="dxa"/>
            <w:right w:w="108" w:type="dxa"/>
          </w:tblCellMar>
        </w:tblPrEx>
        <w:tc>
          <w:tcPr>
            <w:tcW w:w="4535" w:type="dxa"/>
          </w:tcPr>
          <w:p w14:paraId="620D9A85" w14:textId="77777777" w:rsidR="00351BEA" w:rsidRPr="00276E9B" w:rsidRDefault="00351BEA" w:rsidP="007E1594">
            <w:pPr>
              <w:pStyle w:val="TAL"/>
            </w:pPr>
            <w:r w:rsidRPr="00276E9B">
              <w:t xml:space="preserve">    c1 CHOICE {</w:t>
            </w:r>
          </w:p>
        </w:tc>
        <w:tc>
          <w:tcPr>
            <w:tcW w:w="2267" w:type="dxa"/>
          </w:tcPr>
          <w:p w14:paraId="3EEDC9F7" w14:textId="77777777" w:rsidR="00351BEA" w:rsidRPr="00276E9B" w:rsidRDefault="00351BEA" w:rsidP="007E1594">
            <w:pPr>
              <w:pStyle w:val="TAL"/>
            </w:pPr>
          </w:p>
        </w:tc>
        <w:tc>
          <w:tcPr>
            <w:tcW w:w="1700" w:type="dxa"/>
          </w:tcPr>
          <w:p w14:paraId="4369E6EA" w14:textId="77777777" w:rsidR="00351BEA" w:rsidRPr="00276E9B" w:rsidRDefault="00351BEA" w:rsidP="007E1594">
            <w:pPr>
              <w:pStyle w:val="TAL"/>
            </w:pPr>
          </w:p>
        </w:tc>
        <w:tc>
          <w:tcPr>
            <w:tcW w:w="1245" w:type="dxa"/>
          </w:tcPr>
          <w:p w14:paraId="50CC8536" w14:textId="77777777" w:rsidR="00351BEA" w:rsidRPr="00276E9B" w:rsidRDefault="00351BEA" w:rsidP="007E1594">
            <w:pPr>
              <w:pStyle w:val="TAL"/>
            </w:pPr>
          </w:p>
        </w:tc>
      </w:tr>
      <w:tr w:rsidR="00351BEA" w:rsidRPr="00276E9B" w14:paraId="3B17FEED" w14:textId="77777777" w:rsidTr="007E1594">
        <w:tblPrEx>
          <w:tblCellMar>
            <w:left w:w="108" w:type="dxa"/>
            <w:right w:w="108" w:type="dxa"/>
          </w:tblCellMar>
        </w:tblPrEx>
        <w:tc>
          <w:tcPr>
            <w:tcW w:w="4535" w:type="dxa"/>
          </w:tcPr>
          <w:p w14:paraId="35E0E437" w14:textId="77777777" w:rsidR="00351BEA" w:rsidRPr="00276E9B" w:rsidRDefault="00351BEA" w:rsidP="007E1594">
            <w:pPr>
              <w:pStyle w:val="TAL"/>
            </w:pPr>
            <w:r w:rsidRPr="00276E9B">
              <w:t xml:space="preserve">      rrcConnectionReject-r8 SEQUENCE {</w:t>
            </w:r>
          </w:p>
        </w:tc>
        <w:tc>
          <w:tcPr>
            <w:tcW w:w="2267" w:type="dxa"/>
          </w:tcPr>
          <w:p w14:paraId="0F9FD14C" w14:textId="77777777" w:rsidR="00351BEA" w:rsidRPr="00276E9B" w:rsidRDefault="00351BEA" w:rsidP="007E1594">
            <w:pPr>
              <w:pStyle w:val="TAL"/>
            </w:pPr>
          </w:p>
        </w:tc>
        <w:tc>
          <w:tcPr>
            <w:tcW w:w="1700" w:type="dxa"/>
          </w:tcPr>
          <w:p w14:paraId="012D16BF" w14:textId="77777777" w:rsidR="00351BEA" w:rsidRPr="00276E9B" w:rsidRDefault="00351BEA" w:rsidP="007E1594">
            <w:pPr>
              <w:pStyle w:val="TAL"/>
            </w:pPr>
          </w:p>
        </w:tc>
        <w:tc>
          <w:tcPr>
            <w:tcW w:w="1245" w:type="dxa"/>
          </w:tcPr>
          <w:p w14:paraId="39CE5176" w14:textId="77777777" w:rsidR="00351BEA" w:rsidRPr="00276E9B" w:rsidRDefault="00351BEA" w:rsidP="007E1594">
            <w:pPr>
              <w:pStyle w:val="TAL"/>
            </w:pPr>
          </w:p>
        </w:tc>
      </w:tr>
      <w:tr w:rsidR="00351BEA" w:rsidRPr="00276E9B" w14:paraId="60443685" w14:textId="77777777" w:rsidTr="007E1594">
        <w:tblPrEx>
          <w:tblCellMar>
            <w:left w:w="108" w:type="dxa"/>
            <w:right w:w="108" w:type="dxa"/>
          </w:tblCellMar>
        </w:tblPrEx>
        <w:tc>
          <w:tcPr>
            <w:tcW w:w="4535" w:type="dxa"/>
          </w:tcPr>
          <w:p w14:paraId="229B8DFC" w14:textId="77777777" w:rsidR="00351BEA" w:rsidRPr="00276E9B" w:rsidRDefault="00351BEA" w:rsidP="007E1594">
            <w:pPr>
              <w:pStyle w:val="TAL"/>
            </w:pPr>
            <w:r w:rsidRPr="00276E9B">
              <w:t xml:space="preserve">        nonCriticalExtension SEQUENCE {</w:t>
            </w:r>
          </w:p>
        </w:tc>
        <w:tc>
          <w:tcPr>
            <w:tcW w:w="2267" w:type="dxa"/>
          </w:tcPr>
          <w:p w14:paraId="44A2C5C0" w14:textId="77777777" w:rsidR="00351BEA" w:rsidRPr="00276E9B" w:rsidRDefault="00351BEA" w:rsidP="007E1594">
            <w:pPr>
              <w:pStyle w:val="TAL"/>
            </w:pPr>
          </w:p>
        </w:tc>
        <w:tc>
          <w:tcPr>
            <w:tcW w:w="1700" w:type="dxa"/>
          </w:tcPr>
          <w:p w14:paraId="33894259" w14:textId="77777777" w:rsidR="00351BEA" w:rsidRPr="00276E9B" w:rsidRDefault="00351BEA" w:rsidP="007E1594">
            <w:pPr>
              <w:pStyle w:val="TAL"/>
            </w:pPr>
          </w:p>
        </w:tc>
        <w:tc>
          <w:tcPr>
            <w:tcW w:w="1245" w:type="dxa"/>
          </w:tcPr>
          <w:p w14:paraId="33C323E1" w14:textId="77777777" w:rsidR="00351BEA" w:rsidRPr="00276E9B" w:rsidRDefault="00351BEA" w:rsidP="007E1594">
            <w:pPr>
              <w:pStyle w:val="TAL"/>
            </w:pPr>
          </w:p>
        </w:tc>
      </w:tr>
      <w:tr w:rsidR="00351BEA" w:rsidRPr="00276E9B" w14:paraId="6232D991" w14:textId="77777777" w:rsidTr="007E1594">
        <w:tblPrEx>
          <w:tblCellMar>
            <w:left w:w="108" w:type="dxa"/>
            <w:right w:w="108" w:type="dxa"/>
          </w:tblCellMar>
        </w:tblPrEx>
        <w:tc>
          <w:tcPr>
            <w:tcW w:w="4535" w:type="dxa"/>
          </w:tcPr>
          <w:p w14:paraId="33EC669B" w14:textId="77777777" w:rsidR="00351BEA" w:rsidRPr="00276E9B" w:rsidRDefault="00351BEA" w:rsidP="007E1594">
            <w:pPr>
              <w:pStyle w:val="TAL"/>
            </w:pPr>
            <w:r w:rsidRPr="00276E9B">
              <w:t xml:space="preserve">          nonCriticalExtension SEQUENCE {</w:t>
            </w:r>
          </w:p>
        </w:tc>
        <w:tc>
          <w:tcPr>
            <w:tcW w:w="2267" w:type="dxa"/>
          </w:tcPr>
          <w:p w14:paraId="0F291D6E" w14:textId="77777777" w:rsidR="00351BEA" w:rsidRPr="00276E9B" w:rsidRDefault="00351BEA" w:rsidP="007E1594">
            <w:pPr>
              <w:pStyle w:val="TAL"/>
            </w:pPr>
          </w:p>
        </w:tc>
        <w:tc>
          <w:tcPr>
            <w:tcW w:w="1700" w:type="dxa"/>
          </w:tcPr>
          <w:p w14:paraId="375AC5A0" w14:textId="77777777" w:rsidR="00351BEA" w:rsidRPr="00276E9B" w:rsidRDefault="00351BEA" w:rsidP="007E1594">
            <w:pPr>
              <w:pStyle w:val="TAL"/>
            </w:pPr>
          </w:p>
        </w:tc>
        <w:tc>
          <w:tcPr>
            <w:tcW w:w="1245" w:type="dxa"/>
          </w:tcPr>
          <w:p w14:paraId="305C5B99" w14:textId="77777777" w:rsidR="00351BEA" w:rsidRPr="00276E9B" w:rsidRDefault="00351BEA" w:rsidP="007E1594">
            <w:pPr>
              <w:pStyle w:val="TAL"/>
            </w:pPr>
          </w:p>
        </w:tc>
      </w:tr>
      <w:tr w:rsidR="00351BEA" w:rsidRPr="00276E9B" w14:paraId="2612C110" w14:textId="77777777" w:rsidTr="007E1594">
        <w:tblPrEx>
          <w:tblCellMar>
            <w:left w:w="108" w:type="dxa"/>
            <w:right w:w="108" w:type="dxa"/>
          </w:tblCellMar>
        </w:tblPrEx>
        <w:tc>
          <w:tcPr>
            <w:tcW w:w="4535" w:type="dxa"/>
          </w:tcPr>
          <w:p w14:paraId="53D17979" w14:textId="77777777" w:rsidR="00351BEA" w:rsidRPr="00276E9B" w:rsidRDefault="00351BEA" w:rsidP="007E1594">
            <w:pPr>
              <w:pStyle w:val="TAL"/>
            </w:pPr>
            <w:r w:rsidRPr="00276E9B">
              <w:t xml:space="preserve">            nonCriticalExtension SEQUENCE {</w:t>
            </w:r>
          </w:p>
        </w:tc>
        <w:tc>
          <w:tcPr>
            <w:tcW w:w="2267" w:type="dxa"/>
          </w:tcPr>
          <w:p w14:paraId="262E0315" w14:textId="77777777" w:rsidR="00351BEA" w:rsidRPr="00276E9B" w:rsidRDefault="00351BEA" w:rsidP="007E1594">
            <w:pPr>
              <w:pStyle w:val="TAL"/>
            </w:pPr>
          </w:p>
        </w:tc>
        <w:tc>
          <w:tcPr>
            <w:tcW w:w="1700" w:type="dxa"/>
          </w:tcPr>
          <w:p w14:paraId="4E38F43A" w14:textId="77777777" w:rsidR="00351BEA" w:rsidRPr="00276E9B" w:rsidRDefault="00351BEA" w:rsidP="007E1594">
            <w:pPr>
              <w:pStyle w:val="TAL"/>
            </w:pPr>
          </w:p>
        </w:tc>
        <w:tc>
          <w:tcPr>
            <w:tcW w:w="1245" w:type="dxa"/>
          </w:tcPr>
          <w:p w14:paraId="79FE265D" w14:textId="77777777" w:rsidR="00351BEA" w:rsidRPr="00276E9B" w:rsidRDefault="00351BEA" w:rsidP="007E1594">
            <w:pPr>
              <w:pStyle w:val="TAL"/>
            </w:pPr>
          </w:p>
        </w:tc>
      </w:tr>
      <w:tr w:rsidR="00351BEA" w:rsidRPr="00276E9B" w14:paraId="57953B43" w14:textId="77777777" w:rsidTr="007E1594">
        <w:tblPrEx>
          <w:tblCellMar>
            <w:left w:w="108" w:type="dxa"/>
            <w:right w:w="108" w:type="dxa"/>
          </w:tblCellMar>
        </w:tblPrEx>
        <w:tc>
          <w:tcPr>
            <w:tcW w:w="4535" w:type="dxa"/>
          </w:tcPr>
          <w:p w14:paraId="38853F48" w14:textId="77777777" w:rsidR="00351BEA" w:rsidRPr="00276E9B" w:rsidRDefault="00351BEA" w:rsidP="007E1594">
            <w:pPr>
              <w:pStyle w:val="TAL"/>
            </w:pPr>
            <w:r w:rsidRPr="00276E9B">
              <w:t xml:space="preserve">              nonCriticalExtension SEQUENCE {</w:t>
            </w:r>
          </w:p>
        </w:tc>
        <w:tc>
          <w:tcPr>
            <w:tcW w:w="2267" w:type="dxa"/>
          </w:tcPr>
          <w:p w14:paraId="6AD97709" w14:textId="77777777" w:rsidR="00351BEA" w:rsidRPr="00276E9B" w:rsidRDefault="00351BEA" w:rsidP="007E1594">
            <w:pPr>
              <w:pStyle w:val="TAL"/>
            </w:pPr>
          </w:p>
        </w:tc>
        <w:tc>
          <w:tcPr>
            <w:tcW w:w="1700" w:type="dxa"/>
          </w:tcPr>
          <w:p w14:paraId="33B871DB" w14:textId="77777777" w:rsidR="00351BEA" w:rsidRPr="00276E9B" w:rsidRDefault="00351BEA" w:rsidP="007E1594">
            <w:pPr>
              <w:pStyle w:val="TAL"/>
            </w:pPr>
          </w:p>
        </w:tc>
        <w:tc>
          <w:tcPr>
            <w:tcW w:w="1245" w:type="dxa"/>
          </w:tcPr>
          <w:p w14:paraId="45F4B374" w14:textId="77777777" w:rsidR="00351BEA" w:rsidRPr="00276E9B" w:rsidRDefault="00351BEA" w:rsidP="007E1594">
            <w:pPr>
              <w:pStyle w:val="TAL"/>
            </w:pPr>
          </w:p>
        </w:tc>
      </w:tr>
      <w:tr w:rsidR="00351BEA" w:rsidRPr="00276E9B" w14:paraId="30306003" w14:textId="77777777" w:rsidTr="007E1594">
        <w:tblPrEx>
          <w:tblCellMar>
            <w:left w:w="108" w:type="dxa"/>
            <w:right w:w="108" w:type="dxa"/>
          </w:tblCellMar>
        </w:tblPrEx>
        <w:tc>
          <w:tcPr>
            <w:tcW w:w="4535" w:type="dxa"/>
          </w:tcPr>
          <w:p w14:paraId="130F562E" w14:textId="77777777" w:rsidR="00351BEA" w:rsidRPr="00276E9B" w:rsidRDefault="00351BEA" w:rsidP="007E1594">
            <w:pPr>
              <w:pStyle w:val="TAL"/>
            </w:pPr>
            <w:r w:rsidRPr="00276E9B">
              <w:t xml:space="preserve">                rrc-SuspendIndication-r13</w:t>
            </w:r>
          </w:p>
        </w:tc>
        <w:tc>
          <w:tcPr>
            <w:tcW w:w="2267" w:type="dxa"/>
          </w:tcPr>
          <w:p w14:paraId="4E69D836" w14:textId="77777777" w:rsidR="00351BEA" w:rsidRPr="00276E9B" w:rsidRDefault="00351BEA" w:rsidP="007E1594">
            <w:pPr>
              <w:pStyle w:val="TAL"/>
            </w:pPr>
            <w:r w:rsidRPr="00276E9B">
              <w:t>True</w:t>
            </w:r>
          </w:p>
        </w:tc>
        <w:tc>
          <w:tcPr>
            <w:tcW w:w="1700" w:type="dxa"/>
          </w:tcPr>
          <w:p w14:paraId="4D985D9E" w14:textId="77777777" w:rsidR="00351BEA" w:rsidRPr="00276E9B" w:rsidRDefault="00351BEA" w:rsidP="007E1594">
            <w:pPr>
              <w:pStyle w:val="TAL"/>
            </w:pPr>
          </w:p>
        </w:tc>
        <w:tc>
          <w:tcPr>
            <w:tcW w:w="1245" w:type="dxa"/>
          </w:tcPr>
          <w:p w14:paraId="694C539B" w14:textId="77777777" w:rsidR="00351BEA" w:rsidRPr="00276E9B" w:rsidRDefault="00351BEA" w:rsidP="007E1594">
            <w:pPr>
              <w:pStyle w:val="TAL"/>
            </w:pPr>
          </w:p>
        </w:tc>
      </w:tr>
      <w:tr w:rsidR="00351BEA" w:rsidRPr="00276E9B" w14:paraId="63CF3527" w14:textId="77777777" w:rsidTr="007E1594">
        <w:tblPrEx>
          <w:tblCellMar>
            <w:left w:w="108" w:type="dxa"/>
            <w:right w:w="108" w:type="dxa"/>
          </w:tblCellMar>
        </w:tblPrEx>
        <w:tc>
          <w:tcPr>
            <w:tcW w:w="4535" w:type="dxa"/>
          </w:tcPr>
          <w:p w14:paraId="4AE032D9" w14:textId="77777777" w:rsidR="00351BEA" w:rsidRPr="00276E9B" w:rsidRDefault="00351BEA" w:rsidP="007E1594">
            <w:pPr>
              <w:pStyle w:val="TAL"/>
            </w:pPr>
            <w:r w:rsidRPr="00276E9B">
              <w:t xml:space="preserve">                nonCriticalExtension SEQUENCE {}</w:t>
            </w:r>
          </w:p>
        </w:tc>
        <w:tc>
          <w:tcPr>
            <w:tcW w:w="2267" w:type="dxa"/>
          </w:tcPr>
          <w:p w14:paraId="160B8DEB" w14:textId="77777777" w:rsidR="00351BEA" w:rsidRPr="00276E9B" w:rsidRDefault="00351BEA" w:rsidP="007E1594">
            <w:pPr>
              <w:pStyle w:val="TAL"/>
            </w:pPr>
            <w:r w:rsidRPr="00276E9B">
              <w:t>Not present</w:t>
            </w:r>
          </w:p>
        </w:tc>
        <w:tc>
          <w:tcPr>
            <w:tcW w:w="1700" w:type="dxa"/>
          </w:tcPr>
          <w:p w14:paraId="5450371A" w14:textId="77777777" w:rsidR="00351BEA" w:rsidRPr="00276E9B" w:rsidRDefault="00351BEA" w:rsidP="007E1594">
            <w:pPr>
              <w:pStyle w:val="TAL"/>
            </w:pPr>
          </w:p>
        </w:tc>
        <w:tc>
          <w:tcPr>
            <w:tcW w:w="1245" w:type="dxa"/>
          </w:tcPr>
          <w:p w14:paraId="245ECC45" w14:textId="77777777" w:rsidR="00351BEA" w:rsidRPr="00276E9B" w:rsidRDefault="00351BEA" w:rsidP="007E1594">
            <w:pPr>
              <w:pStyle w:val="TAL"/>
            </w:pPr>
          </w:p>
        </w:tc>
      </w:tr>
      <w:tr w:rsidR="00351BEA" w:rsidRPr="00276E9B" w14:paraId="07CFAE99" w14:textId="77777777" w:rsidTr="007E1594">
        <w:tblPrEx>
          <w:tblCellMar>
            <w:left w:w="108" w:type="dxa"/>
            <w:right w:w="108" w:type="dxa"/>
          </w:tblCellMar>
        </w:tblPrEx>
        <w:tc>
          <w:tcPr>
            <w:tcW w:w="4535" w:type="dxa"/>
          </w:tcPr>
          <w:p w14:paraId="1F36FAF4" w14:textId="77777777" w:rsidR="00351BEA" w:rsidRPr="00276E9B" w:rsidRDefault="00351BEA" w:rsidP="007E1594">
            <w:pPr>
              <w:pStyle w:val="TAL"/>
            </w:pPr>
            <w:r w:rsidRPr="00276E9B">
              <w:t xml:space="preserve">              }</w:t>
            </w:r>
          </w:p>
        </w:tc>
        <w:tc>
          <w:tcPr>
            <w:tcW w:w="2267" w:type="dxa"/>
          </w:tcPr>
          <w:p w14:paraId="1B4617B1" w14:textId="77777777" w:rsidR="00351BEA" w:rsidRPr="00276E9B" w:rsidRDefault="00351BEA" w:rsidP="007E1594">
            <w:pPr>
              <w:pStyle w:val="TAL"/>
            </w:pPr>
          </w:p>
        </w:tc>
        <w:tc>
          <w:tcPr>
            <w:tcW w:w="1700" w:type="dxa"/>
          </w:tcPr>
          <w:p w14:paraId="6B07ABDA" w14:textId="77777777" w:rsidR="00351BEA" w:rsidRPr="00276E9B" w:rsidRDefault="00351BEA" w:rsidP="007E1594">
            <w:pPr>
              <w:pStyle w:val="TAL"/>
            </w:pPr>
          </w:p>
        </w:tc>
        <w:tc>
          <w:tcPr>
            <w:tcW w:w="1245" w:type="dxa"/>
          </w:tcPr>
          <w:p w14:paraId="2058C022" w14:textId="77777777" w:rsidR="00351BEA" w:rsidRPr="00276E9B" w:rsidRDefault="00351BEA" w:rsidP="007E1594">
            <w:pPr>
              <w:pStyle w:val="TAL"/>
            </w:pPr>
          </w:p>
        </w:tc>
      </w:tr>
      <w:tr w:rsidR="00351BEA" w:rsidRPr="00276E9B" w14:paraId="1AA15CDD" w14:textId="77777777" w:rsidTr="007E1594">
        <w:tblPrEx>
          <w:tblCellMar>
            <w:left w:w="108" w:type="dxa"/>
            <w:right w:w="108" w:type="dxa"/>
          </w:tblCellMar>
        </w:tblPrEx>
        <w:tc>
          <w:tcPr>
            <w:tcW w:w="4535" w:type="dxa"/>
          </w:tcPr>
          <w:p w14:paraId="4569D9AE" w14:textId="77777777" w:rsidR="00351BEA" w:rsidRPr="00276E9B" w:rsidRDefault="00351BEA" w:rsidP="007E1594">
            <w:pPr>
              <w:pStyle w:val="TAL"/>
            </w:pPr>
            <w:r w:rsidRPr="00276E9B">
              <w:t xml:space="preserve">            }</w:t>
            </w:r>
          </w:p>
        </w:tc>
        <w:tc>
          <w:tcPr>
            <w:tcW w:w="2267" w:type="dxa"/>
          </w:tcPr>
          <w:p w14:paraId="08D0C799" w14:textId="77777777" w:rsidR="00351BEA" w:rsidRPr="00276E9B" w:rsidRDefault="00351BEA" w:rsidP="007E1594">
            <w:pPr>
              <w:pStyle w:val="TAL"/>
            </w:pPr>
          </w:p>
        </w:tc>
        <w:tc>
          <w:tcPr>
            <w:tcW w:w="1700" w:type="dxa"/>
          </w:tcPr>
          <w:p w14:paraId="4C85F4D3" w14:textId="77777777" w:rsidR="00351BEA" w:rsidRPr="00276E9B" w:rsidRDefault="00351BEA" w:rsidP="007E1594">
            <w:pPr>
              <w:pStyle w:val="TAL"/>
            </w:pPr>
          </w:p>
        </w:tc>
        <w:tc>
          <w:tcPr>
            <w:tcW w:w="1245" w:type="dxa"/>
          </w:tcPr>
          <w:p w14:paraId="4A0E1DFD" w14:textId="77777777" w:rsidR="00351BEA" w:rsidRPr="00276E9B" w:rsidRDefault="00351BEA" w:rsidP="007E1594">
            <w:pPr>
              <w:pStyle w:val="TAL"/>
            </w:pPr>
          </w:p>
        </w:tc>
      </w:tr>
      <w:tr w:rsidR="00351BEA" w:rsidRPr="00276E9B" w14:paraId="31721383" w14:textId="77777777" w:rsidTr="007E1594">
        <w:tblPrEx>
          <w:tblCellMar>
            <w:left w:w="108" w:type="dxa"/>
            <w:right w:w="108" w:type="dxa"/>
          </w:tblCellMar>
        </w:tblPrEx>
        <w:tc>
          <w:tcPr>
            <w:tcW w:w="4535" w:type="dxa"/>
          </w:tcPr>
          <w:p w14:paraId="3B74379E" w14:textId="77777777" w:rsidR="00351BEA" w:rsidRPr="00276E9B" w:rsidRDefault="00351BEA" w:rsidP="007E1594">
            <w:pPr>
              <w:pStyle w:val="TAL"/>
            </w:pPr>
            <w:r w:rsidRPr="00276E9B">
              <w:t xml:space="preserve">          }</w:t>
            </w:r>
          </w:p>
        </w:tc>
        <w:tc>
          <w:tcPr>
            <w:tcW w:w="2267" w:type="dxa"/>
          </w:tcPr>
          <w:p w14:paraId="74867E1D" w14:textId="77777777" w:rsidR="00351BEA" w:rsidRPr="00276E9B" w:rsidRDefault="00351BEA" w:rsidP="007E1594">
            <w:pPr>
              <w:pStyle w:val="TAL"/>
            </w:pPr>
          </w:p>
        </w:tc>
        <w:tc>
          <w:tcPr>
            <w:tcW w:w="1700" w:type="dxa"/>
          </w:tcPr>
          <w:p w14:paraId="66A116F1" w14:textId="77777777" w:rsidR="00351BEA" w:rsidRPr="00276E9B" w:rsidRDefault="00351BEA" w:rsidP="007E1594">
            <w:pPr>
              <w:pStyle w:val="TAL"/>
            </w:pPr>
          </w:p>
        </w:tc>
        <w:tc>
          <w:tcPr>
            <w:tcW w:w="1245" w:type="dxa"/>
          </w:tcPr>
          <w:p w14:paraId="4CFA17DB" w14:textId="77777777" w:rsidR="00351BEA" w:rsidRPr="00276E9B" w:rsidRDefault="00351BEA" w:rsidP="007E1594">
            <w:pPr>
              <w:pStyle w:val="TAL"/>
            </w:pPr>
          </w:p>
        </w:tc>
      </w:tr>
      <w:tr w:rsidR="00351BEA" w:rsidRPr="00276E9B" w14:paraId="20054D1B" w14:textId="77777777" w:rsidTr="007E1594">
        <w:tblPrEx>
          <w:tblCellMar>
            <w:left w:w="108" w:type="dxa"/>
            <w:right w:w="108" w:type="dxa"/>
          </w:tblCellMar>
        </w:tblPrEx>
        <w:tc>
          <w:tcPr>
            <w:tcW w:w="4535" w:type="dxa"/>
          </w:tcPr>
          <w:p w14:paraId="00635219" w14:textId="77777777" w:rsidR="00351BEA" w:rsidRPr="00276E9B" w:rsidRDefault="00351BEA" w:rsidP="007E1594">
            <w:pPr>
              <w:pStyle w:val="TAL"/>
            </w:pPr>
            <w:r w:rsidRPr="00276E9B">
              <w:t xml:space="preserve">        }</w:t>
            </w:r>
          </w:p>
        </w:tc>
        <w:tc>
          <w:tcPr>
            <w:tcW w:w="2267" w:type="dxa"/>
          </w:tcPr>
          <w:p w14:paraId="7D5143D3" w14:textId="77777777" w:rsidR="00351BEA" w:rsidRPr="00276E9B" w:rsidRDefault="00351BEA" w:rsidP="007E1594">
            <w:pPr>
              <w:pStyle w:val="TAL"/>
            </w:pPr>
          </w:p>
        </w:tc>
        <w:tc>
          <w:tcPr>
            <w:tcW w:w="1700" w:type="dxa"/>
          </w:tcPr>
          <w:p w14:paraId="31A3DF14" w14:textId="77777777" w:rsidR="00351BEA" w:rsidRPr="00276E9B" w:rsidRDefault="00351BEA" w:rsidP="007E1594">
            <w:pPr>
              <w:pStyle w:val="TAL"/>
            </w:pPr>
          </w:p>
        </w:tc>
        <w:tc>
          <w:tcPr>
            <w:tcW w:w="1245" w:type="dxa"/>
          </w:tcPr>
          <w:p w14:paraId="76B1DA01" w14:textId="77777777" w:rsidR="00351BEA" w:rsidRPr="00276E9B" w:rsidRDefault="00351BEA" w:rsidP="007E1594">
            <w:pPr>
              <w:pStyle w:val="TAL"/>
            </w:pPr>
          </w:p>
        </w:tc>
      </w:tr>
      <w:tr w:rsidR="00351BEA" w:rsidRPr="00276E9B" w14:paraId="3B0E012B" w14:textId="77777777" w:rsidTr="007E1594">
        <w:tblPrEx>
          <w:tblCellMar>
            <w:left w:w="108" w:type="dxa"/>
            <w:right w:w="108" w:type="dxa"/>
          </w:tblCellMar>
        </w:tblPrEx>
        <w:tc>
          <w:tcPr>
            <w:tcW w:w="4535" w:type="dxa"/>
          </w:tcPr>
          <w:p w14:paraId="066BB84A" w14:textId="77777777" w:rsidR="00351BEA" w:rsidRPr="00276E9B" w:rsidRDefault="00351BEA" w:rsidP="007E1594">
            <w:pPr>
              <w:pStyle w:val="TAL"/>
            </w:pPr>
            <w:r w:rsidRPr="00276E9B">
              <w:t xml:space="preserve">      }</w:t>
            </w:r>
          </w:p>
        </w:tc>
        <w:tc>
          <w:tcPr>
            <w:tcW w:w="2267" w:type="dxa"/>
          </w:tcPr>
          <w:p w14:paraId="6D899A30" w14:textId="77777777" w:rsidR="00351BEA" w:rsidRPr="00276E9B" w:rsidRDefault="00351BEA" w:rsidP="007E1594">
            <w:pPr>
              <w:pStyle w:val="TAL"/>
            </w:pPr>
          </w:p>
        </w:tc>
        <w:tc>
          <w:tcPr>
            <w:tcW w:w="1700" w:type="dxa"/>
          </w:tcPr>
          <w:p w14:paraId="52ED2330" w14:textId="77777777" w:rsidR="00351BEA" w:rsidRPr="00276E9B" w:rsidRDefault="00351BEA" w:rsidP="007E1594">
            <w:pPr>
              <w:pStyle w:val="TAL"/>
            </w:pPr>
          </w:p>
        </w:tc>
        <w:tc>
          <w:tcPr>
            <w:tcW w:w="1245" w:type="dxa"/>
          </w:tcPr>
          <w:p w14:paraId="6E6BDD19" w14:textId="77777777" w:rsidR="00351BEA" w:rsidRPr="00276E9B" w:rsidRDefault="00351BEA" w:rsidP="007E1594">
            <w:pPr>
              <w:pStyle w:val="TAL"/>
            </w:pPr>
          </w:p>
        </w:tc>
      </w:tr>
      <w:tr w:rsidR="00351BEA" w:rsidRPr="00276E9B" w14:paraId="241A687A" w14:textId="77777777" w:rsidTr="007E1594">
        <w:tblPrEx>
          <w:tblCellMar>
            <w:left w:w="108" w:type="dxa"/>
            <w:right w:w="108" w:type="dxa"/>
          </w:tblCellMar>
        </w:tblPrEx>
        <w:tc>
          <w:tcPr>
            <w:tcW w:w="4535" w:type="dxa"/>
          </w:tcPr>
          <w:p w14:paraId="234F967B" w14:textId="77777777" w:rsidR="00351BEA" w:rsidRPr="00276E9B" w:rsidRDefault="00351BEA" w:rsidP="007E1594">
            <w:pPr>
              <w:pStyle w:val="TAL"/>
            </w:pPr>
            <w:r w:rsidRPr="00276E9B">
              <w:t xml:space="preserve">    }</w:t>
            </w:r>
          </w:p>
        </w:tc>
        <w:tc>
          <w:tcPr>
            <w:tcW w:w="2267" w:type="dxa"/>
          </w:tcPr>
          <w:p w14:paraId="3F4CA794" w14:textId="77777777" w:rsidR="00351BEA" w:rsidRPr="00276E9B" w:rsidRDefault="00351BEA" w:rsidP="007E1594">
            <w:pPr>
              <w:pStyle w:val="TAL"/>
            </w:pPr>
          </w:p>
        </w:tc>
        <w:tc>
          <w:tcPr>
            <w:tcW w:w="1700" w:type="dxa"/>
          </w:tcPr>
          <w:p w14:paraId="7AC5A9C3" w14:textId="77777777" w:rsidR="00351BEA" w:rsidRPr="00276E9B" w:rsidRDefault="00351BEA" w:rsidP="007E1594">
            <w:pPr>
              <w:pStyle w:val="TAL"/>
            </w:pPr>
          </w:p>
        </w:tc>
        <w:tc>
          <w:tcPr>
            <w:tcW w:w="1245" w:type="dxa"/>
          </w:tcPr>
          <w:p w14:paraId="0C0E853F" w14:textId="77777777" w:rsidR="00351BEA" w:rsidRPr="00276E9B" w:rsidRDefault="00351BEA" w:rsidP="007E1594">
            <w:pPr>
              <w:pStyle w:val="TAL"/>
            </w:pPr>
          </w:p>
        </w:tc>
      </w:tr>
      <w:tr w:rsidR="00351BEA" w:rsidRPr="00276E9B" w14:paraId="758BFFB1" w14:textId="77777777" w:rsidTr="007E1594">
        <w:tblPrEx>
          <w:tblCellMar>
            <w:left w:w="108" w:type="dxa"/>
            <w:right w:w="108" w:type="dxa"/>
          </w:tblCellMar>
        </w:tblPrEx>
        <w:tc>
          <w:tcPr>
            <w:tcW w:w="4535" w:type="dxa"/>
          </w:tcPr>
          <w:p w14:paraId="2426D8B4" w14:textId="77777777" w:rsidR="00351BEA" w:rsidRPr="00276E9B" w:rsidRDefault="00351BEA" w:rsidP="007E1594">
            <w:pPr>
              <w:pStyle w:val="TAL"/>
            </w:pPr>
            <w:r w:rsidRPr="00276E9B">
              <w:t xml:space="preserve">  }</w:t>
            </w:r>
          </w:p>
        </w:tc>
        <w:tc>
          <w:tcPr>
            <w:tcW w:w="2267" w:type="dxa"/>
          </w:tcPr>
          <w:p w14:paraId="015436B4" w14:textId="77777777" w:rsidR="00351BEA" w:rsidRPr="00276E9B" w:rsidRDefault="00351BEA" w:rsidP="007E1594">
            <w:pPr>
              <w:pStyle w:val="TAL"/>
            </w:pPr>
          </w:p>
        </w:tc>
        <w:tc>
          <w:tcPr>
            <w:tcW w:w="1700" w:type="dxa"/>
          </w:tcPr>
          <w:p w14:paraId="16C34B8B" w14:textId="77777777" w:rsidR="00351BEA" w:rsidRPr="00276E9B" w:rsidRDefault="00351BEA" w:rsidP="007E1594">
            <w:pPr>
              <w:pStyle w:val="TAL"/>
            </w:pPr>
          </w:p>
        </w:tc>
        <w:tc>
          <w:tcPr>
            <w:tcW w:w="1245" w:type="dxa"/>
          </w:tcPr>
          <w:p w14:paraId="5D35D728" w14:textId="77777777" w:rsidR="00351BEA" w:rsidRPr="00276E9B" w:rsidRDefault="00351BEA" w:rsidP="007E1594">
            <w:pPr>
              <w:pStyle w:val="TAL"/>
            </w:pPr>
          </w:p>
        </w:tc>
      </w:tr>
      <w:tr w:rsidR="00351BEA" w:rsidRPr="00276E9B" w14:paraId="029D9A62" w14:textId="77777777" w:rsidTr="007E1594">
        <w:tblPrEx>
          <w:tblCellMar>
            <w:left w:w="108" w:type="dxa"/>
            <w:right w:w="108" w:type="dxa"/>
          </w:tblCellMar>
        </w:tblPrEx>
        <w:tc>
          <w:tcPr>
            <w:tcW w:w="4535" w:type="dxa"/>
          </w:tcPr>
          <w:p w14:paraId="16DD2FE0" w14:textId="77777777" w:rsidR="00351BEA" w:rsidRPr="00276E9B" w:rsidRDefault="00351BEA" w:rsidP="007E1594">
            <w:pPr>
              <w:pStyle w:val="TAL"/>
            </w:pPr>
            <w:r w:rsidRPr="00276E9B">
              <w:t>}</w:t>
            </w:r>
          </w:p>
        </w:tc>
        <w:tc>
          <w:tcPr>
            <w:tcW w:w="2267" w:type="dxa"/>
          </w:tcPr>
          <w:p w14:paraId="3E82608B" w14:textId="77777777" w:rsidR="00351BEA" w:rsidRPr="00276E9B" w:rsidRDefault="00351BEA" w:rsidP="007E1594">
            <w:pPr>
              <w:pStyle w:val="TAL"/>
            </w:pPr>
          </w:p>
        </w:tc>
        <w:tc>
          <w:tcPr>
            <w:tcW w:w="1700" w:type="dxa"/>
          </w:tcPr>
          <w:p w14:paraId="2ABE88DE" w14:textId="77777777" w:rsidR="00351BEA" w:rsidRPr="00276E9B" w:rsidRDefault="00351BEA" w:rsidP="007E1594">
            <w:pPr>
              <w:pStyle w:val="TAL"/>
            </w:pPr>
          </w:p>
        </w:tc>
        <w:tc>
          <w:tcPr>
            <w:tcW w:w="1245" w:type="dxa"/>
          </w:tcPr>
          <w:p w14:paraId="6A95745A" w14:textId="77777777" w:rsidR="00351BEA" w:rsidRPr="00276E9B" w:rsidRDefault="00351BEA" w:rsidP="007E1594">
            <w:pPr>
              <w:pStyle w:val="TAL"/>
            </w:pPr>
          </w:p>
        </w:tc>
      </w:tr>
    </w:tbl>
    <w:p w14:paraId="7338547A" w14:textId="77777777" w:rsidR="00351BEA" w:rsidRPr="00276E9B" w:rsidRDefault="00351BEA" w:rsidP="006A7EAA">
      <w:pPr>
        <w:rPr>
          <w:rFonts w:eastAsia="DengXian"/>
        </w:rPr>
      </w:pPr>
    </w:p>
    <w:p w14:paraId="530DB2F9" w14:textId="77777777" w:rsidR="00667CD9" w:rsidRPr="00276E9B" w:rsidRDefault="00667CD9" w:rsidP="00667CD9">
      <w:pPr>
        <w:pStyle w:val="Heading3"/>
        <w:rPr>
          <w:rFonts w:eastAsia="DengXian"/>
        </w:rPr>
      </w:pPr>
      <w:r w:rsidRPr="00276E9B">
        <w:rPr>
          <w:rFonts w:eastAsia="DengXian"/>
        </w:rPr>
        <w:t>23.2.4</w:t>
      </w:r>
      <w:r w:rsidRPr="00276E9B">
        <w:rPr>
          <w:rFonts w:eastAsia="DengXian"/>
        </w:rPr>
        <w:tab/>
        <w:t>CIoT Optimization / User Plane / EDT</w:t>
      </w:r>
    </w:p>
    <w:p w14:paraId="4F97E587" w14:textId="77777777" w:rsidR="00667CD9" w:rsidRPr="00276E9B" w:rsidRDefault="00667CD9" w:rsidP="00667CD9">
      <w:pPr>
        <w:pStyle w:val="Heading4"/>
        <w:rPr>
          <w:rFonts w:eastAsia="DengXian"/>
        </w:rPr>
      </w:pPr>
      <w:r w:rsidRPr="00276E9B">
        <w:rPr>
          <w:rFonts w:eastAsia="DengXian"/>
        </w:rPr>
        <w:t>23.2.4.1</w:t>
      </w:r>
      <w:r w:rsidRPr="00276E9B">
        <w:rPr>
          <w:rFonts w:eastAsia="DengXian"/>
        </w:rPr>
        <w:tab/>
        <w:t>Test Purpose (TP)</w:t>
      </w:r>
    </w:p>
    <w:p w14:paraId="4B224FB3" w14:textId="77777777" w:rsidR="00C00A2A" w:rsidRPr="00276E9B" w:rsidRDefault="00C00A2A" w:rsidP="00C00A2A">
      <w:pPr>
        <w:pStyle w:val="H6"/>
      </w:pPr>
      <w:r w:rsidRPr="00276E9B">
        <w:t>(1)</w:t>
      </w:r>
    </w:p>
    <w:p w14:paraId="7E585719" w14:textId="77777777" w:rsidR="00C00A2A" w:rsidRPr="00276E9B" w:rsidRDefault="00C00A2A" w:rsidP="00C00A2A">
      <w:pPr>
        <w:pStyle w:val="PL"/>
        <w:rPr>
          <w:noProof w:val="0"/>
          <w:lang w:val="en-GB"/>
        </w:rPr>
      </w:pPr>
      <w:r w:rsidRPr="00276E9B">
        <w:rPr>
          <w:b/>
          <w:noProof w:val="0"/>
          <w:lang w:val="en-GB"/>
        </w:rPr>
        <w:t>with</w:t>
      </w:r>
      <w:r w:rsidRPr="00276E9B">
        <w:rPr>
          <w:noProof w:val="0"/>
          <w:lang w:val="en-GB"/>
        </w:rPr>
        <w:t xml:space="preserve"> </w:t>
      </w:r>
      <w:r w:rsidRPr="00276E9B">
        <w:rPr>
          <w:b/>
          <w:noProof w:val="0"/>
          <w:lang w:val="en-GB"/>
        </w:rPr>
        <w:t>{</w:t>
      </w:r>
      <w:r w:rsidRPr="00276E9B">
        <w:rPr>
          <w:noProof w:val="0"/>
          <w:lang w:val="en-GB"/>
        </w:rPr>
        <w:t xml:space="preserve"> UE with CIoT Optimization and with UP-EDT supported, with RRC Connection suspended </w:t>
      </w:r>
      <w:r w:rsidRPr="00276E9B">
        <w:rPr>
          <w:b/>
          <w:noProof w:val="0"/>
          <w:lang w:val="en-GB"/>
        </w:rPr>
        <w:t>}</w:t>
      </w:r>
    </w:p>
    <w:p w14:paraId="1E124874" w14:textId="77777777" w:rsidR="00C00A2A" w:rsidRPr="00276E9B" w:rsidRDefault="00C00A2A" w:rsidP="00C00A2A">
      <w:pPr>
        <w:pStyle w:val="PL"/>
        <w:rPr>
          <w:b/>
          <w:noProof w:val="0"/>
          <w:lang w:val="en-GB"/>
        </w:rPr>
      </w:pPr>
      <w:r w:rsidRPr="00276E9B">
        <w:rPr>
          <w:b/>
          <w:noProof w:val="0"/>
          <w:lang w:val="en-GB"/>
        </w:rPr>
        <w:t>ensure</w:t>
      </w:r>
      <w:r w:rsidRPr="00276E9B">
        <w:rPr>
          <w:noProof w:val="0"/>
          <w:lang w:val="en-GB"/>
        </w:rPr>
        <w:t xml:space="preserve"> </w:t>
      </w:r>
      <w:r w:rsidRPr="00276E9B">
        <w:rPr>
          <w:b/>
          <w:noProof w:val="0"/>
          <w:lang w:val="en-GB"/>
        </w:rPr>
        <w:t>that</w:t>
      </w:r>
      <w:r w:rsidRPr="00276E9B">
        <w:rPr>
          <w:noProof w:val="0"/>
          <w:lang w:val="en-GB"/>
        </w:rPr>
        <w:t xml:space="preserve"> </w:t>
      </w:r>
      <w:r w:rsidRPr="00276E9B">
        <w:rPr>
          <w:b/>
          <w:noProof w:val="0"/>
          <w:lang w:val="en-GB"/>
        </w:rPr>
        <w:t>{</w:t>
      </w:r>
    </w:p>
    <w:p w14:paraId="3E72530C" w14:textId="77777777" w:rsidR="00C00A2A" w:rsidRPr="00276E9B" w:rsidRDefault="00C00A2A" w:rsidP="00C00A2A">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w:t>
      </w:r>
      <w:r w:rsidRPr="00276E9B">
        <w:rPr>
          <w:b/>
          <w:noProof w:val="0"/>
          <w:lang w:val="en-GB"/>
        </w:rPr>
        <w:t xml:space="preserve">{ </w:t>
      </w:r>
      <w:r w:rsidRPr="00276E9B">
        <w:rPr>
          <w:noProof w:val="0"/>
          <w:lang w:val="en-GB"/>
        </w:rPr>
        <w:t>EDT data transfer is triggered }</w:t>
      </w:r>
    </w:p>
    <w:p w14:paraId="42E8C315" w14:textId="3EB36078" w:rsidR="00C00A2A" w:rsidRPr="00276E9B" w:rsidRDefault="00C00A2A" w:rsidP="00C00A2A">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performs resumption of a suspended RRC connection by transmitting </w:t>
      </w:r>
      <w:r w:rsidRPr="00276E9B">
        <w:rPr>
          <w:i/>
          <w:noProof w:val="0"/>
          <w:lang w:val="en-GB"/>
        </w:rPr>
        <w:t>RRCConnectionResumeRequest</w:t>
      </w:r>
      <w:r w:rsidRPr="00276E9B">
        <w:rPr>
          <w:noProof w:val="0"/>
          <w:lang w:val="en-GB"/>
        </w:rPr>
        <w:t xml:space="preserve"> and transfer the EDT user data on DTCH multiplexed with the </w:t>
      </w:r>
      <w:r w:rsidRPr="00276E9B">
        <w:rPr>
          <w:i/>
          <w:iCs/>
          <w:noProof w:val="0"/>
          <w:lang w:val="en-GB"/>
        </w:rPr>
        <w:t>RRCConnectionResumeRequest</w:t>
      </w:r>
      <w:r w:rsidRPr="00276E9B">
        <w:rPr>
          <w:noProof w:val="0"/>
          <w:lang w:val="en-GB"/>
        </w:rPr>
        <w:t xml:space="preserve"> message on CCCH }</w:t>
      </w:r>
    </w:p>
    <w:p w14:paraId="7690E0A8" w14:textId="77777777" w:rsidR="00C00A2A" w:rsidRPr="00276E9B" w:rsidRDefault="00C00A2A" w:rsidP="00C00A2A">
      <w:pPr>
        <w:pStyle w:val="PL"/>
        <w:rPr>
          <w:noProof w:val="0"/>
          <w:lang w:val="en-GB"/>
        </w:rPr>
      </w:pPr>
      <w:r w:rsidRPr="00276E9B">
        <w:rPr>
          <w:noProof w:val="0"/>
          <w:lang w:val="en-GB"/>
        </w:rPr>
        <w:t xml:space="preserve">            }</w:t>
      </w:r>
    </w:p>
    <w:p w14:paraId="2F0779AE" w14:textId="77777777" w:rsidR="00C00A2A" w:rsidRPr="00276E9B" w:rsidRDefault="00C00A2A" w:rsidP="00C00A2A">
      <w:pPr>
        <w:pStyle w:val="PL"/>
        <w:rPr>
          <w:noProof w:val="0"/>
          <w:lang w:val="en-GB"/>
        </w:rPr>
      </w:pPr>
    </w:p>
    <w:p w14:paraId="4CD3CA5F" w14:textId="77777777" w:rsidR="00C00A2A" w:rsidRPr="00276E9B" w:rsidRDefault="00C00A2A" w:rsidP="00C00A2A">
      <w:pPr>
        <w:pStyle w:val="H6"/>
      </w:pPr>
      <w:r w:rsidRPr="00276E9B">
        <w:t>(2)</w:t>
      </w:r>
    </w:p>
    <w:p w14:paraId="74078742" w14:textId="77777777" w:rsidR="00C00A2A" w:rsidRPr="00276E9B" w:rsidRDefault="00C00A2A" w:rsidP="00C00A2A">
      <w:pPr>
        <w:pStyle w:val="PL"/>
        <w:rPr>
          <w:noProof w:val="0"/>
          <w:lang w:val="en-GB"/>
        </w:rPr>
      </w:pPr>
      <w:r w:rsidRPr="00276E9B">
        <w:rPr>
          <w:b/>
          <w:bCs/>
          <w:noProof w:val="0"/>
          <w:lang w:val="en-GB"/>
        </w:rPr>
        <w:t xml:space="preserve">with </w:t>
      </w:r>
      <w:r w:rsidRPr="00276E9B">
        <w:rPr>
          <w:noProof w:val="0"/>
          <w:lang w:val="en-GB"/>
        </w:rPr>
        <w:t xml:space="preserve">{ UE with UP-EDT supported initiated by sending </w:t>
      </w:r>
      <w:r w:rsidRPr="00276E9B">
        <w:rPr>
          <w:i/>
          <w:noProof w:val="0"/>
          <w:lang w:val="en-GB"/>
        </w:rPr>
        <w:t>RRCConnectionResumeRequest</w:t>
      </w:r>
      <w:r w:rsidRPr="00276E9B">
        <w:rPr>
          <w:noProof w:val="0"/>
          <w:lang w:val="en-GB"/>
        </w:rPr>
        <w:t xml:space="preserve"> }</w:t>
      </w:r>
    </w:p>
    <w:p w14:paraId="5FDCECA1" w14:textId="77777777" w:rsidR="00C00A2A" w:rsidRPr="00276E9B" w:rsidRDefault="00C00A2A" w:rsidP="00C00A2A">
      <w:pPr>
        <w:pStyle w:val="PL"/>
        <w:rPr>
          <w:noProof w:val="0"/>
          <w:lang w:val="en-GB"/>
        </w:rPr>
      </w:pPr>
      <w:r w:rsidRPr="00276E9B">
        <w:rPr>
          <w:b/>
          <w:bCs/>
          <w:noProof w:val="0"/>
          <w:lang w:val="en-GB"/>
        </w:rPr>
        <w:lastRenderedPageBreak/>
        <w:t>ensure that</w:t>
      </w:r>
      <w:r w:rsidRPr="00276E9B">
        <w:rPr>
          <w:noProof w:val="0"/>
          <w:lang w:val="en-GB"/>
        </w:rPr>
        <w:t xml:space="preserve"> {</w:t>
      </w:r>
    </w:p>
    <w:p w14:paraId="396ECDDB" w14:textId="77777777" w:rsidR="00C00A2A" w:rsidRPr="00276E9B" w:rsidRDefault="00C00A2A" w:rsidP="00C00A2A">
      <w:pPr>
        <w:pStyle w:val="PL"/>
        <w:rPr>
          <w:noProof w:val="0"/>
          <w:lang w:val="en-GB"/>
        </w:rPr>
      </w:pPr>
      <w:r w:rsidRPr="00276E9B">
        <w:rPr>
          <w:noProof w:val="0"/>
          <w:lang w:val="en-GB"/>
        </w:rPr>
        <w:t xml:space="preserve">  </w:t>
      </w:r>
      <w:r w:rsidRPr="00276E9B">
        <w:rPr>
          <w:b/>
          <w:bCs/>
          <w:noProof w:val="0"/>
          <w:lang w:val="en-GB"/>
        </w:rPr>
        <w:t xml:space="preserve">when </w:t>
      </w:r>
      <w:r w:rsidRPr="00276E9B">
        <w:rPr>
          <w:noProof w:val="0"/>
          <w:lang w:val="en-GB"/>
        </w:rPr>
        <w:t xml:space="preserve">{ UE receives the </w:t>
      </w:r>
      <w:r w:rsidRPr="00276E9B">
        <w:rPr>
          <w:i/>
          <w:iCs/>
          <w:noProof w:val="0"/>
          <w:lang w:val="en-GB"/>
        </w:rPr>
        <w:t>RRCConnectionResume</w:t>
      </w:r>
      <w:r w:rsidRPr="00276E9B">
        <w:rPr>
          <w:noProof w:val="0"/>
          <w:lang w:val="en-GB"/>
        </w:rPr>
        <w:t xml:space="preserve"> message }</w:t>
      </w:r>
    </w:p>
    <w:p w14:paraId="6ADC1D94" w14:textId="77777777" w:rsidR="00C00A2A" w:rsidRPr="00276E9B" w:rsidRDefault="00C00A2A" w:rsidP="00C00A2A">
      <w:pPr>
        <w:pStyle w:val="PL"/>
        <w:rPr>
          <w:noProof w:val="0"/>
          <w:lang w:val="en-GB"/>
        </w:rPr>
      </w:pPr>
      <w:r w:rsidRPr="00276E9B">
        <w:rPr>
          <w:noProof w:val="0"/>
          <w:lang w:val="en-GB"/>
        </w:rPr>
        <w:t xml:space="preserve">    </w:t>
      </w:r>
      <w:r w:rsidRPr="00276E9B">
        <w:rPr>
          <w:b/>
          <w:bCs/>
          <w:noProof w:val="0"/>
          <w:lang w:val="en-GB"/>
        </w:rPr>
        <w:t xml:space="preserve">then </w:t>
      </w:r>
      <w:r w:rsidRPr="00276E9B">
        <w:rPr>
          <w:noProof w:val="0"/>
          <w:lang w:val="en-GB"/>
        </w:rPr>
        <w:t>{ UE performs UP-EDT fallback by sending the RRCConnectionResumeComplete message }</w:t>
      </w:r>
    </w:p>
    <w:p w14:paraId="19679A7F" w14:textId="77777777" w:rsidR="00C00A2A" w:rsidRPr="00276E9B" w:rsidRDefault="00C00A2A" w:rsidP="00C00A2A">
      <w:pPr>
        <w:pStyle w:val="PL"/>
        <w:rPr>
          <w:noProof w:val="0"/>
          <w:lang w:val="en-GB"/>
        </w:rPr>
      </w:pPr>
      <w:r w:rsidRPr="00276E9B">
        <w:rPr>
          <w:noProof w:val="0"/>
          <w:lang w:val="en-GB"/>
        </w:rPr>
        <w:t xml:space="preserve">            }</w:t>
      </w:r>
    </w:p>
    <w:p w14:paraId="04C56F0F" w14:textId="77777777" w:rsidR="00667CD9" w:rsidRPr="00276E9B" w:rsidRDefault="00667CD9" w:rsidP="00667CD9">
      <w:pPr>
        <w:pStyle w:val="PL"/>
        <w:rPr>
          <w:noProof w:val="0"/>
          <w:lang w:val="en-GB"/>
        </w:rPr>
      </w:pPr>
    </w:p>
    <w:p w14:paraId="2542488D" w14:textId="77777777" w:rsidR="00667CD9" w:rsidRPr="00276E9B" w:rsidRDefault="00667CD9" w:rsidP="00667CD9">
      <w:pPr>
        <w:pStyle w:val="Heading4"/>
        <w:rPr>
          <w:rFonts w:eastAsia="DengXian"/>
        </w:rPr>
      </w:pPr>
      <w:r w:rsidRPr="00276E9B">
        <w:rPr>
          <w:rFonts w:eastAsia="DengXian"/>
        </w:rPr>
        <w:t>23.2.4.2</w:t>
      </w:r>
      <w:r w:rsidRPr="00276E9B">
        <w:rPr>
          <w:rFonts w:eastAsia="DengXian"/>
        </w:rPr>
        <w:tab/>
        <w:t>Conformance requirements</w:t>
      </w:r>
    </w:p>
    <w:p w14:paraId="6CA0C7FC" w14:textId="77777777" w:rsidR="00C00A2A" w:rsidRPr="00276E9B" w:rsidRDefault="00C00A2A" w:rsidP="00C00A2A">
      <w:pPr>
        <w:rPr>
          <w:rFonts w:eastAsia="DengXian"/>
        </w:rPr>
      </w:pPr>
      <w:r w:rsidRPr="00276E9B">
        <w:rPr>
          <w:rFonts w:eastAsia="DengXian"/>
        </w:rPr>
        <w:t xml:space="preserve">References: The conformance requirements covered in the present TC are specified in: TS 36.300, clause 7.3b.3, TS 36.331, clause 5.3.1.1, 5.3.3.1b and </w:t>
      </w:r>
      <w:r w:rsidRPr="00276E9B">
        <w:t>5.3.3.3a</w:t>
      </w:r>
      <w:r w:rsidRPr="00276E9B">
        <w:rPr>
          <w:rFonts w:eastAsia="DengXian"/>
        </w:rPr>
        <w:t>. U</w:t>
      </w:r>
      <w:r w:rsidRPr="00276E9B">
        <w:t>nless otherwise stated these are Rel-15 requirements.</w:t>
      </w:r>
    </w:p>
    <w:p w14:paraId="6F24F259" w14:textId="77777777" w:rsidR="00C00A2A" w:rsidRPr="00276E9B" w:rsidRDefault="00C00A2A" w:rsidP="00C00A2A">
      <w:pPr>
        <w:rPr>
          <w:rFonts w:eastAsia="DengXian"/>
        </w:rPr>
      </w:pPr>
      <w:r w:rsidRPr="00276E9B">
        <w:rPr>
          <w:rFonts w:eastAsia="DengXian"/>
        </w:rPr>
        <w:t>[TS 36.331, clause 5.3.1.1]</w:t>
      </w:r>
    </w:p>
    <w:p w14:paraId="3BB4A873" w14:textId="59E0C32E" w:rsidR="00C00A2A" w:rsidRPr="00276E9B" w:rsidRDefault="00C00A2A" w:rsidP="00C00A2A">
      <w:pPr>
        <w:rPr>
          <w:rFonts w:eastAsia="DengXian"/>
        </w:rPr>
      </w:pPr>
      <w:r w:rsidRPr="00276E9B">
        <w:t xml:space="preserve">In case of CP-EDT, the data are appended in the </w:t>
      </w:r>
      <w:r w:rsidRPr="00276E9B">
        <w:rPr>
          <w:i/>
        </w:rPr>
        <w:t>RRCEarlyDataRequest</w:t>
      </w:r>
      <w:r w:rsidRPr="00276E9B">
        <w:t xml:space="preserve"> and </w:t>
      </w:r>
      <w:r w:rsidRPr="00276E9B">
        <w:rPr>
          <w:i/>
        </w:rPr>
        <w:t>RRCEarlyDataComplete</w:t>
      </w:r>
      <w:r w:rsidRPr="00276E9B">
        <w:t xml:space="preserve"> messages, if available, and sent over SRB0. In case of UP-EDT, security is re-activated prior to transmission of RRC message using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 and the radio bearers are re-established. The uplink data are transmitted ciphered on DTCH multiplexed with the </w:t>
      </w:r>
      <w:r w:rsidRPr="00276E9B">
        <w:rPr>
          <w:i/>
        </w:rPr>
        <w:t>RRCConnectionResumeRequest</w:t>
      </w:r>
      <w:r w:rsidRPr="00276E9B">
        <w:t xml:space="preserve"> message on CCCH. In the downlink, the data, if available, are transmitted on DTCH multiplexed with the </w:t>
      </w:r>
      <w:r w:rsidRPr="00276E9B">
        <w:rPr>
          <w:i/>
        </w:rPr>
        <w:t>RRCConnectionRelease</w:t>
      </w:r>
      <w:r w:rsidRPr="00276E9B">
        <w:t xml:space="preserve"> message on DCCH. In response to a request for EDT, E-UTRAN may also choose to establish or resume the RRC connection.</w:t>
      </w:r>
    </w:p>
    <w:p w14:paraId="2C13B1CC" w14:textId="77777777" w:rsidR="00667CD9" w:rsidRPr="00276E9B" w:rsidRDefault="00667CD9" w:rsidP="00667CD9">
      <w:pPr>
        <w:rPr>
          <w:rFonts w:eastAsia="DengXian"/>
        </w:rPr>
      </w:pPr>
      <w:r w:rsidRPr="00276E9B">
        <w:rPr>
          <w:rFonts w:eastAsia="DengXian"/>
        </w:rPr>
        <w:t>[TS 36.331, clause 5.3.3.1b]</w:t>
      </w:r>
    </w:p>
    <w:p w14:paraId="0A98B129" w14:textId="77777777" w:rsidR="00667CD9" w:rsidRPr="00276E9B" w:rsidRDefault="00667CD9" w:rsidP="00667CD9">
      <w:r w:rsidRPr="00276E9B">
        <w:t>A BL UE, UE in CE or NB-IoT UE can initiate EDT when all of the following conditions are fulfilled:</w:t>
      </w:r>
    </w:p>
    <w:p w14:paraId="1ED12167" w14:textId="77777777" w:rsidR="00667CD9" w:rsidRPr="00276E9B" w:rsidRDefault="00667CD9" w:rsidP="00667CD9">
      <w:pPr>
        <w:pStyle w:val="B1"/>
      </w:pPr>
      <w:r w:rsidRPr="00276E9B">
        <w:t>1&gt;</w:t>
      </w:r>
      <w:r w:rsidRPr="00276E9B">
        <w:tab/>
        <w:t xml:space="preserve">for CP-EDT, the upper layers request establishment of an RRC connection, the UE supports CP-EDT, and </w:t>
      </w:r>
      <w:r w:rsidRPr="00276E9B">
        <w:rPr>
          <w:i/>
        </w:rPr>
        <w:t>SystemInformationBlockType2 (SystemInformationBlockType2-NB</w:t>
      </w:r>
      <w:r w:rsidRPr="00276E9B">
        <w:t xml:space="preserve"> in NB-IoT) includes </w:t>
      </w:r>
      <w:r w:rsidRPr="00276E9B">
        <w:rPr>
          <w:i/>
        </w:rPr>
        <w:t>cp-EDT</w:t>
      </w:r>
      <w:r w:rsidRPr="00276E9B">
        <w:t>; or</w:t>
      </w:r>
    </w:p>
    <w:p w14:paraId="57FB2609" w14:textId="77777777" w:rsidR="00667CD9" w:rsidRPr="00276E9B" w:rsidRDefault="00667CD9" w:rsidP="00667CD9">
      <w:pPr>
        <w:pStyle w:val="B1"/>
      </w:pPr>
      <w:r w:rsidRPr="00276E9B">
        <w:t>1&gt;</w:t>
      </w:r>
      <w:r w:rsidRPr="00276E9B">
        <w:tab/>
        <w:t xml:space="preserve">for UP-EDT, the upper layers request resumption of an RRC connection, the UE supports UP-EDT, </w:t>
      </w:r>
      <w:r w:rsidRPr="00276E9B">
        <w:rPr>
          <w:i/>
        </w:rPr>
        <w:t>SystemInformationBlockType2 (SystemInformationBlockType2-NB</w:t>
      </w:r>
      <w:r w:rsidRPr="00276E9B">
        <w:t xml:space="preserve"> in NB-IoT) includes </w:t>
      </w:r>
      <w:r w:rsidRPr="00276E9B">
        <w:rPr>
          <w:i/>
        </w:rPr>
        <w:t>up-EDT</w:t>
      </w:r>
      <w:r w:rsidRPr="00276E9B">
        <w:t xml:space="preserve">, and the UE has a stored value of the </w:t>
      </w:r>
      <w:r w:rsidRPr="00276E9B">
        <w:rPr>
          <w:i/>
        </w:rPr>
        <w:t>nextHopChainingCount</w:t>
      </w:r>
      <w:r w:rsidRPr="00276E9B">
        <w:t xml:space="preserve"> provided in the </w:t>
      </w:r>
      <w:r w:rsidRPr="00276E9B">
        <w:rPr>
          <w:i/>
        </w:rPr>
        <w:t>RRCConnectionRelease</w:t>
      </w:r>
      <w:r w:rsidRPr="00276E9B">
        <w:t xml:space="preserve"> message with suspend indication during the preceding suspend procedure;</w:t>
      </w:r>
    </w:p>
    <w:p w14:paraId="58EF1B42" w14:textId="77777777" w:rsidR="00667CD9" w:rsidRPr="00276E9B" w:rsidRDefault="00667CD9" w:rsidP="00667CD9">
      <w:pPr>
        <w:pStyle w:val="B1"/>
      </w:pPr>
      <w:r w:rsidRPr="00276E9B">
        <w:t>1&gt;</w:t>
      </w:r>
      <w:r w:rsidRPr="00276E9B">
        <w:tab/>
        <w:t xml:space="preserve">the establishment or resumption request is for mobile originating calls and the establishment cause is </w:t>
      </w:r>
      <w:r w:rsidRPr="00276E9B">
        <w:rPr>
          <w:i/>
        </w:rPr>
        <w:t>mo-Data</w:t>
      </w:r>
      <w:r w:rsidRPr="00276E9B">
        <w:t xml:space="preserve"> or </w:t>
      </w:r>
      <w:r w:rsidRPr="00276E9B">
        <w:rPr>
          <w:i/>
        </w:rPr>
        <w:t>mo-ExceptionData</w:t>
      </w:r>
      <w:r w:rsidRPr="00276E9B">
        <w:t xml:space="preserve"> or </w:t>
      </w:r>
      <w:r w:rsidRPr="00276E9B">
        <w:rPr>
          <w:i/>
        </w:rPr>
        <w:t>delayTolerantAccess</w:t>
      </w:r>
      <w:r w:rsidRPr="00276E9B">
        <w:t>;</w:t>
      </w:r>
    </w:p>
    <w:p w14:paraId="67F593B5" w14:textId="77777777" w:rsidR="00667CD9" w:rsidRPr="00276E9B" w:rsidRDefault="00667CD9" w:rsidP="00667CD9">
      <w:pPr>
        <w:pStyle w:val="B1"/>
      </w:pPr>
      <w:r w:rsidRPr="00276E9B">
        <w:t>1&gt;</w:t>
      </w:r>
      <w:r w:rsidRPr="00276E9B">
        <w:tab/>
        <w:t>the establishment or resumption request is suitable for EDT as specified in TS 36.300 [9], clause 7.3b.1;</w:t>
      </w:r>
    </w:p>
    <w:p w14:paraId="533073B3" w14:textId="77777777" w:rsidR="00667CD9" w:rsidRPr="00276E9B" w:rsidRDefault="00667CD9" w:rsidP="00667CD9">
      <w:pPr>
        <w:pStyle w:val="B1"/>
      </w:pPr>
      <w:r w:rsidRPr="00276E9B">
        <w:t>1&gt;</w:t>
      </w:r>
      <w:r w:rsidRPr="00276E9B">
        <w:tab/>
      </w:r>
      <w:r w:rsidRPr="00276E9B">
        <w:rPr>
          <w:i/>
        </w:rPr>
        <w:t>SystemInformationBlockType2 (SystemInformationBlockType2-NB</w:t>
      </w:r>
      <w:r w:rsidRPr="00276E9B">
        <w:t xml:space="preserve"> in NB-IoT) includes </w:t>
      </w:r>
      <w:r w:rsidRPr="00276E9B">
        <w:rPr>
          <w:i/>
        </w:rPr>
        <w:t>edt-Parameters</w:t>
      </w:r>
      <w:r w:rsidRPr="00276E9B">
        <w:t>;</w:t>
      </w:r>
    </w:p>
    <w:p w14:paraId="04D377EB" w14:textId="77777777" w:rsidR="00667CD9" w:rsidRPr="00276E9B" w:rsidRDefault="00667CD9" w:rsidP="00667CD9">
      <w:pPr>
        <w:pStyle w:val="B1"/>
      </w:pPr>
      <w:r w:rsidRPr="00276E9B">
        <w:t>1&gt;</w:t>
      </w:r>
      <w:r w:rsidRPr="00276E9B">
        <w:tab/>
        <w:t xml:space="preserve">the size of the resulting MAC PDU including the total UL data is expected to be smaller than or equal to the TBS signalled in </w:t>
      </w:r>
      <w:r w:rsidRPr="00276E9B">
        <w:rPr>
          <w:i/>
        </w:rPr>
        <w:t>edt-TBS</w:t>
      </w:r>
      <w:r w:rsidRPr="00276E9B">
        <w:t xml:space="preserve"> as specified in TS 36.321 [6], clause 5.1.1;</w:t>
      </w:r>
    </w:p>
    <w:p w14:paraId="3FAC1656" w14:textId="77777777" w:rsidR="00667CD9" w:rsidRPr="00276E9B" w:rsidRDefault="00667CD9" w:rsidP="00667CD9">
      <w:pPr>
        <w:pStyle w:val="B1"/>
      </w:pPr>
      <w:r w:rsidRPr="00276E9B">
        <w:t>1&gt;</w:t>
      </w:r>
      <w:r w:rsidRPr="00276E9B">
        <w:tab/>
        <w:t>EDT fallback indication has not been received from lower layers for this establishment or resumption procedure;</w:t>
      </w:r>
    </w:p>
    <w:p w14:paraId="47E1C246" w14:textId="77777777" w:rsidR="00667CD9" w:rsidRPr="00276E9B" w:rsidRDefault="00667CD9" w:rsidP="00667CD9">
      <w:pPr>
        <w:pStyle w:val="NO"/>
      </w:pPr>
      <w:r w:rsidRPr="00276E9B">
        <w:t>NOTE 1:</w:t>
      </w:r>
      <w:r w:rsidRPr="00276E9B">
        <w:tab/>
        <w:t>Upper layers request or resume an RRC connection. The interaction with NAS is up to UE implementation.</w:t>
      </w:r>
    </w:p>
    <w:p w14:paraId="3AE6D9E3" w14:textId="77777777" w:rsidR="00667CD9" w:rsidRPr="00276E9B" w:rsidRDefault="00667CD9" w:rsidP="00667CD9">
      <w:pPr>
        <w:pStyle w:val="NO"/>
      </w:pPr>
      <w:r w:rsidRPr="00276E9B">
        <w:t>NOTE 2:</w:t>
      </w:r>
      <w:r w:rsidRPr="00276E9B">
        <w:tab/>
        <w:t>It is up to UE implementation how the UE determines whether the size of UL data is suitable for EDT.</w:t>
      </w:r>
    </w:p>
    <w:p w14:paraId="4541A6DE" w14:textId="77777777" w:rsidR="00667CD9" w:rsidRPr="00276E9B" w:rsidRDefault="00667CD9" w:rsidP="00667CD9">
      <w:pPr>
        <w:rPr>
          <w:rFonts w:eastAsia="DengXian"/>
        </w:rPr>
      </w:pPr>
      <w:r w:rsidRPr="00276E9B">
        <w:rPr>
          <w:rFonts w:eastAsia="DengXian"/>
        </w:rPr>
        <w:t>[TS 36.331, clause 5.3.3.3a]</w:t>
      </w:r>
    </w:p>
    <w:p w14:paraId="02AB5E7B" w14:textId="77777777" w:rsidR="00667CD9" w:rsidRPr="00276E9B" w:rsidRDefault="00667CD9" w:rsidP="00667CD9">
      <w:pPr>
        <w:pStyle w:val="B1"/>
      </w:pPr>
      <w:r w:rsidRPr="00276E9B">
        <w:t>1&gt;</w:t>
      </w:r>
      <w:r w:rsidRPr="00276E9B">
        <w:tab/>
        <w:t>if the UE is initiating UP-EDT in accordance with conditions in 5.3.3.1b:</w:t>
      </w:r>
    </w:p>
    <w:p w14:paraId="03544145" w14:textId="77777777" w:rsidR="00667CD9" w:rsidRPr="00276E9B" w:rsidRDefault="00667CD9" w:rsidP="00667CD9">
      <w:pPr>
        <w:pStyle w:val="B2"/>
      </w:pPr>
      <w:r w:rsidRPr="00276E9B">
        <w:t>2&gt;</w:t>
      </w:r>
      <w:r w:rsidRPr="00276E9B">
        <w:tab/>
        <w:t>restore the PDCP state and re-establish PDCP entities for all SRBs and all DRBs;</w:t>
      </w:r>
    </w:p>
    <w:p w14:paraId="5258AA77" w14:textId="77777777" w:rsidR="00667CD9" w:rsidRPr="00276E9B" w:rsidRDefault="00667CD9" w:rsidP="00667CD9">
      <w:pPr>
        <w:pStyle w:val="B2"/>
        <w:rPr>
          <w:lang w:eastAsia="ko-KR"/>
        </w:rPr>
      </w:pPr>
      <w:r w:rsidRPr="00276E9B">
        <w:t>2</w:t>
      </w:r>
      <w:r w:rsidRPr="00276E9B">
        <w:rPr>
          <w:lang w:eastAsia="ko-KR"/>
        </w:rPr>
        <w:t>&gt;</w:t>
      </w:r>
      <w:r w:rsidRPr="00276E9B">
        <w:rPr>
          <w:lang w:eastAsia="ko-KR"/>
        </w:rPr>
        <w:tab/>
        <w:t xml:space="preserve">if </w:t>
      </w:r>
      <w:r w:rsidRPr="00276E9B">
        <w:rPr>
          <w:i/>
        </w:rPr>
        <w:t>drb-ContinueROHC</w:t>
      </w:r>
      <w:r w:rsidRPr="00276E9B">
        <w:rPr>
          <w:lang w:eastAsia="ko-KR"/>
        </w:rPr>
        <w:t xml:space="preserve"> has been provided in immediately preceding RRC connection release message, and the UE is requesting to resume RRC connection in the same cell:</w:t>
      </w:r>
    </w:p>
    <w:p w14:paraId="2E908320" w14:textId="77777777" w:rsidR="00667CD9" w:rsidRPr="00276E9B" w:rsidRDefault="00667CD9" w:rsidP="00667CD9">
      <w:pPr>
        <w:pStyle w:val="B3"/>
      </w:pPr>
      <w:r w:rsidRPr="00276E9B">
        <w:rPr>
          <w:lang w:eastAsia="ko-KR"/>
        </w:rPr>
        <w:t>3&gt;</w:t>
      </w:r>
      <w:r w:rsidRPr="00276E9B">
        <w:rPr>
          <w:lang w:eastAsia="ko-KR"/>
        </w:rPr>
        <w:tab/>
        <w:t xml:space="preserve">indicate to lower layers that stored UE AS context is used and that </w:t>
      </w:r>
      <w:r w:rsidRPr="00276E9B">
        <w:rPr>
          <w:i/>
          <w:iCs/>
          <w:lang w:eastAsia="ko-KR"/>
        </w:rPr>
        <w:t>drb</w:t>
      </w:r>
      <w:r w:rsidRPr="00276E9B">
        <w:rPr>
          <w:i/>
          <w:iCs/>
        </w:rPr>
        <w:t>-ContinueROHC</w:t>
      </w:r>
      <w:r w:rsidRPr="00276E9B">
        <w:t xml:space="preserve"> is configured;</w:t>
      </w:r>
    </w:p>
    <w:p w14:paraId="79032409" w14:textId="77777777" w:rsidR="00667CD9" w:rsidRPr="00276E9B" w:rsidRDefault="00667CD9" w:rsidP="00667CD9">
      <w:pPr>
        <w:pStyle w:val="B3"/>
        <w:rPr>
          <w:lang w:eastAsia="ko-KR"/>
        </w:rPr>
      </w:pPr>
      <w:r w:rsidRPr="00276E9B">
        <w:rPr>
          <w:lang w:eastAsia="ko-KR"/>
        </w:rPr>
        <w:t>3&gt;</w:t>
      </w:r>
      <w:r w:rsidRPr="00276E9B">
        <w:rPr>
          <w:lang w:eastAsia="ko-KR"/>
        </w:rPr>
        <w:tab/>
        <w:t>continue the header compression protocol context for the DRBs configured with the header compression protocol;</w:t>
      </w:r>
    </w:p>
    <w:p w14:paraId="088A5D11" w14:textId="77777777" w:rsidR="00667CD9" w:rsidRPr="00276E9B" w:rsidRDefault="00667CD9" w:rsidP="00667CD9">
      <w:pPr>
        <w:pStyle w:val="B2"/>
        <w:rPr>
          <w:lang w:eastAsia="ko-KR"/>
        </w:rPr>
      </w:pPr>
      <w:r w:rsidRPr="00276E9B">
        <w:rPr>
          <w:lang w:eastAsia="ko-KR"/>
        </w:rPr>
        <w:t>2&gt;</w:t>
      </w:r>
      <w:r w:rsidRPr="00276E9B">
        <w:rPr>
          <w:lang w:eastAsia="ko-KR"/>
        </w:rPr>
        <w:tab/>
        <w:t>else:</w:t>
      </w:r>
    </w:p>
    <w:p w14:paraId="3F2108F4" w14:textId="77777777" w:rsidR="00667CD9" w:rsidRPr="00276E9B" w:rsidRDefault="00667CD9" w:rsidP="00667CD9">
      <w:pPr>
        <w:pStyle w:val="B3"/>
        <w:rPr>
          <w:lang w:eastAsia="ko-KR"/>
        </w:rPr>
      </w:pPr>
      <w:r w:rsidRPr="00276E9B">
        <w:rPr>
          <w:lang w:eastAsia="ko-KR"/>
        </w:rPr>
        <w:t>3&gt;</w:t>
      </w:r>
      <w:r w:rsidRPr="00276E9B">
        <w:rPr>
          <w:lang w:eastAsia="ko-KR"/>
        </w:rPr>
        <w:tab/>
        <w:t>indicate to lower layers that stored UE AS context is used</w:t>
      </w:r>
      <w:r w:rsidRPr="00276E9B">
        <w:t>;</w:t>
      </w:r>
    </w:p>
    <w:p w14:paraId="71613FD2" w14:textId="77777777" w:rsidR="00667CD9" w:rsidRPr="00276E9B" w:rsidRDefault="00667CD9" w:rsidP="00667CD9">
      <w:pPr>
        <w:pStyle w:val="B3"/>
        <w:rPr>
          <w:iCs/>
          <w:lang w:eastAsia="ko-KR"/>
        </w:rPr>
      </w:pPr>
      <w:r w:rsidRPr="00276E9B">
        <w:lastRenderedPageBreak/>
        <w:t>3&gt;</w:t>
      </w:r>
      <w:r w:rsidRPr="00276E9B">
        <w:tab/>
      </w:r>
      <w:r w:rsidRPr="00276E9B">
        <w:rPr>
          <w:lang w:eastAsia="ko-KR"/>
        </w:rPr>
        <w:t xml:space="preserve">reset the </w:t>
      </w:r>
      <w:r w:rsidRPr="00276E9B">
        <w:t xml:space="preserve">header compression protocol context for </w:t>
      </w:r>
      <w:r w:rsidRPr="00276E9B">
        <w:rPr>
          <w:lang w:eastAsia="ko-KR"/>
        </w:rPr>
        <w:t xml:space="preserve">the </w:t>
      </w:r>
      <w:r w:rsidRPr="00276E9B">
        <w:t xml:space="preserve">DRBs configured with </w:t>
      </w:r>
      <w:r w:rsidRPr="00276E9B">
        <w:rPr>
          <w:lang w:eastAsia="ko-KR"/>
        </w:rPr>
        <w:t xml:space="preserve">the </w:t>
      </w:r>
      <w:r w:rsidRPr="00276E9B">
        <w:t>header</w:t>
      </w:r>
      <w:r w:rsidRPr="00276E9B">
        <w:rPr>
          <w:lang w:eastAsia="ko-KR"/>
        </w:rPr>
        <w:t xml:space="preserve"> compression protocol</w:t>
      </w:r>
      <w:r w:rsidRPr="00276E9B">
        <w:rPr>
          <w:iCs/>
          <w:lang w:eastAsia="ko-KR"/>
        </w:rPr>
        <w:t>;</w:t>
      </w:r>
    </w:p>
    <w:p w14:paraId="3ADA4A8F" w14:textId="77777777" w:rsidR="00667CD9" w:rsidRPr="00276E9B" w:rsidRDefault="00667CD9" w:rsidP="00667CD9">
      <w:pPr>
        <w:pStyle w:val="B2"/>
      </w:pPr>
      <w:r w:rsidRPr="00276E9B">
        <w:t>2&gt;</w:t>
      </w:r>
      <w:r w:rsidRPr="00276E9B">
        <w:tab/>
        <w:t>resume all SRBs and all DRBs;</w:t>
      </w:r>
    </w:p>
    <w:p w14:paraId="636B1FBF" w14:textId="77777777" w:rsidR="00667CD9" w:rsidRPr="00276E9B" w:rsidRDefault="00667CD9" w:rsidP="00667CD9">
      <w:pPr>
        <w:pStyle w:val="B2"/>
      </w:pPr>
      <w:r w:rsidRPr="00276E9B">
        <w:t>2&gt;</w:t>
      </w:r>
      <w:r w:rsidRPr="00276E9B">
        <w:tab/>
        <w:t>derive the K</w:t>
      </w:r>
      <w:r w:rsidRPr="00276E9B">
        <w:rPr>
          <w:vertAlign w:val="subscript"/>
        </w:rPr>
        <w:t>eNB</w:t>
      </w:r>
      <w:r w:rsidRPr="00276E9B">
        <w:t xml:space="preserve"> key based on the K</w:t>
      </w:r>
      <w:r w:rsidRPr="00276E9B">
        <w:rPr>
          <w:vertAlign w:val="subscript"/>
        </w:rPr>
        <w:t>ASME</w:t>
      </w:r>
      <w:r w:rsidRPr="00276E9B">
        <w:t xml:space="preserve"> key to which the current K</w:t>
      </w:r>
      <w:r w:rsidRPr="00276E9B">
        <w:rPr>
          <w:vertAlign w:val="subscript"/>
        </w:rPr>
        <w:t>eNB</w:t>
      </w:r>
      <w:r w:rsidRPr="00276E9B">
        <w:t xml:space="preserve"> is associated, using the stored value of </w:t>
      </w:r>
      <w:r w:rsidRPr="00276E9B">
        <w:rPr>
          <w:i/>
        </w:rPr>
        <w:t xml:space="preserve">nextHopChainingCount </w:t>
      </w:r>
      <w:r w:rsidRPr="00276E9B">
        <w:t xml:space="preserve">received in the </w:t>
      </w:r>
      <w:r w:rsidRPr="00276E9B">
        <w:rPr>
          <w:i/>
        </w:rPr>
        <w:t>RRCConnectionRelease</w:t>
      </w:r>
      <w:r w:rsidRPr="00276E9B">
        <w:t xml:space="preserve"> message in the preceding connection, as specified in TS 33.401 [32];</w:t>
      </w:r>
    </w:p>
    <w:p w14:paraId="1FADCD63" w14:textId="77777777" w:rsidR="00667CD9" w:rsidRPr="00276E9B" w:rsidRDefault="00667CD9" w:rsidP="00667CD9">
      <w:pPr>
        <w:pStyle w:val="B2"/>
      </w:pPr>
      <w:r w:rsidRPr="00276E9B">
        <w:t>2&gt;</w:t>
      </w:r>
      <w:r w:rsidRPr="00276E9B">
        <w:tab/>
        <w:t>derive the K</w:t>
      </w:r>
      <w:r w:rsidRPr="00276E9B">
        <w:rPr>
          <w:vertAlign w:val="subscript"/>
        </w:rPr>
        <w:t>RRCint</w:t>
      </w:r>
      <w:r w:rsidRPr="00276E9B">
        <w:t xml:space="preserve"> key associated with the previously configured integrity algorithm, as specified in TS 33.401 [32];</w:t>
      </w:r>
    </w:p>
    <w:p w14:paraId="69AD1120" w14:textId="77777777" w:rsidR="00667CD9" w:rsidRPr="00276E9B" w:rsidRDefault="00667CD9" w:rsidP="00667CD9">
      <w:pPr>
        <w:pStyle w:val="B2"/>
      </w:pPr>
      <w:r w:rsidRPr="00276E9B">
        <w:t>2&gt;</w:t>
      </w:r>
      <w:r w:rsidRPr="00276E9B">
        <w:tab/>
        <w:t>derive the K</w:t>
      </w:r>
      <w:r w:rsidRPr="00276E9B">
        <w:rPr>
          <w:vertAlign w:val="subscript"/>
        </w:rPr>
        <w:t>RRCenc</w:t>
      </w:r>
      <w:r w:rsidRPr="00276E9B">
        <w:t xml:space="preserve"> key </w:t>
      </w:r>
      <w:r w:rsidRPr="00276E9B">
        <w:rPr>
          <w:lang w:eastAsia="zh-CN"/>
        </w:rPr>
        <w:t xml:space="preserve">and the </w:t>
      </w:r>
      <w:r w:rsidRPr="00276E9B">
        <w:t>K</w:t>
      </w:r>
      <w:r w:rsidRPr="00276E9B">
        <w:rPr>
          <w:vertAlign w:val="subscript"/>
        </w:rPr>
        <w:t>UPenc</w:t>
      </w:r>
      <w:r w:rsidRPr="00276E9B">
        <w:rPr>
          <w:lang w:eastAsia="zh-CN"/>
        </w:rPr>
        <w:t xml:space="preserve"> key</w:t>
      </w:r>
      <w:r w:rsidRPr="00276E9B">
        <w:t xml:space="preserve"> associated with the previously configured ciphering algorithm, as specified in TS 33.401 [32];</w:t>
      </w:r>
    </w:p>
    <w:p w14:paraId="2F76E160" w14:textId="77777777" w:rsidR="00667CD9" w:rsidRPr="00276E9B" w:rsidRDefault="00667CD9" w:rsidP="00667CD9">
      <w:pPr>
        <w:pStyle w:val="B2"/>
      </w:pPr>
      <w:r w:rsidRPr="00276E9B">
        <w:t>2&gt;</w:t>
      </w:r>
      <w:r w:rsidRPr="00276E9B">
        <w:tab/>
        <w:t>configure lower layers to resume integrity protection using the previously configured algorithm and the K</w:t>
      </w:r>
      <w:r w:rsidRPr="00276E9B">
        <w:rPr>
          <w:vertAlign w:val="subscript"/>
        </w:rPr>
        <w:t>RRCint</w:t>
      </w:r>
      <w:r w:rsidRPr="00276E9B">
        <w:t xml:space="preserve"> key derived in this clause to all subsequent messages received and sent by the UE;</w:t>
      </w:r>
    </w:p>
    <w:p w14:paraId="7EB0F72A" w14:textId="77777777" w:rsidR="00667CD9" w:rsidRPr="00276E9B" w:rsidRDefault="00667CD9" w:rsidP="00667CD9">
      <w:pPr>
        <w:pStyle w:val="B2"/>
      </w:pPr>
      <w:r w:rsidRPr="00276E9B">
        <w:t>2&gt;</w:t>
      </w:r>
      <w:r w:rsidRPr="00276E9B">
        <w:tab/>
        <w:t>configure lower layers to resume ciphering and to apply the ciphering algorithm</w:t>
      </w:r>
      <w:r w:rsidRPr="00276E9B">
        <w:rPr>
          <w:lang w:eastAsia="zh-CN"/>
        </w:rPr>
        <w:t xml:space="preserve"> and the </w:t>
      </w:r>
      <w:r w:rsidRPr="00276E9B">
        <w:t>K</w:t>
      </w:r>
      <w:r w:rsidRPr="00276E9B">
        <w:rPr>
          <w:vertAlign w:val="subscript"/>
        </w:rPr>
        <w:t>RRCenc</w:t>
      </w:r>
      <w:r w:rsidRPr="00276E9B">
        <w:t xml:space="preserve"> key derived in this clause to all subsequent messages received and sent by the UE;</w:t>
      </w:r>
    </w:p>
    <w:p w14:paraId="6606F78C" w14:textId="77777777" w:rsidR="00667CD9" w:rsidRPr="00276E9B" w:rsidRDefault="00667CD9" w:rsidP="00667CD9">
      <w:pPr>
        <w:pStyle w:val="B2"/>
      </w:pPr>
      <w:r w:rsidRPr="00276E9B">
        <w:t>2&gt;</w:t>
      </w:r>
      <w:r w:rsidRPr="00276E9B">
        <w:tab/>
        <w:t>configure lower layers to resume ciphering and to apply the ciphering algorithm</w:t>
      </w:r>
      <w:r w:rsidRPr="00276E9B">
        <w:rPr>
          <w:lang w:eastAsia="zh-CN"/>
        </w:rPr>
        <w:t xml:space="preserve"> and the </w:t>
      </w:r>
      <w:r w:rsidRPr="00276E9B">
        <w:t>K</w:t>
      </w:r>
      <w:r w:rsidRPr="00276E9B">
        <w:rPr>
          <w:vertAlign w:val="subscript"/>
        </w:rPr>
        <w:t>UPenc</w:t>
      </w:r>
      <w:r w:rsidRPr="00276E9B">
        <w:rPr>
          <w:lang w:eastAsia="zh-CN"/>
        </w:rPr>
        <w:t xml:space="preserve"> key</w:t>
      </w:r>
      <w:r w:rsidRPr="00276E9B">
        <w:t xml:space="preserve"> derived in this clause immediately to the user data sent and received by the UE;</w:t>
      </w:r>
    </w:p>
    <w:p w14:paraId="3453A847" w14:textId="77777777" w:rsidR="00667CD9" w:rsidRPr="00276E9B" w:rsidRDefault="00667CD9" w:rsidP="00667CD9">
      <w:pPr>
        <w:pStyle w:val="B2"/>
      </w:pPr>
      <w:r w:rsidRPr="00276E9B">
        <w:t>2&gt;</w:t>
      </w:r>
      <w:r w:rsidRPr="00276E9B">
        <w:tab/>
        <w:t>configure the lower layers to use EDT;</w:t>
      </w:r>
    </w:p>
    <w:p w14:paraId="086B6D49" w14:textId="77777777" w:rsidR="00667CD9" w:rsidRPr="00276E9B" w:rsidRDefault="00667CD9" w:rsidP="00667CD9">
      <w:pPr>
        <w:rPr>
          <w:rFonts w:eastAsia="DengXian"/>
        </w:rPr>
      </w:pPr>
      <w:r w:rsidRPr="00276E9B">
        <w:rPr>
          <w:rFonts w:eastAsia="DengXian"/>
        </w:rPr>
        <w:t>[TS 36.300, clause 7.3b.3]</w:t>
      </w:r>
    </w:p>
    <w:p w14:paraId="1C4C338F" w14:textId="77777777" w:rsidR="00667CD9" w:rsidRPr="00276E9B" w:rsidRDefault="00667CD9" w:rsidP="00667CD9">
      <w:r w:rsidRPr="00276E9B">
        <w:t>EDT for User Plane CIoT EPS optimizations, as defined in TS 24.301</w:t>
      </w:r>
      <w:r w:rsidRPr="00276E9B">
        <w:rPr>
          <w:lang w:eastAsia="zh-CN"/>
        </w:rPr>
        <w:t xml:space="preserve"> [20],</w:t>
      </w:r>
      <w:r w:rsidRPr="00276E9B">
        <w:t xml:space="preserve"> is characterized as below:</w:t>
      </w:r>
    </w:p>
    <w:p w14:paraId="3262A49B" w14:textId="77777777" w:rsidR="00667CD9" w:rsidRPr="00276E9B" w:rsidRDefault="00667CD9" w:rsidP="00667CD9">
      <w:pPr>
        <w:pStyle w:val="B1"/>
      </w:pPr>
      <w:r w:rsidRPr="00276E9B">
        <w:t>-</w:t>
      </w:r>
      <w:r w:rsidRPr="00276E9B">
        <w:tab/>
        <w:t xml:space="preserve">The UE has been provided with a </w:t>
      </w:r>
      <w:r w:rsidRPr="00276E9B">
        <w:rPr>
          <w:i/>
        </w:rPr>
        <w:t xml:space="preserve">NextHopChainingCount </w:t>
      </w:r>
      <w:r w:rsidRPr="00276E9B">
        <w:t xml:space="preserve">in the </w:t>
      </w:r>
      <w:r w:rsidRPr="00276E9B">
        <w:rPr>
          <w:i/>
        </w:rPr>
        <w:t>RRCConnectionRelease</w:t>
      </w:r>
      <w:r w:rsidRPr="00276E9B">
        <w:t xml:space="preserve"> message with suspend indication;</w:t>
      </w:r>
    </w:p>
    <w:p w14:paraId="0D5195DE" w14:textId="77777777" w:rsidR="00667CD9" w:rsidRPr="00276E9B" w:rsidRDefault="00667CD9" w:rsidP="00667CD9">
      <w:pPr>
        <w:pStyle w:val="B1"/>
      </w:pPr>
      <w:r w:rsidRPr="00276E9B">
        <w:t>-</w:t>
      </w:r>
      <w:r w:rsidRPr="00276E9B">
        <w:tab/>
        <w:t xml:space="preserve">Uplink user data are transmitted on DTCH multiplexed with UL </w:t>
      </w:r>
      <w:r w:rsidRPr="00276E9B">
        <w:rPr>
          <w:i/>
        </w:rPr>
        <w:t>RRCConnectionResumeRequest</w:t>
      </w:r>
      <w:r w:rsidRPr="00276E9B">
        <w:t xml:space="preserve"> message on CCCH;</w:t>
      </w:r>
    </w:p>
    <w:p w14:paraId="0DEF2B09" w14:textId="77777777" w:rsidR="00667CD9" w:rsidRPr="00276E9B" w:rsidRDefault="00667CD9" w:rsidP="00667CD9">
      <w:pPr>
        <w:pStyle w:val="B1"/>
      </w:pPr>
      <w:r w:rsidRPr="00276E9B">
        <w:t>-</w:t>
      </w:r>
      <w:r w:rsidRPr="00276E9B">
        <w:tab/>
        <w:t xml:space="preserve">Downlink user data are optionally transmitted on DTCH multiplexed with DL </w:t>
      </w:r>
      <w:r w:rsidRPr="00276E9B">
        <w:rPr>
          <w:i/>
        </w:rPr>
        <w:t xml:space="preserve">RRCConnectionRelease </w:t>
      </w:r>
      <w:r w:rsidRPr="00276E9B">
        <w:t>message on DCCH;</w:t>
      </w:r>
    </w:p>
    <w:p w14:paraId="2B52B364" w14:textId="77777777" w:rsidR="00667CD9" w:rsidRPr="00276E9B" w:rsidRDefault="00667CD9" w:rsidP="00667CD9">
      <w:pPr>
        <w:pStyle w:val="B1"/>
      </w:pPr>
      <w:r w:rsidRPr="00276E9B">
        <w:t>-</w:t>
      </w:r>
      <w:r w:rsidRPr="00276E9B">
        <w:tab/>
        <w:t xml:space="preserve">The </w:t>
      </w:r>
      <w:r w:rsidRPr="00276E9B">
        <w:rPr>
          <w:lang w:eastAsia="zh-CN"/>
        </w:rPr>
        <w:t xml:space="preserve">short resume MAC-I is reused as the authentication token for </w:t>
      </w:r>
      <w:r w:rsidRPr="00276E9B">
        <w:rPr>
          <w:i/>
        </w:rPr>
        <w:t>RRCConnectionResumeRequest</w:t>
      </w:r>
      <w:r w:rsidRPr="00276E9B">
        <w:t xml:space="preserve"> message and is calculated using the integrity key from the previous connection;</w:t>
      </w:r>
    </w:p>
    <w:p w14:paraId="1EB8C2DF" w14:textId="77777777" w:rsidR="00667CD9" w:rsidRPr="00276E9B" w:rsidRDefault="00667CD9" w:rsidP="00667CD9">
      <w:pPr>
        <w:pStyle w:val="B1"/>
      </w:pPr>
      <w:r w:rsidRPr="00276E9B">
        <w:t>-</w:t>
      </w:r>
      <w:r w:rsidRPr="00276E9B">
        <w:tab/>
        <w:t xml:space="preserve">The user data in uplink and downlink are ciphered. The keys are derived using the </w:t>
      </w:r>
      <w:r w:rsidRPr="00276E9B">
        <w:rPr>
          <w:i/>
        </w:rPr>
        <w:t>NextHopChainingCount</w:t>
      </w:r>
      <w:r w:rsidRPr="00276E9B">
        <w:t xml:space="preserve"> provided in the </w:t>
      </w:r>
      <w:r w:rsidRPr="00276E9B">
        <w:rPr>
          <w:i/>
        </w:rPr>
        <w:t>RRCConnectionRelease</w:t>
      </w:r>
      <w:r w:rsidRPr="00276E9B">
        <w:t xml:space="preserve"> message of the previous RRC connection;</w:t>
      </w:r>
    </w:p>
    <w:p w14:paraId="311899B0" w14:textId="77777777" w:rsidR="00667CD9" w:rsidRPr="00276E9B" w:rsidRDefault="00667CD9" w:rsidP="00667CD9">
      <w:pPr>
        <w:pStyle w:val="B1"/>
      </w:pPr>
      <w:r w:rsidRPr="00276E9B">
        <w:t>-</w:t>
      </w:r>
      <w:r w:rsidRPr="00276E9B">
        <w:tab/>
        <w:t xml:space="preserve">The </w:t>
      </w:r>
      <w:r w:rsidRPr="00276E9B">
        <w:rPr>
          <w:i/>
        </w:rPr>
        <w:t>RRCConnectionRelease</w:t>
      </w:r>
      <w:r w:rsidRPr="00276E9B">
        <w:t xml:space="preserve"> message is integrity protected and ciphered using the newly derived keys;</w:t>
      </w:r>
    </w:p>
    <w:p w14:paraId="17CCC304" w14:textId="77777777" w:rsidR="00667CD9" w:rsidRPr="00276E9B" w:rsidRDefault="00667CD9" w:rsidP="00667CD9">
      <w:pPr>
        <w:pStyle w:val="B1"/>
      </w:pPr>
      <w:r w:rsidRPr="00276E9B">
        <w:t>-</w:t>
      </w:r>
      <w:r w:rsidRPr="00276E9B">
        <w:tab/>
        <w:t>There is no transition to RRC CONNECTED.</w:t>
      </w:r>
    </w:p>
    <w:p w14:paraId="25622E45" w14:textId="77777777" w:rsidR="00667CD9" w:rsidRPr="00276E9B" w:rsidRDefault="00667CD9" w:rsidP="00667CD9">
      <w:r w:rsidRPr="00276E9B">
        <w:t>The EDT procedure for User Plane CIoT EPS optimizations is illustrated in Figure 7.3b-2.</w:t>
      </w:r>
    </w:p>
    <w:p w14:paraId="4295E149" w14:textId="77777777" w:rsidR="00667CD9" w:rsidRPr="00276E9B" w:rsidRDefault="00667CD9" w:rsidP="00667CD9">
      <w:pPr>
        <w:pStyle w:val="TH"/>
      </w:pPr>
      <w:r w:rsidRPr="00276E9B">
        <w:object w:dxaOrig="10728" w:dyaOrig="6216" w14:anchorId="3571C1B1">
          <v:shape id="_x0000_i9911" type="#_x0000_t75" style="width:412.5pt;height:240pt" o:ole="">
            <v:imagedata r:id="rId17" o:title=""/>
          </v:shape>
          <o:OLEObject Type="Embed" ProgID="Visio.Drawing.15" ShapeID="_x0000_i9911" DrawAspect="Content" ObjectID="_1805277846" r:id="rId421"/>
        </w:object>
      </w:r>
    </w:p>
    <w:p w14:paraId="0AF08DA8" w14:textId="77777777" w:rsidR="00667CD9" w:rsidRPr="00276E9B" w:rsidRDefault="00667CD9" w:rsidP="00667CD9">
      <w:pPr>
        <w:pStyle w:val="TF"/>
      </w:pPr>
      <w:r w:rsidRPr="00276E9B">
        <w:t>Figure 7.3b-2: EDT for User Plane CIoT EPS Optimizations</w:t>
      </w:r>
    </w:p>
    <w:p w14:paraId="49771B3B" w14:textId="77777777" w:rsidR="00196207" w:rsidRPr="00276E9B" w:rsidRDefault="00196207" w:rsidP="00196207"/>
    <w:p w14:paraId="795C7EEC" w14:textId="77777777" w:rsidR="00667CD9" w:rsidRPr="00276E9B" w:rsidRDefault="00667CD9" w:rsidP="00667CD9">
      <w:pPr>
        <w:pStyle w:val="B1"/>
      </w:pPr>
      <w:r w:rsidRPr="00276E9B">
        <w:t>0.</w:t>
      </w:r>
      <w:r w:rsidRPr="00276E9B">
        <w:tab/>
        <w:t>Upon connection resumption request for Mobile Originated data from the upper layers, the UE initiates the early data transmission procedure and selects a random access preamble configured for EDT.</w:t>
      </w:r>
    </w:p>
    <w:p w14:paraId="6C7E116D" w14:textId="77777777" w:rsidR="00667CD9" w:rsidRPr="00276E9B" w:rsidRDefault="00667CD9" w:rsidP="00667CD9">
      <w:pPr>
        <w:pStyle w:val="B1"/>
      </w:pPr>
      <w:r w:rsidRPr="00276E9B">
        <w:t>1.</w:t>
      </w:r>
      <w:r w:rsidRPr="00276E9B">
        <w:tab/>
        <w:t xml:space="preserve">The UE sends an </w:t>
      </w:r>
      <w:r w:rsidRPr="00276E9B">
        <w:rPr>
          <w:i/>
        </w:rPr>
        <w:t>RRCConnectionResumeRequest</w:t>
      </w:r>
      <w:r w:rsidRPr="00276E9B">
        <w:t xml:space="preserve"> to the eNB, including its Resume ID, the establishment cause, and an authentication token. The UE resumes all SRBs and DRBs, derives new security keys using the </w:t>
      </w:r>
      <w:r w:rsidRPr="00276E9B">
        <w:rPr>
          <w:i/>
        </w:rPr>
        <w:t>NextHopChainingCount</w:t>
      </w:r>
      <w:r w:rsidRPr="00276E9B">
        <w:t xml:space="preserve"> provided in the </w:t>
      </w:r>
      <w:r w:rsidRPr="00276E9B">
        <w:rPr>
          <w:i/>
        </w:rPr>
        <w:t>RRCConnectionRelease</w:t>
      </w:r>
      <w:r w:rsidRPr="00276E9B">
        <w:t xml:space="preserve"> message of the previous connection and re-establishes the AS security. The user data are ciphered and transmitted on DTCH multiplexed with the </w:t>
      </w:r>
      <w:r w:rsidRPr="00276E9B">
        <w:rPr>
          <w:i/>
        </w:rPr>
        <w:t>RRCConnectionResumeRequest</w:t>
      </w:r>
      <w:r w:rsidRPr="00276E9B">
        <w:t xml:space="preserve"> message on CCCH.</w:t>
      </w:r>
    </w:p>
    <w:p w14:paraId="3B6F7FCE" w14:textId="77777777" w:rsidR="00667CD9" w:rsidRPr="00276E9B" w:rsidRDefault="00667CD9" w:rsidP="00667CD9">
      <w:pPr>
        <w:pStyle w:val="B1"/>
      </w:pPr>
      <w:r w:rsidRPr="00276E9B">
        <w:t>2.</w:t>
      </w:r>
      <w:r w:rsidRPr="00276E9B">
        <w:tab/>
        <w:t>The eNB initiates the S1-AP Context Resume procedure to resume the S1 connection and re-activate the S1-U bearers.</w:t>
      </w:r>
    </w:p>
    <w:p w14:paraId="3F86C965" w14:textId="77777777" w:rsidR="00667CD9" w:rsidRPr="00276E9B" w:rsidRDefault="00667CD9" w:rsidP="00667CD9">
      <w:pPr>
        <w:pStyle w:val="B1"/>
      </w:pPr>
      <w:r w:rsidRPr="00276E9B">
        <w:t>3.</w:t>
      </w:r>
      <w:r w:rsidRPr="00276E9B">
        <w:tab/>
        <w:t>The MME requests the S-GW to re-activate the S1-U bearers for the UE.</w:t>
      </w:r>
    </w:p>
    <w:p w14:paraId="30E8ED14" w14:textId="77777777" w:rsidR="00667CD9" w:rsidRPr="00276E9B" w:rsidRDefault="00667CD9" w:rsidP="00667CD9">
      <w:pPr>
        <w:pStyle w:val="B1"/>
      </w:pPr>
      <w:r w:rsidRPr="00276E9B">
        <w:t>4.</w:t>
      </w:r>
      <w:r w:rsidRPr="00276E9B">
        <w:tab/>
        <w:t>The MME confirms the UE context resumption to the eNB.</w:t>
      </w:r>
    </w:p>
    <w:p w14:paraId="72DBD362" w14:textId="77777777" w:rsidR="00667CD9" w:rsidRPr="00276E9B" w:rsidRDefault="00667CD9" w:rsidP="00667CD9">
      <w:pPr>
        <w:pStyle w:val="B1"/>
      </w:pPr>
      <w:r w:rsidRPr="00276E9B">
        <w:t>5.</w:t>
      </w:r>
      <w:r w:rsidRPr="00276E9B">
        <w:tab/>
        <w:t>The uplink data are delivered to the S-GW.</w:t>
      </w:r>
    </w:p>
    <w:p w14:paraId="76493C80" w14:textId="77777777" w:rsidR="00667CD9" w:rsidRPr="00276E9B" w:rsidRDefault="00667CD9" w:rsidP="00667CD9">
      <w:pPr>
        <w:pStyle w:val="B1"/>
      </w:pPr>
      <w:r w:rsidRPr="00276E9B">
        <w:t>6.</w:t>
      </w:r>
      <w:r w:rsidRPr="00276E9B">
        <w:tab/>
        <w:t>If downlink data are available, the S-GW sends the downlink data to the eNB.</w:t>
      </w:r>
    </w:p>
    <w:p w14:paraId="72A2FBE6" w14:textId="77777777" w:rsidR="00667CD9" w:rsidRPr="00276E9B" w:rsidRDefault="00667CD9" w:rsidP="00667CD9">
      <w:pPr>
        <w:pStyle w:val="B1"/>
      </w:pPr>
      <w:r w:rsidRPr="00276E9B">
        <w:t>7.</w:t>
      </w:r>
      <w:r w:rsidRPr="00276E9B">
        <w:tab/>
        <w:t>If no further data are expected from the S-GW, the eNB can initiate the suspension of the S1 connection and the deactivation of the S1-U bearers.</w:t>
      </w:r>
    </w:p>
    <w:p w14:paraId="71A69B11" w14:textId="77777777" w:rsidR="00667CD9" w:rsidRPr="00276E9B" w:rsidRDefault="00667CD9" w:rsidP="00667CD9">
      <w:pPr>
        <w:pStyle w:val="B1"/>
      </w:pPr>
      <w:r w:rsidRPr="00276E9B">
        <w:t>8.</w:t>
      </w:r>
      <w:r w:rsidRPr="00276E9B">
        <w:tab/>
        <w:t xml:space="preserve">The eNB sends the </w:t>
      </w:r>
      <w:r w:rsidRPr="00276E9B">
        <w:rPr>
          <w:i/>
        </w:rPr>
        <w:t>RRCConnectionRelease</w:t>
      </w:r>
      <w:r w:rsidRPr="00276E9B">
        <w:t xml:space="preserve"> message to keep the UE in RRC_IDLE. The message includes the </w:t>
      </w:r>
      <w:r w:rsidRPr="00276E9B">
        <w:rPr>
          <w:i/>
        </w:rPr>
        <w:t>releaseCause</w:t>
      </w:r>
      <w:r w:rsidRPr="00276E9B">
        <w:t xml:space="preserve"> set to </w:t>
      </w:r>
      <w:r w:rsidRPr="00276E9B">
        <w:rPr>
          <w:i/>
        </w:rPr>
        <w:t>rrc-Suspend</w:t>
      </w:r>
      <w:r w:rsidRPr="00276E9B">
        <w:t xml:space="preserve">, the </w:t>
      </w:r>
      <w:r w:rsidRPr="00276E9B">
        <w:rPr>
          <w:i/>
        </w:rPr>
        <w:t>resumeID,</w:t>
      </w:r>
      <w:r w:rsidRPr="00276E9B">
        <w:t xml:space="preserve"> the </w:t>
      </w:r>
      <w:r w:rsidRPr="00276E9B">
        <w:rPr>
          <w:i/>
        </w:rPr>
        <w:t>NextHopChainingCount</w:t>
      </w:r>
      <w:r w:rsidRPr="00276E9B">
        <w:t xml:space="preserve"> and </w:t>
      </w:r>
      <w:r w:rsidRPr="00276E9B">
        <w:rPr>
          <w:i/>
        </w:rPr>
        <w:t>drb-ContinueROHC</w:t>
      </w:r>
      <w:r w:rsidRPr="00276E9B">
        <w:t xml:space="preserve"> which are stored by the UE. If downlink data were received in step 6, they are sent ciphered on DTCH multiplexed with the </w:t>
      </w:r>
      <w:r w:rsidRPr="00276E9B">
        <w:rPr>
          <w:i/>
        </w:rPr>
        <w:t>RRCConnectionRelease</w:t>
      </w:r>
      <w:r w:rsidRPr="00276E9B">
        <w:t xml:space="preserve"> message on DCCH.</w:t>
      </w:r>
    </w:p>
    <w:p w14:paraId="1F97C667" w14:textId="77777777" w:rsidR="00667CD9" w:rsidRPr="00276E9B" w:rsidRDefault="00667CD9" w:rsidP="00667CD9">
      <w:pPr>
        <w:pStyle w:val="NO"/>
      </w:pPr>
      <w:r w:rsidRPr="00276E9B">
        <w:t>NOTE 1:</w:t>
      </w:r>
      <w:r w:rsidRPr="00276E9B">
        <w:tab/>
        <w:t xml:space="preserve">If the MME or eNB decides the UE to move in RRC_CONNECTED mode, </w:t>
      </w:r>
      <w:r w:rsidRPr="00276E9B">
        <w:rPr>
          <w:i/>
        </w:rPr>
        <w:t xml:space="preserve">RRCConnectionResume </w:t>
      </w:r>
      <w:r w:rsidRPr="00276E9B">
        <w:t xml:space="preserve">message is sent in step 7 to fall back to the RRC Connection resume procedure. In that case, the </w:t>
      </w:r>
      <w:r w:rsidRPr="00276E9B">
        <w:rPr>
          <w:i/>
        </w:rPr>
        <w:t xml:space="preserve">RRCConnectionResume </w:t>
      </w:r>
      <w:r w:rsidRPr="00276E9B">
        <w:t xml:space="preserve">message is integrity protected and ciphered with the keys derived in step 1 and the UE ignores the </w:t>
      </w:r>
      <w:r w:rsidRPr="00276E9B">
        <w:rPr>
          <w:i/>
        </w:rPr>
        <w:t>NextHopChainingCount</w:t>
      </w:r>
      <w:r w:rsidRPr="00276E9B">
        <w:t xml:space="preserve"> included in the </w:t>
      </w:r>
      <w:r w:rsidRPr="00276E9B">
        <w:rPr>
          <w:i/>
        </w:rPr>
        <w:t xml:space="preserve">RRCConnectionResume </w:t>
      </w:r>
      <w:r w:rsidRPr="00276E9B">
        <w:t xml:space="preserve">message. Downlink data can be transmitted on DTCH multiplexed with the </w:t>
      </w:r>
      <w:r w:rsidRPr="00276E9B">
        <w:rPr>
          <w:i/>
        </w:rPr>
        <w:t xml:space="preserve">RRCConnectionResume </w:t>
      </w:r>
      <w:r w:rsidRPr="00276E9B">
        <w:t xml:space="preserve">message. In addition, an </w:t>
      </w:r>
      <w:r w:rsidRPr="00276E9B">
        <w:rPr>
          <w:i/>
        </w:rPr>
        <w:t>RRCConnectionSetup</w:t>
      </w:r>
      <w:r w:rsidRPr="00276E9B">
        <w:t xml:space="preserve"> can also be sent in step 7 to fall back to the RRC Connection establishment procedure.</w:t>
      </w:r>
    </w:p>
    <w:p w14:paraId="1CA30E33" w14:textId="77777777" w:rsidR="00667CD9" w:rsidRPr="00276E9B" w:rsidRDefault="00667CD9" w:rsidP="00667CD9">
      <w:pPr>
        <w:pStyle w:val="NO"/>
      </w:pPr>
      <w:r w:rsidRPr="00276E9B">
        <w:t>NOTE 2:</w:t>
      </w:r>
      <w:r w:rsidRPr="00276E9B">
        <w:tab/>
        <w:t xml:space="preserve">If neither </w:t>
      </w:r>
      <w:r w:rsidRPr="00276E9B">
        <w:rPr>
          <w:i/>
        </w:rPr>
        <w:t xml:space="preserve">RRCConnectionRelease </w:t>
      </w:r>
      <w:r w:rsidRPr="00276E9B">
        <w:t xml:space="preserve">nor, in case of fallback, </w:t>
      </w:r>
      <w:r w:rsidRPr="00276E9B">
        <w:rPr>
          <w:i/>
        </w:rPr>
        <w:t xml:space="preserve">RRCConnectionResume </w:t>
      </w:r>
      <w:r w:rsidRPr="00276E9B">
        <w:t xml:space="preserve">is received in response to </w:t>
      </w:r>
      <w:r w:rsidRPr="00276E9B">
        <w:rPr>
          <w:i/>
        </w:rPr>
        <w:t>RRCConnectionResumeRequest</w:t>
      </w:r>
      <w:r w:rsidRPr="00276E9B">
        <w:t xml:space="preserve"> for EDT,</w:t>
      </w:r>
      <w:r w:rsidRPr="00276E9B">
        <w:rPr>
          <w:i/>
        </w:rPr>
        <w:t xml:space="preserve"> </w:t>
      </w:r>
      <w:r w:rsidRPr="00276E9B">
        <w:t>the UE considers the UL data transmission not successful.</w:t>
      </w:r>
    </w:p>
    <w:p w14:paraId="36647785" w14:textId="77777777" w:rsidR="00667CD9" w:rsidRPr="00276E9B" w:rsidRDefault="00667CD9" w:rsidP="00667CD9">
      <w:pPr>
        <w:pStyle w:val="Heading4"/>
        <w:rPr>
          <w:rFonts w:eastAsia="DengXian"/>
        </w:rPr>
      </w:pPr>
      <w:r w:rsidRPr="00276E9B">
        <w:rPr>
          <w:rFonts w:eastAsia="DengXian"/>
        </w:rPr>
        <w:lastRenderedPageBreak/>
        <w:t>23.2.4.3</w:t>
      </w:r>
      <w:r w:rsidRPr="00276E9B">
        <w:rPr>
          <w:rFonts w:eastAsia="DengXian"/>
        </w:rPr>
        <w:tab/>
        <w:t>Test description</w:t>
      </w:r>
    </w:p>
    <w:p w14:paraId="4749FD9C" w14:textId="77777777" w:rsidR="00667CD9" w:rsidRPr="00276E9B" w:rsidRDefault="00667CD9" w:rsidP="00667CD9">
      <w:pPr>
        <w:pStyle w:val="H6"/>
        <w:rPr>
          <w:rFonts w:eastAsia="DengXian"/>
        </w:rPr>
      </w:pPr>
      <w:r w:rsidRPr="00276E9B">
        <w:rPr>
          <w:rFonts w:eastAsia="DengXian"/>
        </w:rPr>
        <w:t>23.2.4.3.1</w:t>
      </w:r>
      <w:r w:rsidRPr="00276E9B">
        <w:rPr>
          <w:rFonts w:eastAsia="DengXian"/>
        </w:rPr>
        <w:tab/>
        <w:t>Pre-test conditions</w:t>
      </w:r>
    </w:p>
    <w:p w14:paraId="7C9330C5" w14:textId="77777777" w:rsidR="00667CD9" w:rsidRPr="00276E9B" w:rsidRDefault="00667CD9" w:rsidP="00667CD9">
      <w:pPr>
        <w:pStyle w:val="H6"/>
        <w:rPr>
          <w:rFonts w:eastAsia="DengXian"/>
        </w:rPr>
      </w:pPr>
      <w:r w:rsidRPr="00276E9B">
        <w:rPr>
          <w:rFonts w:eastAsia="DengXian"/>
        </w:rPr>
        <w:t>System Simulator:</w:t>
      </w:r>
    </w:p>
    <w:p w14:paraId="35C2F35F" w14:textId="77777777" w:rsidR="00667CD9" w:rsidRPr="00276E9B" w:rsidRDefault="00667CD9" w:rsidP="00667CD9">
      <w:pPr>
        <w:pStyle w:val="B1"/>
        <w:rPr>
          <w:rFonts w:eastAsia="DengXian"/>
        </w:rPr>
      </w:pPr>
      <w:r w:rsidRPr="00276E9B">
        <w:rPr>
          <w:rFonts w:eastAsia="DengXian"/>
        </w:rPr>
        <w:t>-</w:t>
      </w:r>
      <w:r w:rsidRPr="00276E9B">
        <w:rPr>
          <w:rFonts w:eastAsia="DengXian"/>
        </w:rPr>
        <w:tab/>
        <w:t>Cell 1.</w:t>
      </w:r>
    </w:p>
    <w:p w14:paraId="12FF5C74" w14:textId="77777777" w:rsidR="00667CD9" w:rsidRPr="00276E9B" w:rsidRDefault="00667CD9" w:rsidP="00667CD9">
      <w:pPr>
        <w:pStyle w:val="B1"/>
        <w:rPr>
          <w:rFonts w:eastAsia="DengXian"/>
        </w:rPr>
      </w:pPr>
      <w:r w:rsidRPr="00276E9B">
        <w:rPr>
          <w:rFonts w:eastAsia="DengXian"/>
        </w:rPr>
        <w:t>-</w:t>
      </w:r>
      <w:r w:rsidRPr="00276E9B">
        <w:rPr>
          <w:rFonts w:eastAsia="DengXian"/>
        </w:rPr>
        <w:tab/>
        <w:t>System information combination 1 as defined in TS 36.508 [18] clause 4.4.3.1 is used in Cell 1;</w:t>
      </w:r>
    </w:p>
    <w:p w14:paraId="7979FD2B" w14:textId="77777777" w:rsidR="00C00A2A" w:rsidRPr="00276E9B" w:rsidRDefault="00C00A2A" w:rsidP="00C00A2A">
      <w:pPr>
        <w:pStyle w:val="H6"/>
        <w:rPr>
          <w:rFonts w:eastAsia="DengXian"/>
        </w:rPr>
      </w:pPr>
      <w:r w:rsidRPr="00276E9B">
        <w:rPr>
          <w:rFonts w:eastAsia="DengXian"/>
        </w:rPr>
        <w:t>UE:</w:t>
      </w:r>
    </w:p>
    <w:p w14:paraId="57F25521" w14:textId="77777777" w:rsidR="00C00A2A" w:rsidRPr="00276E9B" w:rsidRDefault="00C00A2A" w:rsidP="00C00A2A">
      <w:pPr>
        <w:pStyle w:val="B1"/>
        <w:rPr>
          <w:rFonts w:eastAsia="DengXian"/>
        </w:rPr>
      </w:pPr>
      <w:r w:rsidRPr="00276E9B">
        <w:rPr>
          <w:rFonts w:eastAsia="DengXian"/>
        </w:rPr>
        <w:t>-</w:t>
      </w:r>
      <w:r w:rsidRPr="00276E9B">
        <w:rPr>
          <w:rFonts w:eastAsia="DengXian"/>
        </w:rPr>
        <w:tab/>
        <w:t>User Plane CIoT Optimisation is supported by UE (UE capability), pc_User_Plane_CIoT_Optimisation.</w:t>
      </w:r>
    </w:p>
    <w:p w14:paraId="06B8AC3B" w14:textId="1EACA117" w:rsidR="00C00A2A" w:rsidRPr="00276E9B" w:rsidRDefault="00C00A2A" w:rsidP="00C00A2A">
      <w:pPr>
        <w:pStyle w:val="B1"/>
        <w:rPr>
          <w:rFonts w:eastAsia="DengXian"/>
        </w:rPr>
      </w:pPr>
      <w:r w:rsidRPr="00276E9B">
        <w:t>-</w:t>
      </w:r>
      <w:r w:rsidRPr="00276E9B">
        <w:tab/>
        <w:t>User Plane Early Data Transmission is supported by the UE</w:t>
      </w:r>
      <w:r w:rsidRPr="00276E9B">
        <w:rPr>
          <w:rFonts w:eastAsia="DengXian"/>
        </w:rPr>
        <w:t>.</w:t>
      </w:r>
    </w:p>
    <w:p w14:paraId="75B413B8" w14:textId="53C8A127" w:rsidR="00C00A2A" w:rsidRPr="00276E9B" w:rsidRDefault="00C00A2A" w:rsidP="00C00A2A">
      <w:pPr>
        <w:pStyle w:val="B1"/>
        <w:rPr>
          <w:rFonts w:eastAsia="DengXian"/>
        </w:rPr>
      </w:pPr>
      <w:r w:rsidRPr="00276E9B">
        <w:rPr>
          <w:snapToGrid w:val="0"/>
        </w:rPr>
        <w:t>-</w:t>
      </w:r>
      <w:r w:rsidRPr="00276E9B">
        <w:rPr>
          <w:snapToGrid w:val="0"/>
        </w:rPr>
        <w:tab/>
        <w:t>The UE is configured to utilise EDT as transport mechanism for user data of 1 octet.</w:t>
      </w:r>
    </w:p>
    <w:p w14:paraId="18657434" w14:textId="77777777" w:rsidR="00C00A2A" w:rsidRPr="00276E9B" w:rsidRDefault="00C00A2A" w:rsidP="00C00A2A">
      <w:pPr>
        <w:pStyle w:val="H6"/>
        <w:rPr>
          <w:rFonts w:eastAsia="DengXian"/>
        </w:rPr>
      </w:pPr>
      <w:r w:rsidRPr="00276E9B">
        <w:rPr>
          <w:rFonts w:eastAsia="DengXian"/>
        </w:rPr>
        <w:t>Preamble:</w:t>
      </w:r>
    </w:p>
    <w:p w14:paraId="0727BA33" w14:textId="014DC4BF" w:rsidR="00C00A2A" w:rsidRPr="00276E9B" w:rsidRDefault="00C00A2A" w:rsidP="00C00A2A">
      <w:pPr>
        <w:pStyle w:val="B1"/>
        <w:rPr>
          <w:rFonts w:eastAsia="DengXian"/>
        </w:rPr>
      </w:pPr>
      <w:r w:rsidRPr="00276E9B">
        <w:rPr>
          <w:rFonts w:eastAsia="DengXian"/>
        </w:rPr>
        <w:t>-</w:t>
      </w:r>
      <w:r w:rsidRPr="00276E9B">
        <w:rPr>
          <w:rFonts w:eastAsia="DengXian"/>
        </w:rPr>
        <w:tab/>
        <w:t xml:space="preserve">UE is in State 4A-UP, </w:t>
      </w:r>
      <w:r w:rsidRPr="00276E9B">
        <w:t>Loopback Activation User Plane</w:t>
      </w:r>
      <w:r w:rsidRPr="00276E9B">
        <w:rPr>
          <w:rFonts w:eastAsia="DengXian"/>
        </w:rPr>
        <w:t xml:space="preserve"> according to TS 36.508 [18].</w:t>
      </w:r>
    </w:p>
    <w:p w14:paraId="7565442E" w14:textId="77777777" w:rsidR="00667CD9" w:rsidRPr="00276E9B" w:rsidRDefault="00667CD9" w:rsidP="00C00A2A">
      <w:pPr>
        <w:pStyle w:val="H6"/>
      </w:pPr>
      <w:r w:rsidRPr="00276E9B">
        <w:t>23.2.4.3.2</w:t>
      </w:r>
      <w:r w:rsidRPr="00276E9B">
        <w:tab/>
        <w:t>Test procedure sequence</w:t>
      </w:r>
    </w:p>
    <w:p w14:paraId="38C107D1" w14:textId="77777777" w:rsidR="00C00A2A" w:rsidRPr="00276E9B" w:rsidRDefault="00C00A2A" w:rsidP="00C00A2A">
      <w:pPr>
        <w:pStyle w:val="TH"/>
        <w:rPr>
          <w:rFonts w:eastAsia="DengXian"/>
        </w:rPr>
      </w:pPr>
      <w:r w:rsidRPr="00276E9B">
        <w:rPr>
          <w:rFonts w:eastAsia="DengXian"/>
        </w:rPr>
        <w:t>Table 23.2.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0A2A" w:rsidRPr="00276E9B" w14:paraId="4718BF26" w14:textId="77777777" w:rsidTr="009319A9">
        <w:tc>
          <w:tcPr>
            <w:tcW w:w="648" w:type="dxa"/>
            <w:tcBorders>
              <w:bottom w:val="nil"/>
            </w:tcBorders>
          </w:tcPr>
          <w:p w14:paraId="6055A24F" w14:textId="77777777" w:rsidR="00C00A2A" w:rsidRPr="00276E9B" w:rsidRDefault="00C00A2A" w:rsidP="009319A9">
            <w:pPr>
              <w:pStyle w:val="TAH"/>
            </w:pPr>
            <w:r w:rsidRPr="00276E9B">
              <w:t>St</w:t>
            </w:r>
          </w:p>
        </w:tc>
        <w:tc>
          <w:tcPr>
            <w:tcW w:w="3969" w:type="dxa"/>
            <w:tcBorders>
              <w:bottom w:val="nil"/>
            </w:tcBorders>
          </w:tcPr>
          <w:p w14:paraId="5040922E" w14:textId="77777777" w:rsidR="00C00A2A" w:rsidRPr="00276E9B" w:rsidRDefault="00C00A2A" w:rsidP="009319A9">
            <w:pPr>
              <w:pStyle w:val="TAH"/>
            </w:pPr>
            <w:r w:rsidRPr="00276E9B">
              <w:t>Procedure</w:t>
            </w:r>
          </w:p>
        </w:tc>
        <w:tc>
          <w:tcPr>
            <w:tcW w:w="3686" w:type="dxa"/>
            <w:gridSpan w:val="2"/>
          </w:tcPr>
          <w:p w14:paraId="5834D49D" w14:textId="77777777" w:rsidR="00C00A2A" w:rsidRPr="00276E9B" w:rsidRDefault="00C00A2A" w:rsidP="009319A9">
            <w:pPr>
              <w:pStyle w:val="TAH"/>
            </w:pPr>
            <w:r w:rsidRPr="00276E9B">
              <w:t>Message Sequence</w:t>
            </w:r>
          </w:p>
        </w:tc>
        <w:tc>
          <w:tcPr>
            <w:tcW w:w="567" w:type="dxa"/>
            <w:tcBorders>
              <w:bottom w:val="nil"/>
            </w:tcBorders>
          </w:tcPr>
          <w:p w14:paraId="7DCD6612" w14:textId="77777777" w:rsidR="00C00A2A" w:rsidRPr="00276E9B" w:rsidRDefault="00C00A2A" w:rsidP="009319A9">
            <w:pPr>
              <w:pStyle w:val="TAH"/>
            </w:pPr>
            <w:r w:rsidRPr="00276E9B">
              <w:t>TP</w:t>
            </w:r>
          </w:p>
        </w:tc>
        <w:tc>
          <w:tcPr>
            <w:tcW w:w="892" w:type="dxa"/>
            <w:tcBorders>
              <w:bottom w:val="nil"/>
            </w:tcBorders>
          </w:tcPr>
          <w:p w14:paraId="4BD1B4FA" w14:textId="77777777" w:rsidR="00C00A2A" w:rsidRPr="00276E9B" w:rsidRDefault="00C00A2A" w:rsidP="009319A9">
            <w:pPr>
              <w:pStyle w:val="TAH"/>
            </w:pPr>
            <w:r w:rsidRPr="00276E9B">
              <w:t>Verdict</w:t>
            </w:r>
          </w:p>
        </w:tc>
      </w:tr>
      <w:tr w:rsidR="00C00A2A" w:rsidRPr="00276E9B" w14:paraId="40CF773F" w14:textId="77777777" w:rsidTr="009319A9">
        <w:tc>
          <w:tcPr>
            <w:tcW w:w="648" w:type="dxa"/>
            <w:tcBorders>
              <w:top w:val="nil"/>
            </w:tcBorders>
          </w:tcPr>
          <w:p w14:paraId="1B69F6F7" w14:textId="77777777" w:rsidR="00C00A2A" w:rsidRPr="00276E9B" w:rsidRDefault="00C00A2A" w:rsidP="009319A9">
            <w:pPr>
              <w:pStyle w:val="TAH"/>
            </w:pPr>
          </w:p>
        </w:tc>
        <w:tc>
          <w:tcPr>
            <w:tcW w:w="3969" w:type="dxa"/>
            <w:tcBorders>
              <w:top w:val="nil"/>
            </w:tcBorders>
          </w:tcPr>
          <w:p w14:paraId="4B341342" w14:textId="77777777" w:rsidR="00C00A2A" w:rsidRPr="00276E9B" w:rsidRDefault="00C00A2A" w:rsidP="009319A9">
            <w:pPr>
              <w:pStyle w:val="TAH"/>
            </w:pPr>
          </w:p>
        </w:tc>
        <w:tc>
          <w:tcPr>
            <w:tcW w:w="709" w:type="dxa"/>
          </w:tcPr>
          <w:p w14:paraId="27D3A74A" w14:textId="77777777" w:rsidR="00C00A2A" w:rsidRPr="00276E9B" w:rsidRDefault="00C00A2A" w:rsidP="009319A9">
            <w:pPr>
              <w:pStyle w:val="TAH"/>
            </w:pPr>
            <w:r w:rsidRPr="00276E9B">
              <w:t>U - S</w:t>
            </w:r>
          </w:p>
        </w:tc>
        <w:tc>
          <w:tcPr>
            <w:tcW w:w="2977" w:type="dxa"/>
          </w:tcPr>
          <w:p w14:paraId="7DC59354" w14:textId="77777777" w:rsidR="00C00A2A" w:rsidRPr="00276E9B" w:rsidRDefault="00C00A2A" w:rsidP="009319A9">
            <w:pPr>
              <w:pStyle w:val="TAH"/>
            </w:pPr>
            <w:r w:rsidRPr="00276E9B">
              <w:t>Message</w:t>
            </w:r>
          </w:p>
        </w:tc>
        <w:tc>
          <w:tcPr>
            <w:tcW w:w="567" w:type="dxa"/>
            <w:tcBorders>
              <w:top w:val="nil"/>
            </w:tcBorders>
          </w:tcPr>
          <w:p w14:paraId="1FB1E85E" w14:textId="77777777" w:rsidR="00C00A2A" w:rsidRPr="00276E9B" w:rsidRDefault="00C00A2A" w:rsidP="009319A9">
            <w:pPr>
              <w:pStyle w:val="TAH"/>
            </w:pPr>
          </w:p>
        </w:tc>
        <w:tc>
          <w:tcPr>
            <w:tcW w:w="892" w:type="dxa"/>
            <w:tcBorders>
              <w:top w:val="nil"/>
            </w:tcBorders>
          </w:tcPr>
          <w:p w14:paraId="072C1287" w14:textId="77777777" w:rsidR="00C00A2A" w:rsidRPr="00276E9B" w:rsidRDefault="00C00A2A" w:rsidP="009319A9">
            <w:pPr>
              <w:pStyle w:val="TAH"/>
            </w:pPr>
          </w:p>
        </w:tc>
      </w:tr>
      <w:tr w:rsidR="00C00A2A" w:rsidRPr="00276E9B" w14:paraId="449B9FA0" w14:textId="77777777" w:rsidTr="009319A9">
        <w:tc>
          <w:tcPr>
            <w:tcW w:w="648" w:type="dxa"/>
          </w:tcPr>
          <w:p w14:paraId="721E7A2F" w14:textId="77777777" w:rsidR="00C00A2A" w:rsidRPr="00276E9B" w:rsidRDefault="00C00A2A" w:rsidP="009319A9">
            <w:pPr>
              <w:pStyle w:val="TAC"/>
              <w:rPr>
                <w:szCs w:val="18"/>
              </w:rPr>
            </w:pPr>
            <w:r w:rsidRPr="00276E9B">
              <w:rPr>
                <w:szCs w:val="18"/>
              </w:rPr>
              <w:t>0</w:t>
            </w:r>
          </w:p>
        </w:tc>
        <w:tc>
          <w:tcPr>
            <w:tcW w:w="3969" w:type="dxa"/>
          </w:tcPr>
          <w:p w14:paraId="16425629" w14:textId="77777777" w:rsidR="00C00A2A" w:rsidRPr="00276E9B" w:rsidRDefault="00C00A2A" w:rsidP="009319A9">
            <w:pPr>
              <w:pStyle w:val="TAL"/>
              <w:rPr>
                <w:szCs w:val="18"/>
              </w:rPr>
            </w:pPr>
            <w:r w:rsidRPr="00276E9B">
              <w:rPr>
                <w:szCs w:val="18"/>
              </w:rPr>
              <w:t>The SS transmits 1 IP packet to the UE.</w:t>
            </w:r>
          </w:p>
        </w:tc>
        <w:tc>
          <w:tcPr>
            <w:tcW w:w="709" w:type="dxa"/>
          </w:tcPr>
          <w:p w14:paraId="09F02AC1" w14:textId="77777777" w:rsidR="00C00A2A" w:rsidRPr="00276E9B" w:rsidRDefault="00C00A2A" w:rsidP="009319A9">
            <w:pPr>
              <w:pStyle w:val="TAC"/>
              <w:rPr>
                <w:szCs w:val="18"/>
              </w:rPr>
            </w:pPr>
            <w:r w:rsidRPr="00276E9B">
              <w:rPr>
                <w:szCs w:val="18"/>
              </w:rPr>
              <w:t>&lt;--</w:t>
            </w:r>
          </w:p>
        </w:tc>
        <w:tc>
          <w:tcPr>
            <w:tcW w:w="2977" w:type="dxa"/>
          </w:tcPr>
          <w:p w14:paraId="5DA4E901" w14:textId="77777777" w:rsidR="00C00A2A" w:rsidRPr="00276E9B" w:rsidRDefault="00C00A2A" w:rsidP="009319A9">
            <w:pPr>
              <w:pStyle w:val="TAL"/>
              <w:rPr>
                <w:szCs w:val="18"/>
              </w:rPr>
            </w:pPr>
            <w:r w:rsidRPr="00276E9B">
              <w:rPr>
                <w:szCs w:val="18"/>
              </w:rPr>
              <w:t>IP packet</w:t>
            </w:r>
          </w:p>
        </w:tc>
        <w:tc>
          <w:tcPr>
            <w:tcW w:w="567" w:type="dxa"/>
          </w:tcPr>
          <w:p w14:paraId="1A8BC2BA" w14:textId="77777777" w:rsidR="00C00A2A" w:rsidRPr="00276E9B" w:rsidRDefault="00C00A2A" w:rsidP="009319A9">
            <w:pPr>
              <w:pStyle w:val="TAC"/>
              <w:rPr>
                <w:szCs w:val="18"/>
              </w:rPr>
            </w:pPr>
          </w:p>
        </w:tc>
        <w:tc>
          <w:tcPr>
            <w:tcW w:w="892" w:type="dxa"/>
          </w:tcPr>
          <w:p w14:paraId="7EBA1A9B" w14:textId="77777777" w:rsidR="00C00A2A" w:rsidRPr="00276E9B" w:rsidRDefault="00C00A2A" w:rsidP="009319A9">
            <w:pPr>
              <w:pStyle w:val="TAC"/>
              <w:rPr>
                <w:szCs w:val="18"/>
              </w:rPr>
            </w:pPr>
          </w:p>
        </w:tc>
      </w:tr>
      <w:tr w:rsidR="00C00A2A" w:rsidRPr="00276E9B" w14:paraId="4E013267" w14:textId="77777777" w:rsidTr="009319A9">
        <w:tc>
          <w:tcPr>
            <w:tcW w:w="648" w:type="dxa"/>
          </w:tcPr>
          <w:p w14:paraId="21478595" w14:textId="77777777" w:rsidR="00C00A2A" w:rsidRPr="00276E9B" w:rsidRDefault="00C00A2A" w:rsidP="009319A9">
            <w:pPr>
              <w:pStyle w:val="TAC"/>
            </w:pPr>
            <w:r w:rsidRPr="00276E9B">
              <w:t>1</w:t>
            </w:r>
          </w:p>
        </w:tc>
        <w:tc>
          <w:tcPr>
            <w:tcW w:w="3969" w:type="dxa"/>
          </w:tcPr>
          <w:p w14:paraId="4FDC7168" w14:textId="77777777" w:rsidR="00C00A2A" w:rsidRPr="00276E9B" w:rsidRDefault="00C00A2A" w:rsidP="009319A9">
            <w:pPr>
              <w:pStyle w:val="TAL"/>
            </w:pPr>
            <w:r w:rsidRPr="00276E9B">
              <w:t xml:space="preserve">The SS transmits an </w:t>
            </w:r>
            <w:r w:rsidRPr="00276E9B">
              <w:rPr>
                <w:i/>
                <w:iCs/>
              </w:rPr>
              <w:t>RRCConnectionRelease</w:t>
            </w:r>
            <w:r w:rsidRPr="00276E9B">
              <w:t xml:space="preserve"> message including resumeIdentity and rrc-Suspend as releaseCause.</w:t>
            </w:r>
          </w:p>
        </w:tc>
        <w:tc>
          <w:tcPr>
            <w:tcW w:w="709" w:type="dxa"/>
          </w:tcPr>
          <w:p w14:paraId="56F7792C" w14:textId="77777777" w:rsidR="00C00A2A" w:rsidRPr="00276E9B" w:rsidRDefault="00C00A2A" w:rsidP="009319A9">
            <w:pPr>
              <w:pStyle w:val="TAC"/>
            </w:pPr>
            <w:r w:rsidRPr="00276E9B">
              <w:t>&lt;--</w:t>
            </w:r>
          </w:p>
        </w:tc>
        <w:tc>
          <w:tcPr>
            <w:tcW w:w="2977" w:type="dxa"/>
          </w:tcPr>
          <w:p w14:paraId="6EF07761" w14:textId="77777777" w:rsidR="00C00A2A" w:rsidRPr="00276E9B" w:rsidRDefault="00C00A2A" w:rsidP="009319A9">
            <w:pPr>
              <w:pStyle w:val="TAL"/>
            </w:pPr>
            <w:r w:rsidRPr="00276E9B">
              <w:t xml:space="preserve">RRC: </w:t>
            </w:r>
            <w:r w:rsidRPr="00276E9B">
              <w:rPr>
                <w:i/>
              </w:rPr>
              <w:t>RRCConnectionRelease</w:t>
            </w:r>
          </w:p>
        </w:tc>
        <w:tc>
          <w:tcPr>
            <w:tcW w:w="567" w:type="dxa"/>
          </w:tcPr>
          <w:p w14:paraId="1A20C1BF" w14:textId="77777777" w:rsidR="00C00A2A" w:rsidRPr="00276E9B" w:rsidRDefault="00C00A2A" w:rsidP="009319A9">
            <w:pPr>
              <w:pStyle w:val="TAC"/>
              <w:rPr>
                <w:lang w:eastAsia="zh-CN"/>
              </w:rPr>
            </w:pPr>
            <w:r w:rsidRPr="00276E9B">
              <w:t>-</w:t>
            </w:r>
          </w:p>
        </w:tc>
        <w:tc>
          <w:tcPr>
            <w:tcW w:w="892" w:type="dxa"/>
          </w:tcPr>
          <w:p w14:paraId="75B57973" w14:textId="77777777" w:rsidR="00C00A2A" w:rsidRPr="00276E9B" w:rsidRDefault="00C00A2A" w:rsidP="009319A9">
            <w:pPr>
              <w:pStyle w:val="TAC"/>
              <w:rPr>
                <w:lang w:eastAsia="zh-CN"/>
              </w:rPr>
            </w:pPr>
            <w:r w:rsidRPr="00276E9B">
              <w:t>-</w:t>
            </w:r>
          </w:p>
        </w:tc>
      </w:tr>
      <w:tr w:rsidR="00C00A2A" w:rsidRPr="00276E9B" w14:paraId="3DAC2C53" w14:textId="77777777" w:rsidTr="009319A9">
        <w:tc>
          <w:tcPr>
            <w:tcW w:w="648" w:type="dxa"/>
          </w:tcPr>
          <w:p w14:paraId="1EF77C8D" w14:textId="77777777" w:rsidR="00C00A2A" w:rsidRPr="00276E9B" w:rsidRDefault="00C00A2A" w:rsidP="009319A9">
            <w:pPr>
              <w:pStyle w:val="TAC"/>
            </w:pPr>
            <w:r w:rsidRPr="00276E9B">
              <w:t>2</w:t>
            </w:r>
          </w:p>
        </w:tc>
        <w:tc>
          <w:tcPr>
            <w:tcW w:w="3969" w:type="dxa"/>
          </w:tcPr>
          <w:p w14:paraId="088F1024" w14:textId="01503FA3" w:rsidR="00C00A2A" w:rsidRPr="00276E9B" w:rsidRDefault="00C00A2A" w:rsidP="009319A9">
            <w:pPr>
              <w:pStyle w:val="TAL"/>
            </w:pPr>
            <w:r w:rsidRPr="00276E9B">
              <w:t>Void.</w:t>
            </w:r>
          </w:p>
        </w:tc>
        <w:tc>
          <w:tcPr>
            <w:tcW w:w="709" w:type="dxa"/>
          </w:tcPr>
          <w:p w14:paraId="736AE508" w14:textId="77777777" w:rsidR="00C00A2A" w:rsidRPr="00276E9B" w:rsidRDefault="00C00A2A" w:rsidP="009319A9">
            <w:pPr>
              <w:pStyle w:val="TAC"/>
            </w:pPr>
            <w:r w:rsidRPr="00276E9B">
              <w:t>-</w:t>
            </w:r>
          </w:p>
        </w:tc>
        <w:tc>
          <w:tcPr>
            <w:tcW w:w="2977" w:type="dxa"/>
          </w:tcPr>
          <w:p w14:paraId="66E14756" w14:textId="77777777" w:rsidR="00C00A2A" w:rsidRPr="00276E9B" w:rsidRDefault="00C00A2A" w:rsidP="009319A9">
            <w:pPr>
              <w:pStyle w:val="TAL"/>
            </w:pPr>
            <w:r w:rsidRPr="00276E9B">
              <w:rPr>
                <w:i/>
              </w:rPr>
              <w:t>-</w:t>
            </w:r>
          </w:p>
        </w:tc>
        <w:tc>
          <w:tcPr>
            <w:tcW w:w="567" w:type="dxa"/>
          </w:tcPr>
          <w:p w14:paraId="6B7A8994" w14:textId="77777777" w:rsidR="00C00A2A" w:rsidRPr="00276E9B" w:rsidRDefault="00C00A2A" w:rsidP="009319A9">
            <w:pPr>
              <w:pStyle w:val="TAC"/>
              <w:rPr>
                <w:lang w:eastAsia="zh-CN"/>
              </w:rPr>
            </w:pPr>
            <w:r w:rsidRPr="00276E9B">
              <w:rPr>
                <w:lang w:eastAsia="zh-CN"/>
              </w:rPr>
              <w:t>-</w:t>
            </w:r>
          </w:p>
        </w:tc>
        <w:tc>
          <w:tcPr>
            <w:tcW w:w="892" w:type="dxa"/>
          </w:tcPr>
          <w:p w14:paraId="56FCDCB7" w14:textId="77777777" w:rsidR="00C00A2A" w:rsidRPr="00276E9B" w:rsidRDefault="00C00A2A" w:rsidP="009319A9">
            <w:pPr>
              <w:pStyle w:val="TAC"/>
              <w:rPr>
                <w:lang w:eastAsia="zh-CN"/>
              </w:rPr>
            </w:pPr>
            <w:r w:rsidRPr="00276E9B">
              <w:rPr>
                <w:lang w:eastAsia="zh-CN"/>
              </w:rPr>
              <w:t>-</w:t>
            </w:r>
          </w:p>
        </w:tc>
      </w:tr>
      <w:tr w:rsidR="00C00A2A" w:rsidRPr="00276E9B" w14:paraId="7D69B0AE" w14:textId="77777777" w:rsidTr="009319A9">
        <w:tc>
          <w:tcPr>
            <w:tcW w:w="648" w:type="dxa"/>
          </w:tcPr>
          <w:p w14:paraId="112D4FCF" w14:textId="77777777" w:rsidR="00C00A2A" w:rsidRPr="00276E9B" w:rsidRDefault="00C00A2A" w:rsidP="009319A9">
            <w:pPr>
              <w:pStyle w:val="TAC"/>
            </w:pPr>
            <w:r w:rsidRPr="00276E9B">
              <w:t>3</w:t>
            </w:r>
          </w:p>
        </w:tc>
        <w:tc>
          <w:tcPr>
            <w:tcW w:w="3969" w:type="dxa"/>
          </w:tcPr>
          <w:p w14:paraId="125B8202" w14:textId="77777777" w:rsidR="00C00A2A" w:rsidRPr="00276E9B" w:rsidRDefault="00C00A2A" w:rsidP="009319A9">
            <w:pPr>
              <w:pStyle w:val="TAL"/>
            </w:pPr>
            <w:r w:rsidRPr="00276E9B">
              <w:t xml:space="preserve">Check: Does the UE transmit an RRCConnectionResumeRequest message including the resumeIdentity and AS security context stored at Step 1 and transmit the EDT data on DTCH multiplexed with the </w:t>
            </w:r>
            <w:r w:rsidRPr="00276E9B">
              <w:rPr>
                <w:i/>
                <w:iCs/>
              </w:rPr>
              <w:t>RRCConnectionResumeRequest</w:t>
            </w:r>
            <w:r w:rsidRPr="00276E9B">
              <w:t xml:space="preserve"> message on CCCH?</w:t>
            </w:r>
          </w:p>
        </w:tc>
        <w:tc>
          <w:tcPr>
            <w:tcW w:w="709" w:type="dxa"/>
          </w:tcPr>
          <w:p w14:paraId="5B9736FB" w14:textId="77777777" w:rsidR="00C00A2A" w:rsidRPr="00276E9B" w:rsidRDefault="00C00A2A" w:rsidP="009319A9">
            <w:pPr>
              <w:pStyle w:val="TAC"/>
            </w:pPr>
            <w:r w:rsidRPr="00276E9B">
              <w:t>--&gt;</w:t>
            </w:r>
          </w:p>
        </w:tc>
        <w:tc>
          <w:tcPr>
            <w:tcW w:w="2977" w:type="dxa"/>
          </w:tcPr>
          <w:p w14:paraId="5325141F" w14:textId="77777777" w:rsidR="00C00A2A" w:rsidRPr="00276E9B" w:rsidRDefault="00C00A2A" w:rsidP="009319A9">
            <w:pPr>
              <w:pStyle w:val="TAL"/>
              <w:rPr>
                <w:i/>
              </w:rPr>
            </w:pPr>
            <w:r w:rsidRPr="00276E9B">
              <w:rPr>
                <w:iCs/>
              </w:rPr>
              <w:t xml:space="preserve">RRC: </w:t>
            </w:r>
            <w:r w:rsidRPr="00276E9B">
              <w:rPr>
                <w:i/>
              </w:rPr>
              <w:t>RRCConnectionResumeRequest</w:t>
            </w:r>
          </w:p>
          <w:p w14:paraId="5081DA67" w14:textId="77777777" w:rsidR="00C00A2A" w:rsidRPr="00276E9B" w:rsidRDefault="00C00A2A" w:rsidP="009319A9">
            <w:pPr>
              <w:pStyle w:val="TAL"/>
              <w:rPr>
                <w:i/>
              </w:rPr>
            </w:pPr>
          </w:p>
          <w:p w14:paraId="20A485E6" w14:textId="77777777" w:rsidR="00C00A2A" w:rsidRPr="00276E9B" w:rsidRDefault="00C00A2A" w:rsidP="009319A9">
            <w:pPr>
              <w:pStyle w:val="TAL"/>
              <w:rPr>
                <w:iCs/>
              </w:rPr>
            </w:pPr>
            <w:r w:rsidRPr="00276E9B">
              <w:rPr>
                <w:iCs/>
              </w:rPr>
              <w:t>On DTCH: EDT data</w:t>
            </w:r>
          </w:p>
        </w:tc>
        <w:tc>
          <w:tcPr>
            <w:tcW w:w="567" w:type="dxa"/>
          </w:tcPr>
          <w:p w14:paraId="62B19248" w14:textId="77777777" w:rsidR="00C00A2A" w:rsidRPr="00276E9B" w:rsidRDefault="00C00A2A" w:rsidP="009319A9">
            <w:pPr>
              <w:pStyle w:val="TAC"/>
              <w:rPr>
                <w:lang w:eastAsia="zh-CN"/>
              </w:rPr>
            </w:pPr>
            <w:r w:rsidRPr="00276E9B">
              <w:rPr>
                <w:lang w:eastAsia="zh-CN"/>
              </w:rPr>
              <w:t>1</w:t>
            </w:r>
          </w:p>
        </w:tc>
        <w:tc>
          <w:tcPr>
            <w:tcW w:w="892" w:type="dxa"/>
          </w:tcPr>
          <w:p w14:paraId="5145CA2B" w14:textId="77777777" w:rsidR="00C00A2A" w:rsidRPr="00276E9B" w:rsidRDefault="00C00A2A" w:rsidP="009319A9">
            <w:pPr>
              <w:pStyle w:val="TAC"/>
              <w:rPr>
                <w:lang w:eastAsia="zh-CN"/>
              </w:rPr>
            </w:pPr>
            <w:r w:rsidRPr="00276E9B">
              <w:rPr>
                <w:lang w:eastAsia="zh-CN"/>
              </w:rPr>
              <w:t>P</w:t>
            </w:r>
          </w:p>
        </w:tc>
      </w:tr>
      <w:tr w:rsidR="00C00A2A" w:rsidRPr="00276E9B" w14:paraId="452B20AF" w14:textId="77777777" w:rsidTr="009319A9">
        <w:tc>
          <w:tcPr>
            <w:tcW w:w="648" w:type="dxa"/>
          </w:tcPr>
          <w:p w14:paraId="5AABF3FA" w14:textId="77777777" w:rsidR="00C00A2A" w:rsidRPr="00276E9B" w:rsidRDefault="00C00A2A" w:rsidP="009319A9">
            <w:pPr>
              <w:pStyle w:val="TAC"/>
            </w:pPr>
            <w:r w:rsidRPr="00276E9B">
              <w:t>4-6</w:t>
            </w:r>
          </w:p>
        </w:tc>
        <w:tc>
          <w:tcPr>
            <w:tcW w:w="3969" w:type="dxa"/>
          </w:tcPr>
          <w:p w14:paraId="11BBA5E6" w14:textId="12C9F4C3" w:rsidR="00C00A2A" w:rsidRPr="00276E9B" w:rsidRDefault="00C00A2A" w:rsidP="009319A9">
            <w:pPr>
              <w:pStyle w:val="TAL"/>
            </w:pPr>
            <w:r w:rsidRPr="00276E9B">
              <w:t>Void</w:t>
            </w:r>
          </w:p>
        </w:tc>
        <w:tc>
          <w:tcPr>
            <w:tcW w:w="709" w:type="dxa"/>
          </w:tcPr>
          <w:p w14:paraId="66D8277E" w14:textId="68BF9ABA" w:rsidR="00C00A2A" w:rsidRPr="00276E9B" w:rsidRDefault="00C00A2A" w:rsidP="009319A9">
            <w:pPr>
              <w:pStyle w:val="TAC"/>
            </w:pPr>
            <w:r w:rsidRPr="00276E9B">
              <w:t>-</w:t>
            </w:r>
          </w:p>
        </w:tc>
        <w:tc>
          <w:tcPr>
            <w:tcW w:w="2977" w:type="dxa"/>
          </w:tcPr>
          <w:p w14:paraId="0D6FFCCB" w14:textId="199FD320" w:rsidR="00C00A2A" w:rsidRPr="00276E9B" w:rsidRDefault="00C00A2A" w:rsidP="009319A9">
            <w:pPr>
              <w:pStyle w:val="TAL"/>
            </w:pPr>
            <w:r w:rsidRPr="00276E9B">
              <w:rPr>
                <w:iCs/>
              </w:rPr>
              <w:t>-</w:t>
            </w:r>
          </w:p>
        </w:tc>
        <w:tc>
          <w:tcPr>
            <w:tcW w:w="567" w:type="dxa"/>
          </w:tcPr>
          <w:p w14:paraId="1C41C06E" w14:textId="77777777" w:rsidR="00C00A2A" w:rsidRPr="00276E9B" w:rsidRDefault="00C00A2A" w:rsidP="009319A9">
            <w:pPr>
              <w:pStyle w:val="TAC"/>
              <w:rPr>
                <w:lang w:eastAsia="zh-CN"/>
              </w:rPr>
            </w:pPr>
            <w:r w:rsidRPr="00276E9B">
              <w:t>-</w:t>
            </w:r>
          </w:p>
        </w:tc>
        <w:tc>
          <w:tcPr>
            <w:tcW w:w="892" w:type="dxa"/>
          </w:tcPr>
          <w:p w14:paraId="217FF6C8" w14:textId="77777777" w:rsidR="00C00A2A" w:rsidRPr="00276E9B" w:rsidRDefault="00C00A2A" w:rsidP="009319A9">
            <w:pPr>
              <w:pStyle w:val="TAC"/>
              <w:rPr>
                <w:lang w:eastAsia="zh-CN"/>
              </w:rPr>
            </w:pPr>
            <w:r w:rsidRPr="00276E9B">
              <w:t>-</w:t>
            </w:r>
          </w:p>
        </w:tc>
      </w:tr>
      <w:tr w:rsidR="00C00A2A" w:rsidRPr="00276E9B" w14:paraId="17F937CC" w14:textId="77777777" w:rsidTr="009319A9">
        <w:tc>
          <w:tcPr>
            <w:tcW w:w="648" w:type="dxa"/>
          </w:tcPr>
          <w:p w14:paraId="610E60C5" w14:textId="77777777" w:rsidR="00C00A2A" w:rsidRPr="00276E9B" w:rsidRDefault="00C00A2A" w:rsidP="009319A9">
            <w:pPr>
              <w:pStyle w:val="TAC"/>
            </w:pPr>
            <w:r w:rsidRPr="00276E9B">
              <w:t>7</w:t>
            </w:r>
          </w:p>
        </w:tc>
        <w:tc>
          <w:tcPr>
            <w:tcW w:w="3969" w:type="dxa"/>
          </w:tcPr>
          <w:p w14:paraId="7FA34BC4" w14:textId="77777777" w:rsidR="00C00A2A" w:rsidRPr="00276E9B" w:rsidRDefault="00C00A2A" w:rsidP="009319A9">
            <w:pPr>
              <w:pStyle w:val="TAL"/>
            </w:pPr>
            <w:r w:rsidRPr="00276E9B">
              <w:t xml:space="preserve">The SS transmits an </w:t>
            </w:r>
            <w:r w:rsidRPr="00276E9B">
              <w:rPr>
                <w:i/>
                <w:iCs/>
              </w:rPr>
              <w:t xml:space="preserve">RRCConnectionResume </w:t>
            </w:r>
            <w:r w:rsidRPr="00276E9B">
              <w:t>message.</w:t>
            </w:r>
          </w:p>
        </w:tc>
        <w:tc>
          <w:tcPr>
            <w:tcW w:w="709" w:type="dxa"/>
          </w:tcPr>
          <w:p w14:paraId="369E951D" w14:textId="77777777" w:rsidR="00C00A2A" w:rsidRPr="00276E9B" w:rsidRDefault="00C00A2A" w:rsidP="009319A9">
            <w:pPr>
              <w:pStyle w:val="TAC"/>
            </w:pPr>
            <w:r w:rsidRPr="00276E9B">
              <w:t>&lt;--</w:t>
            </w:r>
          </w:p>
        </w:tc>
        <w:tc>
          <w:tcPr>
            <w:tcW w:w="2977" w:type="dxa"/>
          </w:tcPr>
          <w:p w14:paraId="7CCB5D90" w14:textId="77777777" w:rsidR="00C00A2A" w:rsidRPr="00276E9B" w:rsidRDefault="00C00A2A" w:rsidP="009319A9">
            <w:pPr>
              <w:pStyle w:val="TAL"/>
              <w:rPr>
                <w:i/>
                <w:iCs/>
              </w:rPr>
            </w:pPr>
            <w:r w:rsidRPr="00276E9B">
              <w:rPr>
                <w:iCs/>
              </w:rPr>
              <w:t xml:space="preserve">RRC: </w:t>
            </w:r>
            <w:r w:rsidRPr="00276E9B">
              <w:rPr>
                <w:i/>
                <w:iCs/>
              </w:rPr>
              <w:t>RRCConnectionResume</w:t>
            </w:r>
          </w:p>
        </w:tc>
        <w:tc>
          <w:tcPr>
            <w:tcW w:w="567" w:type="dxa"/>
          </w:tcPr>
          <w:p w14:paraId="20D149F6" w14:textId="77777777" w:rsidR="00C00A2A" w:rsidRPr="00276E9B" w:rsidRDefault="00C00A2A" w:rsidP="009319A9">
            <w:pPr>
              <w:pStyle w:val="TAC"/>
            </w:pPr>
            <w:r w:rsidRPr="00276E9B">
              <w:t>-</w:t>
            </w:r>
          </w:p>
        </w:tc>
        <w:tc>
          <w:tcPr>
            <w:tcW w:w="892" w:type="dxa"/>
          </w:tcPr>
          <w:p w14:paraId="180F2488" w14:textId="77777777" w:rsidR="00C00A2A" w:rsidRPr="00276E9B" w:rsidRDefault="00C00A2A" w:rsidP="009319A9">
            <w:pPr>
              <w:pStyle w:val="TAC"/>
            </w:pPr>
            <w:r w:rsidRPr="00276E9B">
              <w:t>-</w:t>
            </w:r>
          </w:p>
        </w:tc>
      </w:tr>
      <w:tr w:rsidR="00C00A2A" w:rsidRPr="00276E9B" w14:paraId="312DB1A5" w14:textId="77777777" w:rsidTr="009319A9">
        <w:tc>
          <w:tcPr>
            <w:tcW w:w="648" w:type="dxa"/>
          </w:tcPr>
          <w:p w14:paraId="4EDE3E09" w14:textId="77777777" w:rsidR="00C00A2A" w:rsidRPr="00276E9B" w:rsidRDefault="00C00A2A" w:rsidP="009319A9">
            <w:pPr>
              <w:pStyle w:val="TAC"/>
            </w:pPr>
            <w:r w:rsidRPr="00276E9B">
              <w:t>8</w:t>
            </w:r>
          </w:p>
        </w:tc>
        <w:tc>
          <w:tcPr>
            <w:tcW w:w="3969" w:type="dxa"/>
          </w:tcPr>
          <w:p w14:paraId="3EFED090" w14:textId="77777777" w:rsidR="00C00A2A" w:rsidRPr="00276E9B" w:rsidRDefault="00C00A2A" w:rsidP="009319A9">
            <w:pPr>
              <w:pStyle w:val="TAL"/>
            </w:pPr>
            <w:r w:rsidRPr="00276E9B">
              <w:t xml:space="preserve">Check: Does the UE transmit an </w:t>
            </w:r>
            <w:r w:rsidRPr="00276E9B">
              <w:rPr>
                <w:i/>
                <w:iCs/>
              </w:rPr>
              <w:t>RRCConnectionResumeComplete</w:t>
            </w:r>
            <w:r w:rsidRPr="00276E9B">
              <w:t xml:space="preserve"> message?</w:t>
            </w:r>
          </w:p>
        </w:tc>
        <w:tc>
          <w:tcPr>
            <w:tcW w:w="709" w:type="dxa"/>
          </w:tcPr>
          <w:p w14:paraId="5093F05D" w14:textId="77777777" w:rsidR="00C00A2A" w:rsidRPr="00276E9B" w:rsidRDefault="00C00A2A" w:rsidP="009319A9">
            <w:pPr>
              <w:pStyle w:val="TAC"/>
            </w:pPr>
            <w:r w:rsidRPr="00276E9B">
              <w:t>--&gt;</w:t>
            </w:r>
          </w:p>
        </w:tc>
        <w:tc>
          <w:tcPr>
            <w:tcW w:w="2977" w:type="dxa"/>
          </w:tcPr>
          <w:p w14:paraId="567907A2" w14:textId="77777777" w:rsidR="00C00A2A" w:rsidRPr="00276E9B" w:rsidRDefault="00C00A2A" w:rsidP="009319A9">
            <w:pPr>
              <w:pStyle w:val="TAL"/>
              <w:rPr>
                <w:iCs/>
              </w:rPr>
            </w:pPr>
            <w:r w:rsidRPr="00276E9B">
              <w:rPr>
                <w:iCs/>
              </w:rPr>
              <w:t xml:space="preserve">RRC: </w:t>
            </w:r>
            <w:r w:rsidRPr="00276E9B">
              <w:rPr>
                <w:i/>
                <w:iCs/>
              </w:rPr>
              <w:t>RRCConnectionResumeComplete</w:t>
            </w:r>
          </w:p>
        </w:tc>
        <w:tc>
          <w:tcPr>
            <w:tcW w:w="567" w:type="dxa"/>
          </w:tcPr>
          <w:p w14:paraId="7C26C89C" w14:textId="77777777" w:rsidR="00C00A2A" w:rsidRPr="00276E9B" w:rsidRDefault="00C00A2A" w:rsidP="009319A9">
            <w:pPr>
              <w:pStyle w:val="TAC"/>
            </w:pPr>
            <w:r w:rsidRPr="00276E9B">
              <w:t>2</w:t>
            </w:r>
          </w:p>
        </w:tc>
        <w:tc>
          <w:tcPr>
            <w:tcW w:w="892" w:type="dxa"/>
          </w:tcPr>
          <w:p w14:paraId="76EB050D" w14:textId="77777777" w:rsidR="00C00A2A" w:rsidRPr="00276E9B" w:rsidRDefault="00C00A2A" w:rsidP="009319A9">
            <w:pPr>
              <w:pStyle w:val="TAC"/>
            </w:pPr>
            <w:r w:rsidRPr="00276E9B">
              <w:t>P</w:t>
            </w:r>
          </w:p>
        </w:tc>
      </w:tr>
    </w:tbl>
    <w:p w14:paraId="5D9439C0" w14:textId="77777777" w:rsidR="00667CD9" w:rsidRPr="00276E9B" w:rsidRDefault="00667CD9" w:rsidP="00667CD9">
      <w:pPr>
        <w:rPr>
          <w:rFonts w:eastAsia="DengXian"/>
        </w:rPr>
      </w:pPr>
    </w:p>
    <w:p w14:paraId="1A785BDC" w14:textId="77777777" w:rsidR="00667CD9" w:rsidRPr="00276E9B" w:rsidRDefault="00667CD9" w:rsidP="00667CD9">
      <w:pPr>
        <w:pStyle w:val="H6"/>
        <w:rPr>
          <w:rFonts w:eastAsia="DengXian"/>
        </w:rPr>
      </w:pPr>
      <w:r w:rsidRPr="00276E9B">
        <w:rPr>
          <w:rFonts w:eastAsia="DengXian"/>
        </w:rPr>
        <w:t>23.2.4.3.3</w:t>
      </w:r>
      <w:r w:rsidRPr="00276E9B">
        <w:rPr>
          <w:rFonts w:eastAsia="DengXian"/>
        </w:rPr>
        <w:tab/>
        <w:t>Specific message contents</w:t>
      </w:r>
    </w:p>
    <w:p w14:paraId="18D0B835" w14:textId="77777777" w:rsidR="00C00A2A" w:rsidRPr="00276E9B" w:rsidRDefault="00C00A2A" w:rsidP="00C00A2A">
      <w:pPr>
        <w:pStyle w:val="TH"/>
        <w:rPr>
          <w:lang w:eastAsia="en-GB"/>
        </w:rPr>
      </w:pPr>
      <w:r w:rsidRPr="00276E9B">
        <w:t>Table 23.2.4.3.3</w:t>
      </w:r>
      <w:r w:rsidRPr="00276E9B">
        <w:rPr>
          <w:lang w:eastAsia="zh-CN"/>
        </w:rPr>
        <w:t>-0</w:t>
      </w:r>
      <w:r w:rsidRPr="00276E9B">
        <w:t>: CLOSE UE TEST LOOP (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00A2A" w:rsidRPr="00276E9B" w14:paraId="6167B92F" w14:textId="77777777" w:rsidTr="009319A9">
        <w:tc>
          <w:tcPr>
            <w:tcW w:w="9600" w:type="dxa"/>
            <w:gridSpan w:val="4"/>
            <w:tcBorders>
              <w:top w:val="single" w:sz="4" w:space="0" w:color="auto"/>
              <w:left w:val="single" w:sz="4" w:space="0" w:color="auto"/>
              <w:bottom w:val="single" w:sz="4" w:space="0" w:color="auto"/>
              <w:right w:val="single" w:sz="4" w:space="0" w:color="auto"/>
            </w:tcBorders>
            <w:hideMark/>
          </w:tcPr>
          <w:p w14:paraId="1A37954F" w14:textId="77777777" w:rsidR="00C00A2A" w:rsidRPr="00276E9B" w:rsidRDefault="00C00A2A" w:rsidP="009319A9">
            <w:pPr>
              <w:pStyle w:val="TAL"/>
            </w:pPr>
            <w:r w:rsidRPr="00276E9B">
              <w:t>Derivation path: TS 36.508 [18] Table 4.7A-3 with condition UE TEST LOOP MODE B</w:t>
            </w:r>
          </w:p>
        </w:tc>
      </w:tr>
      <w:tr w:rsidR="00C00A2A" w:rsidRPr="00276E9B" w14:paraId="5456390A" w14:textId="77777777" w:rsidTr="009319A9">
        <w:tc>
          <w:tcPr>
            <w:tcW w:w="4517" w:type="dxa"/>
            <w:tcBorders>
              <w:top w:val="single" w:sz="4" w:space="0" w:color="auto"/>
              <w:left w:val="single" w:sz="4" w:space="0" w:color="auto"/>
              <w:bottom w:val="single" w:sz="4" w:space="0" w:color="auto"/>
              <w:right w:val="single" w:sz="4" w:space="0" w:color="auto"/>
            </w:tcBorders>
            <w:hideMark/>
          </w:tcPr>
          <w:p w14:paraId="633836D5" w14:textId="77777777" w:rsidR="00C00A2A" w:rsidRPr="00276E9B" w:rsidRDefault="00C00A2A" w:rsidP="009319A9">
            <w:pPr>
              <w:pStyle w:val="TAH"/>
            </w:pPr>
            <w:r w:rsidRPr="00276E9B">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7E9C85C2" w14:textId="77777777" w:rsidR="00C00A2A" w:rsidRPr="00276E9B" w:rsidRDefault="00C00A2A" w:rsidP="009319A9">
            <w:pPr>
              <w:pStyle w:val="TAH"/>
            </w:pPr>
            <w:r w:rsidRPr="00276E9B">
              <w:t>Value/Remark</w:t>
            </w:r>
          </w:p>
        </w:tc>
        <w:tc>
          <w:tcPr>
            <w:tcW w:w="1694" w:type="dxa"/>
            <w:tcBorders>
              <w:top w:val="single" w:sz="4" w:space="0" w:color="auto"/>
              <w:left w:val="single" w:sz="4" w:space="0" w:color="auto"/>
              <w:bottom w:val="single" w:sz="4" w:space="0" w:color="auto"/>
              <w:right w:val="single" w:sz="4" w:space="0" w:color="auto"/>
            </w:tcBorders>
            <w:hideMark/>
          </w:tcPr>
          <w:p w14:paraId="55C45165" w14:textId="77777777" w:rsidR="00C00A2A" w:rsidRPr="00276E9B" w:rsidRDefault="00C00A2A" w:rsidP="009319A9">
            <w:pPr>
              <w:pStyle w:val="TAH"/>
            </w:pPr>
            <w:r w:rsidRPr="00276E9B">
              <w:t>Comment</w:t>
            </w:r>
          </w:p>
        </w:tc>
        <w:tc>
          <w:tcPr>
            <w:tcW w:w="1130" w:type="dxa"/>
            <w:tcBorders>
              <w:top w:val="single" w:sz="4" w:space="0" w:color="auto"/>
              <w:left w:val="single" w:sz="4" w:space="0" w:color="auto"/>
              <w:bottom w:val="single" w:sz="4" w:space="0" w:color="auto"/>
              <w:right w:val="single" w:sz="4" w:space="0" w:color="auto"/>
            </w:tcBorders>
            <w:hideMark/>
          </w:tcPr>
          <w:p w14:paraId="67737B83" w14:textId="77777777" w:rsidR="00C00A2A" w:rsidRPr="00276E9B" w:rsidRDefault="00C00A2A" w:rsidP="009319A9">
            <w:pPr>
              <w:pStyle w:val="TAH"/>
            </w:pPr>
            <w:r w:rsidRPr="00276E9B">
              <w:t>Condition</w:t>
            </w:r>
          </w:p>
        </w:tc>
      </w:tr>
      <w:tr w:rsidR="00C00A2A" w:rsidRPr="00276E9B" w14:paraId="22F5DB8B" w14:textId="77777777" w:rsidTr="009319A9">
        <w:tc>
          <w:tcPr>
            <w:tcW w:w="4517" w:type="dxa"/>
            <w:tcBorders>
              <w:top w:val="nil"/>
              <w:left w:val="single" w:sz="4" w:space="0" w:color="auto"/>
              <w:bottom w:val="single" w:sz="4" w:space="0" w:color="auto"/>
              <w:right w:val="single" w:sz="4" w:space="0" w:color="auto"/>
            </w:tcBorders>
          </w:tcPr>
          <w:p w14:paraId="0AD7166B" w14:textId="77777777" w:rsidR="00C00A2A" w:rsidRPr="00276E9B" w:rsidRDefault="00C00A2A" w:rsidP="009319A9">
            <w:pPr>
              <w:pStyle w:val="TAL"/>
            </w:pPr>
            <w:r w:rsidRPr="00276E9B">
              <w:t>UE test loop mode B LB setup</w:t>
            </w:r>
          </w:p>
        </w:tc>
        <w:tc>
          <w:tcPr>
            <w:tcW w:w="2259" w:type="dxa"/>
            <w:tcBorders>
              <w:top w:val="single" w:sz="4" w:space="0" w:color="auto"/>
              <w:left w:val="single" w:sz="4" w:space="0" w:color="auto"/>
              <w:bottom w:val="single" w:sz="4" w:space="0" w:color="auto"/>
              <w:right w:val="single" w:sz="4" w:space="0" w:color="auto"/>
            </w:tcBorders>
          </w:tcPr>
          <w:p w14:paraId="7883BBEB" w14:textId="77777777" w:rsidR="00C00A2A" w:rsidRPr="00276E9B" w:rsidRDefault="00C00A2A" w:rsidP="009319A9">
            <w:pPr>
              <w:pStyle w:val="TAL"/>
              <w:rPr>
                <w:rFonts w:cs="Arial"/>
                <w:szCs w:val="18"/>
              </w:rPr>
            </w:pPr>
          </w:p>
        </w:tc>
        <w:tc>
          <w:tcPr>
            <w:tcW w:w="1694" w:type="dxa"/>
            <w:tcBorders>
              <w:top w:val="single" w:sz="4" w:space="0" w:color="auto"/>
              <w:left w:val="single" w:sz="4" w:space="0" w:color="auto"/>
              <w:bottom w:val="single" w:sz="4" w:space="0" w:color="auto"/>
              <w:right w:val="single" w:sz="4" w:space="0" w:color="auto"/>
            </w:tcBorders>
          </w:tcPr>
          <w:p w14:paraId="70CD1749" w14:textId="77777777" w:rsidR="00C00A2A" w:rsidRPr="00276E9B" w:rsidRDefault="00C00A2A" w:rsidP="009319A9">
            <w:pPr>
              <w:pStyle w:val="TAL"/>
            </w:pPr>
          </w:p>
        </w:tc>
        <w:tc>
          <w:tcPr>
            <w:tcW w:w="1130" w:type="dxa"/>
            <w:tcBorders>
              <w:top w:val="single" w:sz="4" w:space="0" w:color="auto"/>
              <w:left w:val="single" w:sz="4" w:space="0" w:color="auto"/>
              <w:bottom w:val="single" w:sz="4" w:space="0" w:color="auto"/>
              <w:right w:val="single" w:sz="4" w:space="0" w:color="auto"/>
            </w:tcBorders>
          </w:tcPr>
          <w:p w14:paraId="07034189" w14:textId="77777777" w:rsidR="00C00A2A" w:rsidRPr="00276E9B" w:rsidRDefault="00C00A2A" w:rsidP="009319A9">
            <w:pPr>
              <w:pStyle w:val="TAL"/>
            </w:pPr>
          </w:p>
        </w:tc>
      </w:tr>
      <w:tr w:rsidR="00C00A2A" w:rsidRPr="00276E9B" w14:paraId="3128EB37" w14:textId="77777777" w:rsidTr="009319A9">
        <w:tc>
          <w:tcPr>
            <w:tcW w:w="4517" w:type="dxa"/>
            <w:tcBorders>
              <w:top w:val="nil"/>
              <w:left w:val="single" w:sz="4" w:space="0" w:color="auto"/>
              <w:bottom w:val="single" w:sz="4" w:space="0" w:color="auto"/>
              <w:right w:val="single" w:sz="4" w:space="0" w:color="auto"/>
            </w:tcBorders>
          </w:tcPr>
          <w:p w14:paraId="4CF434DE" w14:textId="77777777" w:rsidR="00C00A2A" w:rsidRPr="00276E9B" w:rsidRDefault="00C00A2A" w:rsidP="009319A9">
            <w:pPr>
              <w:pStyle w:val="TAL"/>
            </w:pPr>
            <w:r w:rsidRPr="00276E9B">
              <w:t xml:space="preserve">  IP PDU delay</w:t>
            </w:r>
          </w:p>
        </w:tc>
        <w:tc>
          <w:tcPr>
            <w:tcW w:w="2259" w:type="dxa"/>
            <w:tcBorders>
              <w:top w:val="single" w:sz="4" w:space="0" w:color="auto"/>
              <w:left w:val="single" w:sz="4" w:space="0" w:color="auto"/>
              <w:bottom w:val="single" w:sz="4" w:space="0" w:color="auto"/>
              <w:right w:val="single" w:sz="4" w:space="0" w:color="auto"/>
            </w:tcBorders>
          </w:tcPr>
          <w:p w14:paraId="4F9D0C87" w14:textId="77777777" w:rsidR="00C00A2A" w:rsidRPr="00276E9B" w:rsidRDefault="00C00A2A" w:rsidP="009319A9">
            <w:pPr>
              <w:pStyle w:val="TAL"/>
              <w:rPr>
                <w:rFonts w:cs="Arial"/>
                <w:szCs w:val="18"/>
              </w:rPr>
            </w:pPr>
            <w:r w:rsidRPr="00276E9B">
              <w:rPr>
                <w:rFonts w:cs="Arial"/>
                <w:szCs w:val="18"/>
              </w:rPr>
              <w:t>'00000011'B</w:t>
            </w:r>
          </w:p>
        </w:tc>
        <w:tc>
          <w:tcPr>
            <w:tcW w:w="1694" w:type="dxa"/>
            <w:tcBorders>
              <w:top w:val="single" w:sz="4" w:space="0" w:color="auto"/>
              <w:left w:val="single" w:sz="4" w:space="0" w:color="auto"/>
              <w:bottom w:val="single" w:sz="4" w:space="0" w:color="auto"/>
              <w:right w:val="single" w:sz="4" w:space="0" w:color="auto"/>
            </w:tcBorders>
          </w:tcPr>
          <w:p w14:paraId="56F675C0" w14:textId="77777777" w:rsidR="00C00A2A" w:rsidRPr="00276E9B" w:rsidRDefault="00C00A2A" w:rsidP="009319A9">
            <w:pPr>
              <w:pStyle w:val="TAL"/>
            </w:pPr>
            <w:r w:rsidRPr="00276E9B">
              <w:t>3 seconds delay</w:t>
            </w:r>
          </w:p>
        </w:tc>
        <w:tc>
          <w:tcPr>
            <w:tcW w:w="1130" w:type="dxa"/>
            <w:tcBorders>
              <w:top w:val="single" w:sz="4" w:space="0" w:color="auto"/>
              <w:left w:val="single" w:sz="4" w:space="0" w:color="auto"/>
              <w:bottom w:val="single" w:sz="4" w:space="0" w:color="auto"/>
              <w:right w:val="single" w:sz="4" w:space="0" w:color="auto"/>
            </w:tcBorders>
          </w:tcPr>
          <w:p w14:paraId="4810375E" w14:textId="77777777" w:rsidR="00C00A2A" w:rsidRPr="00276E9B" w:rsidRDefault="00C00A2A" w:rsidP="009319A9">
            <w:pPr>
              <w:pStyle w:val="TAL"/>
            </w:pPr>
          </w:p>
        </w:tc>
      </w:tr>
    </w:tbl>
    <w:p w14:paraId="09D45D33" w14:textId="77777777" w:rsidR="00C00A2A" w:rsidRPr="00276E9B" w:rsidRDefault="00C00A2A" w:rsidP="00C00A2A"/>
    <w:p w14:paraId="7C8964EE" w14:textId="77777777" w:rsidR="00C00A2A" w:rsidRPr="00276E9B" w:rsidRDefault="00C00A2A" w:rsidP="00C00A2A">
      <w:pPr>
        <w:pStyle w:val="TH"/>
      </w:pPr>
      <w:r w:rsidRPr="00276E9B">
        <w:lastRenderedPageBreak/>
        <w:t xml:space="preserve">Table 23.2.4.3.3-1: </w:t>
      </w:r>
      <w:r w:rsidRPr="00276E9B">
        <w:rPr>
          <w:i/>
        </w:rPr>
        <w:t xml:space="preserve">SystemInformationBlockType2 (preamble and all steps of Table </w:t>
      </w:r>
      <w:r w:rsidRPr="00276E9B">
        <w:t>23.2.4.3.2-1</w:t>
      </w:r>
      <w:r w:rsidRPr="00276E9B">
        <w:rPr>
          <w:i/>
        </w:rPr>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C00A2A" w:rsidRPr="00276E9B" w14:paraId="08B226D9" w14:textId="77777777" w:rsidTr="009319A9">
        <w:tc>
          <w:tcPr>
            <w:tcW w:w="9639" w:type="dxa"/>
            <w:gridSpan w:val="4"/>
          </w:tcPr>
          <w:p w14:paraId="3DF204E2" w14:textId="77777777" w:rsidR="00C00A2A" w:rsidRPr="00276E9B" w:rsidRDefault="00C00A2A" w:rsidP="009319A9">
            <w:pPr>
              <w:pStyle w:val="TAL"/>
            </w:pPr>
            <w:r w:rsidRPr="00276E9B">
              <w:t>Derivation Path: TS 36.508 [18] clause 4.4.3.3-1 with condition CIoT-test</w:t>
            </w:r>
          </w:p>
        </w:tc>
      </w:tr>
      <w:tr w:rsidR="00C00A2A" w:rsidRPr="00276E9B" w14:paraId="1637D97C" w14:textId="77777777" w:rsidTr="009319A9">
        <w:tblPrEx>
          <w:tblCellMar>
            <w:left w:w="108" w:type="dxa"/>
            <w:right w:w="108" w:type="dxa"/>
          </w:tblCellMar>
        </w:tblPrEx>
        <w:tc>
          <w:tcPr>
            <w:tcW w:w="3969" w:type="dxa"/>
          </w:tcPr>
          <w:p w14:paraId="35891705" w14:textId="77777777" w:rsidR="00C00A2A" w:rsidRPr="00276E9B" w:rsidRDefault="00C00A2A" w:rsidP="009319A9">
            <w:pPr>
              <w:pStyle w:val="TAH"/>
            </w:pPr>
            <w:r w:rsidRPr="00276E9B">
              <w:t>Information Element</w:t>
            </w:r>
          </w:p>
        </w:tc>
        <w:tc>
          <w:tcPr>
            <w:tcW w:w="1701" w:type="dxa"/>
          </w:tcPr>
          <w:p w14:paraId="6744D988" w14:textId="77777777" w:rsidR="00C00A2A" w:rsidRPr="00276E9B" w:rsidRDefault="00C00A2A" w:rsidP="009319A9">
            <w:pPr>
              <w:pStyle w:val="TAH"/>
            </w:pPr>
            <w:r w:rsidRPr="00276E9B">
              <w:t>Value/remark</w:t>
            </w:r>
          </w:p>
        </w:tc>
        <w:tc>
          <w:tcPr>
            <w:tcW w:w="2694" w:type="dxa"/>
          </w:tcPr>
          <w:p w14:paraId="575A1185" w14:textId="77777777" w:rsidR="00C00A2A" w:rsidRPr="00276E9B" w:rsidRDefault="00C00A2A" w:rsidP="009319A9">
            <w:pPr>
              <w:pStyle w:val="TAH"/>
            </w:pPr>
            <w:r w:rsidRPr="00276E9B">
              <w:t>Comment</w:t>
            </w:r>
          </w:p>
        </w:tc>
        <w:tc>
          <w:tcPr>
            <w:tcW w:w="1275" w:type="dxa"/>
          </w:tcPr>
          <w:p w14:paraId="355EF05C" w14:textId="77777777" w:rsidR="00C00A2A" w:rsidRPr="00276E9B" w:rsidRDefault="00C00A2A" w:rsidP="009319A9">
            <w:pPr>
              <w:pStyle w:val="TAH"/>
            </w:pPr>
            <w:r w:rsidRPr="00276E9B">
              <w:t>Condition</w:t>
            </w:r>
          </w:p>
        </w:tc>
      </w:tr>
      <w:tr w:rsidR="00C00A2A" w:rsidRPr="00276E9B" w14:paraId="01E16F45" w14:textId="77777777" w:rsidTr="009319A9">
        <w:tblPrEx>
          <w:tblCellMar>
            <w:left w:w="108" w:type="dxa"/>
            <w:right w:w="108" w:type="dxa"/>
          </w:tblCellMar>
        </w:tblPrEx>
        <w:tc>
          <w:tcPr>
            <w:tcW w:w="3969" w:type="dxa"/>
          </w:tcPr>
          <w:p w14:paraId="779F1846" w14:textId="77777777" w:rsidR="00C00A2A" w:rsidRPr="00276E9B" w:rsidRDefault="00C00A2A" w:rsidP="009319A9">
            <w:pPr>
              <w:pStyle w:val="TAL"/>
            </w:pPr>
            <w:r w:rsidRPr="00276E9B">
              <w:t>SystemInformationBlockType2 ::= SEQUENCE {</w:t>
            </w:r>
          </w:p>
        </w:tc>
        <w:tc>
          <w:tcPr>
            <w:tcW w:w="1701" w:type="dxa"/>
          </w:tcPr>
          <w:p w14:paraId="2D733868" w14:textId="77777777" w:rsidR="00C00A2A" w:rsidRPr="00276E9B" w:rsidRDefault="00C00A2A" w:rsidP="009319A9">
            <w:pPr>
              <w:pStyle w:val="TAL"/>
            </w:pPr>
          </w:p>
        </w:tc>
        <w:tc>
          <w:tcPr>
            <w:tcW w:w="2694" w:type="dxa"/>
          </w:tcPr>
          <w:p w14:paraId="3847B4BD" w14:textId="77777777" w:rsidR="00C00A2A" w:rsidRPr="00276E9B" w:rsidRDefault="00C00A2A" w:rsidP="009319A9">
            <w:pPr>
              <w:pStyle w:val="TAL"/>
            </w:pPr>
          </w:p>
        </w:tc>
        <w:tc>
          <w:tcPr>
            <w:tcW w:w="1275" w:type="dxa"/>
          </w:tcPr>
          <w:p w14:paraId="31ED9106" w14:textId="77777777" w:rsidR="00C00A2A" w:rsidRPr="00276E9B" w:rsidRDefault="00C00A2A" w:rsidP="009319A9">
            <w:pPr>
              <w:pStyle w:val="TAL"/>
            </w:pPr>
          </w:p>
        </w:tc>
      </w:tr>
      <w:tr w:rsidR="00C00A2A" w:rsidRPr="00276E9B" w14:paraId="3FF06243" w14:textId="77777777" w:rsidTr="009319A9">
        <w:tblPrEx>
          <w:tblCellMar>
            <w:left w:w="108" w:type="dxa"/>
            <w:right w:w="108" w:type="dxa"/>
          </w:tblCellMar>
        </w:tblPrEx>
        <w:tc>
          <w:tcPr>
            <w:tcW w:w="3969" w:type="dxa"/>
          </w:tcPr>
          <w:p w14:paraId="4076669C" w14:textId="77777777" w:rsidR="00C00A2A" w:rsidRPr="00276E9B" w:rsidRDefault="00C00A2A" w:rsidP="009319A9">
            <w:pPr>
              <w:pStyle w:val="TAL"/>
            </w:pPr>
            <w:r w:rsidRPr="00276E9B">
              <w:t xml:space="preserve">  radioResourceConfigCommon SEQUENCE {</w:t>
            </w:r>
          </w:p>
        </w:tc>
        <w:tc>
          <w:tcPr>
            <w:tcW w:w="1701" w:type="dxa"/>
          </w:tcPr>
          <w:p w14:paraId="194B3F86" w14:textId="77777777" w:rsidR="00C00A2A" w:rsidRPr="00276E9B" w:rsidRDefault="00C00A2A" w:rsidP="009319A9">
            <w:pPr>
              <w:pStyle w:val="TAL"/>
            </w:pPr>
          </w:p>
        </w:tc>
        <w:tc>
          <w:tcPr>
            <w:tcW w:w="2694" w:type="dxa"/>
          </w:tcPr>
          <w:p w14:paraId="76D0C1C8" w14:textId="77777777" w:rsidR="00C00A2A" w:rsidRPr="00276E9B" w:rsidRDefault="00C00A2A" w:rsidP="009319A9">
            <w:pPr>
              <w:pStyle w:val="TAL"/>
            </w:pPr>
          </w:p>
        </w:tc>
        <w:tc>
          <w:tcPr>
            <w:tcW w:w="1275" w:type="dxa"/>
          </w:tcPr>
          <w:p w14:paraId="41A70826" w14:textId="77777777" w:rsidR="00C00A2A" w:rsidRPr="00276E9B" w:rsidRDefault="00C00A2A" w:rsidP="009319A9">
            <w:pPr>
              <w:pStyle w:val="TAL"/>
            </w:pPr>
          </w:p>
        </w:tc>
      </w:tr>
      <w:tr w:rsidR="00C00A2A" w:rsidRPr="00276E9B" w14:paraId="065D8E78" w14:textId="77777777" w:rsidTr="009319A9">
        <w:tblPrEx>
          <w:tblCellMar>
            <w:left w:w="108" w:type="dxa"/>
            <w:right w:w="108" w:type="dxa"/>
          </w:tblCellMar>
        </w:tblPrEx>
        <w:tc>
          <w:tcPr>
            <w:tcW w:w="3969" w:type="dxa"/>
          </w:tcPr>
          <w:p w14:paraId="03F6709F" w14:textId="77777777" w:rsidR="00C00A2A" w:rsidRPr="00276E9B" w:rsidRDefault="00C00A2A" w:rsidP="009319A9">
            <w:pPr>
              <w:pStyle w:val="TAL"/>
            </w:pPr>
            <w:r w:rsidRPr="00276E9B">
              <w:t xml:space="preserve">    rach-ConfigCommon SEQUENCE {</w:t>
            </w:r>
          </w:p>
        </w:tc>
        <w:tc>
          <w:tcPr>
            <w:tcW w:w="1701" w:type="dxa"/>
          </w:tcPr>
          <w:p w14:paraId="204B33CB" w14:textId="77777777" w:rsidR="00C00A2A" w:rsidRPr="00276E9B" w:rsidRDefault="00C00A2A" w:rsidP="009319A9">
            <w:pPr>
              <w:pStyle w:val="TAL"/>
            </w:pPr>
            <w:r w:rsidRPr="00276E9B">
              <w:t xml:space="preserve">RACH-ConfigCommon-DEFAULT </w:t>
            </w:r>
            <w:r w:rsidRPr="00276E9B">
              <w:rPr>
                <w:lang w:eastAsia="ko-KR"/>
              </w:rPr>
              <w:t xml:space="preserve">according to </w:t>
            </w:r>
            <w:r w:rsidRPr="00276E9B">
              <w:t xml:space="preserve">TS 36.508 [18], </w:t>
            </w:r>
            <w:r w:rsidRPr="00276E9B">
              <w:rPr>
                <w:lang w:eastAsia="ko-KR"/>
              </w:rPr>
              <w:t xml:space="preserve">Table </w:t>
            </w:r>
            <w:r w:rsidRPr="00276E9B">
              <w:t>4.6.3-12 with condition EDT</w:t>
            </w:r>
          </w:p>
        </w:tc>
        <w:tc>
          <w:tcPr>
            <w:tcW w:w="2694" w:type="dxa"/>
          </w:tcPr>
          <w:p w14:paraId="000EB6C9" w14:textId="77777777" w:rsidR="00C00A2A" w:rsidRPr="00276E9B" w:rsidRDefault="00C00A2A" w:rsidP="009319A9">
            <w:pPr>
              <w:pStyle w:val="TAL"/>
            </w:pPr>
          </w:p>
        </w:tc>
        <w:tc>
          <w:tcPr>
            <w:tcW w:w="1275" w:type="dxa"/>
          </w:tcPr>
          <w:p w14:paraId="4F86EDCC" w14:textId="77777777" w:rsidR="00C00A2A" w:rsidRPr="00276E9B" w:rsidRDefault="00C00A2A" w:rsidP="009319A9">
            <w:pPr>
              <w:pStyle w:val="TAL"/>
            </w:pPr>
          </w:p>
        </w:tc>
      </w:tr>
      <w:tr w:rsidR="00C00A2A" w:rsidRPr="00276E9B" w14:paraId="20D0CC3F" w14:textId="77777777" w:rsidTr="009319A9">
        <w:tblPrEx>
          <w:tblCellMar>
            <w:left w:w="108" w:type="dxa"/>
            <w:right w:w="108" w:type="dxa"/>
          </w:tblCellMar>
        </w:tblPrEx>
        <w:tc>
          <w:tcPr>
            <w:tcW w:w="3969" w:type="dxa"/>
          </w:tcPr>
          <w:p w14:paraId="4E2F4D29" w14:textId="77777777" w:rsidR="00C00A2A" w:rsidRPr="00276E9B" w:rsidRDefault="00C00A2A" w:rsidP="009319A9">
            <w:pPr>
              <w:pStyle w:val="TAL"/>
            </w:pPr>
            <w:r w:rsidRPr="00276E9B">
              <w:t xml:space="preserve">  }</w:t>
            </w:r>
          </w:p>
        </w:tc>
        <w:tc>
          <w:tcPr>
            <w:tcW w:w="1701" w:type="dxa"/>
          </w:tcPr>
          <w:p w14:paraId="07B0073F" w14:textId="77777777" w:rsidR="00C00A2A" w:rsidRPr="00276E9B" w:rsidRDefault="00C00A2A" w:rsidP="009319A9">
            <w:pPr>
              <w:pStyle w:val="TAL"/>
            </w:pPr>
          </w:p>
        </w:tc>
        <w:tc>
          <w:tcPr>
            <w:tcW w:w="2694" w:type="dxa"/>
          </w:tcPr>
          <w:p w14:paraId="0712BE34" w14:textId="77777777" w:rsidR="00C00A2A" w:rsidRPr="00276E9B" w:rsidRDefault="00C00A2A" w:rsidP="009319A9">
            <w:pPr>
              <w:pStyle w:val="TAL"/>
            </w:pPr>
          </w:p>
        </w:tc>
        <w:tc>
          <w:tcPr>
            <w:tcW w:w="1275" w:type="dxa"/>
          </w:tcPr>
          <w:p w14:paraId="75177AD9" w14:textId="77777777" w:rsidR="00C00A2A" w:rsidRPr="00276E9B" w:rsidRDefault="00C00A2A" w:rsidP="009319A9">
            <w:pPr>
              <w:pStyle w:val="TAL"/>
            </w:pPr>
          </w:p>
        </w:tc>
      </w:tr>
      <w:tr w:rsidR="00C00A2A" w:rsidRPr="00276E9B" w14:paraId="5AD6D92D" w14:textId="77777777" w:rsidTr="009319A9">
        <w:tblPrEx>
          <w:tblCellMar>
            <w:left w:w="108" w:type="dxa"/>
            <w:right w:w="108" w:type="dxa"/>
          </w:tblCellMar>
        </w:tblPrEx>
        <w:tc>
          <w:tcPr>
            <w:tcW w:w="3969" w:type="dxa"/>
          </w:tcPr>
          <w:p w14:paraId="053858A5" w14:textId="23732847" w:rsidR="00C00A2A" w:rsidRPr="00276E9B" w:rsidRDefault="00C00A2A" w:rsidP="009319A9">
            <w:pPr>
              <w:pStyle w:val="TAL"/>
            </w:pPr>
            <w:r w:rsidRPr="00276E9B">
              <w:t xml:space="preserve">  cIoT-EPS-OptimisationInfo-r13 SEQUENCE (SIZE (1.. maxPLMN-r11)) OF CIOT-OptimisationPLMN-r13 {</w:t>
            </w:r>
          </w:p>
        </w:tc>
        <w:tc>
          <w:tcPr>
            <w:tcW w:w="1701" w:type="dxa"/>
          </w:tcPr>
          <w:p w14:paraId="5DAD578E" w14:textId="77777777" w:rsidR="00C00A2A" w:rsidRPr="00276E9B" w:rsidRDefault="00C00A2A" w:rsidP="009319A9">
            <w:pPr>
              <w:pStyle w:val="TAL"/>
            </w:pPr>
            <w:r w:rsidRPr="00276E9B">
              <w:t>1 entry</w:t>
            </w:r>
          </w:p>
        </w:tc>
        <w:tc>
          <w:tcPr>
            <w:tcW w:w="2694" w:type="dxa"/>
          </w:tcPr>
          <w:p w14:paraId="5E04C377" w14:textId="77777777" w:rsidR="00C00A2A" w:rsidRPr="00276E9B" w:rsidRDefault="00C00A2A" w:rsidP="009319A9">
            <w:pPr>
              <w:pStyle w:val="TAL"/>
            </w:pPr>
          </w:p>
        </w:tc>
        <w:tc>
          <w:tcPr>
            <w:tcW w:w="1275" w:type="dxa"/>
          </w:tcPr>
          <w:p w14:paraId="77CBA71C" w14:textId="77777777" w:rsidR="00C00A2A" w:rsidRPr="00276E9B" w:rsidRDefault="00C00A2A" w:rsidP="009319A9">
            <w:pPr>
              <w:pStyle w:val="TAL"/>
            </w:pPr>
          </w:p>
        </w:tc>
      </w:tr>
      <w:tr w:rsidR="00C00A2A" w:rsidRPr="00276E9B" w14:paraId="24E86F45" w14:textId="77777777" w:rsidTr="009319A9">
        <w:tblPrEx>
          <w:tblCellMar>
            <w:left w:w="108" w:type="dxa"/>
            <w:right w:w="108" w:type="dxa"/>
          </w:tblCellMar>
        </w:tblPrEx>
        <w:tc>
          <w:tcPr>
            <w:tcW w:w="3969" w:type="dxa"/>
          </w:tcPr>
          <w:p w14:paraId="7F5684DC" w14:textId="77777777" w:rsidR="00C00A2A" w:rsidRPr="00276E9B" w:rsidRDefault="00C00A2A" w:rsidP="009319A9">
            <w:pPr>
              <w:pStyle w:val="TAL"/>
            </w:pPr>
            <w:r w:rsidRPr="00276E9B">
              <w:t xml:space="preserve">    CIOT-OptimisationPLMN-r13 SEQUENCE {</w:t>
            </w:r>
          </w:p>
        </w:tc>
        <w:tc>
          <w:tcPr>
            <w:tcW w:w="1701" w:type="dxa"/>
          </w:tcPr>
          <w:p w14:paraId="3533F33E" w14:textId="77777777" w:rsidR="00C00A2A" w:rsidRPr="00276E9B" w:rsidRDefault="00C00A2A" w:rsidP="009319A9">
            <w:pPr>
              <w:pStyle w:val="TAL"/>
            </w:pPr>
          </w:p>
        </w:tc>
        <w:tc>
          <w:tcPr>
            <w:tcW w:w="2694" w:type="dxa"/>
          </w:tcPr>
          <w:p w14:paraId="25076D2A" w14:textId="77777777" w:rsidR="00C00A2A" w:rsidRPr="00276E9B" w:rsidRDefault="00C00A2A" w:rsidP="009319A9">
            <w:pPr>
              <w:pStyle w:val="TAL"/>
            </w:pPr>
            <w:r w:rsidRPr="00276E9B">
              <w:t>entry 1</w:t>
            </w:r>
          </w:p>
        </w:tc>
        <w:tc>
          <w:tcPr>
            <w:tcW w:w="1275" w:type="dxa"/>
          </w:tcPr>
          <w:p w14:paraId="28F39D5B" w14:textId="77777777" w:rsidR="00C00A2A" w:rsidRPr="00276E9B" w:rsidRDefault="00C00A2A" w:rsidP="009319A9">
            <w:pPr>
              <w:pStyle w:val="TAL"/>
            </w:pPr>
          </w:p>
        </w:tc>
      </w:tr>
      <w:tr w:rsidR="00C00A2A" w:rsidRPr="00276E9B" w14:paraId="4AA5E544" w14:textId="77777777" w:rsidTr="009319A9">
        <w:tblPrEx>
          <w:tblCellMar>
            <w:left w:w="108" w:type="dxa"/>
            <w:right w:w="108" w:type="dxa"/>
          </w:tblCellMar>
        </w:tblPrEx>
        <w:tc>
          <w:tcPr>
            <w:tcW w:w="3969" w:type="dxa"/>
          </w:tcPr>
          <w:p w14:paraId="04018149" w14:textId="77777777" w:rsidR="00C00A2A" w:rsidRPr="00276E9B" w:rsidRDefault="00C00A2A" w:rsidP="009319A9">
            <w:pPr>
              <w:pStyle w:val="TAL"/>
            </w:pPr>
            <w:r w:rsidRPr="00276E9B">
              <w:t xml:space="preserve">      cp-CIoT-EPS-Optimisation-r13</w:t>
            </w:r>
          </w:p>
        </w:tc>
        <w:tc>
          <w:tcPr>
            <w:tcW w:w="1701" w:type="dxa"/>
          </w:tcPr>
          <w:p w14:paraId="48C9917B" w14:textId="13DCE15F" w:rsidR="00C00A2A" w:rsidRPr="00276E9B" w:rsidRDefault="00C00A2A" w:rsidP="009319A9">
            <w:pPr>
              <w:pStyle w:val="TAL"/>
            </w:pPr>
            <w:r w:rsidRPr="00276E9B">
              <w:t>Not present</w:t>
            </w:r>
          </w:p>
        </w:tc>
        <w:tc>
          <w:tcPr>
            <w:tcW w:w="2694" w:type="dxa"/>
          </w:tcPr>
          <w:p w14:paraId="77DEEBDB" w14:textId="77777777" w:rsidR="00C00A2A" w:rsidRPr="00276E9B" w:rsidRDefault="00C00A2A" w:rsidP="009319A9">
            <w:pPr>
              <w:pStyle w:val="TAL"/>
            </w:pPr>
          </w:p>
        </w:tc>
        <w:tc>
          <w:tcPr>
            <w:tcW w:w="1275" w:type="dxa"/>
          </w:tcPr>
          <w:p w14:paraId="3E0B1809" w14:textId="77777777" w:rsidR="00C00A2A" w:rsidRPr="00276E9B" w:rsidRDefault="00C00A2A" w:rsidP="009319A9">
            <w:pPr>
              <w:pStyle w:val="TAL"/>
            </w:pPr>
          </w:p>
        </w:tc>
      </w:tr>
      <w:tr w:rsidR="00C00A2A" w:rsidRPr="00276E9B" w14:paraId="2B7ECB3A" w14:textId="77777777" w:rsidTr="009319A9">
        <w:tblPrEx>
          <w:tblCellMar>
            <w:left w:w="108" w:type="dxa"/>
            <w:right w:w="108" w:type="dxa"/>
          </w:tblCellMar>
        </w:tblPrEx>
        <w:tc>
          <w:tcPr>
            <w:tcW w:w="3969" w:type="dxa"/>
          </w:tcPr>
          <w:p w14:paraId="59592CEE" w14:textId="77777777" w:rsidR="00C00A2A" w:rsidRPr="00276E9B" w:rsidRDefault="00C00A2A" w:rsidP="009319A9">
            <w:pPr>
              <w:pStyle w:val="TAL"/>
            </w:pPr>
            <w:r w:rsidRPr="00276E9B">
              <w:t xml:space="preserve">    }</w:t>
            </w:r>
          </w:p>
        </w:tc>
        <w:tc>
          <w:tcPr>
            <w:tcW w:w="1701" w:type="dxa"/>
          </w:tcPr>
          <w:p w14:paraId="4D1D8E63" w14:textId="77777777" w:rsidR="00C00A2A" w:rsidRPr="00276E9B" w:rsidRDefault="00C00A2A" w:rsidP="009319A9">
            <w:pPr>
              <w:pStyle w:val="TAL"/>
            </w:pPr>
          </w:p>
        </w:tc>
        <w:tc>
          <w:tcPr>
            <w:tcW w:w="2694" w:type="dxa"/>
          </w:tcPr>
          <w:p w14:paraId="01EC4356" w14:textId="77777777" w:rsidR="00C00A2A" w:rsidRPr="00276E9B" w:rsidRDefault="00C00A2A" w:rsidP="009319A9">
            <w:pPr>
              <w:pStyle w:val="TAL"/>
            </w:pPr>
          </w:p>
        </w:tc>
        <w:tc>
          <w:tcPr>
            <w:tcW w:w="1275" w:type="dxa"/>
          </w:tcPr>
          <w:p w14:paraId="5FDFE5C6" w14:textId="77777777" w:rsidR="00C00A2A" w:rsidRPr="00276E9B" w:rsidRDefault="00C00A2A" w:rsidP="009319A9">
            <w:pPr>
              <w:pStyle w:val="TAL"/>
            </w:pPr>
          </w:p>
        </w:tc>
      </w:tr>
      <w:tr w:rsidR="00C00A2A" w:rsidRPr="00276E9B" w14:paraId="16B97520" w14:textId="77777777" w:rsidTr="009319A9">
        <w:tblPrEx>
          <w:tblCellMar>
            <w:left w:w="108" w:type="dxa"/>
            <w:right w:w="108" w:type="dxa"/>
          </w:tblCellMar>
        </w:tblPrEx>
        <w:tc>
          <w:tcPr>
            <w:tcW w:w="3969" w:type="dxa"/>
          </w:tcPr>
          <w:p w14:paraId="3A4748F0" w14:textId="77777777" w:rsidR="00C00A2A" w:rsidRPr="00276E9B" w:rsidRDefault="00C00A2A" w:rsidP="009319A9">
            <w:pPr>
              <w:pStyle w:val="TAL"/>
            </w:pPr>
            <w:r w:rsidRPr="00276E9B">
              <w:t xml:space="preserve">  }</w:t>
            </w:r>
          </w:p>
        </w:tc>
        <w:tc>
          <w:tcPr>
            <w:tcW w:w="1701" w:type="dxa"/>
          </w:tcPr>
          <w:p w14:paraId="5BC5E2FF" w14:textId="77777777" w:rsidR="00C00A2A" w:rsidRPr="00276E9B" w:rsidRDefault="00C00A2A" w:rsidP="009319A9">
            <w:pPr>
              <w:pStyle w:val="TAL"/>
            </w:pPr>
          </w:p>
        </w:tc>
        <w:tc>
          <w:tcPr>
            <w:tcW w:w="2694" w:type="dxa"/>
          </w:tcPr>
          <w:p w14:paraId="51A2393C" w14:textId="77777777" w:rsidR="00C00A2A" w:rsidRPr="00276E9B" w:rsidRDefault="00C00A2A" w:rsidP="009319A9">
            <w:pPr>
              <w:pStyle w:val="TAL"/>
            </w:pPr>
          </w:p>
        </w:tc>
        <w:tc>
          <w:tcPr>
            <w:tcW w:w="1275" w:type="dxa"/>
          </w:tcPr>
          <w:p w14:paraId="577AA284" w14:textId="77777777" w:rsidR="00C00A2A" w:rsidRPr="00276E9B" w:rsidRDefault="00C00A2A" w:rsidP="009319A9">
            <w:pPr>
              <w:pStyle w:val="TAL"/>
            </w:pPr>
          </w:p>
        </w:tc>
      </w:tr>
      <w:tr w:rsidR="00C00A2A" w:rsidRPr="00276E9B" w14:paraId="21696144" w14:textId="77777777" w:rsidTr="009319A9">
        <w:tblPrEx>
          <w:tblCellMar>
            <w:left w:w="108" w:type="dxa"/>
            <w:right w:w="108" w:type="dxa"/>
          </w:tblCellMar>
        </w:tblPrEx>
        <w:tc>
          <w:tcPr>
            <w:tcW w:w="3969" w:type="dxa"/>
          </w:tcPr>
          <w:p w14:paraId="63CF17ED" w14:textId="77777777" w:rsidR="00C00A2A" w:rsidRPr="00276E9B" w:rsidRDefault="00C00A2A" w:rsidP="009319A9">
            <w:pPr>
              <w:pStyle w:val="TAL"/>
            </w:pPr>
            <w:r w:rsidRPr="00276E9B">
              <w:t xml:space="preserve">  cp-EDT-r15</w:t>
            </w:r>
          </w:p>
        </w:tc>
        <w:tc>
          <w:tcPr>
            <w:tcW w:w="1701" w:type="dxa"/>
          </w:tcPr>
          <w:p w14:paraId="1AD5CDFE" w14:textId="77777777" w:rsidR="00C00A2A" w:rsidRPr="00276E9B" w:rsidRDefault="00C00A2A" w:rsidP="009319A9">
            <w:pPr>
              <w:pStyle w:val="TAL"/>
            </w:pPr>
            <w:r w:rsidRPr="00276E9B">
              <w:rPr>
                <w:lang w:eastAsia="zh-CN"/>
              </w:rPr>
              <w:t>Not present</w:t>
            </w:r>
          </w:p>
        </w:tc>
        <w:tc>
          <w:tcPr>
            <w:tcW w:w="2694" w:type="dxa"/>
          </w:tcPr>
          <w:p w14:paraId="174C5C86" w14:textId="77777777" w:rsidR="00C00A2A" w:rsidRPr="00276E9B" w:rsidRDefault="00C00A2A" w:rsidP="009319A9">
            <w:pPr>
              <w:pStyle w:val="TAL"/>
            </w:pPr>
          </w:p>
        </w:tc>
        <w:tc>
          <w:tcPr>
            <w:tcW w:w="1275" w:type="dxa"/>
          </w:tcPr>
          <w:p w14:paraId="67862C96" w14:textId="77777777" w:rsidR="00C00A2A" w:rsidRPr="00276E9B" w:rsidRDefault="00C00A2A" w:rsidP="009319A9">
            <w:pPr>
              <w:pStyle w:val="TAL"/>
            </w:pPr>
          </w:p>
        </w:tc>
      </w:tr>
      <w:tr w:rsidR="00C00A2A" w:rsidRPr="00276E9B" w14:paraId="3BE6D08D" w14:textId="77777777" w:rsidTr="009319A9">
        <w:tblPrEx>
          <w:tblCellMar>
            <w:left w:w="108" w:type="dxa"/>
            <w:right w:w="108" w:type="dxa"/>
          </w:tblCellMar>
        </w:tblPrEx>
        <w:tc>
          <w:tcPr>
            <w:tcW w:w="3969" w:type="dxa"/>
          </w:tcPr>
          <w:p w14:paraId="62C54152" w14:textId="77777777" w:rsidR="00C00A2A" w:rsidRPr="00276E9B" w:rsidRDefault="00C00A2A" w:rsidP="009319A9">
            <w:pPr>
              <w:pStyle w:val="TAL"/>
            </w:pPr>
            <w:r w:rsidRPr="00276E9B">
              <w:t xml:space="preserve">  up-EDT-r15</w:t>
            </w:r>
          </w:p>
        </w:tc>
        <w:tc>
          <w:tcPr>
            <w:tcW w:w="1701" w:type="dxa"/>
          </w:tcPr>
          <w:p w14:paraId="4467DBE7" w14:textId="77777777" w:rsidR="00C00A2A" w:rsidRPr="00276E9B" w:rsidRDefault="00C00A2A" w:rsidP="009319A9">
            <w:pPr>
              <w:pStyle w:val="TAL"/>
            </w:pPr>
            <w:r w:rsidRPr="00276E9B">
              <w:t>true</w:t>
            </w:r>
          </w:p>
        </w:tc>
        <w:tc>
          <w:tcPr>
            <w:tcW w:w="2694" w:type="dxa"/>
          </w:tcPr>
          <w:p w14:paraId="5F6C0315" w14:textId="77777777" w:rsidR="00C00A2A" w:rsidRPr="00276E9B" w:rsidRDefault="00C00A2A" w:rsidP="009319A9">
            <w:pPr>
              <w:pStyle w:val="TAL"/>
            </w:pPr>
          </w:p>
        </w:tc>
        <w:tc>
          <w:tcPr>
            <w:tcW w:w="1275" w:type="dxa"/>
          </w:tcPr>
          <w:p w14:paraId="4DBF387C" w14:textId="77777777" w:rsidR="00C00A2A" w:rsidRPr="00276E9B" w:rsidRDefault="00C00A2A" w:rsidP="009319A9">
            <w:pPr>
              <w:pStyle w:val="TAL"/>
            </w:pPr>
          </w:p>
        </w:tc>
      </w:tr>
      <w:tr w:rsidR="00C00A2A" w:rsidRPr="00276E9B" w14:paraId="18E28017" w14:textId="77777777" w:rsidTr="009319A9">
        <w:tblPrEx>
          <w:tblCellMar>
            <w:left w:w="108" w:type="dxa"/>
            <w:right w:w="108" w:type="dxa"/>
          </w:tblCellMar>
        </w:tblPrEx>
        <w:tc>
          <w:tcPr>
            <w:tcW w:w="3969" w:type="dxa"/>
          </w:tcPr>
          <w:p w14:paraId="20DB9375" w14:textId="77777777" w:rsidR="00C00A2A" w:rsidRPr="00276E9B" w:rsidRDefault="00C00A2A" w:rsidP="009319A9">
            <w:pPr>
              <w:pStyle w:val="TAL"/>
            </w:pPr>
            <w:r w:rsidRPr="00276E9B">
              <w:t xml:space="preserve">  idleModeMeasurements-r15</w:t>
            </w:r>
          </w:p>
        </w:tc>
        <w:tc>
          <w:tcPr>
            <w:tcW w:w="1701" w:type="dxa"/>
          </w:tcPr>
          <w:p w14:paraId="22B4A801" w14:textId="77777777" w:rsidR="00C00A2A" w:rsidRPr="00276E9B" w:rsidRDefault="00C00A2A" w:rsidP="009319A9">
            <w:pPr>
              <w:pStyle w:val="TAL"/>
            </w:pPr>
            <w:r w:rsidRPr="00276E9B">
              <w:rPr>
                <w:lang w:eastAsia="zh-CN"/>
              </w:rPr>
              <w:t>Not present</w:t>
            </w:r>
          </w:p>
        </w:tc>
        <w:tc>
          <w:tcPr>
            <w:tcW w:w="2694" w:type="dxa"/>
          </w:tcPr>
          <w:p w14:paraId="079DE032" w14:textId="77777777" w:rsidR="00C00A2A" w:rsidRPr="00276E9B" w:rsidRDefault="00C00A2A" w:rsidP="009319A9">
            <w:pPr>
              <w:pStyle w:val="TAL"/>
            </w:pPr>
          </w:p>
        </w:tc>
        <w:tc>
          <w:tcPr>
            <w:tcW w:w="1275" w:type="dxa"/>
          </w:tcPr>
          <w:p w14:paraId="4EAE899F" w14:textId="77777777" w:rsidR="00C00A2A" w:rsidRPr="00276E9B" w:rsidRDefault="00C00A2A" w:rsidP="009319A9">
            <w:pPr>
              <w:pStyle w:val="TAL"/>
            </w:pPr>
          </w:p>
        </w:tc>
      </w:tr>
      <w:tr w:rsidR="00C00A2A" w:rsidRPr="00276E9B" w14:paraId="19BC30BD" w14:textId="77777777" w:rsidTr="009319A9">
        <w:tblPrEx>
          <w:tblCellMar>
            <w:left w:w="108" w:type="dxa"/>
            <w:right w:w="108" w:type="dxa"/>
          </w:tblCellMar>
        </w:tblPrEx>
        <w:tc>
          <w:tcPr>
            <w:tcW w:w="3969" w:type="dxa"/>
          </w:tcPr>
          <w:p w14:paraId="4458B857" w14:textId="77777777" w:rsidR="00C00A2A" w:rsidRPr="00276E9B" w:rsidRDefault="00C00A2A" w:rsidP="009319A9">
            <w:pPr>
              <w:pStyle w:val="TAL"/>
            </w:pPr>
            <w:r w:rsidRPr="00276E9B">
              <w:t xml:space="preserve">  reducedCP-LatencyEnabled-r15</w:t>
            </w:r>
          </w:p>
        </w:tc>
        <w:tc>
          <w:tcPr>
            <w:tcW w:w="1701" w:type="dxa"/>
          </w:tcPr>
          <w:p w14:paraId="1AA4AE1C" w14:textId="77777777" w:rsidR="00C00A2A" w:rsidRPr="00276E9B" w:rsidRDefault="00C00A2A" w:rsidP="009319A9">
            <w:pPr>
              <w:pStyle w:val="TAL"/>
            </w:pPr>
            <w:r w:rsidRPr="00276E9B">
              <w:rPr>
                <w:lang w:eastAsia="zh-CN"/>
              </w:rPr>
              <w:t>Not present</w:t>
            </w:r>
          </w:p>
        </w:tc>
        <w:tc>
          <w:tcPr>
            <w:tcW w:w="2694" w:type="dxa"/>
          </w:tcPr>
          <w:p w14:paraId="3AB82D1B" w14:textId="77777777" w:rsidR="00C00A2A" w:rsidRPr="00276E9B" w:rsidRDefault="00C00A2A" w:rsidP="009319A9">
            <w:pPr>
              <w:pStyle w:val="TAL"/>
            </w:pPr>
          </w:p>
        </w:tc>
        <w:tc>
          <w:tcPr>
            <w:tcW w:w="1275" w:type="dxa"/>
          </w:tcPr>
          <w:p w14:paraId="46A742D8" w14:textId="77777777" w:rsidR="00C00A2A" w:rsidRPr="00276E9B" w:rsidRDefault="00C00A2A" w:rsidP="009319A9">
            <w:pPr>
              <w:pStyle w:val="TAL"/>
            </w:pPr>
          </w:p>
        </w:tc>
      </w:tr>
      <w:tr w:rsidR="00C00A2A" w:rsidRPr="00276E9B" w14:paraId="35D70F1B" w14:textId="77777777" w:rsidTr="009319A9">
        <w:tblPrEx>
          <w:tblCellMar>
            <w:left w:w="108" w:type="dxa"/>
            <w:right w:w="108" w:type="dxa"/>
          </w:tblCellMar>
        </w:tblPrEx>
        <w:tc>
          <w:tcPr>
            <w:tcW w:w="3969" w:type="dxa"/>
          </w:tcPr>
          <w:p w14:paraId="63A67516" w14:textId="77777777" w:rsidR="00C00A2A" w:rsidRPr="00276E9B" w:rsidRDefault="00C00A2A" w:rsidP="009319A9">
            <w:pPr>
              <w:pStyle w:val="TAL"/>
            </w:pPr>
            <w:r w:rsidRPr="00276E9B">
              <w:t xml:space="preserve">  rlos-Enabled-r16</w:t>
            </w:r>
          </w:p>
        </w:tc>
        <w:tc>
          <w:tcPr>
            <w:tcW w:w="1701" w:type="dxa"/>
          </w:tcPr>
          <w:p w14:paraId="03E6B034" w14:textId="77777777" w:rsidR="00C00A2A" w:rsidRPr="00276E9B" w:rsidRDefault="00C00A2A" w:rsidP="009319A9">
            <w:pPr>
              <w:pStyle w:val="TAL"/>
              <w:rPr>
                <w:lang w:eastAsia="zh-CN"/>
              </w:rPr>
            </w:pPr>
            <w:r w:rsidRPr="00276E9B">
              <w:rPr>
                <w:lang w:eastAsia="zh-CN"/>
              </w:rPr>
              <w:t>Not present</w:t>
            </w:r>
          </w:p>
        </w:tc>
        <w:tc>
          <w:tcPr>
            <w:tcW w:w="2694" w:type="dxa"/>
          </w:tcPr>
          <w:p w14:paraId="44025AE3" w14:textId="77777777" w:rsidR="00C00A2A" w:rsidRPr="00276E9B" w:rsidRDefault="00C00A2A" w:rsidP="009319A9">
            <w:pPr>
              <w:pStyle w:val="TAL"/>
            </w:pPr>
          </w:p>
        </w:tc>
        <w:tc>
          <w:tcPr>
            <w:tcW w:w="1275" w:type="dxa"/>
          </w:tcPr>
          <w:p w14:paraId="29657F72" w14:textId="77777777" w:rsidR="00C00A2A" w:rsidRPr="00276E9B" w:rsidRDefault="00C00A2A" w:rsidP="009319A9">
            <w:pPr>
              <w:pStyle w:val="TAL"/>
            </w:pPr>
          </w:p>
        </w:tc>
      </w:tr>
      <w:tr w:rsidR="00C00A2A" w:rsidRPr="00276E9B" w14:paraId="2F469D30" w14:textId="77777777" w:rsidTr="009319A9">
        <w:tblPrEx>
          <w:tblCellMar>
            <w:left w:w="108" w:type="dxa"/>
            <w:right w:w="108" w:type="dxa"/>
          </w:tblCellMar>
        </w:tblPrEx>
        <w:tc>
          <w:tcPr>
            <w:tcW w:w="3969" w:type="dxa"/>
          </w:tcPr>
          <w:p w14:paraId="166B5EB8" w14:textId="77777777" w:rsidR="00C00A2A" w:rsidRPr="00276E9B" w:rsidRDefault="00C00A2A" w:rsidP="009319A9">
            <w:pPr>
              <w:pStyle w:val="TAL"/>
            </w:pPr>
            <w:r w:rsidRPr="00276E9B">
              <w:t xml:space="preserve">  earlySecurityReactivation-r16</w:t>
            </w:r>
          </w:p>
        </w:tc>
        <w:tc>
          <w:tcPr>
            <w:tcW w:w="1701" w:type="dxa"/>
          </w:tcPr>
          <w:p w14:paraId="301D7F81" w14:textId="77777777" w:rsidR="00C00A2A" w:rsidRPr="00276E9B" w:rsidRDefault="00C00A2A" w:rsidP="009319A9">
            <w:pPr>
              <w:pStyle w:val="TAL"/>
              <w:rPr>
                <w:lang w:eastAsia="zh-CN"/>
              </w:rPr>
            </w:pPr>
            <w:r w:rsidRPr="00276E9B">
              <w:rPr>
                <w:lang w:eastAsia="zh-CN"/>
              </w:rPr>
              <w:t>true</w:t>
            </w:r>
          </w:p>
        </w:tc>
        <w:tc>
          <w:tcPr>
            <w:tcW w:w="2694" w:type="dxa"/>
          </w:tcPr>
          <w:p w14:paraId="76B1365A" w14:textId="77777777" w:rsidR="00C00A2A" w:rsidRPr="00276E9B" w:rsidRDefault="00C00A2A" w:rsidP="009319A9">
            <w:pPr>
              <w:pStyle w:val="TAL"/>
            </w:pPr>
          </w:p>
        </w:tc>
        <w:tc>
          <w:tcPr>
            <w:tcW w:w="1275" w:type="dxa"/>
          </w:tcPr>
          <w:p w14:paraId="077F0745" w14:textId="77777777" w:rsidR="00C00A2A" w:rsidRPr="00276E9B" w:rsidRDefault="00C00A2A" w:rsidP="009319A9">
            <w:pPr>
              <w:pStyle w:val="TAL"/>
            </w:pPr>
          </w:p>
        </w:tc>
      </w:tr>
      <w:tr w:rsidR="00C00A2A" w:rsidRPr="00276E9B" w14:paraId="3FBF2338" w14:textId="77777777" w:rsidTr="009319A9">
        <w:tblPrEx>
          <w:tblCellMar>
            <w:left w:w="108" w:type="dxa"/>
            <w:right w:w="108" w:type="dxa"/>
          </w:tblCellMar>
        </w:tblPrEx>
        <w:tc>
          <w:tcPr>
            <w:tcW w:w="3969" w:type="dxa"/>
          </w:tcPr>
          <w:p w14:paraId="4308F9FA" w14:textId="77777777" w:rsidR="00C00A2A" w:rsidRPr="00276E9B" w:rsidRDefault="00C00A2A" w:rsidP="009319A9">
            <w:pPr>
              <w:pStyle w:val="TAL"/>
            </w:pPr>
            <w:r w:rsidRPr="00276E9B">
              <w:t xml:space="preserve">  cp-EDT-5GC-r16</w:t>
            </w:r>
          </w:p>
        </w:tc>
        <w:tc>
          <w:tcPr>
            <w:tcW w:w="1701" w:type="dxa"/>
          </w:tcPr>
          <w:p w14:paraId="4A6AC6DC" w14:textId="77777777" w:rsidR="00C00A2A" w:rsidRPr="00276E9B" w:rsidRDefault="00C00A2A" w:rsidP="009319A9">
            <w:pPr>
              <w:pStyle w:val="TAL"/>
              <w:rPr>
                <w:lang w:eastAsia="zh-CN"/>
              </w:rPr>
            </w:pPr>
            <w:r w:rsidRPr="00276E9B">
              <w:rPr>
                <w:lang w:eastAsia="zh-CN"/>
              </w:rPr>
              <w:t>Not present</w:t>
            </w:r>
          </w:p>
        </w:tc>
        <w:tc>
          <w:tcPr>
            <w:tcW w:w="2694" w:type="dxa"/>
          </w:tcPr>
          <w:p w14:paraId="7D5BB3FE" w14:textId="77777777" w:rsidR="00C00A2A" w:rsidRPr="00276E9B" w:rsidRDefault="00C00A2A" w:rsidP="009319A9">
            <w:pPr>
              <w:pStyle w:val="TAL"/>
            </w:pPr>
          </w:p>
        </w:tc>
        <w:tc>
          <w:tcPr>
            <w:tcW w:w="1275" w:type="dxa"/>
          </w:tcPr>
          <w:p w14:paraId="421521D1" w14:textId="77777777" w:rsidR="00C00A2A" w:rsidRPr="00276E9B" w:rsidRDefault="00C00A2A" w:rsidP="009319A9">
            <w:pPr>
              <w:pStyle w:val="TAL"/>
            </w:pPr>
          </w:p>
        </w:tc>
      </w:tr>
      <w:tr w:rsidR="00C00A2A" w:rsidRPr="00276E9B" w14:paraId="4EED4B61" w14:textId="77777777" w:rsidTr="009319A9">
        <w:tblPrEx>
          <w:tblCellMar>
            <w:left w:w="108" w:type="dxa"/>
            <w:right w:w="108" w:type="dxa"/>
          </w:tblCellMar>
        </w:tblPrEx>
        <w:tc>
          <w:tcPr>
            <w:tcW w:w="3969" w:type="dxa"/>
          </w:tcPr>
          <w:p w14:paraId="22B70272" w14:textId="77777777" w:rsidR="00C00A2A" w:rsidRPr="00276E9B" w:rsidRDefault="00C00A2A" w:rsidP="009319A9">
            <w:pPr>
              <w:pStyle w:val="TAL"/>
            </w:pPr>
            <w:r w:rsidRPr="00276E9B">
              <w:t xml:space="preserve">  up-EDT-5GC-r16</w:t>
            </w:r>
          </w:p>
        </w:tc>
        <w:tc>
          <w:tcPr>
            <w:tcW w:w="1701" w:type="dxa"/>
          </w:tcPr>
          <w:p w14:paraId="61E5A6DB" w14:textId="77777777" w:rsidR="00C00A2A" w:rsidRPr="00276E9B" w:rsidRDefault="00C00A2A" w:rsidP="009319A9">
            <w:pPr>
              <w:pStyle w:val="TAL"/>
              <w:rPr>
                <w:lang w:eastAsia="zh-CN"/>
              </w:rPr>
            </w:pPr>
            <w:r w:rsidRPr="00276E9B">
              <w:rPr>
                <w:lang w:eastAsia="zh-CN"/>
              </w:rPr>
              <w:t>Not present</w:t>
            </w:r>
          </w:p>
        </w:tc>
        <w:tc>
          <w:tcPr>
            <w:tcW w:w="2694" w:type="dxa"/>
          </w:tcPr>
          <w:p w14:paraId="423EF86C" w14:textId="77777777" w:rsidR="00C00A2A" w:rsidRPr="00276E9B" w:rsidRDefault="00C00A2A" w:rsidP="009319A9">
            <w:pPr>
              <w:pStyle w:val="TAL"/>
            </w:pPr>
          </w:p>
        </w:tc>
        <w:tc>
          <w:tcPr>
            <w:tcW w:w="1275" w:type="dxa"/>
          </w:tcPr>
          <w:p w14:paraId="04CD3169" w14:textId="77777777" w:rsidR="00C00A2A" w:rsidRPr="00276E9B" w:rsidRDefault="00C00A2A" w:rsidP="009319A9">
            <w:pPr>
              <w:pStyle w:val="TAL"/>
            </w:pPr>
          </w:p>
        </w:tc>
      </w:tr>
      <w:tr w:rsidR="00C00A2A" w:rsidRPr="00276E9B" w14:paraId="72FE90EB" w14:textId="77777777" w:rsidTr="009319A9">
        <w:tblPrEx>
          <w:tblCellMar>
            <w:left w:w="108" w:type="dxa"/>
            <w:right w:w="108" w:type="dxa"/>
          </w:tblCellMar>
        </w:tblPrEx>
        <w:tc>
          <w:tcPr>
            <w:tcW w:w="3969" w:type="dxa"/>
          </w:tcPr>
          <w:p w14:paraId="0071B7F6" w14:textId="77777777" w:rsidR="00C00A2A" w:rsidRPr="00276E9B" w:rsidRDefault="00C00A2A" w:rsidP="009319A9">
            <w:pPr>
              <w:pStyle w:val="TAL"/>
            </w:pPr>
            <w:r w:rsidRPr="00276E9B">
              <w:t xml:space="preserve">  cp-PUR-EPC-r16</w:t>
            </w:r>
          </w:p>
        </w:tc>
        <w:tc>
          <w:tcPr>
            <w:tcW w:w="1701" w:type="dxa"/>
          </w:tcPr>
          <w:p w14:paraId="25AB052D" w14:textId="77777777" w:rsidR="00C00A2A" w:rsidRPr="00276E9B" w:rsidRDefault="00C00A2A" w:rsidP="009319A9">
            <w:pPr>
              <w:pStyle w:val="TAL"/>
              <w:rPr>
                <w:lang w:eastAsia="zh-CN"/>
              </w:rPr>
            </w:pPr>
            <w:r w:rsidRPr="00276E9B">
              <w:rPr>
                <w:lang w:eastAsia="zh-CN"/>
              </w:rPr>
              <w:t>Not present</w:t>
            </w:r>
          </w:p>
        </w:tc>
        <w:tc>
          <w:tcPr>
            <w:tcW w:w="2694" w:type="dxa"/>
          </w:tcPr>
          <w:p w14:paraId="2CF25AA7" w14:textId="77777777" w:rsidR="00C00A2A" w:rsidRPr="00276E9B" w:rsidRDefault="00C00A2A" w:rsidP="009319A9">
            <w:pPr>
              <w:pStyle w:val="TAL"/>
            </w:pPr>
          </w:p>
        </w:tc>
        <w:tc>
          <w:tcPr>
            <w:tcW w:w="1275" w:type="dxa"/>
          </w:tcPr>
          <w:p w14:paraId="688C8CB3" w14:textId="77777777" w:rsidR="00C00A2A" w:rsidRPr="00276E9B" w:rsidRDefault="00C00A2A" w:rsidP="009319A9">
            <w:pPr>
              <w:pStyle w:val="TAL"/>
            </w:pPr>
          </w:p>
        </w:tc>
      </w:tr>
      <w:tr w:rsidR="00C00A2A" w:rsidRPr="00276E9B" w14:paraId="0EA936A9" w14:textId="77777777" w:rsidTr="009319A9">
        <w:tblPrEx>
          <w:tblCellMar>
            <w:left w:w="108" w:type="dxa"/>
            <w:right w:w="108" w:type="dxa"/>
          </w:tblCellMar>
        </w:tblPrEx>
        <w:tc>
          <w:tcPr>
            <w:tcW w:w="3969" w:type="dxa"/>
          </w:tcPr>
          <w:p w14:paraId="2B0A8075" w14:textId="77777777" w:rsidR="00C00A2A" w:rsidRPr="00276E9B" w:rsidRDefault="00C00A2A" w:rsidP="009319A9">
            <w:pPr>
              <w:pStyle w:val="TAL"/>
            </w:pPr>
            <w:r w:rsidRPr="00276E9B">
              <w:t xml:space="preserve">  up-PUR-EPC-r16</w:t>
            </w:r>
          </w:p>
        </w:tc>
        <w:tc>
          <w:tcPr>
            <w:tcW w:w="1701" w:type="dxa"/>
          </w:tcPr>
          <w:p w14:paraId="4CEED05C" w14:textId="77777777" w:rsidR="00C00A2A" w:rsidRPr="00276E9B" w:rsidRDefault="00C00A2A" w:rsidP="009319A9">
            <w:pPr>
              <w:pStyle w:val="TAL"/>
              <w:rPr>
                <w:lang w:eastAsia="zh-CN"/>
              </w:rPr>
            </w:pPr>
            <w:r w:rsidRPr="00276E9B">
              <w:rPr>
                <w:lang w:eastAsia="zh-CN"/>
              </w:rPr>
              <w:t>Not present</w:t>
            </w:r>
          </w:p>
        </w:tc>
        <w:tc>
          <w:tcPr>
            <w:tcW w:w="2694" w:type="dxa"/>
          </w:tcPr>
          <w:p w14:paraId="00BC3AAF" w14:textId="77777777" w:rsidR="00C00A2A" w:rsidRPr="00276E9B" w:rsidRDefault="00C00A2A" w:rsidP="009319A9">
            <w:pPr>
              <w:pStyle w:val="TAL"/>
            </w:pPr>
          </w:p>
        </w:tc>
        <w:tc>
          <w:tcPr>
            <w:tcW w:w="1275" w:type="dxa"/>
          </w:tcPr>
          <w:p w14:paraId="5023F635" w14:textId="77777777" w:rsidR="00C00A2A" w:rsidRPr="00276E9B" w:rsidRDefault="00C00A2A" w:rsidP="009319A9">
            <w:pPr>
              <w:pStyle w:val="TAL"/>
            </w:pPr>
          </w:p>
        </w:tc>
      </w:tr>
      <w:tr w:rsidR="00C00A2A" w:rsidRPr="00276E9B" w14:paraId="56E2A5BF" w14:textId="77777777" w:rsidTr="009319A9">
        <w:tblPrEx>
          <w:tblCellMar>
            <w:left w:w="108" w:type="dxa"/>
            <w:right w:w="108" w:type="dxa"/>
          </w:tblCellMar>
        </w:tblPrEx>
        <w:tc>
          <w:tcPr>
            <w:tcW w:w="3969" w:type="dxa"/>
          </w:tcPr>
          <w:p w14:paraId="0CA2A373" w14:textId="77777777" w:rsidR="00C00A2A" w:rsidRPr="00276E9B" w:rsidRDefault="00C00A2A" w:rsidP="009319A9">
            <w:pPr>
              <w:pStyle w:val="TAL"/>
            </w:pPr>
            <w:r w:rsidRPr="00276E9B">
              <w:t xml:space="preserve">  cp-PUR-5GC-r16</w:t>
            </w:r>
          </w:p>
        </w:tc>
        <w:tc>
          <w:tcPr>
            <w:tcW w:w="1701" w:type="dxa"/>
          </w:tcPr>
          <w:p w14:paraId="56653324" w14:textId="77777777" w:rsidR="00C00A2A" w:rsidRPr="00276E9B" w:rsidRDefault="00C00A2A" w:rsidP="009319A9">
            <w:pPr>
              <w:pStyle w:val="TAL"/>
              <w:rPr>
                <w:lang w:eastAsia="zh-CN"/>
              </w:rPr>
            </w:pPr>
            <w:r w:rsidRPr="00276E9B">
              <w:rPr>
                <w:lang w:eastAsia="zh-CN"/>
              </w:rPr>
              <w:t>Not present</w:t>
            </w:r>
          </w:p>
        </w:tc>
        <w:tc>
          <w:tcPr>
            <w:tcW w:w="2694" w:type="dxa"/>
          </w:tcPr>
          <w:p w14:paraId="0367C70C" w14:textId="77777777" w:rsidR="00C00A2A" w:rsidRPr="00276E9B" w:rsidRDefault="00C00A2A" w:rsidP="009319A9">
            <w:pPr>
              <w:pStyle w:val="TAL"/>
            </w:pPr>
          </w:p>
        </w:tc>
        <w:tc>
          <w:tcPr>
            <w:tcW w:w="1275" w:type="dxa"/>
          </w:tcPr>
          <w:p w14:paraId="3F4BB81A" w14:textId="77777777" w:rsidR="00C00A2A" w:rsidRPr="00276E9B" w:rsidRDefault="00C00A2A" w:rsidP="009319A9">
            <w:pPr>
              <w:pStyle w:val="TAL"/>
            </w:pPr>
          </w:p>
        </w:tc>
      </w:tr>
      <w:tr w:rsidR="00C00A2A" w:rsidRPr="00276E9B" w14:paraId="25F21088" w14:textId="77777777" w:rsidTr="009319A9">
        <w:tblPrEx>
          <w:tblCellMar>
            <w:left w:w="108" w:type="dxa"/>
            <w:right w:w="108" w:type="dxa"/>
          </w:tblCellMar>
        </w:tblPrEx>
        <w:tc>
          <w:tcPr>
            <w:tcW w:w="3969" w:type="dxa"/>
          </w:tcPr>
          <w:p w14:paraId="4FFD643B" w14:textId="77777777" w:rsidR="00C00A2A" w:rsidRPr="00276E9B" w:rsidRDefault="00C00A2A" w:rsidP="009319A9">
            <w:pPr>
              <w:pStyle w:val="TAL"/>
            </w:pPr>
            <w:r w:rsidRPr="00276E9B">
              <w:t xml:space="preserve">  up-PUR-5GC-r16</w:t>
            </w:r>
          </w:p>
        </w:tc>
        <w:tc>
          <w:tcPr>
            <w:tcW w:w="1701" w:type="dxa"/>
          </w:tcPr>
          <w:p w14:paraId="46FB0F17" w14:textId="77777777" w:rsidR="00C00A2A" w:rsidRPr="00276E9B" w:rsidRDefault="00C00A2A" w:rsidP="009319A9">
            <w:pPr>
              <w:pStyle w:val="TAL"/>
              <w:rPr>
                <w:lang w:eastAsia="zh-CN"/>
              </w:rPr>
            </w:pPr>
            <w:r w:rsidRPr="00276E9B">
              <w:rPr>
                <w:lang w:eastAsia="zh-CN"/>
              </w:rPr>
              <w:t>Not present</w:t>
            </w:r>
          </w:p>
        </w:tc>
        <w:tc>
          <w:tcPr>
            <w:tcW w:w="2694" w:type="dxa"/>
          </w:tcPr>
          <w:p w14:paraId="287EAF29" w14:textId="77777777" w:rsidR="00C00A2A" w:rsidRPr="00276E9B" w:rsidRDefault="00C00A2A" w:rsidP="009319A9">
            <w:pPr>
              <w:pStyle w:val="TAL"/>
            </w:pPr>
          </w:p>
        </w:tc>
        <w:tc>
          <w:tcPr>
            <w:tcW w:w="1275" w:type="dxa"/>
          </w:tcPr>
          <w:p w14:paraId="1F128E84" w14:textId="77777777" w:rsidR="00C00A2A" w:rsidRPr="00276E9B" w:rsidRDefault="00C00A2A" w:rsidP="009319A9">
            <w:pPr>
              <w:pStyle w:val="TAL"/>
            </w:pPr>
          </w:p>
        </w:tc>
      </w:tr>
      <w:tr w:rsidR="00C00A2A" w:rsidRPr="00276E9B" w14:paraId="253BBCF7" w14:textId="77777777" w:rsidTr="009319A9">
        <w:tblPrEx>
          <w:tblCellMar>
            <w:left w:w="108" w:type="dxa"/>
            <w:right w:w="108" w:type="dxa"/>
          </w:tblCellMar>
        </w:tblPrEx>
        <w:tc>
          <w:tcPr>
            <w:tcW w:w="3969" w:type="dxa"/>
          </w:tcPr>
          <w:p w14:paraId="5270FC2F" w14:textId="77777777" w:rsidR="00C00A2A" w:rsidRPr="00276E9B" w:rsidRDefault="00C00A2A" w:rsidP="009319A9">
            <w:pPr>
              <w:pStyle w:val="TAL"/>
            </w:pPr>
            <w:r w:rsidRPr="00276E9B">
              <w:t xml:space="preserve">  mpdcch-CQI-Reporting-r16</w:t>
            </w:r>
          </w:p>
        </w:tc>
        <w:tc>
          <w:tcPr>
            <w:tcW w:w="1701" w:type="dxa"/>
          </w:tcPr>
          <w:p w14:paraId="53877B8D" w14:textId="77777777" w:rsidR="00C00A2A" w:rsidRPr="00276E9B" w:rsidRDefault="00C00A2A" w:rsidP="009319A9">
            <w:pPr>
              <w:pStyle w:val="TAL"/>
              <w:rPr>
                <w:lang w:eastAsia="zh-CN"/>
              </w:rPr>
            </w:pPr>
            <w:r w:rsidRPr="00276E9B">
              <w:rPr>
                <w:lang w:eastAsia="zh-CN"/>
              </w:rPr>
              <w:t>Not present</w:t>
            </w:r>
          </w:p>
        </w:tc>
        <w:tc>
          <w:tcPr>
            <w:tcW w:w="2694" w:type="dxa"/>
          </w:tcPr>
          <w:p w14:paraId="0F9BC052" w14:textId="77777777" w:rsidR="00C00A2A" w:rsidRPr="00276E9B" w:rsidRDefault="00C00A2A" w:rsidP="009319A9">
            <w:pPr>
              <w:pStyle w:val="TAL"/>
            </w:pPr>
          </w:p>
        </w:tc>
        <w:tc>
          <w:tcPr>
            <w:tcW w:w="1275" w:type="dxa"/>
          </w:tcPr>
          <w:p w14:paraId="652DB313" w14:textId="77777777" w:rsidR="00C00A2A" w:rsidRPr="00276E9B" w:rsidRDefault="00C00A2A" w:rsidP="009319A9">
            <w:pPr>
              <w:pStyle w:val="TAL"/>
            </w:pPr>
          </w:p>
        </w:tc>
      </w:tr>
      <w:tr w:rsidR="00C00A2A" w:rsidRPr="00276E9B" w14:paraId="58628EC0" w14:textId="77777777" w:rsidTr="009319A9">
        <w:tblPrEx>
          <w:tblCellMar>
            <w:left w:w="108" w:type="dxa"/>
            <w:right w:w="108" w:type="dxa"/>
          </w:tblCellMar>
        </w:tblPrEx>
        <w:tc>
          <w:tcPr>
            <w:tcW w:w="3969" w:type="dxa"/>
          </w:tcPr>
          <w:p w14:paraId="7FCD1A21" w14:textId="77777777" w:rsidR="00C00A2A" w:rsidRPr="00276E9B" w:rsidRDefault="00C00A2A" w:rsidP="009319A9">
            <w:pPr>
              <w:pStyle w:val="TAL"/>
            </w:pPr>
            <w:r w:rsidRPr="00276E9B">
              <w:t xml:space="preserve">  rai-ActivationEnh-r16</w:t>
            </w:r>
          </w:p>
        </w:tc>
        <w:tc>
          <w:tcPr>
            <w:tcW w:w="1701" w:type="dxa"/>
          </w:tcPr>
          <w:p w14:paraId="7A707259" w14:textId="77777777" w:rsidR="00C00A2A" w:rsidRPr="00276E9B" w:rsidRDefault="00C00A2A" w:rsidP="009319A9">
            <w:pPr>
              <w:pStyle w:val="TAL"/>
              <w:rPr>
                <w:lang w:eastAsia="zh-CN"/>
              </w:rPr>
            </w:pPr>
            <w:r w:rsidRPr="00276E9B">
              <w:rPr>
                <w:lang w:eastAsia="zh-CN"/>
              </w:rPr>
              <w:t>Not present</w:t>
            </w:r>
          </w:p>
        </w:tc>
        <w:tc>
          <w:tcPr>
            <w:tcW w:w="2694" w:type="dxa"/>
          </w:tcPr>
          <w:p w14:paraId="46DFC508" w14:textId="77777777" w:rsidR="00C00A2A" w:rsidRPr="00276E9B" w:rsidRDefault="00C00A2A" w:rsidP="009319A9">
            <w:pPr>
              <w:pStyle w:val="TAL"/>
            </w:pPr>
          </w:p>
        </w:tc>
        <w:tc>
          <w:tcPr>
            <w:tcW w:w="1275" w:type="dxa"/>
          </w:tcPr>
          <w:p w14:paraId="119691C3" w14:textId="77777777" w:rsidR="00C00A2A" w:rsidRPr="00276E9B" w:rsidRDefault="00C00A2A" w:rsidP="009319A9">
            <w:pPr>
              <w:pStyle w:val="TAL"/>
            </w:pPr>
          </w:p>
        </w:tc>
      </w:tr>
      <w:tr w:rsidR="00C00A2A" w:rsidRPr="00276E9B" w14:paraId="7EF68755" w14:textId="77777777" w:rsidTr="009319A9">
        <w:tblPrEx>
          <w:tblCellMar>
            <w:left w:w="108" w:type="dxa"/>
            <w:right w:w="108" w:type="dxa"/>
          </w:tblCellMar>
        </w:tblPrEx>
        <w:tc>
          <w:tcPr>
            <w:tcW w:w="3969" w:type="dxa"/>
          </w:tcPr>
          <w:p w14:paraId="580B3C55" w14:textId="77777777" w:rsidR="00C00A2A" w:rsidRPr="00276E9B" w:rsidRDefault="00C00A2A" w:rsidP="009319A9">
            <w:pPr>
              <w:pStyle w:val="TAL"/>
            </w:pPr>
            <w:r w:rsidRPr="00276E9B">
              <w:t xml:space="preserve">  idleModeMeasurementsNR-r16</w:t>
            </w:r>
          </w:p>
        </w:tc>
        <w:tc>
          <w:tcPr>
            <w:tcW w:w="1701" w:type="dxa"/>
          </w:tcPr>
          <w:p w14:paraId="421667E3" w14:textId="77777777" w:rsidR="00C00A2A" w:rsidRPr="00276E9B" w:rsidRDefault="00C00A2A" w:rsidP="009319A9">
            <w:pPr>
              <w:pStyle w:val="TAL"/>
              <w:rPr>
                <w:lang w:eastAsia="zh-CN"/>
              </w:rPr>
            </w:pPr>
            <w:r w:rsidRPr="00276E9B">
              <w:rPr>
                <w:lang w:eastAsia="zh-CN"/>
              </w:rPr>
              <w:t>Not present</w:t>
            </w:r>
          </w:p>
        </w:tc>
        <w:tc>
          <w:tcPr>
            <w:tcW w:w="2694" w:type="dxa"/>
          </w:tcPr>
          <w:p w14:paraId="709C5597" w14:textId="77777777" w:rsidR="00C00A2A" w:rsidRPr="00276E9B" w:rsidRDefault="00C00A2A" w:rsidP="009319A9">
            <w:pPr>
              <w:pStyle w:val="TAL"/>
            </w:pPr>
          </w:p>
        </w:tc>
        <w:tc>
          <w:tcPr>
            <w:tcW w:w="1275" w:type="dxa"/>
          </w:tcPr>
          <w:p w14:paraId="388C71CD" w14:textId="77777777" w:rsidR="00C00A2A" w:rsidRPr="00276E9B" w:rsidRDefault="00C00A2A" w:rsidP="009319A9">
            <w:pPr>
              <w:pStyle w:val="TAL"/>
            </w:pPr>
          </w:p>
        </w:tc>
      </w:tr>
      <w:tr w:rsidR="00C00A2A" w:rsidRPr="00276E9B" w14:paraId="23D1307D" w14:textId="77777777" w:rsidTr="009319A9">
        <w:tblPrEx>
          <w:tblCellMar>
            <w:left w:w="108" w:type="dxa"/>
            <w:right w:w="108" w:type="dxa"/>
          </w:tblCellMar>
        </w:tblPrEx>
        <w:tc>
          <w:tcPr>
            <w:tcW w:w="3969" w:type="dxa"/>
          </w:tcPr>
          <w:p w14:paraId="52B2BB1E" w14:textId="77777777" w:rsidR="00C00A2A" w:rsidRPr="00276E9B" w:rsidRDefault="00C00A2A" w:rsidP="009319A9">
            <w:pPr>
              <w:pStyle w:val="TAL"/>
            </w:pPr>
            <w:r w:rsidRPr="00276E9B">
              <w:rPr>
                <w:lang w:eastAsia="zh-CN"/>
              </w:rPr>
              <w:t>}</w:t>
            </w:r>
          </w:p>
        </w:tc>
        <w:tc>
          <w:tcPr>
            <w:tcW w:w="1701" w:type="dxa"/>
          </w:tcPr>
          <w:p w14:paraId="2DC155D3" w14:textId="77777777" w:rsidR="00C00A2A" w:rsidRPr="00276E9B" w:rsidRDefault="00C00A2A" w:rsidP="009319A9">
            <w:pPr>
              <w:pStyle w:val="TAL"/>
            </w:pPr>
          </w:p>
        </w:tc>
        <w:tc>
          <w:tcPr>
            <w:tcW w:w="2694" w:type="dxa"/>
          </w:tcPr>
          <w:p w14:paraId="6D065704" w14:textId="77777777" w:rsidR="00C00A2A" w:rsidRPr="00276E9B" w:rsidRDefault="00C00A2A" w:rsidP="009319A9">
            <w:pPr>
              <w:pStyle w:val="TAL"/>
            </w:pPr>
          </w:p>
        </w:tc>
        <w:tc>
          <w:tcPr>
            <w:tcW w:w="1275" w:type="dxa"/>
          </w:tcPr>
          <w:p w14:paraId="27452CB7" w14:textId="77777777" w:rsidR="00C00A2A" w:rsidRPr="00276E9B" w:rsidRDefault="00C00A2A" w:rsidP="009319A9">
            <w:pPr>
              <w:pStyle w:val="TAL"/>
            </w:pPr>
          </w:p>
        </w:tc>
      </w:tr>
    </w:tbl>
    <w:p w14:paraId="569AFFE5" w14:textId="77777777" w:rsidR="00667CD9" w:rsidRPr="00276E9B" w:rsidRDefault="00667CD9" w:rsidP="00667CD9">
      <w:pPr>
        <w:rPr>
          <w:rFonts w:eastAsia="DengXian"/>
        </w:rPr>
      </w:pPr>
    </w:p>
    <w:p w14:paraId="6002787A" w14:textId="1BBEA81F" w:rsidR="00C00A2A" w:rsidRPr="00276E9B" w:rsidRDefault="00C00A2A" w:rsidP="00C00A2A">
      <w:pPr>
        <w:pStyle w:val="TH"/>
        <w:rPr>
          <w:rFonts w:eastAsia="DengXian"/>
        </w:rPr>
      </w:pPr>
      <w:r w:rsidRPr="00276E9B">
        <w:lastRenderedPageBreak/>
        <w:t xml:space="preserve">Table 23.2.4.3.3-2: </w:t>
      </w:r>
      <w:r w:rsidRPr="00276E9B">
        <w:rPr>
          <w:i/>
        </w:rPr>
        <w:t xml:space="preserve">RRCConnectionRelease </w:t>
      </w:r>
      <w:r w:rsidRPr="00276E9B">
        <w:t>(step 1, table 23.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00A2A" w:rsidRPr="00276E9B" w14:paraId="5301B107" w14:textId="77777777" w:rsidTr="009319A9">
        <w:tc>
          <w:tcPr>
            <w:tcW w:w="9747" w:type="dxa"/>
            <w:gridSpan w:val="4"/>
          </w:tcPr>
          <w:p w14:paraId="59D4C7CC" w14:textId="77777777" w:rsidR="00C00A2A" w:rsidRPr="00276E9B" w:rsidRDefault="00C00A2A" w:rsidP="009319A9">
            <w:pPr>
              <w:pStyle w:val="TAL"/>
            </w:pPr>
            <w:r w:rsidRPr="00276E9B">
              <w:t>Derivation Path: TS 36.331 [17] clause 6.2.2</w:t>
            </w:r>
          </w:p>
        </w:tc>
      </w:tr>
      <w:tr w:rsidR="00C00A2A" w:rsidRPr="00276E9B" w14:paraId="305A9ABC" w14:textId="77777777" w:rsidTr="009319A9">
        <w:tc>
          <w:tcPr>
            <w:tcW w:w="4535" w:type="dxa"/>
          </w:tcPr>
          <w:p w14:paraId="02F1442C" w14:textId="77777777" w:rsidR="00C00A2A" w:rsidRPr="00276E9B" w:rsidRDefault="00C00A2A" w:rsidP="009319A9">
            <w:pPr>
              <w:pStyle w:val="TAH"/>
            </w:pPr>
            <w:r w:rsidRPr="00276E9B">
              <w:t>Information Element</w:t>
            </w:r>
          </w:p>
        </w:tc>
        <w:tc>
          <w:tcPr>
            <w:tcW w:w="2267" w:type="dxa"/>
          </w:tcPr>
          <w:p w14:paraId="7CD0EB4D" w14:textId="77777777" w:rsidR="00C00A2A" w:rsidRPr="00276E9B" w:rsidRDefault="00C00A2A" w:rsidP="009319A9">
            <w:pPr>
              <w:pStyle w:val="TAH"/>
            </w:pPr>
            <w:r w:rsidRPr="00276E9B">
              <w:t>Value/remark</w:t>
            </w:r>
          </w:p>
        </w:tc>
        <w:tc>
          <w:tcPr>
            <w:tcW w:w="1700" w:type="dxa"/>
          </w:tcPr>
          <w:p w14:paraId="75DFE654" w14:textId="77777777" w:rsidR="00C00A2A" w:rsidRPr="00276E9B" w:rsidRDefault="00C00A2A" w:rsidP="009319A9">
            <w:pPr>
              <w:pStyle w:val="TAH"/>
            </w:pPr>
            <w:r w:rsidRPr="00276E9B">
              <w:t>Comment</w:t>
            </w:r>
          </w:p>
        </w:tc>
        <w:tc>
          <w:tcPr>
            <w:tcW w:w="1245" w:type="dxa"/>
          </w:tcPr>
          <w:p w14:paraId="299410F0" w14:textId="77777777" w:rsidR="00C00A2A" w:rsidRPr="00276E9B" w:rsidRDefault="00C00A2A" w:rsidP="009319A9">
            <w:pPr>
              <w:pStyle w:val="TAH"/>
            </w:pPr>
            <w:r w:rsidRPr="00276E9B">
              <w:t>Condition</w:t>
            </w:r>
          </w:p>
        </w:tc>
      </w:tr>
      <w:tr w:rsidR="00C00A2A" w:rsidRPr="00276E9B" w14:paraId="27B83859" w14:textId="77777777" w:rsidTr="009319A9">
        <w:tc>
          <w:tcPr>
            <w:tcW w:w="4535" w:type="dxa"/>
          </w:tcPr>
          <w:p w14:paraId="1EEEE615" w14:textId="77777777" w:rsidR="00C00A2A" w:rsidRPr="00276E9B" w:rsidRDefault="00C00A2A" w:rsidP="009319A9">
            <w:pPr>
              <w:pStyle w:val="TAL"/>
            </w:pPr>
            <w:r w:rsidRPr="00276E9B">
              <w:t>RRCConnectionRelease ::= SEQUENCE {</w:t>
            </w:r>
          </w:p>
        </w:tc>
        <w:tc>
          <w:tcPr>
            <w:tcW w:w="2267" w:type="dxa"/>
          </w:tcPr>
          <w:p w14:paraId="4DFD678E" w14:textId="77777777" w:rsidR="00C00A2A" w:rsidRPr="00276E9B" w:rsidRDefault="00C00A2A" w:rsidP="009319A9">
            <w:pPr>
              <w:pStyle w:val="TAL"/>
            </w:pPr>
          </w:p>
        </w:tc>
        <w:tc>
          <w:tcPr>
            <w:tcW w:w="1700" w:type="dxa"/>
          </w:tcPr>
          <w:p w14:paraId="0D7A87B5" w14:textId="77777777" w:rsidR="00C00A2A" w:rsidRPr="00276E9B" w:rsidRDefault="00C00A2A" w:rsidP="009319A9">
            <w:pPr>
              <w:pStyle w:val="TAL"/>
            </w:pPr>
          </w:p>
        </w:tc>
        <w:tc>
          <w:tcPr>
            <w:tcW w:w="1245" w:type="dxa"/>
          </w:tcPr>
          <w:p w14:paraId="30B4EB6B" w14:textId="77777777" w:rsidR="00C00A2A" w:rsidRPr="00276E9B" w:rsidRDefault="00C00A2A" w:rsidP="009319A9">
            <w:pPr>
              <w:pStyle w:val="TAL"/>
            </w:pPr>
          </w:p>
        </w:tc>
      </w:tr>
      <w:tr w:rsidR="00C00A2A" w:rsidRPr="00276E9B" w14:paraId="78F7C730" w14:textId="77777777" w:rsidTr="009319A9">
        <w:tc>
          <w:tcPr>
            <w:tcW w:w="4535" w:type="dxa"/>
          </w:tcPr>
          <w:p w14:paraId="615664F4" w14:textId="77777777" w:rsidR="00C00A2A" w:rsidRPr="00276E9B" w:rsidRDefault="00C00A2A" w:rsidP="009319A9">
            <w:pPr>
              <w:pStyle w:val="TAL"/>
              <w:rPr>
                <w:snapToGrid w:val="0"/>
              </w:rPr>
            </w:pPr>
            <w:r w:rsidRPr="00276E9B">
              <w:rPr>
                <w:snapToGrid w:val="0"/>
              </w:rPr>
              <w:t xml:space="preserve">  rrc-TransactionIdentifier</w:t>
            </w:r>
          </w:p>
        </w:tc>
        <w:tc>
          <w:tcPr>
            <w:tcW w:w="2267" w:type="dxa"/>
          </w:tcPr>
          <w:p w14:paraId="4A6BCE70" w14:textId="77777777" w:rsidR="00C00A2A" w:rsidRPr="00276E9B" w:rsidRDefault="00C00A2A" w:rsidP="009319A9">
            <w:pPr>
              <w:pStyle w:val="TAL"/>
              <w:rPr>
                <w:snapToGrid w:val="0"/>
              </w:rPr>
            </w:pPr>
            <w:r w:rsidRPr="00276E9B">
              <w:rPr>
                <w:snapToGrid w:val="0"/>
              </w:rPr>
              <w:t>RRC-TransactionIdentifier-DL</w:t>
            </w:r>
          </w:p>
        </w:tc>
        <w:tc>
          <w:tcPr>
            <w:tcW w:w="1700" w:type="dxa"/>
          </w:tcPr>
          <w:p w14:paraId="24DB8AD0" w14:textId="77777777" w:rsidR="00C00A2A" w:rsidRPr="00276E9B" w:rsidRDefault="00C00A2A" w:rsidP="009319A9">
            <w:pPr>
              <w:pStyle w:val="TAL"/>
              <w:rPr>
                <w:snapToGrid w:val="0"/>
              </w:rPr>
            </w:pPr>
          </w:p>
        </w:tc>
        <w:tc>
          <w:tcPr>
            <w:tcW w:w="1245" w:type="dxa"/>
          </w:tcPr>
          <w:p w14:paraId="1569052A" w14:textId="77777777" w:rsidR="00C00A2A" w:rsidRPr="00276E9B" w:rsidRDefault="00C00A2A" w:rsidP="009319A9">
            <w:pPr>
              <w:pStyle w:val="TAL"/>
              <w:rPr>
                <w:snapToGrid w:val="0"/>
              </w:rPr>
            </w:pPr>
          </w:p>
        </w:tc>
      </w:tr>
      <w:tr w:rsidR="00C00A2A" w:rsidRPr="00276E9B" w14:paraId="07938AB9" w14:textId="77777777" w:rsidTr="009319A9">
        <w:tc>
          <w:tcPr>
            <w:tcW w:w="4535" w:type="dxa"/>
          </w:tcPr>
          <w:p w14:paraId="54A17FB6" w14:textId="77777777" w:rsidR="00C00A2A" w:rsidRPr="00276E9B" w:rsidRDefault="00C00A2A" w:rsidP="009319A9">
            <w:pPr>
              <w:pStyle w:val="TAL"/>
            </w:pPr>
            <w:r w:rsidRPr="00276E9B">
              <w:t xml:space="preserve">  criticalExtensions CHOICE {</w:t>
            </w:r>
          </w:p>
        </w:tc>
        <w:tc>
          <w:tcPr>
            <w:tcW w:w="2267" w:type="dxa"/>
          </w:tcPr>
          <w:p w14:paraId="52AD4BF2" w14:textId="77777777" w:rsidR="00C00A2A" w:rsidRPr="00276E9B" w:rsidRDefault="00C00A2A" w:rsidP="009319A9">
            <w:pPr>
              <w:pStyle w:val="TAL"/>
            </w:pPr>
          </w:p>
        </w:tc>
        <w:tc>
          <w:tcPr>
            <w:tcW w:w="1700" w:type="dxa"/>
          </w:tcPr>
          <w:p w14:paraId="5D477328" w14:textId="77777777" w:rsidR="00C00A2A" w:rsidRPr="00276E9B" w:rsidRDefault="00C00A2A" w:rsidP="009319A9">
            <w:pPr>
              <w:pStyle w:val="TAL"/>
            </w:pPr>
          </w:p>
        </w:tc>
        <w:tc>
          <w:tcPr>
            <w:tcW w:w="1245" w:type="dxa"/>
          </w:tcPr>
          <w:p w14:paraId="1919A31F" w14:textId="77777777" w:rsidR="00C00A2A" w:rsidRPr="00276E9B" w:rsidRDefault="00C00A2A" w:rsidP="009319A9">
            <w:pPr>
              <w:pStyle w:val="TAL"/>
            </w:pPr>
          </w:p>
        </w:tc>
      </w:tr>
      <w:tr w:rsidR="00C00A2A" w:rsidRPr="00276E9B" w14:paraId="7B39503E" w14:textId="77777777" w:rsidTr="009319A9">
        <w:tc>
          <w:tcPr>
            <w:tcW w:w="4535" w:type="dxa"/>
          </w:tcPr>
          <w:p w14:paraId="423D7FFF" w14:textId="77777777" w:rsidR="00C00A2A" w:rsidRPr="00276E9B" w:rsidRDefault="00C00A2A" w:rsidP="009319A9">
            <w:pPr>
              <w:pStyle w:val="TAL"/>
            </w:pPr>
            <w:r w:rsidRPr="00276E9B">
              <w:t xml:space="preserve">    c1 CHOICE {</w:t>
            </w:r>
          </w:p>
        </w:tc>
        <w:tc>
          <w:tcPr>
            <w:tcW w:w="2267" w:type="dxa"/>
          </w:tcPr>
          <w:p w14:paraId="4C643A98" w14:textId="77777777" w:rsidR="00C00A2A" w:rsidRPr="00276E9B" w:rsidRDefault="00C00A2A" w:rsidP="009319A9">
            <w:pPr>
              <w:pStyle w:val="TAL"/>
            </w:pPr>
          </w:p>
        </w:tc>
        <w:tc>
          <w:tcPr>
            <w:tcW w:w="1700" w:type="dxa"/>
          </w:tcPr>
          <w:p w14:paraId="3C28B4B5" w14:textId="77777777" w:rsidR="00C00A2A" w:rsidRPr="00276E9B" w:rsidRDefault="00C00A2A" w:rsidP="009319A9">
            <w:pPr>
              <w:pStyle w:val="TAL"/>
            </w:pPr>
          </w:p>
        </w:tc>
        <w:tc>
          <w:tcPr>
            <w:tcW w:w="1245" w:type="dxa"/>
          </w:tcPr>
          <w:p w14:paraId="00A95548" w14:textId="77777777" w:rsidR="00C00A2A" w:rsidRPr="00276E9B" w:rsidRDefault="00C00A2A" w:rsidP="009319A9">
            <w:pPr>
              <w:pStyle w:val="TAL"/>
            </w:pPr>
          </w:p>
        </w:tc>
      </w:tr>
      <w:tr w:rsidR="00C00A2A" w:rsidRPr="00276E9B" w14:paraId="3649A5AC" w14:textId="77777777" w:rsidTr="009319A9">
        <w:tc>
          <w:tcPr>
            <w:tcW w:w="4535" w:type="dxa"/>
          </w:tcPr>
          <w:p w14:paraId="60C8575A" w14:textId="77777777" w:rsidR="00C00A2A" w:rsidRPr="00276E9B" w:rsidRDefault="00C00A2A" w:rsidP="009319A9">
            <w:pPr>
              <w:pStyle w:val="TAL"/>
            </w:pPr>
            <w:r w:rsidRPr="00276E9B">
              <w:t xml:space="preserve">      rrcConnectionRelease-r8 SEQUENCE {</w:t>
            </w:r>
          </w:p>
        </w:tc>
        <w:tc>
          <w:tcPr>
            <w:tcW w:w="2267" w:type="dxa"/>
          </w:tcPr>
          <w:p w14:paraId="00CC149B" w14:textId="77777777" w:rsidR="00C00A2A" w:rsidRPr="00276E9B" w:rsidRDefault="00C00A2A" w:rsidP="009319A9">
            <w:pPr>
              <w:pStyle w:val="TAL"/>
            </w:pPr>
          </w:p>
        </w:tc>
        <w:tc>
          <w:tcPr>
            <w:tcW w:w="1700" w:type="dxa"/>
          </w:tcPr>
          <w:p w14:paraId="303F29EB" w14:textId="77777777" w:rsidR="00C00A2A" w:rsidRPr="00276E9B" w:rsidRDefault="00C00A2A" w:rsidP="009319A9">
            <w:pPr>
              <w:pStyle w:val="TAL"/>
            </w:pPr>
          </w:p>
        </w:tc>
        <w:tc>
          <w:tcPr>
            <w:tcW w:w="1245" w:type="dxa"/>
          </w:tcPr>
          <w:p w14:paraId="0237EB47" w14:textId="77777777" w:rsidR="00C00A2A" w:rsidRPr="00276E9B" w:rsidRDefault="00C00A2A" w:rsidP="009319A9">
            <w:pPr>
              <w:pStyle w:val="TAL"/>
            </w:pPr>
          </w:p>
        </w:tc>
      </w:tr>
      <w:tr w:rsidR="00C00A2A" w:rsidRPr="00276E9B" w14:paraId="37BD8141" w14:textId="77777777" w:rsidTr="009319A9">
        <w:tc>
          <w:tcPr>
            <w:tcW w:w="4535" w:type="dxa"/>
          </w:tcPr>
          <w:p w14:paraId="42659363" w14:textId="77777777" w:rsidR="00C00A2A" w:rsidRPr="00276E9B" w:rsidRDefault="00C00A2A" w:rsidP="009319A9">
            <w:pPr>
              <w:pStyle w:val="TAL"/>
            </w:pPr>
            <w:r w:rsidRPr="00276E9B">
              <w:t xml:space="preserve">        </w:t>
            </w:r>
            <w:r w:rsidRPr="00276E9B">
              <w:rPr>
                <w:snapToGrid w:val="0"/>
              </w:rPr>
              <w:t>releaseCause</w:t>
            </w:r>
          </w:p>
        </w:tc>
        <w:tc>
          <w:tcPr>
            <w:tcW w:w="2267" w:type="dxa"/>
          </w:tcPr>
          <w:p w14:paraId="4DD4123C" w14:textId="77777777" w:rsidR="00C00A2A" w:rsidRPr="00276E9B" w:rsidRDefault="00C00A2A" w:rsidP="009319A9">
            <w:pPr>
              <w:pStyle w:val="TAL"/>
            </w:pPr>
            <w:r w:rsidRPr="00276E9B">
              <w:rPr>
                <w:snapToGrid w:val="0"/>
              </w:rPr>
              <w:t>rrc-Suspend-v1320</w:t>
            </w:r>
          </w:p>
        </w:tc>
        <w:tc>
          <w:tcPr>
            <w:tcW w:w="1700" w:type="dxa"/>
          </w:tcPr>
          <w:p w14:paraId="5BCC5665" w14:textId="77777777" w:rsidR="00C00A2A" w:rsidRPr="00276E9B" w:rsidRDefault="00C00A2A" w:rsidP="009319A9">
            <w:pPr>
              <w:pStyle w:val="TAL"/>
            </w:pPr>
          </w:p>
        </w:tc>
        <w:tc>
          <w:tcPr>
            <w:tcW w:w="1245" w:type="dxa"/>
          </w:tcPr>
          <w:p w14:paraId="491B4F49" w14:textId="77777777" w:rsidR="00C00A2A" w:rsidRPr="00276E9B" w:rsidRDefault="00C00A2A" w:rsidP="009319A9">
            <w:pPr>
              <w:pStyle w:val="TAL"/>
            </w:pPr>
          </w:p>
        </w:tc>
      </w:tr>
      <w:tr w:rsidR="00C00A2A" w:rsidRPr="00276E9B" w14:paraId="536C9434" w14:textId="77777777" w:rsidTr="009319A9">
        <w:tc>
          <w:tcPr>
            <w:tcW w:w="4535" w:type="dxa"/>
          </w:tcPr>
          <w:p w14:paraId="7C147D5E" w14:textId="77777777" w:rsidR="00C00A2A" w:rsidRPr="00276E9B" w:rsidRDefault="00C00A2A" w:rsidP="009319A9">
            <w:pPr>
              <w:pStyle w:val="TAL"/>
            </w:pPr>
            <w:r w:rsidRPr="00276E9B">
              <w:t xml:space="preserve">        redirectedCarrierInfo</w:t>
            </w:r>
          </w:p>
        </w:tc>
        <w:tc>
          <w:tcPr>
            <w:tcW w:w="2267" w:type="dxa"/>
          </w:tcPr>
          <w:p w14:paraId="391A686C" w14:textId="77777777" w:rsidR="00C00A2A" w:rsidRPr="00276E9B" w:rsidRDefault="00C00A2A" w:rsidP="009319A9">
            <w:pPr>
              <w:pStyle w:val="TAL"/>
            </w:pPr>
            <w:r w:rsidRPr="00276E9B">
              <w:t>Not present</w:t>
            </w:r>
          </w:p>
        </w:tc>
        <w:tc>
          <w:tcPr>
            <w:tcW w:w="1700" w:type="dxa"/>
          </w:tcPr>
          <w:p w14:paraId="4524D904" w14:textId="77777777" w:rsidR="00C00A2A" w:rsidRPr="00276E9B" w:rsidRDefault="00C00A2A" w:rsidP="009319A9">
            <w:pPr>
              <w:pStyle w:val="TAL"/>
            </w:pPr>
          </w:p>
        </w:tc>
        <w:tc>
          <w:tcPr>
            <w:tcW w:w="1245" w:type="dxa"/>
          </w:tcPr>
          <w:p w14:paraId="31A649DE" w14:textId="77777777" w:rsidR="00C00A2A" w:rsidRPr="00276E9B" w:rsidRDefault="00C00A2A" w:rsidP="009319A9">
            <w:pPr>
              <w:pStyle w:val="TAL"/>
            </w:pPr>
          </w:p>
        </w:tc>
      </w:tr>
      <w:tr w:rsidR="00C00A2A" w:rsidRPr="00276E9B" w14:paraId="0B77CAD1" w14:textId="77777777" w:rsidTr="009319A9">
        <w:tc>
          <w:tcPr>
            <w:tcW w:w="4535" w:type="dxa"/>
          </w:tcPr>
          <w:p w14:paraId="077E5E78" w14:textId="77777777" w:rsidR="00C00A2A" w:rsidRPr="00276E9B" w:rsidRDefault="00C00A2A" w:rsidP="009319A9">
            <w:pPr>
              <w:pStyle w:val="TAL"/>
            </w:pPr>
            <w:r w:rsidRPr="00276E9B">
              <w:t xml:space="preserve">        idleModeMobilityControlInfo</w:t>
            </w:r>
          </w:p>
        </w:tc>
        <w:tc>
          <w:tcPr>
            <w:tcW w:w="2267" w:type="dxa"/>
          </w:tcPr>
          <w:p w14:paraId="15FAD153" w14:textId="77777777" w:rsidR="00C00A2A" w:rsidRPr="00276E9B" w:rsidRDefault="00C00A2A" w:rsidP="009319A9">
            <w:pPr>
              <w:pStyle w:val="TAL"/>
            </w:pPr>
            <w:r w:rsidRPr="00276E9B">
              <w:t>Not present</w:t>
            </w:r>
          </w:p>
        </w:tc>
        <w:tc>
          <w:tcPr>
            <w:tcW w:w="1700" w:type="dxa"/>
          </w:tcPr>
          <w:p w14:paraId="523D2BAD" w14:textId="77777777" w:rsidR="00C00A2A" w:rsidRPr="00276E9B" w:rsidRDefault="00C00A2A" w:rsidP="009319A9">
            <w:pPr>
              <w:pStyle w:val="TAL"/>
            </w:pPr>
          </w:p>
        </w:tc>
        <w:tc>
          <w:tcPr>
            <w:tcW w:w="1245" w:type="dxa"/>
          </w:tcPr>
          <w:p w14:paraId="0FC1737A" w14:textId="77777777" w:rsidR="00C00A2A" w:rsidRPr="00276E9B" w:rsidRDefault="00C00A2A" w:rsidP="009319A9">
            <w:pPr>
              <w:pStyle w:val="TAL"/>
            </w:pPr>
          </w:p>
        </w:tc>
      </w:tr>
      <w:tr w:rsidR="00C00A2A" w:rsidRPr="00276E9B" w14:paraId="63AF12DA" w14:textId="77777777" w:rsidTr="009319A9">
        <w:tc>
          <w:tcPr>
            <w:tcW w:w="4535" w:type="dxa"/>
          </w:tcPr>
          <w:p w14:paraId="0DAC6FF2" w14:textId="77777777" w:rsidR="00C00A2A" w:rsidRPr="00276E9B" w:rsidRDefault="00C00A2A" w:rsidP="009319A9">
            <w:pPr>
              <w:pStyle w:val="TAL"/>
            </w:pPr>
            <w:r w:rsidRPr="00276E9B">
              <w:t xml:space="preserve">        nonCriticalExtension SEQUENCE {</w:t>
            </w:r>
          </w:p>
        </w:tc>
        <w:tc>
          <w:tcPr>
            <w:tcW w:w="2267" w:type="dxa"/>
          </w:tcPr>
          <w:p w14:paraId="2B4F5D59" w14:textId="77777777" w:rsidR="00C00A2A" w:rsidRPr="00276E9B" w:rsidRDefault="00C00A2A" w:rsidP="009319A9">
            <w:pPr>
              <w:pStyle w:val="TAL"/>
            </w:pPr>
          </w:p>
        </w:tc>
        <w:tc>
          <w:tcPr>
            <w:tcW w:w="1700" w:type="dxa"/>
          </w:tcPr>
          <w:p w14:paraId="1EBCEF48" w14:textId="77777777" w:rsidR="00C00A2A" w:rsidRPr="00276E9B" w:rsidRDefault="00C00A2A" w:rsidP="009319A9">
            <w:pPr>
              <w:pStyle w:val="TAL"/>
            </w:pPr>
          </w:p>
        </w:tc>
        <w:tc>
          <w:tcPr>
            <w:tcW w:w="1245" w:type="dxa"/>
          </w:tcPr>
          <w:p w14:paraId="51346FBA" w14:textId="77777777" w:rsidR="00C00A2A" w:rsidRPr="00276E9B" w:rsidRDefault="00C00A2A" w:rsidP="009319A9">
            <w:pPr>
              <w:pStyle w:val="TAL"/>
            </w:pPr>
          </w:p>
        </w:tc>
      </w:tr>
      <w:tr w:rsidR="00C00A2A" w:rsidRPr="00276E9B" w14:paraId="1E40082B" w14:textId="77777777" w:rsidTr="009319A9">
        <w:tc>
          <w:tcPr>
            <w:tcW w:w="4535" w:type="dxa"/>
          </w:tcPr>
          <w:p w14:paraId="4E731EB2" w14:textId="77777777" w:rsidR="00C00A2A" w:rsidRPr="00276E9B" w:rsidRDefault="00C00A2A" w:rsidP="009319A9">
            <w:pPr>
              <w:pStyle w:val="TAL"/>
            </w:pPr>
            <w:r w:rsidRPr="00276E9B">
              <w:t xml:space="preserve">          nonCriticalExtension SEQUENCE {</w:t>
            </w:r>
          </w:p>
        </w:tc>
        <w:tc>
          <w:tcPr>
            <w:tcW w:w="2267" w:type="dxa"/>
          </w:tcPr>
          <w:p w14:paraId="316D62EA" w14:textId="77777777" w:rsidR="00C00A2A" w:rsidRPr="00276E9B" w:rsidRDefault="00C00A2A" w:rsidP="009319A9">
            <w:pPr>
              <w:pStyle w:val="TAL"/>
            </w:pPr>
          </w:p>
        </w:tc>
        <w:tc>
          <w:tcPr>
            <w:tcW w:w="1700" w:type="dxa"/>
          </w:tcPr>
          <w:p w14:paraId="4C787317" w14:textId="77777777" w:rsidR="00C00A2A" w:rsidRPr="00276E9B" w:rsidRDefault="00C00A2A" w:rsidP="009319A9">
            <w:pPr>
              <w:pStyle w:val="TAL"/>
            </w:pPr>
          </w:p>
        </w:tc>
        <w:tc>
          <w:tcPr>
            <w:tcW w:w="1245" w:type="dxa"/>
          </w:tcPr>
          <w:p w14:paraId="43E40927" w14:textId="77777777" w:rsidR="00C00A2A" w:rsidRPr="00276E9B" w:rsidRDefault="00C00A2A" w:rsidP="009319A9">
            <w:pPr>
              <w:pStyle w:val="TAL"/>
            </w:pPr>
          </w:p>
        </w:tc>
      </w:tr>
      <w:tr w:rsidR="00C00A2A" w:rsidRPr="00276E9B" w14:paraId="00CEF36F" w14:textId="77777777" w:rsidTr="009319A9">
        <w:tc>
          <w:tcPr>
            <w:tcW w:w="4535" w:type="dxa"/>
          </w:tcPr>
          <w:p w14:paraId="19861BC9" w14:textId="77777777" w:rsidR="00C00A2A" w:rsidRPr="00276E9B" w:rsidRDefault="00C00A2A" w:rsidP="009319A9">
            <w:pPr>
              <w:pStyle w:val="TAL"/>
            </w:pPr>
            <w:r w:rsidRPr="00276E9B">
              <w:t xml:space="preserve">            nonCriticalExtension SEQUENCE {</w:t>
            </w:r>
          </w:p>
        </w:tc>
        <w:tc>
          <w:tcPr>
            <w:tcW w:w="2267" w:type="dxa"/>
          </w:tcPr>
          <w:p w14:paraId="48E4B068" w14:textId="77777777" w:rsidR="00C00A2A" w:rsidRPr="00276E9B" w:rsidRDefault="00C00A2A" w:rsidP="009319A9">
            <w:pPr>
              <w:pStyle w:val="TAL"/>
            </w:pPr>
          </w:p>
        </w:tc>
        <w:tc>
          <w:tcPr>
            <w:tcW w:w="1700" w:type="dxa"/>
          </w:tcPr>
          <w:p w14:paraId="08505D14" w14:textId="77777777" w:rsidR="00C00A2A" w:rsidRPr="00276E9B" w:rsidRDefault="00C00A2A" w:rsidP="009319A9">
            <w:pPr>
              <w:pStyle w:val="TAL"/>
            </w:pPr>
          </w:p>
        </w:tc>
        <w:tc>
          <w:tcPr>
            <w:tcW w:w="1245" w:type="dxa"/>
          </w:tcPr>
          <w:p w14:paraId="0E0F6CD6" w14:textId="77777777" w:rsidR="00C00A2A" w:rsidRPr="00276E9B" w:rsidRDefault="00C00A2A" w:rsidP="009319A9">
            <w:pPr>
              <w:pStyle w:val="TAL"/>
            </w:pPr>
          </w:p>
        </w:tc>
      </w:tr>
      <w:tr w:rsidR="00C00A2A" w:rsidRPr="00276E9B" w14:paraId="43AD9D51" w14:textId="77777777" w:rsidTr="009319A9">
        <w:tc>
          <w:tcPr>
            <w:tcW w:w="4535" w:type="dxa"/>
          </w:tcPr>
          <w:p w14:paraId="1E5DAAD0" w14:textId="77777777" w:rsidR="00C00A2A" w:rsidRPr="00276E9B" w:rsidRDefault="00C00A2A" w:rsidP="009319A9">
            <w:pPr>
              <w:pStyle w:val="TAL"/>
            </w:pPr>
            <w:r w:rsidRPr="00276E9B">
              <w:t xml:space="preserve">              nonCriticalExtension SEQUENCE {</w:t>
            </w:r>
          </w:p>
        </w:tc>
        <w:tc>
          <w:tcPr>
            <w:tcW w:w="2267" w:type="dxa"/>
          </w:tcPr>
          <w:p w14:paraId="0A6EBDF7" w14:textId="77777777" w:rsidR="00C00A2A" w:rsidRPr="00276E9B" w:rsidRDefault="00C00A2A" w:rsidP="009319A9">
            <w:pPr>
              <w:pStyle w:val="TAL"/>
            </w:pPr>
          </w:p>
        </w:tc>
        <w:tc>
          <w:tcPr>
            <w:tcW w:w="1700" w:type="dxa"/>
          </w:tcPr>
          <w:p w14:paraId="557A67E3" w14:textId="77777777" w:rsidR="00C00A2A" w:rsidRPr="00276E9B" w:rsidRDefault="00C00A2A" w:rsidP="009319A9">
            <w:pPr>
              <w:pStyle w:val="TAL"/>
            </w:pPr>
          </w:p>
        </w:tc>
        <w:tc>
          <w:tcPr>
            <w:tcW w:w="1245" w:type="dxa"/>
          </w:tcPr>
          <w:p w14:paraId="53F045AB" w14:textId="77777777" w:rsidR="00C00A2A" w:rsidRPr="00276E9B" w:rsidRDefault="00C00A2A" w:rsidP="009319A9">
            <w:pPr>
              <w:pStyle w:val="TAL"/>
            </w:pPr>
          </w:p>
        </w:tc>
      </w:tr>
      <w:tr w:rsidR="00C00A2A" w:rsidRPr="00276E9B" w14:paraId="06B11EC3" w14:textId="77777777" w:rsidTr="009319A9">
        <w:tc>
          <w:tcPr>
            <w:tcW w:w="4535" w:type="dxa"/>
          </w:tcPr>
          <w:p w14:paraId="7679115A" w14:textId="7C445FFC" w:rsidR="00C00A2A" w:rsidRPr="00276E9B" w:rsidRDefault="00C00A2A" w:rsidP="009319A9">
            <w:pPr>
              <w:pStyle w:val="TAL"/>
            </w:pPr>
            <w:r w:rsidRPr="00276E9B">
              <w:t xml:space="preserve">                </w:t>
            </w:r>
            <w:r w:rsidRPr="00276E9B">
              <w:rPr>
                <w:snapToGrid w:val="0"/>
              </w:rPr>
              <w:t>resumeIdentity-r13</w:t>
            </w:r>
          </w:p>
        </w:tc>
        <w:tc>
          <w:tcPr>
            <w:tcW w:w="2267" w:type="dxa"/>
          </w:tcPr>
          <w:p w14:paraId="1D9B9D3D" w14:textId="77777777" w:rsidR="00C00A2A" w:rsidRPr="00276E9B" w:rsidRDefault="00C00A2A" w:rsidP="009319A9">
            <w:pPr>
              <w:pStyle w:val="TAL"/>
            </w:pPr>
            <w:r w:rsidRPr="00276E9B">
              <w:t>BIT STRING (SIZE(40))</w:t>
            </w:r>
          </w:p>
        </w:tc>
        <w:tc>
          <w:tcPr>
            <w:tcW w:w="1700" w:type="dxa"/>
          </w:tcPr>
          <w:p w14:paraId="75EBE43B" w14:textId="662345A0" w:rsidR="00C00A2A" w:rsidRPr="00276E9B" w:rsidRDefault="00C00A2A" w:rsidP="009319A9">
            <w:pPr>
              <w:pStyle w:val="TAL"/>
            </w:pPr>
            <w:r w:rsidRPr="00276E9B">
              <w:t>Any value</w:t>
            </w:r>
          </w:p>
        </w:tc>
        <w:tc>
          <w:tcPr>
            <w:tcW w:w="1245" w:type="dxa"/>
          </w:tcPr>
          <w:p w14:paraId="759F98AD" w14:textId="77777777" w:rsidR="00C00A2A" w:rsidRPr="00276E9B" w:rsidRDefault="00C00A2A" w:rsidP="009319A9">
            <w:pPr>
              <w:pStyle w:val="TAL"/>
            </w:pPr>
          </w:p>
        </w:tc>
      </w:tr>
      <w:tr w:rsidR="00C00A2A" w:rsidRPr="00276E9B" w14:paraId="6779B144" w14:textId="77777777" w:rsidTr="009319A9">
        <w:tc>
          <w:tcPr>
            <w:tcW w:w="4535" w:type="dxa"/>
          </w:tcPr>
          <w:p w14:paraId="53F5C055" w14:textId="77777777" w:rsidR="00C00A2A" w:rsidRPr="00276E9B" w:rsidRDefault="00C00A2A" w:rsidP="009319A9">
            <w:pPr>
              <w:pStyle w:val="TAL"/>
            </w:pPr>
            <w:r w:rsidRPr="00276E9B">
              <w:t xml:space="preserve">                nonCriticalExtension SEQUENCE {</w:t>
            </w:r>
          </w:p>
        </w:tc>
        <w:tc>
          <w:tcPr>
            <w:tcW w:w="2267" w:type="dxa"/>
          </w:tcPr>
          <w:p w14:paraId="15E05E24" w14:textId="77777777" w:rsidR="00C00A2A" w:rsidRPr="00276E9B" w:rsidRDefault="00C00A2A" w:rsidP="009319A9">
            <w:pPr>
              <w:pStyle w:val="TAL"/>
            </w:pPr>
          </w:p>
        </w:tc>
        <w:tc>
          <w:tcPr>
            <w:tcW w:w="1700" w:type="dxa"/>
          </w:tcPr>
          <w:p w14:paraId="5B8835B6" w14:textId="77777777" w:rsidR="00C00A2A" w:rsidRPr="00276E9B" w:rsidRDefault="00C00A2A" w:rsidP="009319A9">
            <w:pPr>
              <w:pStyle w:val="TAL"/>
            </w:pPr>
          </w:p>
        </w:tc>
        <w:tc>
          <w:tcPr>
            <w:tcW w:w="1245" w:type="dxa"/>
          </w:tcPr>
          <w:p w14:paraId="13816E85" w14:textId="77777777" w:rsidR="00C00A2A" w:rsidRPr="00276E9B" w:rsidRDefault="00C00A2A" w:rsidP="009319A9">
            <w:pPr>
              <w:pStyle w:val="TAL"/>
            </w:pPr>
          </w:p>
        </w:tc>
      </w:tr>
      <w:tr w:rsidR="00C00A2A" w:rsidRPr="00276E9B" w14:paraId="53316C21" w14:textId="77777777" w:rsidTr="009319A9">
        <w:tc>
          <w:tcPr>
            <w:tcW w:w="4535" w:type="dxa"/>
          </w:tcPr>
          <w:p w14:paraId="42926C73" w14:textId="77777777" w:rsidR="00C00A2A" w:rsidRPr="00276E9B" w:rsidRDefault="00C00A2A" w:rsidP="009319A9">
            <w:pPr>
              <w:pStyle w:val="TAL"/>
            </w:pPr>
            <w:r w:rsidRPr="00276E9B">
              <w:t xml:space="preserve">                  nextHopChainingCount-r15</w:t>
            </w:r>
          </w:p>
        </w:tc>
        <w:tc>
          <w:tcPr>
            <w:tcW w:w="2267" w:type="dxa"/>
          </w:tcPr>
          <w:p w14:paraId="06573D17" w14:textId="77777777" w:rsidR="00C00A2A" w:rsidRPr="00276E9B" w:rsidRDefault="00C00A2A" w:rsidP="009319A9">
            <w:pPr>
              <w:pStyle w:val="TAL"/>
            </w:pPr>
            <w:r w:rsidRPr="00276E9B">
              <w:t>0</w:t>
            </w:r>
          </w:p>
        </w:tc>
        <w:tc>
          <w:tcPr>
            <w:tcW w:w="1700" w:type="dxa"/>
          </w:tcPr>
          <w:p w14:paraId="5BCF4F81" w14:textId="77777777" w:rsidR="00C00A2A" w:rsidRPr="00276E9B" w:rsidRDefault="00C00A2A" w:rsidP="009319A9">
            <w:pPr>
              <w:pStyle w:val="TAL"/>
            </w:pPr>
          </w:p>
        </w:tc>
        <w:tc>
          <w:tcPr>
            <w:tcW w:w="1245" w:type="dxa"/>
          </w:tcPr>
          <w:p w14:paraId="3B29F1E3" w14:textId="77777777" w:rsidR="00C00A2A" w:rsidRPr="00276E9B" w:rsidRDefault="00C00A2A" w:rsidP="009319A9">
            <w:pPr>
              <w:pStyle w:val="TAL"/>
            </w:pPr>
          </w:p>
        </w:tc>
      </w:tr>
      <w:tr w:rsidR="00C00A2A" w:rsidRPr="00276E9B" w14:paraId="06555410" w14:textId="77777777" w:rsidTr="009319A9">
        <w:tc>
          <w:tcPr>
            <w:tcW w:w="4535" w:type="dxa"/>
          </w:tcPr>
          <w:p w14:paraId="2A0DFF96" w14:textId="77777777" w:rsidR="00C00A2A" w:rsidRPr="00276E9B" w:rsidRDefault="00C00A2A" w:rsidP="009319A9">
            <w:pPr>
              <w:pStyle w:val="TAL"/>
            </w:pPr>
            <w:r w:rsidRPr="00276E9B">
              <w:t xml:space="preserve">                }</w:t>
            </w:r>
          </w:p>
        </w:tc>
        <w:tc>
          <w:tcPr>
            <w:tcW w:w="2267" w:type="dxa"/>
          </w:tcPr>
          <w:p w14:paraId="7612EFE9" w14:textId="77777777" w:rsidR="00C00A2A" w:rsidRPr="00276E9B" w:rsidRDefault="00C00A2A" w:rsidP="009319A9">
            <w:pPr>
              <w:pStyle w:val="TAL"/>
            </w:pPr>
          </w:p>
        </w:tc>
        <w:tc>
          <w:tcPr>
            <w:tcW w:w="1700" w:type="dxa"/>
          </w:tcPr>
          <w:p w14:paraId="4F8AB65A" w14:textId="77777777" w:rsidR="00C00A2A" w:rsidRPr="00276E9B" w:rsidRDefault="00C00A2A" w:rsidP="009319A9">
            <w:pPr>
              <w:pStyle w:val="TAL"/>
            </w:pPr>
          </w:p>
        </w:tc>
        <w:tc>
          <w:tcPr>
            <w:tcW w:w="1245" w:type="dxa"/>
          </w:tcPr>
          <w:p w14:paraId="17828C84" w14:textId="77777777" w:rsidR="00C00A2A" w:rsidRPr="00276E9B" w:rsidRDefault="00C00A2A" w:rsidP="009319A9">
            <w:pPr>
              <w:pStyle w:val="TAL"/>
            </w:pPr>
          </w:p>
        </w:tc>
      </w:tr>
      <w:tr w:rsidR="00C00A2A" w:rsidRPr="00276E9B" w14:paraId="075CEB0E" w14:textId="77777777" w:rsidTr="009319A9">
        <w:tc>
          <w:tcPr>
            <w:tcW w:w="4535" w:type="dxa"/>
          </w:tcPr>
          <w:p w14:paraId="12868E75" w14:textId="77777777" w:rsidR="00C00A2A" w:rsidRPr="00276E9B" w:rsidRDefault="00C00A2A" w:rsidP="009319A9">
            <w:pPr>
              <w:pStyle w:val="TAL"/>
            </w:pPr>
            <w:r w:rsidRPr="00276E9B">
              <w:t xml:space="preserve">              }</w:t>
            </w:r>
          </w:p>
        </w:tc>
        <w:tc>
          <w:tcPr>
            <w:tcW w:w="2267" w:type="dxa"/>
          </w:tcPr>
          <w:p w14:paraId="4F13CB29" w14:textId="77777777" w:rsidR="00C00A2A" w:rsidRPr="00276E9B" w:rsidRDefault="00C00A2A" w:rsidP="009319A9">
            <w:pPr>
              <w:pStyle w:val="TAL"/>
            </w:pPr>
          </w:p>
        </w:tc>
        <w:tc>
          <w:tcPr>
            <w:tcW w:w="1700" w:type="dxa"/>
          </w:tcPr>
          <w:p w14:paraId="4565C7A0" w14:textId="77777777" w:rsidR="00C00A2A" w:rsidRPr="00276E9B" w:rsidRDefault="00C00A2A" w:rsidP="009319A9">
            <w:pPr>
              <w:pStyle w:val="TAL"/>
            </w:pPr>
          </w:p>
        </w:tc>
        <w:tc>
          <w:tcPr>
            <w:tcW w:w="1245" w:type="dxa"/>
          </w:tcPr>
          <w:p w14:paraId="6CA815E5" w14:textId="77777777" w:rsidR="00C00A2A" w:rsidRPr="00276E9B" w:rsidRDefault="00C00A2A" w:rsidP="009319A9">
            <w:pPr>
              <w:pStyle w:val="TAL"/>
            </w:pPr>
          </w:p>
        </w:tc>
      </w:tr>
      <w:tr w:rsidR="00C00A2A" w:rsidRPr="00276E9B" w14:paraId="258BC30C" w14:textId="77777777" w:rsidTr="009319A9">
        <w:tc>
          <w:tcPr>
            <w:tcW w:w="4535" w:type="dxa"/>
          </w:tcPr>
          <w:p w14:paraId="12B22B1D" w14:textId="77777777" w:rsidR="00C00A2A" w:rsidRPr="00276E9B" w:rsidRDefault="00C00A2A" w:rsidP="009319A9">
            <w:pPr>
              <w:pStyle w:val="TAL"/>
            </w:pPr>
            <w:r w:rsidRPr="00276E9B">
              <w:t xml:space="preserve">            }</w:t>
            </w:r>
          </w:p>
        </w:tc>
        <w:tc>
          <w:tcPr>
            <w:tcW w:w="2267" w:type="dxa"/>
          </w:tcPr>
          <w:p w14:paraId="582CC5C2" w14:textId="77777777" w:rsidR="00C00A2A" w:rsidRPr="00276E9B" w:rsidRDefault="00C00A2A" w:rsidP="009319A9">
            <w:pPr>
              <w:pStyle w:val="TAL"/>
            </w:pPr>
          </w:p>
        </w:tc>
        <w:tc>
          <w:tcPr>
            <w:tcW w:w="1700" w:type="dxa"/>
          </w:tcPr>
          <w:p w14:paraId="48AB9598" w14:textId="77777777" w:rsidR="00C00A2A" w:rsidRPr="00276E9B" w:rsidRDefault="00C00A2A" w:rsidP="009319A9">
            <w:pPr>
              <w:pStyle w:val="TAL"/>
            </w:pPr>
          </w:p>
        </w:tc>
        <w:tc>
          <w:tcPr>
            <w:tcW w:w="1245" w:type="dxa"/>
          </w:tcPr>
          <w:p w14:paraId="7996B431" w14:textId="77777777" w:rsidR="00C00A2A" w:rsidRPr="00276E9B" w:rsidRDefault="00C00A2A" w:rsidP="009319A9">
            <w:pPr>
              <w:pStyle w:val="TAL"/>
            </w:pPr>
          </w:p>
        </w:tc>
      </w:tr>
      <w:tr w:rsidR="00C00A2A" w:rsidRPr="00276E9B" w14:paraId="63A52681" w14:textId="77777777" w:rsidTr="009319A9">
        <w:tc>
          <w:tcPr>
            <w:tcW w:w="4535" w:type="dxa"/>
          </w:tcPr>
          <w:p w14:paraId="7DC677F3" w14:textId="77777777" w:rsidR="00C00A2A" w:rsidRPr="00276E9B" w:rsidRDefault="00C00A2A" w:rsidP="009319A9">
            <w:pPr>
              <w:pStyle w:val="TAL"/>
            </w:pPr>
            <w:r w:rsidRPr="00276E9B">
              <w:t xml:space="preserve">          }</w:t>
            </w:r>
          </w:p>
        </w:tc>
        <w:tc>
          <w:tcPr>
            <w:tcW w:w="2267" w:type="dxa"/>
          </w:tcPr>
          <w:p w14:paraId="41F4A841" w14:textId="77777777" w:rsidR="00C00A2A" w:rsidRPr="00276E9B" w:rsidRDefault="00C00A2A" w:rsidP="009319A9">
            <w:pPr>
              <w:pStyle w:val="TAL"/>
            </w:pPr>
          </w:p>
        </w:tc>
        <w:tc>
          <w:tcPr>
            <w:tcW w:w="1700" w:type="dxa"/>
          </w:tcPr>
          <w:p w14:paraId="61E78C92" w14:textId="77777777" w:rsidR="00C00A2A" w:rsidRPr="00276E9B" w:rsidRDefault="00C00A2A" w:rsidP="009319A9">
            <w:pPr>
              <w:pStyle w:val="TAL"/>
            </w:pPr>
          </w:p>
        </w:tc>
        <w:tc>
          <w:tcPr>
            <w:tcW w:w="1245" w:type="dxa"/>
          </w:tcPr>
          <w:p w14:paraId="0B089768" w14:textId="77777777" w:rsidR="00C00A2A" w:rsidRPr="00276E9B" w:rsidRDefault="00C00A2A" w:rsidP="009319A9">
            <w:pPr>
              <w:pStyle w:val="TAL"/>
            </w:pPr>
          </w:p>
        </w:tc>
      </w:tr>
      <w:tr w:rsidR="00C00A2A" w:rsidRPr="00276E9B" w14:paraId="46B6D54D" w14:textId="77777777" w:rsidTr="009319A9">
        <w:tc>
          <w:tcPr>
            <w:tcW w:w="4535" w:type="dxa"/>
          </w:tcPr>
          <w:p w14:paraId="51C305C5" w14:textId="77777777" w:rsidR="00C00A2A" w:rsidRPr="00276E9B" w:rsidRDefault="00C00A2A" w:rsidP="009319A9">
            <w:pPr>
              <w:pStyle w:val="TAL"/>
            </w:pPr>
            <w:r w:rsidRPr="00276E9B">
              <w:t xml:space="preserve">        }</w:t>
            </w:r>
          </w:p>
        </w:tc>
        <w:tc>
          <w:tcPr>
            <w:tcW w:w="2267" w:type="dxa"/>
          </w:tcPr>
          <w:p w14:paraId="41C1276A" w14:textId="77777777" w:rsidR="00C00A2A" w:rsidRPr="00276E9B" w:rsidRDefault="00C00A2A" w:rsidP="009319A9">
            <w:pPr>
              <w:pStyle w:val="TAL"/>
            </w:pPr>
          </w:p>
        </w:tc>
        <w:tc>
          <w:tcPr>
            <w:tcW w:w="1700" w:type="dxa"/>
          </w:tcPr>
          <w:p w14:paraId="2A11E6F9" w14:textId="77777777" w:rsidR="00C00A2A" w:rsidRPr="00276E9B" w:rsidRDefault="00C00A2A" w:rsidP="009319A9">
            <w:pPr>
              <w:pStyle w:val="TAL"/>
            </w:pPr>
          </w:p>
        </w:tc>
        <w:tc>
          <w:tcPr>
            <w:tcW w:w="1245" w:type="dxa"/>
          </w:tcPr>
          <w:p w14:paraId="0BD6B3A7" w14:textId="77777777" w:rsidR="00C00A2A" w:rsidRPr="00276E9B" w:rsidRDefault="00C00A2A" w:rsidP="009319A9">
            <w:pPr>
              <w:pStyle w:val="TAL"/>
            </w:pPr>
          </w:p>
        </w:tc>
      </w:tr>
      <w:tr w:rsidR="00C00A2A" w:rsidRPr="00276E9B" w14:paraId="268DF1BF" w14:textId="77777777" w:rsidTr="009319A9">
        <w:tc>
          <w:tcPr>
            <w:tcW w:w="4535" w:type="dxa"/>
          </w:tcPr>
          <w:p w14:paraId="6F21B752" w14:textId="77777777" w:rsidR="00C00A2A" w:rsidRPr="00276E9B" w:rsidRDefault="00C00A2A" w:rsidP="009319A9">
            <w:pPr>
              <w:pStyle w:val="TAL"/>
            </w:pPr>
            <w:r w:rsidRPr="00276E9B">
              <w:t xml:space="preserve">      }</w:t>
            </w:r>
          </w:p>
        </w:tc>
        <w:tc>
          <w:tcPr>
            <w:tcW w:w="2267" w:type="dxa"/>
          </w:tcPr>
          <w:p w14:paraId="7B82C882" w14:textId="77777777" w:rsidR="00C00A2A" w:rsidRPr="00276E9B" w:rsidRDefault="00C00A2A" w:rsidP="009319A9">
            <w:pPr>
              <w:pStyle w:val="TAL"/>
            </w:pPr>
          </w:p>
        </w:tc>
        <w:tc>
          <w:tcPr>
            <w:tcW w:w="1700" w:type="dxa"/>
          </w:tcPr>
          <w:p w14:paraId="63533004" w14:textId="77777777" w:rsidR="00C00A2A" w:rsidRPr="00276E9B" w:rsidRDefault="00C00A2A" w:rsidP="009319A9">
            <w:pPr>
              <w:pStyle w:val="TAL"/>
            </w:pPr>
          </w:p>
        </w:tc>
        <w:tc>
          <w:tcPr>
            <w:tcW w:w="1245" w:type="dxa"/>
          </w:tcPr>
          <w:p w14:paraId="0965EEFC" w14:textId="77777777" w:rsidR="00C00A2A" w:rsidRPr="00276E9B" w:rsidRDefault="00C00A2A" w:rsidP="009319A9">
            <w:pPr>
              <w:pStyle w:val="TAL"/>
            </w:pPr>
          </w:p>
        </w:tc>
      </w:tr>
      <w:tr w:rsidR="00C00A2A" w:rsidRPr="00276E9B" w14:paraId="3A12229D" w14:textId="77777777" w:rsidTr="009319A9">
        <w:tc>
          <w:tcPr>
            <w:tcW w:w="4535" w:type="dxa"/>
          </w:tcPr>
          <w:p w14:paraId="2E7FE8B5" w14:textId="77777777" w:rsidR="00C00A2A" w:rsidRPr="00276E9B" w:rsidRDefault="00C00A2A" w:rsidP="009319A9">
            <w:pPr>
              <w:pStyle w:val="TAL"/>
            </w:pPr>
            <w:r w:rsidRPr="00276E9B">
              <w:t xml:space="preserve">    }</w:t>
            </w:r>
          </w:p>
        </w:tc>
        <w:tc>
          <w:tcPr>
            <w:tcW w:w="2267" w:type="dxa"/>
          </w:tcPr>
          <w:p w14:paraId="7C0F23B1" w14:textId="77777777" w:rsidR="00C00A2A" w:rsidRPr="00276E9B" w:rsidRDefault="00C00A2A" w:rsidP="009319A9">
            <w:pPr>
              <w:pStyle w:val="TAL"/>
            </w:pPr>
          </w:p>
        </w:tc>
        <w:tc>
          <w:tcPr>
            <w:tcW w:w="1700" w:type="dxa"/>
          </w:tcPr>
          <w:p w14:paraId="6BD9497D" w14:textId="77777777" w:rsidR="00C00A2A" w:rsidRPr="00276E9B" w:rsidRDefault="00C00A2A" w:rsidP="009319A9">
            <w:pPr>
              <w:pStyle w:val="TAL"/>
            </w:pPr>
          </w:p>
        </w:tc>
        <w:tc>
          <w:tcPr>
            <w:tcW w:w="1245" w:type="dxa"/>
          </w:tcPr>
          <w:p w14:paraId="09E53AEC" w14:textId="77777777" w:rsidR="00C00A2A" w:rsidRPr="00276E9B" w:rsidRDefault="00C00A2A" w:rsidP="009319A9">
            <w:pPr>
              <w:pStyle w:val="TAL"/>
            </w:pPr>
          </w:p>
        </w:tc>
      </w:tr>
      <w:tr w:rsidR="00C00A2A" w:rsidRPr="00276E9B" w14:paraId="53841EBF" w14:textId="77777777" w:rsidTr="009319A9">
        <w:tc>
          <w:tcPr>
            <w:tcW w:w="4535" w:type="dxa"/>
          </w:tcPr>
          <w:p w14:paraId="64C6A152" w14:textId="77777777" w:rsidR="00C00A2A" w:rsidRPr="00276E9B" w:rsidRDefault="00C00A2A" w:rsidP="009319A9">
            <w:pPr>
              <w:pStyle w:val="TAL"/>
            </w:pPr>
            <w:r w:rsidRPr="00276E9B">
              <w:t xml:space="preserve">  }</w:t>
            </w:r>
          </w:p>
        </w:tc>
        <w:tc>
          <w:tcPr>
            <w:tcW w:w="2267" w:type="dxa"/>
          </w:tcPr>
          <w:p w14:paraId="3327C126" w14:textId="77777777" w:rsidR="00C00A2A" w:rsidRPr="00276E9B" w:rsidRDefault="00C00A2A" w:rsidP="009319A9">
            <w:pPr>
              <w:pStyle w:val="TAL"/>
            </w:pPr>
          </w:p>
        </w:tc>
        <w:tc>
          <w:tcPr>
            <w:tcW w:w="1700" w:type="dxa"/>
          </w:tcPr>
          <w:p w14:paraId="17299A09" w14:textId="77777777" w:rsidR="00C00A2A" w:rsidRPr="00276E9B" w:rsidRDefault="00C00A2A" w:rsidP="009319A9">
            <w:pPr>
              <w:pStyle w:val="TAL"/>
            </w:pPr>
          </w:p>
        </w:tc>
        <w:tc>
          <w:tcPr>
            <w:tcW w:w="1245" w:type="dxa"/>
          </w:tcPr>
          <w:p w14:paraId="32070CD5" w14:textId="77777777" w:rsidR="00C00A2A" w:rsidRPr="00276E9B" w:rsidRDefault="00C00A2A" w:rsidP="009319A9">
            <w:pPr>
              <w:pStyle w:val="TAL"/>
            </w:pPr>
          </w:p>
        </w:tc>
      </w:tr>
      <w:tr w:rsidR="00C00A2A" w:rsidRPr="00276E9B" w14:paraId="2DF535F0" w14:textId="77777777" w:rsidTr="009319A9">
        <w:tc>
          <w:tcPr>
            <w:tcW w:w="4535" w:type="dxa"/>
          </w:tcPr>
          <w:p w14:paraId="0E9C5749" w14:textId="77777777" w:rsidR="00C00A2A" w:rsidRPr="00276E9B" w:rsidRDefault="00C00A2A" w:rsidP="009319A9">
            <w:pPr>
              <w:pStyle w:val="TAL"/>
            </w:pPr>
            <w:r w:rsidRPr="00276E9B">
              <w:t>}</w:t>
            </w:r>
          </w:p>
        </w:tc>
        <w:tc>
          <w:tcPr>
            <w:tcW w:w="2267" w:type="dxa"/>
          </w:tcPr>
          <w:p w14:paraId="1ECD5374" w14:textId="77777777" w:rsidR="00C00A2A" w:rsidRPr="00276E9B" w:rsidRDefault="00C00A2A" w:rsidP="009319A9">
            <w:pPr>
              <w:pStyle w:val="TAL"/>
            </w:pPr>
          </w:p>
        </w:tc>
        <w:tc>
          <w:tcPr>
            <w:tcW w:w="1700" w:type="dxa"/>
          </w:tcPr>
          <w:p w14:paraId="46074B01" w14:textId="77777777" w:rsidR="00C00A2A" w:rsidRPr="00276E9B" w:rsidRDefault="00C00A2A" w:rsidP="009319A9">
            <w:pPr>
              <w:pStyle w:val="TAL"/>
            </w:pPr>
          </w:p>
        </w:tc>
        <w:tc>
          <w:tcPr>
            <w:tcW w:w="1245" w:type="dxa"/>
          </w:tcPr>
          <w:p w14:paraId="20D5323E" w14:textId="77777777" w:rsidR="00C00A2A" w:rsidRPr="00276E9B" w:rsidRDefault="00C00A2A" w:rsidP="009319A9">
            <w:pPr>
              <w:pStyle w:val="TAL"/>
            </w:pPr>
          </w:p>
        </w:tc>
      </w:tr>
    </w:tbl>
    <w:p w14:paraId="28424010" w14:textId="77777777" w:rsidR="00667CD9" w:rsidRPr="00276E9B" w:rsidRDefault="00667CD9" w:rsidP="00667CD9">
      <w:pPr>
        <w:rPr>
          <w:rFonts w:eastAsia="DengXian"/>
        </w:rPr>
      </w:pPr>
    </w:p>
    <w:p w14:paraId="7703E62E" w14:textId="77777777" w:rsidR="00C00A2A" w:rsidRPr="00276E9B" w:rsidRDefault="00C00A2A" w:rsidP="00C00A2A">
      <w:pPr>
        <w:pStyle w:val="TH"/>
        <w:rPr>
          <w:rFonts w:eastAsia="DengXian"/>
        </w:rPr>
      </w:pPr>
      <w:r w:rsidRPr="00276E9B">
        <w:t xml:space="preserve">Table 23.2.4.3.3-3: </w:t>
      </w:r>
      <w:r w:rsidRPr="00276E9B">
        <w:rPr>
          <w:i/>
        </w:rPr>
        <w:t>RRCConnectionResumeRequest</w:t>
      </w:r>
      <w:r w:rsidRPr="00276E9B">
        <w:t xml:space="preserve"> (step 3, Table 23.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00A2A" w:rsidRPr="00276E9B" w14:paraId="51AF31B9" w14:textId="77777777" w:rsidTr="009319A9">
        <w:tc>
          <w:tcPr>
            <w:tcW w:w="9747" w:type="dxa"/>
            <w:gridSpan w:val="4"/>
          </w:tcPr>
          <w:p w14:paraId="6BA26FFD" w14:textId="77777777" w:rsidR="00C00A2A" w:rsidRPr="00276E9B" w:rsidRDefault="00C00A2A" w:rsidP="009319A9">
            <w:pPr>
              <w:pStyle w:val="TAL"/>
            </w:pPr>
            <w:r w:rsidRPr="00276E9B">
              <w:t>Derivation Path: TS 36.331 [17] clause 6.2.2</w:t>
            </w:r>
          </w:p>
        </w:tc>
      </w:tr>
      <w:tr w:rsidR="00C00A2A" w:rsidRPr="00276E9B" w14:paraId="1E17F272" w14:textId="77777777" w:rsidTr="009319A9">
        <w:tc>
          <w:tcPr>
            <w:tcW w:w="4535" w:type="dxa"/>
          </w:tcPr>
          <w:p w14:paraId="491366F0" w14:textId="77777777" w:rsidR="00C00A2A" w:rsidRPr="00276E9B" w:rsidRDefault="00C00A2A" w:rsidP="009319A9">
            <w:pPr>
              <w:pStyle w:val="TAH"/>
            </w:pPr>
            <w:r w:rsidRPr="00276E9B">
              <w:t>Information Element</w:t>
            </w:r>
          </w:p>
        </w:tc>
        <w:tc>
          <w:tcPr>
            <w:tcW w:w="2267" w:type="dxa"/>
          </w:tcPr>
          <w:p w14:paraId="0860F223" w14:textId="77777777" w:rsidR="00C00A2A" w:rsidRPr="00276E9B" w:rsidRDefault="00C00A2A" w:rsidP="009319A9">
            <w:pPr>
              <w:pStyle w:val="TAH"/>
            </w:pPr>
            <w:r w:rsidRPr="00276E9B">
              <w:t>Value/remark</w:t>
            </w:r>
          </w:p>
        </w:tc>
        <w:tc>
          <w:tcPr>
            <w:tcW w:w="1700" w:type="dxa"/>
          </w:tcPr>
          <w:p w14:paraId="0A35E03E" w14:textId="77777777" w:rsidR="00C00A2A" w:rsidRPr="00276E9B" w:rsidRDefault="00C00A2A" w:rsidP="009319A9">
            <w:pPr>
              <w:pStyle w:val="TAH"/>
            </w:pPr>
            <w:r w:rsidRPr="00276E9B">
              <w:t>Comment</w:t>
            </w:r>
          </w:p>
        </w:tc>
        <w:tc>
          <w:tcPr>
            <w:tcW w:w="1245" w:type="dxa"/>
          </w:tcPr>
          <w:p w14:paraId="4FE84E7D" w14:textId="77777777" w:rsidR="00C00A2A" w:rsidRPr="00276E9B" w:rsidRDefault="00C00A2A" w:rsidP="009319A9">
            <w:pPr>
              <w:pStyle w:val="TAH"/>
            </w:pPr>
            <w:r w:rsidRPr="00276E9B">
              <w:t>Condition</w:t>
            </w:r>
          </w:p>
        </w:tc>
      </w:tr>
      <w:tr w:rsidR="00C00A2A" w:rsidRPr="00276E9B" w14:paraId="161CD647" w14:textId="77777777" w:rsidTr="009319A9">
        <w:tc>
          <w:tcPr>
            <w:tcW w:w="4535" w:type="dxa"/>
          </w:tcPr>
          <w:p w14:paraId="17BCBB82" w14:textId="77777777" w:rsidR="00C00A2A" w:rsidRPr="00276E9B" w:rsidRDefault="00C00A2A" w:rsidP="009319A9">
            <w:pPr>
              <w:pStyle w:val="TAL"/>
            </w:pPr>
            <w:r w:rsidRPr="00276E9B">
              <w:t>RRCConnectionResumeRequest ::= SEQUENCE {</w:t>
            </w:r>
          </w:p>
        </w:tc>
        <w:tc>
          <w:tcPr>
            <w:tcW w:w="2267" w:type="dxa"/>
          </w:tcPr>
          <w:p w14:paraId="3E7237A1" w14:textId="77777777" w:rsidR="00C00A2A" w:rsidRPr="00276E9B" w:rsidRDefault="00C00A2A" w:rsidP="009319A9">
            <w:pPr>
              <w:pStyle w:val="TAL"/>
            </w:pPr>
          </w:p>
        </w:tc>
        <w:tc>
          <w:tcPr>
            <w:tcW w:w="1700" w:type="dxa"/>
          </w:tcPr>
          <w:p w14:paraId="3ECCE751" w14:textId="77777777" w:rsidR="00C00A2A" w:rsidRPr="00276E9B" w:rsidRDefault="00C00A2A" w:rsidP="009319A9">
            <w:pPr>
              <w:pStyle w:val="TAL"/>
            </w:pPr>
          </w:p>
        </w:tc>
        <w:tc>
          <w:tcPr>
            <w:tcW w:w="1245" w:type="dxa"/>
          </w:tcPr>
          <w:p w14:paraId="55D2E15F" w14:textId="77777777" w:rsidR="00C00A2A" w:rsidRPr="00276E9B" w:rsidRDefault="00C00A2A" w:rsidP="009319A9">
            <w:pPr>
              <w:pStyle w:val="TAL"/>
            </w:pPr>
          </w:p>
        </w:tc>
      </w:tr>
      <w:tr w:rsidR="00C00A2A" w:rsidRPr="00276E9B" w14:paraId="0A01E8AE" w14:textId="77777777" w:rsidTr="009319A9">
        <w:tc>
          <w:tcPr>
            <w:tcW w:w="4535" w:type="dxa"/>
          </w:tcPr>
          <w:p w14:paraId="6B551052" w14:textId="77777777" w:rsidR="00C00A2A" w:rsidRPr="00276E9B" w:rsidRDefault="00C00A2A" w:rsidP="009319A9">
            <w:pPr>
              <w:pStyle w:val="TAL"/>
            </w:pPr>
            <w:r w:rsidRPr="00276E9B">
              <w:t xml:space="preserve">  criticalExtensions CHOICE {</w:t>
            </w:r>
          </w:p>
        </w:tc>
        <w:tc>
          <w:tcPr>
            <w:tcW w:w="2267" w:type="dxa"/>
          </w:tcPr>
          <w:p w14:paraId="39601246" w14:textId="77777777" w:rsidR="00C00A2A" w:rsidRPr="00276E9B" w:rsidRDefault="00C00A2A" w:rsidP="009319A9">
            <w:pPr>
              <w:pStyle w:val="TAL"/>
            </w:pPr>
          </w:p>
        </w:tc>
        <w:tc>
          <w:tcPr>
            <w:tcW w:w="1700" w:type="dxa"/>
          </w:tcPr>
          <w:p w14:paraId="35A9E444" w14:textId="77777777" w:rsidR="00C00A2A" w:rsidRPr="00276E9B" w:rsidRDefault="00C00A2A" w:rsidP="009319A9">
            <w:pPr>
              <w:pStyle w:val="TAL"/>
            </w:pPr>
          </w:p>
        </w:tc>
        <w:tc>
          <w:tcPr>
            <w:tcW w:w="1245" w:type="dxa"/>
          </w:tcPr>
          <w:p w14:paraId="51A6E091" w14:textId="77777777" w:rsidR="00C00A2A" w:rsidRPr="00276E9B" w:rsidRDefault="00C00A2A" w:rsidP="009319A9">
            <w:pPr>
              <w:pStyle w:val="TAL"/>
            </w:pPr>
          </w:p>
        </w:tc>
      </w:tr>
      <w:tr w:rsidR="00C00A2A" w:rsidRPr="00276E9B" w14:paraId="1756F7FE" w14:textId="77777777" w:rsidTr="009319A9">
        <w:tc>
          <w:tcPr>
            <w:tcW w:w="4535" w:type="dxa"/>
          </w:tcPr>
          <w:p w14:paraId="06481210" w14:textId="77777777" w:rsidR="00C00A2A" w:rsidRPr="00276E9B" w:rsidRDefault="00C00A2A" w:rsidP="009319A9">
            <w:pPr>
              <w:pStyle w:val="TAL"/>
            </w:pPr>
            <w:r w:rsidRPr="00276E9B">
              <w:t xml:space="preserve">    rrcConnectionResumeRequest-r13 SEQUENCE {</w:t>
            </w:r>
          </w:p>
        </w:tc>
        <w:tc>
          <w:tcPr>
            <w:tcW w:w="2267" w:type="dxa"/>
          </w:tcPr>
          <w:p w14:paraId="15E9A1CB" w14:textId="77777777" w:rsidR="00C00A2A" w:rsidRPr="00276E9B" w:rsidRDefault="00C00A2A" w:rsidP="009319A9">
            <w:pPr>
              <w:pStyle w:val="TAL"/>
            </w:pPr>
          </w:p>
        </w:tc>
        <w:tc>
          <w:tcPr>
            <w:tcW w:w="1700" w:type="dxa"/>
          </w:tcPr>
          <w:p w14:paraId="3EF0A224" w14:textId="77777777" w:rsidR="00C00A2A" w:rsidRPr="00276E9B" w:rsidRDefault="00C00A2A" w:rsidP="009319A9">
            <w:pPr>
              <w:pStyle w:val="TAL"/>
            </w:pPr>
          </w:p>
        </w:tc>
        <w:tc>
          <w:tcPr>
            <w:tcW w:w="1245" w:type="dxa"/>
          </w:tcPr>
          <w:p w14:paraId="30891E2A" w14:textId="77777777" w:rsidR="00C00A2A" w:rsidRPr="00276E9B" w:rsidRDefault="00C00A2A" w:rsidP="009319A9">
            <w:pPr>
              <w:pStyle w:val="TAL"/>
            </w:pPr>
          </w:p>
        </w:tc>
      </w:tr>
      <w:tr w:rsidR="00C00A2A" w:rsidRPr="00276E9B" w14:paraId="07C5C5CB" w14:textId="77777777" w:rsidTr="009319A9">
        <w:tc>
          <w:tcPr>
            <w:tcW w:w="4535" w:type="dxa"/>
          </w:tcPr>
          <w:p w14:paraId="7E7490BA" w14:textId="77777777" w:rsidR="00C00A2A" w:rsidRPr="00276E9B" w:rsidRDefault="00C00A2A" w:rsidP="009319A9">
            <w:pPr>
              <w:pStyle w:val="TAL"/>
            </w:pPr>
            <w:r w:rsidRPr="00276E9B">
              <w:t xml:space="preserve">      resumeIdentity-r13 CHOICE {</w:t>
            </w:r>
          </w:p>
        </w:tc>
        <w:tc>
          <w:tcPr>
            <w:tcW w:w="2267" w:type="dxa"/>
          </w:tcPr>
          <w:p w14:paraId="58E13E62" w14:textId="77777777" w:rsidR="00C00A2A" w:rsidRPr="00276E9B" w:rsidRDefault="00C00A2A" w:rsidP="009319A9">
            <w:pPr>
              <w:pStyle w:val="TAL"/>
            </w:pPr>
          </w:p>
        </w:tc>
        <w:tc>
          <w:tcPr>
            <w:tcW w:w="1700" w:type="dxa"/>
          </w:tcPr>
          <w:p w14:paraId="54231788" w14:textId="77777777" w:rsidR="00C00A2A" w:rsidRPr="00276E9B" w:rsidRDefault="00C00A2A" w:rsidP="009319A9">
            <w:pPr>
              <w:pStyle w:val="TAL"/>
            </w:pPr>
          </w:p>
        </w:tc>
        <w:tc>
          <w:tcPr>
            <w:tcW w:w="1245" w:type="dxa"/>
          </w:tcPr>
          <w:p w14:paraId="614AA5C1" w14:textId="77777777" w:rsidR="00C00A2A" w:rsidRPr="00276E9B" w:rsidRDefault="00C00A2A" w:rsidP="009319A9">
            <w:pPr>
              <w:pStyle w:val="TAL"/>
            </w:pPr>
          </w:p>
        </w:tc>
      </w:tr>
      <w:tr w:rsidR="00C00A2A" w:rsidRPr="00276E9B" w14:paraId="0EB7041D" w14:textId="77777777" w:rsidTr="009319A9">
        <w:tc>
          <w:tcPr>
            <w:tcW w:w="4535" w:type="dxa"/>
          </w:tcPr>
          <w:p w14:paraId="4941A6B5" w14:textId="77777777" w:rsidR="00C00A2A" w:rsidRPr="00276E9B" w:rsidRDefault="00C00A2A" w:rsidP="009319A9">
            <w:pPr>
              <w:pStyle w:val="TAL"/>
            </w:pPr>
            <w:r w:rsidRPr="00276E9B">
              <w:t xml:space="preserve">        resumeID-r13</w:t>
            </w:r>
          </w:p>
        </w:tc>
        <w:tc>
          <w:tcPr>
            <w:tcW w:w="2267" w:type="dxa"/>
          </w:tcPr>
          <w:p w14:paraId="76A53CCD" w14:textId="77777777" w:rsidR="00C00A2A" w:rsidRPr="00276E9B" w:rsidRDefault="00C00A2A" w:rsidP="009319A9">
            <w:pPr>
              <w:pStyle w:val="TAL"/>
            </w:pPr>
            <w:r w:rsidRPr="00276E9B">
              <w:t>BIT STRING (SIZE(40))</w:t>
            </w:r>
          </w:p>
        </w:tc>
        <w:tc>
          <w:tcPr>
            <w:tcW w:w="1700" w:type="dxa"/>
          </w:tcPr>
          <w:p w14:paraId="3C1A7684" w14:textId="77777777" w:rsidR="00C00A2A" w:rsidRPr="00276E9B" w:rsidRDefault="00C00A2A" w:rsidP="009319A9">
            <w:pPr>
              <w:pStyle w:val="TAL"/>
            </w:pPr>
            <w:r w:rsidRPr="00276E9B">
              <w:t>Same value as Step 1</w:t>
            </w:r>
          </w:p>
        </w:tc>
        <w:tc>
          <w:tcPr>
            <w:tcW w:w="1245" w:type="dxa"/>
          </w:tcPr>
          <w:p w14:paraId="5E416B1C" w14:textId="77777777" w:rsidR="00C00A2A" w:rsidRPr="00276E9B" w:rsidRDefault="00C00A2A" w:rsidP="009319A9">
            <w:pPr>
              <w:pStyle w:val="TAL"/>
            </w:pPr>
          </w:p>
        </w:tc>
      </w:tr>
      <w:tr w:rsidR="00C00A2A" w:rsidRPr="00276E9B" w14:paraId="0E254871" w14:textId="77777777" w:rsidTr="009319A9">
        <w:tc>
          <w:tcPr>
            <w:tcW w:w="4535" w:type="dxa"/>
          </w:tcPr>
          <w:p w14:paraId="1E259871" w14:textId="77777777" w:rsidR="00C00A2A" w:rsidRPr="00276E9B" w:rsidRDefault="00C00A2A" w:rsidP="009319A9">
            <w:pPr>
              <w:pStyle w:val="TAL"/>
            </w:pPr>
            <w:r w:rsidRPr="00276E9B">
              <w:t xml:space="preserve">      }</w:t>
            </w:r>
          </w:p>
        </w:tc>
        <w:tc>
          <w:tcPr>
            <w:tcW w:w="2267" w:type="dxa"/>
          </w:tcPr>
          <w:p w14:paraId="2355DA9B" w14:textId="77777777" w:rsidR="00C00A2A" w:rsidRPr="00276E9B" w:rsidRDefault="00C00A2A" w:rsidP="009319A9">
            <w:pPr>
              <w:pStyle w:val="TAL"/>
            </w:pPr>
          </w:p>
        </w:tc>
        <w:tc>
          <w:tcPr>
            <w:tcW w:w="1700" w:type="dxa"/>
          </w:tcPr>
          <w:p w14:paraId="2FB01E96" w14:textId="77777777" w:rsidR="00C00A2A" w:rsidRPr="00276E9B" w:rsidRDefault="00C00A2A" w:rsidP="009319A9">
            <w:pPr>
              <w:pStyle w:val="TAL"/>
            </w:pPr>
          </w:p>
        </w:tc>
        <w:tc>
          <w:tcPr>
            <w:tcW w:w="1245" w:type="dxa"/>
          </w:tcPr>
          <w:p w14:paraId="129235C4" w14:textId="77777777" w:rsidR="00C00A2A" w:rsidRPr="00276E9B" w:rsidRDefault="00C00A2A" w:rsidP="009319A9">
            <w:pPr>
              <w:pStyle w:val="TAL"/>
            </w:pPr>
          </w:p>
        </w:tc>
      </w:tr>
      <w:tr w:rsidR="00C00A2A" w:rsidRPr="00276E9B" w14:paraId="64B5DD03" w14:textId="77777777" w:rsidTr="009319A9">
        <w:tc>
          <w:tcPr>
            <w:tcW w:w="4535" w:type="dxa"/>
          </w:tcPr>
          <w:p w14:paraId="4758DF48" w14:textId="7232E75C" w:rsidR="00C00A2A" w:rsidRPr="00276E9B" w:rsidRDefault="00C00A2A" w:rsidP="009319A9">
            <w:pPr>
              <w:pStyle w:val="TAL"/>
            </w:pPr>
            <w:r w:rsidRPr="00276E9B">
              <w:t xml:space="preserve">      shortResumeMAC-I-r13</w:t>
            </w:r>
          </w:p>
        </w:tc>
        <w:tc>
          <w:tcPr>
            <w:tcW w:w="2267" w:type="dxa"/>
          </w:tcPr>
          <w:p w14:paraId="377AAAE4" w14:textId="77777777" w:rsidR="00C00A2A" w:rsidRPr="00276E9B" w:rsidRDefault="00C00A2A" w:rsidP="009319A9">
            <w:pPr>
              <w:pStyle w:val="TAL"/>
            </w:pPr>
            <w:r w:rsidRPr="00276E9B">
              <w:t>The same value as the 16 least significant bits of the MAC-I value</w:t>
            </w:r>
          </w:p>
          <w:p w14:paraId="77FACF95" w14:textId="77777777" w:rsidR="00C00A2A" w:rsidRPr="00276E9B" w:rsidRDefault="00C00A2A" w:rsidP="009319A9">
            <w:pPr>
              <w:pStyle w:val="TAL"/>
            </w:pPr>
            <w:r w:rsidRPr="00276E9B">
              <w:t>calculated by SS.</w:t>
            </w:r>
          </w:p>
        </w:tc>
        <w:tc>
          <w:tcPr>
            <w:tcW w:w="1700" w:type="dxa"/>
          </w:tcPr>
          <w:p w14:paraId="6BFA7067" w14:textId="77777777" w:rsidR="00C00A2A" w:rsidRPr="00276E9B" w:rsidRDefault="00C00A2A" w:rsidP="009319A9">
            <w:pPr>
              <w:pStyle w:val="TAL"/>
            </w:pPr>
          </w:p>
        </w:tc>
        <w:tc>
          <w:tcPr>
            <w:tcW w:w="1245" w:type="dxa"/>
          </w:tcPr>
          <w:p w14:paraId="01B70134" w14:textId="77777777" w:rsidR="00C00A2A" w:rsidRPr="00276E9B" w:rsidRDefault="00C00A2A" w:rsidP="009319A9">
            <w:pPr>
              <w:pStyle w:val="TAL"/>
            </w:pPr>
          </w:p>
        </w:tc>
      </w:tr>
      <w:tr w:rsidR="00C00A2A" w:rsidRPr="00276E9B" w14:paraId="4C030138" w14:textId="77777777" w:rsidTr="009319A9">
        <w:tc>
          <w:tcPr>
            <w:tcW w:w="4535" w:type="dxa"/>
          </w:tcPr>
          <w:p w14:paraId="2FECB3FB" w14:textId="77777777" w:rsidR="00C00A2A" w:rsidRPr="00276E9B" w:rsidRDefault="00C00A2A" w:rsidP="009319A9">
            <w:pPr>
              <w:pStyle w:val="TAL"/>
            </w:pPr>
            <w:r w:rsidRPr="00276E9B">
              <w:t xml:space="preserve">      resumeCause-r13</w:t>
            </w:r>
          </w:p>
        </w:tc>
        <w:tc>
          <w:tcPr>
            <w:tcW w:w="2267" w:type="dxa"/>
          </w:tcPr>
          <w:p w14:paraId="26C16047" w14:textId="77777777" w:rsidR="00C00A2A" w:rsidRPr="00276E9B" w:rsidRDefault="00C00A2A" w:rsidP="009319A9">
            <w:pPr>
              <w:pStyle w:val="TAL"/>
            </w:pPr>
            <w:r w:rsidRPr="00276E9B">
              <w:t xml:space="preserve">mo-Data </w:t>
            </w:r>
          </w:p>
        </w:tc>
        <w:tc>
          <w:tcPr>
            <w:tcW w:w="1700" w:type="dxa"/>
          </w:tcPr>
          <w:p w14:paraId="63975131" w14:textId="77777777" w:rsidR="00C00A2A" w:rsidRPr="00276E9B" w:rsidRDefault="00C00A2A" w:rsidP="009319A9">
            <w:pPr>
              <w:pStyle w:val="TAL"/>
            </w:pPr>
          </w:p>
        </w:tc>
        <w:tc>
          <w:tcPr>
            <w:tcW w:w="1245" w:type="dxa"/>
          </w:tcPr>
          <w:p w14:paraId="3F12B6FE" w14:textId="77777777" w:rsidR="00C00A2A" w:rsidRPr="00276E9B" w:rsidRDefault="00C00A2A" w:rsidP="009319A9">
            <w:pPr>
              <w:pStyle w:val="TAL"/>
            </w:pPr>
          </w:p>
        </w:tc>
      </w:tr>
      <w:tr w:rsidR="00C00A2A" w:rsidRPr="00276E9B" w14:paraId="5215B875" w14:textId="77777777" w:rsidTr="009319A9">
        <w:tc>
          <w:tcPr>
            <w:tcW w:w="4535" w:type="dxa"/>
          </w:tcPr>
          <w:p w14:paraId="2A529E1B" w14:textId="77777777" w:rsidR="00C00A2A" w:rsidRPr="00276E9B" w:rsidRDefault="00C00A2A" w:rsidP="009319A9">
            <w:pPr>
              <w:pStyle w:val="TAL"/>
            </w:pPr>
            <w:r w:rsidRPr="00276E9B">
              <w:t xml:space="preserve">      spare</w:t>
            </w:r>
          </w:p>
        </w:tc>
        <w:tc>
          <w:tcPr>
            <w:tcW w:w="2267" w:type="dxa"/>
          </w:tcPr>
          <w:p w14:paraId="3E8846B4" w14:textId="77777777" w:rsidR="00C00A2A" w:rsidRPr="00276E9B" w:rsidRDefault="00C00A2A" w:rsidP="009319A9">
            <w:pPr>
              <w:pStyle w:val="TAL"/>
            </w:pPr>
            <w:r w:rsidRPr="00276E9B">
              <w:t>Present but contents not checked</w:t>
            </w:r>
          </w:p>
        </w:tc>
        <w:tc>
          <w:tcPr>
            <w:tcW w:w="1700" w:type="dxa"/>
          </w:tcPr>
          <w:p w14:paraId="0D0D3984" w14:textId="77777777" w:rsidR="00C00A2A" w:rsidRPr="00276E9B" w:rsidRDefault="00C00A2A" w:rsidP="009319A9">
            <w:pPr>
              <w:pStyle w:val="TAL"/>
            </w:pPr>
          </w:p>
        </w:tc>
        <w:tc>
          <w:tcPr>
            <w:tcW w:w="1245" w:type="dxa"/>
          </w:tcPr>
          <w:p w14:paraId="4F64336D" w14:textId="77777777" w:rsidR="00C00A2A" w:rsidRPr="00276E9B" w:rsidRDefault="00C00A2A" w:rsidP="009319A9">
            <w:pPr>
              <w:pStyle w:val="TAL"/>
            </w:pPr>
          </w:p>
        </w:tc>
      </w:tr>
      <w:tr w:rsidR="00C00A2A" w:rsidRPr="00276E9B" w14:paraId="6059292A" w14:textId="77777777" w:rsidTr="009319A9">
        <w:tc>
          <w:tcPr>
            <w:tcW w:w="4535" w:type="dxa"/>
          </w:tcPr>
          <w:p w14:paraId="265254DF" w14:textId="77777777" w:rsidR="00C00A2A" w:rsidRPr="00276E9B" w:rsidRDefault="00C00A2A" w:rsidP="009319A9">
            <w:pPr>
              <w:pStyle w:val="TAL"/>
            </w:pPr>
            <w:r w:rsidRPr="00276E9B">
              <w:t xml:space="preserve">    }</w:t>
            </w:r>
          </w:p>
        </w:tc>
        <w:tc>
          <w:tcPr>
            <w:tcW w:w="2267" w:type="dxa"/>
          </w:tcPr>
          <w:p w14:paraId="3F8EA5DC" w14:textId="77777777" w:rsidR="00C00A2A" w:rsidRPr="00276E9B" w:rsidRDefault="00C00A2A" w:rsidP="009319A9">
            <w:pPr>
              <w:pStyle w:val="TAL"/>
            </w:pPr>
          </w:p>
        </w:tc>
        <w:tc>
          <w:tcPr>
            <w:tcW w:w="1700" w:type="dxa"/>
          </w:tcPr>
          <w:p w14:paraId="5E7DC143" w14:textId="77777777" w:rsidR="00C00A2A" w:rsidRPr="00276E9B" w:rsidRDefault="00C00A2A" w:rsidP="009319A9">
            <w:pPr>
              <w:pStyle w:val="TAL"/>
            </w:pPr>
          </w:p>
        </w:tc>
        <w:tc>
          <w:tcPr>
            <w:tcW w:w="1245" w:type="dxa"/>
          </w:tcPr>
          <w:p w14:paraId="196C071A" w14:textId="77777777" w:rsidR="00C00A2A" w:rsidRPr="00276E9B" w:rsidRDefault="00C00A2A" w:rsidP="009319A9">
            <w:pPr>
              <w:pStyle w:val="TAL"/>
            </w:pPr>
          </w:p>
        </w:tc>
      </w:tr>
      <w:tr w:rsidR="00C00A2A" w:rsidRPr="00276E9B" w14:paraId="28A1D204" w14:textId="77777777" w:rsidTr="009319A9">
        <w:tc>
          <w:tcPr>
            <w:tcW w:w="4535" w:type="dxa"/>
          </w:tcPr>
          <w:p w14:paraId="578D1D5A" w14:textId="77777777" w:rsidR="00C00A2A" w:rsidRPr="00276E9B" w:rsidRDefault="00C00A2A" w:rsidP="009319A9">
            <w:pPr>
              <w:pStyle w:val="TAL"/>
            </w:pPr>
            <w:r w:rsidRPr="00276E9B">
              <w:t xml:space="preserve">  }</w:t>
            </w:r>
          </w:p>
        </w:tc>
        <w:tc>
          <w:tcPr>
            <w:tcW w:w="2267" w:type="dxa"/>
          </w:tcPr>
          <w:p w14:paraId="5BABF184" w14:textId="77777777" w:rsidR="00C00A2A" w:rsidRPr="00276E9B" w:rsidRDefault="00C00A2A" w:rsidP="009319A9">
            <w:pPr>
              <w:pStyle w:val="TAL"/>
            </w:pPr>
          </w:p>
        </w:tc>
        <w:tc>
          <w:tcPr>
            <w:tcW w:w="1700" w:type="dxa"/>
          </w:tcPr>
          <w:p w14:paraId="6E5D3D67" w14:textId="77777777" w:rsidR="00C00A2A" w:rsidRPr="00276E9B" w:rsidRDefault="00C00A2A" w:rsidP="009319A9">
            <w:pPr>
              <w:pStyle w:val="TAL"/>
            </w:pPr>
          </w:p>
        </w:tc>
        <w:tc>
          <w:tcPr>
            <w:tcW w:w="1245" w:type="dxa"/>
          </w:tcPr>
          <w:p w14:paraId="0A097A34" w14:textId="77777777" w:rsidR="00C00A2A" w:rsidRPr="00276E9B" w:rsidRDefault="00C00A2A" w:rsidP="009319A9">
            <w:pPr>
              <w:pStyle w:val="TAL"/>
            </w:pPr>
          </w:p>
        </w:tc>
      </w:tr>
      <w:tr w:rsidR="00C00A2A" w:rsidRPr="00276E9B" w14:paraId="06E263CA" w14:textId="77777777" w:rsidTr="009319A9">
        <w:tc>
          <w:tcPr>
            <w:tcW w:w="4535" w:type="dxa"/>
          </w:tcPr>
          <w:p w14:paraId="6302B4F9" w14:textId="77777777" w:rsidR="00C00A2A" w:rsidRPr="00276E9B" w:rsidRDefault="00C00A2A" w:rsidP="009319A9">
            <w:pPr>
              <w:pStyle w:val="TAL"/>
            </w:pPr>
            <w:r w:rsidRPr="00276E9B">
              <w:t>}</w:t>
            </w:r>
          </w:p>
        </w:tc>
        <w:tc>
          <w:tcPr>
            <w:tcW w:w="2267" w:type="dxa"/>
          </w:tcPr>
          <w:p w14:paraId="79E5A645" w14:textId="77777777" w:rsidR="00C00A2A" w:rsidRPr="00276E9B" w:rsidRDefault="00C00A2A" w:rsidP="009319A9">
            <w:pPr>
              <w:pStyle w:val="TAL"/>
            </w:pPr>
          </w:p>
        </w:tc>
        <w:tc>
          <w:tcPr>
            <w:tcW w:w="1700" w:type="dxa"/>
          </w:tcPr>
          <w:p w14:paraId="7A28A1E5" w14:textId="77777777" w:rsidR="00C00A2A" w:rsidRPr="00276E9B" w:rsidRDefault="00C00A2A" w:rsidP="009319A9">
            <w:pPr>
              <w:pStyle w:val="TAL"/>
            </w:pPr>
          </w:p>
        </w:tc>
        <w:tc>
          <w:tcPr>
            <w:tcW w:w="1245" w:type="dxa"/>
          </w:tcPr>
          <w:p w14:paraId="03D7BFB6" w14:textId="77777777" w:rsidR="00C00A2A" w:rsidRPr="00276E9B" w:rsidRDefault="00C00A2A" w:rsidP="009319A9">
            <w:pPr>
              <w:pStyle w:val="TAL"/>
            </w:pPr>
          </w:p>
        </w:tc>
      </w:tr>
    </w:tbl>
    <w:p w14:paraId="361AF87A" w14:textId="77777777" w:rsidR="00C00A2A" w:rsidRPr="00276E9B" w:rsidRDefault="00C00A2A" w:rsidP="00C00A2A">
      <w:pPr>
        <w:rPr>
          <w:rFonts w:eastAsia="DengXian"/>
        </w:rPr>
      </w:pPr>
    </w:p>
    <w:p w14:paraId="43BB2DB9" w14:textId="02EAEA76" w:rsidR="00C00A2A" w:rsidRPr="00276E9B" w:rsidRDefault="00C00A2A" w:rsidP="00C00A2A">
      <w:pPr>
        <w:pStyle w:val="TH"/>
        <w:rPr>
          <w:rFonts w:eastAsia="DengXian"/>
        </w:rPr>
      </w:pPr>
      <w:r w:rsidRPr="00276E9B">
        <w:lastRenderedPageBreak/>
        <w:t>Table 23.2.4.3.3-4: Void</w:t>
      </w:r>
    </w:p>
    <w:p w14:paraId="3A603635" w14:textId="77777777" w:rsidR="0093284D" w:rsidRPr="00276E9B" w:rsidRDefault="0093284D" w:rsidP="0093284D">
      <w:pPr>
        <w:pStyle w:val="Heading1"/>
        <w:rPr>
          <w:rFonts w:eastAsia="DengXian"/>
        </w:rPr>
      </w:pPr>
      <w:r w:rsidRPr="00276E9B">
        <w:rPr>
          <w:rFonts w:eastAsia="DengXian"/>
        </w:rPr>
        <w:t>24</w:t>
      </w:r>
      <w:r w:rsidRPr="00276E9B">
        <w:rPr>
          <w:rFonts w:eastAsia="DengXian"/>
        </w:rPr>
        <w:tab/>
        <w:t>V2X</w:t>
      </w:r>
    </w:p>
    <w:p w14:paraId="180C674C" w14:textId="77777777" w:rsidR="0093284D" w:rsidRPr="00276E9B" w:rsidRDefault="0093284D" w:rsidP="0093284D">
      <w:pPr>
        <w:pStyle w:val="Heading2"/>
        <w:rPr>
          <w:rFonts w:eastAsia="DengXian"/>
        </w:rPr>
      </w:pPr>
      <w:r w:rsidRPr="00276E9B">
        <w:rPr>
          <w:rFonts w:eastAsia="DengXian"/>
        </w:rPr>
        <w:t>24.1</w:t>
      </w:r>
      <w:r w:rsidRPr="00276E9B">
        <w:rPr>
          <w:rFonts w:eastAsia="DengXian"/>
        </w:rPr>
        <w:tab/>
        <w:t>V2X Sidelink Communication</w:t>
      </w:r>
    </w:p>
    <w:p w14:paraId="2EE3927F" w14:textId="77777777" w:rsidR="0093284D" w:rsidRPr="00276E9B" w:rsidRDefault="0093284D" w:rsidP="0093284D">
      <w:pPr>
        <w:pStyle w:val="Heading3"/>
        <w:rPr>
          <w:rFonts w:eastAsia="DengXian"/>
        </w:rPr>
      </w:pPr>
      <w:r w:rsidRPr="00276E9B">
        <w:rPr>
          <w:rFonts w:eastAsia="DengXian"/>
        </w:rPr>
        <w:t>24.1.1</w:t>
      </w:r>
      <w:r w:rsidRPr="00276E9B">
        <w:rPr>
          <w:rFonts w:eastAsia="DengXian"/>
        </w:rPr>
        <w:tab/>
        <w:t>V2X Sidelink Communication / Pre-configured authorisation / UE in RRC_IDLE on an E-UTRAN cell operating on the</w:t>
      </w:r>
      <w:r w:rsidR="006A0C53" w:rsidRPr="00276E9B">
        <w:rPr>
          <w:rFonts w:eastAsia="DengXian"/>
        </w:rPr>
        <w:t xml:space="preserve"> anchor</w:t>
      </w:r>
      <w:r w:rsidRPr="00276E9B">
        <w:rPr>
          <w:rFonts w:eastAsia="DengXian"/>
        </w:rPr>
        <w:t xml:space="preserve"> carrier frequency provisioned for V2X</w:t>
      </w:r>
      <w:r w:rsidR="006A0C53" w:rsidRPr="00276E9B">
        <w:rPr>
          <w:rFonts w:eastAsia="DengXian"/>
        </w:rPr>
        <w:t xml:space="preserve"> configuration</w:t>
      </w:r>
      <w:r w:rsidRPr="00276E9B">
        <w:rPr>
          <w:rFonts w:eastAsia="DengXian"/>
        </w:rPr>
        <w:t xml:space="preserve"> / Utilisation of the resources of (serving) cells/PLMNs / Transmission</w:t>
      </w:r>
    </w:p>
    <w:p w14:paraId="6B77DB57" w14:textId="77777777" w:rsidR="0093284D" w:rsidRPr="00276E9B" w:rsidRDefault="0093284D" w:rsidP="0093284D">
      <w:pPr>
        <w:pStyle w:val="Heading4"/>
        <w:rPr>
          <w:rFonts w:eastAsia="DengXian"/>
        </w:rPr>
      </w:pPr>
      <w:r w:rsidRPr="00276E9B">
        <w:rPr>
          <w:rFonts w:eastAsia="DengXian"/>
        </w:rPr>
        <w:t>24.1.1.1</w:t>
      </w:r>
      <w:r w:rsidRPr="00276E9B">
        <w:rPr>
          <w:rFonts w:eastAsia="DengXian"/>
        </w:rPr>
        <w:tab/>
        <w:t>Test Purpose (TP)</w:t>
      </w:r>
    </w:p>
    <w:p w14:paraId="70268433" w14:textId="77777777" w:rsidR="0093284D" w:rsidRPr="00276E9B" w:rsidRDefault="0093284D" w:rsidP="0093284D">
      <w:pPr>
        <w:pStyle w:val="H6"/>
      </w:pPr>
      <w:r w:rsidRPr="00276E9B">
        <w:t>(</w:t>
      </w:r>
      <w:r w:rsidRPr="00276E9B">
        <w:rPr>
          <w:lang w:eastAsia="zh-CN"/>
        </w:rPr>
        <w:t>1</w:t>
      </w:r>
      <w:r w:rsidRPr="00276E9B">
        <w:t>)</w:t>
      </w:r>
    </w:p>
    <w:p w14:paraId="10AA9270" w14:textId="77777777" w:rsidR="00A33F05" w:rsidRPr="00276E9B" w:rsidRDefault="00A33F05" w:rsidP="00A33F05">
      <w:pPr>
        <w:pStyle w:val="PL"/>
        <w:rPr>
          <w:noProof w:val="0"/>
          <w:lang w:val="en-GB"/>
        </w:rPr>
      </w:pPr>
      <w:r w:rsidRPr="00276E9B">
        <w:rPr>
          <w:noProof w:val="0"/>
          <w:lang w:val="en-GB"/>
        </w:rPr>
        <w:t xml:space="preserve">with { UE supporting </w:t>
      </w:r>
      <w:r w:rsidRPr="00276E9B">
        <w:rPr>
          <w:noProof w:val="0"/>
          <w:lang w:val="en-GB" w:eastAsia="ko-KR"/>
        </w:rPr>
        <w:t>V2X sidelink communication</w:t>
      </w:r>
      <w:r w:rsidRPr="00276E9B">
        <w:rPr>
          <w:noProof w:val="0"/>
          <w:lang w:val="en-GB"/>
        </w:rPr>
        <w:t xml:space="preserve"> }</w:t>
      </w:r>
    </w:p>
    <w:p w14:paraId="7AC09A8A" w14:textId="77777777" w:rsidR="00A33F05" w:rsidRPr="00276E9B" w:rsidRDefault="00A33F05" w:rsidP="00A33F05">
      <w:pPr>
        <w:pStyle w:val="PL"/>
        <w:rPr>
          <w:noProof w:val="0"/>
          <w:lang w:val="en-GB"/>
        </w:rPr>
      </w:pPr>
      <w:r w:rsidRPr="00276E9B">
        <w:rPr>
          <w:noProof w:val="0"/>
          <w:lang w:val="en-GB"/>
        </w:rPr>
        <w:t>ensure that {</w:t>
      </w:r>
    </w:p>
    <w:p w14:paraId="49F5A7C1" w14:textId="77777777" w:rsidR="00A33F05" w:rsidRPr="00276E9B" w:rsidRDefault="00A33F05" w:rsidP="00A33F05">
      <w:pPr>
        <w:pStyle w:val="PL"/>
        <w:rPr>
          <w:noProof w:val="0"/>
          <w:lang w:val="en-GB"/>
        </w:rPr>
      </w:pPr>
      <w:r w:rsidRPr="00276E9B">
        <w:rPr>
          <w:noProof w:val="0"/>
          <w:lang w:val="en-GB"/>
        </w:rPr>
        <w:t xml:space="preserve">  when { UE performs Attach procedure, or, Normal tracking area updating procedure }</w:t>
      </w:r>
    </w:p>
    <w:p w14:paraId="70316842" w14:textId="77777777" w:rsidR="00A33F05" w:rsidRPr="00276E9B" w:rsidRDefault="00A33F05" w:rsidP="00A33F05">
      <w:pPr>
        <w:pStyle w:val="PL"/>
        <w:rPr>
          <w:noProof w:val="0"/>
          <w:lang w:val="en-GB"/>
        </w:rPr>
      </w:pPr>
      <w:r w:rsidRPr="00276E9B">
        <w:rPr>
          <w:noProof w:val="0"/>
          <w:lang w:val="en-GB"/>
        </w:rPr>
        <w:t xml:space="preserve">    then { UE announces its V2X communication over PC5 supported capabilities }</w:t>
      </w:r>
    </w:p>
    <w:p w14:paraId="3279A151" w14:textId="77777777" w:rsidR="0093284D" w:rsidRPr="00276E9B" w:rsidRDefault="00A33F05" w:rsidP="00A33F05">
      <w:pPr>
        <w:pStyle w:val="PL"/>
        <w:rPr>
          <w:noProof w:val="0"/>
          <w:lang w:val="en-GB"/>
        </w:rPr>
      </w:pPr>
      <w:r w:rsidRPr="00276E9B">
        <w:rPr>
          <w:noProof w:val="0"/>
          <w:lang w:val="en-GB"/>
        </w:rPr>
        <w:t xml:space="preserve">            }</w:t>
      </w:r>
    </w:p>
    <w:p w14:paraId="7F2E6548" w14:textId="77777777" w:rsidR="006A0C53" w:rsidRPr="00276E9B" w:rsidRDefault="006A0C53" w:rsidP="0093284D">
      <w:pPr>
        <w:pStyle w:val="PL"/>
        <w:rPr>
          <w:noProof w:val="0"/>
          <w:lang w:val="en-GB"/>
        </w:rPr>
      </w:pPr>
    </w:p>
    <w:p w14:paraId="31F07896" w14:textId="77777777" w:rsidR="0093284D" w:rsidRPr="00276E9B" w:rsidRDefault="0093284D" w:rsidP="0093284D">
      <w:pPr>
        <w:pStyle w:val="H6"/>
      </w:pPr>
      <w:r w:rsidRPr="00276E9B">
        <w:t>(</w:t>
      </w:r>
      <w:r w:rsidRPr="00276E9B">
        <w:rPr>
          <w:lang w:eastAsia="zh-CN"/>
        </w:rPr>
        <w:t>2</w:t>
      </w:r>
      <w:r w:rsidRPr="00276E9B">
        <w:t>)</w:t>
      </w:r>
    </w:p>
    <w:p w14:paraId="714EEF07" w14:textId="77777777" w:rsidR="0093284D" w:rsidRPr="00276E9B" w:rsidRDefault="0093284D" w:rsidP="0093284D">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w:t>
      </w:r>
      <w:r w:rsidR="006A0C53" w:rsidRPr="00276E9B">
        <w:rPr>
          <w:noProof w:val="0"/>
          <w:lang w:val="en-GB"/>
        </w:rPr>
        <w:t xml:space="preserve"> anchor carrier parameters for V2X configuration and with</w:t>
      </w:r>
      <w:r w:rsidRPr="00276E9B">
        <w:rPr>
          <w:noProof w:val="0"/>
          <w:lang w:val="en-GB"/>
        </w:rPr>
        <w:t xml:space="preserve">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RRC_IDLE on Cell1/f1/PLMN1 which is operating on the </w:t>
      </w:r>
      <w:r w:rsidR="006A0C53" w:rsidRPr="00276E9B">
        <w:rPr>
          <w:noProof w:val="0"/>
          <w:lang w:val="en-GB" w:eastAsia="zh-CN"/>
        </w:rPr>
        <w:t xml:space="preserve">anchor </w:t>
      </w:r>
      <w:r w:rsidRPr="00276E9B">
        <w:rPr>
          <w:noProof w:val="0"/>
          <w:lang w:val="en-GB" w:eastAsia="zh-CN"/>
        </w:rPr>
        <w:t>carrier frequency as the one pre-configured in the UE</w:t>
      </w:r>
      <w:r w:rsidR="00912BBB" w:rsidRPr="00276E9B">
        <w:rPr>
          <w:noProof w:val="0"/>
          <w:lang w:val="en-GB" w:eastAsia="zh-CN"/>
        </w:rPr>
        <w:t>/USIM</w:t>
      </w:r>
      <w:r w:rsidRPr="00276E9B">
        <w:rPr>
          <w:noProof w:val="0"/>
          <w:lang w:val="en-GB" w:eastAsia="zh-CN"/>
        </w:rPr>
        <w:t xml:space="preserv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hich does not include </w:t>
      </w:r>
      <w:r w:rsidR="00A33F05" w:rsidRPr="00276E9B">
        <w:rPr>
          <w:noProof w:val="0"/>
          <w:lang w:val="en-GB" w:eastAsia="zh-CN"/>
        </w:rPr>
        <w:t xml:space="preserve">either </w:t>
      </w:r>
      <w:r w:rsidRPr="00276E9B">
        <w:rPr>
          <w:noProof w:val="0"/>
          <w:lang w:val="en-GB"/>
        </w:rPr>
        <w:t>v2x-CommTxPoolNormalCommon</w:t>
      </w:r>
      <w:r w:rsidR="00A33F05" w:rsidRPr="00276E9B">
        <w:rPr>
          <w:noProof w:val="0"/>
          <w:lang w:val="en-GB"/>
        </w:rPr>
        <w:t xml:space="preserve"> or </w:t>
      </w:r>
      <w:r w:rsidR="00A33F05" w:rsidRPr="00276E9B">
        <w:rPr>
          <w:i/>
          <w:noProof w:val="0"/>
          <w:lang w:val="en-GB"/>
        </w:rPr>
        <w:t>v2x</w:t>
      </w:r>
      <w:r w:rsidR="00A33F05" w:rsidRPr="00276E9B">
        <w:rPr>
          <w:i/>
          <w:noProof w:val="0"/>
          <w:lang w:val="en-GB"/>
        </w:rPr>
        <w:noBreakHyphen/>
        <w:t>CommTxPoolNormal</w:t>
      </w:r>
      <w:r w:rsidR="00A33F05" w:rsidRPr="00276E9B">
        <w:rPr>
          <w:noProof w:val="0"/>
          <w:lang w:val="en-GB"/>
        </w:rPr>
        <w:t xml:space="preserve"> </w:t>
      </w:r>
      <w:r w:rsidR="00A33F05" w:rsidRPr="00276E9B">
        <w:rPr>
          <w:noProof w:val="0"/>
          <w:lang w:val="en-GB" w:eastAsia="zh-CN"/>
        </w:rPr>
        <w:t xml:space="preserve">in </w:t>
      </w:r>
      <w:r w:rsidR="00A33F05" w:rsidRPr="00276E9B">
        <w:rPr>
          <w:noProof w:val="0"/>
          <w:lang w:val="en-GB"/>
        </w:rPr>
        <w:t>v2x-InterFreqInfoList</w:t>
      </w:r>
      <w:r w:rsidRPr="00276E9B">
        <w:rPr>
          <w:noProof w:val="0"/>
          <w:lang w:val="en-GB" w:eastAsia="zh-CN"/>
        </w:rPr>
        <w:t xml:space="preserve"> </w:t>
      </w:r>
      <w:r w:rsidRPr="00276E9B">
        <w:rPr>
          <w:noProof w:val="0"/>
          <w:lang w:val="en-GB"/>
        </w:rPr>
        <w:t>}</w:t>
      </w:r>
    </w:p>
    <w:p w14:paraId="7C34C5E4" w14:textId="77777777" w:rsidR="0093284D" w:rsidRPr="00276E9B" w:rsidRDefault="0093284D" w:rsidP="0093284D">
      <w:pPr>
        <w:pStyle w:val="PL"/>
        <w:rPr>
          <w:noProof w:val="0"/>
          <w:lang w:val="en-GB"/>
        </w:rPr>
      </w:pPr>
      <w:r w:rsidRPr="00276E9B">
        <w:rPr>
          <w:b/>
          <w:noProof w:val="0"/>
          <w:lang w:val="en-GB"/>
        </w:rPr>
        <w:t>ensure that</w:t>
      </w:r>
      <w:r w:rsidRPr="00276E9B">
        <w:rPr>
          <w:noProof w:val="0"/>
          <w:lang w:val="en-GB"/>
        </w:rPr>
        <w:t xml:space="preserve"> {</w:t>
      </w:r>
    </w:p>
    <w:p w14:paraId="0F98C0D4" w14:textId="77777777" w:rsidR="0093284D" w:rsidRPr="00276E9B" w:rsidRDefault="0093284D" w:rsidP="0093284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 request from upper layers to transmit </w:t>
      </w:r>
      <w:r w:rsidRPr="00276E9B">
        <w:rPr>
          <w:noProof w:val="0"/>
          <w:lang w:val="en-GB" w:eastAsia="zh-CN"/>
        </w:rPr>
        <w:t xml:space="preserve">V2X </w:t>
      </w:r>
      <w:r w:rsidRPr="00276E9B">
        <w:rPr>
          <w:noProof w:val="0"/>
          <w:lang w:val="en-GB"/>
        </w:rPr>
        <w:t>sidelink communication</w:t>
      </w:r>
      <w:r w:rsidRPr="00276E9B">
        <w:rPr>
          <w:noProof w:val="0"/>
          <w:lang w:val="en-GB" w:eastAsia="zh-CN"/>
        </w:rPr>
        <w:t xml:space="preserve"> </w:t>
      </w:r>
      <w:r w:rsidRPr="00276E9B">
        <w:rPr>
          <w:noProof w:val="0"/>
          <w:lang w:val="en-GB"/>
        </w:rPr>
        <w:t>}</w:t>
      </w:r>
    </w:p>
    <w:p w14:paraId="722A4860" w14:textId="77777777" w:rsidR="0093284D" w:rsidRPr="00276E9B" w:rsidRDefault="0093284D" w:rsidP="0093284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nitiates an RRC connection, and, </w:t>
      </w:r>
      <w:r w:rsidRPr="00276E9B">
        <w:rPr>
          <w:noProof w:val="0"/>
          <w:lang w:val="en-GB" w:eastAsia="zh-CN"/>
        </w:rPr>
        <w:t xml:space="preserve">successfully completes a Sidelink UE information procedure to indicate the V2X sidelink communication transmission resources required </w:t>
      </w:r>
      <w:r w:rsidRPr="00276E9B">
        <w:rPr>
          <w:noProof w:val="0"/>
          <w:lang w:val="en-GB"/>
        </w:rPr>
        <w:t>}</w:t>
      </w:r>
    </w:p>
    <w:p w14:paraId="5B277007" w14:textId="77777777" w:rsidR="0093284D" w:rsidRPr="00276E9B" w:rsidRDefault="0093284D" w:rsidP="0093284D">
      <w:pPr>
        <w:pStyle w:val="PL"/>
        <w:rPr>
          <w:noProof w:val="0"/>
          <w:lang w:val="en-GB"/>
        </w:rPr>
      </w:pPr>
      <w:r w:rsidRPr="00276E9B">
        <w:rPr>
          <w:noProof w:val="0"/>
          <w:lang w:val="en-GB"/>
        </w:rPr>
        <w:t xml:space="preserve">            }</w:t>
      </w:r>
    </w:p>
    <w:p w14:paraId="13019EC7" w14:textId="77777777" w:rsidR="0093284D" w:rsidRPr="00276E9B" w:rsidRDefault="0093284D" w:rsidP="0093284D">
      <w:pPr>
        <w:pStyle w:val="PL"/>
        <w:rPr>
          <w:noProof w:val="0"/>
          <w:lang w:val="en-GB"/>
        </w:rPr>
      </w:pPr>
    </w:p>
    <w:p w14:paraId="4034F0CA" w14:textId="77777777" w:rsidR="0093284D" w:rsidRPr="00276E9B" w:rsidRDefault="0093284D" w:rsidP="0093284D">
      <w:pPr>
        <w:pStyle w:val="H6"/>
      </w:pPr>
      <w:r w:rsidRPr="00276E9B">
        <w:t>(</w:t>
      </w:r>
      <w:r w:rsidRPr="00276E9B">
        <w:rPr>
          <w:lang w:eastAsia="zh-CN"/>
        </w:rPr>
        <w:t>3</w:t>
      </w:r>
      <w:r w:rsidRPr="00276E9B">
        <w:t>)</w:t>
      </w:r>
    </w:p>
    <w:p w14:paraId="4A064D93" w14:textId="77777777" w:rsidR="0093284D" w:rsidRPr="00276E9B" w:rsidRDefault="0093284D" w:rsidP="0093284D">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w:t>
      </w:r>
      <w:r w:rsidR="006A0C53" w:rsidRPr="00276E9B">
        <w:rPr>
          <w:noProof w:val="0"/>
          <w:lang w:val="en-GB"/>
        </w:rPr>
        <w:t xml:space="preserve"> anchor carrier parameters for V2X configuration and with</w:t>
      </w:r>
      <w:r w:rsidRPr="00276E9B">
        <w:rPr>
          <w:noProof w:val="0"/>
          <w:lang w:val="en-GB"/>
        </w:rPr>
        <w:t xml:space="preserve">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RRC_IDLE on Cell1/f1/PLMN1 which is operating on the </w:t>
      </w:r>
      <w:r w:rsidR="006A0C53" w:rsidRPr="00276E9B">
        <w:rPr>
          <w:noProof w:val="0"/>
          <w:lang w:val="en-GB" w:eastAsia="zh-CN"/>
        </w:rPr>
        <w:t xml:space="preserve">anchor </w:t>
      </w:r>
      <w:r w:rsidRPr="00276E9B">
        <w:rPr>
          <w:noProof w:val="0"/>
          <w:lang w:val="en-GB" w:eastAsia="zh-CN"/>
        </w:rPr>
        <w:t>carrier frequency as the one pre-configured in the UE</w:t>
      </w:r>
      <w:r w:rsidR="00912BBB" w:rsidRPr="00276E9B">
        <w:rPr>
          <w:noProof w:val="0"/>
          <w:lang w:val="en-GB" w:eastAsia="zh-CN"/>
        </w:rPr>
        <w:t>/USIM</w:t>
      </w:r>
      <w:r w:rsidRPr="00276E9B">
        <w:rPr>
          <w:noProof w:val="0"/>
          <w:lang w:val="en-GB" w:eastAsia="zh-CN"/>
        </w:rPr>
        <w:t xml:space="preserv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hich includes </w:t>
      </w:r>
      <w:r w:rsidR="00A33F05" w:rsidRPr="00276E9B">
        <w:rPr>
          <w:i/>
          <w:noProof w:val="0"/>
          <w:lang w:val="en-GB"/>
        </w:rPr>
        <w:t>v2x-CommTxPoolNormal</w:t>
      </w:r>
      <w:r w:rsidR="00A33F05" w:rsidRPr="00276E9B">
        <w:rPr>
          <w:noProof w:val="0"/>
          <w:lang w:val="en-GB"/>
        </w:rPr>
        <w:t xml:space="preserve"> </w:t>
      </w:r>
      <w:r w:rsidR="00A33F05" w:rsidRPr="00276E9B">
        <w:rPr>
          <w:noProof w:val="0"/>
          <w:lang w:val="en-GB" w:eastAsia="zh-CN"/>
        </w:rPr>
        <w:t xml:space="preserve">in </w:t>
      </w:r>
      <w:r w:rsidR="00A33F05" w:rsidRPr="00276E9B">
        <w:rPr>
          <w:noProof w:val="0"/>
          <w:lang w:val="en-GB"/>
        </w:rPr>
        <w:t>v2x-InterFreqInfoList</w:t>
      </w:r>
      <w:r w:rsidRPr="00276E9B">
        <w:rPr>
          <w:noProof w:val="0"/>
          <w:lang w:val="en-GB" w:eastAsia="zh-CN"/>
        </w:rPr>
        <w:t xml:space="preserve"> </w:t>
      </w:r>
      <w:r w:rsidRPr="00276E9B">
        <w:rPr>
          <w:noProof w:val="0"/>
          <w:lang w:val="en-GB"/>
        </w:rPr>
        <w:t>}</w:t>
      </w:r>
    </w:p>
    <w:p w14:paraId="6EDAD239" w14:textId="77777777" w:rsidR="0093284D" w:rsidRPr="00276E9B" w:rsidRDefault="0093284D" w:rsidP="0093284D">
      <w:pPr>
        <w:pStyle w:val="PL"/>
        <w:rPr>
          <w:noProof w:val="0"/>
          <w:lang w:val="en-GB"/>
        </w:rPr>
      </w:pPr>
      <w:r w:rsidRPr="00276E9B">
        <w:rPr>
          <w:b/>
          <w:noProof w:val="0"/>
          <w:lang w:val="en-GB"/>
        </w:rPr>
        <w:t>ensure that</w:t>
      </w:r>
      <w:r w:rsidRPr="00276E9B">
        <w:rPr>
          <w:noProof w:val="0"/>
          <w:lang w:val="en-GB"/>
        </w:rPr>
        <w:t xml:space="preserve"> {</w:t>
      </w:r>
    </w:p>
    <w:p w14:paraId="5BBFBC08" w14:textId="77777777" w:rsidR="0093284D" w:rsidRPr="00276E9B" w:rsidRDefault="0093284D" w:rsidP="0093284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triggered by an upper layer application to transmit </w:t>
      </w:r>
      <w:r w:rsidRPr="00276E9B">
        <w:rPr>
          <w:noProof w:val="0"/>
          <w:lang w:val="en-GB" w:eastAsia="zh-CN"/>
        </w:rPr>
        <w:t xml:space="preserve">V2X sidelink communication </w:t>
      </w:r>
      <w:r w:rsidRPr="00276E9B">
        <w:rPr>
          <w:noProof w:val="0"/>
          <w:lang w:val="en-GB"/>
        </w:rPr>
        <w:t>}</w:t>
      </w:r>
    </w:p>
    <w:p w14:paraId="659D6B53" w14:textId="77777777" w:rsidR="0093284D" w:rsidRPr="00276E9B" w:rsidRDefault="0093284D" w:rsidP="0093284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transmit </w:t>
      </w:r>
      <w:r w:rsidRPr="00276E9B">
        <w:rPr>
          <w:noProof w:val="0"/>
          <w:lang w:val="en-GB" w:eastAsia="zh-CN"/>
        </w:rPr>
        <w:t xml:space="preserve">V2X </w:t>
      </w:r>
      <w:r w:rsidRPr="00276E9B">
        <w:rPr>
          <w:noProof w:val="0"/>
          <w:lang w:val="en-GB"/>
        </w:rPr>
        <w:t>sidelink communication using the configured resources in Cell1/f1/PLMN1</w:t>
      </w:r>
      <w:r w:rsidRPr="00276E9B">
        <w:rPr>
          <w:noProof w:val="0"/>
          <w:lang w:val="en-GB" w:eastAsia="zh-CN"/>
        </w:rPr>
        <w:t xml:space="preserve"> via </w:t>
      </w:r>
      <w:r w:rsidRPr="00276E9B">
        <w:rPr>
          <w:i/>
          <w:noProof w:val="0"/>
          <w:lang w:val="en-GB"/>
        </w:rPr>
        <w:t>SystemInformationBlockType</w:t>
      </w:r>
      <w:r w:rsidRPr="00276E9B">
        <w:rPr>
          <w:i/>
          <w:noProof w:val="0"/>
          <w:lang w:val="en-GB" w:eastAsia="zh-CN"/>
        </w:rPr>
        <w:t>21</w:t>
      </w:r>
      <w:r w:rsidRPr="00276E9B">
        <w:rPr>
          <w:noProof w:val="0"/>
          <w:lang w:val="en-GB"/>
        </w:rPr>
        <w:t xml:space="preserve"> }</w:t>
      </w:r>
    </w:p>
    <w:p w14:paraId="632B48FC" w14:textId="77777777" w:rsidR="0093284D" w:rsidRPr="00276E9B" w:rsidRDefault="0093284D" w:rsidP="0093284D">
      <w:pPr>
        <w:pStyle w:val="PL"/>
        <w:rPr>
          <w:b/>
          <w:noProof w:val="0"/>
          <w:lang w:val="en-GB"/>
        </w:rPr>
      </w:pPr>
      <w:r w:rsidRPr="00276E9B">
        <w:rPr>
          <w:noProof w:val="0"/>
          <w:lang w:val="en-GB"/>
        </w:rPr>
        <w:t xml:space="preserve">            }</w:t>
      </w:r>
    </w:p>
    <w:p w14:paraId="0E9BD2BA" w14:textId="77777777" w:rsidR="0093284D" w:rsidRPr="00276E9B" w:rsidRDefault="0093284D" w:rsidP="0093284D">
      <w:pPr>
        <w:pStyle w:val="PL"/>
        <w:rPr>
          <w:noProof w:val="0"/>
          <w:lang w:val="en-GB"/>
        </w:rPr>
      </w:pPr>
    </w:p>
    <w:p w14:paraId="0AEFE19F" w14:textId="77777777" w:rsidR="0093284D" w:rsidRPr="00276E9B" w:rsidRDefault="0093284D" w:rsidP="0093284D">
      <w:pPr>
        <w:pStyle w:val="H6"/>
      </w:pPr>
      <w:r w:rsidRPr="00276E9B">
        <w:t>(</w:t>
      </w:r>
      <w:r w:rsidRPr="00276E9B">
        <w:rPr>
          <w:lang w:eastAsia="zh-CN"/>
        </w:rPr>
        <w:t>4</w:t>
      </w:r>
      <w:r w:rsidRPr="00276E9B">
        <w:t>)</w:t>
      </w:r>
    </w:p>
    <w:p w14:paraId="2FAF3F25" w14:textId="77777777" w:rsidR="0093284D" w:rsidRPr="00276E9B" w:rsidRDefault="0093284D" w:rsidP="0093284D">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w:t>
      </w:r>
      <w:r w:rsidR="006A0C53" w:rsidRPr="00276E9B">
        <w:rPr>
          <w:noProof w:val="0"/>
          <w:lang w:val="en-GB"/>
        </w:rPr>
        <w:t xml:space="preserve"> anchor carrier parameters for V2X configuration and with</w:t>
      </w:r>
      <w:r w:rsidRPr="00276E9B">
        <w:rPr>
          <w:noProof w:val="0"/>
          <w:lang w:val="en-GB"/>
        </w:rPr>
        <w:t xml:space="preserve">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RRC_IDLE on Cell1/f1/PLMN1 </w:t>
      </w:r>
      <w:r w:rsidRPr="00276E9B">
        <w:rPr>
          <w:noProof w:val="0"/>
          <w:lang w:val="en-GB"/>
        </w:rPr>
        <w:t xml:space="preserve">which is transmitting </w:t>
      </w:r>
      <w:r w:rsidRPr="00276E9B">
        <w:rPr>
          <w:i/>
          <w:noProof w:val="0"/>
          <w:lang w:val="en-GB"/>
        </w:rPr>
        <w:t>SystemInformationBlockType</w:t>
      </w:r>
      <w:r w:rsidRPr="00276E9B">
        <w:rPr>
          <w:i/>
          <w:noProof w:val="0"/>
          <w:lang w:val="en-GB" w:eastAsia="zh-CN"/>
        </w:rPr>
        <w:t>21</w:t>
      </w:r>
      <w:r w:rsidRPr="00276E9B">
        <w:rPr>
          <w:noProof w:val="0"/>
          <w:lang w:val="en-GB"/>
        </w:rPr>
        <w:t xml:space="preserve"> }</w:t>
      </w:r>
    </w:p>
    <w:p w14:paraId="711632A0" w14:textId="77777777" w:rsidR="0093284D" w:rsidRPr="00276E9B" w:rsidRDefault="0093284D" w:rsidP="0093284D">
      <w:pPr>
        <w:pStyle w:val="PL"/>
        <w:rPr>
          <w:noProof w:val="0"/>
          <w:lang w:val="en-GB"/>
        </w:rPr>
      </w:pPr>
      <w:r w:rsidRPr="00276E9B">
        <w:rPr>
          <w:b/>
          <w:noProof w:val="0"/>
          <w:lang w:val="en-GB"/>
        </w:rPr>
        <w:t>ensure that</w:t>
      </w:r>
      <w:r w:rsidRPr="00276E9B">
        <w:rPr>
          <w:noProof w:val="0"/>
          <w:lang w:val="en-GB"/>
        </w:rPr>
        <w:t xml:space="preserve"> {</w:t>
      </w:r>
    </w:p>
    <w:p w14:paraId="7BA10933" w14:textId="77777777" w:rsidR="0093284D" w:rsidRPr="00276E9B" w:rsidRDefault="0093284D" w:rsidP="0093284D">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w:t>
      </w:r>
      <w:r w:rsidR="00A33F05" w:rsidRPr="00276E9B">
        <w:rPr>
          <w:noProof w:val="0"/>
          <w:lang w:val="en-GB"/>
        </w:rPr>
        <w:t>Cell</w:t>
      </w:r>
      <w:r w:rsidR="00A33F05" w:rsidRPr="00276E9B">
        <w:rPr>
          <w:noProof w:val="0"/>
          <w:lang w:val="en-GB" w:eastAsia="zh-CN"/>
        </w:rPr>
        <w:t>4</w:t>
      </w:r>
      <w:r w:rsidRPr="00276E9B">
        <w:rPr>
          <w:noProof w:val="0"/>
          <w:lang w:val="en-GB"/>
        </w:rPr>
        <w:t>/</w:t>
      </w:r>
      <w:r w:rsidR="00A33F05" w:rsidRPr="00276E9B">
        <w:rPr>
          <w:noProof w:val="0"/>
          <w:lang w:val="en-GB"/>
        </w:rPr>
        <w:t>f</w:t>
      </w:r>
      <w:r w:rsidR="00A33F05" w:rsidRPr="00276E9B">
        <w:rPr>
          <w:noProof w:val="0"/>
          <w:lang w:val="en-GB" w:eastAsia="zh-CN"/>
        </w:rPr>
        <w:t>1</w:t>
      </w:r>
      <w:r w:rsidRPr="00276E9B">
        <w:rPr>
          <w:noProof w:val="0"/>
          <w:lang w:val="en-GB"/>
        </w:rPr>
        <w:t>/PLMN</w:t>
      </w:r>
      <w:r w:rsidRPr="00276E9B">
        <w:rPr>
          <w:noProof w:val="0"/>
          <w:lang w:val="en-GB" w:eastAsia="zh-CN"/>
        </w:rPr>
        <w:t>1</w:t>
      </w:r>
      <w:r w:rsidRPr="00276E9B">
        <w:rPr>
          <w:noProof w:val="0"/>
          <w:lang w:val="en-GB"/>
        </w:rPr>
        <w:t xml:space="preserve">  which is broadcasting </w:t>
      </w:r>
      <w:r w:rsidRPr="00276E9B">
        <w:rPr>
          <w:i/>
          <w:noProof w:val="0"/>
          <w:lang w:val="en-GB"/>
        </w:rPr>
        <w:t>SystemInformationBlockType</w:t>
      </w:r>
      <w:r w:rsidRPr="00276E9B">
        <w:rPr>
          <w:i/>
          <w:noProof w:val="0"/>
          <w:lang w:val="en-GB" w:eastAsia="zh-CN"/>
        </w:rPr>
        <w:t>21</w:t>
      </w:r>
      <w:r w:rsidRPr="00276E9B">
        <w:rPr>
          <w:i/>
          <w:noProof w:val="0"/>
          <w:lang w:val="en-GB"/>
        </w:rPr>
        <w:t xml:space="preserve"> providing resources for </w:t>
      </w:r>
      <w:r w:rsidRPr="00276E9B">
        <w:rPr>
          <w:i/>
          <w:noProof w:val="0"/>
          <w:lang w:val="en-GB" w:eastAsia="zh-CN"/>
        </w:rPr>
        <w:t xml:space="preserve">V2X </w:t>
      </w:r>
      <w:r w:rsidRPr="00276E9B">
        <w:rPr>
          <w:i/>
          <w:noProof w:val="0"/>
          <w:lang w:val="en-GB"/>
        </w:rPr>
        <w:t xml:space="preserve">sidelink communication </w:t>
      </w:r>
      <w:r w:rsidRPr="00276E9B">
        <w:rPr>
          <w:noProof w:val="0"/>
          <w:lang w:val="en-GB"/>
        </w:rPr>
        <w:t xml:space="preserve">becomes the highest ranked cell, and, UE reselects to </w:t>
      </w:r>
      <w:r w:rsidR="00A33F05" w:rsidRPr="00276E9B">
        <w:rPr>
          <w:noProof w:val="0"/>
          <w:lang w:val="en-GB"/>
        </w:rPr>
        <w:t>Cell</w:t>
      </w:r>
      <w:r w:rsidR="00A33F05" w:rsidRPr="00276E9B">
        <w:rPr>
          <w:noProof w:val="0"/>
          <w:lang w:val="en-GB" w:eastAsia="zh-CN"/>
        </w:rPr>
        <w:t>4</w:t>
      </w:r>
      <w:r w:rsidRPr="00276E9B">
        <w:rPr>
          <w:noProof w:val="0"/>
          <w:lang w:val="en-GB"/>
        </w:rPr>
        <w:t>/</w:t>
      </w:r>
      <w:r w:rsidR="00A33F05" w:rsidRPr="00276E9B">
        <w:rPr>
          <w:noProof w:val="0"/>
          <w:lang w:val="en-GB"/>
        </w:rPr>
        <w:t>f</w:t>
      </w:r>
      <w:r w:rsidR="00A33F05" w:rsidRPr="00276E9B">
        <w:rPr>
          <w:noProof w:val="0"/>
          <w:lang w:val="en-GB" w:eastAsia="zh-CN"/>
        </w:rPr>
        <w:t>1</w:t>
      </w:r>
      <w:r w:rsidRPr="00276E9B">
        <w:rPr>
          <w:noProof w:val="0"/>
          <w:lang w:val="en-GB"/>
        </w:rPr>
        <w:t>/PLMN</w:t>
      </w:r>
      <w:r w:rsidRPr="00276E9B">
        <w:rPr>
          <w:noProof w:val="0"/>
          <w:lang w:val="en-GB" w:eastAsia="zh-CN"/>
        </w:rPr>
        <w:t>1</w:t>
      </w:r>
      <w:r w:rsidRPr="00276E9B">
        <w:rPr>
          <w:noProof w:val="0"/>
          <w:lang w:val="en-GB"/>
        </w:rPr>
        <w:t xml:space="preserve"> }</w:t>
      </w:r>
    </w:p>
    <w:p w14:paraId="6BEAEB13" w14:textId="77777777" w:rsidR="0093284D" w:rsidRPr="00276E9B" w:rsidRDefault="0093284D" w:rsidP="0093284D">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r w:rsidR="00A33F05" w:rsidRPr="00276E9B">
        <w:rPr>
          <w:noProof w:val="0"/>
          <w:lang w:val="en-GB"/>
        </w:rPr>
        <w:t>UE reselects to Cell</w:t>
      </w:r>
      <w:r w:rsidR="00A33F05" w:rsidRPr="00276E9B">
        <w:rPr>
          <w:noProof w:val="0"/>
          <w:lang w:val="en-GB" w:eastAsia="zh-CN"/>
        </w:rPr>
        <w:t>4</w:t>
      </w:r>
      <w:r w:rsidR="00A33F05" w:rsidRPr="00276E9B">
        <w:rPr>
          <w:noProof w:val="0"/>
          <w:lang w:val="en-GB"/>
        </w:rPr>
        <w:t>/f</w:t>
      </w:r>
      <w:r w:rsidR="00A33F05" w:rsidRPr="00276E9B">
        <w:rPr>
          <w:noProof w:val="0"/>
          <w:lang w:val="en-GB" w:eastAsia="zh-CN"/>
        </w:rPr>
        <w:t>1</w:t>
      </w:r>
      <w:r w:rsidR="00A33F05" w:rsidRPr="00276E9B">
        <w:rPr>
          <w:noProof w:val="0"/>
          <w:lang w:val="en-GB"/>
        </w:rPr>
        <w:t>/PLMN</w:t>
      </w:r>
      <w:r w:rsidR="00A33F05" w:rsidRPr="00276E9B">
        <w:rPr>
          <w:noProof w:val="0"/>
          <w:lang w:val="en-GB" w:eastAsia="zh-CN"/>
        </w:rPr>
        <w:t>1, and</w:t>
      </w:r>
      <w:r w:rsidRPr="00276E9B">
        <w:rPr>
          <w:noProof w:val="0"/>
          <w:lang w:val="en-GB"/>
        </w:rPr>
        <w:t xml:space="preserve"> transmit</w:t>
      </w:r>
      <w:r w:rsidR="00A33F05" w:rsidRPr="00276E9B">
        <w:rPr>
          <w:noProof w:val="0"/>
          <w:lang w:val="en-GB"/>
        </w:rPr>
        <w:t>s</w:t>
      </w:r>
      <w:r w:rsidRPr="00276E9B">
        <w:rPr>
          <w:noProof w:val="0"/>
          <w:lang w:val="en-GB"/>
        </w:rPr>
        <w:t xml:space="preserve"> </w:t>
      </w:r>
      <w:r w:rsidRPr="00276E9B">
        <w:rPr>
          <w:noProof w:val="0"/>
          <w:lang w:val="en-GB" w:eastAsia="zh-CN"/>
        </w:rPr>
        <w:t xml:space="preserve">V2X </w:t>
      </w:r>
      <w:r w:rsidRPr="00276E9B">
        <w:rPr>
          <w:noProof w:val="0"/>
          <w:lang w:val="en-GB"/>
        </w:rPr>
        <w:t xml:space="preserve">sidelink communication using the configured resources in </w:t>
      </w:r>
      <w:r w:rsidR="00A33F05" w:rsidRPr="00276E9B">
        <w:rPr>
          <w:noProof w:val="0"/>
          <w:lang w:val="en-GB"/>
        </w:rPr>
        <w:t>Cell</w:t>
      </w:r>
      <w:r w:rsidR="00A33F05" w:rsidRPr="00276E9B">
        <w:rPr>
          <w:noProof w:val="0"/>
          <w:lang w:val="en-GB" w:eastAsia="zh-CN"/>
        </w:rPr>
        <w:t>4</w:t>
      </w:r>
      <w:r w:rsidRPr="00276E9B">
        <w:rPr>
          <w:noProof w:val="0"/>
          <w:lang w:val="en-GB"/>
        </w:rPr>
        <w:t>/</w:t>
      </w:r>
      <w:r w:rsidR="00A33F05" w:rsidRPr="00276E9B">
        <w:rPr>
          <w:noProof w:val="0"/>
          <w:lang w:val="en-GB"/>
        </w:rPr>
        <w:t>f</w:t>
      </w:r>
      <w:r w:rsidR="00A33F05" w:rsidRPr="00276E9B">
        <w:rPr>
          <w:noProof w:val="0"/>
          <w:lang w:val="en-GB" w:eastAsia="zh-CN"/>
        </w:rPr>
        <w:t>1</w:t>
      </w:r>
      <w:r w:rsidRPr="00276E9B">
        <w:rPr>
          <w:noProof w:val="0"/>
          <w:lang w:val="en-GB"/>
        </w:rPr>
        <w:t>/PLMN</w:t>
      </w:r>
      <w:r w:rsidRPr="00276E9B">
        <w:rPr>
          <w:noProof w:val="0"/>
          <w:lang w:val="en-GB" w:eastAsia="zh-CN"/>
        </w:rPr>
        <w:t>1</w:t>
      </w:r>
      <w:r w:rsidRPr="00276E9B">
        <w:rPr>
          <w:i/>
          <w:noProof w:val="0"/>
          <w:lang w:val="en-GB"/>
        </w:rPr>
        <w:t>)</w:t>
      </w:r>
      <w:r w:rsidRPr="00276E9B">
        <w:rPr>
          <w:noProof w:val="0"/>
          <w:lang w:val="en-GB"/>
        </w:rPr>
        <w:t xml:space="preserve"> }</w:t>
      </w:r>
    </w:p>
    <w:p w14:paraId="2E493A5B" w14:textId="77777777" w:rsidR="0093284D" w:rsidRPr="00276E9B" w:rsidRDefault="0093284D" w:rsidP="0093284D">
      <w:pPr>
        <w:pStyle w:val="PL"/>
        <w:rPr>
          <w:noProof w:val="0"/>
          <w:lang w:val="en-GB"/>
        </w:rPr>
      </w:pPr>
      <w:r w:rsidRPr="00276E9B">
        <w:rPr>
          <w:noProof w:val="0"/>
          <w:lang w:val="en-GB"/>
        </w:rPr>
        <w:t xml:space="preserve">            }</w:t>
      </w:r>
    </w:p>
    <w:p w14:paraId="4A5071AD" w14:textId="77777777" w:rsidR="0093284D" w:rsidRPr="00276E9B" w:rsidRDefault="0093284D" w:rsidP="0093284D">
      <w:pPr>
        <w:pStyle w:val="PL"/>
        <w:rPr>
          <w:noProof w:val="0"/>
          <w:lang w:val="en-GB"/>
        </w:rPr>
      </w:pPr>
    </w:p>
    <w:p w14:paraId="0B25D1AB" w14:textId="77777777" w:rsidR="00A33F05" w:rsidRPr="00276E9B" w:rsidRDefault="00A33F05" w:rsidP="00A33F05">
      <w:pPr>
        <w:pStyle w:val="H6"/>
      </w:pPr>
      <w:r w:rsidRPr="00276E9B">
        <w:t>(</w:t>
      </w:r>
      <w:r w:rsidRPr="00276E9B">
        <w:rPr>
          <w:lang w:eastAsia="zh-CN"/>
        </w:rPr>
        <w:t>5</w:t>
      </w:r>
      <w:r w:rsidRPr="00276E9B">
        <w:t>)</w:t>
      </w:r>
    </w:p>
    <w:p w14:paraId="44E93C1A" w14:textId="77777777" w:rsidR="00A33F05" w:rsidRPr="00276E9B" w:rsidRDefault="00A33F05" w:rsidP="00A33F05">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RRC_IDLE on Cell4/f1/PLMN1 </w:t>
      </w:r>
      <w:r w:rsidRPr="00276E9B">
        <w:rPr>
          <w:noProof w:val="0"/>
          <w:lang w:val="en-GB"/>
        </w:rPr>
        <w:t>which is</w:t>
      </w:r>
      <w:r w:rsidRPr="00276E9B">
        <w:rPr>
          <w:noProof w:val="0"/>
          <w:lang w:val="en-GB" w:eastAsia="zh-CN"/>
        </w:rPr>
        <w:t xml:space="preserve"> not</w:t>
      </w:r>
      <w:r w:rsidRPr="00276E9B">
        <w:rPr>
          <w:noProof w:val="0"/>
          <w:lang w:val="en-GB"/>
        </w:rPr>
        <w:t xml:space="preserve"> transmitting </w:t>
      </w:r>
      <w:r w:rsidRPr="00276E9B">
        <w:rPr>
          <w:i/>
          <w:noProof w:val="0"/>
          <w:lang w:val="en-GB"/>
        </w:rPr>
        <w:t>SystemInformationBlockType</w:t>
      </w:r>
      <w:r w:rsidRPr="00276E9B">
        <w:rPr>
          <w:i/>
          <w:noProof w:val="0"/>
          <w:lang w:val="en-GB" w:eastAsia="zh-CN"/>
        </w:rPr>
        <w:t>21</w:t>
      </w:r>
      <w:r w:rsidRPr="00276E9B">
        <w:rPr>
          <w:noProof w:val="0"/>
          <w:lang w:val="en-GB"/>
        </w:rPr>
        <w:t xml:space="preserve"> }</w:t>
      </w:r>
    </w:p>
    <w:p w14:paraId="42B38703" w14:textId="77777777" w:rsidR="00A33F05" w:rsidRPr="00276E9B" w:rsidRDefault="00A33F05" w:rsidP="00A33F05">
      <w:pPr>
        <w:pStyle w:val="PL"/>
        <w:rPr>
          <w:noProof w:val="0"/>
          <w:lang w:val="en-GB"/>
        </w:rPr>
      </w:pPr>
      <w:r w:rsidRPr="00276E9B">
        <w:rPr>
          <w:b/>
          <w:noProof w:val="0"/>
          <w:lang w:val="en-GB"/>
        </w:rPr>
        <w:lastRenderedPageBreak/>
        <w:t>ensure that</w:t>
      </w:r>
      <w:r w:rsidRPr="00276E9B">
        <w:rPr>
          <w:noProof w:val="0"/>
          <w:lang w:val="en-GB"/>
        </w:rPr>
        <w:t xml:space="preserve"> {</w:t>
      </w:r>
    </w:p>
    <w:p w14:paraId="7C4F688F" w14:textId="77777777" w:rsidR="00A33F05" w:rsidRPr="00276E9B" w:rsidRDefault="00A33F05" w:rsidP="00A33F0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Cell</w:t>
      </w:r>
      <w:r w:rsidRPr="00276E9B">
        <w:rPr>
          <w:noProof w:val="0"/>
          <w:lang w:val="en-GB" w:eastAsia="zh-CN"/>
        </w:rPr>
        <w:t>1</w:t>
      </w:r>
      <w:r w:rsidRPr="00276E9B">
        <w:rPr>
          <w:noProof w:val="0"/>
          <w:lang w:val="en-GB"/>
        </w:rPr>
        <w:t>/f</w:t>
      </w:r>
      <w:r w:rsidRPr="00276E9B">
        <w:rPr>
          <w:noProof w:val="0"/>
          <w:lang w:val="en-GB" w:eastAsia="zh-CN"/>
        </w:rPr>
        <w:t>1</w:t>
      </w:r>
      <w:r w:rsidRPr="00276E9B">
        <w:rPr>
          <w:noProof w:val="0"/>
          <w:lang w:val="en-GB"/>
        </w:rPr>
        <w:t>/PLMN</w:t>
      </w:r>
      <w:r w:rsidRPr="00276E9B">
        <w:rPr>
          <w:noProof w:val="0"/>
          <w:lang w:val="en-GB" w:eastAsia="zh-CN"/>
        </w:rPr>
        <w:t>1</w:t>
      </w:r>
      <w:r w:rsidRPr="00276E9B">
        <w:rPr>
          <w:noProof w:val="0"/>
          <w:lang w:val="en-GB"/>
        </w:rPr>
        <w:t xml:space="preserve">  which is broadcasting </w:t>
      </w:r>
      <w:r w:rsidRPr="00276E9B">
        <w:rPr>
          <w:i/>
          <w:noProof w:val="0"/>
          <w:lang w:val="en-GB"/>
        </w:rPr>
        <w:t>SystemInformationBlockType</w:t>
      </w:r>
      <w:r w:rsidRPr="00276E9B">
        <w:rPr>
          <w:i/>
          <w:noProof w:val="0"/>
          <w:lang w:val="en-GB" w:eastAsia="zh-CN"/>
        </w:rPr>
        <w:t>21</w:t>
      </w:r>
      <w:r w:rsidRPr="00276E9B">
        <w:rPr>
          <w:i/>
          <w:noProof w:val="0"/>
          <w:lang w:val="en-GB"/>
        </w:rPr>
        <w:t xml:space="preserve"> providing resources for </w:t>
      </w:r>
      <w:r w:rsidRPr="00276E9B">
        <w:rPr>
          <w:i/>
          <w:noProof w:val="0"/>
          <w:lang w:val="en-GB" w:eastAsia="zh-CN"/>
        </w:rPr>
        <w:t xml:space="preserve">V2X </w:t>
      </w:r>
      <w:r w:rsidRPr="00276E9B">
        <w:rPr>
          <w:i/>
          <w:noProof w:val="0"/>
          <w:lang w:val="en-GB"/>
        </w:rPr>
        <w:t xml:space="preserve">sidelink communication </w:t>
      </w:r>
      <w:r w:rsidRPr="00276E9B">
        <w:rPr>
          <w:noProof w:val="0"/>
          <w:lang w:val="en-GB"/>
        </w:rPr>
        <w:t>becomes the highest ranked cell and UE reselects to Cell</w:t>
      </w:r>
      <w:r w:rsidRPr="00276E9B">
        <w:rPr>
          <w:noProof w:val="0"/>
          <w:lang w:val="en-GB" w:eastAsia="zh-CN"/>
        </w:rPr>
        <w:t>1</w:t>
      </w:r>
      <w:r w:rsidRPr="00276E9B">
        <w:rPr>
          <w:noProof w:val="0"/>
          <w:lang w:val="en-GB"/>
        </w:rPr>
        <w:t>/f</w:t>
      </w:r>
      <w:r w:rsidRPr="00276E9B">
        <w:rPr>
          <w:noProof w:val="0"/>
          <w:lang w:val="en-GB" w:eastAsia="zh-CN"/>
        </w:rPr>
        <w:t>1</w:t>
      </w:r>
      <w:r w:rsidRPr="00276E9B">
        <w:rPr>
          <w:noProof w:val="0"/>
          <w:lang w:val="en-GB"/>
        </w:rPr>
        <w:t>/PLMN</w:t>
      </w:r>
      <w:r w:rsidRPr="00276E9B">
        <w:rPr>
          <w:noProof w:val="0"/>
          <w:lang w:val="en-GB" w:eastAsia="zh-CN"/>
        </w:rPr>
        <w:t>1</w:t>
      </w:r>
      <w:r w:rsidRPr="00276E9B">
        <w:rPr>
          <w:noProof w:val="0"/>
          <w:lang w:val="en-GB"/>
        </w:rPr>
        <w:t xml:space="preserve"> }</w:t>
      </w:r>
    </w:p>
    <w:p w14:paraId="0D6B3A6D" w14:textId="77777777" w:rsidR="00A33F05" w:rsidRPr="00276E9B" w:rsidRDefault="00A33F05" w:rsidP="00A33F05">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reselects to Cell</w:t>
      </w:r>
      <w:r w:rsidRPr="00276E9B">
        <w:rPr>
          <w:noProof w:val="0"/>
          <w:lang w:val="en-GB" w:eastAsia="zh-CN"/>
        </w:rPr>
        <w:t>1</w:t>
      </w:r>
      <w:r w:rsidRPr="00276E9B">
        <w:rPr>
          <w:noProof w:val="0"/>
          <w:lang w:val="en-GB"/>
        </w:rPr>
        <w:t>/f</w:t>
      </w:r>
      <w:r w:rsidRPr="00276E9B">
        <w:rPr>
          <w:noProof w:val="0"/>
          <w:lang w:val="en-GB" w:eastAsia="zh-CN"/>
        </w:rPr>
        <w:t>1</w:t>
      </w:r>
      <w:r w:rsidRPr="00276E9B">
        <w:rPr>
          <w:noProof w:val="0"/>
          <w:lang w:val="en-GB"/>
        </w:rPr>
        <w:t>/PLMN</w:t>
      </w:r>
      <w:r w:rsidRPr="00276E9B">
        <w:rPr>
          <w:noProof w:val="0"/>
          <w:lang w:val="en-GB" w:eastAsia="zh-CN"/>
        </w:rPr>
        <w:t>1 and</w:t>
      </w:r>
      <w:r w:rsidRPr="00276E9B">
        <w:rPr>
          <w:noProof w:val="0"/>
          <w:lang w:val="en-GB"/>
        </w:rPr>
        <w:t xml:space="preserve"> transmit</w:t>
      </w:r>
      <w:r w:rsidRPr="00276E9B">
        <w:rPr>
          <w:noProof w:val="0"/>
          <w:lang w:val="en-GB" w:eastAsia="zh-CN"/>
        </w:rPr>
        <w:t>s</w:t>
      </w:r>
      <w:r w:rsidRPr="00276E9B">
        <w:rPr>
          <w:noProof w:val="0"/>
          <w:lang w:val="en-GB"/>
        </w:rPr>
        <w:t xml:space="preserve"> </w:t>
      </w:r>
      <w:r w:rsidRPr="00276E9B">
        <w:rPr>
          <w:noProof w:val="0"/>
          <w:lang w:val="en-GB" w:eastAsia="zh-CN"/>
        </w:rPr>
        <w:t xml:space="preserve">V2X </w:t>
      </w:r>
      <w:r w:rsidRPr="00276E9B">
        <w:rPr>
          <w:noProof w:val="0"/>
          <w:lang w:val="en-GB"/>
        </w:rPr>
        <w:t>sidelink communication using the configured resources in Cell</w:t>
      </w:r>
      <w:r w:rsidRPr="00276E9B">
        <w:rPr>
          <w:noProof w:val="0"/>
          <w:lang w:val="en-GB" w:eastAsia="zh-CN"/>
        </w:rPr>
        <w:t>1</w:t>
      </w:r>
      <w:r w:rsidRPr="00276E9B">
        <w:rPr>
          <w:noProof w:val="0"/>
          <w:lang w:val="en-GB"/>
        </w:rPr>
        <w:t>/f</w:t>
      </w:r>
      <w:r w:rsidRPr="00276E9B">
        <w:rPr>
          <w:noProof w:val="0"/>
          <w:lang w:val="en-GB" w:eastAsia="zh-CN"/>
        </w:rPr>
        <w:t>1</w:t>
      </w:r>
      <w:r w:rsidRPr="00276E9B">
        <w:rPr>
          <w:noProof w:val="0"/>
          <w:lang w:val="en-GB"/>
        </w:rPr>
        <w:t>/PLMN</w:t>
      </w:r>
      <w:r w:rsidRPr="00276E9B">
        <w:rPr>
          <w:noProof w:val="0"/>
          <w:lang w:val="en-GB" w:eastAsia="zh-CN"/>
        </w:rPr>
        <w:t>1</w:t>
      </w:r>
      <w:r w:rsidRPr="00276E9B">
        <w:rPr>
          <w:i/>
          <w:noProof w:val="0"/>
          <w:lang w:val="en-GB"/>
        </w:rPr>
        <w:t>)</w:t>
      </w:r>
      <w:r w:rsidRPr="00276E9B">
        <w:rPr>
          <w:noProof w:val="0"/>
          <w:lang w:val="en-GB"/>
        </w:rPr>
        <w:t xml:space="preserve"> }</w:t>
      </w:r>
    </w:p>
    <w:p w14:paraId="65AD2077" w14:textId="77777777" w:rsidR="00A33F05" w:rsidRPr="00276E9B" w:rsidRDefault="00A33F05" w:rsidP="00A33F05">
      <w:pPr>
        <w:pStyle w:val="PL"/>
        <w:rPr>
          <w:noProof w:val="0"/>
          <w:lang w:val="en-GB"/>
        </w:rPr>
      </w:pPr>
      <w:r w:rsidRPr="00276E9B">
        <w:rPr>
          <w:noProof w:val="0"/>
          <w:lang w:val="en-GB"/>
        </w:rPr>
        <w:t xml:space="preserve">            }</w:t>
      </w:r>
    </w:p>
    <w:p w14:paraId="3DC37043" w14:textId="77777777" w:rsidR="00A33F05" w:rsidRPr="00276E9B" w:rsidRDefault="00A33F05" w:rsidP="00A33F05">
      <w:pPr>
        <w:pStyle w:val="PL"/>
        <w:rPr>
          <w:noProof w:val="0"/>
          <w:lang w:val="en-GB"/>
        </w:rPr>
      </w:pPr>
    </w:p>
    <w:p w14:paraId="0DB69DEC" w14:textId="77777777" w:rsidR="0093284D" w:rsidRPr="00276E9B" w:rsidRDefault="0093284D" w:rsidP="0093284D">
      <w:pPr>
        <w:pStyle w:val="Heading4"/>
        <w:rPr>
          <w:rFonts w:eastAsia="DengXian"/>
        </w:rPr>
      </w:pPr>
      <w:r w:rsidRPr="00276E9B">
        <w:rPr>
          <w:rFonts w:eastAsia="DengXian"/>
        </w:rPr>
        <w:t>24.1.1.2</w:t>
      </w:r>
      <w:r w:rsidRPr="00276E9B">
        <w:rPr>
          <w:rFonts w:eastAsia="DengXian"/>
        </w:rPr>
        <w:tab/>
        <w:t>Conformance requirements</w:t>
      </w:r>
    </w:p>
    <w:p w14:paraId="31D52992" w14:textId="77777777" w:rsidR="0093284D" w:rsidRPr="00276E9B" w:rsidRDefault="0093284D" w:rsidP="0093284D">
      <w:r w:rsidRPr="00276E9B">
        <w:t xml:space="preserve">References: The conformance requirements covered in the current TC are specified in: </w:t>
      </w:r>
      <w:r w:rsidR="00A33F05" w:rsidRPr="00276E9B">
        <w:t>TS </w:t>
      </w:r>
      <w:r w:rsidR="00A33F05" w:rsidRPr="00276E9B">
        <w:rPr>
          <w:lang w:eastAsia="zh-CN"/>
        </w:rPr>
        <w:t>36</w:t>
      </w:r>
      <w:r w:rsidR="00A33F05" w:rsidRPr="00276E9B">
        <w:t>.</w:t>
      </w:r>
      <w:r w:rsidR="00A33F05" w:rsidRPr="00276E9B">
        <w:rPr>
          <w:lang w:eastAsia="zh-CN"/>
        </w:rPr>
        <w:t>304</w:t>
      </w:r>
      <w:r w:rsidR="00A33F05" w:rsidRPr="00276E9B">
        <w:t xml:space="preserve"> clause </w:t>
      </w:r>
      <w:r w:rsidR="00A33F05" w:rsidRPr="00276E9B">
        <w:rPr>
          <w:lang w:eastAsia="zh-CN"/>
        </w:rPr>
        <w:t>11</w:t>
      </w:r>
      <w:r w:rsidR="00A33F05" w:rsidRPr="00276E9B">
        <w:t>.</w:t>
      </w:r>
      <w:r w:rsidR="00A33F05" w:rsidRPr="00276E9B">
        <w:rPr>
          <w:lang w:eastAsia="zh-CN"/>
        </w:rPr>
        <w:t>4</w:t>
      </w:r>
      <w:r w:rsidR="00A33F05" w:rsidRPr="00276E9B">
        <w:t>,</w:t>
      </w:r>
      <w:r w:rsidR="00A33F05" w:rsidRPr="00276E9B">
        <w:rPr>
          <w:lang w:eastAsia="zh-CN"/>
        </w:rPr>
        <w:t xml:space="preserve"> </w:t>
      </w:r>
      <w:r w:rsidR="00A33F05" w:rsidRPr="00276E9B">
        <w:t>TS </w:t>
      </w:r>
      <w:r w:rsidR="00A33F05" w:rsidRPr="00276E9B">
        <w:rPr>
          <w:lang w:eastAsia="zh-CN"/>
        </w:rPr>
        <w:t>24</w:t>
      </w:r>
      <w:r w:rsidR="00A33F05" w:rsidRPr="00276E9B">
        <w:t>.</w:t>
      </w:r>
      <w:r w:rsidR="00A33F05" w:rsidRPr="00276E9B">
        <w:rPr>
          <w:lang w:eastAsia="zh-CN"/>
        </w:rPr>
        <w:t>301</w:t>
      </w:r>
      <w:r w:rsidR="00A33F05" w:rsidRPr="00276E9B">
        <w:t xml:space="preserve"> clause </w:t>
      </w:r>
      <w:r w:rsidR="00A33F05" w:rsidRPr="00276E9B">
        <w:rPr>
          <w:lang w:eastAsia="zh-CN"/>
        </w:rPr>
        <w:t>5.5.1.2</w:t>
      </w:r>
      <w:r w:rsidR="00A33F05" w:rsidRPr="00276E9B">
        <w:t>.</w:t>
      </w:r>
      <w:r w:rsidR="00A33F05" w:rsidRPr="00276E9B">
        <w:rPr>
          <w:lang w:eastAsia="zh-CN"/>
        </w:rPr>
        <w:t>2</w:t>
      </w:r>
      <w:r w:rsidR="00A33F05" w:rsidRPr="00276E9B">
        <w:t>,</w:t>
      </w:r>
      <w:r w:rsidR="00A33F05" w:rsidRPr="00276E9B">
        <w:rPr>
          <w:lang w:eastAsia="zh-CN"/>
        </w:rPr>
        <w:t xml:space="preserve"> </w:t>
      </w:r>
      <w:r w:rsidR="00A33F05" w:rsidRPr="00276E9B">
        <w:t>TS </w:t>
      </w:r>
      <w:r w:rsidR="00A33F05" w:rsidRPr="00276E9B">
        <w:rPr>
          <w:lang w:eastAsia="zh-CN"/>
        </w:rPr>
        <w:t>24</w:t>
      </w:r>
      <w:r w:rsidR="00A33F05" w:rsidRPr="00276E9B">
        <w:t>.</w:t>
      </w:r>
      <w:r w:rsidR="00A33F05" w:rsidRPr="00276E9B">
        <w:rPr>
          <w:lang w:eastAsia="zh-CN"/>
        </w:rPr>
        <w:t>301</w:t>
      </w:r>
      <w:r w:rsidR="00A33F05" w:rsidRPr="00276E9B">
        <w:t xml:space="preserve"> clause </w:t>
      </w:r>
      <w:r w:rsidR="00A33F05" w:rsidRPr="00276E9B">
        <w:rPr>
          <w:lang w:eastAsia="zh-CN"/>
        </w:rPr>
        <w:t>5.5.3.2</w:t>
      </w:r>
      <w:r w:rsidR="00A33F05" w:rsidRPr="00276E9B">
        <w:t>.</w:t>
      </w:r>
      <w:r w:rsidR="00A33F05" w:rsidRPr="00276E9B">
        <w:rPr>
          <w:lang w:eastAsia="zh-CN"/>
        </w:rPr>
        <w:t>2</w:t>
      </w:r>
      <w:r w:rsidR="00A33F05" w:rsidRPr="00276E9B">
        <w:t>,</w:t>
      </w:r>
      <w:r w:rsidR="00A33F05" w:rsidRPr="00276E9B">
        <w:rPr>
          <w:lang w:eastAsia="zh-CN"/>
        </w:rPr>
        <w:t xml:space="preserve"> </w:t>
      </w:r>
      <w:r w:rsidRPr="00276E9B">
        <w:t xml:space="preserve">TS </w:t>
      </w:r>
      <w:r w:rsidRPr="00276E9B">
        <w:rPr>
          <w:lang w:eastAsia="zh-CN"/>
        </w:rPr>
        <w:t>23</w:t>
      </w:r>
      <w:r w:rsidRPr="00276E9B">
        <w:t>.</w:t>
      </w:r>
      <w:r w:rsidRPr="00276E9B">
        <w:rPr>
          <w:lang w:eastAsia="zh-CN"/>
        </w:rPr>
        <w:t>285</w:t>
      </w:r>
      <w:r w:rsidRPr="00276E9B">
        <w:t xml:space="preserve"> clauses 4.4.1.1.1, 4.4.1.1.2, 4.4.2, 4.5.1, 5.3, TS 36.331 clauses 5.2.2.4, 5.2.2.28, 5.10.1d,</w:t>
      </w:r>
      <w:r w:rsidR="006A0C53" w:rsidRPr="00276E9B">
        <w:t xml:space="preserve"> 5.10.2.2, 5.3.3.1a,</w:t>
      </w:r>
      <w:r w:rsidRPr="00276E9B">
        <w:t xml:space="preserve"> 5.10.13.1.</w:t>
      </w:r>
    </w:p>
    <w:p w14:paraId="59A8A0C7" w14:textId="77777777" w:rsidR="00A33F05" w:rsidRPr="00276E9B" w:rsidRDefault="00A33F05" w:rsidP="00A33F05">
      <w:pPr>
        <w:rPr>
          <w:lang w:eastAsia="zh-CN"/>
        </w:rPr>
      </w:pPr>
      <w:r w:rsidRPr="00276E9B">
        <w:t xml:space="preserve">[TS </w:t>
      </w:r>
      <w:r w:rsidRPr="00276E9B">
        <w:rPr>
          <w:lang w:eastAsia="zh-CN"/>
        </w:rPr>
        <w:t>36</w:t>
      </w:r>
      <w:r w:rsidRPr="00276E9B">
        <w:t>.</w:t>
      </w:r>
      <w:r w:rsidRPr="00276E9B">
        <w:rPr>
          <w:lang w:eastAsia="zh-CN"/>
        </w:rPr>
        <w:t>304</w:t>
      </w:r>
      <w:r w:rsidRPr="00276E9B">
        <w:t xml:space="preserve">, clause </w:t>
      </w:r>
      <w:r w:rsidRPr="00276E9B">
        <w:rPr>
          <w:lang w:eastAsia="zh-CN"/>
        </w:rPr>
        <w:t>11.4</w:t>
      </w:r>
      <w:r w:rsidRPr="00276E9B">
        <w:t>]</w:t>
      </w:r>
    </w:p>
    <w:p w14:paraId="352CCADC" w14:textId="77777777" w:rsidR="00A33F05" w:rsidRPr="00276E9B" w:rsidRDefault="00A33F05" w:rsidP="00A33F05">
      <w:pPr>
        <w:rPr>
          <w:lang w:eastAsia="ko-KR"/>
        </w:rPr>
      </w:pPr>
      <w:r w:rsidRPr="00276E9B">
        <w:rPr>
          <w:lang w:eastAsia="ko-KR"/>
        </w:rPr>
        <w:t>If the UE has selected a cell on a non-serving frequency for sidelink communication or V2X sidelink communication</w:t>
      </w:r>
      <w:r w:rsidRPr="00276E9B">
        <w:rPr>
          <w:lang w:eastAsia="zh-CN"/>
        </w:rPr>
        <w:t xml:space="preserve"> </w:t>
      </w:r>
      <w:r w:rsidRPr="00276E9B">
        <w:rPr>
          <w:lang w:eastAsia="ko-KR"/>
        </w:rPr>
        <w:t xml:space="preserve">or sidelink discovery announcement, it </w:t>
      </w:r>
      <w:r w:rsidRPr="00276E9B">
        <w:t xml:space="preserve">shall </w:t>
      </w:r>
      <w:r w:rsidRPr="00276E9B">
        <w:rPr>
          <w:lang w:eastAsia="ko-KR"/>
        </w:rPr>
        <w:t>perform additional intra-frequency reselection process</w:t>
      </w:r>
      <w:r w:rsidRPr="00276E9B">
        <w:t xml:space="preserve"> to select </w:t>
      </w:r>
      <w:r w:rsidRPr="00276E9B">
        <w:rPr>
          <w:lang w:eastAsia="ko-KR"/>
        </w:rPr>
        <w:t xml:space="preserve">a better cell for </w:t>
      </w:r>
      <w:r w:rsidRPr="00276E9B">
        <w:rPr>
          <w:rFonts w:eastAsia="Malgun Gothic"/>
          <w:lang w:eastAsia="ko-KR"/>
        </w:rPr>
        <w:t>sidelink</w:t>
      </w:r>
      <w:r w:rsidRPr="00276E9B">
        <w:rPr>
          <w:lang w:eastAsia="ko-KR"/>
        </w:rPr>
        <w:t xml:space="preserve"> operation on that frequency in accordance with section 11.4.1.</w:t>
      </w:r>
    </w:p>
    <w:p w14:paraId="126F283A" w14:textId="77777777" w:rsidR="00A33F05" w:rsidRPr="00276E9B" w:rsidRDefault="00A33F05" w:rsidP="00A33F05">
      <w:pPr>
        <w:rPr>
          <w:lang w:eastAsia="zh-CN"/>
        </w:rPr>
      </w:pPr>
      <w:r w:rsidRPr="00276E9B">
        <w:t xml:space="preserve">[TS </w:t>
      </w:r>
      <w:r w:rsidRPr="00276E9B">
        <w:rPr>
          <w:lang w:eastAsia="zh-CN"/>
        </w:rPr>
        <w:t>24</w:t>
      </w:r>
      <w:r w:rsidRPr="00276E9B">
        <w:t>.</w:t>
      </w:r>
      <w:r w:rsidRPr="00276E9B">
        <w:rPr>
          <w:lang w:eastAsia="zh-CN"/>
        </w:rPr>
        <w:t>301</w:t>
      </w:r>
      <w:r w:rsidRPr="00276E9B">
        <w:t xml:space="preserve">, clause </w:t>
      </w:r>
      <w:r w:rsidRPr="00276E9B">
        <w:rPr>
          <w:lang w:eastAsia="zh-CN"/>
        </w:rPr>
        <w:t>5.5.1.2</w:t>
      </w:r>
      <w:r w:rsidRPr="00276E9B">
        <w:t>.</w:t>
      </w:r>
      <w:r w:rsidRPr="00276E9B">
        <w:rPr>
          <w:lang w:eastAsia="zh-CN"/>
        </w:rPr>
        <w:t>2</w:t>
      </w:r>
      <w:r w:rsidRPr="00276E9B">
        <w:t>]</w:t>
      </w:r>
    </w:p>
    <w:p w14:paraId="4D66E56D" w14:textId="77777777" w:rsidR="00A33F05" w:rsidRPr="00276E9B" w:rsidRDefault="00A33F05" w:rsidP="00A33F05">
      <w:r w:rsidRPr="00276E9B">
        <w:t>If the UE supports V2X communication over PC5, then the</w:t>
      </w:r>
      <w:r w:rsidRPr="00276E9B">
        <w:rPr>
          <w:lang w:eastAsia="zh-TW"/>
        </w:rPr>
        <w:t xml:space="preserve"> UE</w:t>
      </w:r>
      <w:r w:rsidRPr="00276E9B">
        <w:t xml:space="preserve"> shall set the V2X PC5 bit to "V2X communication over PC5 supported" in the UE network capability IE of the </w:t>
      </w:r>
      <w:r w:rsidRPr="00276E9B">
        <w:rPr>
          <w:lang w:eastAsia="zh-TW"/>
        </w:rPr>
        <w:t>ATTACH</w:t>
      </w:r>
      <w:r w:rsidRPr="00276E9B">
        <w:t xml:space="preserve"> REQUEST message.</w:t>
      </w:r>
    </w:p>
    <w:p w14:paraId="7F7C74D0" w14:textId="77777777" w:rsidR="00A33F05" w:rsidRPr="00276E9B" w:rsidRDefault="00A33F05" w:rsidP="00A33F05">
      <w:pPr>
        <w:rPr>
          <w:lang w:eastAsia="zh-CN"/>
        </w:rPr>
      </w:pPr>
      <w:r w:rsidRPr="00276E9B">
        <w:t xml:space="preserve">[TS </w:t>
      </w:r>
      <w:r w:rsidRPr="00276E9B">
        <w:rPr>
          <w:lang w:eastAsia="zh-CN"/>
        </w:rPr>
        <w:t>24</w:t>
      </w:r>
      <w:r w:rsidRPr="00276E9B">
        <w:t>.</w:t>
      </w:r>
      <w:r w:rsidRPr="00276E9B">
        <w:rPr>
          <w:lang w:eastAsia="zh-CN"/>
        </w:rPr>
        <w:t>301</w:t>
      </w:r>
      <w:r w:rsidRPr="00276E9B">
        <w:t xml:space="preserve">, clause </w:t>
      </w:r>
      <w:r w:rsidRPr="00276E9B">
        <w:rPr>
          <w:lang w:eastAsia="zh-CN"/>
        </w:rPr>
        <w:t>5.5.3.2</w:t>
      </w:r>
      <w:r w:rsidRPr="00276E9B">
        <w:t>.</w:t>
      </w:r>
      <w:r w:rsidRPr="00276E9B">
        <w:rPr>
          <w:lang w:eastAsia="zh-CN"/>
        </w:rPr>
        <w:t>2</w:t>
      </w:r>
      <w:r w:rsidRPr="00276E9B">
        <w:t>]</w:t>
      </w:r>
    </w:p>
    <w:p w14:paraId="649A572E" w14:textId="77777777" w:rsidR="00A33F05" w:rsidRPr="00276E9B" w:rsidRDefault="00A33F05" w:rsidP="00A33F05">
      <w:r w:rsidRPr="00276E9B">
        <w:t>If the UE has to request resources for V2X communication over PC5 (see TS 23.285 [</w:t>
      </w:r>
      <w:r w:rsidRPr="00276E9B">
        <w:rPr>
          <w:lang w:eastAsia="ko-KR"/>
        </w:rPr>
        <w:t>47</w:t>
      </w:r>
      <w:r w:rsidRPr="00276E9B">
        <w:t>]), then the UE shall set the "active" flag to 1 in the TRACKING AREA UPDATE REQUEST message.</w:t>
      </w:r>
    </w:p>
    <w:p w14:paraId="100F773A" w14:textId="77777777" w:rsidR="00A33F05" w:rsidRPr="00276E9B" w:rsidRDefault="00A33F05" w:rsidP="00A33F05">
      <w:pPr>
        <w:rPr>
          <w:lang w:eastAsia="zh-CN"/>
        </w:rPr>
      </w:pPr>
      <w:r w:rsidRPr="00276E9B">
        <w:rPr>
          <w:lang w:eastAsia="zh-CN"/>
        </w:rPr>
        <w:t>…</w:t>
      </w:r>
    </w:p>
    <w:p w14:paraId="3C5D94AF" w14:textId="77777777" w:rsidR="00A33F05" w:rsidRPr="00276E9B" w:rsidRDefault="00A33F05" w:rsidP="00A33F05">
      <w:r w:rsidRPr="00276E9B">
        <w:t>For all cases except case b, if the UE supports V2X communication over PC5, then the</w:t>
      </w:r>
      <w:r w:rsidRPr="00276E9B">
        <w:rPr>
          <w:lang w:eastAsia="zh-TW"/>
        </w:rPr>
        <w:t xml:space="preserve"> UE</w:t>
      </w:r>
      <w:r w:rsidRPr="00276E9B">
        <w:t xml:space="preserve"> shall set the V2X PC5 bit to "V2X communication over PC5 supported" in the UE network capability IE of the TRACKING AREA UPDATE REQUEST message.</w:t>
      </w:r>
    </w:p>
    <w:p w14:paraId="6D1DC248" w14:textId="77777777" w:rsidR="0093284D" w:rsidRPr="00276E9B" w:rsidRDefault="0093284D" w:rsidP="00A33F05">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1</w:t>
      </w:r>
      <w:r w:rsidRPr="00276E9B">
        <w:t>]</w:t>
      </w:r>
    </w:p>
    <w:p w14:paraId="29B333A7" w14:textId="77777777" w:rsidR="0093284D" w:rsidRPr="00276E9B" w:rsidRDefault="0093284D" w:rsidP="0093284D">
      <w:pPr>
        <w:rPr>
          <w:lang w:eastAsia="zh-CN"/>
        </w:rPr>
      </w:pPr>
      <w:r w:rsidRPr="00276E9B">
        <w:rPr>
          <w:lang w:eastAsia="zh-CN"/>
        </w:rPr>
        <w:t>The basic principles of service authorization for V2X communications over PC5</w:t>
      </w:r>
      <w:r w:rsidRPr="00276E9B">
        <w:rPr>
          <w:lang w:eastAsia="ko-KR"/>
        </w:rPr>
        <w:t xml:space="preserve"> reference point</w:t>
      </w:r>
      <w:r w:rsidRPr="00276E9B">
        <w:rPr>
          <w:lang w:eastAsia="zh-CN"/>
        </w:rPr>
        <w:t>:</w:t>
      </w:r>
    </w:p>
    <w:p w14:paraId="5AD14BEF" w14:textId="77777777" w:rsidR="0093284D" w:rsidRPr="00276E9B" w:rsidRDefault="0093284D" w:rsidP="0093284D">
      <w:pPr>
        <w:pStyle w:val="B1"/>
        <w:rPr>
          <w:lang w:eastAsia="ko-KR"/>
        </w:rPr>
      </w:pPr>
      <w:r w:rsidRPr="00276E9B">
        <w:rPr>
          <w:lang w:eastAsia="ko-KR"/>
        </w:rPr>
        <w:t>-</w:t>
      </w:r>
      <w:r w:rsidRPr="00276E9B">
        <w:rPr>
          <w:lang w:eastAsia="ko-KR"/>
        </w:rPr>
        <w:tab/>
        <w:t>The UE gets authorization to use V2X communications over PC5 reference point on a per PLMN basis in the serving PLMN by the V2X Control Function in the HPLMN.</w:t>
      </w:r>
    </w:p>
    <w:p w14:paraId="2A5AE77E" w14:textId="77777777" w:rsidR="0093284D" w:rsidRPr="00276E9B" w:rsidRDefault="0093284D" w:rsidP="0093284D">
      <w:pPr>
        <w:pStyle w:val="B1"/>
        <w:rPr>
          <w:lang w:eastAsia="ko-KR"/>
        </w:rPr>
      </w:pPr>
      <w:r w:rsidRPr="00276E9B">
        <w:rPr>
          <w:lang w:eastAsia="ko-KR"/>
        </w:rPr>
        <w:t>-</w:t>
      </w:r>
      <w:r w:rsidRPr="00276E9B">
        <w:rPr>
          <w:lang w:eastAsia="ko-KR"/>
        </w:rPr>
        <w:tab/>
        <w:t>The V2X Control Function in the HPLMN requests authorization information from the V2X Control Function of the serving PLMN.</w:t>
      </w:r>
    </w:p>
    <w:p w14:paraId="7C6F942D" w14:textId="77777777" w:rsidR="0093284D" w:rsidRPr="00276E9B" w:rsidRDefault="0093284D" w:rsidP="0093284D">
      <w:pPr>
        <w:pStyle w:val="B1"/>
        <w:rPr>
          <w:lang w:eastAsia="ko-KR"/>
        </w:rPr>
      </w:pPr>
      <w:r w:rsidRPr="00276E9B">
        <w:rPr>
          <w:lang w:eastAsia="ko-KR"/>
        </w:rPr>
        <w:t>-</w:t>
      </w:r>
      <w:r w:rsidRPr="00276E9B">
        <w:rPr>
          <w:lang w:eastAsia="ko-KR"/>
        </w:rPr>
        <w:tab/>
        <w:t>The V2X Control Function in the HPLMN merges authorization information from home and serving PLMNs</w:t>
      </w:r>
      <w:r w:rsidRPr="00276E9B">
        <w:rPr>
          <w:lang w:eastAsia="zh-CN"/>
        </w:rPr>
        <w:t xml:space="preserve"> and inform</w:t>
      </w:r>
      <w:r w:rsidRPr="00276E9B">
        <w:rPr>
          <w:rFonts w:eastAsia="Malgun Gothic"/>
          <w:lang w:eastAsia="ko-KR"/>
        </w:rPr>
        <w:t>s</w:t>
      </w:r>
      <w:r w:rsidRPr="00276E9B">
        <w:rPr>
          <w:lang w:eastAsia="zh-CN"/>
        </w:rPr>
        <w:t xml:space="preserve"> the UE of the final authorization information</w:t>
      </w:r>
      <w:r w:rsidRPr="00276E9B">
        <w:rPr>
          <w:lang w:eastAsia="ko-KR"/>
        </w:rPr>
        <w:t>.</w:t>
      </w:r>
    </w:p>
    <w:p w14:paraId="5F948685" w14:textId="77777777" w:rsidR="0093284D" w:rsidRPr="00276E9B" w:rsidRDefault="0093284D" w:rsidP="0093284D">
      <w:pPr>
        <w:pStyle w:val="B1"/>
        <w:rPr>
          <w:lang w:eastAsia="ko-KR"/>
        </w:rPr>
      </w:pPr>
      <w:r w:rsidRPr="00276E9B">
        <w:rPr>
          <w:lang w:eastAsia="ko-KR"/>
        </w:rPr>
        <w:t>-</w:t>
      </w:r>
      <w:r w:rsidRPr="00276E9B">
        <w:rPr>
          <w:lang w:eastAsia="ko-KR"/>
        </w:rPr>
        <w:tab/>
        <w:t>The V2X Control Function in the VPLMN or HPLMN may revoke the authorization at any time. The V2X Control Function in the HPLMN shall be notified when authorization is revoked by the VPLMN.</w:t>
      </w:r>
    </w:p>
    <w:p w14:paraId="5FF9860A" w14:textId="77777777" w:rsidR="0093284D" w:rsidRPr="00276E9B" w:rsidRDefault="0093284D" w:rsidP="0093284D">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2</w:t>
      </w:r>
      <w:r w:rsidRPr="00276E9B">
        <w:t>]</w:t>
      </w:r>
    </w:p>
    <w:p w14:paraId="029812CA" w14:textId="77777777" w:rsidR="0093284D" w:rsidRPr="00276E9B" w:rsidRDefault="0093284D" w:rsidP="0093284D">
      <w:r w:rsidRPr="00276E9B">
        <w:t xml:space="preserve">The following information is provisioned to the UE for </w:t>
      </w:r>
      <w:r w:rsidRPr="00276E9B">
        <w:rPr>
          <w:lang w:eastAsia="zh-CN"/>
        </w:rPr>
        <w:t>V2X</w:t>
      </w:r>
      <w:r w:rsidRPr="00276E9B">
        <w:t xml:space="preserve"> communications over PC5</w:t>
      </w:r>
      <w:r w:rsidRPr="00276E9B">
        <w:rPr>
          <w:lang w:eastAsia="ko-KR"/>
        </w:rPr>
        <w:t xml:space="preserve"> reference point</w:t>
      </w:r>
      <w:r w:rsidRPr="00276E9B">
        <w:t>:</w:t>
      </w:r>
    </w:p>
    <w:p w14:paraId="1F158B1A" w14:textId="77777777" w:rsidR="0093284D" w:rsidRPr="00276E9B" w:rsidRDefault="0093284D" w:rsidP="00BA4736">
      <w:pPr>
        <w:pStyle w:val="B1"/>
        <w:rPr>
          <w:lang w:eastAsia="zh-CN"/>
        </w:rPr>
      </w:pPr>
      <w:r w:rsidRPr="00276E9B">
        <w:t>1)</w:t>
      </w:r>
      <w:r w:rsidRPr="00276E9B">
        <w:tab/>
        <w:t>Authori</w:t>
      </w:r>
      <w:r w:rsidRPr="00276E9B">
        <w:rPr>
          <w:lang w:eastAsia="ko-KR"/>
        </w:rPr>
        <w:t>z</w:t>
      </w:r>
      <w:r w:rsidRPr="00276E9B">
        <w:t>ation policy:</w:t>
      </w:r>
    </w:p>
    <w:p w14:paraId="1886355F" w14:textId="77777777" w:rsidR="0093284D" w:rsidRPr="00276E9B" w:rsidRDefault="0093284D" w:rsidP="0093284D">
      <w:pPr>
        <w:pStyle w:val="B2"/>
      </w:pPr>
      <w:r w:rsidRPr="00276E9B">
        <w:t>-</w:t>
      </w:r>
      <w:r w:rsidRPr="00276E9B">
        <w:tab/>
        <w:t>When the UE is "served by E-UTRAN":</w:t>
      </w:r>
    </w:p>
    <w:p w14:paraId="6FBA4E95" w14:textId="77777777" w:rsidR="0093284D" w:rsidRPr="00276E9B" w:rsidRDefault="0093284D" w:rsidP="0093284D">
      <w:pPr>
        <w:pStyle w:val="B3"/>
      </w:pPr>
      <w:r w:rsidRPr="00276E9B">
        <w:t>-</w:t>
      </w:r>
      <w:r w:rsidRPr="00276E9B">
        <w:tab/>
        <w:t>PLMNs in which the UE is authori</w:t>
      </w:r>
      <w:r w:rsidRPr="00276E9B">
        <w:rPr>
          <w:lang w:eastAsia="ko-KR"/>
        </w:rPr>
        <w:t>z</w:t>
      </w:r>
      <w:r w:rsidRPr="00276E9B">
        <w:t xml:space="preserve">ed to perform </w:t>
      </w:r>
      <w:r w:rsidRPr="00276E9B">
        <w:rPr>
          <w:lang w:eastAsia="zh-CN"/>
        </w:rPr>
        <w:t>V2X</w:t>
      </w:r>
      <w:r w:rsidRPr="00276E9B">
        <w:t xml:space="preserve"> communications over PC5</w:t>
      </w:r>
      <w:r w:rsidRPr="00276E9B">
        <w:rPr>
          <w:lang w:eastAsia="ko-KR"/>
        </w:rPr>
        <w:t xml:space="preserve"> reference point</w:t>
      </w:r>
      <w:r w:rsidRPr="00276E9B">
        <w:t>.</w:t>
      </w:r>
    </w:p>
    <w:p w14:paraId="5965987F" w14:textId="77777777" w:rsidR="0093284D" w:rsidRPr="00276E9B" w:rsidRDefault="0093284D" w:rsidP="0093284D">
      <w:pPr>
        <w:pStyle w:val="B2"/>
      </w:pPr>
      <w:r w:rsidRPr="00276E9B">
        <w:t>-</w:t>
      </w:r>
      <w:r w:rsidRPr="00276E9B">
        <w:tab/>
        <w:t>When the UE is "not served by E-UTRAN":</w:t>
      </w:r>
    </w:p>
    <w:p w14:paraId="29982F68" w14:textId="77777777" w:rsidR="0093284D" w:rsidRPr="00276E9B" w:rsidRDefault="0093284D" w:rsidP="0093284D">
      <w:pPr>
        <w:pStyle w:val="B3"/>
        <w:rPr>
          <w:lang w:eastAsia="zh-CN"/>
        </w:rPr>
      </w:pPr>
      <w:r w:rsidRPr="00276E9B">
        <w:t>-</w:t>
      </w:r>
      <w:r w:rsidRPr="00276E9B">
        <w:tab/>
        <w:t>Indicates whether the UE is authori</w:t>
      </w:r>
      <w:r w:rsidRPr="00276E9B">
        <w:rPr>
          <w:lang w:eastAsia="ko-KR"/>
        </w:rPr>
        <w:t>z</w:t>
      </w:r>
      <w:r w:rsidRPr="00276E9B">
        <w:t xml:space="preserve">ed to perform </w:t>
      </w:r>
      <w:r w:rsidRPr="00276E9B">
        <w:rPr>
          <w:lang w:eastAsia="zh-CN"/>
        </w:rPr>
        <w:t>V2X</w:t>
      </w:r>
      <w:r w:rsidRPr="00276E9B">
        <w:t xml:space="preserve"> communications over PC5 </w:t>
      </w:r>
      <w:r w:rsidRPr="00276E9B">
        <w:rPr>
          <w:lang w:eastAsia="ko-KR"/>
        </w:rPr>
        <w:t>reference point</w:t>
      </w:r>
      <w:r w:rsidRPr="00276E9B" w:rsidDel="00D45A18">
        <w:rPr>
          <w:lang w:eastAsia="ko-KR"/>
        </w:rPr>
        <w:t xml:space="preserve"> </w:t>
      </w:r>
      <w:r w:rsidRPr="00276E9B">
        <w:t>when "not served by E-UTRAN".</w:t>
      </w:r>
    </w:p>
    <w:p w14:paraId="4E5F7881" w14:textId="77777777" w:rsidR="0093284D" w:rsidRPr="00276E9B" w:rsidRDefault="0093284D" w:rsidP="00BA4736">
      <w:pPr>
        <w:pStyle w:val="B1"/>
      </w:pPr>
      <w:r w:rsidRPr="00276E9B">
        <w:rPr>
          <w:lang w:eastAsia="zh-CN"/>
        </w:rPr>
        <w:t>2</w:t>
      </w:r>
      <w:r w:rsidRPr="00276E9B">
        <w:t>)</w:t>
      </w:r>
      <w:r w:rsidRPr="00276E9B">
        <w:tab/>
        <w:t>Radio parameters for when the UE is "not served by E-UTRAN":</w:t>
      </w:r>
    </w:p>
    <w:p w14:paraId="3F9ED0E5" w14:textId="77777777" w:rsidR="0093284D" w:rsidRPr="00276E9B" w:rsidRDefault="0093284D" w:rsidP="0093284D">
      <w:pPr>
        <w:pStyle w:val="B2"/>
      </w:pPr>
      <w:r w:rsidRPr="00276E9B">
        <w:lastRenderedPageBreak/>
        <w:t>-</w:t>
      </w:r>
      <w:r w:rsidRPr="00276E9B">
        <w:tab/>
        <w:t>Includes the radio parameters with Geographical Area(s) that</w:t>
      </w:r>
      <w:r w:rsidR="006A0C53" w:rsidRPr="00276E9B">
        <w:t xml:space="preserve"> to enable the UE to</w:t>
      </w:r>
      <w:r w:rsidRPr="00276E9B">
        <w:t xml:space="preserve"> perform V2X communications over PC5 </w:t>
      </w:r>
      <w:r w:rsidRPr="00276E9B">
        <w:rPr>
          <w:lang w:eastAsia="ko-KR"/>
        </w:rPr>
        <w:t>reference point</w:t>
      </w:r>
      <w:r w:rsidRPr="00276E9B" w:rsidDel="00D45A18">
        <w:rPr>
          <w:lang w:eastAsia="ko-KR"/>
        </w:rPr>
        <w:t xml:space="preserve"> </w:t>
      </w:r>
      <w:r w:rsidRPr="00276E9B">
        <w:t>when "not served by E-UTRAN". These radio parameters (e.g. frequency bands) are defined in TS 36.331 [</w:t>
      </w:r>
      <w:r w:rsidRPr="00276E9B">
        <w:rPr>
          <w:rFonts w:eastAsia="Malgun Gothic"/>
          <w:lang w:eastAsia="ko-KR"/>
        </w:rPr>
        <w:t>9</w:t>
      </w:r>
      <w:r w:rsidRPr="00276E9B">
        <w:t>]</w:t>
      </w:r>
      <w:r w:rsidR="006A0C53" w:rsidRPr="00276E9B">
        <w:t xml:space="preserve"> and contain an indication of whether they are "operator managed" or "non-operator managed". The allowed "non-operator managed" radio resources for V2X communications are defined in TS 36.101 [24]</w:t>
      </w:r>
      <w:r w:rsidRPr="00276E9B">
        <w:rPr>
          <w:lang w:eastAsia="zh-CN"/>
        </w:rPr>
        <w:t>.</w:t>
      </w:r>
      <w:r w:rsidRPr="00276E9B">
        <w:t xml:space="preserve"> The UE uses the radio parameters only if the UE can locate itself in the corresponding Geographical Area. Otherwise, the UE is not authori</w:t>
      </w:r>
      <w:r w:rsidRPr="00276E9B">
        <w:rPr>
          <w:lang w:eastAsia="ko-KR"/>
        </w:rPr>
        <w:t>z</w:t>
      </w:r>
      <w:r w:rsidRPr="00276E9B">
        <w:t>ed to transmit.</w:t>
      </w:r>
    </w:p>
    <w:p w14:paraId="4AC0A779" w14:textId="77777777" w:rsidR="0093284D" w:rsidRPr="00276E9B" w:rsidRDefault="0093284D" w:rsidP="0093284D">
      <w:pPr>
        <w:pStyle w:val="B1"/>
      </w:pPr>
      <w:r w:rsidRPr="00276E9B">
        <w:t>3)</w:t>
      </w:r>
      <w:r w:rsidRPr="00276E9B">
        <w:tab/>
      </w:r>
      <w:r w:rsidRPr="00276E9B">
        <w:rPr>
          <w:lang w:eastAsia="zh-CN"/>
        </w:rPr>
        <w:t>Policy/parameters for V2X communication over PC5</w:t>
      </w:r>
      <w:r w:rsidRPr="00276E9B">
        <w:rPr>
          <w:lang w:eastAsia="ko-KR"/>
        </w:rPr>
        <w:t xml:space="preserve"> reference point</w:t>
      </w:r>
      <w:r w:rsidRPr="00276E9B">
        <w:t>:</w:t>
      </w:r>
    </w:p>
    <w:p w14:paraId="5BE5B555" w14:textId="77777777" w:rsidR="0093284D" w:rsidRPr="00276E9B" w:rsidRDefault="0093284D" w:rsidP="0093284D">
      <w:pPr>
        <w:pStyle w:val="B2"/>
        <w:rPr>
          <w:rFonts w:eastAsia="Malgun Gothic"/>
          <w:lang w:eastAsia="ko-KR"/>
        </w:rPr>
      </w:pPr>
      <w:r w:rsidRPr="00276E9B">
        <w:t>-</w:t>
      </w:r>
      <w:r w:rsidRPr="00276E9B">
        <w:tab/>
      </w:r>
      <w:r w:rsidRPr="00276E9B">
        <w:rPr>
          <w:lang w:eastAsia="zh-CN"/>
        </w:rPr>
        <w:t>The mapping of D</w:t>
      </w:r>
      <w:r w:rsidRPr="00276E9B">
        <w:rPr>
          <w:lang w:eastAsia="ko-KR"/>
        </w:rPr>
        <w:t>estination Layer-2 ID(s) and the V2X services, e.g. PSID or ITS-AIDs of the V2X application.</w:t>
      </w:r>
    </w:p>
    <w:p w14:paraId="166A58B2" w14:textId="77777777" w:rsidR="0093284D" w:rsidRPr="00276E9B" w:rsidRDefault="004C4D70" w:rsidP="0093284D">
      <w:pPr>
        <w:pStyle w:val="NO"/>
        <w:rPr>
          <w:rFonts w:eastAsia="Malgun Gothic"/>
          <w:lang w:eastAsia="ko-KR"/>
        </w:rPr>
      </w:pPr>
      <w:r w:rsidRPr="00276E9B">
        <w:rPr>
          <w:lang w:eastAsia="ko-KR"/>
        </w:rPr>
        <w:t xml:space="preserve">NOTE </w:t>
      </w:r>
      <w:r w:rsidR="0093284D" w:rsidRPr="00276E9B">
        <w:rPr>
          <w:lang w:eastAsia="ko-KR"/>
        </w:rPr>
        <w:t>1:</w:t>
      </w:r>
      <w:r w:rsidR="0093284D" w:rsidRPr="00276E9B">
        <w:rPr>
          <w:rFonts w:eastAsia="Malgun Gothic"/>
          <w:lang w:eastAsia="ko-KR"/>
        </w:rPr>
        <w:tab/>
      </w:r>
      <w:r w:rsidR="0093284D" w:rsidRPr="00276E9B">
        <w:rPr>
          <w:lang w:eastAsia="ko-KR"/>
        </w:rPr>
        <w:t>PLMN operators coordinate to make sure Destination Layer-2 ID(s) for different V2X services are configured in a consistent manner.</w:t>
      </w:r>
    </w:p>
    <w:p w14:paraId="08D95DD7" w14:textId="77777777" w:rsidR="0093284D" w:rsidRPr="00276E9B" w:rsidRDefault="004C4D70" w:rsidP="0093284D">
      <w:pPr>
        <w:pStyle w:val="NO"/>
      </w:pPr>
      <w:r w:rsidRPr="00276E9B">
        <w:t xml:space="preserve">NOTE </w:t>
      </w:r>
      <w:r w:rsidR="0093284D" w:rsidRPr="00276E9B">
        <w:t>2:</w:t>
      </w:r>
      <w:r w:rsidR="0093284D" w:rsidRPr="00276E9B">
        <w:tab/>
        <w:t>To pre-configure a UE with the provisioning parameters, at least the "not served by E-UTRAN" parameters of 1) and 2), and the parameters of 3) need to be included.</w:t>
      </w:r>
    </w:p>
    <w:p w14:paraId="15F1A4ED" w14:textId="77777777" w:rsidR="0093284D" w:rsidRPr="00276E9B" w:rsidRDefault="0093284D" w:rsidP="0093284D">
      <w:pPr>
        <w:pStyle w:val="B1"/>
      </w:pPr>
      <w:r w:rsidRPr="00276E9B">
        <w:t>-</w:t>
      </w:r>
      <w:r w:rsidRPr="00276E9B">
        <w:tab/>
        <w:t>The mapping of ProSe Per-Packet Priority and packet delay budget for V2X communication (autonomous resources selection mode).</w:t>
      </w:r>
    </w:p>
    <w:p w14:paraId="7250C4D4" w14:textId="77777777" w:rsidR="0093284D" w:rsidRPr="00276E9B" w:rsidRDefault="0093284D" w:rsidP="0093284D">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2</w:t>
      </w:r>
      <w:r w:rsidRPr="00276E9B">
        <w:t>]</w:t>
      </w:r>
    </w:p>
    <w:p w14:paraId="1F9BE3B7" w14:textId="77777777" w:rsidR="0093284D" w:rsidRPr="00276E9B" w:rsidRDefault="0093284D" w:rsidP="0093284D">
      <w:r w:rsidRPr="00276E9B">
        <w:rPr>
          <w:lang w:eastAsia="ko-KR"/>
        </w:rPr>
        <w:t>PC5 reference point as defined in TS 23.303 [</w:t>
      </w:r>
      <w:r w:rsidRPr="00276E9B">
        <w:rPr>
          <w:rFonts w:eastAsia="Malgun Gothic"/>
          <w:lang w:eastAsia="ko-KR"/>
        </w:rPr>
        <w:t>5</w:t>
      </w:r>
      <w:r w:rsidRPr="00276E9B">
        <w:rPr>
          <w:lang w:eastAsia="ko-KR"/>
        </w:rPr>
        <w:t xml:space="preserve">] is used for the transmission and reception of V2X messages. The V2X communication over PC5 reference point supports roaming and inter-PLMN operations. </w:t>
      </w:r>
      <w:r w:rsidRPr="00276E9B">
        <w:t xml:space="preserve">V2X communication over PC5 </w:t>
      </w:r>
      <w:r w:rsidRPr="00276E9B">
        <w:rPr>
          <w:lang w:eastAsia="ko-KR"/>
        </w:rPr>
        <w:t xml:space="preserve">reference point </w:t>
      </w:r>
      <w:r w:rsidRPr="00276E9B">
        <w:t>is supported when the UE is "served by E-UTRAN" and when the UE is "</w:t>
      </w:r>
      <w:r w:rsidRPr="00276E9B">
        <w:rPr>
          <w:lang w:eastAsia="ko-KR"/>
        </w:rPr>
        <w:t xml:space="preserve">not served by </w:t>
      </w:r>
      <w:r w:rsidRPr="00276E9B">
        <w:t>E</w:t>
      </w:r>
      <w:r w:rsidRPr="00276E9B">
        <w:noBreakHyphen/>
        <w:t>UTRA</w:t>
      </w:r>
      <w:r w:rsidRPr="00276E9B">
        <w:rPr>
          <w:lang w:eastAsia="ko-KR"/>
        </w:rPr>
        <w:t>N</w:t>
      </w:r>
      <w:r w:rsidRPr="00276E9B">
        <w:t>".</w:t>
      </w:r>
    </w:p>
    <w:p w14:paraId="3A7BB022" w14:textId="77777777" w:rsidR="0093284D" w:rsidRPr="00276E9B" w:rsidRDefault="0093284D" w:rsidP="0093284D">
      <w:pPr>
        <w:rPr>
          <w:lang w:eastAsia="ko-KR"/>
        </w:rPr>
      </w:pPr>
      <w:r w:rsidRPr="00276E9B">
        <w:rPr>
          <w:lang w:eastAsia="ko-KR"/>
        </w:rPr>
        <w:t>A UE is authorized to transmit and receive V2X messages by the V2X Control Function in its home PLMN as described in clause 5.</w:t>
      </w:r>
      <w:r w:rsidRPr="00276E9B">
        <w:rPr>
          <w:rFonts w:eastAsia="Malgun Gothic"/>
          <w:lang w:eastAsia="ko-KR"/>
        </w:rPr>
        <w:t>2</w:t>
      </w:r>
      <w:r w:rsidRPr="00276E9B">
        <w:rPr>
          <w:lang w:eastAsia="ko-KR"/>
        </w:rPr>
        <w:t>.</w:t>
      </w:r>
    </w:p>
    <w:p w14:paraId="3620DB39" w14:textId="77777777" w:rsidR="0093284D" w:rsidRPr="00276E9B" w:rsidRDefault="0093284D" w:rsidP="0093284D">
      <w:r w:rsidRPr="00276E9B">
        <w:rPr>
          <w:lang w:eastAsia="ko-KR"/>
        </w:rPr>
        <w:t xml:space="preserve">The V2X communication over PC5 reference point is a type of ProSe Direct Communication </w:t>
      </w:r>
      <w:r w:rsidRPr="00276E9B">
        <w:t>with the following characteristics:</w:t>
      </w:r>
    </w:p>
    <w:p w14:paraId="2586EF80" w14:textId="77777777" w:rsidR="0093284D" w:rsidRPr="00276E9B" w:rsidRDefault="0093284D" w:rsidP="0093284D">
      <w:pPr>
        <w:pStyle w:val="B1"/>
      </w:pPr>
      <w:r w:rsidRPr="00276E9B">
        <w:t>-</w:t>
      </w:r>
      <w:r w:rsidRPr="00276E9B">
        <w:tab/>
        <w:t xml:space="preserve">The </w:t>
      </w:r>
      <w:r w:rsidRPr="00276E9B">
        <w:rPr>
          <w:lang w:eastAsia="ko-KR"/>
        </w:rPr>
        <w:t>V2X communication over PC5 reference point</w:t>
      </w:r>
      <w:r w:rsidRPr="00276E9B">
        <w:t xml:space="preserve"> is connectionless, and there is no signalling over PC5 control plane for connection establishment.</w:t>
      </w:r>
    </w:p>
    <w:p w14:paraId="449EDA84" w14:textId="77777777" w:rsidR="0093284D" w:rsidRPr="00276E9B" w:rsidRDefault="0093284D" w:rsidP="0093284D">
      <w:pPr>
        <w:pStyle w:val="B1"/>
        <w:rPr>
          <w:lang w:eastAsia="ko-KR"/>
        </w:rPr>
      </w:pPr>
      <w:r w:rsidRPr="00276E9B">
        <w:t>-</w:t>
      </w:r>
      <w:r w:rsidRPr="00276E9B">
        <w:tab/>
        <w:t>V2X messages are exchanged between UEs over PC5 user plane.</w:t>
      </w:r>
    </w:p>
    <w:p w14:paraId="1D31CBB4" w14:textId="77777777" w:rsidR="0093284D" w:rsidRPr="00276E9B" w:rsidRDefault="0093284D" w:rsidP="0093284D">
      <w:pPr>
        <w:pStyle w:val="B1"/>
        <w:rPr>
          <w:lang w:eastAsia="ko-KR"/>
        </w:rPr>
      </w:pPr>
      <w:r w:rsidRPr="00276E9B">
        <w:rPr>
          <w:lang w:eastAsia="ko-KR"/>
        </w:rPr>
        <w:t>-</w:t>
      </w:r>
      <w:r w:rsidRPr="00276E9B">
        <w:rPr>
          <w:lang w:eastAsia="ko-KR"/>
        </w:rPr>
        <w:tab/>
        <w:t>Both IP based and non-IP based V2X messages are supported.</w:t>
      </w:r>
    </w:p>
    <w:p w14:paraId="1A607263" w14:textId="77777777" w:rsidR="0093284D" w:rsidRPr="00276E9B" w:rsidRDefault="0093284D" w:rsidP="0093284D">
      <w:pPr>
        <w:pStyle w:val="B1"/>
        <w:rPr>
          <w:lang w:eastAsia="ko-KR"/>
        </w:rPr>
      </w:pPr>
      <w:r w:rsidRPr="00276E9B">
        <w:rPr>
          <w:lang w:eastAsia="ko-KR"/>
        </w:rPr>
        <w:t>-</w:t>
      </w:r>
      <w:r w:rsidRPr="00276E9B">
        <w:rPr>
          <w:lang w:eastAsia="ko-KR"/>
        </w:rPr>
        <w:tab/>
        <w:t>For IP based V2X messages, only IPv6 is used</w:t>
      </w:r>
      <w:r w:rsidRPr="00276E9B">
        <w:t>. IPv4 is not supported in this release.</w:t>
      </w:r>
    </w:p>
    <w:p w14:paraId="01110A13" w14:textId="77777777" w:rsidR="0093284D" w:rsidRPr="00276E9B" w:rsidRDefault="0093284D" w:rsidP="0093284D">
      <w:pPr>
        <w:rPr>
          <w:rFonts w:eastAsia="Malgun Gothic"/>
          <w:lang w:eastAsia="ko-KR"/>
        </w:rPr>
      </w:pPr>
      <w:r w:rsidRPr="00276E9B">
        <w:rPr>
          <w:lang w:eastAsia="ko-KR"/>
        </w:rPr>
        <w:t>The identifiers used in the V2X communication over PC5 reference point are described in clause 4.5.1.</w:t>
      </w:r>
    </w:p>
    <w:p w14:paraId="05BC20AC" w14:textId="77777777" w:rsidR="0093284D" w:rsidRPr="00276E9B" w:rsidRDefault="0093284D" w:rsidP="0093284D">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5.1</w:t>
      </w:r>
      <w:r w:rsidRPr="00276E9B">
        <w:t>]</w:t>
      </w:r>
    </w:p>
    <w:p w14:paraId="1D3E0895" w14:textId="77777777" w:rsidR="0093284D" w:rsidRPr="00276E9B" w:rsidRDefault="0093284D" w:rsidP="0093284D">
      <w:pPr>
        <w:rPr>
          <w:lang w:eastAsia="ko-KR"/>
        </w:rPr>
      </w:pPr>
      <w:r w:rsidRPr="00276E9B">
        <w:t xml:space="preserve">Each UE has a Layer-2 ID for the </w:t>
      </w:r>
      <w:r w:rsidRPr="00276E9B">
        <w:rPr>
          <w:lang w:eastAsia="ko-KR"/>
        </w:rPr>
        <w:t>V2X communication over PC5 reference point</w:t>
      </w:r>
      <w:r w:rsidRPr="00276E9B">
        <w:t xml:space="preserve">, which is included in the </w:t>
      </w:r>
      <w:r w:rsidRPr="00276E9B">
        <w:rPr>
          <w:lang w:eastAsia="ko-KR"/>
        </w:rPr>
        <w:t>s</w:t>
      </w:r>
      <w:r w:rsidRPr="00276E9B">
        <w:t>ource Layer-2 ID field of every frame that it sends on the layer-2 link</w:t>
      </w:r>
      <w:r w:rsidRPr="00276E9B">
        <w:rPr>
          <w:lang w:eastAsia="ko-KR"/>
        </w:rPr>
        <w:t>.</w:t>
      </w:r>
      <w:r w:rsidRPr="00276E9B">
        <w:t xml:space="preserve"> </w:t>
      </w:r>
      <w:r w:rsidRPr="00276E9B">
        <w:rPr>
          <w:lang w:eastAsia="ko-KR"/>
        </w:rPr>
        <w:t xml:space="preserve">The UE self-assigns the Layer-2 ID for </w:t>
      </w:r>
      <w:r w:rsidRPr="00276E9B">
        <w:t xml:space="preserve">the </w:t>
      </w:r>
      <w:r w:rsidRPr="00276E9B">
        <w:rPr>
          <w:lang w:eastAsia="ko-KR"/>
        </w:rPr>
        <w:t>V2X communication over PC5 reference point</w:t>
      </w:r>
      <w:r w:rsidRPr="00276E9B">
        <w:t>.</w:t>
      </w:r>
    </w:p>
    <w:p w14:paraId="6FDBED89" w14:textId="77777777" w:rsidR="0093284D" w:rsidRPr="00276E9B" w:rsidRDefault="0093284D" w:rsidP="0093284D">
      <w:pPr>
        <w:rPr>
          <w:lang w:eastAsia="ko-KR"/>
        </w:rPr>
      </w:pPr>
      <w:r w:rsidRPr="00276E9B">
        <w:rPr>
          <w:lang w:eastAsia="ko-KR"/>
        </w:rPr>
        <w:t>When IP based V2X messages are supported, the UE auto-configures a link local IPv6 address to be used as the source IP address, as defined in clause 4.5.3 of TS 23.303 [</w:t>
      </w:r>
      <w:r w:rsidRPr="00276E9B">
        <w:rPr>
          <w:rFonts w:eastAsia="Malgun Gothic"/>
          <w:lang w:eastAsia="ko-KR"/>
        </w:rPr>
        <w:t>5</w:t>
      </w:r>
      <w:r w:rsidRPr="00276E9B">
        <w:rPr>
          <w:lang w:eastAsia="ko-KR"/>
        </w:rPr>
        <w:t>].</w:t>
      </w:r>
    </w:p>
    <w:p w14:paraId="6334A487" w14:textId="77777777" w:rsidR="0093284D" w:rsidRPr="00276E9B" w:rsidRDefault="0093284D" w:rsidP="0093284D">
      <w:pPr>
        <w:rPr>
          <w:lang w:eastAsia="ko-KR"/>
        </w:rPr>
      </w:pPr>
      <w:r w:rsidRPr="00276E9B">
        <w:t xml:space="preserve">In order </w:t>
      </w:r>
      <w:r w:rsidRPr="00276E9B">
        <w:rPr>
          <w:lang w:eastAsia="ko-KR"/>
        </w:rPr>
        <w:t xml:space="preserve">to </w:t>
      </w:r>
      <w:r w:rsidRPr="00276E9B">
        <w:t>ensur</w:t>
      </w:r>
      <w:r w:rsidRPr="00276E9B">
        <w:rPr>
          <w:lang w:eastAsia="ko-KR"/>
        </w:rPr>
        <w:t>e</w:t>
      </w:r>
      <w:r w:rsidRPr="00276E9B">
        <w:t xml:space="preserve"> that a source UE (e.g. vehicle) cannot be tracked or identified by any other UEs (e.g. vehicles) beyond a certain short time-period required by the application</w:t>
      </w:r>
      <w:r w:rsidRPr="00276E9B">
        <w:rPr>
          <w:lang w:eastAsia="ko-KR"/>
        </w:rPr>
        <w:t>, the source Layer-2 ID must be changed over time and randomized.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14:paraId="7598CC18" w14:textId="77777777" w:rsidR="0093284D" w:rsidRPr="00276E9B" w:rsidRDefault="0093284D" w:rsidP="0093284D">
      <w:pPr>
        <w:rPr>
          <w:rFonts w:eastAsia="Malgun Gothic"/>
          <w:lang w:eastAsia="ko-KR"/>
        </w:rPr>
      </w:pPr>
      <w:r w:rsidRPr="00276E9B">
        <w:t>The UE is configured with the destination Layer-2 ID(s) to be used for V2X services.</w:t>
      </w:r>
      <w:r w:rsidRPr="00276E9B">
        <w:rPr>
          <w:lang w:eastAsia="ko-KR"/>
        </w:rPr>
        <w:t xml:space="preserve"> T</w:t>
      </w:r>
      <w:r w:rsidRPr="00276E9B">
        <w:t>he L</w:t>
      </w:r>
      <w:r w:rsidRPr="00276E9B">
        <w:rPr>
          <w:lang w:eastAsia="ko-KR"/>
        </w:rPr>
        <w:t>ayer-</w:t>
      </w:r>
      <w:r w:rsidRPr="00276E9B">
        <w:t xml:space="preserve">2 ID for a V2X message </w:t>
      </w:r>
      <w:r w:rsidRPr="00276E9B">
        <w:rPr>
          <w:lang w:eastAsia="ko-KR"/>
        </w:rPr>
        <w:t xml:space="preserve">is selected </w:t>
      </w:r>
      <w:r w:rsidRPr="00276E9B">
        <w:t>based on the configuration</w:t>
      </w:r>
      <w:r w:rsidRPr="00276E9B">
        <w:rPr>
          <w:lang w:eastAsia="ko-KR"/>
        </w:rPr>
        <w:t xml:space="preserve"> </w:t>
      </w:r>
      <w:r w:rsidRPr="00276E9B">
        <w:t xml:space="preserve">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01DABAFF" w14:textId="77777777" w:rsidR="0093284D" w:rsidRPr="00276E9B" w:rsidRDefault="0093284D" w:rsidP="0093284D">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5.3</w:t>
      </w:r>
      <w:r w:rsidRPr="00276E9B">
        <w:t>]</w:t>
      </w:r>
    </w:p>
    <w:p w14:paraId="3F4468EE" w14:textId="77777777" w:rsidR="0093284D" w:rsidRPr="00276E9B" w:rsidRDefault="0093284D" w:rsidP="0093284D">
      <w:pPr>
        <w:rPr>
          <w:lang w:eastAsia="ko-KR"/>
        </w:rPr>
      </w:pPr>
      <w:r w:rsidRPr="00276E9B">
        <w:rPr>
          <w:lang w:eastAsia="ko-KR"/>
        </w:rPr>
        <w:lastRenderedPageBreak/>
        <w:t xml:space="preserve">To perform V2X communication over PC5 reference point, the </w:t>
      </w:r>
      <w:r w:rsidRPr="00276E9B">
        <w:t xml:space="preserve">UE is configured with the related information 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3E7A5751" w14:textId="77777777" w:rsidR="0093284D" w:rsidRPr="00276E9B" w:rsidRDefault="0093284D" w:rsidP="0093284D">
      <w:pPr>
        <w:rPr>
          <w:lang w:eastAsia="ko-KR"/>
        </w:rPr>
      </w:pPr>
      <w:r w:rsidRPr="00276E9B">
        <w:rPr>
          <w:lang w:eastAsia="ko-KR"/>
        </w:rPr>
        <w:t>The procedure for o</w:t>
      </w:r>
      <w:r w:rsidRPr="00276E9B">
        <w:t xml:space="preserve">ne-to-many ProSe Direct Communication transmission </w:t>
      </w:r>
      <w:r w:rsidRPr="00276E9B">
        <w:rPr>
          <w:lang w:eastAsia="ko-KR"/>
        </w:rPr>
        <w:t>described in clause </w:t>
      </w:r>
      <w:r w:rsidRPr="00276E9B">
        <w:t>5.4.2</w:t>
      </w:r>
      <w:r w:rsidRPr="00276E9B">
        <w:rPr>
          <w:lang w:eastAsia="ko-KR"/>
        </w:rPr>
        <w:t xml:space="preserve"> of TS 23.303 [</w:t>
      </w:r>
      <w:r w:rsidRPr="00276E9B">
        <w:rPr>
          <w:rFonts w:eastAsia="Malgun Gothic"/>
          <w:lang w:eastAsia="ko-KR"/>
        </w:rPr>
        <w:t>5</w:t>
      </w:r>
      <w:r w:rsidRPr="00276E9B">
        <w:rPr>
          <w:lang w:eastAsia="ko-KR"/>
        </w:rPr>
        <w:t>] is applied to V2X communication over PC5 reference point with following differences:</w:t>
      </w:r>
    </w:p>
    <w:p w14:paraId="76749BA2" w14:textId="77777777" w:rsidR="0093284D" w:rsidRPr="00276E9B" w:rsidRDefault="0093284D" w:rsidP="0093284D">
      <w:pPr>
        <w:pStyle w:val="B1"/>
        <w:rPr>
          <w:lang w:eastAsia="ko-KR"/>
        </w:rPr>
      </w:pPr>
      <w:r w:rsidRPr="00276E9B">
        <w:t>-</w:t>
      </w:r>
      <w:r w:rsidRPr="00276E9B">
        <w:tab/>
        <w:t xml:space="preserve">The </w:t>
      </w:r>
      <w:r w:rsidRPr="00276E9B">
        <w:rPr>
          <w:lang w:eastAsia="ko-KR"/>
        </w:rPr>
        <w:t>s</w:t>
      </w:r>
      <w:r w:rsidRPr="00276E9B">
        <w:t xml:space="preserve">ource Layer-2 ID is set to the </w:t>
      </w:r>
      <w:r w:rsidRPr="00276E9B">
        <w:rPr>
          <w:lang w:eastAsia="ko-KR"/>
        </w:rPr>
        <w:t>Layer-2 ID described in clause 4.5.1</w:t>
      </w:r>
      <w:r w:rsidRPr="00276E9B">
        <w:t>.</w:t>
      </w:r>
    </w:p>
    <w:p w14:paraId="7283948D" w14:textId="77777777" w:rsidR="0093284D" w:rsidRPr="00276E9B" w:rsidRDefault="0093284D" w:rsidP="0093284D">
      <w:pPr>
        <w:pStyle w:val="B1"/>
      </w:pPr>
      <w:r w:rsidRPr="00276E9B">
        <w:t>-</w:t>
      </w:r>
      <w:r w:rsidRPr="00276E9B">
        <w:tab/>
        <w:t>A UE shall be configured with a set of Layer-2 ID corresponding to different type of services.</w:t>
      </w:r>
    </w:p>
    <w:p w14:paraId="3CE6EB6B" w14:textId="77777777" w:rsidR="0093284D" w:rsidRPr="00276E9B" w:rsidRDefault="0093284D" w:rsidP="0093284D">
      <w:pPr>
        <w:rPr>
          <w:rFonts w:eastAsia="Malgun Gothic"/>
          <w:lang w:eastAsia="ko-KR"/>
        </w:rPr>
      </w:pPr>
      <w:r w:rsidRPr="00276E9B">
        <w:rPr>
          <w:lang w:eastAsia="ko-KR"/>
        </w:rPr>
        <w:t>The procedure for o</w:t>
      </w:r>
      <w:r w:rsidRPr="00276E9B">
        <w:t xml:space="preserve">ne-to-many ProSe Direct Communication reception </w:t>
      </w:r>
      <w:r w:rsidRPr="00276E9B">
        <w:rPr>
          <w:lang w:eastAsia="ko-KR"/>
        </w:rPr>
        <w:t>described in clause </w:t>
      </w:r>
      <w:r w:rsidRPr="00276E9B">
        <w:t>5.4.</w:t>
      </w:r>
      <w:r w:rsidRPr="00276E9B">
        <w:rPr>
          <w:lang w:eastAsia="ko-KR"/>
        </w:rPr>
        <w:t>3 of TS 23.303 [</w:t>
      </w:r>
      <w:r w:rsidRPr="00276E9B">
        <w:rPr>
          <w:rFonts w:eastAsia="Malgun Gothic"/>
          <w:lang w:eastAsia="ko-KR"/>
        </w:rPr>
        <w:t>5</w:t>
      </w:r>
      <w:r w:rsidRPr="00276E9B">
        <w:rPr>
          <w:lang w:eastAsia="ko-KR"/>
        </w:rPr>
        <w:t>] is applied to V2X communication over PC5 reference point.</w:t>
      </w:r>
    </w:p>
    <w:p w14:paraId="01E24E01" w14:textId="77777777" w:rsidR="0093284D" w:rsidRPr="00276E9B" w:rsidRDefault="0093284D" w:rsidP="0093284D">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4</w:t>
      </w:r>
      <w:r w:rsidRPr="00276E9B">
        <w:t>]</w:t>
      </w:r>
    </w:p>
    <w:p w14:paraId="61D71F94" w14:textId="77777777" w:rsidR="0093284D" w:rsidRPr="00276E9B" w:rsidRDefault="0093284D" w:rsidP="0093284D">
      <w:pPr>
        <w:pStyle w:val="B1"/>
        <w:rPr>
          <w:rFonts w:eastAsia="MS Mincho"/>
        </w:rPr>
      </w:pPr>
      <w:r w:rsidRPr="00276E9B">
        <w:t>1&gt;</w:t>
      </w:r>
      <w:r w:rsidRPr="00276E9B">
        <w:tab/>
      </w:r>
      <w:r w:rsidRPr="00276E9B">
        <w:rPr>
          <w:rFonts w:eastAsia="MS Mincho"/>
        </w:rPr>
        <w:t xml:space="preserve">if the UE is </w:t>
      </w:r>
      <w:r w:rsidRPr="00276E9B">
        <w:t xml:space="preserve">capable of </w:t>
      </w:r>
      <w:r w:rsidRPr="00276E9B">
        <w:rPr>
          <w:lang w:eastAsia="zh-CN"/>
        </w:rPr>
        <w:t xml:space="preserve">V2X </w:t>
      </w:r>
      <w:r w:rsidRPr="00276E9B">
        <w:t xml:space="preserve">sidelink communication and is configured by upper layers to receive or transmit </w:t>
      </w:r>
      <w:r w:rsidRPr="00276E9B">
        <w:rPr>
          <w:lang w:eastAsia="zh-CN"/>
        </w:rPr>
        <w:t xml:space="preserve">V2X </w:t>
      </w:r>
      <w:r w:rsidRPr="00276E9B">
        <w:t>sidelink communication</w:t>
      </w:r>
      <w:r w:rsidRPr="00276E9B">
        <w:rPr>
          <w:lang w:eastAsia="zh-CN"/>
        </w:rPr>
        <w:t xml:space="preserve"> on a frequency</w:t>
      </w:r>
      <w:r w:rsidRPr="00276E9B">
        <w:rPr>
          <w:rFonts w:eastAsia="MS Mincho"/>
        </w:rPr>
        <w:t>:</w:t>
      </w:r>
    </w:p>
    <w:p w14:paraId="14E358D9" w14:textId="77777777" w:rsidR="0093284D" w:rsidRPr="00276E9B" w:rsidRDefault="0093284D" w:rsidP="0093284D">
      <w:pPr>
        <w:pStyle w:val="B2"/>
      </w:pPr>
      <w:r w:rsidRPr="00276E9B">
        <w:t xml:space="preserve">2&gt; </w:t>
      </w:r>
      <w:r w:rsidRPr="00276E9B">
        <w:tab/>
        <w:t xml:space="preserve">if the cell used for </w:t>
      </w:r>
      <w:r w:rsidRPr="00276E9B">
        <w:rPr>
          <w:lang w:eastAsia="zh-CN"/>
        </w:rPr>
        <w:t xml:space="preserve">V2X </w:t>
      </w:r>
      <w:r w:rsidRPr="00276E9B">
        <w:t>sidelink communication meets the S-criteria as defined in TS 36.304 [4]; and</w:t>
      </w:r>
    </w:p>
    <w:p w14:paraId="70D42C69" w14:textId="77777777" w:rsidR="0093284D" w:rsidRPr="00276E9B" w:rsidRDefault="0093284D" w:rsidP="0093284D">
      <w:pPr>
        <w:pStyle w:val="B2"/>
      </w:pPr>
      <w:r w:rsidRPr="00276E9B">
        <w:t>2&gt;</w:t>
      </w:r>
      <w:r w:rsidRPr="00276E9B">
        <w:tab/>
        <w:t xml:space="preserve">if </w:t>
      </w:r>
      <w:r w:rsidRPr="00276E9B">
        <w:rPr>
          <w:i/>
        </w:rPr>
        <w:t>schedulingInfoList</w:t>
      </w:r>
      <w:r w:rsidRPr="00276E9B">
        <w:t xml:space="preserve"> </w:t>
      </w:r>
      <w:r w:rsidRPr="00276E9B">
        <w:rPr>
          <w:lang w:eastAsia="zh-CN"/>
        </w:rPr>
        <w:t>on the concerned frequency</w:t>
      </w:r>
      <w:r w:rsidRPr="00276E9B">
        <w:t xml:space="preserve"> indicates that </w:t>
      </w:r>
      <w:r w:rsidRPr="00276E9B">
        <w:rPr>
          <w:i/>
        </w:rPr>
        <w:t>SystemInformationBlockType</w:t>
      </w:r>
      <w:r w:rsidRPr="00276E9B">
        <w:rPr>
          <w:i/>
          <w:lang w:eastAsia="zh-CN"/>
        </w:rPr>
        <w:t>21</w:t>
      </w:r>
      <w:r w:rsidRPr="00276E9B">
        <w:t xml:space="preserve"> is present and the UE does not have stored a valid version of this system information block:</w:t>
      </w:r>
    </w:p>
    <w:p w14:paraId="16B89F19" w14:textId="77777777" w:rsidR="0093284D" w:rsidRPr="00276E9B" w:rsidRDefault="0093284D" w:rsidP="0093284D">
      <w:pPr>
        <w:pStyle w:val="B3"/>
      </w:pPr>
      <w:r w:rsidRPr="00276E9B">
        <w:t>3&gt;</w:t>
      </w:r>
      <w:r w:rsidRPr="00276E9B">
        <w:tab/>
        <w:t xml:space="preserve">acquire </w:t>
      </w:r>
      <w:r w:rsidRPr="00276E9B">
        <w:rPr>
          <w:i/>
        </w:rPr>
        <w:t>SystemInformationBlockType</w:t>
      </w:r>
      <w:r w:rsidRPr="00276E9B">
        <w:rPr>
          <w:i/>
          <w:lang w:eastAsia="zh-CN"/>
        </w:rPr>
        <w:t>21</w:t>
      </w:r>
      <w:r w:rsidRPr="00276E9B">
        <w:t>;</w:t>
      </w:r>
    </w:p>
    <w:p w14:paraId="43BC4BBD" w14:textId="77777777" w:rsidR="0093284D" w:rsidRPr="00276E9B" w:rsidRDefault="0093284D" w:rsidP="0093284D">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28</w:t>
      </w:r>
      <w:r w:rsidRPr="00276E9B">
        <w:t>]</w:t>
      </w:r>
    </w:p>
    <w:p w14:paraId="29B25A58" w14:textId="77777777" w:rsidR="0093284D" w:rsidRPr="00276E9B" w:rsidRDefault="0093284D" w:rsidP="0093284D">
      <w:r w:rsidRPr="00276E9B">
        <w:t xml:space="preserve">Upon receiving </w:t>
      </w:r>
      <w:r w:rsidRPr="00276E9B">
        <w:rPr>
          <w:i/>
        </w:rPr>
        <w:t>SystemInformationBlockType</w:t>
      </w:r>
      <w:r w:rsidRPr="00276E9B">
        <w:rPr>
          <w:i/>
          <w:lang w:eastAsia="zh-CN"/>
        </w:rPr>
        <w:t>21</w:t>
      </w:r>
      <w:r w:rsidRPr="00276E9B">
        <w:t>, the UE shall:</w:t>
      </w:r>
    </w:p>
    <w:p w14:paraId="3A409CCA" w14:textId="77777777" w:rsidR="0093284D" w:rsidRPr="00276E9B" w:rsidRDefault="0093284D" w:rsidP="0093284D">
      <w:pPr>
        <w:pStyle w:val="B1"/>
      </w:pPr>
      <w:r w:rsidRPr="00276E9B">
        <w:t>1&gt;</w:t>
      </w:r>
      <w:r w:rsidRPr="00276E9B">
        <w:tab/>
        <w:t xml:space="preserve">if </w:t>
      </w:r>
      <w:r w:rsidRPr="00276E9B">
        <w:rPr>
          <w:i/>
        </w:rPr>
        <w:t>SystemInformationBlockType</w:t>
      </w:r>
      <w:r w:rsidRPr="00276E9B">
        <w:rPr>
          <w:i/>
          <w:lang w:eastAsia="zh-CN"/>
        </w:rPr>
        <w:t>21</w:t>
      </w:r>
      <w:r w:rsidRPr="00276E9B">
        <w:t xml:space="preserve"> message includes </w:t>
      </w:r>
      <w:r w:rsidRPr="00276E9B">
        <w:rPr>
          <w:i/>
        </w:rPr>
        <w:t>sl-V2X-ConfigCommon</w:t>
      </w:r>
      <w:r w:rsidRPr="00276E9B">
        <w:t>:</w:t>
      </w:r>
    </w:p>
    <w:p w14:paraId="5BCBBB69" w14:textId="77777777" w:rsidR="0093284D" w:rsidRPr="00276E9B" w:rsidRDefault="0093284D" w:rsidP="0093284D">
      <w:pPr>
        <w:pStyle w:val="B2"/>
      </w:pPr>
      <w:r w:rsidRPr="00276E9B">
        <w:t>2&gt;</w:t>
      </w:r>
      <w:r w:rsidRPr="00276E9B">
        <w:tab/>
        <w:t xml:space="preserve">if configured to receive </w:t>
      </w:r>
      <w:r w:rsidRPr="00276E9B">
        <w:rPr>
          <w:lang w:eastAsia="zh-CN"/>
        </w:rPr>
        <w:t xml:space="preserve">V2X </w:t>
      </w:r>
      <w:r w:rsidRPr="00276E9B">
        <w:t>sidelink communication:</w:t>
      </w:r>
    </w:p>
    <w:p w14:paraId="31E196AB" w14:textId="77777777" w:rsidR="0093284D" w:rsidRPr="00276E9B" w:rsidRDefault="0093284D" w:rsidP="0093284D">
      <w:pPr>
        <w:pStyle w:val="B3"/>
      </w:pPr>
      <w:r w:rsidRPr="00276E9B">
        <w:t>3&gt;</w:t>
      </w:r>
      <w:r w:rsidRPr="00276E9B">
        <w:tab/>
        <w:t xml:space="preserve">use the resource pool indicated by </w:t>
      </w:r>
      <w:r w:rsidRPr="00276E9B">
        <w:rPr>
          <w:i/>
        </w:rPr>
        <w:t>v2x-CommRxPool</w:t>
      </w:r>
      <w:r w:rsidRPr="00276E9B">
        <w:rPr>
          <w:i/>
          <w:lang w:eastAsia="zh-CN"/>
        </w:rPr>
        <w:t xml:space="preserve"> </w:t>
      </w:r>
      <w:r w:rsidRPr="00276E9B">
        <w:rPr>
          <w:lang w:eastAsia="zh-CN"/>
        </w:rPr>
        <w:t xml:space="preserve">in </w:t>
      </w:r>
      <w:r w:rsidRPr="00276E9B">
        <w:rPr>
          <w:i/>
        </w:rPr>
        <w:t>sl-V2X-ConfigCommon</w:t>
      </w:r>
      <w:r w:rsidRPr="00276E9B">
        <w:t xml:space="preserve"> for</w:t>
      </w:r>
      <w:r w:rsidRPr="00276E9B">
        <w:rPr>
          <w:lang w:eastAsia="zh-CN"/>
        </w:rPr>
        <w:t xml:space="preserve"> V2X</w:t>
      </w:r>
      <w:r w:rsidRPr="00276E9B">
        <w:t xml:space="preserve"> sidelink communication monitoring, as specified in 5.10.12;</w:t>
      </w:r>
    </w:p>
    <w:p w14:paraId="365DEAB3" w14:textId="77777777" w:rsidR="0093284D" w:rsidRPr="00276E9B" w:rsidRDefault="0093284D" w:rsidP="0093284D">
      <w:pPr>
        <w:pStyle w:val="B2"/>
      </w:pPr>
      <w:r w:rsidRPr="00276E9B">
        <w:t>2&gt;</w:t>
      </w:r>
      <w:r w:rsidRPr="00276E9B">
        <w:tab/>
        <w:t xml:space="preserve">if configured to transmit </w:t>
      </w:r>
      <w:r w:rsidRPr="00276E9B">
        <w:rPr>
          <w:lang w:eastAsia="zh-CN"/>
        </w:rPr>
        <w:t xml:space="preserve">V2X </w:t>
      </w:r>
      <w:r w:rsidRPr="00276E9B">
        <w:t>sidelink communication:</w:t>
      </w:r>
    </w:p>
    <w:p w14:paraId="4C01A0EE" w14:textId="77777777" w:rsidR="0093284D" w:rsidRPr="00276E9B" w:rsidRDefault="0093284D" w:rsidP="0093284D">
      <w:pPr>
        <w:pStyle w:val="B3"/>
      </w:pPr>
      <w:r w:rsidRPr="00276E9B">
        <w:t>3&gt;</w:t>
      </w:r>
      <w:r w:rsidRPr="00276E9B">
        <w:tab/>
        <w:t xml:space="preserve">use the resource pool indicated by </w:t>
      </w:r>
      <w:r w:rsidRPr="00276E9B">
        <w:rPr>
          <w:i/>
        </w:rPr>
        <w:t>v2x-CommTxPoolNormalCommon</w:t>
      </w:r>
      <w:r w:rsidRPr="00276E9B">
        <w:rPr>
          <w:lang w:eastAsia="zh-CN"/>
        </w:rPr>
        <w:t xml:space="preserve"> </w:t>
      </w:r>
      <w:r w:rsidRPr="00276E9B">
        <w:t xml:space="preserve">or by </w:t>
      </w:r>
      <w:r w:rsidRPr="00276E9B">
        <w:rPr>
          <w:i/>
        </w:rPr>
        <w:t>v2x-CommTxPoolExceptional</w:t>
      </w:r>
      <w:r w:rsidRPr="00276E9B">
        <w:t xml:space="preserve"> for </w:t>
      </w:r>
      <w:r w:rsidRPr="00276E9B">
        <w:rPr>
          <w:lang w:eastAsia="zh-CN"/>
        </w:rPr>
        <w:t xml:space="preserve">V2X </w:t>
      </w:r>
      <w:r w:rsidRPr="00276E9B">
        <w:t>sidelink communication transmission, as specified in 5.10.13;</w:t>
      </w:r>
    </w:p>
    <w:p w14:paraId="7587A45F" w14:textId="77777777" w:rsidR="0093284D" w:rsidRPr="00276E9B" w:rsidRDefault="0093284D" w:rsidP="0093284D">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d</w:t>
      </w:r>
      <w:r w:rsidRPr="00276E9B">
        <w:t>]</w:t>
      </w:r>
    </w:p>
    <w:p w14:paraId="6FB9CF83" w14:textId="77777777" w:rsidR="0093284D" w:rsidRPr="00276E9B" w:rsidRDefault="0093284D" w:rsidP="0093284D">
      <w:r w:rsidRPr="00276E9B">
        <w:t xml:space="preserve">When it is specified that the UE shall perform </w:t>
      </w:r>
      <w:r w:rsidRPr="00276E9B">
        <w:rPr>
          <w:lang w:eastAsia="zh-CN"/>
        </w:rPr>
        <w:t xml:space="preserve">V2X </w:t>
      </w:r>
      <w:r w:rsidRPr="00276E9B">
        <w:t xml:space="preserve">sidelink </w:t>
      </w:r>
      <w:r w:rsidRPr="00276E9B">
        <w:rPr>
          <w:lang w:eastAsia="zh-CN"/>
        </w:rPr>
        <w:t xml:space="preserve">communication </w:t>
      </w:r>
      <w:r w:rsidRPr="00276E9B">
        <w:t xml:space="preserve">operation only if the conditions defined in this section are met, the UE shall perform </w:t>
      </w:r>
      <w:r w:rsidRPr="00276E9B">
        <w:rPr>
          <w:lang w:eastAsia="zh-CN"/>
        </w:rPr>
        <w:t xml:space="preserve">V2X </w:t>
      </w:r>
      <w:r w:rsidRPr="00276E9B">
        <w:t>sidelink communication operation only if:</w:t>
      </w:r>
    </w:p>
    <w:p w14:paraId="465AD04C" w14:textId="77777777" w:rsidR="0093284D" w:rsidRPr="00276E9B" w:rsidRDefault="0093284D" w:rsidP="0093284D">
      <w:pPr>
        <w:pStyle w:val="B1"/>
      </w:pPr>
      <w:r w:rsidRPr="00276E9B">
        <w:t>1&gt;</w:t>
      </w:r>
      <w:r w:rsidRPr="00276E9B">
        <w:tab/>
        <w:t xml:space="preserve">if the UE’s serving cell is suitable (RRC_IDLE or RRC_CONNECTED); and if either the selected cell on the frequency used for </w:t>
      </w:r>
      <w:r w:rsidRPr="00276E9B">
        <w:rPr>
          <w:lang w:eastAsia="zh-CN"/>
        </w:rPr>
        <w:t xml:space="preserve">V2X </w:t>
      </w:r>
      <w:r w:rsidRPr="00276E9B">
        <w:t xml:space="preserve">sidelink communication operation belongs to the registered or equivalent PLMN as specified in TS 24.334 [69] or the UE is out of coverage on the frequency used for </w:t>
      </w:r>
      <w:r w:rsidRPr="00276E9B">
        <w:rPr>
          <w:lang w:eastAsia="zh-CN"/>
        </w:rPr>
        <w:t xml:space="preserve">V2X </w:t>
      </w:r>
      <w:r w:rsidRPr="00276E9B">
        <w:t>sidelink communication operation as defined in TS 36.304 [4, 11.4]; or</w:t>
      </w:r>
    </w:p>
    <w:p w14:paraId="24F5C941" w14:textId="77777777" w:rsidR="0093284D" w:rsidRPr="00276E9B" w:rsidRDefault="0093284D" w:rsidP="0093284D">
      <w:pPr>
        <w:pStyle w:val="B1"/>
      </w:pPr>
      <w:r w:rsidRPr="00276E9B">
        <w:t>1&gt;</w:t>
      </w:r>
      <w:r w:rsidRPr="00276E9B">
        <w:tab/>
        <w:t>if the UE has no serving cell (RRC_IDLE);</w:t>
      </w:r>
    </w:p>
    <w:p w14:paraId="04368DB2" w14:textId="77777777" w:rsidR="006A0C53" w:rsidRPr="00276E9B" w:rsidRDefault="006A0C53" w:rsidP="006A0C53">
      <w:r w:rsidRPr="00276E9B">
        <w:t>[TS 36.331, clause 5.10.2.2]</w:t>
      </w:r>
    </w:p>
    <w:p w14:paraId="3BE6994A" w14:textId="77777777" w:rsidR="006A0C53" w:rsidRPr="00276E9B" w:rsidRDefault="006A0C53" w:rsidP="006A0C53">
      <w:pPr>
        <w:pStyle w:val="NO"/>
      </w:pPr>
      <w:r w:rsidRPr="00276E9B">
        <w:t>NOTE 1:</w:t>
      </w:r>
      <w:r w:rsidRPr="00276E9B">
        <w:tab/>
        <w:t>A UE in RRC_IDLE that is configured to transmit […]</w:t>
      </w:r>
      <w:r w:rsidRPr="00276E9B">
        <w:rPr>
          <w:lang w:eastAsia="zh-CN"/>
        </w:rPr>
        <w:t xml:space="preserve"> V2X sidelink communication</w:t>
      </w:r>
      <w:r w:rsidRPr="00276E9B">
        <w:t xml:space="preserve"> […] while […] </w:t>
      </w:r>
      <w:r w:rsidRPr="00276E9B">
        <w:rPr>
          <w:i/>
        </w:rPr>
        <w:t>SystemInformationBlockType</w:t>
      </w:r>
      <w:r w:rsidRPr="00276E9B">
        <w:rPr>
          <w:i/>
          <w:lang w:eastAsia="zh-CN"/>
        </w:rPr>
        <w:t>21</w:t>
      </w:r>
      <w:r w:rsidRPr="00276E9B">
        <w:t xml:space="preserve"> includ</w:t>
      </w:r>
      <w:r w:rsidRPr="00276E9B">
        <w:rPr>
          <w:lang w:eastAsia="zh-CN"/>
        </w:rPr>
        <w:t>ing</w:t>
      </w:r>
      <w:r w:rsidRPr="00276E9B">
        <w:t xml:space="preserve"> </w:t>
      </w:r>
      <w:r w:rsidRPr="00276E9B">
        <w:rPr>
          <w:i/>
        </w:rPr>
        <w:t>sl-V2X-ConfigCommon</w:t>
      </w:r>
      <w:r w:rsidRPr="00276E9B">
        <w:t xml:space="preserve"> does not include the resources for transmission (in normal conditions), initiates connection establishment in accordance with clause 5.3.3.1a.</w:t>
      </w:r>
    </w:p>
    <w:p w14:paraId="18938B7E" w14:textId="77777777" w:rsidR="006A0C53" w:rsidRPr="00276E9B" w:rsidRDefault="006A0C53" w:rsidP="006A0C53">
      <w:r w:rsidRPr="00276E9B">
        <w:t>[TS 36.331, clause 5.3.3.1a]</w:t>
      </w:r>
    </w:p>
    <w:p w14:paraId="6F5B31EB" w14:textId="77777777" w:rsidR="006A0C53" w:rsidRPr="00276E9B" w:rsidRDefault="006A0C53" w:rsidP="006A0C53">
      <w:r w:rsidRPr="00276E9B">
        <w:t>For</w:t>
      </w:r>
      <w:r w:rsidRPr="00276E9B">
        <w:rPr>
          <w:lang w:eastAsia="zh-CN"/>
        </w:rPr>
        <w:t xml:space="preserve"> V2X</w:t>
      </w:r>
      <w:r w:rsidRPr="00276E9B">
        <w:t xml:space="preserve"> sidelink communication an RRC connection is initiated only in the following case:</w:t>
      </w:r>
    </w:p>
    <w:p w14:paraId="1896F9B6" w14:textId="77777777" w:rsidR="006A0C53" w:rsidRPr="00276E9B" w:rsidRDefault="006A0C53" w:rsidP="006A0C53">
      <w:pPr>
        <w:pStyle w:val="B1"/>
      </w:pPr>
      <w:r w:rsidRPr="00276E9B">
        <w:t>1&gt;</w:t>
      </w:r>
      <w:r w:rsidRPr="00276E9B">
        <w:tab/>
        <w:t xml:space="preserve">if configured by upper layers to transmit </w:t>
      </w:r>
      <w:r w:rsidRPr="00276E9B">
        <w:rPr>
          <w:lang w:eastAsia="zh-CN"/>
        </w:rPr>
        <w:t xml:space="preserve">non-P2X related V2X </w:t>
      </w:r>
      <w:r w:rsidRPr="00276E9B">
        <w:t>sidelink communication and related data is available for transmission:</w:t>
      </w:r>
    </w:p>
    <w:p w14:paraId="72F67FF9" w14:textId="77777777" w:rsidR="006A0C53" w:rsidRPr="00276E9B" w:rsidRDefault="006A0C53" w:rsidP="006A0C53">
      <w:pPr>
        <w:pStyle w:val="B2"/>
        <w:rPr>
          <w:lang w:eastAsia="zh-CN"/>
        </w:rPr>
      </w:pPr>
      <w:r w:rsidRPr="00276E9B">
        <w:lastRenderedPageBreak/>
        <w:t>2&gt;</w:t>
      </w:r>
      <w:r w:rsidRPr="00276E9B">
        <w:tab/>
        <w:t xml:space="preserve">if </w:t>
      </w:r>
      <w:r w:rsidRPr="00276E9B">
        <w:rPr>
          <w:i/>
        </w:rPr>
        <w:t>SystemInformationBlockType</w:t>
      </w:r>
      <w:r w:rsidRPr="00276E9B">
        <w:rPr>
          <w:i/>
          <w:lang w:eastAsia="zh-CN"/>
        </w:rPr>
        <w:t>21</w:t>
      </w:r>
      <w:r w:rsidRPr="00276E9B">
        <w:t xml:space="preserve"> is broadcast by the cell on which the UE camps; and if the valid version of </w:t>
      </w:r>
      <w:r w:rsidRPr="00276E9B">
        <w:rPr>
          <w:i/>
          <w:iCs/>
        </w:rPr>
        <w:t>SystemInformationBlockType</w:t>
      </w:r>
      <w:r w:rsidRPr="00276E9B">
        <w:rPr>
          <w:i/>
          <w:iCs/>
          <w:lang w:eastAsia="zh-CN"/>
        </w:rPr>
        <w:t>21</w:t>
      </w:r>
      <w:r w:rsidRPr="00276E9B">
        <w:rPr>
          <w:lang w:eastAsia="zh-CN"/>
        </w:rPr>
        <w:t xml:space="preserve"> includes </w:t>
      </w:r>
      <w:r w:rsidRPr="00276E9B">
        <w:rPr>
          <w:i/>
        </w:rPr>
        <w:t>sl-V2X-ConfigCommon</w:t>
      </w:r>
      <w:r w:rsidRPr="00276E9B">
        <w:rPr>
          <w:lang w:eastAsia="zh-CN"/>
        </w:rPr>
        <w:t xml:space="preserve">; and </w:t>
      </w:r>
      <w:r w:rsidRPr="00276E9B">
        <w:rPr>
          <w:i/>
        </w:rPr>
        <w:t>sl-V2X-ConfigCommon</w:t>
      </w:r>
      <w:r w:rsidRPr="00276E9B">
        <w:rPr>
          <w:lang w:eastAsia="zh-CN"/>
        </w:rPr>
        <w:t xml:space="preserve"> does not include </w:t>
      </w:r>
      <w:r w:rsidRPr="00276E9B">
        <w:rPr>
          <w:i/>
        </w:rPr>
        <w:t>v2x-CommTxPoolNormalCommon</w:t>
      </w:r>
      <w:r w:rsidRPr="00276E9B">
        <w:rPr>
          <w:lang w:eastAsia="zh-CN"/>
        </w:rPr>
        <w:t>;</w:t>
      </w:r>
    </w:p>
    <w:p w14:paraId="759870E2" w14:textId="77777777" w:rsidR="006A0C53" w:rsidRPr="00276E9B" w:rsidRDefault="006A0C53" w:rsidP="006A0C53">
      <w:pPr>
        <w:rPr>
          <w:i/>
        </w:rPr>
      </w:pPr>
      <w:r w:rsidRPr="00276E9B">
        <w:t>[TS 36.331, clause 5.10.2.2]</w:t>
      </w:r>
    </w:p>
    <w:p w14:paraId="742F9100" w14:textId="77777777" w:rsidR="006A0C53" w:rsidRPr="00276E9B" w:rsidRDefault="006A0C53" w:rsidP="006A0C53">
      <w:pPr>
        <w:pStyle w:val="B1"/>
      </w:pPr>
      <w:r w:rsidRPr="00276E9B">
        <w:t>1&gt;</w:t>
      </w:r>
      <w:r w:rsidRPr="00276E9B">
        <w:tab/>
        <w:t xml:space="preserve">if </w:t>
      </w:r>
      <w:r w:rsidRPr="00276E9B">
        <w:rPr>
          <w:i/>
        </w:rPr>
        <w:t>SystemInformationBlockType</w:t>
      </w:r>
      <w:r w:rsidRPr="00276E9B">
        <w:rPr>
          <w:i/>
          <w:lang w:eastAsia="zh-CN"/>
        </w:rPr>
        <w:t xml:space="preserve">21 </w:t>
      </w:r>
      <w:r w:rsidRPr="00276E9B">
        <w:t>includ</w:t>
      </w:r>
      <w:r w:rsidRPr="00276E9B">
        <w:rPr>
          <w:lang w:eastAsia="zh-CN"/>
        </w:rPr>
        <w:t>ing</w:t>
      </w:r>
      <w:r w:rsidRPr="00276E9B">
        <w:t xml:space="preserve"> </w:t>
      </w:r>
      <w:r w:rsidRPr="00276E9B">
        <w:rPr>
          <w:i/>
        </w:rPr>
        <w:t>sl-V2X-ConfigCommon</w:t>
      </w:r>
      <w:r w:rsidRPr="00276E9B">
        <w:t xml:space="preserve"> is broadcast by the PCell:</w:t>
      </w:r>
    </w:p>
    <w:p w14:paraId="5FDA936D" w14:textId="77777777" w:rsidR="006A0C53" w:rsidRPr="00276E9B" w:rsidRDefault="006A0C53" w:rsidP="006A0C53">
      <w:pPr>
        <w:pStyle w:val="B2"/>
      </w:pPr>
      <w:r w:rsidRPr="00276E9B">
        <w:t>2&gt;</w:t>
      </w:r>
      <w:r w:rsidRPr="00276E9B">
        <w:tab/>
        <w:t xml:space="preserve">ensure having a valid version of </w:t>
      </w:r>
      <w:r w:rsidRPr="00276E9B">
        <w:rPr>
          <w:i/>
          <w:iCs/>
        </w:rPr>
        <w:t>SystemInformationBlockType</w:t>
      </w:r>
      <w:r w:rsidRPr="00276E9B">
        <w:rPr>
          <w:i/>
          <w:iCs/>
          <w:lang w:eastAsia="zh-CN"/>
        </w:rPr>
        <w:t>21</w:t>
      </w:r>
      <w:r w:rsidRPr="00276E9B">
        <w:t xml:space="preserve"> for the PCell;</w:t>
      </w:r>
    </w:p>
    <w:p w14:paraId="5F56A220" w14:textId="77777777" w:rsidR="006A0C53" w:rsidRPr="00276E9B" w:rsidRDefault="006A0C53" w:rsidP="006A0C53">
      <w:pPr>
        <w:pStyle w:val="B2"/>
      </w:pPr>
      <w:r w:rsidRPr="00276E9B">
        <w:t>2&gt;</w:t>
      </w:r>
      <w:r w:rsidRPr="00276E9B">
        <w:tab/>
        <w:t xml:space="preserve">if configured by upper layers to transmit </w:t>
      </w:r>
      <w:r w:rsidRPr="00276E9B">
        <w:rPr>
          <w:lang w:eastAsia="zh-CN"/>
        </w:rPr>
        <w:t>V2X</w:t>
      </w:r>
      <w:r w:rsidRPr="00276E9B">
        <w:t xml:space="preserve"> sidelink communication:</w:t>
      </w:r>
    </w:p>
    <w:p w14:paraId="19968430" w14:textId="77777777" w:rsidR="006A0C53" w:rsidRPr="00276E9B" w:rsidRDefault="006A0C53" w:rsidP="006A0C53">
      <w:pPr>
        <w:pStyle w:val="B3"/>
      </w:pPr>
      <w:r w:rsidRPr="00276E9B">
        <w:t>3&gt;</w:t>
      </w:r>
      <w:r w:rsidRPr="00276E9B">
        <w:tab/>
        <w:t xml:space="preserve">if the UE did not transmit a </w:t>
      </w:r>
      <w:r w:rsidRPr="00276E9B">
        <w:rPr>
          <w:i/>
        </w:rPr>
        <w:t>SidelinkUEInformation</w:t>
      </w:r>
      <w:r w:rsidRPr="00276E9B">
        <w:t xml:space="preserve"> message since last entering RRC_CONNECTED state; or</w:t>
      </w:r>
    </w:p>
    <w:p w14:paraId="3E59E1C1" w14:textId="77777777" w:rsidR="006A0C53" w:rsidRPr="00276E9B" w:rsidRDefault="006A0C53" w:rsidP="006A0C53">
      <w:pPr>
        <w:pStyle w:val="B4"/>
      </w:pPr>
      <w:r w:rsidRPr="00276E9B">
        <w:t>4&gt;</w:t>
      </w:r>
      <w:r w:rsidRPr="00276E9B">
        <w:tab/>
        <w:t xml:space="preserve">initiate transmission of the </w:t>
      </w:r>
      <w:r w:rsidRPr="00276E9B">
        <w:rPr>
          <w:i/>
        </w:rPr>
        <w:t>SidelinkUEInformation</w:t>
      </w:r>
      <w:r w:rsidRPr="00276E9B">
        <w:t xml:space="preserve"> message to indicate the </w:t>
      </w:r>
      <w:r w:rsidRPr="00276E9B">
        <w:rPr>
          <w:lang w:eastAsia="zh-CN"/>
        </w:rPr>
        <w:t>V2X</w:t>
      </w:r>
      <w:r w:rsidRPr="00276E9B">
        <w:t xml:space="preserve"> sidelink communication transmission resources required by the UE in accordance with clause 5.10.2.3;</w:t>
      </w:r>
    </w:p>
    <w:p w14:paraId="19368B6C" w14:textId="77777777" w:rsidR="0093284D" w:rsidRPr="00276E9B" w:rsidRDefault="0093284D" w:rsidP="006A0C53">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3.1</w:t>
      </w:r>
      <w:r w:rsidRPr="00276E9B">
        <w:t>]</w:t>
      </w:r>
    </w:p>
    <w:p w14:paraId="5C8F6DB2" w14:textId="77777777" w:rsidR="0093284D" w:rsidRPr="00276E9B" w:rsidRDefault="0093284D" w:rsidP="0093284D">
      <w:r w:rsidRPr="00276E9B">
        <w:t xml:space="preserve">A UE capable of </w:t>
      </w:r>
      <w:r w:rsidRPr="00276E9B">
        <w:rPr>
          <w:lang w:eastAsia="zh-CN"/>
        </w:rPr>
        <w:t xml:space="preserve">V2X </w:t>
      </w:r>
      <w:r w:rsidRPr="00276E9B">
        <w:t>sidelink communication that is configured by upper layers to transmit</w:t>
      </w:r>
      <w:r w:rsidRPr="00276E9B">
        <w:rPr>
          <w:lang w:eastAsia="zh-CN"/>
        </w:rPr>
        <w:t xml:space="preserve"> V2X sidelink communication</w:t>
      </w:r>
      <w:r w:rsidRPr="00276E9B">
        <w:t xml:space="preserve"> and has related data to be transmitted shall:</w:t>
      </w:r>
    </w:p>
    <w:p w14:paraId="0570401A" w14:textId="77777777" w:rsidR="006A0C53" w:rsidRPr="00276E9B" w:rsidRDefault="006A0C53" w:rsidP="006A0C53">
      <w:pPr>
        <w:pStyle w:val="B1"/>
      </w:pPr>
      <w:r w:rsidRPr="00276E9B">
        <w:t>1&gt;</w:t>
      </w:r>
      <w:r w:rsidRPr="00276E9B">
        <w:tab/>
        <w:t>if the conditions for sidelink operation as defined in clause 5.10.1</w:t>
      </w:r>
      <w:r w:rsidRPr="00276E9B">
        <w:rPr>
          <w:lang w:eastAsia="zh-CN"/>
        </w:rPr>
        <w:t>d</w:t>
      </w:r>
      <w:r w:rsidRPr="00276E9B">
        <w:t xml:space="preserve"> are met:</w:t>
      </w:r>
    </w:p>
    <w:p w14:paraId="3E57D147" w14:textId="77777777" w:rsidR="006A0C53" w:rsidRPr="00276E9B" w:rsidRDefault="006A0C53" w:rsidP="006A0C53">
      <w:pPr>
        <w:pStyle w:val="B2"/>
        <w:rPr>
          <w:lang w:eastAsia="zh-CN"/>
        </w:rPr>
      </w:pPr>
      <w:r w:rsidRPr="00276E9B">
        <w:t>2&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w:t>
      </w:r>
      <w:r w:rsidRPr="00276E9B">
        <w:t>as defined in TS 36.304 [4, 11.4]</w:t>
      </w:r>
      <w:r w:rsidRPr="00276E9B">
        <w:rPr>
          <w:lang w:eastAsia="zh-CN"/>
        </w:rPr>
        <w:t>; or</w:t>
      </w:r>
    </w:p>
    <w:p w14:paraId="4A047499" w14:textId="77777777" w:rsidR="006A0C53" w:rsidRPr="00276E9B" w:rsidRDefault="006A0C53" w:rsidP="006A0C53">
      <w:pPr>
        <w:pStyle w:val="B2"/>
      </w:pPr>
      <w:r w:rsidRPr="00276E9B">
        <w:t>2&gt;</w:t>
      </w:r>
      <w:r w:rsidRPr="00276E9B">
        <w:tab/>
        <w:t xml:space="preserve">if the frequency used to transmit V2X sidelink communication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27F9E953" w14:textId="77777777" w:rsidR="006A0C53" w:rsidRPr="00276E9B" w:rsidRDefault="006A0C53" w:rsidP="006A0C53">
      <w:pPr>
        <w:pStyle w:val="B3"/>
      </w:pPr>
      <w:r w:rsidRPr="00276E9B">
        <w:t>3&gt;</w:t>
      </w:r>
      <w:r w:rsidRPr="00276E9B">
        <w:tab/>
        <w:t>if the UE is in RRC_CONNECTED and uses the PCell</w:t>
      </w:r>
      <w:r w:rsidRPr="00276E9B">
        <w:rPr>
          <w:lang w:eastAsia="zh-CN"/>
        </w:rPr>
        <w:t xml:space="preserve"> or the frequency </w:t>
      </w:r>
      <w:r w:rsidRPr="00276E9B">
        <w:t xml:space="preserve">included in </w:t>
      </w:r>
      <w:r w:rsidRPr="00276E9B">
        <w:rPr>
          <w:i/>
        </w:rPr>
        <w:t>v2x-InterFreqInfoList</w:t>
      </w:r>
      <w:r w:rsidRPr="00276E9B">
        <w:t xml:space="preserve"> in </w:t>
      </w:r>
      <w:r w:rsidRPr="00276E9B">
        <w:rPr>
          <w:i/>
        </w:rPr>
        <w:t>RRCConnectionReconfiguration</w:t>
      </w:r>
      <w:r w:rsidRPr="00276E9B">
        <w:t xml:space="preserve"> for </w:t>
      </w:r>
      <w:r w:rsidRPr="00276E9B">
        <w:rPr>
          <w:lang w:eastAsia="zh-CN"/>
        </w:rPr>
        <w:t xml:space="preserve">V2X </w:t>
      </w:r>
      <w:r w:rsidRPr="00276E9B">
        <w:t>sidelink communication:</w:t>
      </w:r>
    </w:p>
    <w:p w14:paraId="3978E387" w14:textId="77777777" w:rsidR="006A0C53" w:rsidRPr="00276E9B" w:rsidRDefault="006A0C53" w:rsidP="006A0C53">
      <w:pPr>
        <w:pStyle w:val="B4"/>
      </w:pPr>
      <w:r w:rsidRPr="00276E9B">
        <w:t>4&gt;</w:t>
      </w:r>
      <w:r w:rsidRPr="00276E9B">
        <w:tab/>
        <w:t xml:space="preserve">if the UE is configured, by the current PCell with </w:t>
      </w:r>
      <w:r w:rsidRPr="00276E9B">
        <w:rPr>
          <w:i/>
        </w:rPr>
        <w:t>commTxResources</w:t>
      </w:r>
      <w:r w:rsidRPr="00276E9B">
        <w:t xml:space="preserve"> set to </w:t>
      </w:r>
      <w:r w:rsidRPr="00276E9B">
        <w:rPr>
          <w:i/>
        </w:rPr>
        <w:t>scheduled</w:t>
      </w:r>
      <w:r w:rsidRPr="00276E9B">
        <w:t>:</w:t>
      </w:r>
    </w:p>
    <w:p w14:paraId="6DBD8BBB" w14:textId="77777777" w:rsidR="006A0C53" w:rsidRPr="00276E9B" w:rsidRDefault="006A0C53" w:rsidP="006A0C53">
      <w:pPr>
        <w:pStyle w:val="B5"/>
      </w:pPr>
      <w:r w:rsidRPr="00276E9B">
        <w:t>5&gt;</w:t>
      </w:r>
      <w:r w:rsidRPr="00276E9B">
        <w:tab/>
        <w:t xml:space="preserve">if T310 or T311 is running; and if the PCell at which the UE detected physical layer problems or radio link failure 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t xml:space="preserve"> </w:t>
      </w:r>
      <w:r w:rsidRPr="00276E9B">
        <w:rPr>
          <w:lang w:eastAsia="zh-CN"/>
        </w:rPr>
        <w:t xml:space="preserve">or </w:t>
      </w:r>
      <w:r w:rsidRPr="00276E9B">
        <w:rPr>
          <w:i/>
        </w:rPr>
        <w:t>RRCConnectionReconfiguration</w:t>
      </w:r>
      <w:r w:rsidRPr="00276E9B">
        <w:t>; or</w:t>
      </w:r>
    </w:p>
    <w:p w14:paraId="1BA66F09" w14:textId="77777777" w:rsidR="006A0C53" w:rsidRPr="00276E9B" w:rsidRDefault="006A0C53" w:rsidP="006A0C53">
      <w:pPr>
        <w:pStyle w:val="B5"/>
        <w:rPr>
          <w:lang w:eastAsia="zh-CN"/>
        </w:rPr>
      </w:pPr>
      <w:r w:rsidRPr="00276E9B">
        <w:t>5&gt;</w:t>
      </w:r>
      <w:r w:rsidRPr="00276E9B">
        <w:tab/>
        <w:t xml:space="preserve">if T301 is running and the cell on which the UE initiated connection re-establishment 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rPr>
          <w:lang w:eastAsia="zh-CN"/>
        </w:rPr>
        <w:t>; or</w:t>
      </w:r>
    </w:p>
    <w:p w14:paraId="5AFE6789" w14:textId="77777777" w:rsidR="006A0C53" w:rsidRPr="00276E9B" w:rsidRDefault="006A0C53" w:rsidP="006A0C53">
      <w:pPr>
        <w:pStyle w:val="B5"/>
        <w:rPr>
          <w:lang w:eastAsia="zh-CN"/>
        </w:rPr>
      </w:pPr>
      <w:r w:rsidRPr="00276E9B">
        <w:t>5&gt;</w:t>
      </w:r>
      <w:r w:rsidRPr="00276E9B">
        <w:tab/>
        <w:t>if T30</w:t>
      </w:r>
      <w:r w:rsidRPr="00276E9B">
        <w:rPr>
          <w:lang w:eastAsia="zh-CN"/>
        </w:rPr>
        <w:t>4</w:t>
      </w:r>
      <w:r w:rsidRPr="00276E9B">
        <w:t xml:space="preserve"> is running and the UE </w:t>
      </w:r>
      <w:r w:rsidRPr="00276E9B">
        <w:rPr>
          <w:lang w:eastAsia="zh-CN"/>
        </w:rPr>
        <w:t xml:space="preserve">is configured with </w:t>
      </w:r>
      <w:r w:rsidRPr="00276E9B">
        <w:rPr>
          <w:i/>
        </w:rPr>
        <w:t>v2x-CommTxPoolExceptional</w:t>
      </w:r>
      <w:r w:rsidRPr="00276E9B">
        <w:rPr>
          <w:i/>
          <w:lang w:eastAsia="zh-CN"/>
        </w:rPr>
        <w:t xml:space="preserve"> </w:t>
      </w:r>
      <w:r w:rsidRPr="00276E9B">
        <w:rPr>
          <w:lang w:eastAsia="zh-CN"/>
        </w:rPr>
        <w:t>included</w:t>
      </w:r>
      <w:r w:rsidRPr="00276E9B">
        <w:rPr>
          <w:i/>
          <w:lang w:eastAsia="zh-CN"/>
        </w:rPr>
        <w:t xml:space="preserve"> </w:t>
      </w:r>
      <w:r w:rsidRPr="00276E9B">
        <w:rPr>
          <w:lang w:eastAsia="zh-CN"/>
        </w:rPr>
        <w:t>in</w:t>
      </w:r>
      <w:r w:rsidRPr="00276E9B">
        <w:rPr>
          <w:i/>
          <w:lang w:eastAsia="zh-CN"/>
        </w:rPr>
        <w:t xml:space="preserve"> mobilityControlInfoV2X </w:t>
      </w:r>
      <w:r w:rsidRPr="00276E9B">
        <w:rPr>
          <w:lang w:eastAsia="zh-CN"/>
        </w:rPr>
        <w:t>in</w:t>
      </w:r>
      <w:r w:rsidRPr="00276E9B">
        <w:rPr>
          <w:i/>
          <w:lang w:eastAsia="zh-CN"/>
        </w:rPr>
        <w:t xml:space="preserve"> </w:t>
      </w:r>
      <w:r w:rsidRPr="00276E9B">
        <w:rPr>
          <w:i/>
        </w:rPr>
        <w:t>RRCConnectionReconfiguration</w:t>
      </w:r>
      <w:r w:rsidRPr="00276E9B">
        <w:rPr>
          <w:lang w:eastAsia="zh-CN"/>
        </w:rPr>
        <w:t xml:space="preserve"> or in </w:t>
      </w:r>
      <w:r w:rsidRPr="00276E9B">
        <w:rPr>
          <w:rFonts w:cs="Courier New"/>
          <w:i/>
        </w:rPr>
        <w:t>v2x-InterFreqInfoList</w:t>
      </w:r>
      <w:r w:rsidRPr="00276E9B">
        <w:rPr>
          <w:rFonts w:cs="Courier New"/>
          <w:lang w:eastAsia="zh-CN"/>
        </w:rPr>
        <w:t xml:space="preserve"> for the concerned frequency in </w:t>
      </w:r>
      <w:r w:rsidRPr="00276E9B">
        <w:rPr>
          <w:i/>
        </w:rPr>
        <w:t>RRCConnectionReconfiguration</w:t>
      </w:r>
      <w:r w:rsidRPr="00276E9B">
        <w:rPr>
          <w:lang w:eastAsia="zh-CN"/>
        </w:rPr>
        <w:t>:</w:t>
      </w:r>
    </w:p>
    <w:p w14:paraId="6CD6E69B" w14:textId="77777777" w:rsidR="006A0C53" w:rsidRPr="00276E9B" w:rsidRDefault="006A0C53" w:rsidP="006A0C53">
      <w:pPr>
        <w:pStyle w:val="B6"/>
      </w:pPr>
      <w:r w:rsidRPr="00276E9B">
        <w:t>6&gt;</w:t>
      </w:r>
      <w:r w:rsidRPr="00276E9B">
        <w:tab/>
        <w:t xml:space="preserve">configure lower layers to transmit the sidelink control information and the corresponding data </w:t>
      </w:r>
      <w:r w:rsidRPr="00276E9B">
        <w:rPr>
          <w:lang w:eastAsia="zh-CN"/>
        </w:rPr>
        <w:t xml:space="preserve">based on random selection </w:t>
      </w:r>
      <w:r w:rsidRPr="00276E9B">
        <w:t xml:space="preserve">using the pool of resources indicated by </w:t>
      </w:r>
      <w:r w:rsidRPr="00276E9B">
        <w:rPr>
          <w:i/>
        </w:rPr>
        <w:t>v2x-CommTxPoolExceptional</w:t>
      </w:r>
      <w:r w:rsidRPr="00276E9B">
        <w:rPr>
          <w:lang w:eastAsia="zh-CN"/>
        </w:rPr>
        <w:t xml:space="preserve"> as defined in TS 36.321 [6]</w:t>
      </w:r>
      <w:r w:rsidRPr="00276E9B">
        <w:t>;</w:t>
      </w:r>
    </w:p>
    <w:p w14:paraId="0B59C179" w14:textId="77777777" w:rsidR="006A0C53" w:rsidRPr="00276E9B" w:rsidRDefault="006A0C53" w:rsidP="006A0C53">
      <w:pPr>
        <w:pStyle w:val="B5"/>
      </w:pPr>
      <w:r w:rsidRPr="00276E9B">
        <w:t>5&gt;</w:t>
      </w:r>
      <w:r w:rsidRPr="00276E9B">
        <w:tab/>
        <w:t>else:</w:t>
      </w:r>
    </w:p>
    <w:p w14:paraId="0D5FE77F" w14:textId="77777777" w:rsidR="006A0C53" w:rsidRPr="00276E9B" w:rsidRDefault="006A0C53" w:rsidP="006A0C53">
      <w:pPr>
        <w:pStyle w:val="B6"/>
      </w:pPr>
      <w:r w:rsidRPr="00276E9B">
        <w:t>6&gt;</w:t>
      </w:r>
      <w:r w:rsidRPr="00276E9B">
        <w:tab/>
        <w:t>configure lower layers to request E-UTRAN to assign transmission resources for</w:t>
      </w:r>
      <w:r w:rsidRPr="00276E9B">
        <w:rPr>
          <w:lang w:eastAsia="zh-CN"/>
        </w:rPr>
        <w:t xml:space="preserve"> V2X</w:t>
      </w:r>
      <w:r w:rsidRPr="00276E9B">
        <w:t xml:space="preserve"> </w:t>
      </w:r>
      <w:r w:rsidRPr="00276E9B">
        <w:rPr>
          <w:lang w:eastAsia="ko-KR"/>
        </w:rPr>
        <w:t>sidelink</w:t>
      </w:r>
      <w:r w:rsidRPr="00276E9B">
        <w:t xml:space="preserve"> communication;</w:t>
      </w:r>
    </w:p>
    <w:p w14:paraId="3340B0E1" w14:textId="77777777" w:rsidR="006A0C53" w:rsidRPr="00276E9B" w:rsidRDefault="006A0C53" w:rsidP="006A0C53">
      <w:pPr>
        <w:pStyle w:val="B4"/>
      </w:pPr>
      <w:r w:rsidRPr="00276E9B">
        <w:t>4&gt;</w:t>
      </w:r>
      <w:r w:rsidRPr="00276E9B">
        <w:tab/>
        <w:t>else if the UE is configured with</w:t>
      </w:r>
      <w:r w:rsidRPr="00276E9B">
        <w:rPr>
          <w:i/>
        </w:rPr>
        <w:t xml:space="preserve">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 </w:t>
      </w:r>
      <w:r w:rsidRPr="00276E9B">
        <w:rPr>
          <w:i/>
        </w:rPr>
        <w:t>sl-V2X-ConfigDedicated</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and the UE is configured to transmit non-P2X related V2X sidelink communication:</w:t>
      </w:r>
    </w:p>
    <w:p w14:paraId="53CE74FD" w14:textId="77777777" w:rsidR="006A0C53" w:rsidRPr="00276E9B" w:rsidRDefault="006A0C53" w:rsidP="006A0C53">
      <w:pPr>
        <w:pStyle w:val="B5"/>
        <w:rPr>
          <w:lang w:eastAsia="zh-CN"/>
        </w:rPr>
      </w:pPr>
      <w:r w:rsidRPr="00276E9B">
        <w:lastRenderedPageBreak/>
        <w:t>5&gt;</w:t>
      </w:r>
      <w:r w:rsidRPr="00276E9B">
        <w:tab/>
      </w:r>
      <w:r w:rsidRPr="00276E9B">
        <w:rPr>
          <w:lang w:eastAsia="zh-CN"/>
        </w:rPr>
        <w:t xml:space="preserve">if a result of sensing on the resources configured in </w:t>
      </w:r>
      <w:r w:rsidRPr="00276E9B">
        <w:rPr>
          <w:i/>
        </w:rPr>
        <w:t>v2x-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is not available in accordance with TS 36.213 [23]:</w:t>
      </w:r>
    </w:p>
    <w:p w14:paraId="326AF22A" w14:textId="77777777" w:rsidR="006A0C53" w:rsidRPr="00276E9B" w:rsidRDefault="006A0C53" w:rsidP="006A0C53">
      <w:pPr>
        <w:pStyle w:val="B6"/>
        <w:rPr>
          <w:lang w:eastAsia="zh-CN"/>
        </w:rPr>
      </w:pPr>
      <w:r w:rsidRPr="00276E9B">
        <w:t>6&gt;</w:t>
      </w:r>
      <w:r w:rsidRPr="00276E9B">
        <w:tab/>
      </w:r>
      <w:r w:rsidRPr="00276E9B">
        <w:rPr>
          <w:lang w:eastAsia="zh-CN"/>
        </w:rPr>
        <w:t xml:space="preserve">if </w:t>
      </w:r>
      <w:r w:rsidRPr="00276E9B">
        <w:rPr>
          <w:i/>
        </w:rPr>
        <w:t>v2x-CommTxPoolExceptional</w:t>
      </w:r>
      <w:r w:rsidRPr="00276E9B">
        <w:rPr>
          <w:i/>
          <w:lang w:eastAsia="zh-CN"/>
        </w:rPr>
        <w:t xml:space="preserve"> </w:t>
      </w:r>
      <w:r w:rsidRPr="00276E9B">
        <w:rPr>
          <w:lang w:eastAsia="zh-CN"/>
        </w:rPr>
        <w:t>is included</w:t>
      </w:r>
      <w:r w:rsidRPr="00276E9B">
        <w:rPr>
          <w:i/>
          <w:lang w:eastAsia="zh-CN"/>
        </w:rPr>
        <w:t xml:space="preserve"> </w:t>
      </w:r>
      <w:r w:rsidRPr="00276E9B">
        <w:rPr>
          <w:lang w:eastAsia="zh-CN"/>
        </w:rPr>
        <w:t>in</w:t>
      </w:r>
      <w:r w:rsidRPr="00276E9B">
        <w:rPr>
          <w:i/>
          <w:lang w:eastAsia="zh-CN"/>
        </w:rPr>
        <w:t xml:space="preserve"> mobilityControlInfoV2X </w:t>
      </w:r>
      <w:r w:rsidRPr="00276E9B">
        <w:rPr>
          <w:lang w:eastAsia="zh-CN"/>
        </w:rPr>
        <w:t>in</w:t>
      </w:r>
      <w:r w:rsidRPr="00276E9B">
        <w:rPr>
          <w:i/>
          <w:lang w:eastAsia="zh-CN"/>
        </w:rPr>
        <w:t xml:space="preserve"> </w:t>
      </w:r>
      <w:r w:rsidRPr="00276E9B">
        <w:rPr>
          <w:i/>
        </w:rPr>
        <w:t>RRCConnectionReconfiguration</w:t>
      </w:r>
      <w:r w:rsidRPr="00276E9B">
        <w:rPr>
          <w:i/>
          <w:lang w:eastAsia="zh-CN"/>
        </w:rPr>
        <w:t xml:space="preserve"> </w:t>
      </w:r>
      <w:r w:rsidRPr="00276E9B">
        <w:rPr>
          <w:lang w:eastAsia="zh-CN"/>
        </w:rPr>
        <w:t>(i.e., handover case)</w:t>
      </w:r>
      <w:r w:rsidRPr="00276E9B">
        <w:t>;</w:t>
      </w:r>
      <w:r w:rsidRPr="00276E9B">
        <w:rPr>
          <w:lang w:eastAsia="zh-CN"/>
        </w:rPr>
        <w:t xml:space="preserve"> or</w:t>
      </w:r>
    </w:p>
    <w:p w14:paraId="4BD91072" w14:textId="77777777" w:rsidR="006A0C53" w:rsidRPr="00276E9B" w:rsidRDefault="006A0C53" w:rsidP="006A0C53">
      <w:pPr>
        <w:pStyle w:val="B6"/>
        <w:rPr>
          <w:lang w:eastAsia="zh-CN"/>
        </w:rPr>
      </w:pPr>
      <w:r w:rsidRPr="00276E9B">
        <w:t>6&gt;</w:t>
      </w:r>
      <w:r w:rsidRPr="00276E9B">
        <w:tab/>
      </w:r>
      <w:r w:rsidRPr="00276E9B">
        <w:rPr>
          <w:lang w:eastAsia="zh-CN"/>
        </w:rPr>
        <w:t xml:space="preserve">if </w:t>
      </w:r>
      <w:r w:rsidRPr="00276E9B">
        <w:rPr>
          <w:i/>
        </w:rPr>
        <w:t>v2x-CommTxPoolExceptional</w:t>
      </w:r>
      <w:r w:rsidRPr="00276E9B">
        <w:rPr>
          <w:i/>
          <w:lang w:eastAsia="zh-CN"/>
        </w:rPr>
        <w:t xml:space="preserve"> </w:t>
      </w:r>
      <w:r w:rsidRPr="00276E9B">
        <w:rPr>
          <w:lang w:eastAsia="zh-CN"/>
        </w:rPr>
        <w:t xml:space="preserve">is included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or</w:t>
      </w:r>
    </w:p>
    <w:p w14:paraId="6158C16D" w14:textId="77777777" w:rsidR="006A0C53" w:rsidRPr="00276E9B" w:rsidRDefault="006A0C53" w:rsidP="006A0C53">
      <w:pPr>
        <w:pStyle w:val="B6"/>
        <w:rPr>
          <w:lang w:eastAsia="zh-CN"/>
        </w:rPr>
      </w:pPr>
      <w:r w:rsidRPr="00276E9B">
        <w:t>6&gt;</w:t>
      </w:r>
      <w:r w:rsidRPr="00276E9B">
        <w:tab/>
      </w:r>
      <w:r w:rsidRPr="00276E9B">
        <w:rPr>
          <w:lang w:eastAsia="zh-CN"/>
        </w:rPr>
        <w:t xml:space="preserve">if the PCell </w:t>
      </w:r>
      <w:r w:rsidRPr="00276E9B">
        <w:t xml:space="preserve">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w:t>
      </w:r>
    </w:p>
    <w:p w14:paraId="25014E89" w14:textId="77777777" w:rsidR="006A0C53" w:rsidRPr="00276E9B" w:rsidRDefault="006A0C53" w:rsidP="006A0C53">
      <w:pPr>
        <w:pStyle w:val="B7"/>
        <w:ind w:left="2552"/>
      </w:pPr>
      <w:r w:rsidRPr="00276E9B">
        <w:t>7&gt;</w:t>
      </w:r>
      <w:r w:rsidRPr="00276E9B">
        <w:tab/>
        <w:t xml:space="preserve">configure lower layers to transmit the sidelink control information and the corresponding data </w:t>
      </w:r>
      <w:r w:rsidRPr="00276E9B">
        <w:rPr>
          <w:lang w:eastAsia="zh-CN"/>
        </w:rPr>
        <w:t xml:space="preserve">based on random selection </w:t>
      </w:r>
      <w:r w:rsidRPr="00276E9B">
        <w:t xml:space="preserve">using the pool of resources indicated by </w:t>
      </w:r>
      <w:r w:rsidRPr="00276E9B">
        <w:rPr>
          <w:i/>
        </w:rPr>
        <w:t>v2x-CommTxPoolExceptional</w:t>
      </w:r>
      <w:r w:rsidRPr="00276E9B">
        <w:rPr>
          <w:i/>
          <w:lang w:eastAsia="zh-CN"/>
        </w:rPr>
        <w:t xml:space="preserve"> </w:t>
      </w:r>
      <w:r w:rsidRPr="00276E9B">
        <w:rPr>
          <w:lang w:eastAsia="zh-CN"/>
        </w:rPr>
        <w:t>as defined in TS 36.321 [6]</w:t>
      </w:r>
      <w:r w:rsidRPr="00276E9B">
        <w:t>;</w:t>
      </w:r>
    </w:p>
    <w:p w14:paraId="3E2EB2BD" w14:textId="77777777" w:rsidR="006A0C53" w:rsidRPr="00276E9B" w:rsidRDefault="006A0C53" w:rsidP="006A0C53">
      <w:pPr>
        <w:pStyle w:val="B5"/>
      </w:pPr>
      <w:r w:rsidRPr="00276E9B">
        <w:rPr>
          <w:lang w:eastAsia="zh-CN"/>
        </w:rPr>
        <w:t>5</w:t>
      </w:r>
      <w:r w:rsidRPr="00276E9B">
        <w:t>&gt;</w:t>
      </w:r>
      <w:r w:rsidRPr="00276E9B">
        <w:tab/>
      </w:r>
      <w:r w:rsidRPr="00276E9B">
        <w:rPr>
          <w:lang w:eastAsia="zh-CN"/>
        </w:rPr>
        <w:t>else:</w:t>
      </w:r>
    </w:p>
    <w:p w14:paraId="208BD5C1" w14:textId="77777777" w:rsidR="006A0C53" w:rsidRPr="00276E9B" w:rsidRDefault="006A0C53" w:rsidP="006A0C53">
      <w:pPr>
        <w:pStyle w:val="B6"/>
      </w:pPr>
      <w:r w:rsidRPr="00276E9B">
        <w:t>6&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 of the resource</w:t>
      </w:r>
      <w:r w:rsidRPr="00276E9B">
        <w:rPr>
          <w:lang w:eastAsia="zh-CN"/>
        </w:rPr>
        <w:t xml:space="preserve"> pool</w:t>
      </w:r>
      <w:r w:rsidRPr="00276E9B">
        <w:t xml:space="preserve">s indicated by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rFonts w:cs="Courier New"/>
          <w:lang w:eastAsia="zh-CN"/>
        </w:rPr>
        <w:t xml:space="preserve"> for the concerned frequency</w:t>
      </w:r>
      <w:r w:rsidRPr="00276E9B">
        <w:rPr>
          <w:lang w:eastAsia="zh-CN"/>
        </w:rPr>
        <w:t>, which is selected according to clause 5.10.13.2</w:t>
      </w:r>
      <w:r w:rsidRPr="00276E9B">
        <w:t>;</w:t>
      </w:r>
    </w:p>
    <w:p w14:paraId="2F93FF77" w14:textId="77777777" w:rsidR="006A0C53" w:rsidRPr="00276E9B" w:rsidRDefault="006A0C53" w:rsidP="006A0C53">
      <w:pPr>
        <w:pStyle w:val="B5"/>
      </w:pPr>
      <w:r w:rsidRPr="00276E9B">
        <w:t>[…]</w:t>
      </w:r>
    </w:p>
    <w:p w14:paraId="5BBC5477" w14:textId="77777777" w:rsidR="006A0C53" w:rsidRPr="00276E9B" w:rsidRDefault="006A0C53" w:rsidP="006A0C53">
      <w:pPr>
        <w:pStyle w:val="B3"/>
      </w:pPr>
      <w:r w:rsidRPr="00276E9B">
        <w:t>3&gt;</w:t>
      </w:r>
      <w:r w:rsidRPr="00276E9B">
        <w:tab/>
        <w:t>else:</w:t>
      </w:r>
    </w:p>
    <w:p w14:paraId="63014A12" w14:textId="77777777" w:rsidR="006A0C53" w:rsidRPr="00276E9B" w:rsidRDefault="006A0C53" w:rsidP="006A0C53">
      <w:pPr>
        <w:pStyle w:val="B4"/>
      </w:pPr>
      <w:r w:rsidRPr="00276E9B">
        <w:t>4&gt;</w:t>
      </w:r>
      <w:r w:rsidRPr="00276E9B">
        <w:tab/>
        <w:t xml:space="preserve">if the cell chosen for </w:t>
      </w:r>
      <w:r w:rsidRPr="00276E9B">
        <w:rPr>
          <w:lang w:eastAsia="zh-CN"/>
        </w:rPr>
        <w:t xml:space="preserve">V2X </w:t>
      </w:r>
      <w:r w:rsidRPr="00276E9B">
        <w:t xml:space="preserve">sidelink communication transmission broadcasts </w:t>
      </w:r>
      <w:r w:rsidRPr="00276E9B">
        <w:rPr>
          <w:i/>
        </w:rPr>
        <w:t>SystemInformationBlockType</w:t>
      </w:r>
      <w:r w:rsidRPr="00276E9B">
        <w:rPr>
          <w:i/>
          <w:lang w:eastAsia="zh-CN"/>
        </w:rPr>
        <w:t>21</w:t>
      </w:r>
      <w:r w:rsidRPr="00276E9B">
        <w:t>:</w:t>
      </w:r>
    </w:p>
    <w:p w14:paraId="43838382" w14:textId="77777777" w:rsidR="006A0C53" w:rsidRPr="00276E9B" w:rsidRDefault="006A0C53" w:rsidP="006A0C53">
      <w:pPr>
        <w:pStyle w:val="B5"/>
        <w:rPr>
          <w:lang w:eastAsia="ja-JP"/>
        </w:rPr>
      </w:pPr>
      <w:r w:rsidRPr="00276E9B">
        <w:t>5&gt;</w:t>
      </w:r>
      <w:r w:rsidRPr="00276E9B">
        <w:tab/>
      </w:r>
      <w:r w:rsidRPr="00276E9B">
        <w:rPr>
          <w:lang w:eastAsia="zh-CN"/>
        </w:rPr>
        <w:t xml:space="preserve">if the UE is configured to transmit non-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 xml:space="preserve">sl-V2X-ConfigCommon </w:t>
      </w:r>
      <w:r w:rsidRPr="00276E9B">
        <w:t xml:space="preserve">and </w:t>
      </w:r>
      <w:r w:rsidRPr="00276E9B">
        <w:rPr>
          <w:lang w:eastAsia="zh-CN"/>
        </w:rPr>
        <w:t xml:space="preserve">a result of sensing on the resources configured in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s available in accordance with TS 36.213 [23]</w:t>
      </w:r>
      <w:r w:rsidRPr="00276E9B">
        <w:t>:</w:t>
      </w:r>
    </w:p>
    <w:p w14:paraId="2758EC71" w14:textId="77777777" w:rsidR="006A0C53" w:rsidRPr="00276E9B" w:rsidRDefault="006A0C53" w:rsidP="006A0C53">
      <w:pPr>
        <w:pStyle w:val="B6"/>
      </w:pPr>
      <w:r w:rsidRPr="00276E9B">
        <w:rPr>
          <w:lang w:eastAsia="zh-CN"/>
        </w:rPr>
        <w:t>6</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w:t>
      </w:r>
      <w:r w:rsidRPr="00276E9B">
        <w:rPr>
          <w:lang w:eastAsia="zh-CN"/>
        </w:rPr>
        <w:t xml:space="preserve"> of</w:t>
      </w:r>
      <w:r w:rsidRPr="00276E9B">
        <w:t xml:space="preserve"> the resource</w:t>
      </w:r>
      <w:r w:rsidRPr="00276E9B">
        <w:rPr>
          <w:lang w:eastAsia="zh-CN"/>
        </w:rPr>
        <w:t xml:space="preserve"> pool</w:t>
      </w:r>
      <w:r w:rsidRPr="00276E9B">
        <w:t xml:space="preserve">s indicated by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which is selected according to clause 5.10.13.2</w:t>
      </w:r>
      <w:r w:rsidRPr="00276E9B">
        <w:t>;</w:t>
      </w:r>
    </w:p>
    <w:p w14:paraId="19737934" w14:textId="77777777" w:rsidR="006A0C53" w:rsidRPr="00276E9B" w:rsidRDefault="006A0C53" w:rsidP="006A0C53">
      <w:pPr>
        <w:pStyle w:val="B5"/>
      </w:pPr>
      <w:r w:rsidRPr="00276E9B">
        <w:t>[…]</w:t>
      </w:r>
    </w:p>
    <w:p w14:paraId="7DFD84AC" w14:textId="77777777" w:rsidR="006A0C53" w:rsidRPr="00276E9B" w:rsidRDefault="006A0C53" w:rsidP="006A0C53">
      <w:pPr>
        <w:pStyle w:val="B5"/>
      </w:pPr>
      <w:r w:rsidRPr="00276E9B">
        <w:t>5&gt;</w:t>
      </w:r>
      <w:r w:rsidRPr="00276E9B">
        <w:tab/>
        <w:t xml:space="preserve">else if </w:t>
      </w:r>
      <w:r w:rsidRPr="00276E9B">
        <w:rPr>
          <w:i/>
        </w:rPr>
        <w:t>SystemInformationBlockType</w:t>
      </w:r>
      <w:r w:rsidRPr="00276E9B">
        <w:rPr>
          <w:i/>
          <w:lang w:eastAsia="zh-CN"/>
        </w:rPr>
        <w:t>21</w:t>
      </w:r>
      <w:r w:rsidRPr="00276E9B">
        <w:t xml:space="preserve"> includes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t>:</w:t>
      </w:r>
    </w:p>
    <w:p w14:paraId="01D7B0F3" w14:textId="77777777" w:rsidR="006A0C53" w:rsidRPr="00276E9B" w:rsidRDefault="006A0C53" w:rsidP="006A0C53">
      <w:pPr>
        <w:pStyle w:val="B6"/>
      </w:pPr>
      <w:r w:rsidRPr="00276E9B">
        <w:t>6&gt;</w:t>
      </w:r>
      <w:r w:rsidRPr="00276E9B">
        <w:tab/>
        <w:t xml:space="preserve">from the moment the UE initiates connection establishment until receiving an </w:t>
      </w:r>
      <w:r w:rsidRPr="00276E9B">
        <w:rPr>
          <w:i/>
        </w:rPr>
        <w:t>RRCConnectionReconfiguration</w:t>
      </w:r>
      <w:r w:rsidRPr="00276E9B">
        <w:t xml:space="preserve"> including </w:t>
      </w:r>
      <w:r w:rsidRPr="00276E9B">
        <w:rPr>
          <w:i/>
        </w:rPr>
        <w:t>sl-V2X-ConfigDedicated</w:t>
      </w:r>
      <w:r w:rsidRPr="00276E9B">
        <w:t xml:space="preserve"> or </w:t>
      </w:r>
      <w:r w:rsidRPr="00276E9B">
        <w:rPr>
          <w:i/>
        </w:rPr>
        <w:t>sl-</w:t>
      </w:r>
      <w:r w:rsidRPr="00276E9B">
        <w:rPr>
          <w:i/>
          <w:lang w:eastAsia="zh-CN"/>
        </w:rPr>
        <w:t>P</w:t>
      </w:r>
      <w:r w:rsidRPr="00276E9B">
        <w:rPr>
          <w:i/>
        </w:rPr>
        <w:t>2X-ConfigDedicated,</w:t>
      </w:r>
      <w:r w:rsidRPr="00276E9B">
        <w:t xml:space="preserve"> until receiving an </w:t>
      </w:r>
      <w:r w:rsidRPr="00276E9B">
        <w:rPr>
          <w:i/>
        </w:rPr>
        <w:t>RRCConnectionRelease</w:t>
      </w:r>
      <w:r w:rsidRPr="00276E9B">
        <w:t xml:space="preserve"> or an </w:t>
      </w:r>
      <w:r w:rsidRPr="00276E9B">
        <w:rPr>
          <w:i/>
        </w:rPr>
        <w:t xml:space="preserve">RRCConnectionReject, </w:t>
      </w:r>
      <w:r w:rsidRPr="00276E9B">
        <w:t xml:space="preserve">or until </w:t>
      </w:r>
      <w:r w:rsidRPr="00276E9B">
        <w:rPr>
          <w:lang w:eastAsia="zh-CN"/>
        </w:rPr>
        <w:t xml:space="preserve">a result of sensing on the resources configured in </w:t>
      </w:r>
      <w:r w:rsidRPr="00276E9B">
        <w:rPr>
          <w:i/>
          <w:lang w:eastAsia="zh-CN"/>
        </w:rPr>
        <w:t>v2x-Comm</w:t>
      </w:r>
      <w:r w:rsidRPr="00276E9B">
        <w:rPr>
          <w:i/>
        </w:rPr>
        <w:t>TxPoolNormalCommon</w:t>
      </w:r>
      <w:r w:rsidRPr="00276E9B">
        <w:rPr>
          <w:lang w:eastAsia="zh-CN"/>
        </w:rPr>
        <w:t>, if configured, becomes available in accordance with TS 36.213 [23]</w:t>
      </w:r>
      <w:r w:rsidRPr="00276E9B">
        <w:t>:</w:t>
      </w:r>
    </w:p>
    <w:p w14:paraId="4AAC147F" w14:textId="77777777" w:rsidR="006A0C53" w:rsidRPr="00276E9B" w:rsidRDefault="006A0C53" w:rsidP="006A0C53">
      <w:pPr>
        <w:pStyle w:val="B7"/>
        <w:ind w:left="2552"/>
      </w:pPr>
      <w:r w:rsidRPr="00276E9B">
        <w:t>7&gt;</w:t>
      </w:r>
      <w:r w:rsidRPr="00276E9B">
        <w:tab/>
        <w:t xml:space="preserve">configure lower layers to transmit the sidelink control information and the corresponding data </w:t>
      </w:r>
      <w:r w:rsidRPr="00276E9B">
        <w:rPr>
          <w:lang w:eastAsia="zh-CN"/>
        </w:rPr>
        <w:t xml:space="preserve">based on random selection (as defined in TS 36.321 [6]) </w:t>
      </w:r>
      <w:r w:rsidRPr="00276E9B">
        <w:t>using the pool of resources indicated</w:t>
      </w:r>
      <w:r w:rsidRPr="00276E9B">
        <w:rPr>
          <w:lang w:eastAsia="zh-CN"/>
        </w:rPr>
        <w:t xml:space="preserve"> in</w:t>
      </w:r>
      <w:r w:rsidRPr="00276E9B">
        <w:t xml:space="preserve"> </w:t>
      </w:r>
      <w:r w:rsidRPr="00276E9B">
        <w:rPr>
          <w:i/>
        </w:rPr>
        <w:t>v2x-CommTxPoolExceptional</w:t>
      </w:r>
      <w:r w:rsidRPr="00276E9B">
        <w:t>;</w:t>
      </w:r>
    </w:p>
    <w:p w14:paraId="469B2B26" w14:textId="77777777" w:rsidR="006A0C53" w:rsidRPr="00276E9B" w:rsidRDefault="006A0C53" w:rsidP="006A0C53">
      <w:pPr>
        <w:pStyle w:val="B2"/>
      </w:pPr>
      <w:r w:rsidRPr="00276E9B">
        <w:t>2&gt;</w:t>
      </w:r>
      <w:r w:rsidRPr="00276E9B">
        <w:tab/>
        <w:t>else:</w:t>
      </w:r>
    </w:p>
    <w:p w14:paraId="49D32792" w14:textId="77777777" w:rsidR="006A0C53" w:rsidRPr="00276E9B" w:rsidRDefault="006A0C53" w:rsidP="006A0C53">
      <w:pPr>
        <w:pStyle w:val="B3"/>
        <w:rPr>
          <w:lang w:eastAsia="zh-CN"/>
        </w:rPr>
      </w:pPr>
      <w:r w:rsidRPr="00276E9B">
        <w:rPr>
          <w:lang w:eastAsia="zh-CN"/>
        </w:rPr>
        <w:t>3</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 xml:space="preserve">using </w:t>
      </w:r>
      <w:r w:rsidRPr="00276E9B">
        <w:rPr>
          <w:lang w:eastAsia="zh-CN"/>
        </w:rPr>
        <w:t>one of the resource</w:t>
      </w:r>
      <w:r w:rsidRPr="00276E9B">
        <w:t xml:space="preserve"> </w:t>
      </w:r>
      <w:r w:rsidRPr="00276E9B">
        <w:rPr>
          <w:lang w:eastAsia="zh-CN"/>
        </w:rPr>
        <w:t>pools</w:t>
      </w:r>
      <w:r w:rsidRPr="00276E9B">
        <w:t xml:space="preserve"> indicated </w:t>
      </w:r>
      <w:r w:rsidRPr="00276E9B">
        <w:rPr>
          <w:lang w:eastAsia="zh-CN"/>
        </w:rPr>
        <w:t xml:space="preserve">by </w:t>
      </w:r>
      <w:r w:rsidRPr="00276E9B">
        <w:rPr>
          <w:i/>
        </w:rPr>
        <w:t>v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non-P2X related V2X sidelink </w:t>
      </w:r>
      <w:r w:rsidRPr="00276E9B">
        <w:rPr>
          <w:lang w:eastAsia="zh-CN"/>
        </w:rPr>
        <w:lastRenderedPageBreak/>
        <w:t>communication, which is selected according to clause 5.10.13.2, […],</w:t>
      </w:r>
      <w:r w:rsidRPr="00276E9B">
        <w:t xml:space="preserve"> and in accordance with the timing of the selected </w:t>
      </w:r>
      <w:r w:rsidRPr="00276E9B">
        <w:rPr>
          <w:lang w:eastAsia="zh-CN"/>
        </w:rPr>
        <w:t>reference as defined in clause 5.10.8;</w:t>
      </w:r>
    </w:p>
    <w:p w14:paraId="44A1F2EA" w14:textId="77777777" w:rsidR="0093284D" w:rsidRPr="00276E9B" w:rsidRDefault="0093284D" w:rsidP="0093284D">
      <w:pPr>
        <w:pStyle w:val="Heading4"/>
        <w:rPr>
          <w:rFonts w:eastAsia="DengXian"/>
        </w:rPr>
      </w:pPr>
      <w:r w:rsidRPr="00276E9B">
        <w:rPr>
          <w:rFonts w:eastAsia="DengXian"/>
        </w:rPr>
        <w:t>24.1.1.3</w:t>
      </w:r>
      <w:r w:rsidRPr="00276E9B">
        <w:rPr>
          <w:rFonts w:eastAsia="DengXian"/>
        </w:rPr>
        <w:tab/>
        <w:t>Test description</w:t>
      </w:r>
    </w:p>
    <w:p w14:paraId="13F0E3E9" w14:textId="77777777" w:rsidR="0093284D" w:rsidRPr="00276E9B" w:rsidRDefault="0093284D" w:rsidP="0093284D">
      <w:pPr>
        <w:pStyle w:val="H6"/>
      </w:pPr>
      <w:r w:rsidRPr="00276E9B">
        <w:rPr>
          <w:lang w:eastAsia="zh-CN"/>
        </w:rPr>
        <w:t>24</w:t>
      </w:r>
      <w:r w:rsidRPr="00276E9B">
        <w:t>.</w:t>
      </w:r>
      <w:r w:rsidRPr="00276E9B">
        <w:rPr>
          <w:lang w:eastAsia="zh-CN"/>
        </w:rPr>
        <w:t>1</w:t>
      </w:r>
      <w:r w:rsidRPr="00276E9B">
        <w:t>.</w:t>
      </w:r>
      <w:r w:rsidRPr="00276E9B">
        <w:rPr>
          <w:lang w:eastAsia="zh-CN"/>
        </w:rPr>
        <w:t>1</w:t>
      </w:r>
      <w:r w:rsidRPr="00276E9B">
        <w:t>.3.1</w:t>
      </w:r>
      <w:r w:rsidRPr="00276E9B">
        <w:tab/>
        <w:t>Pre-test conditions</w:t>
      </w:r>
    </w:p>
    <w:p w14:paraId="1B642083" w14:textId="77777777" w:rsidR="0093284D" w:rsidRPr="00276E9B" w:rsidRDefault="0093284D" w:rsidP="0093284D">
      <w:pPr>
        <w:pStyle w:val="H6"/>
      </w:pPr>
      <w:r w:rsidRPr="00276E9B">
        <w:t>System Simulator:</w:t>
      </w:r>
    </w:p>
    <w:p w14:paraId="6B400446" w14:textId="77777777" w:rsidR="0093284D" w:rsidRPr="00276E9B" w:rsidRDefault="0093284D" w:rsidP="004C4D70">
      <w:pPr>
        <w:pStyle w:val="H6"/>
      </w:pPr>
      <w:r w:rsidRPr="00276E9B">
        <w:t>SS-NW</w:t>
      </w:r>
    </w:p>
    <w:p w14:paraId="11F0E499" w14:textId="77777777" w:rsidR="0093284D" w:rsidRPr="00276E9B" w:rsidRDefault="0093284D" w:rsidP="0093284D">
      <w:pPr>
        <w:pStyle w:val="B1"/>
        <w:rPr>
          <w:lang w:eastAsia="zh-CN"/>
        </w:rPr>
      </w:pPr>
      <w:r w:rsidRPr="00276E9B">
        <w:t>-</w:t>
      </w:r>
      <w:r w:rsidRPr="00276E9B">
        <w:tab/>
        <w:t>Cell 1</w:t>
      </w:r>
      <w:r w:rsidR="00A33F05" w:rsidRPr="00276E9B">
        <w:t>, Cell 4</w:t>
      </w:r>
      <w:r w:rsidRPr="00276E9B">
        <w:rPr>
          <w:lang w:eastAsia="zh-CN"/>
        </w:rPr>
        <w:t xml:space="preserve"> and Cell </w:t>
      </w:r>
      <w:r w:rsidR="00A33F05" w:rsidRPr="00276E9B">
        <w:rPr>
          <w:lang w:eastAsia="zh-CN"/>
        </w:rPr>
        <w:t>11</w:t>
      </w:r>
    </w:p>
    <w:p w14:paraId="617E7C19" w14:textId="77777777" w:rsidR="0093284D" w:rsidRPr="00276E9B" w:rsidRDefault="0093284D" w:rsidP="0093284D">
      <w:pPr>
        <w:pStyle w:val="TH"/>
      </w:pPr>
      <w:r w:rsidRPr="00276E9B">
        <w:t xml:space="preserve">Table </w:t>
      </w:r>
      <w:r w:rsidRPr="00276E9B">
        <w:rPr>
          <w:lang w:eastAsia="zh-CN"/>
        </w:rPr>
        <w:t>24.1.1.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93284D" w:rsidRPr="00276E9B" w14:paraId="1A19FDA2" w14:textId="77777777" w:rsidTr="00E31D11">
        <w:trPr>
          <w:jc w:val="center"/>
        </w:trPr>
        <w:tc>
          <w:tcPr>
            <w:tcW w:w="675" w:type="dxa"/>
          </w:tcPr>
          <w:p w14:paraId="4C6BC5F7" w14:textId="77777777" w:rsidR="0093284D" w:rsidRPr="00276E9B" w:rsidRDefault="0093284D" w:rsidP="00E31D11">
            <w:pPr>
              <w:pStyle w:val="TAC"/>
              <w:rPr>
                <w:b/>
              </w:rPr>
            </w:pPr>
            <w:r w:rsidRPr="00276E9B">
              <w:rPr>
                <w:b/>
              </w:rPr>
              <w:t>Cell</w:t>
            </w:r>
          </w:p>
        </w:tc>
        <w:tc>
          <w:tcPr>
            <w:tcW w:w="1173" w:type="dxa"/>
          </w:tcPr>
          <w:p w14:paraId="5D966A5F" w14:textId="77777777" w:rsidR="0093284D" w:rsidRPr="00276E9B" w:rsidRDefault="0093284D" w:rsidP="00E31D11">
            <w:pPr>
              <w:pStyle w:val="TAC"/>
              <w:rPr>
                <w:b/>
              </w:rPr>
            </w:pPr>
            <w:r w:rsidRPr="00276E9B">
              <w:rPr>
                <w:b/>
              </w:rPr>
              <w:t>Frequency</w:t>
            </w:r>
          </w:p>
        </w:tc>
        <w:tc>
          <w:tcPr>
            <w:tcW w:w="2598" w:type="dxa"/>
          </w:tcPr>
          <w:p w14:paraId="6E7BAFF3" w14:textId="77777777" w:rsidR="0093284D" w:rsidRPr="00276E9B" w:rsidRDefault="0093284D" w:rsidP="00E31D11">
            <w:pPr>
              <w:pStyle w:val="TAC"/>
              <w:rPr>
                <w:b/>
              </w:rPr>
            </w:pPr>
            <w:r w:rsidRPr="00276E9B">
              <w:rPr>
                <w:b/>
              </w:rPr>
              <w:t>PLMN</w:t>
            </w:r>
          </w:p>
        </w:tc>
      </w:tr>
      <w:tr w:rsidR="0093284D" w:rsidRPr="00276E9B" w14:paraId="69F6BC0E" w14:textId="77777777" w:rsidTr="00E31D11">
        <w:trPr>
          <w:jc w:val="center"/>
        </w:trPr>
        <w:tc>
          <w:tcPr>
            <w:tcW w:w="675" w:type="dxa"/>
          </w:tcPr>
          <w:p w14:paraId="7223E92B" w14:textId="77777777" w:rsidR="0093284D" w:rsidRPr="00276E9B" w:rsidRDefault="0093284D" w:rsidP="00E31D11">
            <w:pPr>
              <w:pStyle w:val="TAC"/>
            </w:pPr>
            <w:r w:rsidRPr="00276E9B">
              <w:t>1</w:t>
            </w:r>
          </w:p>
        </w:tc>
        <w:tc>
          <w:tcPr>
            <w:tcW w:w="1173" w:type="dxa"/>
          </w:tcPr>
          <w:p w14:paraId="66B51519" w14:textId="77777777" w:rsidR="0093284D" w:rsidRPr="00276E9B" w:rsidRDefault="0093284D" w:rsidP="00E31D11">
            <w:pPr>
              <w:pStyle w:val="TAC"/>
            </w:pPr>
            <w:r w:rsidRPr="00276E9B">
              <w:t>f1</w:t>
            </w:r>
          </w:p>
        </w:tc>
        <w:tc>
          <w:tcPr>
            <w:tcW w:w="2598" w:type="dxa"/>
          </w:tcPr>
          <w:p w14:paraId="4BF7514C" w14:textId="77777777" w:rsidR="0093284D" w:rsidRPr="00276E9B" w:rsidRDefault="0093284D" w:rsidP="00E31D11">
            <w:pPr>
              <w:pStyle w:val="TAC"/>
            </w:pPr>
            <w:r w:rsidRPr="00276E9B">
              <w:t>HPLMN (PLMN1)</w:t>
            </w:r>
          </w:p>
        </w:tc>
      </w:tr>
      <w:tr w:rsidR="0093284D" w:rsidRPr="00276E9B" w14:paraId="46CF6F4C" w14:textId="77777777" w:rsidTr="00E31D11">
        <w:trPr>
          <w:jc w:val="center"/>
        </w:trPr>
        <w:tc>
          <w:tcPr>
            <w:tcW w:w="675" w:type="dxa"/>
          </w:tcPr>
          <w:p w14:paraId="3999510F" w14:textId="77777777" w:rsidR="0093284D" w:rsidRPr="00276E9B" w:rsidRDefault="00A33F05" w:rsidP="00E31D11">
            <w:pPr>
              <w:pStyle w:val="TAC"/>
              <w:rPr>
                <w:lang w:eastAsia="zh-CN"/>
              </w:rPr>
            </w:pPr>
            <w:r w:rsidRPr="00276E9B">
              <w:rPr>
                <w:lang w:eastAsia="zh-CN"/>
              </w:rPr>
              <w:t>4</w:t>
            </w:r>
          </w:p>
        </w:tc>
        <w:tc>
          <w:tcPr>
            <w:tcW w:w="1173" w:type="dxa"/>
          </w:tcPr>
          <w:p w14:paraId="49C77C79" w14:textId="77777777" w:rsidR="0093284D" w:rsidRPr="00276E9B" w:rsidRDefault="0093284D" w:rsidP="00E31D11">
            <w:pPr>
              <w:pStyle w:val="TAC"/>
              <w:rPr>
                <w:lang w:eastAsia="zh-CN"/>
              </w:rPr>
            </w:pPr>
            <w:r w:rsidRPr="00276E9B">
              <w:rPr>
                <w:lang w:eastAsia="zh-CN"/>
              </w:rPr>
              <w:t>f2</w:t>
            </w:r>
          </w:p>
        </w:tc>
        <w:tc>
          <w:tcPr>
            <w:tcW w:w="2598" w:type="dxa"/>
          </w:tcPr>
          <w:p w14:paraId="04FF0780" w14:textId="77777777" w:rsidR="0093284D" w:rsidRPr="00276E9B" w:rsidRDefault="0093284D" w:rsidP="00E31D11">
            <w:pPr>
              <w:pStyle w:val="TAC"/>
              <w:rPr>
                <w:lang w:eastAsia="zh-CN"/>
              </w:rPr>
            </w:pPr>
            <w:r w:rsidRPr="00276E9B">
              <w:t>PLMN</w:t>
            </w:r>
            <w:r w:rsidRPr="00276E9B">
              <w:rPr>
                <w:lang w:eastAsia="zh-CN"/>
              </w:rPr>
              <w:t>1</w:t>
            </w:r>
          </w:p>
        </w:tc>
      </w:tr>
      <w:tr w:rsidR="00A33F05" w:rsidRPr="00276E9B" w14:paraId="3E3EF13D" w14:textId="77777777" w:rsidTr="00E31D11">
        <w:trPr>
          <w:jc w:val="center"/>
        </w:trPr>
        <w:tc>
          <w:tcPr>
            <w:tcW w:w="675" w:type="dxa"/>
          </w:tcPr>
          <w:p w14:paraId="1EEDA07C" w14:textId="77777777" w:rsidR="00A33F05" w:rsidRPr="00276E9B" w:rsidDel="00A33F05" w:rsidRDefault="00A33F05" w:rsidP="00E31D11">
            <w:pPr>
              <w:pStyle w:val="TAC"/>
              <w:rPr>
                <w:lang w:eastAsia="zh-CN"/>
              </w:rPr>
            </w:pPr>
            <w:r w:rsidRPr="00276E9B">
              <w:rPr>
                <w:lang w:eastAsia="zh-CN"/>
              </w:rPr>
              <w:t>11</w:t>
            </w:r>
          </w:p>
        </w:tc>
        <w:tc>
          <w:tcPr>
            <w:tcW w:w="1173" w:type="dxa"/>
          </w:tcPr>
          <w:p w14:paraId="1D3281C7" w14:textId="77777777" w:rsidR="00A33F05" w:rsidRPr="00276E9B" w:rsidRDefault="00A33F05" w:rsidP="00E31D11">
            <w:pPr>
              <w:pStyle w:val="TAC"/>
              <w:rPr>
                <w:lang w:eastAsia="zh-CN"/>
              </w:rPr>
            </w:pPr>
            <w:r w:rsidRPr="00276E9B">
              <w:rPr>
                <w:lang w:eastAsia="zh-CN"/>
              </w:rPr>
              <w:t>f1</w:t>
            </w:r>
          </w:p>
        </w:tc>
        <w:tc>
          <w:tcPr>
            <w:tcW w:w="2598" w:type="dxa"/>
          </w:tcPr>
          <w:p w14:paraId="35A962C5" w14:textId="77777777" w:rsidR="00A33F05" w:rsidRPr="00276E9B" w:rsidRDefault="00A33F05" w:rsidP="00E31D11">
            <w:pPr>
              <w:pStyle w:val="TAC"/>
            </w:pPr>
            <w:r w:rsidRPr="00276E9B">
              <w:t>PLMN</w:t>
            </w:r>
            <w:r w:rsidRPr="00276E9B">
              <w:rPr>
                <w:lang w:eastAsia="zh-CN"/>
              </w:rPr>
              <w:t>1</w:t>
            </w:r>
          </w:p>
        </w:tc>
      </w:tr>
      <w:tr w:rsidR="0093284D" w:rsidRPr="00276E9B" w14:paraId="5C051172" w14:textId="77777777" w:rsidTr="00E31D11">
        <w:trPr>
          <w:jc w:val="center"/>
        </w:trPr>
        <w:tc>
          <w:tcPr>
            <w:tcW w:w="4446" w:type="dxa"/>
            <w:gridSpan w:val="3"/>
          </w:tcPr>
          <w:p w14:paraId="0FB98A8E" w14:textId="77777777" w:rsidR="0093284D" w:rsidRPr="00276E9B" w:rsidRDefault="0093284D" w:rsidP="006A0C53">
            <w:pPr>
              <w:pStyle w:val="TAN"/>
            </w:pPr>
            <w:r w:rsidRPr="00276E9B">
              <w:t xml:space="preserve">Note </w:t>
            </w:r>
            <w:r w:rsidRPr="00276E9B">
              <w:rPr>
                <w:lang w:eastAsia="zh-CN"/>
              </w:rPr>
              <w:t>1</w:t>
            </w:r>
            <w:r w:rsidRPr="00276E9B">
              <w:t>:</w:t>
            </w:r>
            <w:r w:rsidRPr="00276E9B">
              <w:tab/>
              <w:t>The Frequenc</w:t>
            </w:r>
            <w:r w:rsidR="006A0C53" w:rsidRPr="00276E9B">
              <w:t xml:space="preserve">ies </w:t>
            </w:r>
            <w:r w:rsidRPr="00276E9B">
              <w:t>f1</w:t>
            </w:r>
            <w:r w:rsidR="006A0C53" w:rsidRPr="00276E9B">
              <w:t xml:space="preserve"> and f2</w:t>
            </w:r>
            <w:r w:rsidRPr="00276E9B">
              <w:t xml:space="preserve"> shall be the</w:t>
            </w:r>
            <w:r w:rsidR="006A0C53" w:rsidRPr="00276E9B">
              <w:t xml:space="preserve"> anchor</w:t>
            </w:r>
            <w:r w:rsidRPr="00276E9B">
              <w:t xml:space="preserve"> frequenc</w:t>
            </w:r>
            <w:r w:rsidR="006A0C53" w:rsidRPr="00276E9B">
              <w:t xml:space="preserve">ies </w:t>
            </w:r>
            <w:r w:rsidRPr="00276E9B">
              <w:t>pre-configured in the UE</w:t>
            </w:r>
            <w:r w:rsidR="00912BBB" w:rsidRPr="00276E9B">
              <w:rPr>
                <w:lang w:eastAsia="zh-CN"/>
              </w:rPr>
              <w:t>/USIM</w:t>
            </w:r>
            <w:r w:rsidRPr="00276E9B">
              <w:t>.</w:t>
            </w:r>
          </w:p>
        </w:tc>
      </w:tr>
    </w:tbl>
    <w:p w14:paraId="497B3488" w14:textId="77777777" w:rsidR="0093284D" w:rsidRPr="00276E9B" w:rsidRDefault="0093284D" w:rsidP="0093284D"/>
    <w:p w14:paraId="169B1163" w14:textId="77777777" w:rsidR="00A33F05" w:rsidRPr="00276E9B" w:rsidRDefault="00A33F05" w:rsidP="00A33F05">
      <w:pPr>
        <w:pStyle w:val="B2"/>
      </w:pPr>
      <w:r w:rsidRPr="00276E9B">
        <w:t>-</w:t>
      </w:r>
      <w:r w:rsidRPr="00276E9B">
        <w:tab/>
        <w:t xml:space="preserve">Cell </w:t>
      </w:r>
      <w:r w:rsidRPr="00276E9B">
        <w:rPr>
          <w:lang w:eastAsia="zh-CN"/>
        </w:rPr>
        <w:t>1 and</w:t>
      </w:r>
      <w:r w:rsidRPr="00276E9B">
        <w:t xml:space="preserve"> Cell </w:t>
      </w:r>
      <w:r w:rsidRPr="00276E9B">
        <w:rPr>
          <w:lang w:eastAsia="zh-CN"/>
        </w:rPr>
        <w:t>4 are in the same TA, Cell11</w:t>
      </w:r>
      <w:r w:rsidRPr="00276E9B">
        <w:t xml:space="preserve"> (is in a different TA).</w:t>
      </w:r>
    </w:p>
    <w:p w14:paraId="55F6BD7C" w14:textId="77777777" w:rsidR="0093284D" w:rsidRPr="00276E9B" w:rsidRDefault="0093284D" w:rsidP="0093284D">
      <w:pPr>
        <w:pStyle w:val="B1"/>
      </w:pPr>
      <w:r w:rsidRPr="00276E9B">
        <w:t>-</w:t>
      </w:r>
      <w:r w:rsidRPr="00276E9B">
        <w:tab/>
        <w:t>System information combination 2</w:t>
      </w:r>
      <w:r w:rsidRPr="00276E9B">
        <w:rPr>
          <w:lang w:eastAsia="zh-CN"/>
        </w:rPr>
        <w:t>9</w:t>
      </w:r>
      <w:r w:rsidRPr="00276E9B">
        <w:t xml:space="preserve"> as defined in TS 36.508 [18] clause 4.4.3.1 is used in all active cells.</w:t>
      </w:r>
    </w:p>
    <w:p w14:paraId="75D01290" w14:textId="77777777" w:rsidR="0093284D" w:rsidRPr="00276E9B" w:rsidRDefault="0093284D" w:rsidP="004C4D70">
      <w:pPr>
        <w:pStyle w:val="H6"/>
      </w:pPr>
      <w:r w:rsidRPr="00276E9B">
        <w:t>SS-UE</w:t>
      </w:r>
    </w:p>
    <w:p w14:paraId="4A651A52" w14:textId="77777777" w:rsidR="0093284D" w:rsidRPr="00276E9B" w:rsidRDefault="0093284D" w:rsidP="0093284D">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receiving device on the resources which the UE is expected to use for transmission</w:t>
      </w:r>
      <w:r w:rsidR="006A0C53" w:rsidRPr="00276E9B">
        <w:t>, as defined in TS 36.508 [18] clause 6.2.3.5</w:t>
      </w:r>
      <w:r w:rsidRPr="00276E9B">
        <w:t>.</w:t>
      </w:r>
    </w:p>
    <w:p w14:paraId="23AF86F2" w14:textId="77777777" w:rsidR="0093284D" w:rsidRPr="00276E9B" w:rsidRDefault="0093284D" w:rsidP="0093284D">
      <w:pPr>
        <w:pStyle w:val="H6"/>
      </w:pPr>
      <w:r w:rsidRPr="00276E9B">
        <w:t>UE:</w:t>
      </w:r>
    </w:p>
    <w:p w14:paraId="1FD8AC83" w14:textId="77777777" w:rsidR="0093284D" w:rsidRPr="00276E9B" w:rsidRDefault="0093284D" w:rsidP="004C4D70">
      <w:pPr>
        <w:pStyle w:val="B1"/>
      </w:pPr>
      <w:r w:rsidRPr="00276E9B">
        <w:t>-</w:t>
      </w:r>
      <w:r w:rsidRPr="00276E9B">
        <w:tab/>
      </w:r>
      <w:r w:rsidRPr="00276E9B">
        <w:rPr>
          <w:lang w:eastAsia="zh-CN"/>
        </w:rPr>
        <w:t>V2X sidelink</w:t>
      </w:r>
      <w:r w:rsidRPr="00276E9B">
        <w:t xml:space="preserve"> related configuration</w:t>
      </w:r>
    </w:p>
    <w:p w14:paraId="565ED2B7" w14:textId="77777777" w:rsidR="0093284D" w:rsidRPr="00276E9B" w:rsidRDefault="0093284D" w:rsidP="0093284D">
      <w:pPr>
        <w:pStyle w:val="B2"/>
      </w:pPr>
      <w:r w:rsidRPr="00276E9B">
        <w:t>-</w:t>
      </w:r>
      <w:r w:rsidRPr="00276E9B">
        <w:tab/>
        <w:t xml:space="preserve">The UE is authorised to perform </w:t>
      </w:r>
      <w:r w:rsidRPr="00276E9B">
        <w:rPr>
          <w:lang w:eastAsia="zh-CN"/>
        </w:rPr>
        <w:t>V2X Sidelink</w:t>
      </w:r>
      <w:r w:rsidRPr="00276E9B">
        <w:t xml:space="preserve"> Communication</w:t>
      </w:r>
    </w:p>
    <w:p w14:paraId="0EC68801" w14:textId="77777777" w:rsidR="00573CB9" w:rsidRPr="00276E9B" w:rsidRDefault="00573CB9" w:rsidP="00573CB9">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00912BBB" w:rsidRPr="00276E9B">
        <w:rPr>
          <w:lang w:eastAsia="zh-CN"/>
        </w:rPr>
        <w:t xml:space="preserve"> </w:t>
      </w:r>
      <w:r w:rsidR="00912BBB" w:rsidRPr="00276E9B">
        <w:t>[18]</w:t>
      </w:r>
      <w:r w:rsidRPr="00276E9B">
        <w:t xml:space="preserve">) except for those listed in Table </w:t>
      </w:r>
      <w:r w:rsidRPr="00276E9B">
        <w:rPr>
          <w:lang w:eastAsia="zh-CN"/>
        </w:rPr>
        <w:t>24.1.1.</w:t>
      </w:r>
      <w:r w:rsidRPr="00276E9B">
        <w:t>3.1-</w:t>
      </w:r>
      <w:r w:rsidR="00912BBB" w:rsidRPr="00276E9B">
        <w:rPr>
          <w:lang w:eastAsia="zh-CN"/>
        </w:rPr>
        <w:t>2</w:t>
      </w:r>
      <w:r w:rsidRPr="00276E9B">
        <w:t>.</w:t>
      </w:r>
    </w:p>
    <w:p w14:paraId="715C59D0" w14:textId="77777777" w:rsidR="00573CB9" w:rsidRPr="00276E9B" w:rsidRDefault="00573CB9" w:rsidP="00573CB9">
      <w:pPr>
        <w:pStyle w:val="TH"/>
      </w:pPr>
      <w:r w:rsidRPr="00276E9B">
        <w:t xml:space="preserve">Table </w:t>
      </w:r>
      <w:r w:rsidRPr="00276E9B">
        <w:rPr>
          <w:lang w:eastAsia="zh-CN"/>
        </w:rPr>
        <w:t>24.1.1.</w:t>
      </w:r>
      <w:r w:rsidRPr="00276E9B">
        <w:t>3.1-</w:t>
      </w:r>
      <w:r w:rsidR="00912BBB" w:rsidRPr="00276E9B">
        <w:rPr>
          <w:lang w:eastAsia="zh-CN"/>
        </w:rPr>
        <w:t>2</w:t>
      </w:r>
      <w:r w:rsidRPr="00276E9B">
        <w:t xml:space="preserve">: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573CB9" w:rsidRPr="00276E9B" w14:paraId="5BF37967" w14:textId="77777777" w:rsidTr="007E1594">
        <w:trPr>
          <w:jc w:val="center"/>
        </w:trPr>
        <w:tc>
          <w:tcPr>
            <w:tcW w:w="1818" w:type="dxa"/>
          </w:tcPr>
          <w:p w14:paraId="7EEE7D64" w14:textId="77777777" w:rsidR="00573CB9" w:rsidRPr="00276E9B" w:rsidRDefault="00573CB9" w:rsidP="007E1594">
            <w:pPr>
              <w:pStyle w:val="TAH"/>
            </w:pPr>
            <w:r w:rsidRPr="00276E9B">
              <w:t>USIM field</w:t>
            </w:r>
          </w:p>
        </w:tc>
        <w:tc>
          <w:tcPr>
            <w:tcW w:w="977" w:type="dxa"/>
          </w:tcPr>
          <w:p w14:paraId="1E4D56D9" w14:textId="77777777" w:rsidR="00573CB9" w:rsidRPr="00276E9B" w:rsidRDefault="00573CB9" w:rsidP="007E1594">
            <w:pPr>
              <w:pStyle w:val="TAH"/>
            </w:pPr>
            <w:r w:rsidRPr="00276E9B">
              <w:t>Priority</w:t>
            </w:r>
          </w:p>
        </w:tc>
        <w:tc>
          <w:tcPr>
            <w:tcW w:w="2913" w:type="dxa"/>
          </w:tcPr>
          <w:p w14:paraId="18097D81" w14:textId="77777777" w:rsidR="00573CB9" w:rsidRPr="00276E9B" w:rsidRDefault="00573CB9" w:rsidP="007E1594">
            <w:pPr>
              <w:pStyle w:val="TAH"/>
            </w:pPr>
            <w:r w:rsidRPr="00276E9B">
              <w:t>Value</w:t>
            </w:r>
          </w:p>
        </w:tc>
        <w:tc>
          <w:tcPr>
            <w:tcW w:w="3075" w:type="dxa"/>
          </w:tcPr>
          <w:p w14:paraId="3F2079F5" w14:textId="77777777" w:rsidR="00573CB9" w:rsidRPr="00276E9B" w:rsidRDefault="00573CB9" w:rsidP="007E1594">
            <w:pPr>
              <w:pStyle w:val="TAH"/>
            </w:pPr>
            <w:r w:rsidRPr="00276E9B">
              <w:t>Access Technology Identifier</w:t>
            </w:r>
          </w:p>
        </w:tc>
      </w:tr>
      <w:tr w:rsidR="00912BBB" w:rsidRPr="00276E9B" w14:paraId="329A1B81" w14:textId="77777777" w:rsidTr="00503E55">
        <w:trPr>
          <w:cantSplit/>
          <w:jc w:val="center"/>
        </w:trPr>
        <w:tc>
          <w:tcPr>
            <w:tcW w:w="1818" w:type="dxa"/>
          </w:tcPr>
          <w:p w14:paraId="2685569C" w14:textId="77777777" w:rsidR="00912BBB" w:rsidRPr="00276E9B" w:rsidRDefault="00912BBB" w:rsidP="00503E55">
            <w:pPr>
              <w:pStyle w:val="TAL"/>
            </w:pPr>
            <w:r w:rsidRPr="00276E9B">
              <w:t>EF</w:t>
            </w:r>
            <w:r w:rsidRPr="00276E9B">
              <w:rPr>
                <w:vertAlign w:val="subscript"/>
              </w:rPr>
              <w:t>UST</w:t>
            </w:r>
          </w:p>
        </w:tc>
        <w:tc>
          <w:tcPr>
            <w:tcW w:w="977" w:type="dxa"/>
          </w:tcPr>
          <w:p w14:paraId="6458719E" w14:textId="77777777" w:rsidR="00912BBB" w:rsidRPr="00276E9B" w:rsidRDefault="00912BBB" w:rsidP="00503E55">
            <w:pPr>
              <w:pStyle w:val="TAL"/>
            </w:pPr>
          </w:p>
        </w:tc>
        <w:tc>
          <w:tcPr>
            <w:tcW w:w="2913" w:type="dxa"/>
          </w:tcPr>
          <w:p w14:paraId="300B9729" w14:textId="77777777" w:rsidR="00912BBB" w:rsidRPr="00276E9B" w:rsidRDefault="00912BBB" w:rsidP="00503E55">
            <w:pPr>
              <w:pStyle w:val="TAL"/>
            </w:pPr>
            <w:r w:rsidRPr="00276E9B">
              <w:t>Service n°119 (V2X) supported</w:t>
            </w:r>
          </w:p>
        </w:tc>
        <w:tc>
          <w:tcPr>
            <w:tcW w:w="3075" w:type="dxa"/>
          </w:tcPr>
          <w:p w14:paraId="47B2D4CA" w14:textId="77777777" w:rsidR="00912BBB" w:rsidRPr="00276E9B" w:rsidRDefault="00912BBB" w:rsidP="00503E55">
            <w:pPr>
              <w:pStyle w:val="TAL"/>
            </w:pPr>
          </w:p>
        </w:tc>
      </w:tr>
      <w:tr w:rsidR="00912BBB" w:rsidRPr="00276E9B" w14:paraId="30858169" w14:textId="77777777" w:rsidTr="00503E55">
        <w:trPr>
          <w:cantSplit/>
          <w:jc w:val="center"/>
        </w:trPr>
        <w:tc>
          <w:tcPr>
            <w:tcW w:w="1818" w:type="dxa"/>
          </w:tcPr>
          <w:p w14:paraId="5D1E00B3" w14:textId="77777777" w:rsidR="00912BBB" w:rsidRPr="00276E9B" w:rsidRDefault="00912BBB" w:rsidP="00503E55">
            <w:pPr>
              <w:pStyle w:val="TAL"/>
            </w:pPr>
            <w:r w:rsidRPr="00276E9B">
              <w:t>EF</w:t>
            </w:r>
            <w:r w:rsidRPr="00276E9B">
              <w:rPr>
                <w:vertAlign w:val="subscript"/>
              </w:rPr>
              <w:t>VST</w:t>
            </w:r>
          </w:p>
        </w:tc>
        <w:tc>
          <w:tcPr>
            <w:tcW w:w="977" w:type="dxa"/>
          </w:tcPr>
          <w:p w14:paraId="630DAEE3" w14:textId="77777777" w:rsidR="00912BBB" w:rsidRPr="00276E9B" w:rsidRDefault="00912BBB" w:rsidP="00503E55">
            <w:pPr>
              <w:pStyle w:val="TAL"/>
            </w:pPr>
          </w:p>
        </w:tc>
        <w:tc>
          <w:tcPr>
            <w:tcW w:w="2913" w:type="dxa"/>
          </w:tcPr>
          <w:p w14:paraId="1EFB2ED5" w14:textId="77777777" w:rsidR="00912BBB" w:rsidRPr="00276E9B" w:rsidRDefault="00912BBB" w:rsidP="00503E55">
            <w:pPr>
              <w:pStyle w:val="TAL"/>
            </w:pPr>
            <w:r w:rsidRPr="00276E9B">
              <w:t>As per TS 36.508 [18] clause 4.9.3.4</w:t>
            </w:r>
          </w:p>
        </w:tc>
        <w:tc>
          <w:tcPr>
            <w:tcW w:w="3075" w:type="dxa"/>
          </w:tcPr>
          <w:p w14:paraId="2540583A" w14:textId="77777777" w:rsidR="00912BBB" w:rsidRPr="00276E9B" w:rsidRDefault="00912BBB" w:rsidP="00503E55">
            <w:pPr>
              <w:pStyle w:val="TAL"/>
            </w:pPr>
          </w:p>
        </w:tc>
      </w:tr>
      <w:tr w:rsidR="00573CB9" w:rsidRPr="00276E9B" w14:paraId="507A0895" w14:textId="77777777" w:rsidTr="007E1594">
        <w:trPr>
          <w:cantSplit/>
          <w:jc w:val="center"/>
        </w:trPr>
        <w:tc>
          <w:tcPr>
            <w:tcW w:w="1818" w:type="dxa"/>
          </w:tcPr>
          <w:p w14:paraId="0CC278E8" w14:textId="77777777" w:rsidR="00573CB9" w:rsidRPr="00276E9B" w:rsidRDefault="00A33F05" w:rsidP="007E1594">
            <w:pPr>
              <w:pStyle w:val="TAL"/>
            </w:pPr>
            <w:r w:rsidRPr="00276E9B">
              <w:t>EF</w:t>
            </w:r>
            <w:r w:rsidRPr="00276E9B">
              <w:rPr>
                <w:vertAlign w:val="subscript"/>
              </w:rPr>
              <w:t>V2X_CONFIG</w:t>
            </w:r>
          </w:p>
        </w:tc>
        <w:tc>
          <w:tcPr>
            <w:tcW w:w="977" w:type="dxa"/>
          </w:tcPr>
          <w:p w14:paraId="1BA51501" w14:textId="77777777" w:rsidR="00573CB9" w:rsidRPr="00276E9B" w:rsidRDefault="00573CB9" w:rsidP="007E1594">
            <w:pPr>
              <w:pStyle w:val="TAL"/>
            </w:pPr>
          </w:p>
        </w:tc>
        <w:tc>
          <w:tcPr>
            <w:tcW w:w="2913" w:type="dxa"/>
          </w:tcPr>
          <w:p w14:paraId="27238E19" w14:textId="77777777" w:rsidR="00573CB9" w:rsidRPr="00276E9B" w:rsidRDefault="00573CB9" w:rsidP="00F90E7A">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1</w:t>
            </w:r>
            <w:r w:rsidRPr="00276E9B">
              <w:rPr>
                <w:b w:val="0"/>
                <w:sz w:val="18"/>
                <w:szCs w:val="18"/>
              </w:rPr>
              <w:t>.3.3-4</w:t>
            </w:r>
          </w:p>
        </w:tc>
        <w:tc>
          <w:tcPr>
            <w:tcW w:w="3075" w:type="dxa"/>
          </w:tcPr>
          <w:p w14:paraId="1A0F1A8B" w14:textId="77777777" w:rsidR="00573CB9" w:rsidRPr="00276E9B" w:rsidRDefault="00573CB9" w:rsidP="007E1594">
            <w:pPr>
              <w:pStyle w:val="TAL"/>
            </w:pPr>
          </w:p>
        </w:tc>
      </w:tr>
    </w:tbl>
    <w:p w14:paraId="74A81DE8" w14:textId="77777777" w:rsidR="00573CB9" w:rsidRPr="00276E9B" w:rsidRDefault="00573CB9" w:rsidP="00573CB9"/>
    <w:p w14:paraId="70904F0E" w14:textId="77777777" w:rsidR="0093284D" w:rsidRPr="00276E9B" w:rsidRDefault="0093284D" w:rsidP="0093284D">
      <w:pPr>
        <w:pStyle w:val="H6"/>
      </w:pPr>
      <w:r w:rsidRPr="00276E9B">
        <w:t>Preamble:</w:t>
      </w:r>
    </w:p>
    <w:p w14:paraId="6B35BD00" w14:textId="77777777" w:rsidR="0093284D" w:rsidRPr="00276E9B" w:rsidRDefault="0093284D" w:rsidP="0093284D">
      <w:pPr>
        <w:pStyle w:val="B1"/>
      </w:pPr>
      <w:r w:rsidRPr="00276E9B">
        <w:t>-</w:t>
      </w:r>
      <w:r w:rsidRPr="00276E9B">
        <w:tab/>
        <w:t xml:space="preserve">The UE is in State Switched OFF (state </w:t>
      </w:r>
      <w:r w:rsidR="004C4D70" w:rsidRPr="00276E9B">
        <w:t>1) according to TS 36.508 [18].</w:t>
      </w:r>
    </w:p>
    <w:p w14:paraId="07A09F04" w14:textId="77777777" w:rsidR="0093284D" w:rsidRPr="00276E9B" w:rsidRDefault="0093284D" w:rsidP="0093284D">
      <w:pPr>
        <w:pStyle w:val="H6"/>
        <w:rPr>
          <w:lang w:eastAsia="zh-CN"/>
        </w:rPr>
      </w:pPr>
      <w:r w:rsidRPr="00276E9B">
        <w:rPr>
          <w:lang w:eastAsia="zh-CN"/>
        </w:rPr>
        <w:t>24</w:t>
      </w:r>
      <w:r w:rsidRPr="00276E9B">
        <w:t>.</w:t>
      </w:r>
      <w:r w:rsidRPr="00276E9B">
        <w:rPr>
          <w:lang w:eastAsia="zh-CN"/>
        </w:rPr>
        <w:t>1.1.3.2</w:t>
      </w:r>
      <w:r w:rsidRPr="00276E9B">
        <w:tab/>
        <w:t>Test procedure sequence</w:t>
      </w:r>
    </w:p>
    <w:p w14:paraId="3801133A" w14:textId="77777777" w:rsidR="0093284D" w:rsidRPr="00276E9B" w:rsidRDefault="0093284D" w:rsidP="0093284D">
      <w:r w:rsidRPr="00276E9B">
        <w:t xml:space="preserve">Table </w:t>
      </w:r>
      <w:r w:rsidRPr="00276E9B">
        <w:rPr>
          <w:lang w:eastAsia="zh-CN"/>
        </w:rPr>
        <w:t>24.1.1.3.2-1 il</w:t>
      </w:r>
      <w:r w:rsidRPr="00276E9B">
        <w:t>lustrates the downlink power levels and other changing parameters to be applied for the cells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1C4B6972" w14:textId="77777777" w:rsidR="0093284D" w:rsidRPr="00276E9B" w:rsidRDefault="0093284D" w:rsidP="0093284D">
      <w:pPr>
        <w:pStyle w:val="TH"/>
      </w:pPr>
      <w:r w:rsidRPr="00276E9B">
        <w:lastRenderedPageBreak/>
        <w:t>Table 2</w:t>
      </w:r>
      <w:r w:rsidRPr="00276E9B">
        <w:rPr>
          <w:lang w:eastAsia="zh-CN"/>
        </w:rPr>
        <w:t>4</w:t>
      </w:r>
      <w:r w:rsidRPr="00276E9B">
        <w:t>.1.1.3.2-1: Time instances of cell power level and parameter changes</w:t>
      </w:r>
    </w:p>
    <w:tbl>
      <w:tblPr>
        <w:tblW w:w="61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1188"/>
        <w:gridCol w:w="1028"/>
        <w:gridCol w:w="957"/>
        <w:gridCol w:w="938"/>
      </w:tblGrid>
      <w:tr w:rsidR="00A33F05" w:rsidRPr="00276E9B" w14:paraId="17DC1836" w14:textId="77777777" w:rsidTr="00A33F05">
        <w:trPr>
          <w:jc w:val="center"/>
        </w:trPr>
        <w:tc>
          <w:tcPr>
            <w:tcW w:w="534" w:type="dxa"/>
            <w:tcBorders>
              <w:top w:val="single" w:sz="4" w:space="0" w:color="auto"/>
              <w:bottom w:val="nil"/>
            </w:tcBorders>
          </w:tcPr>
          <w:p w14:paraId="1418F7EF" w14:textId="77777777" w:rsidR="00A33F05" w:rsidRPr="00276E9B" w:rsidRDefault="00A33F05" w:rsidP="00E31D11">
            <w:pPr>
              <w:pStyle w:val="TAH"/>
            </w:pPr>
          </w:p>
        </w:tc>
        <w:tc>
          <w:tcPr>
            <w:tcW w:w="1504" w:type="dxa"/>
            <w:tcBorders>
              <w:top w:val="single" w:sz="4" w:space="0" w:color="auto"/>
              <w:bottom w:val="nil"/>
            </w:tcBorders>
          </w:tcPr>
          <w:p w14:paraId="1CEC442C" w14:textId="77777777" w:rsidR="00A33F05" w:rsidRPr="00276E9B" w:rsidRDefault="00A33F05" w:rsidP="00E31D11">
            <w:pPr>
              <w:pStyle w:val="TAH"/>
            </w:pPr>
            <w:r w:rsidRPr="00276E9B">
              <w:t>Parameter</w:t>
            </w:r>
          </w:p>
        </w:tc>
        <w:tc>
          <w:tcPr>
            <w:tcW w:w="1188" w:type="dxa"/>
            <w:tcBorders>
              <w:top w:val="single" w:sz="4" w:space="0" w:color="auto"/>
            </w:tcBorders>
          </w:tcPr>
          <w:p w14:paraId="2F00163D" w14:textId="77777777" w:rsidR="00A33F05" w:rsidRPr="00276E9B" w:rsidRDefault="00A33F05" w:rsidP="00E31D11">
            <w:pPr>
              <w:pStyle w:val="TAH"/>
            </w:pPr>
            <w:r w:rsidRPr="00276E9B">
              <w:t>Unit</w:t>
            </w:r>
          </w:p>
        </w:tc>
        <w:tc>
          <w:tcPr>
            <w:tcW w:w="1028" w:type="dxa"/>
            <w:tcBorders>
              <w:top w:val="single" w:sz="4" w:space="0" w:color="auto"/>
            </w:tcBorders>
          </w:tcPr>
          <w:p w14:paraId="3161FC3A" w14:textId="77777777" w:rsidR="00A33F05" w:rsidRPr="00276E9B" w:rsidRDefault="00A33F05" w:rsidP="00E31D11">
            <w:pPr>
              <w:pStyle w:val="TAH"/>
            </w:pPr>
            <w:r w:rsidRPr="00276E9B">
              <w:t>Cell 1</w:t>
            </w:r>
          </w:p>
        </w:tc>
        <w:tc>
          <w:tcPr>
            <w:tcW w:w="957" w:type="dxa"/>
            <w:tcBorders>
              <w:top w:val="single" w:sz="4" w:space="0" w:color="auto"/>
            </w:tcBorders>
          </w:tcPr>
          <w:p w14:paraId="1715FD49" w14:textId="77777777" w:rsidR="00A33F05" w:rsidRPr="00276E9B" w:rsidRDefault="00A33F05" w:rsidP="00A33F05">
            <w:pPr>
              <w:pStyle w:val="TAH"/>
            </w:pPr>
            <w:r w:rsidRPr="00276E9B">
              <w:t>Cell 4</w:t>
            </w:r>
          </w:p>
        </w:tc>
        <w:tc>
          <w:tcPr>
            <w:tcW w:w="938" w:type="dxa"/>
            <w:tcBorders>
              <w:top w:val="single" w:sz="4" w:space="0" w:color="auto"/>
            </w:tcBorders>
          </w:tcPr>
          <w:p w14:paraId="41A2A68C" w14:textId="77777777" w:rsidR="00A33F05" w:rsidRPr="00276E9B" w:rsidRDefault="00A33F05" w:rsidP="00E31D11">
            <w:pPr>
              <w:pStyle w:val="TAH"/>
            </w:pPr>
            <w:r w:rsidRPr="00276E9B">
              <w:t xml:space="preserve">Cell </w:t>
            </w:r>
            <w:r w:rsidRPr="00276E9B">
              <w:rPr>
                <w:lang w:eastAsia="zh-CN"/>
              </w:rPr>
              <w:t>11</w:t>
            </w:r>
          </w:p>
        </w:tc>
      </w:tr>
      <w:tr w:rsidR="00A33F05" w:rsidRPr="00276E9B" w14:paraId="3C428960" w14:textId="77777777" w:rsidTr="00A33F05">
        <w:trPr>
          <w:jc w:val="center"/>
        </w:trPr>
        <w:tc>
          <w:tcPr>
            <w:tcW w:w="534" w:type="dxa"/>
            <w:tcBorders>
              <w:top w:val="single" w:sz="4" w:space="0" w:color="auto"/>
              <w:bottom w:val="single" w:sz="4" w:space="0" w:color="auto"/>
            </w:tcBorders>
            <w:shd w:val="clear" w:color="auto" w:fill="auto"/>
            <w:vAlign w:val="center"/>
          </w:tcPr>
          <w:p w14:paraId="719990CD" w14:textId="77777777" w:rsidR="00A33F05" w:rsidRPr="00276E9B" w:rsidRDefault="00A33F05" w:rsidP="00E31D11">
            <w:pPr>
              <w:pStyle w:val="TAL"/>
            </w:pPr>
            <w:r w:rsidRPr="00276E9B">
              <w:t>T0</w:t>
            </w:r>
          </w:p>
        </w:tc>
        <w:tc>
          <w:tcPr>
            <w:tcW w:w="1504" w:type="dxa"/>
            <w:tcBorders>
              <w:top w:val="single" w:sz="4" w:space="0" w:color="auto"/>
              <w:bottom w:val="single" w:sz="4" w:space="0" w:color="auto"/>
            </w:tcBorders>
            <w:vAlign w:val="center"/>
          </w:tcPr>
          <w:p w14:paraId="2B5509BA" w14:textId="77777777" w:rsidR="00A33F05" w:rsidRPr="00276E9B" w:rsidRDefault="00A33F05" w:rsidP="00E31D11">
            <w:pPr>
              <w:pStyle w:val="TAC"/>
            </w:pPr>
            <w:r w:rsidRPr="00276E9B">
              <w:t>Cell-specific RS EPRE</w:t>
            </w:r>
          </w:p>
        </w:tc>
        <w:tc>
          <w:tcPr>
            <w:tcW w:w="1188" w:type="dxa"/>
            <w:tcBorders>
              <w:top w:val="single" w:sz="4" w:space="0" w:color="auto"/>
              <w:bottom w:val="single" w:sz="4" w:space="0" w:color="auto"/>
            </w:tcBorders>
            <w:vAlign w:val="center"/>
          </w:tcPr>
          <w:p w14:paraId="7862E4C8" w14:textId="77777777" w:rsidR="00A33F05" w:rsidRPr="00276E9B" w:rsidRDefault="00A33F05" w:rsidP="00E31D11">
            <w:pPr>
              <w:pStyle w:val="TAC"/>
            </w:pPr>
            <w:r w:rsidRPr="00276E9B">
              <w:t>dBm/15 kHz</w:t>
            </w:r>
          </w:p>
        </w:tc>
        <w:tc>
          <w:tcPr>
            <w:tcW w:w="1028" w:type="dxa"/>
            <w:tcBorders>
              <w:top w:val="single" w:sz="4" w:space="0" w:color="auto"/>
              <w:bottom w:val="single" w:sz="4" w:space="0" w:color="auto"/>
            </w:tcBorders>
            <w:vAlign w:val="center"/>
          </w:tcPr>
          <w:p w14:paraId="04EFC00D" w14:textId="77777777" w:rsidR="00A33F05" w:rsidRPr="00276E9B" w:rsidRDefault="00A33F05" w:rsidP="00E31D11">
            <w:pPr>
              <w:pStyle w:val="TAC"/>
            </w:pPr>
            <w:r w:rsidRPr="00276E9B">
              <w:t>-85</w:t>
            </w:r>
          </w:p>
        </w:tc>
        <w:tc>
          <w:tcPr>
            <w:tcW w:w="957" w:type="dxa"/>
            <w:tcBorders>
              <w:top w:val="single" w:sz="4" w:space="0" w:color="auto"/>
              <w:bottom w:val="single" w:sz="4" w:space="0" w:color="auto"/>
            </w:tcBorders>
            <w:vAlign w:val="center"/>
          </w:tcPr>
          <w:p w14:paraId="7CA75BB4" w14:textId="77777777" w:rsidR="00A33F05" w:rsidRPr="00276E9B" w:rsidRDefault="00A33F05" w:rsidP="00E31D11">
            <w:pPr>
              <w:pStyle w:val="TAC"/>
            </w:pPr>
            <w:r w:rsidRPr="00276E9B">
              <w:rPr>
                <w:lang w:eastAsia="zh-CN"/>
              </w:rPr>
              <w:t>"Off"</w:t>
            </w:r>
          </w:p>
        </w:tc>
        <w:tc>
          <w:tcPr>
            <w:tcW w:w="938" w:type="dxa"/>
            <w:tcBorders>
              <w:top w:val="single" w:sz="4" w:space="0" w:color="auto"/>
              <w:bottom w:val="single" w:sz="4" w:space="0" w:color="auto"/>
            </w:tcBorders>
            <w:vAlign w:val="center"/>
          </w:tcPr>
          <w:p w14:paraId="3B76164E" w14:textId="77777777" w:rsidR="00A33F05" w:rsidRPr="00276E9B" w:rsidRDefault="00A33F05" w:rsidP="00E31D11">
            <w:pPr>
              <w:pStyle w:val="TAC"/>
              <w:rPr>
                <w:lang w:eastAsia="zh-CN"/>
              </w:rPr>
            </w:pPr>
            <w:r w:rsidRPr="00276E9B">
              <w:rPr>
                <w:lang w:eastAsia="zh-CN"/>
              </w:rPr>
              <w:t>"Off"</w:t>
            </w:r>
          </w:p>
        </w:tc>
      </w:tr>
      <w:tr w:rsidR="00A33F05" w:rsidRPr="00276E9B" w14:paraId="4FE60ADE" w14:textId="77777777" w:rsidTr="00A33F05">
        <w:trPr>
          <w:jc w:val="center"/>
        </w:trPr>
        <w:tc>
          <w:tcPr>
            <w:tcW w:w="534" w:type="dxa"/>
            <w:tcBorders>
              <w:top w:val="single" w:sz="4" w:space="0" w:color="auto"/>
              <w:bottom w:val="single" w:sz="4" w:space="0" w:color="auto"/>
            </w:tcBorders>
            <w:shd w:val="clear" w:color="auto" w:fill="auto"/>
            <w:vAlign w:val="center"/>
          </w:tcPr>
          <w:p w14:paraId="5F9CF5F3" w14:textId="77777777" w:rsidR="00A33F05" w:rsidRPr="00276E9B" w:rsidRDefault="00A33F05" w:rsidP="00E31D11">
            <w:pPr>
              <w:pStyle w:val="TAL"/>
            </w:pPr>
            <w:r w:rsidRPr="00276E9B">
              <w:t>T1</w:t>
            </w:r>
          </w:p>
        </w:tc>
        <w:tc>
          <w:tcPr>
            <w:tcW w:w="1504" w:type="dxa"/>
            <w:tcBorders>
              <w:top w:val="single" w:sz="4" w:space="0" w:color="auto"/>
              <w:bottom w:val="single" w:sz="4" w:space="0" w:color="auto"/>
            </w:tcBorders>
            <w:vAlign w:val="center"/>
          </w:tcPr>
          <w:p w14:paraId="23944F75" w14:textId="77777777" w:rsidR="00A33F05" w:rsidRPr="00276E9B" w:rsidRDefault="00A33F05" w:rsidP="00E31D11">
            <w:pPr>
              <w:pStyle w:val="TAC"/>
            </w:pPr>
            <w:r w:rsidRPr="00276E9B">
              <w:t>Cell-specific RS EPRE</w:t>
            </w:r>
          </w:p>
        </w:tc>
        <w:tc>
          <w:tcPr>
            <w:tcW w:w="1188" w:type="dxa"/>
            <w:tcBorders>
              <w:top w:val="single" w:sz="4" w:space="0" w:color="auto"/>
              <w:bottom w:val="single" w:sz="4" w:space="0" w:color="auto"/>
            </w:tcBorders>
            <w:vAlign w:val="center"/>
          </w:tcPr>
          <w:p w14:paraId="0BB90FBA" w14:textId="77777777" w:rsidR="00A33F05" w:rsidRPr="00276E9B" w:rsidRDefault="00A33F05" w:rsidP="00E31D11">
            <w:pPr>
              <w:pStyle w:val="TAC"/>
            </w:pPr>
            <w:r w:rsidRPr="00276E9B">
              <w:t>dBm/15 kHz</w:t>
            </w:r>
          </w:p>
        </w:tc>
        <w:tc>
          <w:tcPr>
            <w:tcW w:w="1028" w:type="dxa"/>
            <w:tcBorders>
              <w:top w:val="single" w:sz="4" w:space="0" w:color="auto"/>
              <w:bottom w:val="single" w:sz="4" w:space="0" w:color="auto"/>
            </w:tcBorders>
            <w:vAlign w:val="center"/>
          </w:tcPr>
          <w:p w14:paraId="559D0C57" w14:textId="77777777" w:rsidR="00A33F05" w:rsidRPr="00276E9B" w:rsidRDefault="00A33F05" w:rsidP="00E31D11">
            <w:pPr>
              <w:pStyle w:val="TAC"/>
            </w:pPr>
            <w:r w:rsidRPr="00276E9B">
              <w:t>-85</w:t>
            </w:r>
          </w:p>
        </w:tc>
        <w:tc>
          <w:tcPr>
            <w:tcW w:w="957" w:type="dxa"/>
            <w:tcBorders>
              <w:top w:val="single" w:sz="4" w:space="0" w:color="auto"/>
              <w:bottom w:val="single" w:sz="4" w:space="0" w:color="auto"/>
            </w:tcBorders>
            <w:vAlign w:val="center"/>
          </w:tcPr>
          <w:p w14:paraId="04EF412C" w14:textId="77777777" w:rsidR="00A33F05" w:rsidRPr="00276E9B" w:rsidRDefault="00A33F05" w:rsidP="00E31D11">
            <w:pPr>
              <w:pStyle w:val="TAC"/>
            </w:pPr>
            <w:r w:rsidRPr="00276E9B">
              <w:t>-79</w:t>
            </w:r>
          </w:p>
        </w:tc>
        <w:tc>
          <w:tcPr>
            <w:tcW w:w="938" w:type="dxa"/>
            <w:tcBorders>
              <w:top w:val="single" w:sz="4" w:space="0" w:color="auto"/>
              <w:bottom w:val="single" w:sz="4" w:space="0" w:color="auto"/>
            </w:tcBorders>
            <w:vAlign w:val="center"/>
          </w:tcPr>
          <w:p w14:paraId="69A3E71C" w14:textId="77777777" w:rsidR="00A33F05" w:rsidRPr="00276E9B" w:rsidRDefault="00A33F05" w:rsidP="00E31D11">
            <w:pPr>
              <w:pStyle w:val="TAC"/>
            </w:pPr>
            <w:r w:rsidRPr="00276E9B">
              <w:rPr>
                <w:lang w:eastAsia="zh-CN"/>
              </w:rPr>
              <w:t>"Off"</w:t>
            </w:r>
          </w:p>
        </w:tc>
      </w:tr>
      <w:tr w:rsidR="00A33F05" w:rsidRPr="00276E9B" w14:paraId="0EC15E47" w14:textId="77777777" w:rsidTr="00A33F05">
        <w:trPr>
          <w:jc w:val="center"/>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73BBD7D" w14:textId="77777777" w:rsidR="00A33F05" w:rsidRPr="00276E9B" w:rsidRDefault="00A33F05" w:rsidP="00FC531C">
            <w:pPr>
              <w:pStyle w:val="TAL"/>
            </w:pPr>
            <w:r w:rsidRPr="00276E9B">
              <w:t>T2</w:t>
            </w:r>
          </w:p>
        </w:tc>
        <w:tc>
          <w:tcPr>
            <w:tcW w:w="1504" w:type="dxa"/>
            <w:tcBorders>
              <w:top w:val="single" w:sz="4" w:space="0" w:color="auto"/>
              <w:left w:val="single" w:sz="4" w:space="0" w:color="auto"/>
              <w:bottom w:val="single" w:sz="4" w:space="0" w:color="auto"/>
              <w:right w:val="single" w:sz="4" w:space="0" w:color="auto"/>
            </w:tcBorders>
            <w:vAlign w:val="center"/>
          </w:tcPr>
          <w:p w14:paraId="59E15241" w14:textId="77777777" w:rsidR="00A33F05" w:rsidRPr="00276E9B" w:rsidRDefault="00A33F05" w:rsidP="00FC531C">
            <w:pPr>
              <w:pStyle w:val="TAC"/>
            </w:pPr>
            <w:r w:rsidRPr="00276E9B">
              <w:t>Cell-specific RS EPRE</w:t>
            </w:r>
          </w:p>
        </w:tc>
        <w:tc>
          <w:tcPr>
            <w:tcW w:w="1188" w:type="dxa"/>
            <w:tcBorders>
              <w:top w:val="single" w:sz="4" w:space="0" w:color="auto"/>
              <w:left w:val="single" w:sz="4" w:space="0" w:color="auto"/>
              <w:bottom w:val="single" w:sz="4" w:space="0" w:color="auto"/>
              <w:right w:val="single" w:sz="4" w:space="0" w:color="auto"/>
            </w:tcBorders>
            <w:vAlign w:val="center"/>
          </w:tcPr>
          <w:p w14:paraId="341D6C65" w14:textId="77777777" w:rsidR="00A33F05" w:rsidRPr="00276E9B" w:rsidRDefault="00A33F05" w:rsidP="00FC531C">
            <w:pPr>
              <w:pStyle w:val="TAC"/>
            </w:pPr>
            <w:r w:rsidRPr="00276E9B">
              <w:t>dBm/15 kHz</w:t>
            </w:r>
          </w:p>
        </w:tc>
        <w:tc>
          <w:tcPr>
            <w:tcW w:w="1028" w:type="dxa"/>
            <w:tcBorders>
              <w:top w:val="single" w:sz="4" w:space="0" w:color="auto"/>
              <w:left w:val="single" w:sz="4" w:space="0" w:color="auto"/>
              <w:bottom w:val="single" w:sz="4" w:space="0" w:color="auto"/>
              <w:right w:val="single" w:sz="4" w:space="0" w:color="auto"/>
            </w:tcBorders>
            <w:vAlign w:val="center"/>
          </w:tcPr>
          <w:p w14:paraId="67D41DEE" w14:textId="77777777" w:rsidR="00A33F05" w:rsidRPr="00276E9B" w:rsidRDefault="00A33F05" w:rsidP="00FC531C">
            <w:pPr>
              <w:pStyle w:val="TAC"/>
            </w:pPr>
            <w:r w:rsidRPr="00276E9B">
              <w:t>-85</w:t>
            </w:r>
          </w:p>
        </w:tc>
        <w:tc>
          <w:tcPr>
            <w:tcW w:w="957" w:type="dxa"/>
            <w:tcBorders>
              <w:top w:val="single" w:sz="4" w:space="0" w:color="auto"/>
              <w:left w:val="single" w:sz="4" w:space="0" w:color="auto"/>
              <w:bottom w:val="single" w:sz="4" w:space="0" w:color="auto"/>
              <w:right w:val="single" w:sz="4" w:space="0" w:color="auto"/>
            </w:tcBorders>
            <w:vAlign w:val="center"/>
          </w:tcPr>
          <w:p w14:paraId="4F8D18FD" w14:textId="77777777" w:rsidR="00A33F05" w:rsidRPr="00276E9B" w:rsidRDefault="00A33F05" w:rsidP="00FC531C">
            <w:pPr>
              <w:pStyle w:val="TAC"/>
            </w:pPr>
            <w:r w:rsidRPr="00276E9B">
              <w:t>"Off"</w:t>
            </w:r>
          </w:p>
        </w:tc>
        <w:tc>
          <w:tcPr>
            <w:tcW w:w="938" w:type="dxa"/>
            <w:tcBorders>
              <w:top w:val="single" w:sz="4" w:space="0" w:color="auto"/>
              <w:left w:val="single" w:sz="4" w:space="0" w:color="auto"/>
              <w:bottom w:val="single" w:sz="4" w:space="0" w:color="auto"/>
              <w:right w:val="single" w:sz="4" w:space="0" w:color="auto"/>
            </w:tcBorders>
            <w:vAlign w:val="center"/>
          </w:tcPr>
          <w:p w14:paraId="73048078" w14:textId="77777777" w:rsidR="00A33F05" w:rsidRPr="00276E9B" w:rsidRDefault="00A33F05" w:rsidP="00FC531C">
            <w:pPr>
              <w:pStyle w:val="TAC"/>
            </w:pPr>
            <w:r w:rsidRPr="00276E9B">
              <w:t>-79</w:t>
            </w:r>
          </w:p>
        </w:tc>
      </w:tr>
    </w:tbl>
    <w:p w14:paraId="2B4A85D0" w14:textId="77777777" w:rsidR="0093284D" w:rsidRPr="00276E9B" w:rsidRDefault="0093284D" w:rsidP="0093284D"/>
    <w:p w14:paraId="64FC42FE" w14:textId="77777777" w:rsidR="0093284D" w:rsidRPr="00276E9B" w:rsidRDefault="0093284D" w:rsidP="0093284D">
      <w:pPr>
        <w:pStyle w:val="TH"/>
      </w:pPr>
      <w:r w:rsidRPr="00276E9B">
        <w:lastRenderedPageBreak/>
        <w:t>Table 2</w:t>
      </w:r>
      <w:r w:rsidRPr="00276E9B">
        <w:rPr>
          <w:lang w:eastAsia="zh-CN"/>
        </w:rPr>
        <w:t>4</w:t>
      </w:r>
      <w:r w:rsidRPr="00276E9B">
        <w:t>.1.1.3.2-2: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93284D" w:rsidRPr="00276E9B" w14:paraId="002FC04E" w14:textId="77777777" w:rsidTr="00E31D11">
        <w:tc>
          <w:tcPr>
            <w:tcW w:w="534" w:type="dxa"/>
            <w:tcBorders>
              <w:top w:val="single" w:sz="6" w:space="0" w:color="auto"/>
              <w:left w:val="single" w:sz="6" w:space="0" w:color="auto"/>
              <w:bottom w:val="nil"/>
            </w:tcBorders>
          </w:tcPr>
          <w:p w14:paraId="3CA30096" w14:textId="77777777" w:rsidR="0093284D" w:rsidRPr="00276E9B" w:rsidRDefault="0093284D" w:rsidP="00E31D11">
            <w:pPr>
              <w:pStyle w:val="TAH"/>
            </w:pPr>
            <w:r w:rsidRPr="00276E9B">
              <w:lastRenderedPageBreak/>
              <w:t>St</w:t>
            </w:r>
          </w:p>
        </w:tc>
        <w:tc>
          <w:tcPr>
            <w:tcW w:w="3969" w:type="dxa"/>
            <w:tcBorders>
              <w:top w:val="single" w:sz="6" w:space="0" w:color="auto"/>
              <w:bottom w:val="nil"/>
            </w:tcBorders>
          </w:tcPr>
          <w:p w14:paraId="545A4D10" w14:textId="77777777" w:rsidR="0093284D" w:rsidRPr="00276E9B" w:rsidRDefault="0093284D" w:rsidP="00E31D11">
            <w:pPr>
              <w:pStyle w:val="TAH"/>
            </w:pPr>
            <w:r w:rsidRPr="00276E9B">
              <w:t>Procedure</w:t>
            </w:r>
          </w:p>
        </w:tc>
        <w:tc>
          <w:tcPr>
            <w:tcW w:w="3686" w:type="dxa"/>
            <w:gridSpan w:val="2"/>
          </w:tcPr>
          <w:p w14:paraId="274B3F19" w14:textId="77777777" w:rsidR="0093284D" w:rsidRPr="00276E9B" w:rsidRDefault="0093284D" w:rsidP="00E31D11">
            <w:pPr>
              <w:pStyle w:val="TAH"/>
            </w:pPr>
            <w:r w:rsidRPr="00276E9B">
              <w:t>Message Sequence</w:t>
            </w:r>
          </w:p>
        </w:tc>
        <w:tc>
          <w:tcPr>
            <w:tcW w:w="567" w:type="dxa"/>
            <w:tcBorders>
              <w:top w:val="single" w:sz="6" w:space="0" w:color="auto"/>
              <w:bottom w:val="nil"/>
            </w:tcBorders>
          </w:tcPr>
          <w:p w14:paraId="0CC06539" w14:textId="77777777" w:rsidR="0093284D" w:rsidRPr="00276E9B" w:rsidRDefault="0093284D" w:rsidP="00E31D11">
            <w:pPr>
              <w:pStyle w:val="TAH"/>
            </w:pPr>
            <w:r w:rsidRPr="00276E9B">
              <w:t>TP</w:t>
            </w:r>
          </w:p>
        </w:tc>
        <w:tc>
          <w:tcPr>
            <w:tcW w:w="850" w:type="dxa"/>
            <w:tcBorders>
              <w:top w:val="single" w:sz="6" w:space="0" w:color="auto"/>
              <w:bottom w:val="nil"/>
              <w:right w:val="single" w:sz="6" w:space="0" w:color="auto"/>
            </w:tcBorders>
          </w:tcPr>
          <w:p w14:paraId="4BF7E597" w14:textId="77777777" w:rsidR="0093284D" w:rsidRPr="00276E9B" w:rsidRDefault="0093284D" w:rsidP="00E31D11">
            <w:pPr>
              <w:pStyle w:val="TAH"/>
            </w:pPr>
            <w:r w:rsidRPr="00276E9B">
              <w:t>Verdict</w:t>
            </w:r>
          </w:p>
        </w:tc>
      </w:tr>
      <w:tr w:rsidR="0093284D" w:rsidRPr="00276E9B" w14:paraId="65DA4DA3" w14:textId="77777777" w:rsidTr="00E31D11">
        <w:tc>
          <w:tcPr>
            <w:tcW w:w="534" w:type="dxa"/>
            <w:tcBorders>
              <w:top w:val="nil"/>
              <w:left w:val="single" w:sz="6" w:space="0" w:color="auto"/>
              <w:bottom w:val="single" w:sz="4" w:space="0" w:color="auto"/>
            </w:tcBorders>
          </w:tcPr>
          <w:p w14:paraId="42F119C5" w14:textId="77777777" w:rsidR="0093284D" w:rsidRPr="00276E9B" w:rsidRDefault="0093284D" w:rsidP="00E31D11">
            <w:pPr>
              <w:pStyle w:val="TAH"/>
              <w:rPr>
                <w:rFonts w:eastAsia="MS Gothic"/>
              </w:rPr>
            </w:pPr>
          </w:p>
        </w:tc>
        <w:tc>
          <w:tcPr>
            <w:tcW w:w="3969" w:type="dxa"/>
            <w:tcBorders>
              <w:top w:val="nil"/>
              <w:bottom w:val="single" w:sz="4" w:space="0" w:color="auto"/>
            </w:tcBorders>
          </w:tcPr>
          <w:p w14:paraId="36768591" w14:textId="77777777" w:rsidR="0093284D" w:rsidRPr="00276E9B" w:rsidRDefault="0093284D" w:rsidP="00E31D11">
            <w:pPr>
              <w:pStyle w:val="TAH"/>
              <w:rPr>
                <w:rFonts w:eastAsia="MS Gothic"/>
              </w:rPr>
            </w:pPr>
          </w:p>
        </w:tc>
        <w:tc>
          <w:tcPr>
            <w:tcW w:w="709" w:type="dxa"/>
            <w:tcBorders>
              <w:bottom w:val="single" w:sz="4" w:space="0" w:color="auto"/>
            </w:tcBorders>
          </w:tcPr>
          <w:p w14:paraId="7BEEDC38" w14:textId="77777777" w:rsidR="0093284D" w:rsidRPr="00276E9B" w:rsidRDefault="0093284D" w:rsidP="00E31D11">
            <w:pPr>
              <w:pStyle w:val="TAH"/>
            </w:pPr>
            <w:r w:rsidRPr="00276E9B">
              <w:t>U - S</w:t>
            </w:r>
          </w:p>
        </w:tc>
        <w:tc>
          <w:tcPr>
            <w:tcW w:w="2977" w:type="dxa"/>
            <w:tcBorders>
              <w:bottom w:val="single" w:sz="4" w:space="0" w:color="auto"/>
            </w:tcBorders>
          </w:tcPr>
          <w:p w14:paraId="15835AAA" w14:textId="77777777" w:rsidR="0093284D" w:rsidRPr="00276E9B" w:rsidRDefault="0093284D" w:rsidP="00E31D11">
            <w:pPr>
              <w:pStyle w:val="TAH"/>
            </w:pPr>
            <w:r w:rsidRPr="00276E9B">
              <w:t>Message</w:t>
            </w:r>
          </w:p>
        </w:tc>
        <w:tc>
          <w:tcPr>
            <w:tcW w:w="567" w:type="dxa"/>
            <w:tcBorders>
              <w:top w:val="nil"/>
              <w:bottom w:val="single" w:sz="4" w:space="0" w:color="auto"/>
            </w:tcBorders>
          </w:tcPr>
          <w:p w14:paraId="6B39EB38" w14:textId="77777777" w:rsidR="0093284D" w:rsidRPr="00276E9B" w:rsidRDefault="0093284D" w:rsidP="00E31D11">
            <w:pPr>
              <w:pStyle w:val="TAH"/>
              <w:rPr>
                <w:rFonts w:eastAsia="MS Gothic"/>
                <w:color w:val="000000"/>
              </w:rPr>
            </w:pPr>
          </w:p>
        </w:tc>
        <w:tc>
          <w:tcPr>
            <w:tcW w:w="850" w:type="dxa"/>
            <w:tcBorders>
              <w:top w:val="nil"/>
              <w:bottom w:val="single" w:sz="4" w:space="0" w:color="auto"/>
              <w:right w:val="single" w:sz="6" w:space="0" w:color="auto"/>
            </w:tcBorders>
          </w:tcPr>
          <w:p w14:paraId="2801BDC7" w14:textId="77777777" w:rsidR="0093284D" w:rsidRPr="00276E9B" w:rsidRDefault="0093284D" w:rsidP="00E31D11">
            <w:pPr>
              <w:pStyle w:val="TAH"/>
              <w:rPr>
                <w:rFonts w:eastAsia="MS Gothic"/>
                <w:color w:val="000000"/>
              </w:rPr>
            </w:pPr>
          </w:p>
        </w:tc>
      </w:tr>
      <w:tr w:rsidR="0093284D" w:rsidRPr="00276E9B" w14:paraId="744ED19A" w14:textId="77777777" w:rsidTr="00E31D11">
        <w:tc>
          <w:tcPr>
            <w:tcW w:w="534" w:type="dxa"/>
            <w:tcBorders>
              <w:top w:val="single" w:sz="4" w:space="0" w:color="auto"/>
              <w:left w:val="single" w:sz="4" w:space="0" w:color="auto"/>
              <w:bottom w:val="single" w:sz="4" w:space="0" w:color="auto"/>
              <w:right w:val="single" w:sz="4" w:space="0" w:color="auto"/>
            </w:tcBorders>
          </w:tcPr>
          <w:p w14:paraId="02E157F6" w14:textId="77777777" w:rsidR="0093284D" w:rsidRPr="00276E9B" w:rsidRDefault="0093284D" w:rsidP="00E31D11">
            <w:pPr>
              <w:pStyle w:val="TAC"/>
            </w:pPr>
            <w:r w:rsidRPr="00276E9B">
              <w:t>1</w:t>
            </w:r>
          </w:p>
        </w:tc>
        <w:tc>
          <w:tcPr>
            <w:tcW w:w="3969" w:type="dxa"/>
            <w:tcBorders>
              <w:top w:val="single" w:sz="4" w:space="0" w:color="auto"/>
              <w:left w:val="single" w:sz="4" w:space="0" w:color="auto"/>
              <w:bottom w:val="single" w:sz="4" w:space="0" w:color="auto"/>
              <w:right w:val="single" w:sz="4" w:space="0" w:color="auto"/>
            </w:tcBorders>
          </w:tcPr>
          <w:p w14:paraId="19F82181" w14:textId="77777777" w:rsidR="0093284D" w:rsidRPr="00276E9B" w:rsidRDefault="0093284D" w:rsidP="00E31D11">
            <w:pPr>
              <w:pStyle w:val="TAL"/>
            </w:pPr>
            <w:r w:rsidRPr="00276E9B">
              <w:t>The SS configures:</w:t>
            </w:r>
          </w:p>
          <w:p w14:paraId="5F2A20FD" w14:textId="77777777" w:rsidR="0093284D" w:rsidRPr="00276E9B" w:rsidRDefault="0093284D" w:rsidP="00E31D11">
            <w:pPr>
              <w:pStyle w:val="TAL"/>
            </w:pPr>
            <w:r w:rsidRPr="00276E9B">
              <w:t>S</w:t>
            </w:r>
            <w:r w:rsidRPr="00276E9B">
              <w:rPr>
                <w:lang w:eastAsia="zh-CN"/>
              </w:rPr>
              <w:t>S</w:t>
            </w:r>
            <w:r w:rsidRPr="00276E9B">
              <w:t>-NW</w:t>
            </w:r>
          </w:p>
          <w:p w14:paraId="6E40738E" w14:textId="77777777" w:rsidR="0093284D" w:rsidRPr="00276E9B" w:rsidRDefault="0093284D" w:rsidP="006A0C53">
            <w:pPr>
              <w:pStyle w:val="TAL"/>
            </w:pPr>
            <w:r w:rsidRPr="00276E9B">
              <w:t>- Cell 1 transmit</w:t>
            </w:r>
            <w:r w:rsidR="006A0C53" w:rsidRPr="00276E9B">
              <w:t>s</w:t>
            </w:r>
            <w:r w:rsidRPr="00276E9B">
              <w:t xml:space="preserve"> SystemInformationBlockType21</w:t>
            </w:r>
            <w:r w:rsidR="006A0C53" w:rsidRPr="00276E9B">
              <w:t xml:space="preserve"> </w:t>
            </w:r>
            <w:r w:rsidR="006A0C53" w:rsidRPr="00276E9B">
              <w:rPr>
                <w:lang w:eastAsia="zh-CN"/>
              </w:rPr>
              <w:t>neither</w:t>
            </w:r>
            <w:r w:rsidR="006A0C53" w:rsidRPr="00276E9B">
              <w:t xml:space="preserve"> including </w:t>
            </w:r>
            <w:r w:rsidR="006A0C53" w:rsidRPr="00276E9B">
              <w:rPr>
                <w:i/>
              </w:rPr>
              <w:t>v2x-CommTxPoolNormalCommon</w:t>
            </w:r>
            <w:r w:rsidR="006A0C53" w:rsidRPr="00276E9B">
              <w:rPr>
                <w:i/>
                <w:lang w:eastAsia="zh-CN"/>
              </w:rPr>
              <w:t xml:space="preserve"> </w:t>
            </w:r>
            <w:r w:rsidR="006A0C53" w:rsidRPr="00276E9B">
              <w:rPr>
                <w:lang w:eastAsia="zh-CN"/>
              </w:rPr>
              <w:t>nor</w:t>
            </w:r>
            <w:r w:rsidR="006A0C53" w:rsidRPr="00276E9B">
              <w:rPr>
                <w:i/>
                <w:lang w:eastAsia="zh-CN"/>
              </w:rPr>
              <w:t xml:space="preserve"> </w:t>
            </w:r>
            <w:r w:rsidR="006A0C53" w:rsidRPr="00276E9B">
              <w:rPr>
                <w:i/>
              </w:rPr>
              <w:t>v2x-CommTxPoolNormal</w:t>
            </w:r>
            <w:r w:rsidR="006A0C53" w:rsidRPr="00276E9B">
              <w:t xml:space="preserve"> </w:t>
            </w:r>
            <w:r w:rsidR="006A0C53" w:rsidRPr="00276E9B">
              <w:rPr>
                <w:lang w:eastAsia="zh-CN"/>
              </w:rPr>
              <w:t xml:space="preserve">in </w:t>
            </w:r>
            <w:r w:rsidR="006A0C53" w:rsidRPr="00276E9B">
              <w:t xml:space="preserve">v2x-InterFreqInfoList (i.e. </w:t>
            </w:r>
            <w:r w:rsidR="006A0C53" w:rsidRPr="00276E9B">
              <w:rPr>
                <w:lang w:eastAsia="zh-CN"/>
              </w:rPr>
              <w:t>V2X sidelink</w:t>
            </w:r>
            <w:r w:rsidR="006A0C53" w:rsidRPr="00276E9B">
              <w:t xml:space="preserve"> communication supported by the network, no</w:t>
            </w:r>
            <w:r w:rsidR="006A0C53" w:rsidRPr="00276E9B">
              <w:rPr>
                <w:lang w:eastAsia="zh-CN"/>
              </w:rPr>
              <w:t xml:space="preserve"> common</w:t>
            </w:r>
            <w:r w:rsidR="006A0C53" w:rsidRPr="00276E9B">
              <w:t xml:space="preserve"> resources provided yet)</w:t>
            </w:r>
            <w:r w:rsidRPr="00276E9B">
              <w:t>.</w:t>
            </w:r>
          </w:p>
        </w:tc>
        <w:tc>
          <w:tcPr>
            <w:tcW w:w="709" w:type="dxa"/>
            <w:tcBorders>
              <w:top w:val="single" w:sz="4" w:space="0" w:color="auto"/>
              <w:left w:val="single" w:sz="4" w:space="0" w:color="auto"/>
              <w:bottom w:val="single" w:sz="4" w:space="0" w:color="auto"/>
              <w:right w:val="single" w:sz="4" w:space="0" w:color="auto"/>
            </w:tcBorders>
          </w:tcPr>
          <w:p w14:paraId="399E1323" w14:textId="77777777" w:rsidR="0093284D" w:rsidRPr="00276E9B" w:rsidRDefault="0093284D" w:rsidP="00E31D11">
            <w:pPr>
              <w:pStyle w:val="TAC"/>
              <w:rPr>
                <w:rFonts w:eastAsia="MS Mincho"/>
              </w:rPr>
            </w:pPr>
            <w:r w:rsidRPr="00276E9B">
              <w:rPr>
                <w:rFonts w:eastAsia="MS Mincho"/>
              </w:rPr>
              <w:t>-</w:t>
            </w:r>
          </w:p>
        </w:tc>
        <w:tc>
          <w:tcPr>
            <w:tcW w:w="2977" w:type="dxa"/>
            <w:tcBorders>
              <w:top w:val="single" w:sz="4" w:space="0" w:color="auto"/>
              <w:left w:val="single" w:sz="4" w:space="0" w:color="auto"/>
              <w:bottom w:val="single" w:sz="4" w:space="0" w:color="auto"/>
              <w:right w:val="single" w:sz="4" w:space="0" w:color="auto"/>
            </w:tcBorders>
          </w:tcPr>
          <w:p w14:paraId="0050E5A2" w14:textId="77777777" w:rsidR="0093284D" w:rsidRPr="00276E9B" w:rsidRDefault="0093284D" w:rsidP="00E31D11">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A862901" w14:textId="77777777" w:rsidR="0093284D" w:rsidRPr="00276E9B" w:rsidRDefault="0093284D"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7DFEB33" w14:textId="77777777" w:rsidR="0093284D" w:rsidRPr="00276E9B" w:rsidRDefault="0093284D" w:rsidP="00E31D11">
            <w:pPr>
              <w:pStyle w:val="TAC"/>
            </w:pPr>
            <w:r w:rsidRPr="00276E9B">
              <w:t>-</w:t>
            </w:r>
          </w:p>
        </w:tc>
      </w:tr>
      <w:tr w:rsidR="0093284D" w:rsidRPr="00276E9B" w14:paraId="37818E19" w14:textId="77777777" w:rsidTr="00E31D11">
        <w:tc>
          <w:tcPr>
            <w:tcW w:w="534" w:type="dxa"/>
            <w:tcBorders>
              <w:top w:val="single" w:sz="4" w:space="0" w:color="auto"/>
              <w:left w:val="single" w:sz="4" w:space="0" w:color="auto"/>
              <w:bottom w:val="single" w:sz="4" w:space="0" w:color="auto"/>
              <w:right w:val="single" w:sz="4" w:space="0" w:color="auto"/>
            </w:tcBorders>
          </w:tcPr>
          <w:p w14:paraId="0ECBE521" w14:textId="77777777" w:rsidR="0093284D" w:rsidRPr="00276E9B" w:rsidRDefault="0093284D" w:rsidP="00E31D11">
            <w:pPr>
              <w:pStyle w:val="TAC"/>
            </w:pPr>
            <w:r w:rsidRPr="00276E9B">
              <w:t>2</w:t>
            </w:r>
          </w:p>
        </w:tc>
        <w:tc>
          <w:tcPr>
            <w:tcW w:w="3969" w:type="dxa"/>
            <w:tcBorders>
              <w:top w:val="single" w:sz="4" w:space="0" w:color="auto"/>
              <w:left w:val="single" w:sz="4" w:space="0" w:color="auto"/>
              <w:bottom w:val="single" w:sz="4" w:space="0" w:color="auto"/>
              <w:right w:val="single" w:sz="4" w:space="0" w:color="auto"/>
            </w:tcBorders>
          </w:tcPr>
          <w:p w14:paraId="3F21D0EB" w14:textId="77777777" w:rsidR="0093284D" w:rsidRPr="00276E9B" w:rsidRDefault="0093284D" w:rsidP="00E31D11">
            <w:pPr>
              <w:pStyle w:val="TAL"/>
            </w:pPr>
            <w:r w:rsidRPr="00276E9B">
              <w:t>The UE is switched on.</w:t>
            </w:r>
          </w:p>
        </w:tc>
        <w:tc>
          <w:tcPr>
            <w:tcW w:w="709" w:type="dxa"/>
            <w:tcBorders>
              <w:top w:val="single" w:sz="4" w:space="0" w:color="auto"/>
              <w:left w:val="single" w:sz="4" w:space="0" w:color="auto"/>
              <w:bottom w:val="single" w:sz="4" w:space="0" w:color="auto"/>
              <w:right w:val="single" w:sz="4" w:space="0" w:color="auto"/>
            </w:tcBorders>
          </w:tcPr>
          <w:p w14:paraId="0F58AE7A" w14:textId="77777777" w:rsidR="0093284D" w:rsidRPr="00276E9B" w:rsidRDefault="0093284D" w:rsidP="00E31D1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82A2F66" w14:textId="77777777" w:rsidR="0093284D" w:rsidRPr="00276E9B" w:rsidRDefault="0093284D" w:rsidP="00E31D11">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56934EB" w14:textId="77777777" w:rsidR="0093284D" w:rsidRPr="00276E9B" w:rsidRDefault="0093284D"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020058C" w14:textId="77777777" w:rsidR="0093284D" w:rsidRPr="00276E9B" w:rsidRDefault="0093284D" w:rsidP="00E31D11">
            <w:pPr>
              <w:pStyle w:val="TAC"/>
            </w:pPr>
            <w:r w:rsidRPr="00276E9B">
              <w:t>-</w:t>
            </w:r>
          </w:p>
        </w:tc>
      </w:tr>
      <w:tr w:rsidR="0093284D" w:rsidRPr="00276E9B" w14:paraId="05E5E8BE" w14:textId="77777777" w:rsidTr="00E31D11">
        <w:tc>
          <w:tcPr>
            <w:tcW w:w="534" w:type="dxa"/>
            <w:tcBorders>
              <w:top w:val="single" w:sz="4" w:space="0" w:color="auto"/>
              <w:left w:val="single" w:sz="4" w:space="0" w:color="auto"/>
              <w:bottom w:val="single" w:sz="4" w:space="0" w:color="auto"/>
              <w:right w:val="single" w:sz="4" w:space="0" w:color="auto"/>
            </w:tcBorders>
          </w:tcPr>
          <w:p w14:paraId="00351E71" w14:textId="77777777" w:rsidR="0093284D" w:rsidRPr="00276E9B" w:rsidRDefault="0093284D" w:rsidP="00E31D11">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10DD81DC" w14:textId="77777777" w:rsidR="0093284D" w:rsidRPr="00276E9B" w:rsidRDefault="0093284D" w:rsidP="00E31D11">
            <w:pPr>
              <w:pStyle w:val="TAL"/>
            </w:pPr>
            <w:r w:rsidRPr="00276E9B">
              <w:t>EXCEPTION: The following events unless otherwise stated are to be observed in Cell 1.</w:t>
            </w:r>
          </w:p>
        </w:tc>
        <w:tc>
          <w:tcPr>
            <w:tcW w:w="709" w:type="dxa"/>
            <w:tcBorders>
              <w:top w:val="single" w:sz="4" w:space="0" w:color="auto"/>
              <w:left w:val="single" w:sz="4" w:space="0" w:color="auto"/>
              <w:bottom w:val="single" w:sz="4" w:space="0" w:color="auto"/>
              <w:right w:val="single" w:sz="4" w:space="0" w:color="auto"/>
            </w:tcBorders>
          </w:tcPr>
          <w:p w14:paraId="1CCBA03B" w14:textId="77777777" w:rsidR="0093284D" w:rsidRPr="00276E9B" w:rsidRDefault="0093284D" w:rsidP="00E31D1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ACEA7F8" w14:textId="77777777" w:rsidR="0093284D" w:rsidRPr="00276E9B" w:rsidRDefault="0093284D" w:rsidP="00E31D11">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50EAB69" w14:textId="77777777" w:rsidR="0093284D" w:rsidRPr="00276E9B" w:rsidRDefault="0093284D"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ED2BE93" w14:textId="77777777" w:rsidR="0093284D" w:rsidRPr="00276E9B" w:rsidRDefault="0093284D" w:rsidP="00E31D11">
            <w:pPr>
              <w:pStyle w:val="TAC"/>
            </w:pPr>
            <w:r w:rsidRPr="00276E9B">
              <w:t>-</w:t>
            </w:r>
          </w:p>
        </w:tc>
      </w:tr>
      <w:tr w:rsidR="0093284D" w:rsidRPr="00276E9B" w14:paraId="3261C9F4" w14:textId="77777777" w:rsidTr="00E31D11">
        <w:tc>
          <w:tcPr>
            <w:tcW w:w="534" w:type="dxa"/>
            <w:tcBorders>
              <w:top w:val="single" w:sz="4" w:space="0" w:color="auto"/>
              <w:left w:val="single" w:sz="4" w:space="0" w:color="auto"/>
              <w:bottom w:val="single" w:sz="4" w:space="0" w:color="auto"/>
              <w:right w:val="single" w:sz="4" w:space="0" w:color="auto"/>
            </w:tcBorders>
          </w:tcPr>
          <w:p w14:paraId="601E849B" w14:textId="77777777" w:rsidR="0093284D" w:rsidRPr="00276E9B" w:rsidRDefault="0093284D" w:rsidP="00E31D11">
            <w:pPr>
              <w:pStyle w:val="TAC"/>
            </w:pPr>
            <w:r w:rsidRPr="00276E9B">
              <w:t>3</w:t>
            </w:r>
          </w:p>
        </w:tc>
        <w:tc>
          <w:tcPr>
            <w:tcW w:w="3969" w:type="dxa"/>
            <w:tcBorders>
              <w:top w:val="single" w:sz="4" w:space="0" w:color="auto"/>
              <w:left w:val="single" w:sz="4" w:space="0" w:color="auto"/>
              <w:bottom w:val="single" w:sz="4" w:space="0" w:color="auto"/>
              <w:right w:val="single" w:sz="4" w:space="0" w:color="auto"/>
            </w:tcBorders>
          </w:tcPr>
          <w:p w14:paraId="0DD2285F" w14:textId="77777777" w:rsidR="0093284D" w:rsidRPr="00276E9B" w:rsidRDefault="00A33F05" w:rsidP="00E31D11">
            <w:pPr>
              <w:pStyle w:val="TAL"/>
            </w:pPr>
            <w:r w:rsidRPr="00276E9B">
              <w:t xml:space="preserve">Check: Does the Generic test procedure from step 1 to </w:t>
            </w:r>
            <w:r w:rsidRPr="00276E9B">
              <w:rPr>
                <w:lang w:eastAsia="zh-CN"/>
              </w:rPr>
              <w:t>18</w:t>
            </w:r>
            <w:r w:rsidRPr="00276E9B">
              <w:t xml:space="preserve"> for 'UE Registration (State 2</w:t>
            </w:r>
            <w:r w:rsidRPr="00276E9B">
              <w:rPr>
                <w:lang w:eastAsia="zh-CN"/>
              </w:rPr>
              <w:t>A</w:t>
            </w:r>
            <w:r w:rsidRPr="00276E9B">
              <w:t>)' defined in TS 36.508 [18] clause 4.5.2</w:t>
            </w:r>
            <w:r w:rsidRPr="00276E9B">
              <w:rPr>
                <w:lang w:eastAsia="zh-CN"/>
              </w:rPr>
              <w:t>A</w:t>
            </w:r>
            <w:r w:rsidRPr="00276E9B">
              <w:t xml:space="preserve"> take</w:t>
            </w:r>
            <w:r w:rsidRPr="00276E9B">
              <w:rPr>
                <w:lang w:eastAsia="zh-CN"/>
              </w:rPr>
              <w:t>s</w:t>
            </w:r>
            <w:r w:rsidRPr="00276E9B">
              <w:t xml:space="preserve"> place during which the UE announces its </w:t>
            </w:r>
            <w:r w:rsidRPr="00276E9B">
              <w:rPr>
                <w:lang w:eastAsia="zh-CN"/>
              </w:rPr>
              <w:t>V2X  sidelink</w:t>
            </w:r>
            <w:r w:rsidRPr="00276E9B">
              <w:t xml:space="preserve"> communication capabilities in the ATTACH REQUEST message?</w:t>
            </w:r>
          </w:p>
        </w:tc>
        <w:tc>
          <w:tcPr>
            <w:tcW w:w="709" w:type="dxa"/>
            <w:tcBorders>
              <w:top w:val="single" w:sz="4" w:space="0" w:color="auto"/>
              <w:left w:val="single" w:sz="4" w:space="0" w:color="auto"/>
              <w:bottom w:val="single" w:sz="4" w:space="0" w:color="auto"/>
              <w:right w:val="single" w:sz="4" w:space="0" w:color="auto"/>
            </w:tcBorders>
          </w:tcPr>
          <w:p w14:paraId="526373DE" w14:textId="77777777" w:rsidR="0093284D" w:rsidRPr="00276E9B" w:rsidRDefault="0093284D" w:rsidP="00E31D1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C60DDB2" w14:textId="77777777" w:rsidR="0093284D" w:rsidRPr="00276E9B" w:rsidRDefault="0093284D" w:rsidP="00E31D11">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B25CB88" w14:textId="77777777" w:rsidR="0093284D" w:rsidRPr="00276E9B" w:rsidRDefault="00A33F05" w:rsidP="00E31D11">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tcPr>
          <w:p w14:paraId="33FE0064" w14:textId="77777777" w:rsidR="0093284D" w:rsidRPr="00276E9B" w:rsidRDefault="00A33F05" w:rsidP="00E31D11">
            <w:pPr>
              <w:pStyle w:val="TAC"/>
            </w:pPr>
            <w:r w:rsidRPr="00276E9B">
              <w:t>P</w:t>
            </w:r>
          </w:p>
        </w:tc>
      </w:tr>
      <w:tr w:rsidR="006A0C53" w:rsidRPr="00276E9B" w14:paraId="67D49834" w14:textId="77777777" w:rsidTr="005E7610">
        <w:tc>
          <w:tcPr>
            <w:tcW w:w="534" w:type="dxa"/>
            <w:tcBorders>
              <w:top w:val="single" w:sz="4" w:space="0" w:color="auto"/>
              <w:left w:val="single" w:sz="4" w:space="0" w:color="auto"/>
              <w:bottom w:val="single" w:sz="4" w:space="0" w:color="auto"/>
              <w:right w:val="single" w:sz="4" w:space="0" w:color="auto"/>
            </w:tcBorders>
          </w:tcPr>
          <w:p w14:paraId="6C8D765F" w14:textId="77777777" w:rsidR="006A0C53" w:rsidRPr="00276E9B" w:rsidRDefault="006A0C53" w:rsidP="005E7610">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A030776" w14:textId="77777777" w:rsidR="006A0C53" w:rsidRPr="00276E9B" w:rsidRDefault="006A0C53" w:rsidP="004C4D70">
            <w:pPr>
              <w:pStyle w:val="TAL"/>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tcPr>
          <w:p w14:paraId="3141F18A" w14:textId="77777777" w:rsidR="006A0C53" w:rsidRPr="00276E9B" w:rsidRDefault="006A0C53" w:rsidP="005E7610">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9DC1366" w14:textId="77777777" w:rsidR="006A0C53" w:rsidRPr="00276E9B" w:rsidRDefault="006A0C53" w:rsidP="005E7610">
            <w:pPr>
              <w:pStyle w:val="TAL"/>
              <w:rPr>
                <w:i/>
                <w:iCs/>
              </w:rPr>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1AE108D9" w14:textId="77777777" w:rsidR="006A0C53" w:rsidRPr="00276E9B" w:rsidRDefault="006A0C53" w:rsidP="005E7610">
            <w:pPr>
              <w:pStyle w:val="TAC"/>
              <w:rPr>
                <w:lang w:eastAsia="zh-CN"/>
              </w:rPr>
            </w:pPr>
            <w:r w:rsidRPr="00276E9B">
              <w:rPr>
                <w:rFonts w:eastAsia="MS Gothic"/>
                <w:color w:val="000000"/>
              </w:rPr>
              <w:t>-</w:t>
            </w:r>
          </w:p>
        </w:tc>
        <w:tc>
          <w:tcPr>
            <w:tcW w:w="850" w:type="dxa"/>
            <w:tcBorders>
              <w:top w:val="single" w:sz="4" w:space="0" w:color="auto"/>
              <w:left w:val="single" w:sz="4" w:space="0" w:color="auto"/>
              <w:bottom w:val="single" w:sz="4" w:space="0" w:color="auto"/>
              <w:right w:val="single" w:sz="4" w:space="0" w:color="auto"/>
            </w:tcBorders>
          </w:tcPr>
          <w:p w14:paraId="461D29AC" w14:textId="77777777" w:rsidR="006A0C53" w:rsidRPr="00276E9B" w:rsidRDefault="006A0C53" w:rsidP="005E7610">
            <w:pPr>
              <w:pStyle w:val="TAC"/>
            </w:pPr>
            <w:r w:rsidRPr="00276E9B">
              <w:rPr>
                <w:rFonts w:eastAsia="MS Gothic"/>
                <w:color w:val="000000"/>
              </w:rPr>
              <w:t>-</w:t>
            </w:r>
          </w:p>
        </w:tc>
      </w:tr>
      <w:tr w:rsidR="006A0C53" w:rsidRPr="00276E9B" w14:paraId="39B85CBA" w14:textId="77777777" w:rsidTr="00E31D11">
        <w:tc>
          <w:tcPr>
            <w:tcW w:w="534" w:type="dxa"/>
            <w:tcBorders>
              <w:top w:val="single" w:sz="4" w:space="0" w:color="auto"/>
              <w:left w:val="single" w:sz="4" w:space="0" w:color="auto"/>
              <w:bottom w:val="single" w:sz="4" w:space="0" w:color="auto"/>
              <w:right w:val="single" w:sz="4" w:space="0" w:color="auto"/>
            </w:tcBorders>
          </w:tcPr>
          <w:p w14:paraId="61DFF23B" w14:textId="77777777" w:rsidR="006A0C53" w:rsidRPr="00276E9B" w:rsidRDefault="006A0C53" w:rsidP="00E31D11">
            <w:pPr>
              <w:pStyle w:val="TAC"/>
              <w:rPr>
                <w:lang w:eastAsia="zh-CN"/>
              </w:rPr>
            </w:pPr>
            <w:r w:rsidRPr="00276E9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675CBE7D" w14:textId="77777777" w:rsidR="006A0C53" w:rsidRPr="00276E9B" w:rsidRDefault="006A0C53" w:rsidP="004C4D70">
            <w:pPr>
              <w:pStyle w:val="TAL"/>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6C04A151" w14:textId="77777777" w:rsidR="006A0C53" w:rsidRPr="00276E9B" w:rsidRDefault="006A0C53" w:rsidP="00573CB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8AD8D73" w14:textId="77777777" w:rsidR="006A0C53" w:rsidRPr="00276E9B" w:rsidRDefault="006A0C53" w:rsidP="006A0C53">
            <w:pPr>
              <w:pStyle w:val="TAL"/>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05183359" w14:textId="77777777" w:rsidR="006A0C53" w:rsidRPr="00276E9B" w:rsidRDefault="006A0C53" w:rsidP="00E31D11">
            <w:pPr>
              <w:pStyle w:val="TAC"/>
              <w:rPr>
                <w:lang w:eastAsia="zh-CN"/>
              </w:rPr>
            </w:pPr>
            <w:r w:rsidRPr="00276E9B">
              <w:rPr>
                <w:rFonts w:eastAsia="MS Gothic"/>
                <w:b/>
                <w:color w:val="000000"/>
              </w:rPr>
              <w:t>-</w:t>
            </w:r>
          </w:p>
        </w:tc>
        <w:tc>
          <w:tcPr>
            <w:tcW w:w="850" w:type="dxa"/>
            <w:tcBorders>
              <w:top w:val="single" w:sz="4" w:space="0" w:color="auto"/>
              <w:left w:val="single" w:sz="4" w:space="0" w:color="auto"/>
              <w:bottom w:val="single" w:sz="4" w:space="0" w:color="auto"/>
              <w:right w:val="single" w:sz="4" w:space="0" w:color="auto"/>
            </w:tcBorders>
          </w:tcPr>
          <w:p w14:paraId="0C768426" w14:textId="77777777" w:rsidR="006A0C53" w:rsidRPr="00276E9B" w:rsidRDefault="006A0C53" w:rsidP="00E31D11">
            <w:pPr>
              <w:pStyle w:val="TAC"/>
            </w:pPr>
            <w:r w:rsidRPr="00276E9B">
              <w:rPr>
                <w:rFonts w:eastAsia="MS Gothic"/>
                <w:b/>
                <w:color w:val="000000"/>
              </w:rPr>
              <w:t>-</w:t>
            </w:r>
          </w:p>
        </w:tc>
      </w:tr>
      <w:tr w:rsidR="006A0C53" w:rsidRPr="00276E9B" w14:paraId="290EA225" w14:textId="77777777" w:rsidTr="00E31D11">
        <w:tc>
          <w:tcPr>
            <w:tcW w:w="534" w:type="dxa"/>
            <w:tcBorders>
              <w:top w:val="single" w:sz="4" w:space="0" w:color="auto"/>
              <w:left w:val="single" w:sz="4" w:space="0" w:color="auto"/>
              <w:bottom w:val="single" w:sz="4" w:space="0" w:color="auto"/>
              <w:right w:val="single" w:sz="4" w:space="0" w:color="auto"/>
            </w:tcBorders>
          </w:tcPr>
          <w:p w14:paraId="70CA2AE0" w14:textId="77777777" w:rsidR="006A0C53" w:rsidRPr="00276E9B" w:rsidRDefault="006A0C53" w:rsidP="00E31D11">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16DBD561" w14:textId="77777777" w:rsidR="006A0C53" w:rsidRPr="00276E9B" w:rsidRDefault="006A0C53" w:rsidP="00E31D11">
            <w:pPr>
              <w:pStyle w:val="TAL"/>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0A95A36A" w14:textId="77777777" w:rsidR="006A0C53" w:rsidRPr="00276E9B" w:rsidRDefault="006A0C53" w:rsidP="00E31D11">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9AABD53" w14:textId="77777777" w:rsidR="006A0C53" w:rsidRPr="00276E9B" w:rsidRDefault="006A0C53" w:rsidP="00E31D11">
            <w:pPr>
              <w:pStyle w:val="TAL"/>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162DEC40" w14:textId="77777777" w:rsidR="006A0C53" w:rsidRPr="00276E9B" w:rsidRDefault="006A0C53" w:rsidP="00E31D11">
            <w:pPr>
              <w:pStyle w:val="TAC"/>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ACD1795" w14:textId="77777777" w:rsidR="006A0C53" w:rsidRPr="00276E9B" w:rsidRDefault="006A0C53" w:rsidP="00E31D11">
            <w:pPr>
              <w:pStyle w:val="TAC"/>
            </w:pPr>
            <w:r w:rsidRPr="00276E9B">
              <w:t>-</w:t>
            </w:r>
          </w:p>
        </w:tc>
      </w:tr>
      <w:tr w:rsidR="006A0C53" w:rsidRPr="00276E9B" w14:paraId="680DA811" w14:textId="77777777" w:rsidTr="00E31D11">
        <w:tc>
          <w:tcPr>
            <w:tcW w:w="534" w:type="dxa"/>
            <w:tcBorders>
              <w:top w:val="single" w:sz="4" w:space="0" w:color="auto"/>
              <w:left w:val="single" w:sz="4" w:space="0" w:color="auto"/>
              <w:bottom w:val="single" w:sz="4" w:space="0" w:color="auto"/>
              <w:right w:val="single" w:sz="4" w:space="0" w:color="auto"/>
            </w:tcBorders>
          </w:tcPr>
          <w:p w14:paraId="316F3863" w14:textId="77777777" w:rsidR="006A0C53" w:rsidRPr="00276E9B" w:rsidRDefault="006A0C53" w:rsidP="00E31D11">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12D30ABB" w14:textId="77777777" w:rsidR="006A0C53" w:rsidRPr="00276E9B" w:rsidRDefault="006A0C53" w:rsidP="00E31D11">
            <w:pPr>
              <w:pStyle w:val="TAL"/>
            </w:pPr>
            <w:r w:rsidRPr="00276E9B">
              <w:t>Check: Does the UE transmit an RRCConnectionRequest message?</w:t>
            </w:r>
          </w:p>
        </w:tc>
        <w:tc>
          <w:tcPr>
            <w:tcW w:w="709" w:type="dxa"/>
            <w:tcBorders>
              <w:top w:val="single" w:sz="4" w:space="0" w:color="auto"/>
              <w:left w:val="single" w:sz="4" w:space="0" w:color="auto"/>
              <w:bottom w:val="single" w:sz="4" w:space="0" w:color="auto"/>
              <w:right w:val="single" w:sz="4" w:space="0" w:color="auto"/>
            </w:tcBorders>
          </w:tcPr>
          <w:p w14:paraId="454F5677" w14:textId="77777777" w:rsidR="006A0C53" w:rsidRPr="00276E9B" w:rsidRDefault="006A0C53" w:rsidP="00E31D11">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FB4E55B" w14:textId="77777777" w:rsidR="006A0C53" w:rsidRPr="00276E9B" w:rsidRDefault="006A0C53" w:rsidP="00E31D11">
            <w:pPr>
              <w:pStyle w:val="TAL"/>
              <w:rPr>
                <w:i/>
                <w:iCs/>
              </w:rPr>
            </w:pPr>
            <w:r w:rsidRPr="00276E9B">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29CF8A88" w14:textId="77777777" w:rsidR="006A0C53" w:rsidRPr="00276E9B" w:rsidRDefault="006A0C53" w:rsidP="00E31D11">
            <w:pPr>
              <w:pStyle w:val="TAC"/>
              <w:rPr>
                <w:lang w:eastAsia="zh-CN"/>
              </w:rPr>
            </w:pPr>
            <w:r w:rsidRPr="00276E9B">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1A025F45" w14:textId="77777777" w:rsidR="006A0C53" w:rsidRPr="00276E9B" w:rsidRDefault="006A0C53" w:rsidP="00E31D11">
            <w:pPr>
              <w:pStyle w:val="TAC"/>
            </w:pPr>
            <w:r w:rsidRPr="00276E9B">
              <w:t>P</w:t>
            </w:r>
          </w:p>
        </w:tc>
      </w:tr>
      <w:tr w:rsidR="006A0C53" w:rsidRPr="00276E9B" w14:paraId="6C88A4F4" w14:textId="77777777" w:rsidTr="00E31D11">
        <w:tc>
          <w:tcPr>
            <w:tcW w:w="534" w:type="dxa"/>
            <w:tcBorders>
              <w:top w:val="single" w:sz="4" w:space="0" w:color="auto"/>
              <w:left w:val="single" w:sz="4" w:space="0" w:color="auto"/>
              <w:bottom w:val="single" w:sz="4" w:space="0" w:color="auto"/>
              <w:right w:val="single" w:sz="4" w:space="0" w:color="auto"/>
            </w:tcBorders>
          </w:tcPr>
          <w:p w14:paraId="6EF57162" w14:textId="77777777" w:rsidR="006A0C53" w:rsidRPr="00276E9B" w:rsidRDefault="006A0C53" w:rsidP="00E31D11">
            <w:pPr>
              <w:pStyle w:val="TAC"/>
              <w:rPr>
                <w:lang w:eastAsia="zh-CN"/>
              </w:rPr>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590BBB4E" w14:textId="77777777" w:rsidR="006A0C53" w:rsidRPr="00276E9B" w:rsidRDefault="006A0C53" w:rsidP="00E31D11">
            <w:pPr>
              <w:pStyle w:val="TAL"/>
            </w:pPr>
            <w:r w:rsidRPr="00276E9B">
              <w:t>SS-NW transmits an RRCConnectionSetup message.</w:t>
            </w:r>
          </w:p>
        </w:tc>
        <w:tc>
          <w:tcPr>
            <w:tcW w:w="709" w:type="dxa"/>
            <w:tcBorders>
              <w:top w:val="single" w:sz="4" w:space="0" w:color="auto"/>
              <w:left w:val="single" w:sz="4" w:space="0" w:color="auto"/>
              <w:bottom w:val="single" w:sz="4" w:space="0" w:color="auto"/>
              <w:right w:val="single" w:sz="4" w:space="0" w:color="auto"/>
            </w:tcBorders>
          </w:tcPr>
          <w:p w14:paraId="321D7F2C" w14:textId="77777777" w:rsidR="006A0C53" w:rsidRPr="00276E9B" w:rsidRDefault="006A0C53" w:rsidP="00E31D11">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0A47AAD" w14:textId="77777777" w:rsidR="006A0C53" w:rsidRPr="00276E9B" w:rsidRDefault="006A0C53" w:rsidP="00E31D11">
            <w:pPr>
              <w:pStyle w:val="TAL"/>
              <w:rPr>
                <w:i/>
                <w:iCs/>
              </w:rPr>
            </w:pPr>
            <w:r w:rsidRPr="00276E9B">
              <w:rPr>
                <w:i/>
              </w:rPr>
              <w:t>RRCConnectionSetup</w:t>
            </w:r>
          </w:p>
        </w:tc>
        <w:tc>
          <w:tcPr>
            <w:tcW w:w="567" w:type="dxa"/>
            <w:tcBorders>
              <w:top w:val="single" w:sz="4" w:space="0" w:color="auto"/>
              <w:left w:val="single" w:sz="4" w:space="0" w:color="auto"/>
              <w:bottom w:val="single" w:sz="4" w:space="0" w:color="auto"/>
              <w:right w:val="single" w:sz="4" w:space="0" w:color="auto"/>
            </w:tcBorders>
          </w:tcPr>
          <w:p w14:paraId="31030176" w14:textId="77777777" w:rsidR="006A0C53" w:rsidRPr="00276E9B" w:rsidRDefault="006A0C53"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B5BD1B3" w14:textId="77777777" w:rsidR="006A0C53" w:rsidRPr="00276E9B" w:rsidRDefault="006A0C53" w:rsidP="00E31D11">
            <w:pPr>
              <w:pStyle w:val="TAC"/>
            </w:pPr>
            <w:r w:rsidRPr="00276E9B">
              <w:t>-</w:t>
            </w:r>
          </w:p>
        </w:tc>
      </w:tr>
      <w:tr w:rsidR="006A0C53" w:rsidRPr="00276E9B" w14:paraId="5B7CCD1F" w14:textId="77777777" w:rsidTr="00E31D11">
        <w:tc>
          <w:tcPr>
            <w:tcW w:w="534" w:type="dxa"/>
            <w:tcBorders>
              <w:top w:val="single" w:sz="4" w:space="0" w:color="auto"/>
              <w:left w:val="single" w:sz="4" w:space="0" w:color="auto"/>
              <w:bottom w:val="single" w:sz="4" w:space="0" w:color="auto"/>
              <w:right w:val="single" w:sz="4" w:space="0" w:color="auto"/>
            </w:tcBorders>
          </w:tcPr>
          <w:p w14:paraId="512D182E" w14:textId="77777777" w:rsidR="006A0C53" w:rsidRPr="00276E9B" w:rsidRDefault="006A0C53" w:rsidP="00E31D11">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4A057A25" w14:textId="77777777" w:rsidR="006A0C53" w:rsidRPr="00276E9B" w:rsidRDefault="006A0C53" w:rsidP="00E31D11">
            <w:pPr>
              <w:pStyle w:val="TAL"/>
            </w:pPr>
            <w:r w:rsidRPr="00276E9B">
              <w:t>Check: Does the UE transmit an RRCConnectionSetupComplete message?</w:t>
            </w:r>
          </w:p>
        </w:tc>
        <w:tc>
          <w:tcPr>
            <w:tcW w:w="709" w:type="dxa"/>
            <w:tcBorders>
              <w:top w:val="single" w:sz="4" w:space="0" w:color="auto"/>
              <w:left w:val="single" w:sz="4" w:space="0" w:color="auto"/>
              <w:bottom w:val="single" w:sz="4" w:space="0" w:color="auto"/>
              <w:right w:val="single" w:sz="4" w:space="0" w:color="auto"/>
            </w:tcBorders>
          </w:tcPr>
          <w:p w14:paraId="4F2BCAB0" w14:textId="77777777" w:rsidR="006A0C53" w:rsidRPr="00276E9B" w:rsidRDefault="006A0C53" w:rsidP="00E31D11">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E0B9555" w14:textId="77777777" w:rsidR="006A0C53" w:rsidRPr="00276E9B" w:rsidRDefault="006A0C53" w:rsidP="00E31D11">
            <w:pPr>
              <w:pStyle w:val="TAL"/>
              <w:rPr>
                <w:i/>
                <w:iCs/>
              </w:rPr>
            </w:pPr>
            <w:r w:rsidRPr="00276E9B">
              <w:rPr>
                <w:i/>
              </w:rPr>
              <w:t>RRCConnectionSetupComplete</w:t>
            </w:r>
          </w:p>
        </w:tc>
        <w:tc>
          <w:tcPr>
            <w:tcW w:w="567" w:type="dxa"/>
            <w:tcBorders>
              <w:top w:val="single" w:sz="4" w:space="0" w:color="auto"/>
              <w:left w:val="single" w:sz="4" w:space="0" w:color="auto"/>
              <w:bottom w:val="single" w:sz="4" w:space="0" w:color="auto"/>
              <w:right w:val="single" w:sz="4" w:space="0" w:color="auto"/>
            </w:tcBorders>
          </w:tcPr>
          <w:p w14:paraId="7D6CBE15" w14:textId="77777777" w:rsidR="006A0C53" w:rsidRPr="00276E9B" w:rsidRDefault="006A0C53" w:rsidP="00E31D11">
            <w:pPr>
              <w:pStyle w:val="TAC"/>
              <w:rPr>
                <w:lang w:eastAsia="zh-CN"/>
              </w:rPr>
            </w:pPr>
            <w:r w:rsidRPr="00276E9B">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4FC53486" w14:textId="77777777" w:rsidR="006A0C53" w:rsidRPr="00276E9B" w:rsidRDefault="006A0C53" w:rsidP="00E31D11">
            <w:pPr>
              <w:pStyle w:val="TAC"/>
            </w:pPr>
            <w:r w:rsidRPr="00276E9B">
              <w:t>P</w:t>
            </w:r>
          </w:p>
        </w:tc>
      </w:tr>
      <w:tr w:rsidR="006A0C53" w:rsidRPr="00276E9B" w14:paraId="418244BE" w14:textId="77777777" w:rsidTr="00E31D11">
        <w:tc>
          <w:tcPr>
            <w:tcW w:w="534" w:type="dxa"/>
            <w:tcBorders>
              <w:top w:val="single" w:sz="4" w:space="0" w:color="auto"/>
              <w:left w:val="single" w:sz="4" w:space="0" w:color="auto"/>
              <w:bottom w:val="single" w:sz="4" w:space="0" w:color="auto"/>
              <w:right w:val="single" w:sz="4" w:space="0" w:color="auto"/>
            </w:tcBorders>
          </w:tcPr>
          <w:p w14:paraId="5DD6134C" w14:textId="77777777" w:rsidR="006A0C53" w:rsidRPr="00276E9B" w:rsidRDefault="006A0C53" w:rsidP="00E31D11">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78AF402B" w14:textId="77777777" w:rsidR="006A0C53" w:rsidRPr="00276E9B" w:rsidRDefault="006A0C53" w:rsidP="00E31D11">
            <w:pPr>
              <w:pStyle w:val="TAL"/>
            </w:pPr>
            <w:r w:rsidRPr="00276E9B">
              <w:t>Check: Does the UE transmit a SidelinkUEInformation message requesting resources for transmission of V2X sidelink communication?</w:t>
            </w:r>
          </w:p>
        </w:tc>
        <w:tc>
          <w:tcPr>
            <w:tcW w:w="709" w:type="dxa"/>
            <w:tcBorders>
              <w:top w:val="single" w:sz="4" w:space="0" w:color="auto"/>
              <w:left w:val="single" w:sz="4" w:space="0" w:color="auto"/>
              <w:bottom w:val="single" w:sz="4" w:space="0" w:color="auto"/>
              <w:right w:val="single" w:sz="4" w:space="0" w:color="auto"/>
            </w:tcBorders>
          </w:tcPr>
          <w:p w14:paraId="763DB198" w14:textId="77777777" w:rsidR="006A0C53" w:rsidRPr="00276E9B" w:rsidRDefault="006A0C53" w:rsidP="00E31D11">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7D31DB7" w14:textId="77777777" w:rsidR="006A0C53" w:rsidRPr="00276E9B" w:rsidRDefault="006A0C53" w:rsidP="00E31D11">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3927B4F2" w14:textId="77777777" w:rsidR="006A0C53" w:rsidRPr="00276E9B" w:rsidRDefault="006A0C53" w:rsidP="00E31D11">
            <w:pPr>
              <w:pStyle w:val="TAC"/>
              <w:rPr>
                <w:lang w:eastAsia="zh-CN"/>
              </w:rPr>
            </w:pPr>
            <w:r w:rsidRPr="00276E9B">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43557BFC" w14:textId="77777777" w:rsidR="006A0C53" w:rsidRPr="00276E9B" w:rsidRDefault="006A0C53" w:rsidP="00E31D11">
            <w:pPr>
              <w:pStyle w:val="TAC"/>
            </w:pPr>
            <w:r w:rsidRPr="00276E9B">
              <w:t>P</w:t>
            </w:r>
          </w:p>
        </w:tc>
      </w:tr>
      <w:tr w:rsidR="006A0C53" w:rsidRPr="00276E9B" w14:paraId="1A0CB8C7" w14:textId="77777777" w:rsidTr="00E31D11">
        <w:tc>
          <w:tcPr>
            <w:tcW w:w="534" w:type="dxa"/>
            <w:tcBorders>
              <w:top w:val="single" w:sz="4" w:space="0" w:color="auto"/>
              <w:left w:val="single" w:sz="4" w:space="0" w:color="auto"/>
              <w:bottom w:val="single" w:sz="4" w:space="0" w:color="auto"/>
              <w:right w:val="single" w:sz="4" w:space="0" w:color="auto"/>
            </w:tcBorders>
          </w:tcPr>
          <w:p w14:paraId="3D9410D4" w14:textId="77777777" w:rsidR="006A0C53" w:rsidRPr="00276E9B" w:rsidRDefault="006A0C53" w:rsidP="00E31D11">
            <w:pPr>
              <w:pStyle w:val="TAC"/>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74566CC1" w14:textId="77777777" w:rsidR="006A0C53" w:rsidRPr="00276E9B" w:rsidRDefault="006A0C53" w:rsidP="00E31D11">
            <w:pPr>
              <w:pStyle w:val="TAL"/>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32971CDA" w14:textId="77777777" w:rsidR="006A0C53" w:rsidRPr="00276E9B" w:rsidRDefault="006A0C53" w:rsidP="00E31D11">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A3AB108" w14:textId="77777777" w:rsidR="006A0C53" w:rsidRPr="00276E9B" w:rsidRDefault="006A0C53" w:rsidP="00E31D11">
            <w:pPr>
              <w:pStyle w:val="TAL"/>
              <w:rPr>
                <w:i/>
              </w:rPr>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68A677F0" w14:textId="77777777" w:rsidR="006A0C53" w:rsidRPr="00276E9B" w:rsidRDefault="006A0C53"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55431F0" w14:textId="77777777" w:rsidR="006A0C53" w:rsidRPr="00276E9B" w:rsidRDefault="006A0C53" w:rsidP="00E31D11">
            <w:pPr>
              <w:pStyle w:val="TAC"/>
            </w:pPr>
            <w:r w:rsidRPr="00276E9B">
              <w:t>-</w:t>
            </w:r>
          </w:p>
        </w:tc>
      </w:tr>
      <w:tr w:rsidR="006A0C53" w:rsidRPr="00276E9B" w14:paraId="41A77178" w14:textId="77777777" w:rsidTr="00E31D11">
        <w:tc>
          <w:tcPr>
            <w:tcW w:w="534" w:type="dxa"/>
            <w:tcBorders>
              <w:top w:val="single" w:sz="4" w:space="0" w:color="auto"/>
              <w:left w:val="single" w:sz="4" w:space="0" w:color="auto"/>
              <w:bottom w:val="single" w:sz="4" w:space="0" w:color="auto"/>
              <w:right w:val="single" w:sz="4" w:space="0" w:color="auto"/>
            </w:tcBorders>
          </w:tcPr>
          <w:p w14:paraId="7519760B" w14:textId="77777777" w:rsidR="006A0C53" w:rsidRPr="00276E9B" w:rsidRDefault="006A0C53" w:rsidP="00E31D11">
            <w:pPr>
              <w:pStyle w:val="TAC"/>
              <w:rPr>
                <w:lang w:eastAsia="zh-CN"/>
              </w:rPr>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6CD27656" w14:textId="77777777" w:rsidR="006A0C53" w:rsidRPr="00276E9B" w:rsidRDefault="006A0C53" w:rsidP="00E31D11">
            <w:pPr>
              <w:pStyle w:val="TAL"/>
            </w:pPr>
            <w:r w:rsidRPr="00276E9B">
              <w:t xml:space="preserve">SS-NW changes SystemInformationBlockType21 to include </w:t>
            </w:r>
            <w:r w:rsidR="00A33F05" w:rsidRPr="00276E9B">
              <w:rPr>
                <w:i/>
              </w:rPr>
              <w:t>v2x-CommTxPoolNormal</w:t>
            </w:r>
            <w:r w:rsidR="00A33F05" w:rsidRPr="00276E9B">
              <w:t xml:space="preserve"> </w:t>
            </w:r>
            <w:r w:rsidR="00A33F05" w:rsidRPr="00276E9B">
              <w:rPr>
                <w:lang w:eastAsia="zh-CN"/>
              </w:rPr>
              <w:t xml:space="preserve">in </w:t>
            </w:r>
            <w:r w:rsidR="00A33F05" w:rsidRPr="00276E9B">
              <w:t>v2x-InterFreqInfoList</w:t>
            </w:r>
            <w:r w:rsidRPr="00276E9B">
              <w:t>.</w:t>
            </w:r>
          </w:p>
        </w:tc>
        <w:tc>
          <w:tcPr>
            <w:tcW w:w="709" w:type="dxa"/>
            <w:tcBorders>
              <w:top w:val="single" w:sz="4" w:space="0" w:color="auto"/>
              <w:left w:val="single" w:sz="4" w:space="0" w:color="auto"/>
              <w:bottom w:val="single" w:sz="4" w:space="0" w:color="auto"/>
              <w:right w:val="single" w:sz="4" w:space="0" w:color="auto"/>
            </w:tcBorders>
          </w:tcPr>
          <w:p w14:paraId="6112A246" w14:textId="77777777" w:rsidR="006A0C53" w:rsidRPr="00276E9B" w:rsidRDefault="006A0C53" w:rsidP="00E31D1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2E839F6" w14:textId="77777777" w:rsidR="006A0C53" w:rsidRPr="00276E9B" w:rsidRDefault="006A0C53" w:rsidP="00E31D11">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20466BD" w14:textId="77777777" w:rsidR="006A0C53" w:rsidRPr="00276E9B" w:rsidRDefault="006A0C53"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DE6285E" w14:textId="77777777" w:rsidR="006A0C53" w:rsidRPr="00276E9B" w:rsidRDefault="006A0C53" w:rsidP="00E31D11">
            <w:pPr>
              <w:pStyle w:val="TAC"/>
            </w:pPr>
            <w:r w:rsidRPr="00276E9B">
              <w:t>-</w:t>
            </w:r>
          </w:p>
        </w:tc>
      </w:tr>
      <w:tr w:rsidR="00A33F05" w:rsidRPr="00276E9B" w14:paraId="2A515049" w14:textId="77777777" w:rsidTr="00FC531C">
        <w:tc>
          <w:tcPr>
            <w:tcW w:w="534" w:type="dxa"/>
            <w:tcBorders>
              <w:top w:val="single" w:sz="4" w:space="0" w:color="auto"/>
              <w:left w:val="single" w:sz="4" w:space="0" w:color="auto"/>
              <w:bottom w:val="single" w:sz="4" w:space="0" w:color="auto"/>
              <w:right w:val="single" w:sz="4" w:space="0" w:color="auto"/>
            </w:tcBorders>
          </w:tcPr>
          <w:p w14:paraId="4FB8E1D5" w14:textId="77777777" w:rsidR="00A33F05" w:rsidRPr="00276E9B" w:rsidRDefault="00A33F05" w:rsidP="00FC531C">
            <w:pPr>
              <w:pStyle w:val="TAC"/>
              <w:rPr>
                <w:lang w:eastAsia="zh-CN"/>
              </w:rPr>
            </w:pPr>
            <w:r w:rsidRPr="00276E9B">
              <w:rPr>
                <w:lang w:eastAsia="zh-CN"/>
              </w:rPr>
              <w:t>12A</w:t>
            </w:r>
          </w:p>
        </w:tc>
        <w:tc>
          <w:tcPr>
            <w:tcW w:w="3969" w:type="dxa"/>
            <w:tcBorders>
              <w:top w:val="single" w:sz="4" w:space="0" w:color="auto"/>
              <w:left w:val="single" w:sz="4" w:space="0" w:color="auto"/>
              <w:bottom w:val="single" w:sz="4" w:space="0" w:color="auto"/>
              <w:right w:val="single" w:sz="4" w:space="0" w:color="auto"/>
            </w:tcBorders>
          </w:tcPr>
          <w:p w14:paraId="02BC8F09" w14:textId="77777777" w:rsidR="00A33F05" w:rsidRPr="00276E9B" w:rsidRDefault="00A33F05" w:rsidP="00FC531C">
            <w:pPr>
              <w:pStyle w:val="TAL"/>
            </w:pPr>
            <w:r w:rsidRPr="00276E9B">
              <w:t xml:space="preserve">The SS transmits a Paging message in a paging occasion including a </w:t>
            </w:r>
            <w:r w:rsidRPr="00276E9B">
              <w:rPr>
                <w:i/>
                <w:iCs/>
              </w:rPr>
              <w:t>systemInfoModification.</w:t>
            </w:r>
          </w:p>
        </w:tc>
        <w:tc>
          <w:tcPr>
            <w:tcW w:w="709" w:type="dxa"/>
            <w:tcBorders>
              <w:top w:val="single" w:sz="4" w:space="0" w:color="auto"/>
              <w:left w:val="single" w:sz="4" w:space="0" w:color="auto"/>
              <w:bottom w:val="single" w:sz="4" w:space="0" w:color="auto"/>
              <w:right w:val="single" w:sz="4" w:space="0" w:color="auto"/>
            </w:tcBorders>
          </w:tcPr>
          <w:p w14:paraId="16C7F9E7" w14:textId="77777777" w:rsidR="00A33F05" w:rsidRPr="00276E9B" w:rsidRDefault="00A33F05"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0CADE27" w14:textId="77777777" w:rsidR="00A33F05" w:rsidRPr="00276E9B" w:rsidRDefault="00A33F05" w:rsidP="00FC531C">
            <w:pPr>
              <w:pStyle w:val="TAL"/>
            </w:pPr>
            <w:r w:rsidRPr="00276E9B">
              <w:rPr>
                <w:i/>
              </w:rPr>
              <w:t>Paging</w:t>
            </w:r>
            <w:r w:rsidRPr="00276E9B">
              <w:t xml:space="preserve"> </w:t>
            </w:r>
          </w:p>
        </w:tc>
        <w:tc>
          <w:tcPr>
            <w:tcW w:w="567" w:type="dxa"/>
            <w:tcBorders>
              <w:top w:val="single" w:sz="4" w:space="0" w:color="auto"/>
              <w:left w:val="single" w:sz="4" w:space="0" w:color="auto"/>
              <w:bottom w:val="single" w:sz="4" w:space="0" w:color="auto"/>
              <w:right w:val="single" w:sz="4" w:space="0" w:color="auto"/>
            </w:tcBorders>
          </w:tcPr>
          <w:p w14:paraId="51B9305F" w14:textId="77777777" w:rsidR="00A33F05" w:rsidRPr="00276E9B" w:rsidRDefault="00A33F05"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8817AD0" w14:textId="77777777" w:rsidR="00A33F05" w:rsidRPr="00276E9B" w:rsidRDefault="00A33F05" w:rsidP="00FC531C">
            <w:pPr>
              <w:pStyle w:val="TAC"/>
            </w:pPr>
            <w:r w:rsidRPr="00276E9B">
              <w:t>-</w:t>
            </w:r>
          </w:p>
        </w:tc>
      </w:tr>
      <w:tr w:rsidR="006A0C53" w:rsidRPr="00276E9B" w14:paraId="4443F64F" w14:textId="77777777" w:rsidTr="00E31D11">
        <w:tc>
          <w:tcPr>
            <w:tcW w:w="534" w:type="dxa"/>
            <w:tcBorders>
              <w:top w:val="single" w:sz="4" w:space="0" w:color="auto"/>
              <w:left w:val="single" w:sz="4" w:space="0" w:color="auto"/>
              <w:bottom w:val="single" w:sz="4" w:space="0" w:color="auto"/>
              <w:right w:val="single" w:sz="4" w:space="0" w:color="auto"/>
            </w:tcBorders>
          </w:tcPr>
          <w:p w14:paraId="0C81C861" w14:textId="77777777" w:rsidR="006A0C53" w:rsidRPr="00276E9B" w:rsidRDefault="006A0C53" w:rsidP="00E31D11">
            <w:pPr>
              <w:pStyle w:val="TAC"/>
              <w:rPr>
                <w:lang w:eastAsia="zh-CN"/>
              </w:rPr>
            </w:pPr>
            <w:r w:rsidRPr="00276E9B">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69F0EC21" w14:textId="77777777" w:rsidR="006A0C53" w:rsidRPr="00276E9B" w:rsidRDefault="006A0C53" w:rsidP="00E31D11">
            <w:pPr>
              <w:pStyle w:val="TAL"/>
            </w:pPr>
            <w:r w:rsidRPr="00276E9B">
              <w:t>Wait for 2 modification periods to allow for the UE to obtain the new version of the SystemInformationType21.</w:t>
            </w:r>
          </w:p>
        </w:tc>
        <w:tc>
          <w:tcPr>
            <w:tcW w:w="709" w:type="dxa"/>
            <w:tcBorders>
              <w:top w:val="single" w:sz="4" w:space="0" w:color="auto"/>
              <w:left w:val="single" w:sz="4" w:space="0" w:color="auto"/>
              <w:bottom w:val="single" w:sz="4" w:space="0" w:color="auto"/>
              <w:right w:val="single" w:sz="4" w:space="0" w:color="auto"/>
            </w:tcBorders>
          </w:tcPr>
          <w:p w14:paraId="5A9FA559" w14:textId="77777777" w:rsidR="006A0C53" w:rsidRPr="00276E9B" w:rsidRDefault="006A0C53" w:rsidP="00E31D1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9972EBC" w14:textId="77777777" w:rsidR="006A0C53" w:rsidRPr="00276E9B" w:rsidRDefault="006A0C53" w:rsidP="00E31D11">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7E8AF3F" w14:textId="77777777" w:rsidR="006A0C53" w:rsidRPr="00276E9B" w:rsidRDefault="006A0C53"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497F2A2" w14:textId="77777777" w:rsidR="006A0C53" w:rsidRPr="00276E9B" w:rsidRDefault="006A0C53" w:rsidP="00E31D11">
            <w:pPr>
              <w:pStyle w:val="TAC"/>
            </w:pPr>
            <w:r w:rsidRPr="00276E9B">
              <w:t>-</w:t>
            </w:r>
          </w:p>
        </w:tc>
      </w:tr>
      <w:tr w:rsidR="006A0C53" w:rsidRPr="00276E9B" w14:paraId="4166A61E" w14:textId="77777777" w:rsidTr="00E31D11">
        <w:tc>
          <w:tcPr>
            <w:tcW w:w="534" w:type="dxa"/>
            <w:tcBorders>
              <w:top w:val="single" w:sz="4" w:space="0" w:color="auto"/>
              <w:left w:val="single" w:sz="4" w:space="0" w:color="auto"/>
              <w:bottom w:val="single" w:sz="4" w:space="0" w:color="auto"/>
              <w:right w:val="single" w:sz="4" w:space="0" w:color="auto"/>
            </w:tcBorders>
          </w:tcPr>
          <w:p w14:paraId="7E4D1D25" w14:textId="77777777" w:rsidR="006A0C53" w:rsidRPr="00276E9B" w:rsidRDefault="006A0C53" w:rsidP="00E31D11">
            <w:pPr>
              <w:pStyle w:val="TAC"/>
              <w:rPr>
                <w:lang w:eastAsia="zh-CN"/>
              </w:rPr>
            </w:pPr>
            <w:r w:rsidRPr="00276E9B">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6F641C95" w14:textId="77777777" w:rsidR="006A0C53" w:rsidRPr="00276E9B" w:rsidRDefault="006A0C53" w:rsidP="00E31D11">
            <w:pPr>
              <w:pStyle w:val="TAL"/>
            </w:pPr>
            <w:r w:rsidRPr="00276E9B">
              <w:t>Check: Does the UE transmit STCH PDCP SDU packets of V2X sidelink communication data over the PC5 interface in accordance with the resources indicated in Cell 1 SystemInformationBlockType21?</w:t>
            </w:r>
          </w:p>
          <w:p w14:paraId="6EA981FA" w14:textId="77777777" w:rsidR="006A0C53" w:rsidRPr="00276E9B" w:rsidRDefault="006A0C53" w:rsidP="00E31D11">
            <w:pPr>
              <w:pStyle w:val="TAL"/>
            </w:pPr>
          </w:p>
          <w:p w14:paraId="77EC4BC7" w14:textId="77777777" w:rsidR="00573CB9" w:rsidRPr="00276E9B" w:rsidRDefault="000264B7" w:rsidP="00573CB9">
            <w:pPr>
              <w:pStyle w:val="TAL"/>
              <w:rPr>
                <w:lang w:eastAsia="zh-CN"/>
              </w:rPr>
            </w:pPr>
            <w:r w:rsidRPr="00276E9B">
              <w:t>NOTE 1</w:t>
            </w:r>
            <w:r w:rsidR="006A0C53" w:rsidRPr="00276E9B">
              <w:t>: The UE may send multiple packets. The reception of one of them is sufficient for achieving the Pass verdict.</w:t>
            </w:r>
          </w:p>
          <w:p w14:paraId="3F240A27" w14:textId="77777777" w:rsidR="006A0C53" w:rsidRPr="00276E9B" w:rsidRDefault="000264B7" w:rsidP="00573CB9">
            <w:pPr>
              <w:pStyle w:val="TAL"/>
            </w:pPr>
            <w:r w:rsidRPr="00276E9B">
              <w:t>NOTE 2</w:t>
            </w:r>
            <w:r w:rsidR="00573CB9" w:rsidRPr="00276E9B">
              <w:t>:</w:t>
            </w:r>
            <w:r w:rsidR="00573CB9" w:rsidRPr="00276E9B">
              <w:rPr>
                <w:lang w:eastAsia="zh-CN"/>
              </w:rPr>
              <w:t xml:space="preserve"> T</w:t>
            </w:r>
            <w:r w:rsidR="00573CB9" w:rsidRPr="00276E9B">
              <w:t>he structure of the data is not checked and it is just considered as octetstrings by the SS</w:t>
            </w:r>
            <w:r w:rsidR="00573CB9"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4A6538E" w14:textId="77777777" w:rsidR="006A0C53" w:rsidRPr="00276E9B" w:rsidRDefault="006A0C53" w:rsidP="00E31D11">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BE0632C" w14:textId="77777777" w:rsidR="006A0C53" w:rsidRPr="00276E9B" w:rsidRDefault="006A0C53" w:rsidP="00E31D11">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4A49811A" w14:textId="77777777" w:rsidR="006A0C53" w:rsidRPr="00276E9B" w:rsidRDefault="006A0C53" w:rsidP="00E31D11">
            <w:pPr>
              <w:pStyle w:val="TAC"/>
              <w:rPr>
                <w:lang w:eastAsia="zh-CN"/>
              </w:rPr>
            </w:pPr>
            <w:r w:rsidRPr="00276E9B">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00EA8E6D" w14:textId="77777777" w:rsidR="006A0C53" w:rsidRPr="00276E9B" w:rsidRDefault="006A0C53" w:rsidP="00E31D11">
            <w:pPr>
              <w:pStyle w:val="TAC"/>
            </w:pPr>
            <w:r w:rsidRPr="00276E9B">
              <w:t>P</w:t>
            </w:r>
          </w:p>
        </w:tc>
      </w:tr>
      <w:tr w:rsidR="006A0C53" w:rsidRPr="00276E9B" w14:paraId="79CD83DB" w14:textId="77777777" w:rsidTr="00E31D11">
        <w:tc>
          <w:tcPr>
            <w:tcW w:w="534" w:type="dxa"/>
            <w:tcBorders>
              <w:top w:val="single" w:sz="4" w:space="0" w:color="auto"/>
              <w:left w:val="single" w:sz="4" w:space="0" w:color="auto"/>
              <w:bottom w:val="single" w:sz="4" w:space="0" w:color="auto"/>
              <w:right w:val="single" w:sz="4" w:space="0" w:color="auto"/>
            </w:tcBorders>
          </w:tcPr>
          <w:p w14:paraId="19FFA16C" w14:textId="77777777" w:rsidR="006A0C53" w:rsidRPr="00276E9B" w:rsidRDefault="006A0C53" w:rsidP="00E31D11">
            <w:pPr>
              <w:pStyle w:val="TAC"/>
              <w:rPr>
                <w:lang w:eastAsia="zh-CN"/>
              </w:rPr>
            </w:pPr>
            <w:r w:rsidRPr="00276E9B">
              <w:rPr>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7EE066FA" w14:textId="77777777" w:rsidR="006A0C53" w:rsidRPr="00276E9B" w:rsidRDefault="006A0C53" w:rsidP="00E31D11">
            <w:pPr>
              <w:pStyle w:val="TAL"/>
            </w:pPr>
            <w:r w:rsidRPr="00276E9B">
              <w:t>The SS configures:</w:t>
            </w:r>
          </w:p>
          <w:p w14:paraId="01DB6E40" w14:textId="77777777" w:rsidR="006A0C53" w:rsidRPr="00276E9B" w:rsidRDefault="006A0C53" w:rsidP="00E31D11">
            <w:pPr>
              <w:pStyle w:val="TAL"/>
            </w:pPr>
            <w:r w:rsidRPr="00276E9B">
              <w:t>SS-NW</w:t>
            </w:r>
          </w:p>
          <w:p w14:paraId="5A21303E" w14:textId="77777777" w:rsidR="006A0C53" w:rsidRPr="00276E9B" w:rsidRDefault="006A0C53" w:rsidP="00E31D11">
            <w:pPr>
              <w:pStyle w:val="TAL"/>
            </w:pPr>
            <w:r w:rsidRPr="00276E9B">
              <w:t xml:space="preserve">Cell 1 and Cell </w:t>
            </w:r>
            <w:r w:rsidR="00A33F05" w:rsidRPr="00276E9B">
              <w:t xml:space="preserve">4 </w:t>
            </w:r>
            <w:r w:rsidRPr="00276E9B">
              <w:t xml:space="preserve">parameters according to the row "T1" in table 24.1.1.3.2-1 in order to simulate the need for cell reselection to </w:t>
            </w:r>
            <w:r w:rsidR="00A33F05" w:rsidRPr="00276E9B">
              <w:t>Cell 4</w:t>
            </w:r>
            <w:r w:rsidRPr="00276E9B">
              <w:t>.</w:t>
            </w:r>
          </w:p>
          <w:p w14:paraId="46448DB2" w14:textId="77777777" w:rsidR="006A0C53" w:rsidRPr="00276E9B" w:rsidRDefault="006A0C53" w:rsidP="00E31D11">
            <w:pPr>
              <w:pStyle w:val="TAL"/>
            </w:pPr>
          </w:p>
          <w:p w14:paraId="4EFCC7F8" w14:textId="77777777" w:rsidR="006A0C53" w:rsidRPr="00276E9B" w:rsidRDefault="006A0C53" w:rsidP="00A33F05">
            <w:pPr>
              <w:pStyle w:val="TAL"/>
            </w:pPr>
            <w:r w:rsidRPr="00276E9B">
              <w:t xml:space="preserve">Cell </w:t>
            </w:r>
            <w:r w:rsidR="00A33F05" w:rsidRPr="00276E9B">
              <w:t xml:space="preserve">4 </w:t>
            </w:r>
            <w:r w:rsidRPr="00276E9B">
              <w:t xml:space="preserve">broadcasts SystemInformationBlockType21 including </w:t>
            </w:r>
            <w:r w:rsidR="00A33F05" w:rsidRPr="00276E9B">
              <w:rPr>
                <w:rFonts w:ascii="Times New Roman" w:hAnsi="Times New Roman"/>
                <w:i/>
                <w:sz w:val="20"/>
              </w:rPr>
              <w:t>v2x-CommTxPoolNormal</w:t>
            </w:r>
            <w:r w:rsidR="00A33F05" w:rsidRPr="00276E9B">
              <w:t xml:space="preserve"> </w:t>
            </w:r>
            <w:r w:rsidR="00A33F05" w:rsidRPr="00276E9B">
              <w:rPr>
                <w:lang w:eastAsia="zh-CN"/>
              </w:rPr>
              <w:t xml:space="preserve">in </w:t>
            </w:r>
            <w:r w:rsidR="00A33F05" w:rsidRPr="00276E9B">
              <w:t>v2x-InterFreqInfoList</w:t>
            </w:r>
            <w:r w:rsidRPr="00276E9B">
              <w:t>.</w:t>
            </w:r>
          </w:p>
        </w:tc>
        <w:tc>
          <w:tcPr>
            <w:tcW w:w="709" w:type="dxa"/>
            <w:tcBorders>
              <w:top w:val="single" w:sz="4" w:space="0" w:color="auto"/>
              <w:left w:val="single" w:sz="4" w:space="0" w:color="auto"/>
              <w:bottom w:val="single" w:sz="4" w:space="0" w:color="auto"/>
              <w:right w:val="single" w:sz="4" w:space="0" w:color="auto"/>
            </w:tcBorders>
          </w:tcPr>
          <w:p w14:paraId="52905AEC" w14:textId="77777777" w:rsidR="006A0C53" w:rsidRPr="00276E9B" w:rsidRDefault="006A0C53" w:rsidP="00E31D1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6FCE3CF" w14:textId="77777777" w:rsidR="006A0C53" w:rsidRPr="00276E9B" w:rsidRDefault="006A0C53" w:rsidP="00E31D11">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EBC2809" w14:textId="77777777" w:rsidR="006A0C53" w:rsidRPr="00276E9B" w:rsidRDefault="006A0C53"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3589EB7" w14:textId="77777777" w:rsidR="006A0C53" w:rsidRPr="00276E9B" w:rsidRDefault="006A0C53" w:rsidP="00E31D11">
            <w:pPr>
              <w:pStyle w:val="TAC"/>
            </w:pPr>
            <w:r w:rsidRPr="00276E9B">
              <w:t>-</w:t>
            </w:r>
          </w:p>
        </w:tc>
      </w:tr>
      <w:tr w:rsidR="006A0C53" w:rsidRPr="00276E9B" w14:paraId="56B8618B" w14:textId="77777777" w:rsidTr="00E31D11">
        <w:tc>
          <w:tcPr>
            <w:tcW w:w="534" w:type="dxa"/>
            <w:tcBorders>
              <w:top w:val="single" w:sz="4" w:space="0" w:color="auto"/>
              <w:left w:val="single" w:sz="4" w:space="0" w:color="auto"/>
              <w:bottom w:val="single" w:sz="4" w:space="0" w:color="auto"/>
              <w:right w:val="single" w:sz="4" w:space="0" w:color="auto"/>
            </w:tcBorders>
          </w:tcPr>
          <w:p w14:paraId="5C485D4C" w14:textId="77777777" w:rsidR="006A0C53" w:rsidRPr="00276E9B" w:rsidRDefault="006A0C53" w:rsidP="00E31D11">
            <w:pPr>
              <w:pStyle w:val="TAC"/>
              <w:rPr>
                <w:lang w:eastAsia="zh-CN"/>
              </w:rPr>
            </w:pPr>
            <w:r w:rsidRPr="00276E9B">
              <w:rPr>
                <w:lang w:eastAsia="zh-CN"/>
              </w:rPr>
              <w:lastRenderedPageBreak/>
              <w:t>16</w:t>
            </w:r>
          </w:p>
        </w:tc>
        <w:tc>
          <w:tcPr>
            <w:tcW w:w="3969" w:type="dxa"/>
            <w:tcBorders>
              <w:top w:val="single" w:sz="4" w:space="0" w:color="auto"/>
              <w:left w:val="single" w:sz="4" w:space="0" w:color="auto"/>
              <w:bottom w:val="single" w:sz="4" w:space="0" w:color="auto"/>
              <w:right w:val="single" w:sz="4" w:space="0" w:color="auto"/>
            </w:tcBorders>
          </w:tcPr>
          <w:p w14:paraId="5F300672" w14:textId="77777777" w:rsidR="006A0C53" w:rsidRPr="00276E9B" w:rsidRDefault="006A0C53" w:rsidP="00E31D11">
            <w:pPr>
              <w:pStyle w:val="TAL"/>
            </w:pPr>
            <w:r w:rsidRPr="00276E9B">
              <w:t>Wait for 5 sec to allow the UE to adjust to cell changes and start transmission.</w:t>
            </w:r>
          </w:p>
        </w:tc>
        <w:tc>
          <w:tcPr>
            <w:tcW w:w="709" w:type="dxa"/>
            <w:tcBorders>
              <w:top w:val="single" w:sz="4" w:space="0" w:color="auto"/>
              <w:left w:val="single" w:sz="4" w:space="0" w:color="auto"/>
              <w:bottom w:val="single" w:sz="4" w:space="0" w:color="auto"/>
              <w:right w:val="single" w:sz="4" w:space="0" w:color="auto"/>
            </w:tcBorders>
          </w:tcPr>
          <w:p w14:paraId="50743B73" w14:textId="77777777" w:rsidR="006A0C53" w:rsidRPr="00276E9B" w:rsidRDefault="006A0C53" w:rsidP="00E31D1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619842B" w14:textId="77777777" w:rsidR="006A0C53" w:rsidRPr="00276E9B" w:rsidRDefault="006A0C53" w:rsidP="00E31D11">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BF033D8" w14:textId="77777777" w:rsidR="006A0C53" w:rsidRPr="00276E9B" w:rsidRDefault="006A0C53"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901D795" w14:textId="77777777" w:rsidR="006A0C53" w:rsidRPr="00276E9B" w:rsidRDefault="006A0C53" w:rsidP="00E31D11">
            <w:pPr>
              <w:pStyle w:val="TAC"/>
            </w:pPr>
            <w:r w:rsidRPr="00276E9B">
              <w:t>-</w:t>
            </w:r>
          </w:p>
        </w:tc>
      </w:tr>
      <w:tr w:rsidR="006A0C53" w:rsidRPr="00276E9B" w14:paraId="1A8E6313" w14:textId="77777777" w:rsidTr="00E31D11">
        <w:tc>
          <w:tcPr>
            <w:tcW w:w="534" w:type="dxa"/>
            <w:tcBorders>
              <w:top w:val="single" w:sz="4" w:space="0" w:color="auto"/>
              <w:left w:val="single" w:sz="4" w:space="0" w:color="auto"/>
              <w:bottom w:val="single" w:sz="4" w:space="0" w:color="auto"/>
              <w:right w:val="single" w:sz="4" w:space="0" w:color="auto"/>
            </w:tcBorders>
          </w:tcPr>
          <w:p w14:paraId="7A82F96B" w14:textId="77777777" w:rsidR="006A0C53" w:rsidRPr="00276E9B" w:rsidRDefault="006A0C53" w:rsidP="00E31D11">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0DA77B9B" w14:textId="77777777" w:rsidR="006A0C53" w:rsidRPr="00276E9B" w:rsidRDefault="006A0C53" w:rsidP="00A33F05">
            <w:pPr>
              <w:pStyle w:val="TAL"/>
            </w:pPr>
            <w:r w:rsidRPr="00276E9B">
              <w:t xml:space="preserve">EXCEPTION: The following events unless otherwise stated are to be observed in Cell </w:t>
            </w:r>
            <w:r w:rsidR="00A33F05" w:rsidRPr="00276E9B">
              <w:rPr>
                <w:lang w:eastAsia="zh-CN"/>
              </w:rPr>
              <w:t>4</w:t>
            </w:r>
            <w:r w:rsidRPr="00276E9B">
              <w:t>.</w:t>
            </w:r>
          </w:p>
        </w:tc>
        <w:tc>
          <w:tcPr>
            <w:tcW w:w="709" w:type="dxa"/>
            <w:tcBorders>
              <w:top w:val="single" w:sz="4" w:space="0" w:color="auto"/>
              <w:left w:val="single" w:sz="4" w:space="0" w:color="auto"/>
              <w:bottom w:val="single" w:sz="4" w:space="0" w:color="auto"/>
              <w:right w:val="single" w:sz="4" w:space="0" w:color="auto"/>
            </w:tcBorders>
          </w:tcPr>
          <w:p w14:paraId="6D3D94FD" w14:textId="77777777" w:rsidR="006A0C53" w:rsidRPr="00276E9B" w:rsidRDefault="006A0C53" w:rsidP="00E31D1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E89AA24" w14:textId="77777777" w:rsidR="006A0C53" w:rsidRPr="00276E9B" w:rsidRDefault="006A0C53" w:rsidP="00E31D11">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2510736" w14:textId="77777777" w:rsidR="006A0C53" w:rsidRPr="00276E9B" w:rsidRDefault="006A0C53" w:rsidP="00E31D11">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98E7E41" w14:textId="77777777" w:rsidR="006A0C53" w:rsidRPr="00276E9B" w:rsidRDefault="006A0C53" w:rsidP="00E31D11">
            <w:pPr>
              <w:pStyle w:val="TAC"/>
            </w:pPr>
            <w:r w:rsidRPr="00276E9B">
              <w:t>-</w:t>
            </w:r>
          </w:p>
        </w:tc>
      </w:tr>
      <w:tr w:rsidR="006A0C53" w:rsidRPr="00276E9B" w14:paraId="1816E8F1" w14:textId="77777777" w:rsidTr="00E31D11">
        <w:tc>
          <w:tcPr>
            <w:tcW w:w="534" w:type="dxa"/>
            <w:tcBorders>
              <w:top w:val="single" w:sz="4" w:space="0" w:color="auto"/>
              <w:left w:val="single" w:sz="4" w:space="0" w:color="auto"/>
              <w:bottom w:val="single" w:sz="4" w:space="0" w:color="auto"/>
              <w:right w:val="single" w:sz="4" w:space="0" w:color="auto"/>
            </w:tcBorders>
          </w:tcPr>
          <w:p w14:paraId="637B931C" w14:textId="77777777" w:rsidR="006A0C53" w:rsidRPr="00276E9B" w:rsidRDefault="006A0C53" w:rsidP="00E31D11">
            <w:pPr>
              <w:pStyle w:val="TAC"/>
              <w:rPr>
                <w:lang w:eastAsia="zh-CN"/>
              </w:rPr>
            </w:pPr>
            <w:r w:rsidRPr="00276E9B">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16C796C1" w14:textId="77777777" w:rsidR="006A0C53" w:rsidRPr="00276E9B" w:rsidRDefault="006A0C53" w:rsidP="00E31D11">
            <w:pPr>
              <w:pStyle w:val="TAL"/>
              <w:rPr>
                <w:i/>
              </w:rPr>
            </w:pPr>
            <w:r w:rsidRPr="00276E9B">
              <w:t>Check: Does the UE transmit STCH PDCP SDU packet</w:t>
            </w:r>
            <w:r w:rsidRPr="00276E9B">
              <w:rPr>
                <w:lang w:eastAsia="zh-CN"/>
              </w:rPr>
              <w:t>s</w:t>
            </w:r>
            <w:r w:rsidRPr="00276E9B">
              <w:t xml:space="preserve"> of </w:t>
            </w:r>
            <w:r w:rsidRPr="00276E9B">
              <w:rPr>
                <w:lang w:eastAsia="zh-CN"/>
              </w:rPr>
              <w:t xml:space="preserve">V2X </w:t>
            </w:r>
            <w:r w:rsidRPr="00276E9B">
              <w:t xml:space="preserve">sidelink communication data over the PC5 interface in accordance with the resources indicated in the broadcast on Cell </w:t>
            </w:r>
            <w:r w:rsidR="00A33F05" w:rsidRPr="00276E9B">
              <w:rPr>
                <w:lang w:eastAsia="zh-CN"/>
              </w:rPr>
              <w:t>4</w:t>
            </w:r>
            <w:r w:rsidR="00A33F05" w:rsidRPr="00276E9B">
              <w:t xml:space="preserve"> </w:t>
            </w:r>
            <w:r w:rsidRPr="00276E9B">
              <w:rPr>
                <w:i/>
              </w:rPr>
              <w:t>SystemInformationBlockType</w:t>
            </w:r>
            <w:r w:rsidRPr="00276E9B">
              <w:rPr>
                <w:i/>
                <w:lang w:eastAsia="zh-CN"/>
              </w:rPr>
              <w:t>21</w:t>
            </w:r>
            <w:r w:rsidRPr="00276E9B">
              <w:t>?</w:t>
            </w:r>
          </w:p>
          <w:p w14:paraId="01EF2E14" w14:textId="77777777" w:rsidR="006A0C53" w:rsidRPr="00276E9B" w:rsidRDefault="006A0C53" w:rsidP="00E31D11">
            <w:pPr>
              <w:pStyle w:val="TAL"/>
              <w:rPr>
                <w:i/>
              </w:rPr>
            </w:pPr>
          </w:p>
          <w:p w14:paraId="4FC75F13" w14:textId="77777777" w:rsidR="00573CB9" w:rsidRPr="00276E9B" w:rsidRDefault="006A0C53" w:rsidP="00573CB9">
            <w:pPr>
              <w:pStyle w:val="TAL"/>
              <w:rPr>
                <w:lang w:eastAsia="zh-CN"/>
              </w:rPr>
            </w:pPr>
            <w:r w:rsidRPr="00276E9B">
              <w:t>NOTE:</w:t>
            </w:r>
            <w:r w:rsidR="00573CB9" w:rsidRPr="00276E9B">
              <w:rPr>
                <w:lang w:eastAsia="zh-CN"/>
              </w:rPr>
              <w:t>1</w:t>
            </w:r>
            <w:r w:rsidRPr="00276E9B">
              <w:t xml:space="preserve"> The UE may send multiple packets. The reception of one of them is sufficient for achieving the Pass verdict.</w:t>
            </w:r>
          </w:p>
          <w:p w14:paraId="2E974362" w14:textId="77777777" w:rsidR="006A0C53" w:rsidRPr="00276E9B" w:rsidRDefault="000264B7" w:rsidP="00573CB9">
            <w:pPr>
              <w:pStyle w:val="TAL"/>
            </w:pPr>
            <w:r w:rsidRPr="00276E9B">
              <w:t>NOTE 2</w:t>
            </w:r>
            <w:r w:rsidR="00573CB9" w:rsidRPr="00276E9B">
              <w:t>:</w:t>
            </w:r>
            <w:r w:rsidR="00573CB9" w:rsidRPr="00276E9B">
              <w:rPr>
                <w:lang w:eastAsia="zh-CN"/>
              </w:rPr>
              <w:t xml:space="preserve"> T</w:t>
            </w:r>
            <w:r w:rsidR="00573CB9" w:rsidRPr="00276E9B">
              <w:t>he structure of the data is not checked and it is just considered as octetstrings by the SS</w:t>
            </w:r>
            <w:r w:rsidR="00573CB9"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C00CB28" w14:textId="77777777" w:rsidR="006A0C53" w:rsidRPr="00276E9B" w:rsidRDefault="006A0C53" w:rsidP="00573CB9">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57EC574" w14:textId="77777777" w:rsidR="006A0C53" w:rsidRPr="00276E9B" w:rsidRDefault="006A0C53" w:rsidP="00E31D11">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2B69B9CD" w14:textId="77777777" w:rsidR="006A0C53" w:rsidRPr="00276E9B" w:rsidRDefault="006A0C53" w:rsidP="00E31D11">
            <w:pPr>
              <w:pStyle w:val="TAC"/>
              <w:rPr>
                <w:lang w:eastAsia="zh-CN"/>
              </w:rPr>
            </w:pPr>
            <w:r w:rsidRPr="00276E9B">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1209ABF7" w14:textId="77777777" w:rsidR="006A0C53" w:rsidRPr="00276E9B" w:rsidRDefault="006A0C53" w:rsidP="00E31D11">
            <w:pPr>
              <w:pStyle w:val="TAC"/>
            </w:pPr>
            <w:r w:rsidRPr="00276E9B">
              <w:t>P</w:t>
            </w:r>
          </w:p>
        </w:tc>
      </w:tr>
      <w:tr w:rsidR="00A33F05" w:rsidRPr="00276E9B" w14:paraId="2E211369" w14:textId="77777777" w:rsidTr="00FC531C">
        <w:tc>
          <w:tcPr>
            <w:tcW w:w="534" w:type="dxa"/>
            <w:tcBorders>
              <w:top w:val="single" w:sz="4" w:space="0" w:color="auto"/>
              <w:left w:val="single" w:sz="4" w:space="0" w:color="auto"/>
              <w:bottom w:val="single" w:sz="4" w:space="0" w:color="auto"/>
              <w:right w:val="single" w:sz="4" w:space="0" w:color="auto"/>
            </w:tcBorders>
          </w:tcPr>
          <w:p w14:paraId="41F32098" w14:textId="77777777" w:rsidR="00A33F05" w:rsidRPr="00276E9B" w:rsidRDefault="00A33F05" w:rsidP="00FC531C">
            <w:pPr>
              <w:pStyle w:val="TAC"/>
              <w:rPr>
                <w:lang w:eastAsia="zh-CN"/>
              </w:rPr>
            </w:pPr>
            <w:r w:rsidRPr="00276E9B">
              <w:rPr>
                <w:lang w:eastAsia="zh-CN"/>
              </w:rPr>
              <w:t>17A</w:t>
            </w:r>
          </w:p>
        </w:tc>
        <w:tc>
          <w:tcPr>
            <w:tcW w:w="3969" w:type="dxa"/>
            <w:tcBorders>
              <w:top w:val="single" w:sz="4" w:space="0" w:color="auto"/>
              <w:left w:val="single" w:sz="4" w:space="0" w:color="auto"/>
              <w:bottom w:val="single" w:sz="4" w:space="0" w:color="auto"/>
              <w:right w:val="single" w:sz="4" w:space="0" w:color="auto"/>
            </w:tcBorders>
          </w:tcPr>
          <w:p w14:paraId="27364628" w14:textId="77777777" w:rsidR="00A33F05" w:rsidRPr="00276E9B" w:rsidRDefault="00A33F05" w:rsidP="00FC531C">
            <w:pPr>
              <w:pStyle w:val="TAL"/>
            </w:pPr>
            <w:r w:rsidRPr="00276E9B">
              <w:t>The SS configures:</w:t>
            </w:r>
          </w:p>
          <w:p w14:paraId="682E2553" w14:textId="77777777" w:rsidR="00A33F05" w:rsidRPr="00276E9B" w:rsidRDefault="00A33F05" w:rsidP="00FC531C">
            <w:pPr>
              <w:pStyle w:val="TAL"/>
            </w:pPr>
            <w:r w:rsidRPr="00276E9B">
              <w:t>SS-NW</w:t>
            </w:r>
          </w:p>
          <w:p w14:paraId="4D5AD537" w14:textId="77777777" w:rsidR="00A33F05" w:rsidRPr="00276E9B" w:rsidRDefault="00A33F05" w:rsidP="00FC531C">
            <w:pPr>
              <w:pStyle w:val="TAL"/>
            </w:pPr>
            <w:r w:rsidRPr="00276E9B">
              <w:t xml:space="preserve">Cell </w:t>
            </w:r>
            <w:r w:rsidRPr="00276E9B">
              <w:rPr>
                <w:lang w:eastAsia="zh-CN"/>
              </w:rPr>
              <w:t>4</w:t>
            </w:r>
            <w:r w:rsidRPr="00276E9B">
              <w:t xml:space="preserve"> </w:t>
            </w:r>
            <w:r w:rsidRPr="00276E9B">
              <w:rPr>
                <w:lang w:eastAsia="zh-CN"/>
              </w:rPr>
              <w:t xml:space="preserve">does not </w:t>
            </w:r>
            <w:r w:rsidRPr="00276E9B">
              <w:t>broadcast SystemInformationBlockType21</w:t>
            </w:r>
          </w:p>
        </w:tc>
        <w:tc>
          <w:tcPr>
            <w:tcW w:w="709" w:type="dxa"/>
            <w:tcBorders>
              <w:top w:val="single" w:sz="4" w:space="0" w:color="auto"/>
              <w:left w:val="single" w:sz="4" w:space="0" w:color="auto"/>
              <w:bottom w:val="single" w:sz="4" w:space="0" w:color="auto"/>
              <w:right w:val="single" w:sz="4" w:space="0" w:color="auto"/>
            </w:tcBorders>
          </w:tcPr>
          <w:p w14:paraId="30B286AF" w14:textId="77777777" w:rsidR="00A33F05" w:rsidRPr="00276E9B" w:rsidRDefault="00A33F05" w:rsidP="00FC531C">
            <w:pPr>
              <w:pStyle w:val="TAC"/>
            </w:pPr>
          </w:p>
        </w:tc>
        <w:tc>
          <w:tcPr>
            <w:tcW w:w="2977" w:type="dxa"/>
            <w:tcBorders>
              <w:top w:val="single" w:sz="4" w:space="0" w:color="auto"/>
              <w:left w:val="single" w:sz="4" w:space="0" w:color="auto"/>
              <w:bottom w:val="single" w:sz="4" w:space="0" w:color="auto"/>
              <w:right w:val="single" w:sz="4" w:space="0" w:color="auto"/>
            </w:tcBorders>
          </w:tcPr>
          <w:p w14:paraId="4BE5AA09" w14:textId="77777777" w:rsidR="00A33F05" w:rsidRPr="00276E9B" w:rsidRDefault="00A33F05" w:rsidP="00FC531C">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44B8F988" w14:textId="77777777" w:rsidR="00A33F05" w:rsidRPr="00276E9B" w:rsidRDefault="00A33F05" w:rsidP="00FC531C">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99D38" w14:textId="77777777" w:rsidR="00A33F05" w:rsidRPr="00276E9B" w:rsidRDefault="00A33F05" w:rsidP="00FC531C">
            <w:pPr>
              <w:pStyle w:val="TAC"/>
            </w:pPr>
          </w:p>
        </w:tc>
      </w:tr>
      <w:tr w:rsidR="00A33F05" w:rsidRPr="00276E9B" w14:paraId="6E1F1399" w14:textId="77777777" w:rsidTr="00FC531C">
        <w:tc>
          <w:tcPr>
            <w:tcW w:w="534" w:type="dxa"/>
            <w:tcBorders>
              <w:top w:val="single" w:sz="4" w:space="0" w:color="auto"/>
              <w:left w:val="single" w:sz="4" w:space="0" w:color="auto"/>
              <w:bottom w:val="single" w:sz="4" w:space="0" w:color="auto"/>
              <w:right w:val="single" w:sz="4" w:space="0" w:color="auto"/>
            </w:tcBorders>
          </w:tcPr>
          <w:p w14:paraId="45F2611C" w14:textId="77777777" w:rsidR="00A33F05" w:rsidRPr="00276E9B" w:rsidRDefault="00A33F05" w:rsidP="00FC531C">
            <w:pPr>
              <w:pStyle w:val="TAC"/>
              <w:rPr>
                <w:lang w:eastAsia="zh-CN"/>
              </w:rPr>
            </w:pPr>
            <w:r w:rsidRPr="00276E9B">
              <w:rPr>
                <w:lang w:eastAsia="zh-CN"/>
              </w:rPr>
              <w:t>17B</w:t>
            </w:r>
          </w:p>
        </w:tc>
        <w:tc>
          <w:tcPr>
            <w:tcW w:w="3969" w:type="dxa"/>
            <w:tcBorders>
              <w:top w:val="single" w:sz="4" w:space="0" w:color="auto"/>
              <w:left w:val="single" w:sz="4" w:space="0" w:color="auto"/>
              <w:bottom w:val="single" w:sz="4" w:space="0" w:color="auto"/>
              <w:right w:val="single" w:sz="4" w:space="0" w:color="auto"/>
            </w:tcBorders>
          </w:tcPr>
          <w:p w14:paraId="7E845153" w14:textId="77777777" w:rsidR="00A33F05" w:rsidRPr="00276E9B" w:rsidRDefault="00A33F05" w:rsidP="00FC531C">
            <w:pPr>
              <w:pStyle w:val="TAL"/>
            </w:pPr>
            <w:r w:rsidRPr="00276E9B">
              <w:t xml:space="preserve">The SS transmits a Paging message in a paging occasion including a </w:t>
            </w:r>
            <w:r w:rsidRPr="00276E9B">
              <w:rPr>
                <w:i/>
                <w:iCs/>
              </w:rPr>
              <w:t>systemInfoModification.</w:t>
            </w:r>
          </w:p>
        </w:tc>
        <w:tc>
          <w:tcPr>
            <w:tcW w:w="709" w:type="dxa"/>
            <w:tcBorders>
              <w:top w:val="single" w:sz="4" w:space="0" w:color="auto"/>
              <w:left w:val="single" w:sz="4" w:space="0" w:color="auto"/>
              <w:bottom w:val="single" w:sz="4" w:space="0" w:color="auto"/>
              <w:right w:val="single" w:sz="4" w:space="0" w:color="auto"/>
            </w:tcBorders>
          </w:tcPr>
          <w:p w14:paraId="3530DB68" w14:textId="77777777" w:rsidR="00A33F05" w:rsidRPr="00276E9B" w:rsidRDefault="00A33F05"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E5E012B" w14:textId="77777777" w:rsidR="00A33F05" w:rsidRPr="00276E9B" w:rsidRDefault="00A33F05" w:rsidP="00FC531C">
            <w:pPr>
              <w:pStyle w:val="TAL"/>
              <w:rPr>
                <w:i/>
              </w:rPr>
            </w:pPr>
            <w:r w:rsidRPr="00276E9B">
              <w:rPr>
                <w:i/>
              </w:rPr>
              <w:t>Paging</w:t>
            </w:r>
            <w:r w:rsidRPr="00276E9B">
              <w:t xml:space="preserve"> </w:t>
            </w:r>
          </w:p>
        </w:tc>
        <w:tc>
          <w:tcPr>
            <w:tcW w:w="567" w:type="dxa"/>
            <w:tcBorders>
              <w:top w:val="single" w:sz="4" w:space="0" w:color="auto"/>
              <w:left w:val="single" w:sz="4" w:space="0" w:color="auto"/>
              <w:bottom w:val="single" w:sz="4" w:space="0" w:color="auto"/>
              <w:right w:val="single" w:sz="4" w:space="0" w:color="auto"/>
            </w:tcBorders>
          </w:tcPr>
          <w:p w14:paraId="675FA709" w14:textId="77777777" w:rsidR="00A33F05" w:rsidRPr="00276E9B" w:rsidRDefault="00A33F05" w:rsidP="00FC531C">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5B97EAFF" w14:textId="77777777" w:rsidR="00A33F05" w:rsidRPr="00276E9B" w:rsidRDefault="00A33F05" w:rsidP="00FC531C">
            <w:pPr>
              <w:pStyle w:val="TAC"/>
            </w:pPr>
            <w:r w:rsidRPr="00276E9B">
              <w:t>-</w:t>
            </w:r>
          </w:p>
        </w:tc>
      </w:tr>
      <w:tr w:rsidR="00A33F05" w:rsidRPr="00276E9B" w14:paraId="6E81BC3D" w14:textId="77777777" w:rsidTr="00FC531C">
        <w:tc>
          <w:tcPr>
            <w:tcW w:w="534" w:type="dxa"/>
            <w:tcBorders>
              <w:top w:val="single" w:sz="4" w:space="0" w:color="auto"/>
              <w:left w:val="single" w:sz="4" w:space="0" w:color="auto"/>
              <w:bottom w:val="single" w:sz="4" w:space="0" w:color="auto"/>
              <w:right w:val="single" w:sz="4" w:space="0" w:color="auto"/>
            </w:tcBorders>
          </w:tcPr>
          <w:p w14:paraId="393FC20E" w14:textId="77777777" w:rsidR="00A33F05" w:rsidRPr="00276E9B" w:rsidRDefault="00A33F05" w:rsidP="00FC531C">
            <w:pPr>
              <w:pStyle w:val="TAC"/>
              <w:rPr>
                <w:lang w:eastAsia="zh-CN"/>
              </w:rPr>
            </w:pPr>
            <w:r w:rsidRPr="00276E9B">
              <w:rPr>
                <w:lang w:eastAsia="zh-CN"/>
              </w:rPr>
              <w:t>17C</w:t>
            </w:r>
          </w:p>
        </w:tc>
        <w:tc>
          <w:tcPr>
            <w:tcW w:w="3969" w:type="dxa"/>
            <w:tcBorders>
              <w:top w:val="single" w:sz="4" w:space="0" w:color="auto"/>
              <w:left w:val="single" w:sz="4" w:space="0" w:color="auto"/>
              <w:bottom w:val="single" w:sz="4" w:space="0" w:color="auto"/>
              <w:right w:val="single" w:sz="4" w:space="0" w:color="auto"/>
            </w:tcBorders>
          </w:tcPr>
          <w:p w14:paraId="5E045519" w14:textId="77777777" w:rsidR="00A33F05" w:rsidRPr="00276E9B" w:rsidRDefault="00A33F05" w:rsidP="00FC531C">
            <w:pPr>
              <w:pStyle w:val="TAL"/>
            </w:pPr>
            <w:r w:rsidRPr="00276E9B">
              <w:t xml:space="preserve">Wait for </w:t>
            </w:r>
            <w:r w:rsidRPr="00276E9B">
              <w:rPr>
                <w:lang w:eastAsia="zh-CN"/>
              </w:rPr>
              <w:t>1.1</w:t>
            </w:r>
            <w:r w:rsidRPr="00276E9B">
              <w:t xml:space="preserve"> modification periods to allow the UE to adjust to cell changes.</w:t>
            </w:r>
          </w:p>
        </w:tc>
        <w:tc>
          <w:tcPr>
            <w:tcW w:w="709" w:type="dxa"/>
            <w:tcBorders>
              <w:top w:val="single" w:sz="4" w:space="0" w:color="auto"/>
              <w:left w:val="single" w:sz="4" w:space="0" w:color="auto"/>
              <w:bottom w:val="single" w:sz="4" w:space="0" w:color="auto"/>
              <w:right w:val="single" w:sz="4" w:space="0" w:color="auto"/>
            </w:tcBorders>
          </w:tcPr>
          <w:p w14:paraId="67417AE5" w14:textId="77777777" w:rsidR="00A33F05" w:rsidRPr="00276E9B" w:rsidRDefault="00A33F05" w:rsidP="00FC531C">
            <w:pPr>
              <w:pStyle w:val="TAC"/>
            </w:pPr>
          </w:p>
        </w:tc>
        <w:tc>
          <w:tcPr>
            <w:tcW w:w="2977" w:type="dxa"/>
            <w:tcBorders>
              <w:top w:val="single" w:sz="4" w:space="0" w:color="auto"/>
              <w:left w:val="single" w:sz="4" w:space="0" w:color="auto"/>
              <w:bottom w:val="single" w:sz="4" w:space="0" w:color="auto"/>
              <w:right w:val="single" w:sz="4" w:space="0" w:color="auto"/>
            </w:tcBorders>
          </w:tcPr>
          <w:p w14:paraId="561482B9" w14:textId="77777777" w:rsidR="00A33F05" w:rsidRPr="00276E9B" w:rsidRDefault="00A33F05" w:rsidP="00FC531C">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6BE7E3BF" w14:textId="77777777" w:rsidR="00A33F05" w:rsidRPr="00276E9B" w:rsidRDefault="00A33F05" w:rsidP="00FC531C">
            <w:pPr>
              <w:pStyle w:val="TAC"/>
            </w:pPr>
          </w:p>
        </w:tc>
        <w:tc>
          <w:tcPr>
            <w:tcW w:w="850" w:type="dxa"/>
            <w:tcBorders>
              <w:top w:val="single" w:sz="4" w:space="0" w:color="auto"/>
              <w:left w:val="single" w:sz="4" w:space="0" w:color="auto"/>
              <w:bottom w:val="single" w:sz="4" w:space="0" w:color="auto"/>
              <w:right w:val="single" w:sz="4" w:space="0" w:color="auto"/>
            </w:tcBorders>
          </w:tcPr>
          <w:p w14:paraId="3A190FD9" w14:textId="77777777" w:rsidR="00A33F05" w:rsidRPr="00276E9B" w:rsidRDefault="00A33F05" w:rsidP="00FC531C">
            <w:pPr>
              <w:pStyle w:val="TAC"/>
            </w:pPr>
          </w:p>
        </w:tc>
      </w:tr>
      <w:tr w:rsidR="00A33F05" w:rsidRPr="00276E9B" w14:paraId="32A94609" w14:textId="77777777" w:rsidTr="00FC531C">
        <w:tc>
          <w:tcPr>
            <w:tcW w:w="534" w:type="dxa"/>
            <w:tcBorders>
              <w:top w:val="single" w:sz="4" w:space="0" w:color="auto"/>
              <w:left w:val="single" w:sz="4" w:space="0" w:color="auto"/>
              <w:bottom w:val="single" w:sz="4" w:space="0" w:color="auto"/>
              <w:right w:val="single" w:sz="4" w:space="0" w:color="auto"/>
            </w:tcBorders>
          </w:tcPr>
          <w:p w14:paraId="021F6A26" w14:textId="77777777" w:rsidR="00A33F05" w:rsidRPr="00276E9B" w:rsidRDefault="00A33F05" w:rsidP="00FC531C">
            <w:pPr>
              <w:pStyle w:val="TAC"/>
              <w:rPr>
                <w:lang w:eastAsia="zh-CN"/>
              </w:rPr>
            </w:pPr>
            <w:r w:rsidRPr="00276E9B">
              <w:t>-</w:t>
            </w:r>
          </w:p>
        </w:tc>
        <w:tc>
          <w:tcPr>
            <w:tcW w:w="3969" w:type="dxa"/>
            <w:tcBorders>
              <w:top w:val="single" w:sz="4" w:space="0" w:color="auto"/>
              <w:left w:val="single" w:sz="4" w:space="0" w:color="auto"/>
              <w:bottom w:val="single" w:sz="4" w:space="0" w:color="auto"/>
              <w:right w:val="single" w:sz="4" w:space="0" w:color="auto"/>
            </w:tcBorders>
          </w:tcPr>
          <w:p w14:paraId="0A37DC32" w14:textId="77777777" w:rsidR="00A33F05" w:rsidRPr="00276E9B" w:rsidRDefault="00A33F05" w:rsidP="00FC531C">
            <w:pPr>
              <w:pStyle w:val="TAL"/>
            </w:pPr>
            <w:r w:rsidRPr="00276E9B">
              <w:t xml:space="preserve">EXCEPTION: The following events unless otherwise stated are to be observed in Cell </w:t>
            </w:r>
            <w:r w:rsidRPr="00276E9B">
              <w:rPr>
                <w:lang w:eastAsia="zh-CN"/>
              </w:rPr>
              <w:t>1</w:t>
            </w:r>
            <w:r w:rsidRPr="00276E9B">
              <w:t>.</w:t>
            </w:r>
          </w:p>
        </w:tc>
        <w:tc>
          <w:tcPr>
            <w:tcW w:w="709" w:type="dxa"/>
            <w:tcBorders>
              <w:top w:val="single" w:sz="4" w:space="0" w:color="auto"/>
              <w:left w:val="single" w:sz="4" w:space="0" w:color="auto"/>
              <w:bottom w:val="single" w:sz="4" w:space="0" w:color="auto"/>
              <w:right w:val="single" w:sz="4" w:space="0" w:color="auto"/>
            </w:tcBorders>
          </w:tcPr>
          <w:p w14:paraId="1C0719F9" w14:textId="77777777" w:rsidR="00A33F05" w:rsidRPr="00276E9B" w:rsidRDefault="00A33F05"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77C2B94" w14:textId="77777777" w:rsidR="00A33F05" w:rsidRPr="00276E9B" w:rsidRDefault="00A33F05" w:rsidP="00FC531C">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51A0BE52" w14:textId="77777777" w:rsidR="00A33F05" w:rsidRPr="00276E9B" w:rsidRDefault="00A33F05"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EB22104" w14:textId="77777777" w:rsidR="00A33F05" w:rsidRPr="00276E9B" w:rsidRDefault="00A33F05" w:rsidP="00FC531C">
            <w:pPr>
              <w:pStyle w:val="TAC"/>
            </w:pPr>
            <w:r w:rsidRPr="00276E9B">
              <w:t>-</w:t>
            </w:r>
          </w:p>
        </w:tc>
      </w:tr>
      <w:tr w:rsidR="00A33F05" w:rsidRPr="00276E9B" w14:paraId="5FE0B6AD" w14:textId="77777777" w:rsidTr="00FC531C">
        <w:tc>
          <w:tcPr>
            <w:tcW w:w="534" w:type="dxa"/>
            <w:tcBorders>
              <w:top w:val="single" w:sz="4" w:space="0" w:color="auto"/>
              <w:left w:val="single" w:sz="4" w:space="0" w:color="auto"/>
              <w:bottom w:val="single" w:sz="4" w:space="0" w:color="auto"/>
              <w:right w:val="single" w:sz="4" w:space="0" w:color="auto"/>
            </w:tcBorders>
          </w:tcPr>
          <w:p w14:paraId="22F087DC" w14:textId="77777777" w:rsidR="00A33F05" w:rsidRPr="00276E9B" w:rsidRDefault="00A33F05" w:rsidP="00FC531C">
            <w:pPr>
              <w:pStyle w:val="TAC"/>
              <w:rPr>
                <w:lang w:eastAsia="zh-CN"/>
              </w:rPr>
            </w:pPr>
            <w:r w:rsidRPr="00276E9B">
              <w:rPr>
                <w:lang w:eastAsia="zh-CN"/>
              </w:rPr>
              <w:t>17D</w:t>
            </w:r>
          </w:p>
        </w:tc>
        <w:tc>
          <w:tcPr>
            <w:tcW w:w="3969" w:type="dxa"/>
            <w:tcBorders>
              <w:top w:val="single" w:sz="4" w:space="0" w:color="auto"/>
              <w:left w:val="single" w:sz="4" w:space="0" w:color="auto"/>
              <w:bottom w:val="single" w:sz="4" w:space="0" w:color="auto"/>
              <w:right w:val="single" w:sz="4" w:space="0" w:color="auto"/>
            </w:tcBorders>
          </w:tcPr>
          <w:p w14:paraId="0098CC6E" w14:textId="77777777" w:rsidR="00A33F05" w:rsidRPr="00276E9B" w:rsidRDefault="00A33F05" w:rsidP="00FC531C">
            <w:pPr>
              <w:pStyle w:val="TAL"/>
              <w:rPr>
                <w:i/>
              </w:rPr>
            </w:pPr>
            <w:r w:rsidRPr="00276E9B">
              <w:t>Check: Does the UE transmit STCH PDCP SDU packet</w:t>
            </w:r>
            <w:r w:rsidRPr="00276E9B">
              <w:rPr>
                <w:lang w:eastAsia="zh-CN"/>
              </w:rPr>
              <w:t>s</w:t>
            </w:r>
            <w:r w:rsidRPr="00276E9B">
              <w:t xml:space="preserve"> of </w:t>
            </w:r>
            <w:r w:rsidRPr="00276E9B">
              <w:rPr>
                <w:lang w:eastAsia="zh-CN"/>
              </w:rPr>
              <w:t xml:space="preserve">V2X </w:t>
            </w:r>
            <w:r w:rsidRPr="00276E9B">
              <w:t xml:space="preserve">sidelink communication data over the PC5 interface in accordance with the resources indicated in the broadcast on Cell </w:t>
            </w:r>
            <w:r w:rsidRPr="00276E9B">
              <w:rPr>
                <w:lang w:eastAsia="zh-CN"/>
              </w:rPr>
              <w:t>1</w:t>
            </w:r>
            <w:r w:rsidRPr="00276E9B">
              <w:t xml:space="preserve"> </w:t>
            </w:r>
            <w:r w:rsidRPr="00276E9B">
              <w:rPr>
                <w:i/>
              </w:rPr>
              <w:t>SystemInformationBlockType</w:t>
            </w:r>
            <w:r w:rsidRPr="00276E9B">
              <w:rPr>
                <w:i/>
                <w:lang w:eastAsia="zh-CN"/>
              </w:rPr>
              <w:t>21</w:t>
            </w:r>
            <w:r w:rsidRPr="00276E9B">
              <w:t>?</w:t>
            </w:r>
          </w:p>
          <w:p w14:paraId="00E752B5" w14:textId="77777777" w:rsidR="00A33F05" w:rsidRPr="00276E9B" w:rsidRDefault="00A33F05" w:rsidP="00FC531C">
            <w:pPr>
              <w:pStyle w:val="TAL"/>
              <w:rPr>
                <w:i/>
              </w:rPr>
            </w:pPr>
          </w:p>
          <w:p w14:paraId="455CACD1" w14:textId="77777777" w:rsidR="00A33F05" w:rsidRPr="00276E9B" w:rsidRDefault="00A33F05" w:rsidP="00FC531C">
            <w:pPr>
              <w:pStyle w:val="TAL"/>
              <w:rPr>
                <w:lang w:eastAsia="zh-CN"/>
              </w:rPr>
            </w:pPr>
            <w:r w:rsidRPr="00276E9B">
              <w:t>NOTE:</w:t>
            </w:r>
            <w:r w:rsidRPr="00276E9B">
              <w:rPr>
                <w:lang w:eastAsia="zh-CN"/>
              </w:rPr>
              <w:t>1</w:t>
            </w:r>
            <w:r w:rsidRPr="00276E9B">
              <w:t xml:space="preserve"> The UE may send multiple packets. The reception of one of them is sufficient for achieving the Pass verdict.</w:t>
            </w:r>
          </w:p>
          <w:p w14:paraId="0F5EA2B5" w14:textId="77777777" w:rsidR="00A33F05" w:rsidRPr="00276E9B" w:rsidRDefault="00A33F05" w:rsidP="00FC531C">
            <w:pPr>
              <w:pStyle w:val="TAL"/>
            </w:pPr>
            <w:r w:rsidRPr="00276E9B">
              <w:t>NOTE 2:</w:t>
            </w:r>
            <w:r w:rsidRPr="00276E9B">
              <w:rPr>
                <w:lang w:eastAsia="zh-CN"/>
              </w:rPr>
              <w:t xml:space="preserve"> 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C94BDA4" w14:textId="77777777" w:rsidR="00A33F05" w:rsidRPr="00276E9B" w:rsidRDefault="00A33F05"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13C05C9" w14:textId="77777777" w:rsidR="00A33F05" w:rsidRPr="00276E9B" w:rsidRDefault="00A33F05" w:rsidP="00FC531C">
            <w:pPr>
              <w:pStyle w:val="TAL"/>
              <w:rPr>
                <w:i/>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66B6B540" w14:textId="77777777" w:rsidR="00A33F05" w:rsidRPr="00276E9B" w:rsidRDefault="00A33F05" w:rsidP="00FC531C">
            <w:pPr>
              <w:pStyle w:val="TAC"/>
            </w:pPr>
            <w:r w:rsidRPr="00276E9B">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0A545229" w14:textId="77777777" w:rsidR="00A33F05" w:rsidRPr="00276E9B" w:rsidRDefault="00A33F05" w:rsidP="00FC531C">
            <w:pPr>
              <w:pStyle w:val="TAC"/>
            </w:pPr>
            <w:r w:rsidRPr="00276E9B">
              <w:t>P</w:t>
            </w:r>
          </w:p>
        </w:tc>
      </w:tr>
      <w:tr w:rsidR="00A33F05" w:rsidRPr="00276E9B" w14:paraId="019DBD60" w14:textId="77777777" w:rsidTr="00FC531C">
        <w:tc>
          <w:tcPr>
            <w:tcW w:w="534" w:type="dxa"/>
            <w:tcBorders>
              <w:top w:val="single" w:sz="4" w:space="0" w:color="auto"/>
              <w:left w:val="single" w:sz="4" w:space="0" w:color="auto"/>
              <w:bottom w:val="single" w:sz="4" w:space="0" w:color="auto"/>
              <w:right w:val="single" w:sz="4" w:space="0" w:color="auto"/>
            </w:tcBorders>
          </w:tcPr>
          <w:p w14:paraId="4ACCE523" w14:textId="77777777" w:rsidR="00A33F05" w:rsidRPr="00276E9B" w:rsidRDefault="00A33F05" w:rsidP="00FC531C">
            <w:pPr>
              <w:pStyle w:val="TAC"/>
              <w:rPr>
                <w:lang w:eastAsia="zh-CN"/>
              </w:rPr>
            </w:pPr>
            <w:r w:rsidRPr="00276E9B">
              <w:rPr>
                <w:lang w:eastAsia="zh-CN"/>
              </w:rPr>
              <w:t>17E</w:t>
            </w:r>
          </w:p>
        </w:tc>
        <w:tc>
          <w:tcPr>
            <w:tcW w:w="3969" w:type="dxa"/>
            <w:tcBorders>
              <w:top w:val="single" w:sz="4" w:space="0" w:color="auto"/>
              <w:left w:val="single" w:sz="4" w:space="0" w:color="auto"/>
              <w:bottom w:val="single" w:sz="4" w:space="0" w:color="auto"/>
              <w:right w:val="single" w:sz="4" w:space="0" w:color="auto"/>
            </w:tcBorders>
          </w:tcPr>
          <w:p w14:paraId="317F44D6" w14:textId="77777777" w:rsidR="00A33F05" w:rsidRPr="00276E9B" w:rsidRDefault="00A33F05" w:rsidP="00FC531C">
            <w:pPr>
              <w:pStyle w:val="TAL"/>
            </w:pPr>
            <w:r w:rsidRPr="00276E9B">
              <w:t>The SS configures:</w:t>
            </w:r>
          </w:p>
          <w:p w14:paraId="7A808667" w14:textId="77777777" w:rsidR="00A33F05" w:rsidRPr="00276E9B" w:rsidRDefault="00A33F05" w:rsidP="00FC531C">
            <w:pPr>
              <w:pStyle w:val="TAL"/>
            </w:pPr>
            <w:r w:rsidRPr="00276E9B">
              <w:t>SS-NW</w:t>
            </w:r>
          </w:p>
          <w:p w14:paraId="2FB11441" w14:textId="77777777" w:rsidR="00A33F05" w:rsidRPr="00276E9B" w:rsidRDefault="00A33F05" w:rsidP="00FC531C">
            <w:pPr>
              <w:pStyle w:val="TAL"/>
            </w:pPr>
            <w:r w:rsidRPr="00276E9B">
              <w:rPr>
                <w:lang w:eastAsia="zh-CN"/>
              </w:rPr>
              <w:t xml:space="preserve">Cell1, </w:t>
            </w:r>
            <w:r w:rsidRPr="00276E9B">
              <w:t xml:space="preserve">Cell </w:t>
            </w:r>
            <w:r w:rsidRPr="00276E9B">
              <w:rPr>
                <w:lang w:eastAsia="zh-CN"/>
              </w:rPr>
              <w:t>4</w:t>
            </w:r>
            <w:r w:rsidRPr="00276E9B">
              <w:t xml:space="preserve"> and Cell </w:t>
            </w:r>
            <w:r w:rsidRPr="00276E9B">
              <w:rPr>
                <w:lang w:eastAsia="zh-CN"/>
              </w:rPr>
              <w:t>11</w:t>
            </w:r>
            <w:r w:rsidRPr="00276E9B">
              <w:t xml:space="preserve"> parameters according to the row "T2" in table </w:t>
            </w:r>
            <w:r w:rsidRPr="00276E9B">
              <w:rPr>
                <w:lang w:eastAsia="zh-CN"/>
              </w:rPr>
              <w:t>24.1.1</w:t>
            </w:r>
            <w:r w:rsidRPr="00276E9B">
              <w:t xml:space="preserve">.3.2-1 in order to simulate cell reselection to Cell </w:t>
            </w:r>
            <w:r w:rsidRPr="00276E9B">
              <w:rPr>
                <w:lang w:eastAsia="zh-CN"/>
              </w:rPr>
              <w:t>11</w:t>
            </w:r>
            <w:r w:rsidRPr="00276E9B">
              <w:t>.</w:t>
            </w:r>
          </w:p>
          <w:p w14:paraId="3762DEC0" w14:textId="77777777" w:rsidR="00A33F05" w:rsidRPr="00276E9B" w:rsidRDefault="00A33F05" w:rsidP="00FC531C">
            <w:pPr>
              <w:pStyle w:val="TAL"/>
            </w:pPr>
          </w:p>
          <w:p w14:paraId="67083D1F" w14:textId="77777777" w:rsidR="00A33F05" w:rsidRPr="00276E9B" w:rsidRDefault="00A33F05" w:rsidP="00FC531C">
            <w:pPr>
              <w:pStyle w:val="TAL"/>
            </w:pPr>
            <w:r w:rsidRPr="00276E9B">
              <w:t xml:space="preserve">Cell </w:t>
            </w:r>
            <w:r w:rsidRPr="00276E9B">
              <w:rPr>
                <w:lang w:eastAsia="zh-CN"/>
              </w:rPr>
              <w:t>11</w:t>
            </w:r>
            <w:r w:rsidRPr="00276E9B">
              <w:t xml:space="preserve"> broadcasts </w:t>
            </w:r>
            <w:r w:rsidRPr="00276E9B">
              <w:rPr>
                <w:i/>
              </w:rPr>
              <w:t>SystemInformationBlockType</w:t>
            </w:r>
            <w:r w:rsidRPr="00276E9B">
              <w:rPr>
                <w:i/>
                <w:lang w:eastAsia="zh-CN"/>
              </w:rPr>
              <w:t>21</w:t>
            </w:r>
            <w:r w:rsidRPr="00276E9B">
              <w:t xml:space="preserve"> providing different resources for</w:t>
            </w:r>
            <w:r w:rsidRPr="00276E9B">
              <w:rPr>
                <w:lang w:eastAsia="zh-CN"/>
              </w:rPr>
              <w:t xml:space="preserve"> V2X</w:t>
            </w:r>
            <w:r w:rsidRPr="00276E9B">
              <w:t xml:space="preserve"> sidelin</w:t>
            </w:r>
            <w:r w:rsidRPr="00276E9B">
              <w:rPr>
                <w:lang w:eastAsia="zh-CN"/>
              </w:rPr>
              <w:t>k</w:t>
            </w:r>
            <w:r w:rsidRPr="00276E9B">
              <w:t xml:space="preserve"> communication transmission than those provided on Cell </w:t>
            </w:r>
            <w:r w:rsidRPr="00276E9B">
              <w:rPr>
                <w:lang w:eastAsia="zh-CN"/>
              </w:rPr>
              <w:t>1</w:t>
            </w:r>
            <w:r w:rsidRPr="00276E9B">
              <w:t xml:space="preserve">. </w:t>
            </w:r>
          </w:p>
        </w:tc>
        <w:tc>
          <w:tcPr>
            <w:tcW w:w="709" w:type="dxa"/>
            <w:tcBorders>
              <w:top w:val="single" w:sz="4" w:space="0" w:color="auto"/>
              <w:left w:val="single" w:sz="4" w:space="0" w:color="auto"/>
              <w:bottom w:val="single" w:sz="4" w:space="0" w:color="auto"/>
              <w:right w:val="single" w:sz="4" w:space="0" w:color="auto"/>
            </w:tcBorders>
          </w:tcPr>
          <w:p w14:paraId="421DB224" w14:textId="77777777" w:rsidR="00A33F05" w:rsidRPr="00276E9B" w:rsidRDefault="00A33F05"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847EDCB" w14:textId="77777777" w:rsidR="00A33F05" w:rsidRPr="00276E9B" w:rsidRDefault="00A33F05" w:rsidP="00FC531C">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4A7A28A3" w14:textId="77777777" w:rsidR="00A33F05" w:rsidRPr="00276E9B" w:rsidRDefault="00A33F05" w:rsidP="00FC531C">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4B75CF47" w14:textId="77777777" w:rsidR="00A33F05" w:rsidRPr="00276E9B" w:rsidRDefault="00A33F05" w:rsidP="00FC531C">
            <w:pPr>
              <w:pStyle w:val="TAC"/>
            </w:pPr>
            <w:r w:rsidRPr="00276E9B">
              <w:t>-</w:t>
            </w:r>
          </w:p>
        </w:tc>
      </w:tr>
      <w:tr w:rsidR="00A33F05" w:rsidRPr="00276E9B" w14:paraId="5FA53F99" w14:textId="77777777" w:rsidTr="00FC531C">
        <w:tc>
          <w:tcPr>
            <w:tcW w:w="534" w:type="dxa"/>
            <w:tcBorders>
              <w:top w:val="single" w:sz="4" w:space="0" w:color="auto"/>
              <w:left w:val="single" w:sz="4" w:space="0" w:color="auto"/>
              <w:bottom w:val="single" w:sz="4" w:space="0" w:color="auto"/>
              <w:right w:val="single" w:sz="4" w:space="0" w:color="auto"/>
            </w:tcBorders>
          </w:tcPr>
          <w:p w14:paraId="1B76B28A" w14:textId="77777777" w:rsidR="00A33F05" w:rsidRPr="00276E9B" w:rsidRDefault="00A33F05" w:rsidP="00FC531C">
            <w:pPr>
              <w:pStyle w:val="TAC"/>
              <w:rPr>
                <w:lang w:eastAsia="zh-CN"/>
              </w:rPr>
            </w:pPr>
            <w:r w:rsidRPr="00276E9B">
              <w:t>-</w:t>
            </w:r>
          </w:p>
        </w:tc>
        <w:tc>
          <w:tcPr>
            <w:tcW w:w="3969" w:type="dxa"/>
            <w:tcBorders>
              <w:top w:val="single" w:sz="4" w:space="0" w:color="auto"/>
              <w:left w:val="single" w:sz="4" w:space="0" w:color="auto"/>
              <w:bottom w:val="single" w:sz="4" w:space="0" w:color="auto"/>
              <w:right w:val="single" w:sz="4" w:space="0" w:color="auto"/>
            </w:tcBorders>
          </w:tcPr>
          <w:p w14:paraId="33AC277C" w14:textId="77777777" w:rsidR="00A33F05" w:rsidRPr="00276E9B" w:rsidRDefault="00A33F05" w:rsidP="00FC531C">
            <w:pPr>
              <w:pStyle w:val="TAL"/>
            </w:pPr>
            <w:r w:rsidRPr="00276E9B">
              <w:t xml:space="preserve">EXCEPTION: The following events unless otherwise stated are to be observed in Cell </w:t>
            </w:r>
            <w:r w:rsidRPr="00276E9B">
              <w:rPr>
                <w:lang w:eastAsia="zh-CN"/>
              </w:rPr>
              <w:t>11</w:t>
            </w:r>
            <w:r w:rsidRPr="00276E9B">
              <w:t>.</w:t>
            </w:r>
          </w:p>
        </w:tc>
        <w:tc>
          <w:tcPr>
            <w:tcW w:w="709" w:type="dxa"/>
            <w:tcBorders>
              <w:top w:val="single" w:sz="4" w:space="0" w:color="auto"/>
              <w:left w:val="single" w:sz="4" w:space="0" w:color="auto"/>
              <w:bottom w:val="single" w:sz="4" w:space="0" w:color="auto"/>
              <w:right w:val="single" w:sz="4" w:space="0" w:color="auto"/>
            </w:tcBorders>
          </w:tcPr>
          <w:p w14:paraId="6E738CBC" w14:textId="77777777" w:rsidR="00A33F05" w:rsidRPr="00276E9B" w:rsidRDefault="00A33F05"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1EAF1D5" w14:textId="77777777" w:rsidR="00A33F05" w:rsidRPr="00276E9B" w:rsidRDefault="00A33F05" w:rsidP="00FC531C">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0D4C5F69" w14:textId="77777777" w:rsidR="00A33F05" w:rsidRPr="00276E9B" w:rsidRDefault="00A33F05" w:rsidP="00FC531C">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45F4E941" w14:textId="77777777" w:rsidR="00A33F05" w:rsidRPr="00276E9B" w:rsidRDefault="00A33F05" w:rsidP="00FC531C">
            <w:pPr>
              <w:pStyle w:val="TAC"/>
            </w:pPr>
            <w:r w:rsidRPr="00276E9B">
              <w:t>-</w:t>
            </w:r>
          </w:p>
        </w:tc>
      </w:tr>
      <w:tr w:rsidR="00A33F05" w:rsidRPr="00276E9B" w14:paraId="4EB84DB1" w14:textId="77777777" w:rsidTr="00FC531C">
        <w:tc>
          <w:tcPr>
            <w:tcW w:w="534" w:type="dxa"/>
            <w:tcBorders>
              <w:top w:val="single" w:sz="4" w:space="0" w:color="auto"/>
              <w:left w:val="single" w:sz="4" w:space="0" w:color="auto"/>
              <w:bottom w:val="single" w:sz="4" w:space="0" w:color="auto"/>
              <w:right w:val="single" w:sz="4" w:space="0" w:color="auto"/>
            </w:tcBorders>
          </w:tcPr>
          <w:p w14:paraId="6185BA61" w14:textId="77777777" w:rsidR="00A33F05" w:rsidRPr="00276E9B" w:rsidRDefault="00A33F05" w:rsidP="00FC531C">
            <w:pPr>
              <w:pStyle w:val="TAC"/>
              <w:rPr>
                <w:lang w:eastAsia="zh-CN"/>
              </w:rPr>
            </w:pPr>
            <w:r w:rsidRPr="00276E9B">
              <w:rPr>
                <w:lang w:eastAsia="zh-CN"/>
              </w:rPr>
              <w:t>17F</w:t>
            </w:r>
          </w:p>
        </w:tc>
        <w:tc>
          <w:tcPr>
            <w:tcW w:w="3969" w:type="dxa"/>
            <w:tcBorders>
              <w:top w:val="single" w:sz="4" w:space="0" w:color="auto"/>
              <w:left w:val="single" w:sz="4" w:space="0" w:color="auto"/>
              <w:bottom w:val="single" w:sz="4" w:space="0" w:color="auto"/>
              <w:right w:val="single" w:sz="4" w:space="0" w:color="auto"/>
            </w:tcBorders>
          </w:tcPr>
          <w:p w14:paraId="624C075C" w14:textId="77777777" w:rsidR="00A33F05" w:rsidRPr="00276E9B" w:rsidRDefault="00A33F05" w:rsidP="00FC531C">
            <w:pPr>
              <w:pStyle w:val="TAL"/>
            </w:pPr>
            <w:r w:rsidRPr="00276E9B">
              <w:t xml:space="preserve">Check: Does the Generic test procedure for 'Tracking area updating procedure' defined in TS 36.508 [18] clause 4.5A.2 take place during which the UE announces its </w:t>
            </w:r>
            <w:r w:rsidRPr="00276E9B">
              <w:rPr>
                <w:lang w:eastAsia="zh-CN"/>
              </w:rPr>
              <w:t>V2X sidelink</w:t>
            </w:r>
            <w:r w:rsidRPr="00276E9B">
              <w:t xml:space="preserve"> communication capabilities in the TRACKING AREA UPDATE REQUEST message?</w:t>
            </w:r>
          </w:p>
        </w:tc>
        <w:tc>
          <w:tcPr>
            <w:tcW w:w="709" w:type="dxa"/>
            <w:tcBorders>
              <w:top w:val="single" w:sz="4" w:space="0" w:color="auto"/>
              <w:left w:val="single" w:sz="4" w:space="0" w:color="auto"/>
              <w:bottom w:val="single" w:sz="4" w:space="0" w:color="auto"/>
              <w:right w:val="single" w:sz="4" w:space="0" w:color="auto"/>
            </w:tcBorders>
          </w:tcPr>
          <w:p w14:paraId="19C33262" w14:textId="77777777" w:rsidR="00A33F05" w:rsidRPr="00276E9B" w:rsidRDefault="00A33F05"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070AAE5" w14:textId="77777777" w:rsidR="00A33F05" w:rsidRPr="00276E9B" w:rsidRDefault="00A33F05" w:rsidP="00FC531C">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2D591678" w14:textId="77777777" w:rsidR="00A33F05" w:rsidRPr="00276E9B" w:rsidRDefault="00A33F05" w:rsidP="00FC531C">
            <w:pPr>
              <w:pStyle w:val="TAC"/>
              <w:rPr>
                <w:lang w:eastAsia="zh-CN"/>
              </w:rPr>
            </w:pPr>
            <w:r w:rsidRPr="00276E9B">
              <w:t>1</w:t>
            </w:r>
          </w:p>
        </w:tc>
        <w:tc>
          <w:tcPr>
            <w:tcW w:w="850" w:type="dxa"/>
            <w:tcBorders>
              <w:top w:val="single" w:sz="4" w:space="0" w:color="auto"/>
              <w:left w:val="single" w:sz="4" w:space="0" w:color="auto"/>
              <w:bottom w:val="single" w:sz="4" w:space="0" w:color="auto"/>
              <w:right w:val="single" w:sz="4" w:space="0" w:color="auto"/>
            </w:tcBorders>
          </w:tcPr>
          <w:p w14:paraId="4DBFB60F" w14:textId="77777777" w:rsidR="00A33F05" w:rsidRPr="00276E9B" w:rsidRDefault="00A33F05" w:rsidP="00FC531C">
            <w:pPr>
              <w:pStyle w:val="TAC"/>
              <w:rPr>
                <w:lang w:eastAsia="zh-CN"/>
              </w:rPr>
            </w:pPr>
            <w:r w:rsidRPr="00276E9B">
              <w:rPr>
                <w:lang w:eastAsia="zh-CN"/>
              </w:rPr>
              <w:t>P</w:t>
            </w:r>
          </w:p>
        </w:tc>
      </w:tr>
      <w:tr w:rsidR="00A33F05" w:rsidRPr="00276E9B" w14:paraId="73DC94EA" w14:textId="77777777" w:rsidTr="00FC531C">
        <w:tc>
          <w:tcPr>
            <w:tcW w:w="534" w:type="dxa"/>
            <w:tcBorders>
              <w:top w:val="single" w:sz="4" w:space="0" w:color="auto"/>
              <w:left w:val="single" w:sz="4" w:space="0" w:color="auto"/>
              <w:bottom w:val="single" w:sz="4" w:space="0" w:color="auto"/>
              <w:right w:val="single" w:sz="4" w:space="0" w:color="auto"/>
            </w:tcBorders>
          </w:tcPr>
          <w:p w14:paraId="0F895CE4" w14:textId="77777777" w:rsidR="00A33F05" w:rsidRPr="00276E9B" w:rsidRDefault="00A33F05" w:rsidP="00FC531C">
            <w:pPr>
              <w:pStyle w:val="TAC"/>
              <w:rPr>
                <w:lang w:eastAsia="zh-CN"/>
              </w:rPr>
            </w:pPr>
            <w:r w:rsidRPr="00276E9B">
              <w:rPr>
                <w:lang w:eastAsia="zh-CN"/>
              </w:rPr>
              <w:lastRenderedPageBreak/>
              <w:t>17G</w:t>
            </w:r>
          </w:p>
        </w:tc>
        <w:tc>
          <w:tcPr>
            <w:tcW w:w="3969" w:type="dxa"/>
            <w:tcBorders>
              <w:top w:val="single" w:sz="4" w:space="0" w:color="auto"/>
              <w:left w:val="single" w:sz="4" w:space="0" w:color="auto"/>
              <w:bottom w:val="single" w:sz="4" w:space="0" w:color="auto"/>
              <w:right w:val="single" w:sz="4" w:space="0" w:color="auto"/>
            </w:tcBorders>
          </w:tcPr>
          <w:p w14:paraId="23BD4549" w14:textId="77777777" w:rsidR="00A33F05" w:rsidRPr="00276E9B" w:rsidRDefault="00A33F05" w:rsidP="00FC531C">
            <w:pPr>
              <w:pStyle w:val="TAL"/>
              <w:rPr>
                <w:i/>
              </w:rPr>
            </w:pPr>
            <w:r w:rsidRPr="00276E9B">
              <w:t>Check: Does the UE transmit STCH PDCP SDU packet</w:t>
            </w:r>
            <w:r w:rsidRPr="00276E9B">
              <w:rPr>
                <w:lang w:eastAsia="zh-CN"/>
              </w:rPr>
              <w:t>s</w:t>
            </w:r>
            <w:r w:rsidRPr="00276E9B">
              <w:t xml:space="preserve"> of </w:t>
            </w:r>
            <w:r w:rsidRPr="00276E9B">
              <w:rPr>
                <w:lang w:eastAsia="zh-CN"/>
              </w:rPr>
              <w:t xml:space="preserve">V2X </w:t>
            </w:r>
            <w:r w:rsidRPr="00276E9B">
              <w:t xml:space="preserve">sidelink communication data over the PC5 interface in accordance with the resources indicated in the broadcast on Cell </w:t>
            </w:r>
            <w:r w:rsidRPr="00276E9B">
              <w:rPr>
                <w:lang w:eastAsia="zh-CN"/>
              </w:rPr>
              <w:t>11</w:t>
            </w:r>
            <w:r w:rsidRPr="00276E9B">
              <w:t xml:space="preserve"> </w:t>
            </w:r>
            <w:r w:rsidRPr="00276E9B">
              <w:rPr>
                <w:i/>
              </w:rPr>
              <w:t>SystemInformationBlockType</w:t>
            </w:r>
            <w:r w:rsidRPr="00276E9B">
              <w:rPr>
                <w:i/>
                <w:lang w:eastAsia="zh-CN"/>
              </w:rPr>
              <w:t>21</w:t>
            </w:r>
            <w:r w:rsidRPr="00276E9B">
              <w:t>?</w:t>
            </w:r>
          </w:p>
          <w:p w14:paraId="2F17CCAD" w14:textId="77777777" w:rsidR="00A33F05" w:rsidRPr="00276E9B" w:rsidRDefault="00A33F05" w:rsidP="00FC531C">
            <w:pPr>
              <w:pStyle w:val="TAL"/>
              <w:rPr>
                <w:i/>
              </w:rPr>
            </w:pPr>
          </w:p>
          <w:p w14:paraId="3F13C371" w14:textId="77777777" w:rsidR="00A33F05" w:rsidRPr="00276E9B" w:rsidRDefault="00A33F05" w:rsidP="00A33F05">
            <w:pPr>
              <w:pStyle w:val="TAN"/>
              <w:rPr>
                <w:lang w:eastAsia="zh-CN"/>
              </w:rPr>
            </w:pPr>
            <w:r w:rsidRPr="00276E9B">
              <w:t>NOTE:</w:t>
            </w:r>
            <w:r w:rsidRPr="00276E9B">
              <w:rPr>
                <w:lang w:eastAsia="zh-CN"/>
              </w:rPr>
              <w:t>1</w:t>
            </w:r>
            <w:r w:rsidRPr="00276E9B">
              <w:tab/>
              <w:t>The UE may send multiple packets. The reception of one of them is sufficient for achieving the Pass verdict.</w:t>
            </w:r>
          </w:p>
          <w:p w14:paraId="743DA189" w14:textId="77777777" w:rsidR="00A33F05" w:rsidRPr="00276E9B" w:rsidRDefault="00A33F05" w:rsidP="00A33F05">
            <w:pPr>
              <w:pStyle w:val="TAN"/>
            </w:pPr>
            <w:r w:rsidRPr="00276E9B">
              <w:t>NOTE 2:</w:t>
            </w:r>
            <w:r w:rsidRPr="00276E9B">
              <w:rPr>
                <w:lang w:eastAsia="zh-CN"/>
              </w:rPr>
              <w:tab/>
              <w:t>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B6AFCA7" w14:textId="77777777" w:rsidR="00A33F05" w:rsidRPr="00276E9B" w:rsidRDefault="00A33F05"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26B847C" w14:textId="77777777" w:rsidR="00A33F05" w:rsidRPr="00276E9B" w:rsidRDefault="00A33F05" w:rsidP="00FC531C">
            <w:pPr>
              <w:pStyle w:val="TAL"/>
              <w:rPr>
                <w:i/>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01C65F98" w14:textId="77777777" w:rsidR="00A33F05" w:rsidRPr="00276E9B" w:rsidRDefault="00A33F05" w:rsidP="00FC531C">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24DF5D4" w14:textId="77777777" w:rsidR="00A33F05" w:rsidRPr="00276E9B" w:rsidRDefault="00A33F05" w:rsidP="00FC531C">
            <w:pPr>
              <w:pStyle w:val="TAC"/>
              <w:rPr>
                <w:lang w:eastAsia="zh-CN"/>
              </w:rPr>
            </w:pPr>
            <w:r w:rsidRPr="00276E9B">
              <w:rPr>
                <w:lang w:eastAsia="zh-CN"/>
              </w:rPr>
              <w:t>-</w:t>
            </w:r>
          </w:p>
        </w:tc>
      </w:tr>
      <w:tr w:rsidR="00573CB9" w:rsidRPr="00276E9B" w14:paraId="0AD6CA4C" w14:textId="77777777" w:rsidTr="00573CB9">
        <w:tc>
          <w:tcPr>
            <w:tcW w:w="534" w:type="dxa"/>
            <w:tcBorders>
              <w:top w:val="single" w:sz="4" w:space="0" w:color="auto"/>
              <w:left w:val="single" w:sz="4" w:space="0" w:color="auto"/>
              <w:bottom w:val="single" w:sz="4" w:space="0" w:color="auto"/>
              <w:right w:val="single" w:sz="4" w:space="0" w:color="auto"/>
            </w:tcBorders>
          </w:tcPr>
          <w:p w14:paraId="7049D01D" w14:textId="77777777" w:rsidR="00573CB9" w:rsidRPr="00276E9B" w:rsidRDefault="00573CB9" w:rsidP="007E1594">
            <w:pPr>
              <w:pStyle w:val="TAC"/>
              <w:rPr>
                <w:lang w:eastAsia="zh-CN"/>
              </w:rPr>
            </w:pPr>
            <w:r w:rsidRPr="00276E9B">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5AC1D328" w14:textId="77777777" w:rsidR="00573CB9" w:rsidRPr="00276E9B" w:rsidRDefault="00573CB9" w:rsidP="007E1594">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58CE91A7" w14:textId="77777777" w:rsidR="00573CB9" w:rsidRPr="00276E9B" w:rsidRDefault="00573CB9" w:rsidP="00573CB9">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07B691A2" w14:textId="77777777" w:rsidR="00573CB9" w:rsidRPr="00276E9B" w:rsidRDefault="00573CB9" w:rsidP="007E1594">
            <w:pPr>
              <w:pStyle w:val="TAL"/>
              <w:rPr>
                <w:i/>
              </w:rPr>
            </w:pPr>
            <w:r w:rsidRPr="00276E9B">
              <w:rPr>
                <w:i/>
              </w:rPr>
              <w:t>OPEN UE TEST LOOP</w:t>
            </w:r>
          </w:p>
        </w:tc>
        <w:tc>
          <w:tcPr>
            <w:tcW w:w="567" w:type="dxa"/>
            <w:tcBorders>
              <w:top w:val="single" w:sz="4" w:space="0" w:color="auto"/>
              <w:left w:val="single" w:sz="4" w:space="0" w:color="auto"/>
              <w:bottom w:val="single" w:sz="4" w:space="0" w:color="auto"/>
              <w:right w:val="single" w:sz="4" w:space="0" w:color="auto"/>
            </w:tcBorders>
          </w:tcPr>
          <w:p w14:paraId="01FD9ECA" w14:textId="77777777" w:rsidR="00573CB9" w:rsidRPr="00276E9B" w:rsidRDefault="00573CB9" w:rsidP="007E1594">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9C161ED" w14:textId="77777777" w:rsidR="00573CB9" w:rsidRPr="00276E9B" w:rsidRDefault="00573CB9" w:rsidP="007E1594">
            <w:pPr>
              <w:pStyle w:val="TAC"/>
            </w:pPr>
            <w:r w:rsidRPr="00276E9B">
              <w:t>-</w:t>
            </w:r>
          </w:p>
        </w:tc>
      </w:tr>
      <w:tr w:rsidR="00573CB9" w:rsidRPr="00276E9B" w14:paraId="47F329DC" w14:textId="77777777" w:rsidTr="00573CB9">
        <w:tc>
          <w:tcPr>
            <w:tcW w:w="534" w:type="dxa"/>
            <w:tcBorders>
              <w:top w:val="single" w:sz="4" w:space="0" w:color="auto"/>
              <w:left w:val="single" w:sz="4" w:space="0" w:color="auto"/>
              <w:bottom w:val="single" w:sz="4" w:space="0" w:color="auto"/>
              <w:right w:val="single" w:sz="4" w:space="0" w:color="auto"/>
            </w:tcBorders>
          </w:tcPr>
          <w:p w14:paraId="6D1B8020" w14:textId="77777777" w:rsidR="00573CB9" w:rsidRPr="00276E9B" w:rsidRDefault="00573CB9" w:rsidP="007E1594">
            <w:pPr>
              <w:pStyle w:val="TAC"/>
              <w:rPr>
                <w:lang w:eastAsia="zh-CN"/>
              </w:rPr>
            </w:pPr>
            <w:r w:rsidRPr="00276E9B">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530F4682" w14:textId="77777777" w:rsidR="00573CB9" w:rsidRPr="00276E9B" w:rsidRDefault="00573CB9" w:rsidP="007E1594">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C10BEE0" w14:textId="77777777" w:rsidR="00573CB9" w:rsidRPr="00276E9B" w:rsidRDefault="00573CB9" w:rsidP="00573CB9">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79773C16" w14:textId="77777777" w:rsidR="00573CB9" w:rsidRPr="00276E9B" w:rsidRDefault="00573CB9" w:rsidP="007E1594">
            <w:pPr>
              <w:pStyle w:val="TAL"/>
              <w:rPr>
                <w:i/>
              </w:rPr>
            </w:pPr>
            <w:r w:rsidRPr="00276E9B">
              <w:rPr>
                <w:i/>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6E491858" w14:textId="77777777" w:rsidR="00573CB9" w:rsidRPr="00276E9B" w:rsidRDefault="00573CB9" w:rsidP="007E1594">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537C7A8" w14:textId="77777777" w:rsidR="00573CB9" w:rsidRPr="00276E9B" w:rsidRDefault="00573CB9" w:rsidP="007E1594">
            <w:pPr>
              <w:pStyle w:val="TAC"/>
            </w:pPr>
            <w:r w:rsidRPr="00276E9B">
              <w:t>-</w:t>
            </w:r>
          </w:p>
        </w:tc>
      </w:tr>
      <w:tr w:rsidR="00573CB9" w:rsidRPr="00276E9B" w14:paraId="6AF700C2" w14:textId="77777777" w:rsidTr="00573CB9">
        <w:tc>
          <w:tcPr>
            <w:tcW w:w="534" w:type="dxa"/>
            <w:tcBorders>
              <w:top w:val="single" w:sz="4" w:space="0" w:color="auto"/>
              <w:left w:val="single" w:sz="4" w:space="0" w:color="auto"/>
              <w:bottom w:val="single" w:sz="4" w:space="0" w:color="auto"/>
              <w:right w:val="single" w:sz="4" w:space="0" w:color="auto"/>
            </w:tcBorders>
          </w:tcPr>
          <w:p w14:paraId="5699AEBE" w14:textId="77777777" w:rsidR="00573CB9" w:rsidRPr="00276E9B" w:rsidRDefault="00573CB9" w:rsidP="007E1594">
            <w:pPr>
              <w:pStyle w:val="TAC"/>
              <w:rPr>
                <w:lang w:eastAsia="zh-CN"/>
              </w:rPr>
            </w:pPr>
            <w:r w:rsidRPr="00276E9B">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60D19659" w14:textId="77777777" w:rsidR="00573CB9" w:rsidRPr="00276E9B" w:rsidRDefault="00573CB9" w:rsidP="007E1594">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6381C0AD" w14:textId="77777777" w:rsidR="00573CB9" w:rsidRPr="00276E9B" w:rsidRDefault="00573CB9" w:rsidP="00573CB9">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03C99FB7" w14:textId="77777777" w:rsidR="00573CB9" w:rsidRPr="00276E9B" w:rsidRDefault="00573CB9" w:rsidP="007E1594">
            <w:pPr>
              <w:pStyle w:val="TAL"/>
              <w:rPr>
                <w:i/>
              </w:rPr>
            </w:pPr>
            <w:r w:rsidRPr="00276E9B">
              <w:rPr>
                <w:i/>
              </w:rPr>
              <w:t>DEACTIVATE TEST MODE</w:t>
            </w:r>
          </w:p>
        </w:tc>
        <w:tc>
          <w:tcPr>
            <w:tcW w:w="567" w:type="dxa"/>
            <w:tcBorders>
              <w:top w:val="single" w:sz="4" w:space="0" w:color="auto"/>
              <w:left w:val="single" w:sz="4" w:space="0" w:color="auto"/>
              <w:bottom w:val="single" w:sz="4" w:space="0" w:color="auto"/>
              <w:right w:val="single" w:sz="4" w:space="0" w:color="auto"/>
            </w:tcBorders>
          </w:tcPr>
          <w:p w14:paraId="6900F46A" w14:textId="77777777" w:rsidR="00573CB9" w:rsidRPr="00276E9B" w:rsidRDefault="00573CB9" w:rsidP="007E1594">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4AD648A" w14:textId="77777777" w:rsidR="00573CB9" w:rsidRPr="00276E9B" w:rsidRDefault="00573CB9" w:rsidP="007E1594">
            <w:pPr>
              <w:pStyle w:val="TAC"/>
            </w:pPr>
            <w:r w:rsidRPr="00276E9B">
              <w:t>-</w:t>
            </w:r>
          </w:p>
        </w:tc>
      </w:tr>
      <w:tr w:rsidR="00573CB9" w:rsidRPr="00276E9B" w14:paraId="6B08FBFB" w14:textId="77777777" w:rsidTr="00573CB9">
        <w:tc>
          <w:tcPr>
            <w:tcW w:w="534" w:type="dxa"/>
            <w:tcBorders>
              <w:top w:val="single" w:sz="4" w:space="0" w:color="auto"/>
              <w:left w:val="single" w:sz="4" w:space="0" w:color="auto"/>
              <w:bottom w:val="single" w:sz="4" w:space="0" w:color="auto"/>
              <w:right w:val="single" w:sz="4" w:space="0" w:color="auto"/>
            </w:tcBorders>
          </w:tcPr>
          <w:p w14:paraId="20E511A2" w14:textId="77777777" w:rsidR="00573CB9" w:rsidRPr="00276E9B" w:rsidRDefault="00573CB9" w:rsidP="007E1594">
            <w:pPr>
              <w:pStyle w:val="TAC"/>
              <w:rPr>
                <w:lang w:eastAsia="zh-CN"/>
              </w:rPr>
            </w:pPr>
            <w:r w:rsidRPr="00276E9B">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0EE230C6" w14:textId="77777777" w:rsidR="00573CB9" w:rsidRPr="00276E9B" w:rsidRDefault="00573CB9" w:rsidP="007E1594">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1675C2E5" w14:textId="77777777" w:rsidR="00573CB9" w:rsidRPr="00276E9B" w:rsidRDefault="00573CB9" w:rsidP="00573CB9">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3EC2900D" w14:textId="77777777" w:rsidR="00573CB9" w:rsidRPr="00276E9B" w:rsidRDefault="00573CB9" w:rsidP="007E1594">
            <w:pPr>
              <w:pStyle w:val="TAL"/>
              <w:rPr>
                <w:i/>
              </w:rPr>
            </w:pPr>
            <w:r w:rsidRPr="00276E9B">
              <w:rPr>
                <w:i/>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491D19CA" w14:textId="77777777" w:rsidR="00573CB9" w:rsidRPr="00276E9B" w:rsidRDefault="00573CB9" w:rsidP="007E1594">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C7336C4" w14:textId="77777777" w:rsidR="00573CB9" w:rsidRPr="00276E9B" w:rsidRDefault="00573CB9" w:rsidP="007E1594">
            <w:pPr>
              <w:pStyle w:val="TAC"/>
            </w:pPr>
            <w:r w:rsidRPr="00276E9B">
              <w:t>-</w:t>
            </w:r>
          </w:p>
        </w:tc>
      </w:tr>
    </w:tbl>
    <w:p w14:paraId="52B7B2E9" w14:textId="77777777" w:rsidR="0093284D" w:rsidRPr="00276E9B" w:rsidRDefault="0093284D" w:rsidP="0093284D"/>
    <w:p w14:paraId="6C576FAE" w14:textId="77777777" w:rsidR="0093284D" w:rsidRPr="00276E9B" w:rsidRDefault="0093284D" w:rsidP="0093284D">
      <w:pPr>
        <w:pStyle w:val="H6"/>
      </w:pPr>
      <w:r w:rsidRPr="00276E9B">
        <w:rPr>
          <w:lang w:eastAsia="zh-CN"/>
        </w:rPr>
        <w:t>24.1.1</w:t>
      </w:r>
      <w:r w:rsidRPr="00276E9B">
        <w:t>.3</w:t>
      </w:r>
      <w:r w:rsidRPr="00276E9B">
        <w:rPr>
          <w:snapToGrid w:val="0"/>
        </w:rPr>
        <w:t>.3</w:t>
      </w:r>
      <w:r w:rsidRPr="00276E9B">
        <w:rPr>
          <w:snapToGrid w:val="0"/>
        </w:rPr>
        <w:tab/>
        <w:t>Specific message contents</w:t>
      </w:r>
    </w:p>
    <w:p w14:paraId="71645AA6" w14:textId="77777777" w:rsidR="0093284D" w:rsidRPr="00276E9B" w:rsidRDefault="0093284D" w:rsidP="0093284D">
      <w:pPr>
        <w:pStyle w:val="TH"/>
        <w:rPr>
          <w:lang w:eastAsia="zh-CN"/>
        </w:rPr>
      </w:pPr>
      <w:r w:rsidRPr="00276E9B">
        <w:t xml:space="preserve">Table </w:t>
      </w:r>
      <w:r w:rsidRPr="00276E9B">
        <w:rPr>
          <w:lang w:eastAsia="zh-CN"/>
        </w:rPr>
        <w:t>24.1.1</w:t>
      </w:r>
      <w:r w:rsidRPr="00276E9B">
        <w:t xml:space="preserve">.3.3-1: </w:t>
      </w:r>
      <w:r w:rsidRPr="00276E9B">
        <w:rPr>
          <w:i/>
          <w:iCs/>
        </w:rPr>
        <w:t>SystemInformationBlockType</w:t>
      </w:r>
      <w:r w:rsidRPr="00276E9B">
        <w:rPr>
          <w:i/>
          <w:iCs/>
          <w:lang w:eastAsia="zh-CN"/>
        </w:rPr>
        <w:t>21</w:t>
      </w:r>
      <w:r w:rsidRPr="00276E9B">
        <w:t xml:space="preserve"> for Cell 1 (step</w:t>
      </w:r>
      <w:r w:rsidR="006A0C53" w:rsidRPr="00276E9B">
        <w:t xml:space="preserve"> 1</w:t>
      </w:r>
      <w:r w:rsidRPr="00276E9B">
        <w:t xml:space="preserve">, Table </w:t>
      </w:r>
      <w:r w:rsidRPr="00276E9B">
        <w:rPr>
          <w:lang w:eastAsia="zh-CN"/>
        </w:rPr>
        <w:t>24.1.1</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93284D" w:rsidRPr="00276E9B" w14:paraId="57320715" w14:textId="77777777" w:rsidTr="00E31D11">
        <w:tc>
          <w:tcPr>
            <w:tcW w:w="9639" w:type="dxa"/>
            <w:gridSpan w:val="4"/>
          </w:tcPr>
          <w:p w14:paraId="31F676A3" w14:textId="77777777" w:rsidR="0093284D" w:rsidRPr="00276E9B" w:rsidRDefault="0093284D" w:rsidP="006A0C53">
            <w:pPr>
              <w:pStyle w:val="TAL"/>
              <w:rPr>
                <w:lang w:eastAsia="zh-CN"/>
              </w:rPr>
            </w:pPr>
            <w:r w:rsidRPr="00276E9B">
              <w:rPr>
                <w:lang w:eastAsia="ko-KR"/>
              </w:rPr>
              <w:t>Derivation Path: 36.508</w:t>
            </w:r>
            <w:r w:rsidRPr="00276E9B">
              <w:t xml:space="preserve"> [18],</w:t>
            </w:r>
            <w:r w:rsidRPr="00276E9B">
              <w:rPr>
                <w:lang w:eastAsia="ko-KR"/>
              </w:rPr>
              <w:t xml:space="preserve"> table 4.4.3.3-1</w:t>
            </w:r>
            <w:r w:rsidRPr="00276E9B">
              <w:rPr>
                <w:lang w:eastAsia="zh-CN"/>
              </w:rPr>
              <w:t>9</w:t>
            </w:r>
          </w:p>
        </w:tc>
      </w:tr>
      <w:tr w:rsidR="0093284D" w:rsidRPr="00276E9B" w14:paraId="07BA0065" w14:textId="77777777" w:rsidTr="00E31D11">
        <w:tblPrEx>
          <w:tblCellMar>
            <w:left w:w="108" w:type="dxa"/>
            <w:right w:w="108" w:type="dxa"/>
          </w:tblCellMar>
        </w:tblPrEx>
        <w:tc>
          <w:tcPr>
            <w:tcW w:w="4427" w:type="dxa"/>
          </w:tcPr>
          <w:p w14:paraId="35468F7D" w14:textId="77777777" w:rsidR="0093284D" w:rsidRPr="00276E9B" w:rsidRDefault="0093284D" w:rsidP="00E31D11">
            <w:pPr>
              <w:pStyle w:val="TAH"/>
            </w:pPr>
            <w:r w:rsidRPr="00276E9B">
              <w:t>Information Element</w:t>
            </w:r>
          </w:p>
        </w:tc>
        <w:tc>
          <w:tcPr>
            <w:tcW w:w="2267" w:type="dxa"/>
          </w:tcPr>
          <w:p w14:paraId="6EFB8699" w14:textId="77777777" w:rsidR="0093284D" w:rsidRPr="00276E9B" w:rsidRDefault="0093284D" w:rsidP="00E31D11">
            <w:pPr>
              <w:pStyle w:val="TAH"/>
            </w:pPr>
            <w:r w:rsidRPr="00276E9B">
              <w:t>Value/remark</w:t>
            </w:r>
          </w:p>
        </w:tc>
        <w:tc>
          <w:tcPr>
            <w:tcW w:w="1700" w:type="dxa"/>
          </w:tcPr>
          <w:p w14:paraId="426793C4" w14:textId="77777777" w:rsidR="0093284D" w:rsidRPr="00276E9B" w:rsidRDefault="0093284D" w:rsidP="00E31D11">
            <w:pPr>
              <w:pStyle w:val="TAH"/>
            </w:pPr>
            <w:r w:rsidRPr="00276E9B">
              <w:t>Comment</w:t>
            </w:r>
          </w:p>
        </w:tc>
        <w:tc>
          <w:tcPr>
            <w:tcW w:w="1245" w:type="dxa"/>
          </w:tcPr>
          <w:p w14:paraId="1A9CAD88" w14:textId="77777777" w:rsidR="0093284D" w:rsidRPr="00276E9B" w:rsidRDefault="0093284D" w:rsidP="00E31D11">
            <w:pPr>
              <w:pStyle w:val="TAH"/>
            </w:pPr>
            <w:r w:rsidRPr="00276E9B">
              <w:t>Condition</w:t>
            </w:r>
          </w:p>
        </w:tc>
      </w:tr>
      <w:tr w:rsidR="0093284D" w:rsidRPr="00276E9B" w14:paraId="7B7894FD" w14:textId="77777777" w:rsidTr="00E31D11">
        <w:tblPrEx>
          <w:tblCellMar>
            <w:left w:w="108" w:type="dxa"/>
            <w:right w:w="108" w:type="dxa"/>
          </w:tblCellMar>
        </w:tblPrEx>
        <w:tc>
          <w:tcPr>
            <w:tcW w:w="4427" w:type="dxa"/>
          </w:tcPr>
          <w:p w14:paraId="05ADC8D5" w14:textId="77777777" w:rsidR="0093284D" w:rsidRPr="00276E9B" w:rsidRDefault="0093284D" w:rsidP="00E31D11">
            <w:pPr>
              <w:pStyle w:val="TAL"/>
            </w:pPr>
            <w:r w:rsidRPr="00276E9B">
              <w:t>SystemInformationBlockType21-r14 ::= SEQUENCE {</w:t>
            </w:r>
          </w:p>
        </w:tc>
        <w:tc>
          <w:tcPr>
            <w:tcW w:w="2267" w:type="dxa"/>
          </w:tcPr>
          <w:p w14:paraId="76FE584F" w14:textId="77777777" w:rsidR="0093284D" w:rsidRPr="00276E9B" w:rsidRDefault="0093284D" w:rsidP="00E31D11">
            <w:pPr>
              <w:pStyle w:val="TAL"/>
            </w:pPr>
          </w:p>
        </w:tc>
        <w:tc>
          <w:tcPr>
            <w:tcW w:w="1700" w:type="dxa"/>
          </w:tcPr>
          <w:p w14:paraId="168ED31A" w14:textId="77777777" w:rsidR="0093284D" w:rsidRPr="00276E9B" w:rsidRDefault="0093284D" w:rsidP="00E31D11">
            <w:pPr>
              <w:pStyle w:val="TAL"/>
            </w:pPr>
          </w:p>
        </w:tc>
        <w:tc>
          <w:tcPr>
            <w:tcW w:w="1245" w:type="dxa"/>
          </w:tcPr>
          <w:p w14:paraId="00453E6D" w14:textId="77777777" w:rsidR="0093284D" w:rsidRPr="00276E9B" w:rsidRDefault="0093284D" w:rsidP="00E31D11">
            <w:pPr>
              <w:pStyle w:val="TAL"/>
            </w:pPr>
          </w:p>
        </w:tc>
      </w:tr>
      <w:tr w:rsidR="0093284D" w:rsidRPr="00276E9B" w14:paraId="1B0B7A57" w14:textId="77777777" w:rsidTr="00E31D11">
        <w:tblPrEx>
          <w:tblCellMar>
            <w:left w:w="108" w:type="dxa"/>
            <w:right w:w="108" w:type="dxa"/>
          </w:tblCellMar>
        </w:tblPrEx>
        <w:tc>
          <w:tcPr>
            <w:tcW w:w="4427" w:type="dxa"/>
          </w:tcPr>
          <w:p w14:paraId="5BF8B35C" w14:textId="77777777" w:rsidR="0093284D" w:rsidRPr="00276E9B" w:rsidRDefault="0093284D" w:rsidP="00E31D11">
            <w:pPr>
              <w:pStyle w:val="TAL"/>
            </w:pPr>
            <w:r w:rsidRPr="00276E9B">
              <w:t xml:space="preserve">  sl-V2X-ConfigCommon-r14 SEQUENCE {</w:t>
            </w:r>
          </w:p>
        </w:tc>
        <w:tc>
          <w:tcPr>
            <w:tcW w:w="2267" w:type="dxa"/>
          </w:tcPr>
          <w:p w14:paraId="6F05A59D" w14:textId="77777777" w:rsidR="0093284D" w:rsidRPr="00276E9B" w:rsidRDefault="0093284D" w:rsidP="00E31D11">
            <w:pPr>
              <w:pStyle w:val="TAL"/>
            </w:pPr>
          </w:p>
        </w:tc>
        <w:tc>
          <w:tcPr>
            <w:tcW w:w="1700" w:type="dxa"/>
          </w:tcPr>
          <w:p w14:paraId="46AF6608" w14:textId="77777777" w:rsidR="0093284D" w:rsidRPr="00276E9B" w:rsidRDefault="0093284D" w:rsidP="00E31D11">
            <w:pPr>
              <w:pStyle w:val="TAL"/>
            </w:pPr>
          </w:p>
        </w:tc>
        <w:tc>
          <w:tcPr>
            <w:tcW w:w="1245" w:type="dxa"/>
          </w:tcPr>
          <w:p w14:paraId="51EA0D42" w14:textId="77777777" w:rsidR="0093284D" w:rsidRPr="00276E9B" w:rsidRDefault="0093284D" w:rsidP="00E31D11">
            <w:pPr>
              <w:pStyle w:val="TAL"/>
            </w:pPr>
          </w:p>
        </w:tc>
      </w:tr>
      <w:tr w:rsidR="006A0C53" w:rsidRPr="00276E9B" w14:paraId="700ED019" w14:textId="77777777" w:rsidTr="005E7610">
        <w:tblPrEx>
          <w:tblCellMar>
            <w:left w:w="108" w:type="dxa"/>
            <w:right w:w="108" w:type="dxa"/>
          </w:tblCellMar>
        </w:tblPrEx>
        <w:tc>
          <w:tcPr>
            <w:tcW w:w="4427" w:type="dxa"/>
          </w:tcPr>
          <w:p w14:paraId="22611B85" w14:textId="77777777" w:rsidR="006A0C53" w:rsidRPr="00276E9B" w:rsidRDefault="00A33F05" w:rsidP="005E7610">
            <w:pPr>
              <w:pStyle w:val="TAL"/>
              <w:rPr>
                <w:lang w:eastAsia="en-GB"/>
              </w:rPr>
            </w:pPr>
            <w:r w:rsidRPr="00276E9B">
              <w:t xml:space="preserve">    </w:t>
            </w:r>
            <w:r w:rsidR="006A0C53" w:rsidRPr="00276E9B">
              <w:t>v2x-InterFreqInfoList-r14</w:t>
            </w:r>
            <w:r w:rsidR="006A0C53" w:rsidRPr="00276E9B">
              <w:rPr>
                <w:lang w:eastAsia="zh-CN"/>
              </w:rPr>
              <w:t xml:space="preserve"> </w:t>
            </w:r>
            <w:r w:rsidR="006A0C53" w:rsidRPr="00276E9B">
              <w:t>SEQUENCE {</w:t>
            </w:r>
          </w:p>
        </w:tc>
        <w:tc>
          <w:tcPr>
            <w:tcW w:w="2267" w:type="dxa"/>
          </w:tcPr>
          <w:p w14:paraId="026994D6" w14:textId="77777777" w:rsidR="006A0C53" w:rsidRPr="00276E9B" w:rsidRDefault="006A0C53" w:rsidP="005E7610">
            <w:pPr>
              <w:pStyle w:val="TAL"/>
            </w:pPr>
          </w:p>
        </w:tc>
        <w:tc>
          <w:tcPr>
            <w:tcW w:w="1700" w:type="dxa"/>
          </w:tcPr>
          <w:p w14:paraId="277F8F37" w14:textId="77777777" w:rsidR="006A0C53" w:rsidRPr="00276E9B" w:rsidRDefault="006A0C53" w:rsidP="005E7610">
            <w:pPr>
              <w:pStyle w:val="TAL"/>
            </w:pPr>
          </w:p>
        </w:tc>
        <w:tc>
          <w:tcPr>
            <w:tcW w:w="1245" w:type="dxa"/>
          </w:tcPr>
          <w:p w14:paraId="63A5F0AC" w14:textId="77777777" w:rsidR="006A0C53" w:rsidRPr="00276E9B" w:rsidRDefault="006A0C53" w:rsidP="005E7610">
            <w:pPr>
              <w:pStyle w:val="TAL"/>
            </w:pPr>
          </w:p>
        </w:tc>
      </w:tr>
      <w:tr w:rsidR="006A0C53" w:rsidRPr="00276E9B" w14:paraId="550569A6" w14:textId="77777777" w:rsidTr="005E7610">
        <w:tblPrEx>
          <w:tblCellMar>
            <w:left w:w="108" w:type="dxa"/>
            <w:right w:w="108" w:type="dxa"/>
          </w:tblCellMar>
        </w:tblPrEx>
        <w:tc>
          <w:tcPr>
            <w:tcW w:w="4427" w:type="dxa"/>
          </w:tcPr>
          <w:p w14:paraId="03523237" w14:textId="77777777" w:rsidR="006A0C53" w:rsidRPr="00276E9B" w:rsidRDefault="00A33F05" w:rsidP="005E7610">
            <w:pPr>
              <w:pStyle w:val="TAL"/>
              <w:rPr>
                <w:lang w:eastAsia="en-GB"/>
              </w:rPr>
            </w:pPr>
            <w:r w:rsidRPr="00276E9B">
              <w:t xml:space="preserve">      </w:t>
            </w:r>
            <w:r w:rsidR="006A0C53" w:rsidRPr="00276E9B">
              <w:t>SL-InterFreqInfoV2X-r14</w:t>
            </w:r>
            <w:r w:rsidR="006A0C53" w:rsidRPr="00276E9B">
              <w:rPr>
                <w:lang w:eastAsia="en-GB"/>
              </w:rPr>
              <w:t>[1]</w:t>
            </w:r>
            <w:r w:rsidR="006A0C53" w:rsidRPr="00276E9B">
              <w:t xml:space="preserve"> SEQUENCE {</w:t>
            </w:r>
          </w:p>
        </w:tc>
        <w:tc>
          <w:tcPr>
            <w:tcW w:w="2267" w:type="dxa"/>
          </w:tcPr>
          <w:p w14:paraId="035D2773" w14:textId="77777777" w:rsidR="006A0C53" w:rsidRPr="00276E9B" w:rsidRDefault="006A0C53" w:rsidP="005E7610">
            <w:pPr>
              <w:pStyle w:val="TAL"/>
            </w:pPr>
          </w:p>
        </w:tc>
        <w:tc>
          <w:tcPr>
            <w:tcW w:w="1700" w:type="dxa"/>
          </w:tcPr>
          <w:p w14:paraId="27BF147D" w14:textId="77777777" w:rsidR="006A0C53" w:rsidRPr="00276E9B" w:rsidRDefault="006A0C53" w:rsidP="005E7610">
            <w:pPr>
              <w:pStyle w:val="TAL"/>
            </w:pPr>
          </w:p>
        </w:tc>
        <w:tc>
          <w:tcPr>
            <w:tcW w:w="1245" w:type="dxa"/>
          </w:tcPr>
          <w:p w14:paraId="6881C23C" w14:textId="77777777" w:rsidR="006A0C53" w:rsidRPr="00276E9B" w:rsidRDefault="006A0C53" w:rsidP="005E7610">
            <w:pPr>
              <w:pStyle w:val="TAL"/>
            </w:pPr>
          </w:p>
        </w:tc>
      </w:tr>
      <w:tr w:rsidR="006A0C53" w:rsidRPr="00276E9B" w14:paraId="7BBC94BC" w14:textId="77777777" w:rsidTr="005E7610">
        <w:tblPrEx>
          <w:tblCellMar>
            <w:left w:w="108" w:type="dxa"/>
            <w:right w:w="108" w:type="dxa"/>
          </w:tblCellMar>
        </w:tblPrEx>
        <w:tc>
          <w:tcPr>
            <w:tcW w:w="4427" w:type="dxa"/>
          </w:tcPr>
          <w:p w14:paraId="4BB2F266" w14:textId="77777777" w:rsidR="006A0C53" w:rsidRPr="00276E9B" w:rsidRDefault="006A0C53" w:rsidP="005E7610">
            <w:pPr>
              <w:pStyle w:val="TAL"/>
              <w:rPr>
                <w:lang w:eastAsia="en-GB"/>
              </w:rPr>
            </w:pPr>
            <w:r w:rsidRPr="00276E9B">
              <w:rPr>
                <w:lang w:eastAsia="ko-KR"/>
              </w:rPr>
              <w:t xml:space="preserve">  </w:t>
            </w:r>
            <w:r w:rsidR="00A33F05" w:rsidRPr="00276E9B">
              <w:rPr>
                <w:lang w:eastAsia="ko-KR"/>
              </w:rPr>
              <w:t xml:space="preserve">      </w:t>
            </w:r>
            <w:r w:rsidRPr="00276E9B">
              <w:rPr>
                <w:lang w:eastAsia="ko-KR"/>
              </w:rPr>
              <w:t>v2x-CommCarrierFreq-r14</w:t>
            </w:r>
          </w:p>
        </w:tc>
        <w:tc>
          <w:tcPr>
            <w:tcW w:w="2267" w:type="dxa"/>
          </w:tcPr>
          <w:p w14:paraId="2B0A1EE1" w14:textId="77777777" w:rsidR="006A0C53" w:rsidRPr="00276E9B" w:rsidRDefault="00A33F05" w:rsidP="00A33F05">
            <w:pPr>
              <w:pStyle w:val="TAL"/>
            </w:pPr>
            <w:r w:rsidRPr="00276E9B">
              <w:rPr>
                <w:lang w:eastAsia="zh-CN"/>
              </w:rPr>
              <w:t xml:space="preserve">f5 </w:t>
            </w:r>
            <w:r w:rsidR="006A0C53" w:rsidRPr="00276E9B">
              <w:rPr>
                <w:lang w:eastAsia="zh-CN"/>
              </w:rPr>
              <w:t xml:space="preserve">in </w:t>
            </w:r>
            <w:r w:rsidR="006A0C53" w:rsidRPr="00276E9B">
              <w:t>TS 36.508 [18] clause 6.2.3.5</w:t>
            </w:r>
          </w:p>
        </w:tc>
        <w:tc>
          <w:tcPr>
            <w:tcW w:w="1700" w:type="dxa"/>
          </w:tcPr>
          <w:p w14:paraId="3E4F5FD3" w14:textId="77777777" w:rsidR="006A0C53" w:rsidRPr="00276E9B" w:rsidRDefault="006A0C53" w:rsidP="005E7610">
            <w:pPr>
              <w:pStyle w:val="TAL"/>
            </w:pPr>
          </w:p>
        </w:tc>
        <w:tc>
          <w:tcPr>
            <w:tcW w:w="1245" w:type="dxa"/>
          </w:tcPr>
          <w:p w14:paraId="061C0370" w14:textId="77777777" w:rsidR="006A0C53" w:rsidRPr="00276E9B" w:rsidRDefault="006A0C53" w:rsidP="005E7610">
            <w:pPr>
              <w:pStyle w:val="TAL"/>
            </w:pPr>
          </w:p>
        </w:tc>
      </w:tr>
      <w:tr w:rsidR="006A0C53" w:rsidRPr="00276E9B" w14:paraId="0B3ED821" w14:textId="77777777" w:rsidTr="005E7610">
        <w:tblPrEx>
          <w:tblCellMar>
            <w:left w:w="108" w:type="dxa"/>
            <w:right w:w="108" w:type="dxa"/>
          </w:tblCellMar>
        </w:tblPrEx>
        <w:tc>
          <w:tcPr>
            <w:tcW w:w="4427" w:type="dxa"/>
          </w:tcPr>
          <w:p w14:paraId="0CA2E138" w14:textId="77777777" w:rsidR="006A0C53" w:rsidRPr="00276E9B" w:rsidRDefault="006A0C53" w:rsidP="00A33F05">
            <w:pPr>
              <w:pStyle w:val="TAL"/>
              <w:rPr>
                <w:lang w:eastAsia="en-GB"/>
              </w:rPr>
            </w:pPr>
            <w:r w:rsidRPr="00276E9B">
              <w:rPr>
                <w:lang w:eastAsia="zh-CN"/>
              </w:rPr>
              <w:t xml:space="preserve">    </w:t>
            </w:r>
            <w:r w:rsidR="00A33F05" w:rsidRPr="00276E9B">
              <w:rPr>
                <w:lang w:eastAsia="zh-CN"/>
              </w:rPr>
              <w:t xml:space="preserve">    </w:t>
            </w:r>
            <w:r w:rsidRPr="00276E9B">
              <w:t>v2x-</w:t>
            </w:r>
            <w:r w:rsidRPr="00276E9B">
              <w:rPr>
                <w:lang w:eastAsia="zh-CN"/>
              </w:rPr>
              <w:t>UE-ConfigList</w:t>
            </w:r>
            <w:r w:rsidRPr="00276E9B">
              <w:t xml:space="preserve">-r14 SEQUENCE </w:t>
            </w:r>
            <w:r w:rsidR="00093E2C" w:rsidRPr="00276E9B">
              <w:t>(SIZE (1.. maxCellIntra)) OF SL-</w:t>
            </w:r>
            <w:r w:rsidR="00093E2C" w:rsidRPr="00276E9B">
              <w:rPr>
                <w:lang w:eastAsia="zh-CN"/>
              </w:rPr>
              <w:t>V2X-InterFreqUE-Config</w:t>
            </w:r>
            <w:r w:rsidR="00093E2C" w:rsidRPr="00276E9B">
              <w:t xml:space="preserve">-r14 </w:t>
            </w:r>
            <w:r w:rsidRPr="00276E9B">
              <w:t>{</w:t>
            </w:r>
          </w:p>
        </w:tc>
        <w:tc>
          <w:tcPr>
            <w:tcW w:w="2267" w:type="dxa"/>
          </w:tcPr>
          <w:p w14:paraId="5FA6CAA1" w14:textId="77777777" w:rsidR="006A0C53" w:rsidRPr="00276E9B" w:rsidRDefault="00093E2C" w:rsidP="005E7610">
            <w:pPr>
              <w:pStyle w:val="TAL"/>
            </w:pPr>
            <w:r w:rsidRPr="00276E9B">
              <w:rPr>
                <w:lang w:eastAsia="zh-CN"/>
              </w:rPr>
              <w:t>1 entry</w:t>
            </w:r>
          </w:p>
        </w:tc>
        <w:tc>
          <w:tcPr>
            <w:tcW w:w="1700" w:type="dxa"/>
          </w:tcPr>
          <w:p w14:paraId="1CB85F8D" w14:textId="77777777" w:rsidR="006A0C53" w:rsidRPr="00276E9B" w:rsidRDefault="006A0C53" w:rsidP="005E7610">
            <w:pPr>
              <w:pStyle w:val="TAL"/>
            </w:pPr>
          </w:p>
        </w:tc>
        <w:tc>
          <w:tcPr>
            <w:tcW w:w="1245" w:type="dxa"/>
          </w:tcPr>
          <w:p w14:paraId="68366EA0" w14:textId="77777777" w:rsidR="006A0C53" w:rsidRPr="00276E9B" w:rsidRDefault="006A0C53" w:rsidP="005E7610">
            <w:pPr>
              <w:pStyle w:val="TAL"/>
            </w:pPr>
          </w:p>
        </w:tc>
      </w:tr>
      <w:tr w:rsidR="006A0C53" w:rsidRPr="00276E9B" w14:paraId="533297DC" w14:textId="77777777" w:rsidTr="005E7610">
        <w:tblPrEx>
          <w:tblCellMar>
            <w:left w:w="108" w:type="dxa"/>
            <w:right w:w="108" w:type="dxa"/>
          </w:tblCellMar>
        </w:tblPrEx>
        <w:tc>
          <w:tcPr>
            <w:tcW w:w="4427" w:type="dxa"/>
          </w:tcPr>
          <w:p w14:paraId="04F621F7" w14:textId="77777777" w:rsidR="006A0C53" w:rsidRPr="00276E9B" w:rsidRDefault="006A0C53" w:rsidP="005E7610">
            <w:pPr>
              <w:pStyle w:val="TAL"/>
              <w:rPr>
                <w:lang w:eastAsia="en-GB"/>
              </w:rPr>
            </w:pPr>
            <w:r w:rsidRPr="00276E9B">
              <w:rPr>
                <w:lang w:eastAsia="zh-CN"/>
              </w:rPr>
              <w:t xml:space="preserve">      </w:t>
            </w:r>
            <w:r w:rsidR="00A33F05" w:rsidRPr="00276E9B">
              <w:rPr>
                <w:lang w:eastAsia="zh-CN"/>
              </w:rPr>
              <w:t xml:space="preserve">    </w:t>
            </w:r>
            <w:r w:rsidRPr="00276E9B">
              <w:t>SL-</w:t>
            </w:r>
            <w:r w:rsidRPr="00276E9B">
              <w:rPr>
                <w:lang w:eastAsia="zh-CN"/>
              </w:rPr>
              <w:t>V2X-InterFreqUE-Config</w:t>
            </w:r>
            <w:r w:rsidRPr="00276E9B">
              <w:t>-r14</w:t>
            </w:r>
            <w:r w:rsidRPr="00276E9B">
              <w:rPr>
                <w:lang w:eastAsia="en-GB"/>
              </w:rPr>
              <w:t>[1]</w:t>
            </w:r>
            <w:r w:rsidRPr="00276E9B">
              <w:t xml:space="preserve"> SEQUENCE {</w:t>
            </w:r>
          </w:p>
        </w:tc>
        <w:tc>
          <w:tcPr>
            <w:tcW w:w="2267" w:type="dxa"/>
          </w:tcPr>
          <w:p w14:paraId="7181A824" w14:textId="77777777" w:rsidR="006A0C53" w:rsidRPr="00276E9B" w:rsidRDefault="006A0C53" w:rsidP="005E7610">
            <w:pPr>
              <w:pStyle w:val="TAL"/>
            </w:pPr>
          </w:p>
        </w:tc>
        <w:tc>
          <w:tcPr>
            <w:tcW w:w="1700" w:type="dxa"/>
          </w:tcPr>
          <w:p w14:paraId="161C5BC0" w14:textId="77777777" w:rsidR="006A0C53" w:rsidRPr="00276E9B" w:rsidRDefault="006A0C53" w:rsidP="005E7610">
            <w:pPr>
              <w:pStyle w:val="TAL"/>
            </w:pPr>
          </w:p>
        </w:tc>
        <w:tc>
          <w:tcPr>
            <w:tcW w:w="1245" w:type="dxa"/>
          </w:tcPr>
          <w:p w14:paraId="58F8932A" w14:textId="77777777" w:rsidR="006A0C53" w:rsidRPr="00276E9B" w:rsidRDefault="006A0C53" w:rsidP="005E7610">
            <w:pPr>
              <w:pStyle w:val="TAL"/>
            </w:pPr>
          </w:p>
        </w:tc>
      </w:tr>
      <w:tr w:rsidR="006A0C53" w:rsidRPr="00276E9B" w14:paraId="7ABF0C75" w14:textId="77777777" w:rsidTr="005E7610">
        <w:tblPrEx>
          <w:tblCellMar>
            <w:left w:w="108" w:type="dxa"/>
            <w:right w:w="108" w:type="dxa"/>
          </w:tblCellMar>
        </w:tblPrEx>
        <w:tc>
          <w:tcPr>
            <w:tcW w:w="4427" w:type="dxa"/>
          </w:tcPr>
          <w:p w14:paraId="56F8B873" w14:textId="77777777" w:rsidR="006A0C53" w:rsidRPr="00276E9B" w:rsidRDefault="006A0C53" w:rsidP="005E7610">
            <w:pPr>
              <w:pStyle w:val="TAL"/>
              <w:rPr>
                <w:lang w:eastAsia="en-GB"/>
              </w:rPr>
            </w:pPr>
            <w:r w:rsidRPr="00276E9B">
              <w:rPr>
                <w:lang w:eastAsia="zh-CN"/>
              </w:rPr>
              <w:t xml:space="preserve">        </w:t>
            </w:r>
            <w:r w:rsidR="00A33F05" w:rsidRPr="00276E9B">
              <w:rPr>
                <w:lang w:eastAsia="zh-CN"/>
              </w:rPr>
              <w:t xml:space="preserve">    </w:t>
            </w:r>
            <w:r w:rsidRPr="00276E9B">
              <w:t>v2x-CommTxPoolNormal-r14</w:t>
            </w:r>
          </w:p>
        </w:tc>
        <w:tc>
          <w:tcPr>
            <w:tcW w:w="2267" w:type="dxa"/>
          </w:tcPr>
          <w:p w14:paraId="1EC8F257" w14:textId="77777777" w:rsidR="006A0C53" w:rsidRPr="00276E9B" w:rsidRDefault="006A0C53" w:rsidP="005E7610">
            <w:pPr>
              <w:pStyle w:val="TAL"/>
            </w:pPr>
            <w:r w:rsidRPr="00276E9B">
              <w:t>Not Present</w:t>
            </w:r>
          </w:p>
        </w:tc>
        <w:tc>
          <w:tcPr>
            <w:tcW w:w="1700" w:type="dxa"/>
          </w:tcPr>
          <w:p w14:paraId="1E05AFED" w14:textId="77777777" w:rsidR="006A0C53" w:rsidRPr="00276E9B" w:rsidRDefault="006A0C53" w:rsidP="005E7610">
            <w:pPr>
              <w:pStyle w:val="TAL"/>
            </w:pPr>
          </w:p>
        </w:tc>
        <w:tc>
          <w:tcPr>
            <w:tcW w:w="1245" w:type="dxa"/>
          </w:tcPr>
          <w:p w14:paraId="5B3AD30A" w14:textId="77777777" w:rsidR="006A0C53" w:rsidRPr="00276E9B" w:rsidRDefault="006A0C53" w:rsidP="005E7610">
            <w:pPr>
              <w:pStyle w:val="TAL"/>
            </w:pPr>
          </w:p>
        </w:tc>
      </w:tr>
      <w:tr w:rsidR="006A0C53" w:rsidRPr="00276E9B" w14:paraId="1648B277" w14:textId="77777777" w:rsidTr="005E7610">
        <w:tblPrEx>
          <w:tblCellMar>
            <w:left w:w="108" w:type="dxa"/>
            <w:right w:w="108" w:type="dxa"/>
          </w:tblCellMar>
        </w:tblPrEx>
        <w:tc>
          <w:tcPr>
            <w:tcW w:w="4427" w:type="dxa"/>
          </w:tcPr>
          <w:p w14:paraId="0E4DDEF1" w14:textId="77777777" w:rsidR="006A0C53" w:rsidRPr="00276E9B" w:rsidRDefault="004C4D70" w:rsidP="005E7610">
            <w:pPr>
              <w:pStyle w:val="TAL"/>
              <w:rPr>
                <w:lang w:eastAsia="en-GB"/>
              </w:rPr>
            </w:pPr>
            <w:r w:rsidRPr="00276E9B">
              <w:rPr>
                <w:lang w:eastAsia="zh-CN"/>
              </w:rPr>
              <w:t xml:space="preserve">        </w:t>
            </w:r>
            <w:r w:rsidR="00A33F05" w:rsidRPr="00276E9B">
              <w:rPr>
                <w:lang w:eastAsia="zh-CN"/>
              </w:rPr>
              <w:t xml:space="preserve">  </w:t>
            </w:r>
            <w:r w:rsidR="006A0C53" w:rsidRPr="00276E9B">
              <w:rPr>
                <w:lang w:eastAsia="zh-CN"/>
              </w:rPr>
              <w:t>}</w:t>
            </w:r>
          </w:p>
        </w:tc>
        <w:tc>
          <w:tcPr>
            <w:tcW w:w="2267" w:type="dxa"/>
          </w:tcPr>
          <w:p w14:paraId="5C6E6F88" w14:textId="77777777" w:rsidR="006A0C53" w:rsidRPr="00276E9B" w:rsidRDefault="006A0C53" w:rsidP="005E7610">
            <w:pPr>
              <w:pStyle w:val="TAL"/>
            </w:pPr>
          </w:p>
        </w:tc>
        <w:tc>
          <w:tcPr>
            <w:tcW w:w="1700" w:type="dxa"/>
          </w:tcPr>
          <w:p w14:paraId="13B9A627" w14:textId="77777777" w:rsidR="006A0C53" w:rsidRPr="00276E9B" w:rsidRDefault="006A0C53" w:rsidP="005E7610">
            <w:pPr>
              <w:pStyle w:val="TAL"/>
            </w:pPr>
          </w:p>
        </w:tc>
        <w:tc>
          <w:tcPr>
            <w:tcW w:w="1245" w:type="dxa"/>
          </w:tcPr>
          <w:p w14:paraId="5427CF4D" w14:textId="77777777" w:rsidR="006A0C53" w:rsidRPr="00276E9B" w:rsidRDefault="006A0C53" w:rsidP="005E7610">
            <w:pPr>
              <w:pStyle w:val="TAL"/>
            </w:pPr>
          </w:p>
        </w:tc>
      </w:tr>
      <w:tr w:rsidR="006A0C53" w:rsidRPr="00276E9B" w14:paraId="56A677B2" w14:textId="77777777" w:rsidTr="005E7610">
        <w:tblPrEx>
          <w:tblCellMar>
            <w:left w:w="108" w:type="dxa"/>
            <w:right w:w="108" w:type="dxa"/>
          </w:tblCellMar>
        </w:tblPrEx>
        <w:tc>
          <w:tcPr>
            <w:tcW w:w="4427" w:type="dxa"/>
          </w:tcPr>
          <w:p w14:paraId="7DF32B82" w14:textId="77777777" w:rsidR="006A0C53" w:rsidRPr="00276E9B" w:rsidRDefault="004C4D70" w:rsidP="005E7610">
            <w:pPr>
              <w:pStyle w:val="TAL"/>
              <w:rPr>
                <w:lang w:eastAsia="en-GB"/>
              </w:rPr>
            </w:pPr>
            <w:r w:rsidRPr="00276E9B">
              <w:rPr>
                <w:lang w:eastAsia="zh-CN"/>
              </w:rPr>
              <w:t xml:space="preserve">      </w:t>
            </w:r>
            <w:r w:rsidR="00A33F05" w:rsidRPr="00276E9B">
              <w:rPr>
                <w:lang w:eastAsia="zh-CN"/>
              </w:rPr>
              <w:t xml:space="preserve">  </w:t>
            </w:r>
            <w:r w:rsidR="006A0C53" w:rsidRPr="00276E9B">
              <w:rPr>
                <w:lang w:eastAsia="zh-CN"/>
              </w:rPr>
              <w:t>}</w:t>
            </w:r>
          </w:p>
        </w:tc>
        <w:tc>
          <w:tcPr>
            <w:tcW w:w="2267" w:type="dxa"/>
          </w:tcPr>
          <w:p w14:paraId="74D927D7" w14:textId="77777777" w:rsidR="006A0C53" w:rsidRPr="00276E9B" w:rsidRDefault="006A0C53" w:rsidP="005E7610">
            <w:pPr>
              <w:pStyle w:val="TAL"/>
            </w:pPr>
          </w:p>
        </w:tc>
        <w:tc>
          <w:tcPr>
            <w:tcW w:w="1700" w:type="dxa"/>
          </w:tcPr>
          <w:p w14:paraId="49DA48A2" w14:textId="77777777" w:rsidR="006A0C53" w:rsidRPr="00276E9B" w:rsidRDefault="006A0C53" w:rsidP="005E7610">
            <w:pPr>
              <w:pStyle w:val="TAL"/>
            </w:pPr>
          </w:p>
        </w:tc>
        <w:tc>
          <w:tcPr>
            <w:tcW w:w="1245" w:type="dxa"/>
          </w:tcPr>
          <w:p w14:paraId="56214D7C" w14:textId="77777777" w:rsidR="006A0C53" w:rsidRPr="00276E9B" w:rsidRDefault="006A0C53" w:rsidP="005E7610">
            <w:pPr>
              <w:pStyle w:val="TAL"/>
            </w:pPr>
          </w:p>
        </w:tc>
      </w:tr>
      <w:tr w:rsidR="006A0C53" w:rsidRPr="00276E9B" w14:paraId="3547FB6B" w14:textId="77777777" w:rsidTr="005E7610">
        <w:tblPrEx>
          <w:tblCellMar>
            <w:left w:w="108" w:type="dxa"/>
            <w:right w:w="108" w:type="dxa"/>
          </w:tblCellMar>
        </w:tblPrEx>
        <w:tc>
          <w:tcPr>
            <w:tcW w:w="4427" w:type="dxa"/>
          </w:tcPr>
          <w:p w14:paraId="4B4AC5D9" w14:textId="77777777" w:rsidR="006A0C53" w:rsidRPr="00276E9B" w:rsidRDefault="004C4D70" w:rsidP="005E7610">
            <w:pPr>
              <w:pStyle w:val="TAL"/>
              <w:rPr>
                <w:lang w:eastAsia="en-GB"/>
              </w:rPr>
            </w:pPr>
            <w:r w:rsidRPr="00276E9B">
              <w:rPr>
                <w:lang w:eastAsia="zh-CN"/>
              </w:rPr>
              <w:t xml:space="preserve">    </w:t>
            </w:r>
            <w:r w:rsidR="00A33F05" w:rsidRPr="00276E9B">
              <w:rPr>
                <w:lang w:eastAsia="zh-CN"/>
              </w:rPr>
              <w:t xml:space="preserve">  </w:t>
            </w:r>
            <w:r w:rsidR="006A0C53" w:rsidRPr="00276E9B">
              <w:rPr>
                <w:lang w:eastAsia="zh-CN"/>
              </w:rPr>
              <w:t>}</w:t>
            </w:r>
          </w:p>
        </w:tc>
        <w:tc>
          <w:tcPr>
            <w:tcW w:w="2267" w:type="dxa"/>
          </w:tcPr>
          <w:p w14:paraId="0E94FC0A" w14:textId="77777777" w:rsidR="006A0C53" w:rsidRPr="00276E9B" w:rsidRDefault="006A0C53" w:rsidP="005E7610">
            <w:pPr>
              <w:pStyle w:val="TAL"/>
            </w:pPr>
          </w:p>
        </w:tc>
        <w:tc>
          <w:tcPr>
            <w:tcW w:w="1700" w:type="dxa"/>
          </w:tcPr>
          <w:p w14:paraId="0495B5D2" w14:textId="77777777" w:rsidR="006A0C53" w:rsidRPr="00276E9B" w:rsidRDefault="006A0C53" w:rsidP="005E7610">
            <w:pPr>
              <w:pStyle w:val="TAL"/>
            </w:pPr>
          </w:p>
        </w:tc>
        <w:tc>
          <w:tcPr>
            <w:tcW w:w="1245" w:type="dxa"/>
          </w:tcPr>
          <w:p w14:paraId="7E6CF6E0" w14:textId="77777777" w:rsidR="006A0C53" w:rsidRPr="00276E9B" w:rsidRDefault="006A0C53" w:rsidP="005E7610">
            <w:pPr>
              <w:pStyle w:val="TAL"/>
            </w:pPr>
          </w:p>
        </w:tc>
      </w:tr>
      <w:tr w:rsidR="006A0C53" w:rsidRPr="00276E9B" w14:paraId="253E738E" w14:textId="77777777" w:rsidTr="005E7610">
        <w:tblPrEx>
          <w:tblCellMar>
            <w:left w:w="108" w:type="dxa"/>
            <w:right w:w="108" w:type="dxa"/>
          </w:tblCellMar>
        </w:tblPrEx>
        <w:tc>
          <w:tcPr>
            <w:tcW w:w="4427" w:type="dxa"/>
          </w:tcPr>
          <w:p w14:paraId="2584FE15" w14:textId="77777777" w:rsidR="006A0C53" w:rsidRPr="00276E9B" w:rsidRDefault="006A0C53" w:rsidP="005E7610">
            <w:pPr>
              <w:pStyle w:val="TAL"/>
              <w:rPr>
                <w:lang w:eastAsia="en-GB"/>
              </w:rPr>
            </w:pPr>
            <w:r w:rsidRPr="00276E9B">
              <w:rPr>
                <w:lang w:eastAsia="en-GB"/>
              </w:rPr>
              <w:t xml:space="preserve">  </w:t>
            </w:r>
            <w:r w:rsidR="00A33F05" w:rsidRPr="00276E9B">
              <w:rPr>
                <w:lang w:eastAsia="en-GB"/>
              </w:rPr>
              <w:t xml:space="preserve">  </w:t>
            </w:r>
            <w:r w:rsidRPr="00276E9B">
              <w:rPr>
                <w:lang w:eastAsia="en-GB"/>
              </w:rPr>
              <w:t>}</w:t>
            </w:r>
          </w:p>
        </w:tc>
        <w:tc>
          <w:tcPr>
            <w:tcW w:w="2267" w:type="dxa"/>
          </w:tcPr>
          <w:p w14:paraId="7A1426AB" w14:textId="77777777" w:rsidR="006A0C53" w:rsidRPr="00276E9B" w:rsidRDefault="006A0C53" w:rsidP="005E7610">
            <w:pPr>
              <w:pStyle w:val="TAL"/>
            </w:pPr>
          </w:p>
        </w:tc>
        <w:tc>
          <w:tcPr>
            <w:tcW w:w="1700" w:type="dxa"/>
          </w:tcPr>
          <w:p w14:paraId="721C736A" w14:textId="77777777" w:rsidR="006A0C53" w:rsidRPr="00276E9B" w:rsidRDefault="006A0C53" w:rsidP="005E7610">
            <w:pPr>
              <w:pStyle w:val="TAL"/>
            </w:pPr>
          </w:p>
        </w:tc>
        <w:tc>
          <w:tcPr>
            <w:tcW w:w="1245" w:type="dxa"/>
          </w:tcPr>
          <w:p w14:paraId="4884AF1B" w14:textId="77777777" w:rsidR="006A0C53" w:rsidRPr="00276E9B" w:rsidRDefault="006A0C53" w:rsidP="005E7610">
            <w:pPr>
              <w:pStyle w:val="TAL"/>
            </w:pPr>
          </w:p>
        </w:tc>
      </w:tr>
      <w:tr w:rsidR="00A33F05" w:rsidRPr="00276E9B" w14:paraId="2475C90C" w14:textId="77777777" w:rsidTr="00FC531C">
        <w:tblPrEx>
          <w:tblCellMar>
            <w:left w:w="108" w:type="dxa"/>
            <w:right w:w="108" w:type="dxa"/>
          </w:tblCellMar>
        </w:tblPrEx>
        <w:tc>
          <w:tcPr>
            <w:tcW w:w="4427" w:type="dxa"/>
          </w:tcPr>
          <w:p w14:paraId="67E3D2C5" w14:textId="77777777" w:rsidR="00A33F05" w:rsidRPr="00276E9B" w:rsidRDefault="00A33F05" w:rsidP="00FC531C">
            <w:pPr>
              <w:pStyle w:val="TAL"/>
              <w:rPr>
                <w:lang w:eastAsia="en-GB"/>
              </w:rPr>
            </w:pPr>
            <w:r w:rsidRPr="00276E9B">
              <w:rPr>
                <w:lang w:eastAsia="en-GB"/>
              </w:rPr>
              <w:t xml:space="preserve">  }</w:t>
            </w:r>
          </w:p>
        </w:tc>
        <w:tc>
          <w:tcPr>
            <w:tcW w:w="2267" w:type="dxa"/>
          </w:tcPr>
          <w:p w14:paraId="2A19B4A5" w14:textId="77777777" w:rsidR="00A33F05" w:rsidRPr="00276E9B" w:rsidRDefault="00A33F05" w:rsidP="00FC531C">
            <w:pPr>
              <w:pStyle w:val="TAL"/>
            </w:pPr>
          </w:p>
        </w:tc>
        <w:tc>
          <w:tcPr>
            <w:tcW w:w="1700" w:type="dxa"/>
          </w:tcPr>
          <w:p w14:paraId="3733F90E" w14:textId="77777777" w:rsidR="00A33F05" w:rsidRPr="00276E9B" w:rsidRDefault="00A33F05" w:rsidP="00FC531C">
            <w:pPr>
              <w:pStyle w:val="TAL"/>
            </w:pPr>
          </w:p>
        </w:tc>
        <w:tc>
          <w:tcPr>
            <w:tcW w:w="1245" w:type="dxa"/>
          </w:tcPr>
          <w:p w14:paraId="5FE66321" w14:textId="77777777" w:rsidR="00A33F05" w:rsidRPr="00276E9B" w:rsidRDefault="00A33F05" w:rsidP="00FC531C">
            <w:pPr>
              <w:pStyle w:val="TAL"/>
            </w:pPr>
          </w:p>
        </w:tc>
      </w:tr>
      <w:tr w:rsidR="006A0C53" w:rsidRPr="00276E9B" w14:paraId="52B4B481" w14:textId="77777777" w:rsidTr="00E31D11">
        <w:tblPrEx>
          <w:tblCellMar>
            <w:left w:w="108" w:type="dxa"/>
            <w:right w:w="108" w:type="dxa"/>
          </w:tblCellMar>
        </w:tblPrEx>
        <w:tc>
          <w:tcPr>
            <w:tcW w:w="4427" w:type="dxa"/>
          </w:tcPr>
          <w:p w14:paraId="55AEA5F4" w14:textId="77777777" w:rsidR="006A0C53" w:rsidRPr="00276E9B" w:rsidRDefault="006A0C53" w:rsidP="00E31D11">
            <w:pPr>
              <w:pStyle w:val="TAL"/>
              <w:rPr>
                <w:lang w:eastAsia="en-GB"/>
              </w:rPr>
            </w:pPr>
            <w:r w:rsidRPr="00276E9B">
              <w:rPr>
                <w:lang w:eastAsia="en-GB"/>
              </w:rPr>
              <w:t>}</w:t>
            </w:r>
          </w:p>
        </w:tc>
        <w:tc>
          <w:tcPr>
            <w:tcW w:w="2267" w:type="dxa"/>
          </w:tcPr>
          <w:p w14:paraId="28215E41" w14:textId="77777777" w:rsidR="006A0C53" w:rsidRPr="00276E9B" w:rsidRDefault="006A0C53" w:rsidP="00E31D11">
            <w:pPr>
              <w:pStyle w:val="TAL"/>
            </w:pPr>
          </w:p>
        </w:tc>
        <w:tc>
          <w:tcPr>
            <w:tcW w:w="1700" w:type="dxa"/>
          </w:tcPr>
          <w:p w14:paraId="2329AA93" w14:textId="77777777" w:rsidR="006A0C53" w:rsidRPr="00276E9B" w:rsidRDefault="006A0C53" w:rsidP="00E31D11">
            <w:pPr>
              <w:pStyle w:val="TAL"/>
            </w:pPr>
          </w:p>
        </w:tc>
        <w:tc>
          <w:tcPr>
            <w:tcW w:w="1245" w:type="dxa"/>
          </w:tcPr>
          <w:p w14:paraId="10817D68" w14:textId="77777777" w:rsidR="006A0C53" w:rsidRPr="00276E9B" w:rsidRDefault="006A0C53" w:rsidP="00E31D11">
            <w:pPr>
              <w:pStyle w:val="TAL"/>
            </w:pPr>
          </w:p>
        </w:tc>
      </w:tr>
      <w:tr w:rsidR="006A0C53" w:rsidRPr="00276E9B" w14:paraId="62CDA56A" w14:textId="77777777" w:rsidTr="00E31D11">
        <w:tblPrEx>
          <w:tblCellMar>
            <w:left w:w="108" w:type="dxa"/>
            <w:right w:w="108" w:type="dxa"/>
          </w:tblCellMar>
        </w:tblPrEx>
        <w:tc>
          <w:tcPr>
            <w:tcW w:w="9639" w:type="dxa"/>
            <w:gridSpan w:val="4"/>
          </w:tcPr>
          <w:p w14:paraId="797D9BC4" w14:textId="77777777" w:rsidR="006A0C53" w:rsidRPr="00276E9B" w:rsidRDefault="006A0C53" w:rsidP="00E31D11">
            <w:pPr>
              <w:pStyle w:val="TAN"/>
            </w:pPr>
            <w:r w:rsidRPr="00276E9B">
              <w:t>Note:</w:t>
            </w:r>
            <w:r w:rsidRPr="00276E9B">
              <w:tab/>
            </w:r>
            <w:r w:rsidRPr="00276E9B">
              <w:rPr>
                <w:lang w:eastAsia="zh-CN"/>
              </w:rPr>
              <w:t xml:space="preserve">V2X </w:t>
            </w:r>
            <w:r w:rsidRPr="00276E9B">
              <w:t>SideLink communication supported but no resources set for transmission.</w:t>
            </w:r>
          </w:p>
        </w:tc>
      </w:tr>
    </w:tbl>
    <w:p w14:paraId="064FAD0D" w14:textId="77777777" w:rsidR="0093284D" w:rsidRPr="00276E9B" w:rsidRDefault="0093284D" w:rsidP="0093284D"/>
    <w:p w14:paraId="39AE8186" w14:textId="77777777" w:rsidR="0093284D" w:rsidRPr="00276E9B" w:rsidRDefault="0093284D" w:rsidP="0093284D">
      <w:pPr>
        <w:pStyle w:val="TH"/>
        <w:rPr>
          <w:lang w:eastAsia="zh-CN"/>
        </w:rPr>
      </w:pPr>
      <w:r w:rsidRPr="00276E9B">
        <w:lastRenderedPageBreak/>
        <w:t xml:space="preserve">Table </w:t>
      </w:r>
      <w:r w:rsidRPr="00276E9B">
        <w:rPr>
          <w:lang w:eastAsia="zh-CN"/>
        </w:rPr>
        <w:t>24.1.1</w:t>
      </w:r>
      <w:r w:rsidRPr="00276E9B">
        <w:t>.3.3-</w:t>
      </w:r>
      <w:r w:rsidRPr="00276E9B">
        <w:rPr>
          <w:lang w:eastAsia="zh-CN"/>
        </w:rPr>
        <w:t>2</w:t>
      </w:r>
      <w:r w:rsidRPr="00276E9B">
        <w:t xml:space="preserve">: </w:t>
      </w:r>
      <w:r w:rsidRPr="00276E9B">
        <w:rPr>
          <w:i/>
          <w:iCs/>
        </w:rPr>
        <w:t>SystemInformationBlockType</w:t>
      </w:r>
      <w:r w:rsidRPr="00276E9B">
        <w:rPr>
          <w:i/>
          <w:iCs/>
          <w:lang w:eastAsia="zh-CN"/>
        </w:rPr>
        <w:t>21</w:t>
      </w:r>
      <w:r w:rsidRPr="00276E9B">
        <w:t xml:space="preserve"> for Cell 1 (step </w:t>
      </w:r>
      <w:r w:rsidRPr="00276E9B">
        <w:rPr>
          <w:lang w:eastAsia="zh-CN"/>
        </w:rPr>
        <w:t>1</w:t>
      </w:r>
      <w:r w:rsidR="006A0C53" w:rsidRPr="00276E9B">
        <w:rPr>
          <w:lang w:eastAsia="zh-CN"/>
        </w:rPr>
        <w:t>2</w:t>
      </w:r>
      <w:r w:rsidRPr="00276E9B">
        <w:t xml:space="preserve"> onwards, Table </w:t>
      </w:r>
      <w:r w:rsidRPr="00276E9B">
        <w:rPr>
          <w:lang w:eastAsia="zh-CN"/>
        </w:rPr>
        <w:t>24.1.1</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93284D" w:rsidRPr="00276E9B" w14:paraId="3452E587" w14:textId="77777777" w:rsidTr="00E31D11">
        <w:tc>
          <w:tcPr>
            <w:tcW w:w="9639" w:type="dxa"/>
            <w:gridSpan w:val="4"/>
          </w:tcPr>
          <w:p w14:paraId="76ABB530" w14:textId="77777777" w:rsidR="0093284D" w:rsidRPr="00276E9B" w:rsidRDefault="0093284D" w:rsidP="00E31D11">
            <w:pPr>
              <w:pStyle w:val="TAL"/>
              <w:rPr>
                <w:lang w:eastAsia="zh-CN"/>
              </w:rPr>
            </w:pPr>
            <w:r w:rsidRPr="00276E9B">
              <w:rPr>
                <w:lang w:eastAsia="ko-KR"/>
              </w:rPr>
              <w:t>Derivation Path: 36.508</w:t>
            </w:r>
            <w:r w:rsidRPr="00276E9B">
              <w:t xml:space="preserve"> [18], t</w:t>
            </w:r>
            <w:r w:rsidRPr="00276E9B">
              <w:rPr>
                <w:lang w:eastAsia="ko-KR"/>
              </w:rPr>
              <w:t>able 4.4.3.3-1</w:t>
            </w:r>
            <w:r w:rsidRPr="00276E9B">
              <w:rPr>
                <w:lang w:eastAsia="zh-CN"/>
              </w:rPr>
              <w:t>9</w:t>
            </w:r>
          </w:p>
        </w:tc>
      </w:tr>
      <w:tr w:rsidR="006A0C53" w:rsidRPr="00276E9B" w14:paraId="267434FE" w14:textId="77777777" w:rsidTr="005E7610">
        <w:tblPrEx>
          <w:tblCellMar>
            <w:left w:w="108" w:type="dxa"/>
            <w:right w:w="108" w:type="dxa"/>
          </w:tblCellMar>
        </w:tblPrEx>
        <w:tc>
          <w:tcPr>
            <w:tcW w:w="4427" w:type="dxa"/>
          </w:tcPr>
          <w:p w14:paraId="6B3C45E1" w14:textId="77777777" w:rsidR="006A0C53" w:rsidRPr="00276E9B" w:rsidRDefault="006A0C53" w:rsidP="005E7610">
            <w:pPr>
              <w:pStyle w:val="TAH"/>
            </w:pPr>
            <w:r w:rsidRPr="00276E9B">
              <w:t>Information Element</w:t>
            </w:r>
          </w:p>
        </w:tc>
        <w:tc>
          <w:tcPr>
            <w:tcW w:w="2267" w:type="dxa"/>
          </w:tcPr>
          <w:p w14:paraId="0251C0C7" w14:textId="77777777" w:rsidR="006A0C53" w:rsidRPr="00276E9B" w:rsidRDefault="006A0C53" w:rsidP="005E7610">
            <w:pPr>
              <w:pStyle w:val="TAH"/>
            </w:pPr>
            <w:r w:rsidRPr="00276E9B">
              <w:t>Value/remark</w:t>
            </w:r>
          </w:p>
        </w:tc>
        <w:tc>
          <w:tcPr>
            <w:tcW w:w="1700" w:type="dxa"/>
          </w:tcPr>
          <w:p w14:paraId="155D4579" w14:textId="77777777" w:rsidR="006A0C53" w:rsidRPr="00276E9B" w:rsidRDefault="006A0C53" w:rsidP="005E7610">
            <w:pPr>
              <w:pStyle w:val="TAH"/>
            </w:pPr>
            <w:r w:rsidRPr="00276E9B">
              <w:t>Comment</w:t>
            </w:r>
          </w:p>
        </w:tc>
        <w:tc>
          <w:tcPr>
            <w:tcW w:w="1245" w:type="dxa"/>
          </w:tcPr>
          <w:p w14:paraId="363EE8C2" w14:textId="77777777" w:rsidR="006A0C53" w:rsidRPr="00276E9B" w:rsidRDefault="006A0C53" w:rsidP="005E7610">
            <w:pPr>
              <w:pStyle w:val="TAH"/>
            </w:pPr>
            <w:r w:rsidRPr="00276E9B">
              <w:t>Condition</w:t>
            </w:r>
          </w:p>
        </w:tc>
      </w:tr>
      <w:tr w:rsidR="006A0C53" w:rsidRPr="00276E9B" w14:paraId="79023A26" w14:textId="77777777" w:rsidTr="005E7610">
        <w:tblPrEx>
          <w:tblCellMar>
            <w:left w:w="108" w:type="dxa"/>
            <w:right w:w="108" w:type="dxa"/>
          </w:tblCellMar>
        </w:tblPrEx>
        <w:tc>
          <w:tcPr>
            <w:tcW w:w="4427" w:type="dxa"/>
          </w:tcPr>
          <w:p w14:paraId="5321B7EF" w14:textId="77777777" w:rsidR="006A0C53" w:rsidRPr="00276E9B" w:rsidRDefault="006A0C53" w:rsidP="004C4D70">
            <w:pPr>
              <w:pStyle w:val="TAL"/>
            </w:pPr>
            <w:r w:rsidRPr="00276E9B">
              <w:t>SystemInformationBlockType21-r14 ::= SEQUENCE {</w:t>
            </w:r>
          </w:p>
        </w:tc>
        <w:tc>
          <w:tcPr>
            <w:tcW w:w="2267" w:type="dxa"/>
          </w:tcPr>
          <w:p w14:paraId="4F9A267D" w14:textId="77777777" w:rsidR="006A0C53" w:rsidRPr="00276E9B" w:rsidRDefault="006A0C53" w:rsidP="004C4D70">
            <w:pPr>
              <w:pStyle w:val="TAL"/>
            </w:pPr>
          </w:p>
        </w:tc>
        <w:tc>
          <w:tcPr>
            <w:tcW w:w="1700" w:type="dxa"/>
          </w:tcPr>
          <w:p w14:paraId="67C35B01" w14:textId="77777777" w:rsidR="006A0C53" w:rsidRPr="00276E9B" w:rsidRDefault="006A0C53" w:rsidP="004C4D70">
            <w:pPr>
              <w:pStyle w:val="TAL"/>
            </w:pPr>
          </w:p>
        </w:tc>
        <w:tc>
          <w:tcPr>
            <w:tcW w:w="1245" w:type="dxa"/>
          </w:tcPr>
          <w:p w14:paraId="4C872E26" w14:textId="77777777" w:rsidR="006A0C53" w:rsidRPr="00276E9B" w:rsidRDefault="006A0C53" w:rsidP="004C4D70">
            <w:pPr>
              <w:pStyle w:val="TAL"/>
            </w:pPr>
          </w:p>
        </w:tc>
      </w:tr>
      <w:tr w:rsidR="00A33F05" w:rsidRPr="00276E9B" w14:paraId="4E746485" w14:textId="77777777" w:rsidTr="00FC531C">
        <w:tblPrEx>
          <w:tblCellMar>
            <w:left w:w="108" w:type="dxa"/>
            <w:right w:w="108" w:type="dxa"/>
          </w:tblCellMar>
        </w:tblPrEx>
        <w:tc>
          <w:tcPr>
            <w:tcW w:w="4427" w:type="dxa"/>
          </w:tcPr>
          <w:p w14:paraId="657DB58B" w14:textId="77777777" w:rsidR="00A33F05" w:rsidRPr="00276E9B" w:rsidRDefault="00A33F05" w:rsidP="00FC531C">
            <w:pPr>
              <w:pStyle w:val="TAL"/>
            </w:pPr>
            <w:r w:rsidRPr="00276E9B">
              <w:t xml:space="preserve">  sl-V2X-ConfigCommon-r14 SEQUENCE {</w:t>
            </w:r>
          </w:p>
        </w:tc>
        <w:tc>
          <w:tcPr>
            <w:tcW w:w="2267" w:type="dxa"/>
          </w:tcPr>
          <w:p w14:paraId="22AA8B83" w14:textId="77777777" w:rsidR="00A33F05" w:rsidRPr="00276E9B" w:rsidRDefault="00A33F05" w:rsidP="00FC531C">
            <w:pPr>
              <w:pStyle w:val="TAL"/>
            </w:pPr>
          </w:p>
        </w:tc>
        <w:tc>
          <w:tcPr>
            <w:tcW w:w="1700" w:type="dxa"/>
          </w:tcPr>
          <w:p w14:paraId="03B6D74B" w14:textId="77777777" w:rsidR="00A33F05" w:rsidRPr="00276E9B" w:rsidRDefault="00A33F05" w:rsidP="00FC531C">
            <w:pPr>
              <w:pStyle w:val="TAL"/>
            </w:pPr>
          </w:p>
        </w:tc>
        <w:tc>
          <w:tcPr>
            <w:tcW w:w="1245" w:type="dxa"/>
          </w:tcPr>
          <w:p w14:paraId="186DFC4A" w14:textId="77777777" w:rsidR="00A33F05" w:rsidRPr="00276E9B" w:rsidRDefault="00A33F05" w:rsidP="00FC531C">
            <w:pPr>
              <w:pStyle w:val="TAL"/>
            </w:pPr>
          </w:p>
        </w:tc>
      </w:tr>
      <w:tr w:rsidR="006A0C53" w:rsidRPr="00276E9B" w14:paraId="7085BD5D" w14:textId="77777777" w:rsidTr="005E7610">
        <w:tblPrEx>
          <w:tblCellMar>
            <w:left w:w="108" w:type="dxa"/>
            <w:right w:w="108" w:type="dxa"/>
          </w:tblCellMar>
        </w:tblPrEx>
        <w:tc>
          <w:tcPr>
            <w:tcW w:w="4427" w:type="dxa"/>
          </w:tcPr>
          <w:p w14:paraId="624120A6" w14:textId="77777777" w:rsidR="006A0C53" w:rsidRPr="00276E9B" w:rsidRDefault="004C4D70" w:rsidP="004C4D70">
            <w:pPr>
              <w:pStyle w:val="TAL"/>
              <w:rPr>
                <w:lang w:eastAsia="zh-CN"/>
              </w:rPr>
            </w:pPr>
            <w:r w:rsidRPr="00276E9B">
              <w:t xml:space="preserve">  </w:t>
            </w:r>
            <w:r w:rsidR="00A33F05" w:rsidRPr="00276E9B">
              <w:t xml:space="preserve">  </w:t>
            </w:r>
            <w:r w:rsidR="006A0C53" w:rsidRPr="00276E9B">
              <w:t>v2x-InterFreqInfoList-r14</w:t>
            </w:r>
            <w:r w:rsidR="006A0C53" w:rsidRPr="00276E9B">
              <w:rPr>
                <w:lang w:eastAsia="zh-CN"/>
              </w:rPr>
              <w:t xml:space="preserve"> </w:t>
            </w:r>
            <w:r w:rsidR="006A0C53" w:rsidRPr="00276E9B">
              <w:t>SEQUENCE {</w:t>
            </w:r>
          </w:p>
        </w:tc>
        <w:tc>
          <w:tcPr>
            <w:tcW w:w="2267" w:type="dxa"/>
          </w:tcPr>
          <w:p w14:paraId="778E7471" w14:textId="77777777" w:rsidR="006A0C53" w:rsidRPr="00276E9B" w:rsidRDefault="006A0C53" w:rsidP="004C4D70">
            <w:pPr>
              <w:pStyle w:val="TAL"/>
            </w:pPr>
          </w:p>
        </w:tc>
        <w:tc>
          <w:tcPr>
            <w:tcW w:w="1700" w:type="dxa"/>
          </w:tcPr>
          <w:p w14:paraId="2F1601B9" w14:textId="77777777" w:rsidR="006A0C53" w:rsidRPr="00276E9B" w:rsidRDefault="006A0C53" w:rsidP="004C4D70">
            <w:pPr>
              <w:pStyle w:val="TAL"/>
            </w:pPr>
          </w:p>
        </w:tc>
        <w:tc>
          <w:tcPr>
            <w:tcW w:w="1245" w:type="dxa"/>
          </w:tcPr>
          <w:p w14:paraId="7A4CD49E" w14:textId="77777777" w:rsidR="006A0C53" w:rsidRPr="00276E9B" w:rsidRDefault="006A0C53" w:rsidP="004C4D70">
            <w:pPr>
              <w:pStyle w:val="TAL"/>
            </w:pPr>
          </w:p>
        </w:tc>
      </w:tr>
      <w:tr w:rsidR="006A0C53" w:rsidRPr="00276E9B" w14:paraId="723DD116" w14:textId="77777777" w:rsidTr="005E7610">
        <w:tblPrEx>
          <w:tblCellMar>
            <w:left w:w="108" w:type="dxa"/>
            <w:right w:w="108" w:type="dxa"/>
          </w:tblCellMar>
        </w:tblPrEx>
        <w:tc>
          <w:tcPr>
            <w:tcW w:w="4427" w:type="dxa"/>
          </w:tcPr>
          <w:p w14:paraId="55BE7E50" w14:textId="77777777" w:rsidR="006A0C53" w:rsidRPr="00276E9B" w:rsidRDefault="004C4D70" w:rsidP="004C4D70">
            <w:pPr>
              <w:pStyle w:val="TAL"/>
              <w:rPr>
                <w:lang w:eastAsia="zh-CN"/>
              </w:rPr>
            </w:pPr>
            <w:r w:rsidRPr="00276E9B">
              <w:t xml:space="preserve">    </w:t>
            </w:r>
            <w:r w:rsidR="00A33F05" w:rsidRPr="00276E9B">
              <w:t xml:space="preserve">  </w:t>
            </w:r>
            <w:r w:rsidR="006A0C53" w:rsidRPr="00276E9B">
              <w:t>SL-InterFreqInfoV2X-r14</w:t>
            </w:r>
            <w:r w:rsidR="006A0C53" w:rsidRPr="00276E9B">
              <w:rPr>
                <w:lang w:eastAsia="en-GB"/>
              </w:rPr>
              <w:t>[1]</w:t>
            </w:r>
            <w:r w:rsidR="006A0C53" w:rsidRPr="00276E9B">
              <w:t xml:space="preserve"> SEQUENCE {</w:t>
            </w:r>
          </w:p>
        </w:tc>
        <w:tc>
          <w:tcPr>
            <w:tcW w:w="2267" w:type="dxa"/>
          </w:tcPr>
          <w:p w14:paraId="0800A1B3" w14:textId="77777777" w:rsidR="006A0C53" w:rsidRPr="00276E9B" w:rsidRDefault="006A0C53" w:rsidP="004C4D70">
            <w:pPr>
              <w:pStyle w:val="TAL"/>
            </w:pPr>
          </w:p>
        </w:tc>
        <w:tc>
          <w:tcPr>
            <w:tcW w:w="1700" w:type="dxa"/>
          </w:tcPr>
          <w:p w14:paraId="1B481351" w14:textId="77777777" w:rsidR="006A0C53" w:rsidRPr="00276E9B" w:rsidRDefault="006A0C53" w:rsidP="004C4D70">
            <w:pPr>
              <w:pStyle w:val="TAL"/>
            </w:pPr>
          </w:p>
        </w:tc>
        <w:tc>
          <w:tcPr>
            <w:tcW w:w="1245" w:type="dxa"/>
          </w:tcPr>
          <w:p w14:paraId="3719C240" w14:textId="77777777" w:rsidR="006A0C53" w:rsidRPr="00276E9B" w:rsidRDefault="006A0C53" w:rsidP="004C4D70">
            <w:pPr>
              <w:pStyle w:val="TAL"/>
            </w:pPr>
          </w:p>
        </w:tc>
      </w:tr>
      <w:tr w:rsidR="006A0C53" w:rsidRPr="00276E9B" w14:paraId="1AA51CF8" w14:textId="77777777" w:rsidTr="005E7610">
        <w:tblPrEx>
          <w:tblCellMar>
            <w:left w:w="108" w:type="dxa"/>
            <w:right w:w="108" w:type="dxa"/>
          </w:tblCellMar>
        </w:tblPrEx>
        <w:tc>
          <w:tcPr>
            <w:tcW w:w="4427" w:type="dxa"/>
          </w:tcPr>
          <w:p w14:paraId="488B2FE7" w14:textId="77777777" w:rsidR="006A0C53" w:rsidRPr="00276E9B" w:rsidRDefault="004C4D70" w:rsidP="004C4D70">
            <w:pPr>
              <w:pStyle w:val="TAL"/>
            </w:pPr>
            <w:r w:rsidRPr="00276E9B">
              <w:rPr>
                <w:lang w:eastAsia="ko-KR"/>
              </w:rPr>
              <w:t xml:space="preserve">    </w:t>
            </w:r>
            <w:r w:rsidR="006A0C53" w:rsidRPr="00276E9B">
              <w:rPr>
                <w:lang w:eastAsia="ko-KR"/>
              </w:rPr>
              <w:t xml:space="preserve">  </w:t>
            </w:r>
            <w:r w:rsidR="00A33F05" w:rsidRPr="00276E9B">
              <w:rPr>
                <w:lang w:eastAsia="ko-KR"/>
              </w:rPr>
              <w:t xml:space="preserve">  </w:t>
            </w:r>
            <w:r w:rsidR="006A0C53" w:rsidRPr="00276E9B">
              <w:rPr>
                <w:lang w:eastAsia="ko-KR"/>
              </w:rPr>
              <w:t>v2x-CommCarrierFreq-r14</w:t>
            </w:r>
          </w:p>
        </w:tc>
        <w:tc>
          <w:tcPr>
            <w:tcW w:w="2267" w:type="dxa"/>
          </w:tcPr>
          <w:p w14:paraId="1EB994F3" w14:textId="77777777" w:rsidR="006A0C53" w:rsidRPr="00276E9B" w:rsidRDefault="00A33F05" w:rsidP="00A33F05">
            <w:pPr>
              <w:pStyle w:val="TAL"/>
            </w:pPr>
            <w:r w:rsidRPr="00276E9B">
              <w:rPr>
                <w:lang w:eastAsia="zh-CN"/>
              </w:rPr>
              <w:t xml:space="preserve">f5 </w:t>
            </w:r>
            <w:r w:rsidR="006A0C53" w:rsidRPr="00276E9B">
              <w:rPr>
                <w:lang w:eastAsia="zh-CN"/>
              </w:rPr>
              <w:t xml:space="preserve">in </w:t>
            </w:r>
            <w:r w:rsidR="006A0C53" w:rsidRPr="00276E9B">
              <w:t>TS 36.508 [18] clause 6.2.3.5</w:t>
            </w:r>
          </w:p>
        </w:tc>
        <w:tc>
          <w:tcPr>
            <w:tcW w:w="1700" w:type="dxa"/>
          </w:tcPr>
          <w:p w14:paraId="5093F48F" w14:textId="77777777" w:rsidR="006A0C53" w:rsidRPr="00276E9B" w:rsidRDefault="006A0C53" w:rsidP="004C4D70">
            <w:pPr>
              <w:pStyle w:val="TAL"/>
            </w:pPr>
          </w:p>
        </w:tc>
        <w:tc>
          <w:tcPr>
            <w:tcW w:w="1245" w:type="dxa"/>
          </w:tcPr>
          <w:p w14:paraId="5719FA53" w14:textId="77777777" w:rsidR="006A0C53" w:rsidRPr="00276E9B" w:rsidRDefault="006A0C53" w:rsidP="004C4D70">
            <w:pPr>
              <w:pStyle w:val="TAL"/>
            </w:pPr>
          </w:p>
        </w:tc>
      </w:tr>
      <w:tr w:rsidR="006A0C53" w:rsidRPr="00276E9B" w14:paraId="7A9ACCEF" w14:textId="77777777" w:rsidTr="005E7610">
        <w:tblPrEx>
          <w:tblCellMar>
            <w:left w:w="108" w:type="dxa"/>
            <w:right w:w="108" w:type="dxa"/>
          </w:tblCellMar>
        </w:tblPrEx>
        <w:tc>
          <w:tcPr>
            <w:tcW w:w="4427" w:type="dxa"/>
          </w:tcPr>
          <w:p w14:paraId="4B550F44" w14:textId="77777777" w:rsidR="006A0C53" w:rsidRPr="00276E9B" w:rsidRDefault="004C4D70" w:rsidP="004C4D70">
            <w:pPr>
              <w:pStyle w:val="TAL"/>
              <w:rPr>
                <w:lang w:eastAsia="zh-CN"/>
              </w:rPr>
            </w:pPr>
            <w:r w:rsidRPr="00276E9B">
              <w:rPr>
                <w:lang w:eastAsia="zh-CN"/>
              </w:rPr>
              <w:t xml:space="preserve">      </w:t>
            </w:r>
            <w:r w:rsidR="006A0C53" w:rsidRPr="00276E9B">
              <w:rPr>
                <w:lang w:eastAsia="zh-CN"/>
              </w:rPr>
              <w:t>}</w:t>
            </w:r>
          </w:p>
        </w:tc>
        <w:tc>
          <w:tcPr>
            <w:tcW w:w="2267" w:type="dxa"/>
          </w:tcPr>
          <w:p w14:paraId="19376DE3" w14:textId="77777777" w:rsidR="006A0C53" w:rsidRPr="00276E9B" w:rsidRDefault="006A0C53" w:rsidP="004C4D70">
            <w:pPr>
              <w:pStyle w:val="TAL"/>
            </w:pPr>
          </w:p>
        </w:tc>
        <w:tc>
          <w:tcPr>
            <w:tcW w:w="1700" w:type="dxa"/>
          </w:tcPr>
          <w:p w14:paraId="7E7F4A32" w14:textId="77777777" w:rsidR="006A0C53" w:rsidRPr="00276E9B" w:rsidRDefault="006A0C53" w:rsidP="004C4D70">
            <w:pPr>
              <w:pStyle w:val="TAL"/>
            </w:pPr>
          </w:p>
        </w:tc>
        <w:tc>
          <w:tcPr>
            <w:tcW w:w="1245" w:type="dxa"/>
          </w:tcPr>
          <w:p w14:paraId="744E4ADC" w14:textId="77777777" w:rsidR="006A0C53" w:rsidRPr="00276E9B" w:rsidRDefault="006A0C53" w:rsidP="004C4D70">
            <w:pPr>
              <w:pStyle w:val="TAL"/>
            </w:pPr>
          </w:p>
        </w:tc>
      </w:tr>
      <w:tr w:rsidR="006A0C53" w:rsidRPr="00276E9B" w14:paraId="3C4C4C69" w14:textId="77777777" w:rsidTr="005E7610">
        <w:tblPrEx>
          <w:tblCellMar>
            <w:left w:w="108" w:type="dxa"/>
            <w:right w:w="108" w:type="dxa"/>
          </w:tblCellMar>
        </w:tblPrEx>
        <w:tc>
          <w:tcPr>
            <w:tcW w:w="4427" w:type="dxa"/>
          </w:tcPr>
          <w:p w14:paraId="1FB4E623" w14:textId="77777777" w:rsidR="006A0C53" w:rsidRPr="00276E9B" w:rsidRDefault="004C4D70" w:rsidP="004C4D70">
            <w:pPr>
              <w:pStyle w:val="TAL"/>
              <w:rPr>
                <w:lang w:eastAsia="zh-CN"/>
              </w:rPr>
            </w:pPr>
            <w:r w:rsidRPr="00276E9B">
              <w:rPr>
                <w:lang w:eastAsia="zh-CN"/>
              </w:rPr>
              <w:t xml:space="preserve">    </w:t>
            </w:r>
            <w:r w:rsidR="006A0C53" w:rsidRPr="00276E9B">
              <w:rPr>
                <w:lang w:eastAsia="zh-CN"/>
              </w:rPr>
              <w:t>}</w:t>
            </w:r>
          </w:p>
        </w:tc>
        <w:tc>
          <w:tcPr>
            <w:tcW w:w="2267" w:type="dxa"/>
          </w:tcPr>
          <w:p w14:paraId="79ED832F" w14:textId="77777777" w:rsidR="006A0C53" w:rsidRPr="00276E9B" w:rsidRDefault="006A0C53" w:rsidP="004C4D70">
            <w:pPr>
              <w:pStyle w:val="TAL"/>
            </w:pPr>
          </w:p>
        </w:tc>
        <w:tc>
          <w:tcPr>
            <w:tcW w:w="1700" w:type="dxa"/>
          </w:tcPr>
          <w:p w14:paraId="27CEA44D" w14:textId="77777777" w:rsidR="006A0C53" w:rsidRPr="00276E9B" w:rsidRDefault="006A0C53" w:rsidP="004C4D70">
            <w:pPr>
              <w:pStyle w:val="TAL"/>
            </w:pPr>
          </w:p>
        </w:tc>
        <w:tc>
          <w:tcPr>
            <w:tcW w:w="1245" w:type="dxa"/>
          </w:tcPr>
          <w:p w14:paraId="3D81EC20" w14:textId="77777777" w:rsidR="006A0C53" w:rsidRPr="00276E9B" w:rsidRDefault="006A0C53" w:rsidP="004C4D70">
            <w:pPr>
              <w:pStyle w:val="TAL"/>
            </w:pPr>
          </w:p>
        </w:tc>
      </w:tr>
      <w:tr w:rsidR="006A0C53" w:rsidRPr="00276E9B" w14:paraId="4548239D" w14:textId="77777777" w:rsidTr="005E7610">
        <w:tblPrEx>
          <w:tblCellMar>
            <w:left w:w="108" w:type="dxa"/>
            <w:right w:w="108" w:type="dxa"/>
          </w:tblCellMar>
        </w:tblPrEx>
        <w:tc>
          <w:tcPr>
            <w:tcW w:w="4427" w:type="dxa"/>
          </w:tcPr>
          <w:p w14:paraId="561C283E" w14:textId="77777777" w:rsidR="006A0C53" w:rsidRPr="00276E9B" w:rsidRDefault="006A0C53" w:rsidP="004C4D70">
            <w:pPr>
              <w:pStyle w:val="TAL"/>
            </w:pPr>
            <w:r w:rsidRPr="00276E9B">
              <w:rPr>
                <w:lang w:eastAsia="en-GB"/>
              </w:rPr>
              <w:t xml:space="preserve">  }</w:t>
            </w:r>
          </w:p>
        </w:tc>
        <w:tc>
          <w:tcPr>
            <w:tcW w:w="2267" w:type="dxa"/>
          </w:tcPr>
          <w:p w14:paraId="1140B309" w14:textId="77777777" w:rsidR="006A0C53" w:rsidRPr="00276E9B" w:rsidRDefault="006A0C53" w:rsidP="004C4D70">
            <w:pPr>
              <w:pStyle w:val="TAL"/>
            </w:pPr>
          </w:p>
        </w:tc>
        <w:tc>
          <w:tcPr>
            <w:tcW w:w="1700" w:type="dxa"/>
          </w:tcPr>
          <w:p w14:paraId="7A2111F2" w14:textId="77777777" w:rsidR="006A0C53" w:rsidRPr="00276E9B" w:rsidRDefault="006A0C53" w:rsidP="004C4D70">
            <w:pPr>
              <w:pStyle w:val="TAL"/>
            </w:pPr>
          </w:p>
        </w:tc>
        <w:tc>
          <w:tcPr>
            <w:tcW w:w="1245" w:type="dxa"/>
          </w:tcPr>
          <w:p w14:paraId="61BA5B29" w14:textId="77777777" w:rsidR="006A0C53" w:rsidRPr="00276E9B" w:rsidRDefault="006A0C53" w:rsidP="004C4D70">
            <w:pPr>
              <w:pStyle w:val="TAL"/>
            </w:pPr>
          </w:p>
        </w:tc>
      </w:tr>
      <w:tr w:rsidR="006A0C53" w:rsidRPr="00276E9B" w14:paraId="7FD9769F" w14:textId="77777777" w:rsidTr="005E7610">
        <w:tblPrEx>
          <w:tblCellMar>
            <w:left w:w="108" w:type="dxa"/>
            <w:right w:w="108" w:type="dxa"/>
          </w:tblCellMar>
        </w:tblPrEx>
        <w:tc>
          <w:tcPr>
            <w:tcW w:w="4427" w:type="dxa"/>
          </w:tcPr>
          <w:p w14:paraId="7B8B1134" w14:textId="77777777" w:rsidR="006A0C53" w:rsidRPr="00276E9B" w:rsidRDefault="006A0C53" w:rsidP="004C4D70">
            <w:pPr>
              <w:pStyle w:val="TAL"/>
              <w:rPr>
                <w:lang w:eastAsia="en-GB"/>
              </w:rPr>
            </w:pPr>
            <w:r w:rsidRPr="00276E9B">
              <w:rPr>
                <w:lang w:eastAsia="en-GB"/>
              </w:rPr>
              <w:t>}</w:t>
            </w:r>
          </w:p>
        </w:tc>
        <w:tc>
          <w:tcPr>
            <w:tcW w:w="2267" w:type="dxa"/>
          </w:tcPr>
          <w:p w14:paraId="211FE98F" w14:textId="77777777" w:rsidR="006A0C53" w:rsidRPr="00276E9B" w:rsidRDefault="006A0C53" w:rsidP="004C4D70">
            <w:pPr>
              <w:pStyle w:val="TAL"/>
            </w:pPr>
          </w:p>
        </w:tc>
        <w:tc>
          <w:tcPr>
            <w:tcW w:w="1700" w:type="dxa"/>
          </w:tcPr>
          <w:p w14:paraId="604FDB8E" w14:textId="77777777" w:rsidR="006A0C53" w:rsidRPr="00276E9B" w:rsidRDefault="006A0C53" w:rsidP="004C4D70">
            <w:pPr>
              <w:pStyle w:val="TAL"/>
            </w:pPr>
          </w:p>
        </w:tc>
        <w:tc>
          <w:tcPr>
            <w:tcW w:w="1245" w:type="dxa"/>
          </w:tcPr>
          <w:p w14:paraId="72A6B0CC" w14:textId="77777777" w:rsidR="006A0C53" w:rsidRPr="00276E9B" w:rsidRDefault="006A0C53" w:rsidP="004C4D70">
            <w:pPr>
              <w:pStyle w:val="TAL"/>
            </w:pPr>
          </w:p>
        </w:tc>
      </w:tr>
      <w:tr w:rsidR="0093284D" w:rsidRPr="00276E9B" w14:paraId="639B46B0" w14:textId="77777777" w:rsidTr="00E31D11">
        <w:tblPrEx>
          <w:tblCellMar>
            <w:left w:w="108" w:type="dxa"/>
            <w:right w:w="108" w:type="dxa"/>
          </w:tblCellMar>
        </w:tblPrEx>
        <w:tc>
          <w:tcPr>
            <w:tcW w:w="9639" w:type="dxa"/>
            <w:gridSpan w:val="4"/>
          </w:tcPr>
          <w:p w14:paraId="54A89CFC" w14:textId="77777777" w:rsidR="0093284D" w:rsidRPr="00276E9B" w:rsidRDefault="005E7610" w:rsidP="005E7610">
            <w:pPr>
              <w:pStyle w:val="TAN"/>
            </w:pPr>
            <w:r w:rsidRPr="00276E9B">
              <w:t>NOTE</w:t>
            </w:r>
            <w:r w:rsidR="0093284D" w:rsidRPr="00276E9B">
              <w:t>:</w:t>
            </w:r>
            <w:r w:rsidR="0093284D" w:rsidRPr="00276E9B">
              <w:tab/>
              <w:t>V2X SideLink communication supported; resources for transmission in RRC_IDLE provided (</w:t>
            </w:r>
            <w:r w:rsidRPr="00276E9B">
              <w:t>SL-CommResourcePoolV2X-r14-DEFAULT using conditions BITMAP_1 and COND_TX</w:t>
            </w:r>
            <w:r w:rsidR="0093284D" w:rsidRPr="00276E9B">
              <w:t xml:space="preserve">) </w:t>
            </w:r>
            <w:r w:rsidR="00A33F05" w:rsidRPr="00276E9B">
              <w:rPr>
                <w:i/>
              </w:rPr>
              <w:t>v2x-CommTxPoolNormal</w:t>
            </w:r>
            <w:r w:rsidR="00A33F05" w:rsidRPr="00276E9B">
              <w:t xml:space="preserve"> </w:t>
            </w:r>
            <w:r w:rsidR="00A33F05" w:rsidRPr="00276E9B">
              <w:rPr>
                <w:lang w:eastAsia="zh-CN"/>
              </w:rPr>
              <w:t xml:space="preserve">in </w:t>
            </w:r>
            <w:r w:rsidR="00A33F05" w:rsidRPr="00276E9B">
              <w:t>v2x-InterFreqInfoList</w:t>
            </w:r>
            <w:r w:rsidR="0093284D" w:rsidRPr="00276E9B">
              <w:t>.</w:t>
            </w:r>
          </w:p>
        </w:tc>
      </w:tr>
    </w:tbl>
    <w:p w14:paraId="56F3B14B" w14:textId="77777777" w:rsidR="0093284D" w:rsidRPr="00276E9B" w:rsidRDefault="0093284D" w:rsidP="0093284D"/>
    <w:p w14:paraId="5DE55E8A" w14:textId="77777777" w:rsidR="0093284D" w:rsidRPr="00276E9B" w:rsidRDefault="0093284D" w:rsidP="0093284D">
      <w:pPr>
        <w:pStyle w:val="TH"/>
        <w:rPr>
          <w:lang w:eastAsia="zh-CN"/>
        </w:rPr>
      </w:pPr>
      <w:r w:rsidRPr="00276E9B">
        <w:t xml:space="preserve">Table </w:t>
      </w:r>
      <w:r w:rsidRPr="00276E9B">
        <w:rPr>
          <w:lang w:eastAsia="zh-CN"/>
        </w:rPr>
        <w:t>24.1.1</w:t>
      </w:r>
      <w:r w:rsidRPr="00276E9B">
        <w:t>.3.3-</w:t>
      </w:r>
      <w:r w:rsidRPr="00276E9B">
        <w:rPr>
          <w:lang w:eastAsia="zh-CN"/>
        </w:rPr>
        <w:t>3</w:t>
      </w:r>
      <w:r w:rsidRPr="00276E9B">
        <w:t xml:space="preserve">: </w:t>
      </w:r>
      <w:r w:rsidRPr="00276E9B">
        <w:rPr>
          <w:i/>
          <w:iCs/>
        </w:rPr>
        <w:t>SystemInformationBlockType</w:t>
      </w:r>
      <w:r w:rsidRPr="00276E9B">
        <w:rPr>
          <w:i/>
          <w:iCs/>
          <w:lang w:eastAsia="zh-CN"/>
        </w:rPr>
        <w:t>21</w:t>
      </w:r>
      <w:r w:rsidRPr="00276E9B">
        <w:t xml:space="preserve"> for Cell </w:t>
      </w:r>
      <w:r w:rsidR="00A33F05" w:rsidRPr="00276E9B">
        <w:rPr>
          <w:lang w:eastAsia="zh-CN"/>
        </w:rPr>
        <w:t>4 and Cell 11</w:t>
      </w:r>
      <w:r w:rsidR="00A33F05" w:rsidRPr="00276E9B">
        <w:t xml:space="preserve"> </w:t>
      </w:r>
      <w:r w:rsidRPr="00276E9B">
        <w:t xml:space="preserve">(step </w:t>
      </w:r>
      <w:r w:rsidRPr="00276E9B">
        <w:rPr>
          <w:lang w:eastAsia="zh-CN"/>
        </w:rPr>
        <w:t>1</w:t>
      </w:r>
      <w:r w:rsidR="005E7610" w:rsidRPr="00276E9B">
        <w:rPr>
          <w:lang w:eastAsia="zh-CN"/>
        </w:rPr>
        <w:t>5</w:t>
      </w:r>
      <w:r w:rsidRPr="00276E9B">
        <w:t xml:space="preserve"> onwards, Table </w:t>
      </w:r>
      <w:r w:rsidRPr="00276E9B">
        <w:rPr>
          <w:lang w:eastAsia="zh-CN"/>
        </w:rPr>
        <w:t>24.1.1</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93284D" w:rsidRPr="00276E9B" w14:paraId="23E3C43D" w14:textId="77777777" w:rsidTr="00E31D11">
        <w:tc>
          <w:tcPr>
            <w:tcW w:w="9639" w:type="dxa"/>
            <w:gridSpan w:val="4"/>
          </w:tcPr>
          <w:p w14:paraId="4368BB3C" w14:textId="77777777" w:rsidR="0093284D" w:rsidRPr="00276E9B" w:rsidRDefault="0093284D" w:rsidP="00E31D11">
            <w:pPr>
              <w:pStyle w:val="TAL"/>
              <w:rPr>
                <w:lang w:eastAsia="zh-CN"/>
              </w:rPr>
            </w:pPr>
            <w:r w:rsidRPr="00276E9B">
              <w:rPr>
                <w:lang w:eastAsia="ko-KR"/>
              </w:rPr>
              <w:t>Derivation Path: 36.508</w:t>
            </w:r>
            <w:r w:rsidRPr="00276E9B">
              <w:t xml:space="preserve"> [18], t</w:t>
            </w:r>
            <w:r w:rsidRPr="00276E9B">
              <w:rPr>
                <w:lang w:eastAsia="ko-KR"/>
              </w:rPr>
              <w:t>able 4.4.3.3-1</w:t>
            </w:r>
            <w:r w:rsidRPr="00276E9B">
              <w:rPr>
                <w:lang w:eastAsia="zh-CN"/>
              </w:rPr>
              <w:t>9</w:t>
            </w:r>
          </w:p>
        </w:tc>
      </w:tr>
      <w:tr w:rsidR="005E7610" w:rsidRPr="00276E9B" w14:paraId="24629ACB" w14:textId="77777777" w:rsidTr="005E7610">
        <w:tblPrEx>
          <w:tblCellMar>
            <w:left w:w="108" w:type="dxa"/>
            <w:right w:w="108" w:type="dxa"/>
          </w:tblCellMar>
        </w:tblPrEx>
        <w:tc>
          <w:tcPr>
            <w:tcW w:w="4427" w:type="dxa"/>
          </w:tcPr>
          <w:p w14:paraId="73EC3106" w14:textId="77777777" w:rsidR="005E7610" w:rsidRPr="00276E9B" w:rsidRDefault="005E7610" w:rsidP="005E7610">
            <w:pPr>
              <w:pStyle w:val="TAH"/>
            </w:pPr>
            <w:r w:rsidRPr="00276E9B">
              <w:t>Information Element</w:t>
            </w:r>
          </w:p>
        </w:tc>
        <w:tc>
          <w:tcPr>
            <w:tcW w:w="2267" w:type="dxa"/>
          </w:tcPr>
          <w:p w14:paraId="47219D5A" w14:textId="77777777" w:rsidR="005E7610" w:rsidRPr="00276E9B" w:rsidRDefault="005E7610" w:rsidP="005E7610">
            <w:pPr>
              <w:pStyle w:val="TAH"/>
            </w:pPr>
            <w:r w:rsidRPr="00276E9B">
              <w:t>Value/remark</w:t>
            </w:r>
          </w:p>
        </w:tc>
        <w:tc>
          <w:tcPr>
            <w:tcW w:w="1700" w:type="dxa"/>
          </w:tcPr>
          <w:p w14:paraId="6F9E6E5E" w14:textId="77777777" w:rsidR="005E7610" w:rsidRPr="00276E9B" w:rsidRDefault="005E7610" w:rsidP="005E7610">
            <w:pPr>
              <w:pStyle w:val="TAH"/>
            </w:pPr>
            <w:r w:rsidRPr="00276E9B">
              <w:t>Comment</w:t>
            </w:r>
          </w:p>
        </w:tc>
        <w:tc>
          <w:tcPr>
            <w:tcW w:w="1245" w:type="dxa"/>
          </w:tcPr>
          <w:p w14:paraId="2BFD02D6" w14:textId="77777777" w:rsidR="005E7610" w:rsidRPr="00276E9B" w:rsidRDefault="005E7610" w:rsidP="005E7610">
            <w:pPr>
              <w:pStyle w:val="TAH"/>
            </w:pPr>
            <w:r w:rsidRPr="00276E9B">
              <w:t>Condition</w:t>
            </w:r>
          </w:p>
        </w:tc>
      </w:tr>
      <w:tr w:rsidR="005E7610" w:rsidRPr="00276E9B" w14:paraId="134F7350" w14:textId="77777777" w:rsidTr="005E7610">
        <w:tblPrEx>
          <w:tblCellMar>
            <w:left w:w="108" w:type="dxa"/>
            <w:right w:w="108" w:type="dxa"/>
          </w:tblCellMar>
        </w:tblPrEx>
        <w:tc>
          <w:tcPr>
            <w:tcW w:w="4427" w:type="dxa"/>
          </w:tcPr>
          <w:p w14:paraId="75D9296C" w14:textId="77777777" w:rsidR="005E7610" w:rsidRPr="00276E9B" w:rsidRDefault="005E7610" w:rsidP="00873D8A">
            <w:pPr>
              <w:pStyle w:val="TAL"/>
            </w:pPr>
            <w:r w:rsidRPr="00276E9B">
              <w:t>SystemInformationBlockType21-r14 ::= SEQUENCE {</w:t>
            </w:r>
          </w:p>
        </w:tc>
        <w:tc>
          <w:tcPr>
            <w:tcW w:w="2267" w:type="dxa"/>
          </w:tcPr>
          <w:p w14:paraId="2716FF9C" w14:textId="77777777" w:rsidR="005E7610" w:rsidRPr="00276E9B" w:rsidRDefault="005E7610" w:rsidP="00873D8A">
            <w:pPr>
              <w:pStyle w:val="TAL"/>
            </w:pPr>
          </w:p>
        </w:tc>
        <w:tc>
          <w:tcPr>
            <w:tcW w:w="1700" w:type="dxa"/>
          </w:tcPr>
          <w:p w14:paraId="3858C263" w14:textId="77777777" w:rsidR="005E7610" w:rsidRPr="00276E9B" w:rsidRDefault="005E7610" w:rsidP="00873D8A">
            <w:pPr>
              <w:pStyle w:val="TAL"/>
            </w:pPr>
          </w:p>
        </w:tc>
        <w:tc>
          <w:tcPr>
            <w:tcW w:w="1245" w:type="dxa"/>
          </w:tcPr>
          <w:p w14:paraId="40262B14" w14:textId="77777777" w:rsidR="005E7610" w:rsidRPr="00276E9B" w:rsidRDefault="005E7610" w:rsidP="00873D8A">
            <w:pPr>
              <w:pStyle w:val="TAL"/>
            </w:pPr>
          </w:p>
        </w:tc>
      </w:tr>
      <w:tr w:rsidR="00D26719" w:rsidRPr="00276E9B" w14:paraId="7DEB3FFC" w14:textId="77777777" w:rsidTr="00FC531C">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6A077DC1" w14:textId="77777777" w:rsidR="00D26719" w:rsidRPr="00276E9B" w:rsidRDefault="00D26719" w:rsidP="00873D8A">
            <w:pPr>
              <w:pStyle w:val="TAL"/>
            </w:pPr>
            <w:r w:rsidRPr="00276E9B">
              <w:t xml:space="preserve">  sl-V2X-ConfigCommon-r14 SEQUENCE {</w:t>
            </w:r>
          </w:p>
        </w:tc>
        <w:tc>
          <w:tcPr>
            <w:tcW w:w="2267" w:type="dxa"/>
            <w:tcBorders>
              <w:top w:val="single" w:sz="4" w:space="0" w:color="auto"/>
              <w:left w:val="single" w:sz="4" w:space="0" w:color="auto"/>
              <w:bottom w:val="single" w:sz="4" w:space="0" w:color="auto"/>
              <w:right w:val="single" w:sz="4" w:space="0" w:color="auto"/>
            </w:tcBorders>
          </w:tcPr>
          <w:p w14:paraId="3C705012" w14:textId="77777777" w:rsidR="00D26719" w:rsidRPr="00276E9B" w:rsidRDefault="00D26719" w:rsidP="00873D8A">
            <w:pPr>
              <w:pStyle w:val="TAL"/>
            </w:pPr>
          </w:p>
        </w:tc>
        <w:tc>
          <w:tcPr>
            <w:tcW w:w="1700" w:type="dxa"/>
            <w:tcBorders>
              <w:top w:val="single" w:sz="4" w:space="0" w:color="auto"/>
              <w:left w:val="single" w:sz="4" w:space="0" w:color="auto"/>
              <w:bottom w:val="single" w:sz="4" w:space="0" w:color="auto"/>
              <w:right w:val="single" w:sz="4" w:space="0" w:color="auto"/>
            </w:tcBorders>
          </w:tcPr>
          <w:p w14:paraId="3BBC9F27" w14:textId="77777777" w:rsidR="00D26719" w:rsidRPr="00276E9B" w:rsidRDefault="00D26719" w:rsidP="00873D8A">
            <w:pPr>
              <w:pStyle w:val="TAL"/>
            </w:pPr>
          </w:p>
        </w:tc>
        <w:tc>
          <w:tcPr>
            <w:tcW w:w="1245" w:type="dxa"/>
            <w:tcBorders>
              <w:top w:val="single" w:sz="4" w:space="0" w:color="auto"/>
              <w:left w:val="single" w:sz="4" w:space="0" w:color="auto"/>
              <w:bottom w:val="single" w:sz="4" w:space="0" w:color="auto"/>
              <w:right w:val="single" w:sz="4" w:space="0" w:color="auto"/>
            </w:tcBorders>
          </w:tcPr>
          <w:p w14:paraId="4E326220" w14:textId="77777777" w:rsidR="00D26719" w:rsidRPr="00276E9B" w:rsidRDefault="00D26719" w:rsidP="00873D8A">
            <w:pPr>
              <w:pStyle w:val="TAL"/>
            </w:pPr>
          </w:p>
        </w:tc>
      </w:tr>
      <w:tr w:rsidR="005E7610" w:rsidRPr="00276E9B" w14:paraId="0ABB3EB9" w14:textId="77777777" w:rsidTr="005E7610">
        <w:tblPrEx>
          <w:tblCellMar>
            <w:left w:w="108" w:type="dxa"/>
            <w:right w:w="108" w:type="dxa"/>
          </w:tblCellMar>
        </w:tblPrEx>
        <w:tc>
          <w:tcPr>
            <w:tcW w:w="4427" w:type="dxa"/>
          </w:tcPr>
          <w:p w14:paraId="4502A8FF" w14:textId="77777777" w:rsidR="005E7610" w:rsidRPr="00276E9B" w:rsidRDefault="00D26719" w:rsidP="00873D8A">
            <w:pPr>
              <w:pStyle w:val="TAL"/>
              <w:rPr>
                <w:lang w:eastAsia="zh-CN"/>
              </w:rPr>
            </w:pPr>
            <w:r w:rsidRPr="00276E9B">
              <w:t xml:space="preserve">  </w:t>
            </w:r>
            <w:r w:rsidR="00873D8A" w:rsidRPr="00276E9B">
              <w:t xml:space="preserve">  </w:t>
            </w:r>
            <w:r w:rsidR="005E7610" w:rsidRPr="00276E9B">
              <w:t>v2x-InterFreqInfoList-r14</w:t>
            </w:r>
            <w:r w:rsidR="005E7610" w:rsidRPr="00276E9B">
              <w:rPr>
                <w:lang w:eastAsia="zh-CN"/>
              </w:rPr>
              <w:t xml:space="preserve"> </w:t>
            </w:r>
            <w:r w:rsidR="005E7610" w:rsidRPr="00276E9B">
              <w:t>SEQUENCE {</w:t>
            </w:r>
          </w:p>
        </w:tc>
        <w:tc>
          <w:tcPr>
            <w:tcW w:w="2267" w:type="dxa"/>
          </w:tcPr>
          <w:p w14:paraId="121A219F" w14:textId="77777777" w:rsidR="005E7610" w:rsidRPr="00276E9B" w:rsidRDefault="005E7610" w:rsidP="00873D8A">
            <w:pPr>
              <w:pStyle w:val="TAL"/>
            </w:pPr>
          </w:p>
        </w:tc>
        <w:tc>
          <w:tcPr>
            <w:tcW w:w="1700" w:type="dxa"/>
          </w:tcPr>
          <w:p w14:paraId="0F888238" w14:textId="77777777" w:rsidR="005E7610" w:rsidRPr="00276E9B" w:rsidRDefault="005E7610" w:rsidP="00873D8A">
            <w:pPr>
              <w:pStyle w:val="TAL"/>
            </w:pPr>
          </w:p>
        </w:tc>
        <w:tc>
          <w:tcPr>
            <w:tcW w:w="1245" w:type="dxa"/>
          </w:tcPr>
          <w:p w14:paraId="02F84D54" w14:textId="77777777" w:rsidR="005E7610" w:rsidRPr="00276E9B" w:rsidRDefault="005E7610" w:rsidP="00873D8A">
            <w:pPr>
              <w:pStyle w:val="TAL"/>
            </w:pPr>
          </w:p>
        </w:tc>
      </w:tr>
      <w:tr w:rsidR="005E7610" w:rsidRPr="00276E9B" w14:paraId="348AD900" w14:textId="77777777" w:rsidTr="005E7610">
        <w:tblPrEx>
          <w:tblCellMar>
            <w:left w:w="108" w:type="dxa"/>
            <w:right w:w="108" w:type="dxa"/>
          </w:tblCellMar>
        </w:tblPrEx>
        <w:tc>
          <w:tcPr>
            <w:tcW w:w="4427" w:type="dxa"/>
          </w:tcPr>
          <w:p w14:paraId="4C620352" w14:textId="77777777" w:rsidR="005E7610" w:rsidRPr="00276E9B" w:rsidRDefault="00D26719" w:rsidP="00873D8A">
            <w:pPr>
              <w:pStyle w:val="TAL"/>
              <w:rPr>
                <w:lang w:eastAsia="zh-CN"/>
              </w:rPr>
            </w:pPr>
            <w:r w:rsidRPr="00276E9B">
              <w:t xml:space="preserve">  </w:t>
            </w:r>
            <w:r w:rsidR="00873D8A" w:rsidRPr="00276E9B">
              <w:t xml:space="preserve">    </w:t>
            </w:r>
            <w:r w:rsidR="005E7610" w:rsidRPr="00276E9B">
              <w:t>SL-InterFreqInfoV2X-r14</w:t>
            </w:r>
            <w:r w:rsidR="005E7610" w:rsidRPr="00276E9B">
              <w:rPr>
                <w:lang w:eastAsia="en-GB"/>
              </w:rPr>
              <w:t>[1]</w:t>
            </w:r>
            <w:r w:rsidR="005E7610" w:rsidRPr="00276E9B">
              <w:t xml:space="preserve"> SEQUENCE {</w:t>
            </w:r>
          </w:p>
        </w:tc>
        <w:tc>
          <w:tcPr>
            <w:tcW w:w="2267" w:type="dxa"/>
          </w:tcPr>
          <w:p w14:paraId="67262F87" w14:textId="77777777" w:rsidR="005E7610" w:rsidRPr="00276E9B" w:rsidRDefault="005E7610" w:rsidP="00873D8A">
            <w:pPr>
              <w:pStyle w:val="TAL"/>
            </w:pPr>
          </w:p>
        </w:tc>
        <w:tc>
          <w:tcPr>
            <w:tcW w:w="1700" w:type="dxa"/>
          </w:tcPr>
          <w:p w14:paraId="3EFA3B4A" w14:textId="77777777" w:rsidR="005E7610" w:rsidRPr="00276E9B" w:rsidRDefault="005E7610" w:rsidP="00873D8A">
            <w:pPr>
              <w:pStyle w:val="TAL"/>
            </w:pPr>
          </w:p>
        </w:tc>
        <w:tc>
          <w:tcPr>
            <w:tcW w:w="1245" w:type="dxa"/>
          </w:tcPr>
          <w:p w14:paraId="20C15948" w14:textId="77777777" w:rsidR="005E7610" w:rsidRPr="00276E9B" w:rsidRDefault="005E7610" w:rsidP="00873D8A">
            <w:pPr>
              <w:pStyle w:val="TAL"/>
            </w:pPr>
          </w:p>
        </w:tc>
      </w:tr>
      <w:tr w:rsidR="005E7610" w:rsidRPr="00276E9B" w14:paraId="4AA03B08" w14:textId="77777777" w:rsidTr="005E7610">
        <w:tblPrEx>
          <w:tblCellMar>
            <w:left w:w="108" w:type="dxa"/>
            <w:right w:w="108" w:type="dxa"/>
          </w:tblCellMar>
        </w:tblPrEx>
        <w:tc>
          <w:tcPr>
            <w:tcW w:w="4427" w:type="dxa"/>
          </w:tcPr>
          <w:p w14:paraId="4DB3B788" w14:textId="77777777" w:rsidR="005E7610" w:rsidRPr="00276E9B" w:rsidRDefault="005E7610" w:rsidP="00873D8A">
            <w:pPr>
              <w:pStyle w:val="TAL"/>
            </w:pPr>
            <w:r w:rsidRPr="00276E9B">
              <w:rPr>
                <w:lang w:eastAsia="ko-KR"/>
              </w:rPr>
              <w:t xml:space="preserve">  </w:t>
            </w:r>
            <w:r w:rsidR="00D26719" w:rsidRPr="00276E9B">
              <w:rPr>
                <w:lang w:eastAsia="ko-KR"/>
              </w:rPr>
              <w:t xml:space="preserve">  </w:t>
            </w:r>
            <w:r w:rsidR="00873D8A" w:rsidRPr="00276E9B">
              <w:rPr>
                <w:lang w:eastAsia="ko-KR"/>
              </w:rPr>
              <w:t xml:space="preserve">    </w:t>
            </w:r>
            <w:r w:rsidRPr="00276E9B">
              <w:rPr>
                <w:lang w:eastAsia="ko-KR"/>
              </w:rPr>
              <w:t>v2x-CommCarrierFreq-r14</w:t>
            </w:r>
          </w:p>
        </w:tc>
        <w:tc>
          <w:tcPr>
            <w:tcW w:w="2267" w:type="dxa"/>
          </w:tcPr>
          <w:p w14:paraId="0294B0C8" w14:textId="77777777" w:rsidR="005E7610" w:rsidRPr="00276E9B" w:rsidRDefault="00D26719" w:rsidP="00873D8A">
            <w:pPr>
              <w:pStyle w:val="TAL"/>
            </w:pPr>
            <w:r w:rsidRPr="00276E9B">
              <w:rPr>
                <w:lang w:eastAsia="zh-CN"/>
              </w:rPr>
              <w:t xml:space="preserve">f5 </w:t>
            </w:r>
            <w:r w:rsidR="005E7610" w:rsidRPr="00276E9B">
              <w:rPr>
                <w:lang w:eastAsia="zh-CN"/>
              </w:rPr>
              <w:t xml:space="preserve">in </w:t>
            </w:r>
            <w:r w:rsidR="005E7610" w:rsidRPr="00276E9B">
              <w:t>TS 36.508 [18] clause 6.2.3.5</w:t>
            </w:r>
          </w:p>
        </w:tc>
        <w:tc>
          <w:tcPr>
            <w:tcW w:w="1700" w:type="dxa"/>
          </w:tcPr>
          <w:p w14:paraId="1D4E8A00" w14:textId="77777777" w:rsidR="005E7610" w:rsidRPr="00276E9B" w:rsidRDefault="005E7610" w:rsidP="00873D8A">
            <w:pPr>
              <w:pStyle w:val="TAL"/>
            </w:pPr>
          </w:p>
        </w:tc>
        <w:tc>
          <w:tcPr>
            <w:tcW w:w="1245" w:type="dxa"/>
          </w:tcPr>
          <w:p w14:paraId="6910F552" w14:textId="77777777" w:rsidR="005E7610" w:rsidRPr="00276E9B" w:rsidRDefault="005E7610" w:rsidP="00873D8A">
            <w:pPr>
              <w:pStyle w:val="TAL"/>
            </w:pPr>
          </w:p>
        </w:tc>
      </w:tr>
      <w:tr w:rsidR="00D26719" w:rsidRPr="00276E9B" w14:paraId="6676073B" w14:textId="77777777" w:rsidTr="00FC531C">
        <w:tblPrEx>
          <w:tblCellMar>
            <w:left w:w="108" w:type="dxa"/>
            <w:right w:w="108" w:type="dxa"/>
          </w:tblCellMar>
        </w:tblPrEx>
        <w:tc>
          <w:tcPr>
            <w:tcW w:w="4427" w:type="dxa"/>
          </w:tcPr>
          <w:p w14:paraId="00057F7F" w14:textId="77777777" w:rsidR="00D26719" w:rsidRPr="00276E9B" w:rsidRDefault="00D26719" w:rsidP="00873D8A">
            <w:pPr>
              <w:pStyle w:val="TAL"/>
              <w:rPr>
                <w:lang w:eastAsia="ko-KR"/>
              </w:rPr>
            </w:pPr>
            <w:r w:rsidRPr="00276E9B">
              <w:rPr>
                <w:lang w:eastAsia="ko-KR"/>
              </w:rPr>
              <w:t xml:space="preserve">    </w:t>
            </w:r>
            <w:r w:rsidR="00873D8A" w:rsidRPr="00276E9B">
              <w:rPr>
                <w:lang w:eastAsia="ko-KR"/>
              </w:rPr>
              <w:t xml:space="preserve">     </w:t>
            </w:r>
            <w:r w:rsidRPr="00276E9B">
              <w:rPr>
                <w:lang w:eastAsia="ko-KR"/>
              </w:rPr>
              <w:t xml:space="preserve">v2x-UE-ConfigList-r14 </w:t>
            </w:r>
            <w:r w:rsidRPr="00276E9B">
              <w:t>SEQUENCE {</w:t>
            </w:r>
          </w:p>
        </w:tc>
        <w:tc>
          <w:tcPr>
            <w:tcW w:w="2267" w:type="dxa"/>
          </w:tcPr>
          <w:p w14:paraId="6DF8D997" w14:textId="77777777" w:rsidR="00D26719" w:rsidRPr="00276E9B" w:rsidDel="00B261C7" w:rsidRDefault="00D26719" w:rsidP="00873D8A">
            <w:pPr>
              <w:pStyle w:val="TAL"/>
              <w:rPr>
                <w:lang w:eastAsia="zh-CN"/>
              </w:rPr>
            </w:pPr>
          </w:p>
        </w:tc>
        <w:tc>
          <w:tcPr>
            <w:tcW w:w="1700" w:type="dxa"/>
          </w:tcPr>
          <w:p w14:paraId="7EC0675F" w14:textId="77777777" w:rsidR="00D26719" w:rsidRPr="00276E9B" w:rsidRDefault="00D26719" w:rsidP="00873D8A">
            <w:pPr>
              <w:pStyle w:val="TAL"/>
            </w:pPr>
          </w:p>
        </w:tc>
        <w:tc>
          <w:tcPr>
            <w:tcW w:w="1245" w:type="dxa"/>
          </w:tcPr>
          <w:p w14:paraId="364A9655" w14:textId="77777777" w:rsidR="00D26719" w:rsidRPr="00276E9B" w:rsidRDefault="00D26719" w:rsidP="00873D8A">
            <w:pPr>
              <w:pStyle w:val="TAL"/>
            </w:pPr>
          </w:p>
        </w:tc>
      </w:tr>
      <w:tr w:rsidR="00D26719" w:rsidRPr="00276E9B" w14:paraId="550D3843" w14:textId="77777777" w:rsidTr="00FC531C">
        <w:tblPrEx>
          <w:tblCellMar>
            <w:left w:w="108" w:type="dxa"/>
            <w:right w:w="108" w:type="dxa"/>
          </w:tblCellMar>
        </w:tblPrEx>
        <w:tc>
          <w:tcPr>
            <w:tcW w:w="4427" w:type="dxa"/>
          </w:tcPr>
          <w:p w14:paraId="59003FCB" w14:textId="77777777" w:rsidR="00D26719" w:rsidRPr="00276E9B" w:rsidRDefault="00D26719" w:rsidP="00873D8A">
            <w:pPr>
              <w:pStyle w:val="TAL"/>
              <w:rPr>
                <w:lang w:eastAsia="ko-KR"/>
              </w:rPr>
            </w:pPr>
            <w:r w:rsidRPr="00276E9B">
              <w:rPr>
                <w:lang w:eastAsia="ko-KR"/>
              </w:rPr>
              <w:t xml:space="preserve">      </w:t>
            </w:r>
            <w:r w:rsidR="00873D8A" w:rsidRPr="00276E9B">
              <w:rPr>
                <w:lang w:eastAsia="ko-KR"/>
              </w:rPr>
              <w:t xml:space="preserve">     </w:t>
            </w:r>
            <w:r w:rsidRPr="00276E9B">
              <w:t>v2x-CommTxPoolNormal-r14[1] SEQUENCE {</w:t>
            </w:r>
          </w:p>
        </w:tc>
        <w:tc>
          <w:tcPr>
            <w:tcW w:w="2267" w:type="dxa"/>
          </w:tcPr>
          <w:p w14:paraId="799C3505" w14:textId="77777777" w:rsidR="00D26719" w:rsidRPr="00276E9B" w:rsidDel="00B261C7" w:rsidRDefault="00D26719" w:rsidP="00873D8A">
            <w:pPr>
              <w:pStyle w:val="TAL"/>
              <w:rPr>
                <w:lang w:eastAsia="zh-CN"/>
              </w:rPr>
            </w:pPr>
          </w:p>
        </w:tc>
        <w:tc>
          <w:tcPr>
            <w:tcW w:w="1700" w:type="dxa"/>
          </w:tcPr>
          <w:p w14:paraId="78AAFEB1" w14:textId="77777777" w:rsidR="00D26719" w:rsidRPr="00276E9B" w:rsidRDefault="00D26719" w:rsidP="00873D8A">
            <w:pPr>
              <w:pStyle w:val="TAL"/>
            </w:pPr>
          </w:p>
        </w:tc>
        <w:tc>
          <w:tcPr>
            <w:tcW w:w="1245" w:type="dxa"/>
          </w:tcPr>
          <w:p w14:paraId="52F9D27F" w14:textId="77777777" w:rsidR="00D26719" w:rsidRPr="00276E9B" w:rsidRDefault="00D26719" w:rsidP="00873D8A">
            <w:pPr>
              <w:pStyle w:val="TAL"/>
            </w:pPr>
          </w:p>
        </w:tc>
      </w:tr>
      <w:tr w:rsidR="00D26719" w:rsidRPr="00276E9B" w14:paraId="748E89FE" w14:textId="77777777" w:rsidTr="00FC531C">
        <w:tblPrEx>
          <w:tblCellMar>
            <w:left w:w="108" w:type="dxa"/>
            <w:right w:w="108" w:type="dxa"/>
          </w:tblCellMar>
        </w:tblPrEx>
        <w:tc>
          <w:tcPr>
            <w:tcW w:w="4427" w:type="dxa"/>
          </w:tcPr>
          <w:p w14:paraId="77345248" w14:textId="77777777" w:rsidR="00D26719" w:rsidRPr="00276E9B" w:rsidRDefault="00D26719" w:rsidP="00873D8A">
            <w:pPr>
              <w:pStyle w:val="TAL"/>
              <w:rPr>
                <w:lang w:eastAsia="zh-CN"/>
              </w:rPr>
            </w:pPr>
            <w:r w:rsidRPr="00276E9B">
              <w:rPr>
                <w:lang w:eastAsia="zh-CN"/>
              </w:rPr>
              <w:t xml:space="preserve">     </w:t>
            </w:r>
            <w:r w:rsidR="00873D8A" w:rsidRPr="00276E9B">
              <w:rPr>
                <w:lang w:eastAsia="zh-CN"/>
              </w:rPr>
              <w:t xml:space="preserve">       </w:t>
            </w:r>
            <w:r w:rsidRPr="00276E9B">
              <w:t>SL-CommResourcePoolV2X-r14[1]</w:t>
            </w:r>
          </w:p>
        </w:tc>
        <w:tc>
          <w:tcPr>
            <w:tcW w:w="2267" w:type="dxa"/>
          </w:tcPr>
          <w:p w14:paraId="2D457C3C" w14:textId="77777777" w:rsidR="00D26719" w:rsidRPr="00276E9B" w:rsidRDefault="00D26719" w:rsidP="00873D8A">
            <w:pPr>
              <w:pStyle w:val="TAL"/>
            </w:pPr>
            <w:r w:rsidRPr="00276E9B">
              <w:t>SL-CommResourcePoolV2X-r14-DEFAULT using conditions BITMAP_2 and COND_TX</w:t>
            </w:r>
          </w:p>
        </w:tc>
        <w:tc>
          <w:tcPr>
            <w:tcW w:w="1700" w:type="dxa"/>
          </w:tcPr>
          <w:p w14:paraId="5DBBC8CF" w14:textId="77777777" w:rsidR="00D26719" w:rsidRPr="00276E9B" w:rsidRDefault="00D26719" w:rsidP="00873D8A">
            <w:pPr>
              <w:pStyle w:val="TAL"/>
            </w:pPr>
          </w:p>
        </w:tc>
        <w:tc>
          <w:tcPr>
            <w:tcW w:w="1245" w:type="dxa"/>
          </w:tcPr>
          <w:p w14:paraId="0813A430" w14:textId="77777777" w:rsidR="00D26719" w:rsidRPr="00276E9B" w:rsidRDefault="00D26719" w:rsidP="00873D8A">
            <w:pPr>
              <w:pStyle w:val="TAL"/>
            </w:pPr>
          </w:p>
        </w:tc>
      </w:tr>
      <w:tr w:rsidR="00D26719" w:rsidRPr="00276E9B" w14:paraId="00C5F4CA" w14:textId="77777777" w:rsidTr="00FC531C">
        <w:tblPrEx>
          <w:tblCellMar>
            <w:left w:w="108" w:type="dxa"/>
            <w:right w:w="108" w:type="dxa"/>
          </w:tblCellMar>
        </w:tblPrEx>
        <w:tc>
          <w:tcPr>
            <w:tcW w:w="4427" w:type="dxa"/>
          </w:tcPr>
          <w:p w14:paraId="1B50DD32" w14:textId="77777777" w:rsidR="00D26719" w:rsidRPr="00276E9B" w:rsidRDefault="00D26719" w:rsidP="00873D8A">
            <w:pPr>
              <w:pStyle w:val="TAL"/>
              <w:rPr>
                <w:lang w:eastAsia="zh-CN"/>
              </w:rPr>
            </w:pPr>
            <w:r w:rsidRPr="00276E9B">
              <w:rPr>
                <w:lang w:eastAsia="zh-CN"/>
              </w:rPr>
              <w:t xml:space="preserve">  </w:t>
            </w:r>
            <w:r w:rsidR="00873D8A" w:rsidRPr="00276E9B">
              <w:rPr>
                <w:lang w:eastAsia="zh-CN"/>
              </w:rPr>
              <w:t xml:space="preserve">        </w:t>
            </w:r>
            <w:r w:rsidRPr="00276E9B">
              <w:rPr>
                <w:lang w:eastAsia="zh-CN"/>
              </w:rPr>
              <w:t>}</w:t>
            </w:r>
          </w:p>
        </w:tc>
        <w:tc>
          <w:tcPr>
            <w:tcW w:w="2267" w:type="dxa"/>
          </w:tcPr>
          <w:p w14:paraId="08428DD3" w14:textId="77777777" w:rsidR="00D26719" w:rsidRPr="00276E9B" w:rsidRDefault="00D26719" w:rsidP="00873D8A">
            <w:pPr>
              <w:pStyle w:val="TAL"/>
            </w:pPr>
          </w:p>
        </w:tc>
        <w:tc>
          <w:tcPr>
            <w:tcW w:w="1700" w:type="dxa"/>
          </w:tcPr>
          <w:p w14:paraId="7C479624" w14:textId="77777777" w:rsidR="00D26719" w:rsidRPr="00276E9B" w:rsidRDefault="00D26719" w:rsidP="00873D8A">
            <w:pPr>
              <w:pStyle w:val="TAL"/>
            </w:pPr>
          </w:p>
        </w:tc>
        <w:tc>
          <w:tcPr>
            <w:tcW w:w="1245" w:type="dxa"/>
          </w:tcPr>
          <w:p w14:paraId="6157CFA6" w14:textId="77777777" w:rsidR="00D26719" w:rsidRPr="00276E9B" w:rsidRDefault="00D26719" w:rsidP="00873D8A">
            <w:pPr>
              <w:pStyle w:val="TAL"/>
            </w:pPr>
          </w:p>
        </w:tc>
      </w:tr>
      <w:tr w:rsidR="005E7610" w:rsidRPr="00276E9B" w14:paraId="43B99E23" w14:textId="77777777" w:rsidTr="005E7610">
        <w:tblPrEx>
          <w:tblCellMar>
            <w:left w:w="108" w:type="dxa"/>
            <w:right w:w="108" w:type="dxa"/>
          </w:tblCellMar>
        </w:tblPrEx>
        <w:tc>
          <w:tcPr>
            <w:tcW w:w="4427" w:type="dxa"/>
          </w:tcPr>
          <w:p w14:paraId="454CA8EC" w14:textId="77777777" w:rsidR="005E7610" w:rsidRPr="00276E9B" w:rsidRDefault="00873D8A" w:rsidP="00873D8A">
            <w:pPr>
              <w:pStyle w:val="TAL"/>
              <w:rPr>
                <w:lang w:eastAsia="zh-CN"/>
              </w:rPr>
            </w:pPr>
            <w:r w:rsidRPr="00276E9B">
              <w:rPr>
                <w:lang w:eastAsia="zh-CN"/>
              </w:rPr>
              <w:t xml:space="preserve">        </w:t>
            </w:r>
            <w:r w:rsidR="005E7610" w:rsidRPr="00276E9B">
              <w:rPr>
                <w:lang w:eastAsia="zh-CN"/>
              </w:rPr>
              <w:t>}</w:t>
            </w:r>
          </w:p>
        </w:tc>
        <w:tc>
          <w:tcPr>
            <w:tcW w:w="2267" w:type="dxa"/>
          </w:tcPr>
          <w:p w14:paraId="28F940C6" w14:textId="77777777" w:rsidR="005E7610" w:rsidRPr="00276E9B" w:rsidRDefault="005E7610" w:rsidP="00873D8A">
            <w:pPr>
              <w:pStyle w:val="TAL"/>
            </w:pPr>
          </w:p>
        </w:tc>
        <w:tc>
          <w:tcPr>
            <w:tcW w:w="1700" w:type="dxa"/>
          </w:tcPr>
          <w:p w14:paraId="7D36C577" w14:textId="77777777" w:rsidR="005E7610" w:rsidRPr="00276E9B" w:rsidRDefault="005E7610" w:rsidP="00873D8A">
            <w:pPr>
              <w:pStyle w:val="TAL"/>
            </w:pPr>
          </w:p>
        </w:tc>
        <w:tc>
          <w:tcPr>
            <w:tcW w:w="1245" w:type="dxa"/>
          </w:tcPr>
          <w:p w14:paraId="394268C2" w14:textId="77777777" w:rsidR="005E7610" w:rsidRPr="00276E9B" w:rsidRDefault="005E7610" w:rsidP="00873D8A">
            <w:pPr>
              <w:pStyle w:val="TAL"/>
            </w:pPr>
          </w:p>
        </w:tc>
      </w:tr>
      <w:tr w:rsidR="005E7610" w:rsidRPr="00276E9B" w14:paraId="5A8403AF" w14:textId="77777777" w:rsidTr="005E7610">
        <w:tblPrEx>
          <w:tblCellMar>
            <w:left w:w="108" w:type="dxa"/>
            <w:right w:w="108" w:type="dxa"/>
          </w:tblCellMar>
        </w:tblPrEx>
        <w:tc>
          <w:tcPr>
            <w:tcW w:w="4427" w:type="dxa"/>
          </w:tcPr>
          <w:p w14:paraId="42F47F61" w14:textId="77777777" w:rsidR="005E7610" w:rsidRPr="00276E9B" w:rsidRDefault="00873D8A" w:rsidP="00873D8A">
            <w:pPr>
              <w:pStyle w:val="TAL"/>
              <w:rPr>
                <w:lang w:eastAsia="zh-CN"/>
              </w:rPr>
            </w:pPr>
            <w:r w:rsidRPr="00276E9B">
              <w:rPr>
                <w:lang w:eastAsia="zh-CN"/>
              </w:rPr>
              <w:t xml:space="preserve">      </w:t>
            </w:r>
            <w:r w:rsidR="005E7610" w:rsidRPr="00276E9B">
              <w:rPr>
                <w:lang w:eastAsia="zh-CN"/>
              </w:rPr>
              <w:t>}</w:t>
            </w:r>
          </w:p>
        </w:tc>
        <w:tc>
          <w:tcPr>
            <w:tcW w:w="2267" w:type="dxa"/>
          </w:tcPr>
          <w:p w14:paraId="38C77DD6" w14:textId="77777777" w:rsidR="005E7610" w:rsidRPr="00276E9B" w:rsidRDefault="005E7610" w:rsidP="00873D8A">
            <w:pPr>
              <w:pStyle w:val="TAL"/>
            </w:pPr>
          </w:p>
        </w:tc>
        <w:tc>
          <w:tcPr>
            <w:tcW w:w="1700" w:type="dxa"/>
          </w:tcPr>
          <w:p w14:paraId="58334D2A" w14:textId="77777777" w:rsidR="005E7610" w:rsidRPr="00276E9B" w:rsidRDefault="005E7610" w:rsidP="00873D8A">
            <w:pPr>
              <w:pStyle w:val="TAL"/>
            </w:pPr>
          </w:p>
        </w:tc>
        <w:tc>
          <w:tcPr>
            <w:tcW w:w="1245" w:type="dxa"/>
          </w:tcPr>
          <w:p w14:paraId="4324169B" w14:textId="77777777" w:rsidR="005E7610" w:rsidRPr="00276E9B" w:rsidRDefault="005E7610" w:rsidP="00873D8A">
            <w:pPr>
              <w:pStyle w:val="TAL"/>
            </w:pPr>
          </w:p>
        </w:tc>
      </w:tr>
      <w:tr w:rsidR="005E7610" w:rsidRPr="00276E9B" w14:paraId="0DB0393F" w14:textId="77777777" w:rsidTr="005E7610">
        <w:tblPrEx>
          <w:tblCellMar>
            <w:left w:w="108" w:type="dxa"/>
            <w:right w:w="108" w:type="dxa"/>
          </w:tblCellMar>
        </w:tblPrEx>
        <w:tc>
          <w:tcPr>
            <w:tcW w:w="4427" w:type="dxa"/>
          </w:tcPr>
          <w:p w14:paraId="158E4670" w14:textId="77777777" w:rsidR="005E7610" w:rsidRPr="00276E9B" w:rsidRDefault="00873D8A" w:rsidP="00873D8A">
            <w:pPr>
              <w:pStyle w:val="TAL"/>
              <w:rPr>
                <w:lang w:eastAsia="zh-CN"/>
              </w:rPr>
            </w:pPr>
            <w:r w:rsidRPr="00276E9B">
              <w:rPr>
                <w:lang w:eastAsia="zh-CN"/>
              </w:rPr>
              <w:t xml:space="preserve">    </w:t>
            </w:r>
            <w:r w:rsidR="005E7610" w:rsidRPr="00276E9B">
              <w:rPr>
                <w:lang w:eastAsia="zh-CN"/>
              </w:rPr>
              <w:t>}</w:t>
            </w:r>
          </w:p>
        </w:tc>
        <w:tc>
          <w:tcPr>
            <w:tcW w:w="2267" w:type="dxa"/>
          </w:tcPr>
          <w:p w14:paraId="0E3105D1" w14:textId="77777777" w:rsidR="005E7610" w:rsidRPr="00276E9B" w:rsidRDefault="005E7610" w:rsidP="00873D8A">
            <w:pPr>
              <w:pStyle w:val="TAL"/>
            </w:pPr>
          </w:p>
        </w:tc>
        <w:tc>
          <w:tcPr>
            <w:tcW w:w="1700" w:type="dxa"/>
          </w:tcPr>
          <w:p w14:paraId="09B8CF36" w14:textId="77777777" w:rsidR="005E7610" w:rsidRPr="00276E9B" w:rsidRDefault="005E7610" w:rsidP="00873D8A">
            <w:pPr>
              <w:pStyle w:val="TAL"/>
            </w:pPr>
          </w:p>
        </w:tc>
        <w:tc>
          <w:tcPr>
            <w:tcW w:w="1245" w:type="dxa"/>
          </w:tcPr>
          <w:p w14:paraId="11F20B82" w14:textId="77777777" w:rsidR="005E7610" w:rsidRPr="00276E9B" w:rsidRDefault="005E7610" w:rsidP="00873D8A">
            <w:pPr>
              <w:pStyle w:val="TAL"/>
            </w:pPr>
          </w:p>
        </w:tc>
      </w:tr>
      <w:tr w:rsidR="005E7610" w:rsidRPr="00276E9B" w14:paraId="3CE2B43D" w14:textId="77777777" w:rsidTr="005E7610">
        <w:tblPrEx>
          <w:tblCellMar>
            <w:left w:w="108" w:type="dxa"/>
            <w:right w:w="108" w:type="dxa"/>
          </w:tblCellMar>
        </w:tblPrEx>
        <w:tc>
          <w:tcPr>
            <w:tcW w:w="4427" w:type="dxa"/>
          </w:tcPr>
          <w:p w14:paraId="3C90D026" w14:textId="77777777" w:rsidR="005E7610" w:rsidRPr="00276E9B" w:rsidRDefault="005E7610" w:rsidP="00873D8A">
            <w:pPr>
              <w:pStyle w:val="TAL"/>
            </w:pPr>
            <w:r w:rsidRPr="00276E9B">
              <w:rPr>
                <w:lang w:eastAsia="en-GB"/>
              </w:rPr>
              <w:t xml:space="preserve">  }</w:t>
            </w:r>
          </w:p>
        </w:tc>
        <w:tc>
          <w:tcPr>
            <w:tcW w:w="2267" w:type="dxa"/>
          </w:tcPr>
          <w:p w14:paraId="1A8E065E" w14:textId="77777777" w:rsidR="005E7610" w:rsidRPr="00276E9B" w:rsidRDefault="005E7610" w:rsidP="00873D8A">
            <w:pPr>
              <w:pStyle w:val="TAL"/>
            </w:pPr>
          </w:p>
        </w:tc>
        <w:tc>
          <w:tcPr>
            <w:tcW w:w="1700" w:type="dxa"/>
          </w:tcPr>
          <w:p w14:paraId="5596FF57" w14:textId="77777777" w:rsidR="005E7610" w:rsidRPr="00276E9B" w:rsidRDefault="005E7610" w:rsidP="00873D8A">
            <w:pPr>
              <w:pStyle w:val="TAL"/>
            </w:pPr>
          </w:p>
        </w:tc>
        <w:tc>
          <w:tcPr>
            <w:tcW w:w="1245" w:type="dxa"/>
          </w:tcPr>
          <w:p w14:paraId="1CCE997B" w14:textId="77777777" w:rsidR="005E7610" w:rsidRPr="00276E9B" w:rsidRDefault="005E7610" w:rsidP="00873D8A">
            <w:pPr>
              <w:pStyle w:val="TAL"/>
            </w:pPr>
          </w:p>
        </w:tc>
      </w:tr>
      <w:tr w:rsidR="005E7610" w:rsidRPr="00276E9B" w14:paraId="190B709D" w14:textId="77777777" w:rsidTr="005E7610">
        <w:tblPrEx>
          <w:tblCellMar>
            <w:left w:w="108" w:type="dxa"/>
            <w:right w:w="108" w:type="dxa"/>
          </w:tblCellMar>
        </w:tblPrEx>
        <w:tc>
          <w:tcPr>
            <w:tcW w:w="4427" w:type="dxa"/>
          </w:tcPr>
          <w:p w14:paraId="6029569C" w14:textId="77777777" w:rsidR="005E7610" w:rsidRPr="00276E9B" w:rsidRDefault="005E7610" w:rsidP="00873D8A">
            <w:pPr>
              <w:pStyle w:val="TAL"/>
              <w:rPr>
                <w:lang w:eastAsia="en-GB"/>
              </w:rPr>
            </w:pPr>
            <w:r w:rsidRPr="00276E9B">
              <w:rPr>
                <w:lang w:eastAsia="en-GB"/>
              </w:rPr>
              <w:t>}</w:t>
            </w:r>
          </w:p>
        </w:tc>
        <w:tc>
          <w:tcPr>
            <w:tcW w:w="2267" w:type="dxa"/>
          </w:tcPr>
          <w:p w14:paraId="2CEC7F55" w14:textId="77777777" w:rsidR="005E7610" w:rsidRPr="00276E9B" w:rsidRDefault="005E7610" w:rsidP="00873D8A">
            <w:pPr>
              <w:pStyle w:val="TAL"/>
            </w:pPr>
          </w:p>
        </w:tc>
        <w:tc>
          <w:tcPr>
            <w:tcW w:w="1700" w:type="dxa"/>
          </w:tcPr>
          <w:p w14:paraId="07DD9F7F" w14:textId="77777777" w:rsidR="005E7610" w:rsidRPr="00276E9B" w:rsidRDefault="005E7610" w:rsidP="00873D8A">
            <w:pPr>
              <w:pStyle w:val="TAL"/>
            </w:pPr>
          </w:p>
        </w:tc>
        <w:tc>
          <w:tcPr>
            <w:tcW w:w="1245" w:type="dxa"/>
          </w:tcPr>
          <w:p w14:paraId="5C3C86C7" w14:textId="77777777" w:rsidR="005E7610" w:rsidRPr="00276E9B" w:rsidRDefault="005E7610" w:rsidP="00873D8A">
            <w:pPr>
              <w:pStyle w:val="TAL"/>
            </w:pPr>
          </w:p>
        </w:tc>
      </w:tr>
      <w:tr w:rsidR="0093284D" w:rsidRPr="00276E9B" w14:paraId="052B82C6" w14:textId="77777777" w:rsidTr="00E31D11">
        <w:tblPrEx>
          <w:tblCellMar>
            <w:left w:w="108" w:type="dxa"/>
            <w:right w:w="108" w:type="dxa"/>
          </w:tblCellMar>
        </w:tblPrEx>
        <w:tc>
          <w:tcPr>
            <w:tcW w:w="9639" w:type="dxa"/>
            <w:gridSpan w:val="4"/>
          </w:tcPr>
          <w:p w14:paraId="66EBF539" w14:textId="77777777" w:rsidR="0093284D" w:rsidRPr="00276E9B" w:rsidRDefault="005E7610" w:rsidP="005E7610">
            <w:pPr>
              <w:pStyle w:val="TAN"/>
            </w:pPr>
            <w:r w:rsidRPr="00276E9B">
              <w:t>NOTE</w:t>
            </w:r>
            <w:r w:rsidR="0093284D" w:rsidRPr="00276E9B">
              <w:t>:</w:t>
            </w:r>
            <w:r w:rsidR="0093284D" w:rsidRPr="00276E9B">
              <w:tab/>
              <w:t>V2X SideLink communication supported; resources for transmission in RRC_IDLE provided (</w:t>
            </w:r>
            <w:r w:rsidRPr="00276E9B">
              <w:t>SL-CommResourcePoolV2X-r14-DEFAULT using conditions BITMAP_2 and COND_TX</w:t>
            </w:r>
            <w:r w:rsidR="0093284D" w:rsidRPr="00276E9B">
              <w:rPr>
                <w:lang w:eastAsia="zh-CN"/>
              </w:rPr>
              <w:t xml:space="preserve">) </w:t>
            </w:r>
            <w:r w:rsidR="00D26719" w:rsidRPr="00276E9B">
              <w:rPr>
                <w:i/>
              </w:rPr>
              <w:t>v2x-CommTxPoolNormal</w:t>
            </w:r>
            <w:r w:rsidR="00D26719" w:rsidRPr="00276E9B">
              <w:t xml:space="preserve"> </w:t>
            </w:r>
            <w:r w:rsidR="00D26719" w:rsidRPr="00276E9B">
              <w:rPr>
                <w:lang w:eastAsia="zh-CN"/>
              </w:rPr>
              <w:t xml:space="preserve">in </w:t>
            </w:r>
            <w:r w:rsidR="00D26719" w:rsidRPr="00276E9B">
              <w:t>v2x-InterFreqInfoList</w:t>
            </w:r>
            <w:r w:rsidR="0093284D" w:rsidRPr="00276E9B">
              <w:t>.</w:t>
            </w:r>
          </w:p>
        </w:tc>
      </w:tr>
    </w:tbl>
    <w:p w14:paraId="71448B17" w14:textId="77777777" w:rsidR="0093284D" w:rsidRPr="00276E9B" w:rsidRDefault="0093284D" w:rsidP="0093284D"/>
    <w:p w14:paraId="6D98F527" w14:textId="77777777" w:rsidR="0093284D" w:rsidRPr="00276E9B" w:rsidRDefault="0093284D" w:rsidP="0093284D">
      <w:pPr>
        <w:pStyle w:val="TH"/>
        <w:rPr>
          <w:lang w:eastAsia="zh-CN"/>
        </w:rPr>
      </w:pPr>
      <w:r w:rsidRPr="00276E9B">
        <w:lastRenderedPageBreak/>
        <w:t xml:space="preserve">Table </w:t>
      </w:r>
      <w:r w:rsidRPr="00276E9B">
        <w:rPr>
          <w:lang w:eastAsia="zh-CN"/>
        </w:rPr>
        <w:t>24.1.1</w:t>
      </w:r>
      <w:r w:rsidRPr="00276E9B">
        <w:t>.3.3-</w:t>
      </w:r>
      <w:r w:rsidRPr="00276E9B">
        <w:rPr>
          <w:lang w:eastAsia="zh-CN"/>
        </w:rPr>
        <w:t>4</w:t>
      </w:r>
      <w:r w:rsidRPr="00276E9B">
        <w:t xml:space="preserve">: </w:t>
      </w:r>
      <w:r w:rsidRPr="00276E9B">
        <w:rPr>
          <w:i/>
          <w:color w:val="000000"/>
        </w:rPr>
        <w:t>SidelinkUEInformation</w:t>
      </w:r>
      <w:r w:rsidRPr="00276E9B">
        <w:t xml:space="preserve"> (step</w:t>
      </w:r>
      <w:r w:rsidR="005E7610" w:rsidRPr="00276E9B">
        <w:t xml:space="preserve"> 10</w:t>
      </w:r>
      <w:r w:rsidRPr="00276E9B">
        <w:t xml:space="preserve">, Table </w:t>
      </w:r>
      <w:r w:rsidRPr="00276E9B">
        <w:rPr>
          <w:lang w:eastAsia="zh-CN"/>
        </w:rPr>
        <w:t>24.1.1</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93284D" w:rsidRPr="00276E9B" w14:paraId="7F2883D8" w14:textId="77777777" w:rsidTr="00E31D11">
        <w:tc>
          <w:tcPr>
            <w:tcW w:w="9639" w:type="dxa"/>
            <w:gridSpan w:val="4"/>
          </w:tcPr>
          <w:p w14:paraId="2001C67E" w14:textId="77777777" w:rsidR="0093284D" w:rsidRPr="00276E9B" w:rsidRDefault="0093284D" w:rsidP="005E7610">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w:t>
            </w:r>
            <w:r w:rsidR="005E7610" w:rsidRPr="00276E9B">
              <w:rPr>
                <w:lang w:eastAsia="zh-CN"/>
              </w:rPr>
              <w:t>B</w:t>
            </w:r>
          </w:p>
        </w:tc>
      </w:tr>
      <w:bookmarkEnd w:id="0"/>
      <w:bookmarkEnd w:id="1"/>
      <w:tr w:rsidR="005E7610" w:rsidRPr="00276E9B" w14:paraId="158B2EEA" w14:textId="77777777" w:rsidTr="005E7610">
        <w:tblPrEx>
          <w:tblCellMar>
            <w:left w:w="108" w:type="dxa"/>
            <w:right w:w="108" w:type="dxa"/>
          </w:tblCellMar>
        </w:tblPrEx>
        <w:tc>
          <w:tcPr>
            <w:tcW w:w="4427" w:type="dxa"/>
          </w:tcPr>
          <w:p w14:paraId="5056FEE3" w14:textId="77777777" w:rsidR="005E7610" w:rsidRPr="00276E9B" w:rsidRDefault="005E7610" w:rsidP="005E7610">
            <w:pPr>
              <w:pStyle w:val="TAH"/>
            </w:pPr>
            <w:r w:rsidRPr="00276E9B">
              <w:t>Information Element</w:t>
            </w:r>
          </w:p>
        </w:tc>
        <w:tc>
          <w:tcPr>
            <w:tcW w:w="2267" w:type="dxa"/>
          </w:tcPr>
          <w:p w14:paraId="347D2966" w14:textId="77777777" w:rsidR="005E7610" w:rsidRPr="00276E9B" w:rsidRDefault="005E7610" w:rsidP="005E7610">
            <w:pPr>
              <w:pStyle w:val="TAH"/>
            </w:pPr>
            <w:r w:rsidRPr="00276E9B">
              <w:t>Value/remark</w:t>
            </w:r>
          </w:p>
        </w:tc>
        <w:tc>
          <w:tcPr>
            <w:tcW w:w="1700" w:type="dxa"/>
          </w:tcPr>
          <w:p w14:paraId="40AA0D37" w14:textId="77777777" w:rsidR="005E7610" w:rsidRPr="00276E9B" w:rsidRDefault="005E7610" w:rsidP="005E7610">
            <w:pPr>
              <w:pStyle w:val="TAH"/>
            </w:pPr>
            <w:r w:rsidRPr="00276E9B">
              <w:t>Comment</w:t>
            </w:r>
          </w:p>
        </w:tc>
        <w:tc>
          <w:tcPr>
            <w:tcW w:w="1245" w:type="dxa"/>
          </w:tcPr>
          <w:p w14:paraId="56C9C4AE" w14:textId="77777777" w:rsidR="005E7610" w:rsidRPr="00276E9B" w:rsidRDefault="005E7610" w:rsidP="005E7610">
            <w:pPr>
              <w:pStyle w:val="TAH"/>
            </w:pPr>
            <w:r w:rsidRPr="00276E9B">
              <w:t>Condition</w:t>
            </w:r>
          </w:p>
        </w:tc>
      </w:tr>
      <w:tr w:rsidR="005E7610" w:rsidRPr="00276E9B" w14:paraId="112B73BC"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hideMark/>
          </w:tcPr>
          <w:p w14:paraId="17938979" w14:textId="77777777" w:rsidR="005E7610" w:rsidRPr="00276E9B" w:rsidRDefault="00573CB9" w:rsidP="005E7610">
            <w:pPr>
              <w:pStyle w:val="TAL"/>
              <w:rPr>
                <w:lang w:eastAsia="zh-CN"/>
              </w:rPr>
            </w:pPr>
            <w:r w:rsidRPr="00276E9B">
              <w:t>SidelinkUEInformation-r12</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120D9EDB"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F93FE5E"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5B922893" w14:textId="77777777" w:rsidR="005E7610" w:rsidRPr="00276E9B" w:rsidRDefault="005E7610" w:rsidP="005E7610">
            <w:pPr>
              <w:pStyle w:val="TAL"/>
              <w:rPr>
                <w:lang w:eastAsia="zh-CN"/>
              </w:rPr>
            </w:pPr>
          </w:p>
        </w:tc>
      </w:tr>
      <w:tr w:rsidR="005E7610" w:rsidRPr="00276E9B" w14:paraId="01E6824F"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4B03AF17" w14:textId="77777777" w:rsidR="005E7610" w:rsidRPr="00276E9B" w:rsidRDefault="005E7610" w:rsidP="005E7610">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760DD3F"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149634"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52D2F3F9" w14:textId="77777777" w:rsidR="005E7610" w:rsidRPr="00276E9B" w:rsidRDefault="005E7610" w:rsidP="005E7610">
            <w:pPr>
              <w:pStyle w:val="TAL"/>
              <w:rPr>
                <w:lang w:eastAsia="zh-CN"/>
              </w:rPr>
            </w:pPr>
          </w:p>
        </w:tc>
      </w:tr>
      <w:tr w:rsidR="005E7610" w:rsidRPr="00276E9B" w14:paraId="12C807F8"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0321C4EE" w14:textId="77777777" w:rsidR="005E7610" w:rsidRPr="00276E9B" w:rsidRDefault="005E7610" w:rsidP="005E7610">
            <w:pPr>
              <w:pStyle w:val="TAL"/>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18C82BB"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80071C"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389DA4CC" w14:textId="77777777" w:rsidR="005E7610" w:rsidRPr="00276E9B" w:rsidRDefault="005E7610" w:rsidP="005E7610">
            <w:pPr>
              <w:pStyle w:val="TAL"/>
              <w:rPr>
                <w:lang w:eastAsia="zh-CN"/>
              </w:rPr>
            </w:pPr>
          </w:p>
        </w:tc>
      </w:tr>
      <w:tr w:rsidR="005E7610" w:rsidRPr="00276E9B" w14:paraId="0D6253F6"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1EE6711D" w14:textId="77777777" w:rsidR="005E7610" w:rsidRPr="00276E9B" w:rsidRDefault="005E7610" w:rsidP="005E7610">
            <w:pPr>
              <w:pStyle w:val="TAL"/>
            </w:pPr>
            <w:r w:rsidRPr="00276E9B">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Pr>
          <w:p w14:paraId="098E2BF9"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E39990B"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72B10D90" w14:textId="77777777" w:rsidR="005E7610" w:rsidRPr="00276E9B" w:rsidRDefault="005E7610" w:rsidP="005E7610">
            <w:pPr>
              <w:pStyle w:val="TAL"/>
              <w:rPr>
                <w:lang w:eastAsia="zh-CN"/>
              </w:rPr>
            </w:pPr>
          </w:p>
        </w:tc>
      </w:tr>
      <w:tr w:rsidR="005E7610" w:rsidRPr="00276E9B" w14:paraId="7EFDF987"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103BC795" w14:textId="77777777" w:rsidR="005E7610" w:rsidRPr="00276E9B" w:rsidRDefault="005E7610" w:rsidP="005E7610">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60644FFB"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35D3A83"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2A9A5D67" w14:textId="77777777" w:rsidR="005E7610" w:rsidRPr="00276E9B" w:rsidRDefault="005E7610" w:rsidP="005E7610">
            <w:pPr>
              <w:pStyle w:val="TAL"/>
              <w:rPr>
                <w:lang w:eastAsia="zh-CN"/>
              </w:rPr>
            </w:pPr>
          </w:p>
        </w:tc>
      </w:tr>
      <w:tr w:rsidR="005E7610" w:rsidRPr="00276E9B" w14:paraId="494B7EDF"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05AAA53" w14:textId="77777777" w:rsidR="005E7610" w:rsidRPr="00276E9B" w:rsidRDefault="005E7610" w:rsidP="005E7610">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61451CC6"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6DC40D"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150704B0" w14:textId="77777777" w:rsidR="005E7610" w:rsidRPr="00276E9B" w:rsidRDefault="005E7610" w:rsidP="005E7610">
            <w:pPr>
              <w:pStyle w:val="TAL"/>
              <w:rPr>
                <w:lang w:eastAsia="zh-CN"/>
              </w:rPr>
            </w:pPr>
          </w:p>
        </w:tc>
      </w:tr>
      <w:tr w:rsidR="005E7610" w:rsidRPr="00276E9B" w14:paraId="5482C8B1"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04F0DEC" w14:textId="77777777" w:rsidR="005E7610" w:rsidRPr="00276E9B" w:rsidRDefault="005E7610" w:rsidP="005E7610">
            <w:pPr>
              <w:pStyle w:val="TAL"/>
              <w:rPr>
                <w:lang w:eastAsia="zh-CN"/>
              </w:rPr>
            </w:pPr>
            <w:r w:rsidRPr="00276E9B">
              <w:rPr>
                <w:lang w:eastAsia="zh-CN"/>
              </w:rPr>
              <w:t xml:space="preserve">            v2x-CommRxInterestedFreqList-r14 </w:t>
            </w:r>
            <w:r w:rsidRPr="00276E9B">
              <w:t>SEQUENCE (SIZE (1..maxFreq</w:t>
            </w:r>
            <w:r w:rsidRPr="00276E9B">
              <w:rPr>
                <w:lang w:eastAsia="zh-CN"/>
              </w:rPr>
              <w:t>V2X-r14</w:t>
            </w:r>
            <w:r w:rsidRPr="00276E9B">
              <w:t>)) OF</w:t>
            </w:r>
            <w:r w:rsidRPr="00276E9B">
              <w:rPr>
                <w:lang w:eastAsia="zh-CN"/>
              </w:rPr>
              <w:t xml:space="preserve"> </w:t>
            </w:r>
            <w:r w:rsidRPr="00276E9B">
              <w:t>INTEGER (</w:t>
            </w:r>
            <w:r w:rsidRPr="00276E9B">
              <w:rPr>
                <w:lang w:eastAsia="zh-CN"/>
              </w:rPr>
              <w:t>1</w:t>
            </w:r>
            <w:r w:rsidRPr="00276E9B">
              <w:t>..maxFreq)</w:t>
            </w:r>
          </w:p>
        </w:tc>
        <w:tc>
          <w:tcPr>
            <w:tcW w:w="2267" w:type="dxa"/>
            <w:tcBorders>
              <w:top w:val="single" w:sz="4" w:space="0" w:color="auto"/>
              <w:left w:val="single" w:sz="4" w:space="0" w:color="auto"/>
              <w:bottom w:val="single" w:sz="4" w:space="0" w:color="auto"/>
              <w:right w:val="single" w:sz="4" w:space="0" w:color="auto"/>
            </w:tcBorders>
          </w:tcPr>
          <w:p w14:paraId="23D5F991" w14:textId="77777777" w:rsidR="005E7610" w:rsidRPr="00276E9B" w:rsidRDefault="005E7610" w:rsidP="00D26719">
            <w:pPr>
              <w:pStyle w:val="TAL"/>
              <w:rPr>
                <w:lang w:eastAsia="zh-CN"/>
              </w:rPr>
            </w:pPr>
            <w:r w:rsidRPr="00276E9B">
              <w:rPr>
                <w:lang w:eastAsia="zh-CN"/>
              </w:rPr>
              <w:t>[</w:t>
            </w:r>
            <w:r w:rsidR="00D26719" w:rsidRPr="00276E9B">
              <w:rPr>
                <w:lang w:eastAsia="zh-CN"/>
              </w:rPr>
              <w:t xml:space="preserve">f5 </w:t>
            </w:r>
            <w:r w:rsidRPr="00276E9B">
              <w:rPr>
                <w:lang w:eastAsia="zh-CN"/>
              </w:rPr>
              <w:t xml:space="preserve">in </w:t>
            </w:r>
            <w:r w:rsidRPr="00276E9B">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62D3F9A1" w14:textId="77777777" w:rsidR="005E7610" w:rsidRPr="00276E9B" w:rsidRDefault="005E7610" w:rsidP="005E7610">
            <w:pPr>
              <w:pStyle w:val="TAL"/>
              <w:rPr>
                <w:lang w:eastAsia="zh-CN"/>
              </w:rPr>
            </w:pPr>
            <w:r w:rsidRPr="00276E9B">
              <w:rPr>
                <w:lang w:eastAsia="zh-CN"/>
              </w:rPr>
              <w:t>Configured in SIB21</w:t>
            </w:r>
          </w:p>
        </w:tc>
        <w:tc>
          <w:tcPr>
            <w:tcW w:w="1245" w:type="dxa"/>
            <w:tcBorders>
              <w:top w:val="single" w:sz="4" w:space="0" w:color="auto"/>
              <w:left w:val="single" w:sz="4" w:space="0" w:color="auto"/>
              <w:bottom w:val="single" w:sz="4" w:space="0" w:color="auto"/>
              <w:right w:val="single" w:sz="4" w:space="0" w:color="auto"/>
            </w:tcBorders>
          </w:tcPr>
          <w:p w14:paraId="791C7A0A" w14:textId="77777777" w:rsidR="005E7610" w:rsidRPr="00276E9B" w:rsidRDefault="005E7610" w:rsidP="005E7610">
            <w:pPr>
              <w:pStyle w:val="TAL"/>
              <w:rPr>
                <w:lang w:eastAsia="zh-CN"/>
              </w:rPr>
            </w:pPr>
          </w:p>
        </w:tc>
      </w:tr>
      <w:tr w:rsidR="005E7610" w:rsidRPr="00276E9B" w14:paraId="27ED34C7"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85A2044" w14:textId="77777777" w:rsidR="005E7610" w:rsidRPr="00276E9B" w:rsidRDefault="005E7610" w:rsidP="005E7610">
            <w:pPr>
              <w:pStyle w:val="TAL"/>
              <w:rPr>
                <w:lang w:eastAsia="zh-CN"/>
              </w:rPr>
            </w:pPr>
            <w:r w:rsidRPr="00276E9B">
              <w:rPr>
                <w:lang w:eastAsia="zh-CN"/>
              </w:rPr>
              <w:t xml:space="preserve">            v2x-CommTxResourceReq-r14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7494B51B"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7F4B5F0"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51F465AB" w14:textId="77777777" w:rsidR="005E7610" w:rsidRPr="00276E9B" w:rsidRDefault="005E7610" w:rsidP="005E7610">
            <w:pPr>
              <w:pStyle w:val="TAL"/>
              <w:rPr>
                <w:lang w:eastAsia="zh-CN"/>
              </w:rPr>
            </w:pPr>
          </w:p>
        </w:tc>
      </w:tr>
      <w:tr w:rsidR="005E7610" w:rsidRPr="00276E9B" w14:paraId="35019F7E"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20E8019" w14:textId="77777777" w:rsidR="005E7610" w:rsidRPr="00276E9B" w:rsidRDefault="005E7610" w:rsidP="00D26719">
            <w:pPr>
              <w:pStyle w:val="TAL"/>
              <w:rPr>
                <w:lang w:eastAsia="zh-CN"/>
              </w:rPr>
            </w:pPr>
            <w:r w:rsidRPr="00276E9B">
              <w:rPr>
                <w:lang w:eastAsia="zh-CN"/>
              </w:rPr>
              <w:t xml:space="preserve">              </w:t>
            </w:r>
            <w:r w:rsidR="00D26719" w:rsidRPr="00276E9B">
              <w:t>carrierFreqCommTx-r14</w:t>
            </w:r>
          </w:p>
        </w:tc>
        <w:tc>
          <w:tcPr>
            <w:tcW w:w="2267" w:type="dxa"/>
            <w:tcBorders>
              <w:top w:val="single" w:sz="4" w:space="0" w:color="auto"/>
              <w:left w:val="single" w:sz="4" w:space="0" w:color="auto"/>
              <w:bottom w:val="single" w:sz="4" w:space="0" w:color="auto"/>
              <w:right w:val="single" w:sz="4" w:space="0" w:color="auto"/>
            </w:tcBorders>
          </w:tcPr>
          <w:p w14:paraId="115515B4" w14:textId="77777777" w:rsidR="005E7610" w:rsidRPr="00276E9B" w:rsidRDefault="005E7610" w:rsidP="00D26719">
            <w:pPr>
              <w:pStyle w:val="TAL"/>
              <w:rPr>
                <w:lang w:eastAsia="zh-CN"/>
              </w:rPr>
            </w:pPr>
            <w:r w:rsidRPr="00276E9B">
              <w:rPr>
                <w:lang w:eastAsia="zh-CN"/>
              </w:rPr>
              <w:t>[</w:t>
            </w:r>
            <w:r w:rsidR="00D26719" w:rsidRPr="00276E9B">
              <w:rPr>
                <w:lang w:eastAsia="zh-CN"/>
              </w:rPr>
              <w:t xml:space="preserve">f5 </w:t>
            </w:r>
            <w:r w:rsidRPr="00276E9B">
              <w:rPr>
                <w:lang w:eastAsia="zh-CN"/>
              </w:rPr>
              <w:t xml:space="preserve">in </w:t>
            </w:r>
            <w:r w:rsidRPr="00276E9B">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082E4CF9" w14:textId="77777777" w:rsidR="005E7610" w:rsidRPr="00276E9B" w:rsidRDefault="005E7610" w:rsidP="005E7610">
            <w:pPr>
              <w:pStyle w:val="TAL"/>
            </w:pPr>
            <w:r w:rsidRPr="00276E9B">
              <w:rPr>
                <w:lang w:eastAsia="zh-CN"/>
              </w:rPr>
              <w:t>Configured in SIB21</w:t>
            </w:r>
          </w:p>
        </w:tc>
        <w:tc>
          <w:tcPr>
            <w:tcW w:w="1245" w:type="dxa"/>
            <w:tcBorders>
              <w:top w:val="single" w:sz="4" w:space="0" w:color="auto"/>
              <w:left w:val="single" w:sz="4" w:space="0" w:color="auto"/>
              <w:bottom w:val="single" w:sz="4" w:space="0" w:color="auto"/>
              <w:right w:val="single" w:sz="4" w:space="0" w:color="auto"/>
            </w:tcBorders>
          </w:tcPr>
          <w:p w14:paraId="734B90DF" w14:textId="77777777" w:rsidR="005E7610" w:rsidRPr="00276E9B" w:rsidRDefault="005E7610" w:rsidP="005E7610">
            <w:pPr>
              <w:pStyle w:val="TAL"/>
              <w:rPr>
                <w:lang w:eastAsia="zh-CN"/>
              </w:rPr>
            </w:pPr>
          </w:p>
        </w:tc>
      </w:tr>
      <w:tr w:rsidR="005E7610" w:rsidRPr="00276E9B" w14:paraId="4EA8CEE8"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1A506E95" w14:textId="77777777" w:rsidR="005E7610" w:rsidRPr="00276E9B" w:rsidRDefault="005E7610" w:rsidP="005E7610">
            <w:pPr>
              <w:pStyle w:val="TAL"/>
              <w:rPr>
                <w:lang w:eastAsia="zh-CN"/>
              </w:rPr>
            </w:pPr>
            <w:r w:rsidRPr="00276E9B">
              <w:rPr>
                <w:lang w:eastAsia="zh-CN"/>
              </w:rPr>
              <w:t xml:space="preserve">              </w:t>
            </w:r>
            <w:r w:rsidR="00D26719" w:rsidRPr="00276E9B">
              <w:t>v2x-TypeTxSync-r14</w:t>
            </w:r>
          </w:p>
        </w:tc>
        <w:tc>
          <w:tcPr>
            <w:tcW w:w="2267" w:type="dxa"/>
            <w:tcBorders>
              <w:top w:val="single" w:sz="4" w:space="0" w:color="auto"/>
              <w:left w:val="single" w:sz="4" w:space="0" w:color="auto"/>
              <w:bottom w:val="single" w:sz="4" w:space="0" w:color="auto"/>
              <w:right w:val="single" w:sz="4" w:space="0" w:color="auto"/>
            </w:tcBorders>
          </w:tcPr>
          <w:p w14:paraId="1AAEFA63" w14:textId="77777777" w:rsidR="005E7610" w:rsidRPr="00276E9B" w:rsidRDefault="00D26719" w:rsidP="005E7610">
            <w:pPr>
              <w:pStyle w:val="TAL"/>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45C85A8B"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32465147" w14:textId="77777777" w:rsidR="005E7610" w:rsidRPr="00276E9B" w:rsidRDefault="005E7610" w:rsidP="005E7610">
            <w:pPr>
              <w:pStyle w:val="TAL"/>
              <w:rPr>
                <w:lang w:eastAsia="zh-CN"/>
              </w:rPr>
            </w:pPr>
          </w:p>
        </w:tc>
      </w:tr>
      <w:tr w:rsidR="005E7610" w:rsidRPr="00276E9B" w14:paraId="345B7199"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D168A60" w14:textId="77777777" w:rsidR="005E7610" w:rsidRPr="00276E9B" w:rsidRDefault="005E7610" w:rsidP="005E7610">
            <w:pPr>
              <w:pStyle w:val="TAL"/>
              <w:rPr>
                <w:lang w:eastAsia="zh-CN"/>
              </w:rPr>
            </w:pPr>
            <w:r w:rsidRPr="00276E9B">
              <w:rPr>
                <w:lang w:eastAsia="zh-CN"/>
              </w:rPr>
              <w:t xml:space="preserve">              v2x-DestinationInfoList-r14 </w:t>
            </w:r>
            <w:r w:rsidRPr="00276E9B">
              <w:t>SEQUENCE (SIZE (1..maxSL-Dest-r12)) OF SEQUENCE {</w:t>
            </w:r>
          </w:p>
        </w:tc>
        <w:tc>
          <w:tcPr>
            <w:tcW w:w="2267" w:type="dxa"/>
            <w:tcBorders>
              <w:top w:val="single" w:sz="4" w:space="0" w:color="auto"/>
              <w:left w:val="single" w:sz="4" w:space="0" w:color="auto"/>
              <w:bottom w:val="single" w:sz="4" w:space="0" w:color="auto"/>
              <w:right w:val="single" w:sz="4" w:space="0" w:color="auto"/>
            </w:tcBorders>
          </w:tcPr>
          <w:p w14:paraId="24C75487" w14:textId="77777777" w:rsidR="005E7610" w:rsidRPr="00276E9B" w:rsidRDefault="005E7610" w:rsidP="005E7610">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0E0275BE"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0F6BC46E" w14:textId="77777777" w:rsidR="005E7610" w:rsidRPr="00276E9B" w:rsidRDefault="005E7610" w:rsidP="005E7610">
            <w:pPr>
              <w:pStyle w:val="TAL"/>
              <w:rPr>
                <w:lang w:eastAsia="zh-CN"/>
              </w:rPr>
            </w:pPr>
          </w:p>
        </w:tc>
      </w:tr>
      <w:tr w:rsidR="005E7610" w:rsidRPr="00276E9B" w14:paraId="6C9CA902"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321D8EB" w14:textId="77777777" w:rsidR="005E7610" w:rsidRPr="00276E9B" w:rsidRDefault="005E7610" w:rsidP="005E7610">
            <w:pPr>
              <w:pStyle w:val="TAL"/>
              <w:rPr>
                <w:lang w:eastAsia="zh-CN"/>
              </w:rPr>
            </w:pPr>
            <w:r w:rsidRPr="00276E9B">
              <w:rPr>
                <w:lang w:eastAsia="zh-CN"/>
              </w:rPr>
              <w:t xml:space="preserve">                SL-</w:t>
            </w:r>
            <w:r w:rsidRPr="00276E9B">
              <w:t>DestinationIdentity-r12</w:t>
            </w:r>
          </w:p>
        </w:tc>
        <w:tc>
          <w:tcPr>
            <w:tcW w:w="2267" w:type="dxa"/>
            <w:tcBorders>
              <w:top w:val="single" w:sz="4" w:space="0" w:color="auto"/>
              <w:left w:val="single" w:sz="4" w:space="0" w:color="auto"/>
              <w:bottom w:val="single" w:sz="4" w:space="0" w:color="auto"/>
              <w:right w:val="single" w:sz="4" w:space="0" w:color="auto"/>
            </w:tcBorders>
          </w:tcPr>
          <w:p w14:paraId="348B7D26" w14:textId="77777777" w:rsidR="005E7610" w:rsidRPr="00276E9B" w:rsidRDefault="005E7610" w:rsidP="005E7610">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664CE31C"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2EB18DE0" w14:textId="77777777" w:rsidR="005E7610" w:rsidRPr="00276E9B" w:rsidRDefault="005E7610" w:rsidP="005E7610">
            <w:pPr>
              <w:pStyle w:val="TAL"/>
              <w:rPr>
                <w:lang w:eastAsia="zh-CN"/>
              </w:rPr>
            </w:pPr>
          </w:p>
        </w:tc>
      </w:tr>
      <w:tr w:rsidR="005E7610" w:rsidRPr="00276E9B" w14:paraId="27897A15"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10C9B60" w14:textId="77777777" w:rsidR="005E7610" w:rsidRPr="00276E9B" w:rsidRDefault="005E7610" w:rsidP="005E7610">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BB19035"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5F63565"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216B2C26" w14:textId="77777777" w:rsidR="005E7610" w:rsidRPr="00276E9B" w:rsidRDefault="005E7610" w:rsidP="005E7610">
            <w:pPr>
              <w:pStyle w:val="TAL"/>
              <w:rPr>
                <w:lang w:eastAsia="zh-CN"/>
              </w:rPr>
            </w:pPr>
          </w:p>
        </w:tc>
      </w:tr>
      <w:tr w:rsidR="005E7610" w:rsidRPr="00276E9B" w14:paraId="5E2466B1"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01D4E05" w14:textId="77777777" w:rsidR="005E7610" w:rsidRPr="00276E9B" w:rsidRDefault="005E7610" w:rsidP="005E7610">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F470037"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E0151F"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4C97299E" w14:textId="77777777" w:rsidR="005E7610" w:rsidRPr="00276E9B" w:rsidRDefault="005E7610" w:rsidP="005E7610">
            <w:pPr>
              <w:pStyle w:val="TAL"/>
              <w:rPr>
                <w:lang w:eastAsia="zh-CN"/>
              </w:rPr>
            </w:pPr>
          </w:p>
        </w:tc>
      </w:tr>
      <w:tr w:rsidR="005E7610" w:rsidRPr="00276E9B" w14:paraId="65779E66"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5847B67" w14:textId="77777777" w:rsidR="005E7610" w:rsidRPr="00276E9B" w:rsidRDefault="005E7610" w:rsidP="005E7610">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67EF5DC"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FAAD1CA"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173EF632" w14:textId="77777777" w:rsidR="005E7610" w:rsidRPr="00276E9B" w:rsidRDefault="005E7610" w:rsidP="005E7610">
            <w:pPr>
              <w:pStyle w:val="TAL"/>
              <w:rPr>
                <w:lang w:eastAsia="zh-CN"/>
              </w:rPr>
            </w:pPr>
          </w:p>
        </w:tc>
      </w:tr>
      <w:tr w:rsidR="005E7610" w:rsidRPr="00276E9B" w14:paraId="16B1E7DE"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9049EC6" w14:textId="77777777" w:rsidR="005E7610" w:rsidRPr="00276E9B" w:rsidRDefault="005E7610" w:rsidP="005E7610">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14BE51B"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7A0E1BF"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52014B48" w14:textId="77777777" w:rsidR="005E7610" w:rsidRPr="00276E9B" w:rsidRDefault="005E7610" w:rsidP="005E7610">
            <w:pPr>
              <w:pStyle w:val="TAL"/>
              <w:rPr>
                <w:lang w:eastAsia="zh-CN"/>
              </w:rPr>
            </w:pPr>
          </w:p>
        </w:tc>
      </w:tr>
      <w:tr w:rsidR="005E7610" w:rsidRPr="00276E9B" w14:paraId="6D075BFF"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4218F9E7" w14:textId="77777777" w:rsidR="005E7610" w:rsidRPr="00276E9B" w:rsidRDefault="005E7610" w:rsidP="005E7610">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5337ECFB"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8B3FC3"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3019E8DE" w14:textId="77777777" w:rsidR="005E7610" w:rsidRPr="00276E9B" w:rsidRDefault="005E7610" w:rsidP="005E7610">
            <w:pPr>
              <w:pStyle w:val="TAL"/>
              <w:rPr>
                <w:lang w:eastAsia="zh-CN"/>
              </w:rPr>
            </w:pPr>
          </w:p>
        </w:tc>
      </w:tr>
      <w:tr w:rsidR="005E7610" w:rsidRPr="00276E9B" w14:paraId="111BB7B3"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4E612D30" w14:textId="77777777" w:rsidR="005E7610" w:rsidRPr="00276E9B" w:rsidRDefault="005E7610" w:rsidP="005E7610">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010F657B"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B4C765"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205251E0" w14:textId="77777777" w:rsidR="005E7610" w:rsidRPr="00276E9B" w:rsidRDefault="005E7610" w:rsidP="005E7610">
            <w:pPr>
              <w:pStyle w:val="TAL"/>
              <w:rPr>
                <w:lang w:eastAsia="zh-CN"/>
              </w:rPr>
            </w:pPr>
          </w:p>
        </w:tc>
      </w:tr>
      <w:tr w:rsidR="005E7610" w:rsidRPr="00276E9B" w14:paraId="4436806B"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F62FFC7" w14:textId="77777777" w:rsidR="005E7610" w:rsidRPr="00276E9B" w:rsidRDefault="005E7610" w:rsidP="005E7610">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3FB6682"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E9874C0"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59C3B653" w14:textId="77777777" w:rsidR="005E7610" w:rsidRPr="00276E9B" w:rsidRDefault="005E7610" w:rsidP="005E7610">
            <w:pPr>
              <w:pStyle w:val="TAL"/>
              <w:rPr>
                <w:lang w:eastAsia="zh-CN"/>
              </w:rPr>
            </w:pPr>
          </w:p>
        </w:tc>
      </w:tr>
      <w:tr w:rsidR="005E7610" w:rsidRPr="00276E9B" w14:paraId="453C60B1" w14:textId="77777777" w:rsidTr="005E7610">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9E962C8" w14:textId="77777777" w:rsidR="005E7610" w:rsidRPr="00276E9B" w:rsidRDefault="005E7610" w:rsidP="005E7610">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097F91AA" w14:textId="77777777" w:rsidR="005E7610" w:rsidRPr="00276E9B" w:rsidRDefault="005E7610" w:rsidP="005E761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E03D5BC" w14:textId="77777777" w:rsidR="005E7610" w:rsidRPr="00276E9B" w:rsidRDefault="005E7610" w:rsidP="005E7610">
            <w:pPr>
              <w:pStyle w:val="TAL"/>
            </w:pPr>
          </w:p>
        </w:tc>
        <w:tc>
          <w:tcPr>
            <w:tcW w:w="1245" w:type="dxa"/>
            <w:tcBorders>
              <w:top w:val="single" w:sz="4" w:space="0" w:color="auto"/>
              <w:left w:val="single" w:sz="4" w:space="0" w:color="auto"/>
              <w:bottom w:val="single" w:sz="4" w:space="0" w:color="auto"/>
              <w:right w:val="single" w:sz="4" w:space="0" w:color="auto"/>
            </w:tcBorders>
          </w:tcPr>
          <w:p w14:paraId="742B893A" w14:textId="77777777" w:rsidR="005E7610" w:rsidRPr="00276E9B" w:rsidRDefault="005E7610" w:rsidP="005E7610">
            <w:pPr>
              <w:pStyle w:val="TAL"/>
              <w:rPr>
                <w:lang w:eastAsia="zh-CN"/>
              </w:rPr>
            </w:pPr>
          </w:p>
        </w:tc>
      </w:tr>
    </w:tbl>
    <w:p w14:paraId="3856526C" w14:textId="77777777" w:rsidR="00573CB9" w:rsidRPr="00276E9B" w:rsidRDefault="00573CB9" w:rsidP="00573CB9">
      <w:pPr>
        <w:rPr>
          <w:lang w:eastAsia="zh-CN"/>
        </w:rPr>
      </w:pPr>
    </w:p>
    <w:p w14:paraId="62A4D731" w14:textId="77777777" w:rsidR="00573CB9" w:rsidRPr="00276E9B" w:rsidRDefault="00573CB9" w:rsidP="00573CB9">
      <w:pPr>
        <w:pStyle w:val="TH"/>
        <w:rPr>
          <w:lang w:eastAsia="zh-CN"/>
        </w:rPr>
      </w:pPr>
      <w:r w:rsidRPr="00276E9B">
        <w:t xml:space="preserve">Table </w:t>
      </w:r>
      <w:r w:rsidRPr="00276E9B">
        <w:rPr>
          <w:lang w:eastAsia="zh-CN"/>
        </w:rPr>
        <w:t>24.1.1</w:t>
      </w:r>
      <w:r w:rsidRPr="00276E9B">
        <w:t>.3.3-</w:t>
      </w:r>
      <w:r w:rsidR="00D26719" w:rsidRPr="00276E9B">
        <w:rPr>
          <w:lang w:eastAsia="zh-CN"/>
        </w:rPr>
        <w:t>5</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573CB9" w:rsidRPr="00276E9B" w14:paraId="04610DC8" w14:textId="77777777" w:rsidTr="007E1594">
        <w:tc>
          <w:tcPr>
            <w:tcW w:w="9640" w:type="dxa"/>
            <w:gridSpan w:val="4"/>
          </w:tcPr>
          <w:p w14:paraId="68E06A76" w14:textId="77777777" w:rsidR="00573CB9" w:rsidRPr="00276E9B" w:rsidRDefault="00573CB9" w:rsidP="007E1594">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6</w:t>
            </w:r>
            <w:r w:rsidRPr="00276E9B">
              <w:rPr>
                <w:lang w:eastAsia="ko-KR"/>
              </w:rPr>
              <w:t>.</w:t>
            </w:r>
            <w:r w:rsidRPr="00276E9B">
              <w:rPr>
                <w:lang w:eastAsia="zh-CN"/>
              </w:rPr>
              <w:t>8</w:t>
            </w:r>
            <w:r w:rsidRPr="00276E9B">
              <w:rPr>
                <w:lang w:eastAsia="ko-KR"/>
              </w:rPr>
              <w:t>.</w:t>
            </w:r>
            <w:r w:rsidRPr="00276E9B">
              <w:rPr>
                <w:lang w:eastAsia="zh-CN"/>
              </w:rPr>
              <w:t>2</w:t>
            </w:r>
            <w:r w:rsidRPr="00276E9B">
              <w:rPr>
                <w:lang w:eastAsia="ko-KR"/>
              </w:rPr>
              <w:t>.</w:t>
            </w:r>
            <w:r w:rsidRPr="00276E9B">
              <w:rPr>
                <w:lang w:eastAsia="zh-CN"/>
              </w:rPr>
              <w:t>1</w:t>
            </w:r>
            <w:r w:rsidRPr="00276E9B">
              <w:rPr>
                <w:lang w:eastAsia="ko-KR"/>
              </w:rPr>
              <w:t>-1</w:t>
            </w:r>
          </w:p>
        </w:tc>
      </w:tr>
      <w:tr w:rsidR="00573CB9" w:rsidRPr="00276E9B" w14:paraId="037681B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A5A6E20"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1A3F8B82"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12D7B174"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77BF5D98"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ndition</w:t>
            </w:r>
          </w:p>
        </w:tc>
      </w:tr>
      <w:tr w:rsidR="00573CB9" w:rsidRPr="00276E9B" w14:paraId="2E796A7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45BEA53" w14:textId="77777777" w:rsidR="00573CB9" w:rsidRPr="00276E9B" w:rsidRDefault="00573CB9" w:rsidP="007E1594">
            <w:pPr>
              <w:pStyle w:val="TAL"/>
              <w:rPr>
                <w:lang w:eastAsia="en-GB"/>
              </w:rPr>
            </w:pPr>
            <w:r w:rsidRPr="00276E9B">
              <w:t>SL-V2X-Preconfiguration-r14 ::= SEQUENCE {</w:t>
            </w:r>
          </w:p>
        </w:tc>
        <w:tc>
          <w:tcPr>
            <w:tcW w:w="2268" w:type="dxa"/>
            <w:shd w:val="clear" w:color="auto" w:fill="auto"/>
          </w:tcPr>
          <w:p w14:paraId="05397AFA" w14:textId="77777777" w:rsidR="00573CB9" w:rsidRPr="00276E9B" w:rsidRDefault="00573CB9" w:rsidP="007E1594">
            <w:pPr>
              <w:pStyle w:val="TAL"/>
              <w:rPr>
                <w:lang w:eastAsia="en-GB"/>
              </w:rPr>
            </w:pPr>
          </w:p>
        </w:tc>
        <w:tc>
          <w:tcPr>
            <w:tcW w:w="1702" w:type="dxa"/>
            <w:shd w:val="clear" w:color="auto" w:fill="auto"/>
          </w:tcPr>
          <w:p w14:paraId="092F7003" w14:textId="77777777" w:rsidR="00573CB9" w:rsidRPr="00276E9B" w:rsidRDefault="00573CB9" w:rsidP="007E1594">
            <w:pPr>
              <w:pStyle w:val="TAL"/>
              <w:rPr>
                <w:lang w:eastAsia="en-GB"/>
              </w:rPr>
            </w:pPr>
          </w:p>
        </w:tc>
        <w:tc>
          <w:tcPr>
            <w:tcW w:w="1137" w:type="dxa"/>
            <w:shd w:val="clear" w:color="auto" w:fill="auto"/>
          </w:tcPr>
          <w:p w14:paraId="7BE8D67D" w14:textId="77777777" w:rsidR="00573CB9" w:rsidRPr="00276E9B" w:rsidRDefault="00573CB9" w:rsidP="007E1594">
            <w:pPr>
              <w:keepNext/>
              <w:keepLines/>
              <w:spacing w:after="0"/>
              <w:rPr>
                <w:rFonts w:ascii="Arial" w:hAnsi="Arial"/>
                <w:sz w:val="18"/>
              </w:rPr>
            </w:pPr>
          </w:p>
        </w:tc>
      </w:tr>
      <w:tr w:rsidR="00573CB9" w:rsidRPr="00276E9B" w14:paraId="08395BE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2F6A7E9" w14:textId="77777777" w:rsidR="00573CB9" w:rsidRPr="00276E9B" w:rsidRDefault="00573CB9" w:rsidP="007E1594">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4B94441A" w14:textId="77777777" w:rsidR="00573CB9" w:rsidRPr="00276E9B" w:rsidRDefault="00D26719" w:rsidP="007E1594">
            <w:pPr>
              <w:pStyle w:val="TAL"/>
              <w:rPr>
                <w:rFonts w:cs="Arial"/>
                <w:lang w:eastAsia="zh-CN"/>
              </w:rPr>
            </w:pPr>
            <w:r w:rsidRPr="00276E9B">
              <w:rPr>
                <w:rFonts w:cs="Arial"/>
                <w:lang w:eastAsia="zh-CN"/>
              </w:rPr>
              <w:t>1 entry</w:t>
            </w:r>
          </w:p>
        </w:tc>
        <w:tc>
          <w:tcPr>
            <w:tcW w:w="1702" w:type="dxa"/>
            <w:shd w:val="clear" w:color="auto" w:fill="auto"/>
          </w:tcPr>
          <w:p w14:paraId="1205649B" w14:textId="77777777" w:rsidR="00573CB9" w:rsidRPr="00276E9B" w:rsidRDefault="00573CB9" w:rsidP="007E1594">
            <w:pPr>
              <w:pStyle w:val="TAL"/>
            </w:pPr>
          </w:p>
        </w:tc>
        <w:tc>
          <w:tcPr>
            <w:tcW w:w="1137" w:type="dxa"/>
            <w:shd w:val="clear" w:color="auto" w:fill="auto"/>
          </w:tcPr>
          <w:p w14:paraId="73F1398A" w14:textId="77777777" w:rsidR="00573CB9" w:rsidRPr="00276E9B" w:rsidRDefault="00573CB9" w:rsidP="007E1594">
            <w:pPr>
              <w:pStyle w:val="TAL"/>
            </w:pPr>
          </w:p>
        </w:tc>
      </w:tr>
      <w:tr w:rsidR="00573CB9" w:rsidRPr="00276E9B" w14:paraId="7A5833E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B8818B8" w14:textId="77777777" w:rsidR="00573CB9" w:rsidRPr="00276E9B" w:rsidRDefault="00573CB9" w:rsidP="007E1594">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4F291639" w14:textId="77777777" w:rsidR="00573CB9" w:rsidRPr="00276E9B" w:rsidRDefault="00573CB9" w:rsidP="007E1594">
            <w:pPr>
              <w:pStyle w:val="TAL"/>
              <w:rPr>
                <w:rFonts w:cs="Arial"/>
                <w:lang w:eastAsia="zh-CN"/>
              </w:rPr>
            </w:pPr>
            <w:r w:rsidRPr="00276E9B">
              <w:rPr>
                <w:rFonts w:cs="Arial"/>
                <w:lang w:eastAsia="zh-CN"/>
              </w:rPr>
              <w:t>f1</w:t>
            </w:r>
            <w:r w:rsidR="00D26719" w:rsidRPr="00276E9B">
              <w:rPr>
                <w:rFonts w:cs="Arial"/>
                <w:lang w:eastAsia="zh-CN"/>
              </w:rPr>
              <w:t xml:space="preserve"> </w:t>
            </w:r>
            <w:r w:rsidR="00D26719" w:rsidRPr="00276E9B">
              <w:t>in TS 36.508 [18] clause 6.2.3.1</w:t>
            </w:r>
          </w:p>
        </w:tc>
        <w:tc>
          <w:tcPr>
            <w:tcW w:w="1702" w:type="dxa"/>
            <w:shd w:val="clear" w:color="auto" w:fill="auto"/>
          </w:tcPr>
          <w:p w14:paraId="76465834" w14:textId="77777777" w:rsidR="00573CB9" w:rsidRPr="00276E9B" w:rsidRDefault="00573CB9" w:rsidP="007E1594">
            <w:pPr>
              <w:pStyle w:val="TAL"/>
            </w:pPr>
          </w:p>
        </w:tc>
        <w:tc>
          <w:tcPr>
            <w:tcW w:w="1137" w:type="dxa"/>
            <w:shd w:val="clear" w:color="auto" w:fill="auto"/>
          </w:tcPr>
          <w:p w14:paraId="03B2B862" w14:textId="77777777" w:rsidR="00573CB9" w:rsidRPr="00276E9B" w:rsidRDefault="00573CB9" w:rsidP="007E1594">
            <w:pPr>
              <w:pStyle w:val="TAL"/>
            </w:pPr>
          </w:p>
        </w:tc>
      </w:tr>
      <w:tr w:rsidR="00573CB9" w:rsidRPr="00276E9B" w14:paraId="0844DFE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24CB4C5B" w14:textId="77777777" w:rsidR="00573CB9" w:rsidRPr="00276E9B" w:rsidRDefault="00573CB9" w:rsidP="007E1594">
            <w:pPr>
              <w:pStyle w:val="TAL"/>
              <w:rPr>
                <w:lang w:eastAsia="zh-CN"/>
              </w:rPr>
            </w:pPr>
            <w:r w:rsidRPr="00276E9B">
              <w:rPr>
                <w:lang w:eastAsia="zh-CN"/>
              </w:rPr>
              <w:t xml:space="preserve">  }</w:t>
            </w:r>
          </w:p>
        </w:tc>
        <w:tc>
          <w:tcPr>
            <w:tcW w:w="2268" w:type="dxa"/>
            <w:shd w:val="clear" w:color="auto" w:fill="auto"/>
          </w:tcPr>
          <w:p w14:paraId="263CFE3A" w14:textId="77777777" w:rsidR="00573CB9" w:rsidRPr="00276E9B" w:rsidRDefault="00573CB9" w:rsidP="007E1594">
            <w:pPr>
              <w:pStyle w:val="TAL"/>
              <w:rPr>
                <w:lang w:eastAsia="zh-CN"/>
              </w:rPr>
            </w:pPr>
          </w:p>
        </w:tc>
        <w:tc>
          <w:tcPr>
            <w:tcW w:w="1702" w:type="dxa"/>
            <w:shd w:val="clear" w:color="auto" w:fill="auto"/>
          </w:tcPr>
          <w:p w14:paraId="0CF1AF45" w14:textId="77777777" w:rsidR="00573CB9" w:rsidRPr="00276E9B" w:rsidRDefault="00573CB9" w:rsidP="007E1594">
            <w:pPr>
              <w:pStyle w:val="TAL"/>
              <w:rPr>
                <w:lang w:eastAsia="zh-CN"/>
              </w:rPr>
            </w:pPr>
          </w:p>
        </w:tc>
        <w:tc>
          <w:tcPr>
            <w:tcW w:w="1137" w:type="dxa"/>
            <w:shd w:val="clear" w:color="auto" w:fill="auto"/>
          </w:tcPr>
          <w:p w14:paraId="2EDDA663" w14:textId="77777777" w:rsidR="00573CB9" w:rsidRPr="00276E9B" w:rsidRDefault="00573CB9" w:rsidP="007E1594">
            <w:pPr>
              <w:pStyle w:val="TAL"/>
              <w:rPr>
                <w:lang w:eastAsia="en-GB"/>
              </w:rPr>
            </w:pPr>
          </w:p>
        </w:tc>
      </w:tr>
      <w:tr w:rsidR="00573CB9" w:rsidRPr="00276E9B" w14:paraId="283FED0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554EAD1C" w14:textId="77777777" w:rsidR="00573CB9" w:rsidRPr="00276E9B" w:rsidRDefault="00573CB9" w:rsidP="007E1594">
            <w:pPr>
              <w:pStyle w:val="TAL"/>
              <w:rPr>
                <w:rFonts w:cs="Courier New"/>
                <w:lang w:eastAsia="zh-CN"/>
              </w:rPr>
            </w:pPr>
            <w:r w:rsidRPr="00276E9B">
              <w:rPr>
                <w:lang w:eastAsia="zh-CN"/>
              </w:rPr>
              <w:t>}</w:t>
            </w:r>
          </w:p>
        </w:tc>
        <w:tc>
          <w:tcPr>
            <w:tcW w:w="2268" w:type="dxa"/>
            <w:shd w:val="clear" w:color="auto" w:fill="auto"/>
          </w:tcPr>
          <w:p w14:paraId="4653DF3E" w14:textId="77777777" w:rsidR="00573CB9" w:rsidRPr="00276E9B" w:rsidRDefault="00573CB9" w:rsidP="007E1594">
            <w:pPr>
              <w:pStyle w:val="TAL"/>
              <w:rPr>
                <w:lang w:eastAsia="zh-CN"/>
              </w:rPr>
            </w:pPr>
          </w:p>
        </w:tc>
        <w:tc>
          <w:tcPr>
            <w:tcW w:w="1702" w:type="dxa"/>
            <w:shd w:val="clear" w:color="auto" w:fill="auto"/>
          </w:tcPr>
          <w:p w14:paraId="1AA81FB9" w14:textId="77777777" w:rsidR="00573CB9" w:rsidRPr="00276E9B" w:rsidRDefault="00573CB9" w:rsidP="007E1594">
            <w:pPr>
              <w:pStyle w:val="TAL"/>
              <w:rPr>
                <w:lang w:eastAsia="zh-CN"/>
              </w:rPr>
            </w:pPr>
          </w:p>
        </w:tc>
        <w:tc>
          <w:tcPr>
            <w:tcW w:w="1137" w:type="dxa"/>
            <w:shd w:val="clear" w:color="auto" w:fill="auto"/>
          </w:tcPr>
          <w:p w14:paraId="3ED5B9A6" w14:textId="77777777" w:rsidR="00573CB9" w:rsidRPr="00276E9B" w:rsidRDefault="00573CB9" w:rsidP="007E1594">
            <w:pPr>
              <w:pStyle w:val="TAL"/>
              <w:rPr>
                <w:lang w:eastAsia="en-GB"/>
              </w:rPr>
            </w:pPr>
          </w:p>
        </w:tc>
      </w:tr>
    </w:tbl>
    <w:p w14:paraId="3775B3BC" w14:textId="77777777" w:rsidR="00D26719" w:rsidRPr="00276E9B" w:rsidRDefault="00D26719" w:rsidP="00D26719"/>
    <w:p w14:paraId="397D0CFD" w14:textId="77777777" w:rsidR="00D26719" w:rsidRPr="00276E9B" w:rsidRDefault="00D26719" w:rsidP="00D26719">
      <w:pPr>
        <w:pStyle w:val="TH"/>
      </w:pPr>
      <w:r w:rsidRPr="00276E9B">
        <w:t xml:space="preserve">Table </w:t>
      </w:r>
      <w:r w:rsidRPr="00276E9B">
        <w:rPr>
          <w:lang w:eastAsia="zh-CN"/>
        </w:rPr>
        <w:t>24.1.1</w:t>
      </w:r>
      <w:r w:rsidRPr="00276E9B">
        <w:t>.3.3-</w:t>
      </w:r>
      <w:r w:rsidRPr="00276E9B">
        <w:rPr>
          <w:lang w:eastAsia="zh-CN"/>
        </w:rPr>
        <w:t>7</w:t>
      </w:r>
      <w:r w:rsidRPr="00276E9B">
        <w:t xml:space="preserve">: TRACKING AREA UPDATE REQUEST (step </w:t>
      </w:r>
      <w:r w:rsidRPr="00276E9B">
        <w:rPr>
          <w:lang w:eastAsia="zh-CN"/>
        </w:rPr>
        <w:t>17F</w:t>
      </w:r>
      <w:r w:rsidRPr="00276E9B">
        <w:t xml:space="preserve">, Table </w:t>
      </w:r>
      <w:r w:rsidRPr="00276E9B">
        <w:rPr>
          <w:lang w:eastAsia="zh-CN"/>
        </w:rPr>
        <w:t>24.1.1</w:t>
      </w:r>
      <w:r w:rsidRPr="00276E9B">
        <w:t>.3.2-</w:t>
      </w:r>
      <w:r w:rsidRPr="00276E9B">
        <w:rPr>
          <w:lang w:eastAsia="zh-CN"/>
        </w:rPr>
        <w:t>2</w:t>
      </w:r>
      <w:r w:rsidRPr="00276E9B">
        <w:t xml:space="preserve">; step 4 TS 36.508 [18] </w:t>
      </w:r>
      <w:r w:rsidRPr="00276E9B">
        <w:rPr>
          <w:lang w:eastAsia="ko-KR"/>
        </w:rPr>
        <w:t xml:space="preserve">Table </w:t>
      </w:r>
      <w:r w:rsidRPr="00276E9B">
        <w:t>4.5A.2.1</w:t>
      </w:r>
      <w:r w:rsidRPr="00276E9B">
        <w:rPr>
          <w:lang w:eastAsia="ko-KR"/>
        </w:rPr>
        <w:t>-1</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26719" w:rsidRPr="00276E9B" w14:paraId="6B46E092" w14:textId="77777777" w:rsidTr="00FC531C">
        <w:tc>
          <w:tcPr>
            <w:tcW w:w="9637" w:type="dxa"/>
            <w:gridSpan w:val="4"/>
            <w:shd w:val="clear" w:color="auto" w:fill="auto"/>
          </w:tcPr>
          <w:p w14:paraId="0D6809A6" w14:textId="77777777" w:rsidR="00D26719" w:rsidRPr="00276E9B" w:rsidRDefault="00D26719" w:rsidP="00FC531C">
            <w:pPr>
              <w:pStyle w:val="TAL"/>
            </w:pPr>
            <w:r w:rsidRPr="00276E9B">
              <w:t>Derivation path: 36.508 [18] table 4.7.2-27</w:t>
            </w:r>
          </w:p>
        </w:tc>
      </w:tr>
      <w:tr w:rsidR="00D26719" w:rsidRPr="00276E9B" w14:paraId="453954D6" w14:textId="77777777" w:rsidTr="00FC531C">
        <w:tc>
          <w:tcPr>
            <w:tcW w:w="4535" w:type="dxa"/>
            <w:tcBorders>
              <w:bottom w:val="single" w:sz="4" w:space="0" w:color="auto"/>
            </w:tcBorders>
            <w:shd w:val="clear" w:color="auto" w:fill="auto"/>
          </w:tcPr>
          <w:p w14:paraId="192234E2" w14:textId="77777777" w:rsidR="00D26719" w:rsidRPr="00276E9B" w:rsidRDefault="00D26719" w:rsidP="00FC531C">
            <w:pPr>
              <w:pStyle w:val="TAH"/>
            </w:pPr>
            <w:r w:rsidRPr="00276E9B">
              <w:t>Information Element</w:t>
            </w:r>
          </w:p>
        </w:tc>
        <w:tc>
          <w:tcPr>
            <w:tcW w:w="2267" w:type="dxa"/>
            <w:tcBorders>
              <w:bottom w:val="single" w:sz="4" w:space="0" w:color="auto"/>
            </w:tcBorders>
            <w:shd w:val="clear" w:color="auto" w:fill="auto"/>
          </w:tcPr>
          <w:p w14:paraId="50536EAF" w14:textId="77777777" w:rsidR="00D26719" w:rsidRPr="00276E9B" w:rsidRDefault="00D26719" w:rsidP="00FC531C">
            <w:pPr>
              <w:pStyle w:val="TAH"/>
            </w:pPr>
            <w:r w:rsidRPr="00276E9B">
              <w:t>Value/Remark</w:t>
            </w:r>
          </w:p>
        </w:tc>
        <w:tc>
          <w:tcPr>
            <w:tcW w:w="1700" w:type="dxa"/>
            <w:tcBorders>
              <w:bottom w:val="single" w:sz="4" w:space="0" w:color="auto"/>
            </w:tcBorders>
            <w:shd w:val="clear" w:color="auto" w:fill="auto"/>
          </w:tcPr>
          <w:p w14:paraId="2BCA0C56" w14:textId="77777777" w:rsidR="00D26719" w:rsidRPr="00276E9B" w:rsidRDefault="00D26719" w:rsidP="00FC531C">
            <w:pPr>
              <w:pStyle w:val="TAH"/>
            </w:pPr>
            <w:r w:rsidRPr="00276E9B">
              <w:t>Comment</w:t>
            </w:r>
          </w:p>
        </w:tc>
        <w:tc>
          <w:tcPr>
            <w:tcW w:w="1135" w:type="dxa"/>
            <w:tcBorders>
              <w:bottom w:val="single" w:sz="4" w:space="0" w:color="auto"/>
            </w:tcBorders>
            <w:shd w:val="clear" w:color="auto" w:fill="auto"/>
          </w:tcPr>
          <w:p w14:paraId="01481424" w14:textId="77777777" w:rsidR="00D26719" w:rsidRPr="00276E9B" w:rsidRDefault="00D26719" w:rsidP="00FC531C">
            <w:pPr>
              <w:pStyle w:val="TAH"/>
            </w:pPr>
            <w:r w:rsidRPr="00276E9B">
              <w:t>Condition</w:t>
            </w:r>
          </w:p>
        </w:tc>
      </w:tr>
      <w:tr w:rsidR="00D26719" w:rsidRPr="00276E9B" w14:paraId="616FAFDD" w14:textId="77777777" w:rsidTr="00FC531C">
        <w:tc>
          <w:tcPr>
            <w:tcW w:w="4535" w:type="dxa"/>
            <w:tcBorders>
              <w:top w:val="single" w:sz="4" w:space="0" w:color="auto"/>
              <w:bottom w:val="single" w:sz="4" w:space="0" w:color="auto"/>
            </w:tcBorders>
            <w:shd w:val="clear" w:color="auto" w:fill="auto"/>
          </w:tcPr>
          <w:p w14:paraId="43787294" w14:textId="77777777" w:rsidR="00D26719" w:rsidRPr="00276E9B" w:rsidRDefault="00D26719" w:rsidP="00FC531C">
            <w:pPr>
              <w:pStyle w:val="TAL"/>
            </w:pPr>
            <w:r w:rsidRPr="00276E9B">
              <w:t>EPS update type</w:t>
            </w:r>
          </w:p>
        </w:tc>
        <w:tc>
          <w:tcPr>
            <w:tcW w:w="2267" w:type="dxa"/>
            <w:tcBorders>
              <w:top w:val="nil"/>
              <w:bottom w:val="single" w:sz="4" w:space="0" w:color="auto"/>
            </w:tcBorders>
            <w:shd w:val="clear" w:color="auto" w:fill="auto"/>
          </w:tcPr>
          <w:p w14:paraId="7ED07F17" w14:textId="77777777" w:rsidR="00D26719" w:rsidRPr="00276E9B" w:rsidRDefault="00D26719" w:rsidP="00FC531C">
            <w:pPr>
              <w:pStyle w:val="TAL"/>
            </w:pPr>
          </w:p>
        </w:tc>
        <w:tc>
          <w:tcPr>
            <w:tcW w:w="1700" w:type="dxa"/>
            <w:tcBorders>
              <w:top w:val="nil"/>
              <w:bottom w:val="single" w:sz="4" w:space="0" w:color="auto"/>
            </w:tcBorders>
            <w:shd w:val="clear" w:color="auto" w:fill="auto"/>
          </w:tcPr>
          <w:p w14:paraId="1FA881B4" w14:textId="77777777" w:rsidR="00D26719" w:rsidRPr="00276E9B" w:rsidRDefault="00D26719" w:rsidP="00FC531C">
            <w:pPr>
              <w:pStyle w:val="TAL"/>
            </w:pPr>
          </w:p>
        </w:tc>
        <w:tc>
          <w:tcPr>
            <w:tcW w:w="1135" w:type="dxa"/>
            <w:tcBorders>
              <w:top w:val="nil"/>
              <w:bottom w:val="single" w:sz="4" w:space="0" w:color="auto"/>
            </w:tcBorders>
            <w:shd w:val="clear" w:color="auto" w:fill="auto"/>
          </w:tcPr>
          <w:p w14:paraId="1E84A30B" w14:textId="77777777" w:rsidR="00D26719" w:rsidRPr="00276E9B" w:rsidRDefault="00D26719" w:rsidP="00FC531C">
            <w:pPr>
              <w:pStyle w:val="TAL"/>
            </w:pPr>
          </w:p>
        </w:tc>
      </w:tr>
      <w:tr w:rsidR="00D26719" w:rsidRPr="00276E9B" w14:paraId="6A5B12D2" w14:textId="77777777" w:rsidTr="00FC531C">
        <w:tc>
          <w:tcPr>
            <w:tcW w:w="4535" w:type="dxa"/>
            <w:tcBorders>
              <w:top w:val="single" w:sz="4" w:space="0" w:color="auto"/>
              <w:bottom w:val="single" w:sz="4" w:space="0" w:color="auto"/>
            </w:tcBorders>
            <w:shd w:val="clear" w:color="auto" w:fill="auto"/>
          </w:tcPr>
          <w:p w14:paraId="14BAAD72" w14:textId="77777777" w:rsidR="00D26719" w:rsidRPr="00276E9B" w:rsidRDefault="00D26719" w:rsidP="00FC531C">
            <w:pPr>
              <w:pStyle w:val="TAL"/>
            </w:pPr>
            <w:r w:rsidRPr="00276E9B">
              <w:t xml:space="preserve">  "Active" flag</w:t>
            </w:r>
          </w:p>
        </w:tc>
        <w:tc>
          <w:tcPr>
            <w:tcW w:w="2267" w:type="dxa"/>
            <w:tcBorders>
              <w:top w:val="nil"/>
              <w:bottom w:val="single" w:sz="4" w:space="0" w:color="auto"/>
            </w:tcBorders>
            <w:shd w:val="clear" w:color="auto" w:fill="auto"/>
          </w:tcPr>
          <w:p w14:paraId="589CA110" w14:textId="77777777" w:rsidR="00D26719" w:rsidRPr="00276E9B" w:rsidRDefault="00D26719" w:rsidP="00FC531C">
            <w:pPr>
              <w:pStyle w:val="TAL"/>
            </w:pPr>
            <w:r w:rsidRPr="00276E9B">
              <w:t>'1'B</w:t>
            </w:r>
          </w:p>
        </w:tc>
        <w:tc>
          <w:tcPr>
            <w:tcW w:w="1700" w:type="dxa"/>
            <w:tcBorders>
              <w:top w:val="nil"/>
              <w:bottom w:val="single" w:sz="4" w:space="0" w:color="auto"/>
            </w:tcBorders>
            <w:shd w:val="clear" w:color="auto" w:fill="auto"/>
          </w:tcPr>
          <w:p w14:paraId="0BDBDAED" w14:textId="77777777" w:rsidR="00D26719" w:rsidRPr="00276E9B" w:rsidRDefault="00D26719" w:rsidP="00FC531C">
            <w:pPr>
              <w:pStyle w:val="TAL"/>
            </w:pPr>
          </w:p>
        </w:tc>
        <w:tc>
          <w:tcPr>
            <w:tcW w:w="1135" w:type="dxa"/>
            <w:tcBorders>
              <w:top w:val="nil"/>
              <w:bottom w:val="single" w:sz="4" w:space="0" w:color="auto"/>
            </w:tcBorders>
            <w:shd w:val="clear" w:color="auto" w:fill="auto"/>
          </w:tcPr>
          <w:p w14:paraId="0C6A7018" w14:textId="77777777" w:rsidR="00D26719" w:rsidRPr="00276E9B" w:rsidRDefault="00D26719" w:rsidP="00FC531C">
            <w:pPr>
              <w:pStyle w:val="TAL"/>
            </w:pPr>
          </w:p>
        </w:tc>
      </w:tr>
      <w:tr w:rsidR="00D26719" w:rsidRPr="00276E9B" w14:paraId="296B150A" w14:textId="77777777" w:rsidTr="00FC531C">
        <w:tc>
          <w:tcPr>
            <w:tcW w:w="4535" w:type="dxa"/>
            <w:tcBorders>
              <w:top w:val="single" w:sz="4" w:space="0" w:color="auto"/>
              <w:bottom w:val="single" w:sz="4" w:space="0" w:color="auto"/>
            </w:tcBorders>
            <w:shd w:val="clear" w:color="auto" w:fill="auto"/>
          </w:tcPr>
          <w:p w14:paraId="42EDF4C8" w14:textId="77777777" w:rsidR="00D26719" w:rsidRPr="00276E9B" w:rsidRDefault="00D26719" w:rsidP="00FC531C">
            <w:pPr>
              <w:pStyle w:val="TAL"/>
            </w:pPr>
            <w:r w:rsidRPr="00276E9B">
              <w:t>UE network capability</w:t>
            </w:r>
          </w:p>
        </w:tc>
        <w:tc>
          <w:tcPr>
            <w:tcW w:w="2267" w:type="dxa"/>
            <w:tcBorders>
              <w:top w:val="nil"/>
              <w:bottom w:val="single" w:sz="4" w:space="0" w:color="auto"/>
            </w:tcBorders>
            <w:shd w:val="clear" w:color="auto" w:fill="auto"/>
          </w:tcPr>
          <w:p w14:paraId="3DD4651D" w14:textId="77777777" w:rsidR="00D26719" w:rsidRPr="00276E9B" w:rsidRDefault="00D26719" w:rsidP="00FC531C">
            <w:pPr>
              <w:pStyle w:val="TAL"/>
            </w:pPr>
          </w:p>
        </w:tc>
        <w:tc>
          <w:tcPr>
            <w:tcW w:w="1700" w:type="dxa"/>
            <w:tcBorders>
              <w:top w:val="nil"/>
              <w:bottom w:val="single" w:sz="4" w:space="0" w:color="auto"/>
            </w:tcBorders>
            <w:shd w:val="clear" w:color="auto" w:fill="auto"/>
          </w:tcPr>
          <w:p w14:paraId="1837D5D1" w14:textId="77777777" w:rsidR="00D26719" w:rsidRPr="00276E9B" w:rsidRDefault="00D26719" w:rsidP="00FC531C">
            <w:pPr>
              <w:pStyle w:val="TAL"/>
            </w:pPr>
          </w:p>
        </w:tc>
        <w:tc>
          <w:tcPr>
            <w:tcW w:w="1135" w:type="dxa"/>
            <w:tcBorders>
              <w:top w:val="nil"/>
              <w:bottom w:val="single" w:sz="4" w:space="0" w:color="auto"/>
            </w:tcBorders>
            <w:shd w:val="clear" w:color="auto" w:fill="auto"/>
          </w:tcPr>
          <w:p w14:paraId="311262F5" w14:textId="77777777" w:rsidR="00D26719" w:rsidRPr="00276E9B" w:rsidRDefault="00D26719" w:rsidP="00FC531C">
            <w:pPr>
              <w:pStyle w:val="TAL"/>
            </w:pPr>
          </w:p>
        </w:tc>
      </w:tr>
      <w:tr w:rsidR="00D26719" w:rsidRPr="00276E9B" w14:paraId="139B3134" w14:textId="77777777" w:rsidTr="00FC531C">
        <w:tc>
          <w:tcPr>
            <w:tcW w:w="4535" w:type="dxa"/>
            <w:tcBorders>
              <w:top w:val="single" w:sz="4" w:space="0" w:color="auto"/>
              <w:bottom w:val="single" w:sz="4" w:space="0" w:color="auto"/>
            </w:tcBorders>
            <w:shd w:val="clear" w:color="auto" w:fill="auto"/>
          </w:tcPr>
          <w:p w14:paraId="0C12F7C7" w14:textId="77777777" w:rsidR="00D26719" w:rsidRPr="00276E9B" w:rsidRDefault="00D26719" w:rsidP="00FC531C">
            <w:pPr>
              <w:pStyle w:val="TAL"/>
            </w:pPr>
            <w:r w:rsidRPr="00276E9B">
              <w:t xml:space="preserve">  V2X communication over PC5 (V2X PC5) (octet 9, bit 2)</w:t>
            </w:r>
          </w:p>
        </w:tc>
        <w:tc>
          <w:tcPr>
            <w:tcW w:w="2267" w:type="dxa"/>
            <w:tcBorders>
              <w:top w:val="single" w:sz="4" w:space="0" w:color="auto"/>
              <w:bottom w:val="single" w:sz="4" w:space="0" w:color="auto"/>
            </w:tcBorders>
            <w:shd w:val="clear" w:color="auto" w:fill="auto"/>
          </w:tcPr>
          <w:p w14:paraId="4EB84A49" w14:textId="77777777" w:rsidR="00D26719" w:rsidRPr="00276E9B" w:rsidRDefault="00D26719" w:rsidP="00FC531C">
            <w:pPr>
              <w:pStyle w:val="TAL"/>
            </w:pPr>
            <w:r w:rsidRPr="00276E9B">
              <w:t>'1'</w:t>
            </w:r>
          </w:p>
        </w:tc>
        <w:tc>
          <w:tcPr>
            <w:tcW w:w="1700" w:type="dxa"/>
            <w:tcBorders>
              <w:top w:val="single" w:sz="4" w:space="0" w:color="auto"/>
              <w:bottom w:val="single" w:sz="4" w:space="0" w:color="auto"/>
            </w:tcBorders>
            <w:shd w:val="clear" w:color="auto" w:fill="auto"/>
          </w:tcPr>
          <w:p w14:paraId="0F06A6D1" w14:textId="77777777" w:rsidR="00D26719" w:rsidRPr="00276E9B" w:rsidRDefault="00D26719" w:rsidP="00FC531C">
            <w:pPr>
              <w:pStyle w:val="TAL"/>
            </w:pPr>
            <w:r w:rsidRPr="00276E9B">
              <w:t>V2X communication over PC5 supported</w:t>
            </w:r>
          </w:p>
        </w:tc>
        <w:tc>
          <w:tcPr>
            <w:tcW w:w="1135" w:type="dxa"/>
            <w:tcBorders>
              <w:top w:val="single" w:sz="4" w:space="0" w:color="auto"/>
              <w:bottom w:val="single" w:sz="4" w:space="0" w:color="auto"/>
            </w:tcBorders>
            <w:shd w:val="clear" w:color="auto" w:fill="auto"/>
          </w:tcPr>
          <w:p w14:paraId="0D3A60AB" w14:textId="77777777" w:rsidR="00D26719" w:rsidRPr="00276E9B" w:rsidRDefault="00D26719" w:rsidP="00FC531C">
            <w:pPr>
              <w:pStyle w:val="TAL"/>
            </w:pPr>
          </w:p>
        </w:tc>
      </w:tr>
    </w:tbl>
    <w:p w14:paraId="43BB4A64" w14:textId="77777777" w:rsidR="0093284D" w:rsidRPr="00276E9B" w:rsidRDefault="0093284D" w:rsidP="0093284D"/>
    <w:p w14:paraId="0321C881" w14:textId="77777777" w:rsidR="00A5040A" w:rsidRPr="00276E9B" w:rsidRDefault="00A5040A" w:rsidP="00A5040A">
      <w:pPr>
        <w:pStyle w:val="Heading3"/>
        <w:rPr>
          <w:rFonts w:eastAsia="DengXian"/>
        </w:rPr>
      </w:pPr>
      <w:r w:rsidRPr="00276E9B">
        <w:rPr>
          <w:rFonts w:eastAsia="DengXian"/>
        </w:rPr>
        <w:lastRenderedPageBreak/>
        <w:t>24.1.2</w:t>
      </w:r>
      <w:r w:rsidRPr="00276E9B">
        <w:rPr>
          <w:rFonts w:eastAsia="DengXian"/>
        </w:rPr>
        <w:tab/>
        <w:t>V2X Sidelink Communication / Pre-configured authorisation / Utilisation of the pre-configured resources / Transmission</w:t>
      </w:r>
    </w:p>
    <w:p w14:paraId="4215BF1A" w14:textId="77777777" w:rsidR="00A5040A" w:rsidRPr="00276E9B" w:rsidRDefault="00A5040A" w:rsidP="00A5040A">
      <w:pPr>
        <w:pStyle w:val="Heading4"/>
        <w:rPr>
          <w:rFonts w:eastAsia="DengXian"/>
        </w:rPr>
      </w:pPr>
      <w:r w:rsidRPr="00276E9B">
        <w:rPr>
          <w:rFonts w:eastAsia="DengXian"/>
        </w:rPr>
        <w:t>24.1.2.1</w:t>
      </w:r>
      <w:r w:rsidRPr="00276E9B">
        <w:rPr>
          <w:rFonts w:eastAsia="DengXian"/>
        </w:rPr>
        <w:tab/>
        <w:t>Test Purpose (TP)</w:t>
      </w:r>
    </w:p>
    <w:p w14:paraId="575111CD" w14:textId="77777777" w:rsidR="00A5040A" w:rsidRPr="00276E9B" w:rsidRDefault="00A5040A" w:rsidP="00A5040A">
      <w:pPr>
        <w:pStyle w:val="H6"/>
        <w:ind w:left="0" w:firstLine="0"/>
      </w:pPr>
      <w:r w:rsidRPr="00276E9B">
        <w:t>(1)</w:t>
      </w:r>
    </w:p>
    <w:p w14:paraId="5C24CFA5" w14:textId="77777777" w:rsidR="00A5040A" w:rsidRPr="00276E9B" w:rsidRDefault="00A5040A" w:rsidP="00A5040A">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being provisioned with Radio parameters for when the UE is "not served by E-UTRAN" associated with a geographical area</w:t>
      </w:r>
      <w:r w:rsidRPr="00276E9B">
        <w:rPr>
          <w:noProof w:val="0"/>
          <w:lang w:val="en-GB" w:eastAsia="zh-CN"/>
        </w:rPr>
        <w:t xml:space="preserve">, </w:t>
      </w:r>
      <w:r w:rsidRPr="00276E9B">
        <w:rPr>
          <w:b/>
          <w:noProof w:val="0"/>
          <w:lang w:val="en-GB" w:eastAsia="zh-CN"/>
        </w:rPr>
        <w:t>and</w:t>
      </w:r>
      <w:r w:rsidRPr="00276E9B">
        <w:rPr>
          <w:noProof w:val="0"/>
          <w:lang w:val="en-GB" w:eastAsia="zh-CN"/>
        </w:rPr>
        <w:t>, UE out of coverage on the anchor carrier used for V2X</w:t>
      </w:r>
      <w:r w:rsidRPr="00276E9B">
        <w:rPr>
          <w:noProof w:val="0"/>
          <w:lang w:val="en-GB"/>
        </w:rPr>
        <w:t xml:space="preserve"> </w:t>
      </w:r>
      <w:r w:rsidRPr="00276E9B">
        <w:rPr>
          <w:noProof w:val="0"/>
          <w:lang w:val="en-GB" w:eastAsia="zh-CN"/>
        </w:rPr>
        <w:t>configuration</w:t>
      </w:r>
      <w:r w:rsidRPr="00276E9B">
        <w:rPr>
          <w:noProof w:val="0"/>
          <w:lang w:val="en-GB"/>
        </w:rPr>
        <w:t xml:space="preserve"> }</w:t>
      </w:r>
    </w:p>
    <w:p w14:paraId="0B3ED58B" w14:textId="77777777" w:rsidR="00A5040A" w:rsidRPr="00276E9B" w:rsidRDefault="00A5040A" w:rsidP="00A5040A">
      <w:pPr>
        <w:pStyle w:val="PL"/>
        <w:rPr>
          <w:noProof w:val="0"/>
          <w:lang w:val="en-GB"/>
        </w:rPr>
      </w:pPr>
      <w:r w:rsidRPr="00276E9B">
        <w:rPr>
          <w:b/>
          <w:noProof w:val="0"/>
          <w:lang w:val="en-GB"/>
        </w:rPr>
        <w:t>ensure that</w:t>
      </w:r>
      <w:r w:rsidRPr="00276E9B">
        <w:rPr>
          <w:noProof w:val="0"/>
          <w:lang w:val="en-GB"/>
        </w:rPr>
        <w:t xml:space="preserve"> {</w:t>
      </w:r>
    </w:p>
    <w:p w14:paraId="0492FEDB" w14:textId="77777777" w:rsidR="00A5040A" w:rsidRPr="00276E9B" w:rsidRDefault="00A5040A" w:rsidP="00A5040A">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wants to transmit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and, UE determines itself as being located in that geographical area }</w:t>
      </w:r>
    </w:p>
    <w:p w14:paraId="1647C45E" w14:textId="77777777" w:rsidR="00A5040A" w:rsidRPr="00276E9B" w:rsidRDefault="00A5040A" w:rsidP="00A5040A">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transmit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using the preconfigured for "not served by E-UTRAN" resources }</w:t>
      </w:r>
    </w:p>
    <w:p w14:paraId="5A451573" w14:textId="77777777" w:rsidR="00A5040A" w:rsidRPr="00276E9B" w:rsidRDefault="00A5040A" w:rsidP="00A5040A">
      <w:pPr>
        <w:pStyle w:val="PL"/>
        <w:rPr>
          <w:noProof w:val="0"/>
          <w:lang w:val="en-GB"/>
        </w:rPr>
      </w:pPr>
      <w:r w:rsidRPr="00276E9B">
        <w:rPr>
          <w:noProof w:val="0"/>
          <w:lang w:val="en-GB"/>
        </w:rPr>
        <w:t xml:space="preserve">            }</w:t>
      </w:r>
    </w:p>
    <w:p w14:paraId="2754CBAC" w14:textId="77777777" w:rsidR="00A5040A" w:rsidRPr="00276E9B" w:rsidRDefault="00A5040A" w:rsidP="00A5040A">
      <w:pPr>
        <w:pStyle w:val="PL"/>
        <w:rPr>
          <w:noProof w:val="0"/>
          <w:lang w:val="en-GB"/>
        </w:rPr>
      </w:pPr>
    </w:p>
    <w:p w14:paraId="7B1658BA" w14:textId="77777777" w:rsidR="00A5040A" w:rsidRPr="00276E9B" w:rsidRDefault="00A5040A" w:rsidP="00A5040A">
      <w:pPr>
        <w:pStyle w:val="H6"/>
      </w:pPr>
      <w:r w:rsidRPr="00276E9B">
        <w:t>(2)</w:t>
      </w:r>
    </w:p>
    <w:p w14:paraId="2356D035" w14:textId="77777777" w:rsidR="00A5040A" w:rsidRPr="00276E9B" w:rsidRDefault="00A5040A" w:rsidP="00A5040A">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being provisioned with Radio parameters for when the UE is "not served by E-UTRAN" associated with a geographical area</w:t>
      </w:r>
      <w:r w:rsidRPr="00276E9B">
        <w:rPr>
          <w:noProof w:val="0"/>
          <w:lang w:val="en-GB" w:eastAsia="zh-CN"/>
        </w:rPr>
        <w:t xml:space="preserve">, </w:t>
      </w:r>
      <w:r w:rsidRPr="00276E9B">
        <w:rPr>
          <w:b/>
          <w:noProof w:val="0"/>
          <w:lang w:val="en-GB" w:eastAsia="zh-CN"/>
        </w:rPr>
        <w:t>and</w:t>
      </w:r>
      <w:r w:rsidRPr="00276E9B">
        <w:rPr>
          <w:noProof w:val="0"/>
          <w:lang w:val="en-GB" w:eastAsia="zh-CN"/>
        </w:rPr>
        <w:t>, UE out of coverage on the anchor carrier used for V2X</w:t>
      </w:r>
      <w:r w:rsidRPr="00276E9B">
        <w:rPr>
          <w:noProof w:val="0"/>
          <w:lang w:val="en-GB"/>
        </w:rPr>
        <w:t xml:space="preserve"> </w:t>
      </w:r>
      <w:r w:rsidRPr="00276E9B">
        <w:rPr>
          <w:noProof w:val="0"/>
          <w:lang w:val="en-GB" w:eastAsia="zh-CN"/>
        </w:rPr>
        <w:t>configuration</w:t>
      </w:r>
      <w:r w:rsidRPr="00276E9B">
        <w:rPr>
          <w:noProof w:val="0"/>
          <w:lang w:val="en-GB"/>
        </w:rPr>
        <w:t xml:space="preserve"> }</w:t>
      </w:r>
    </w:p>
    <w:p w14:paraId="547E45D0" w14:textId="77777777" w:rsidR="00A5040A" w:rsidRPr="00276E9B" w:rsidRDefault="00A5040A" w:rsidP="00A5040A">
      <w:pPr>
        <w:pStyle w:val="PL"/>
        <w:rPr>
          <w:noProof w:val="0"/>
          <w:lang w:val="en-GB"/>
        </w:rPr>
      </w:pPr>
      <w:r w:rsidRPr="00276E9B">
        <w:rPr>
          <w:b/>
          <w:noProof w:val="0"/>
          <w:lang w:val="en-GB"/>
        </w:rPr>
        <w:t>ensure that</w:t>
      </w:r>
      <w:r w:rsidRPr="00276E9B">
        <w:rPr>
          <w:noProof w:val="0"/>
          <w:lang w:val="en-GB"/>
        </w:rPr>
        <w:t xml:space="preserve"> {</w:t>
      </w:r>
    </w:p>
    <w:p w14:paraId="0B491E1F" w14:textId="77777777" w:rsidR="00A5040A" w:rsidRPr="00276E9B" w:rsidRDefault="00A5040A" w:rsidP="00A5040A">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wants to transmit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and, UE determines itself as being not located in that geographical area }</w:t>
      </w:r>
    </w:p>
    <w:p w14:paraId="0F1551C6" w14:textId="77777777" w:rsidR="00A5040A" w:rsidRPr="00276E9B" w:rsidRDefault="00A5040A" w:rsidP="00A5040A">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initiate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w:t>
      </w:r>
    </w:p>
    <w:p w14:paraId="3FEEC97C" w14:textId="77777777" w:rsidR="00A5040A" w:rsidRPr="00276E9B" w:rsidRDefault="00A5040A" w:rsidP="00A5040A">
      <w:pPr>
        <w:pStyle w:val="PL"/>
        <w:rPr>
          <w:noProof w:val="0"/>
          <w:lang w:val="en-GB"/>
        </w:rPr>
      </w:pPr>
      <w:r w:rsidRPr="00276E9B">
        <w:rPr>
          <w:noProof w:val="0"/>
          <w:lang w:val="en-GB"/>
        </w:rPr>
        <w:t xml:space="preserve">            }</w:t>
      </w:r>
    </w:p>
    <w:p w14:paraId="46B4687F" w14:textId="77777777" w:rsidR="00A5040A" w:rsidRPr="00276E9B" w:rsidRDefault="00A5040A" w:rsidP="00A5040A">
      <w:pPr>
        <w:pStyle w:val="PL"/>
        <w:rPr>
          <w:noProof w:val="0"/>
          <w:lang w:val="en-GB"/>
        </w:rPr>
      </w:pPr>
    </w:p>
    <w:p w14:paraId="1219B0CC" w14:textId="77777777" w:rsidR="00A5040A" w:rsidRPr="00276E9B" w:rsidRDefault="00A5040A" w:rsidP="00A5040A">
      <w:pPr>
        <w:pStyle w:val="Heading4"/>
        <w:rPr>
          <w:rFonts w:eastAsia="DengXian"/>
        </w:rPr>
      </w:pPr>
      <w:r w:rsidRPr="00276E9B">
        <w:rPr>
          <w:rFonts w:eastAsia="DengXian"/>
        </w:rPr>
        <w:t>24.1.2.2</w:t>
      </w:r>
      <w:r w:rsidRPr="00276E9B">
        <w:rPr>
          <w:rFonts w:eastAsia="DengXian"/>
        </w:rPr>
        <w:tab/>
        <w:t>Conformance requirements</w:t>
      </w:r>
    </w:p>
    <w:p w14:paraId="7EA041B8" w14:textId="77777777" w:rsidR="00A5040A" w:rsidRPr="00276E9B" w:rsidRDefault="00A5040A" w:rsidP="00A5040A">
      <w:r w:rsidRPr="00276E9B">
        <w:t xml:space="preserve">References: The conformance requirements covered in the current TC are specified in: TS </w:t>
      </w:r>
      <w:r w:rsidRPr="00276E9B">
        <w:rPr>
          <w:lang w:eastAsia="zh-CN"/>
        </w:rPr>
        <w:t>23</w:t>
      </w:r>
      <w:r w:rsidRPr="00276E9B">
        <w:t>.</w:t>
      </w:r>
      <w:r w:rsidRPr="00276E9B">
        <w:rPr>
          <w:lang w:eastAsia="zh-CN"/>
        </w:rPr>
        <w:t>285</w:t>
      </w:r>
      <w:r w:rsidRPr="00276E9B">
        <w:t>, clauses 4.4.1.1.1, 4.4.1.1.2, 4.4.2, 4.5.1, 5.3</w:t>
      </w:r>
    </w:p>
    <w:p w14:paraId="65063836" w14:textId="77777777" w:rsidR="00A5040A" w:rsidRPr="00276E9B" w:rsidRDefault="00A5040A" w:rsidP="00A5040A">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1</w:t>
      </w:r>
      <w:r w:rsidRPr="00276E9B">
        <w:t>]</w:t>
      </w:r>
    </w:p>
    <w:p w14:paraId="3AA75FEF" w14:textId="77777777" w:rsidR="00A5040A" w:rsidRPr="00276E9B" w:rsidRDefault="00A5040A" w:rsidP="00A5040A">
      <w:pPr>
        <w:rPr>
          <w:lang w:eastAsia="zh-CN"/>
        </w:rPr>
      </w:pPr>
      <w:r w:rsidRPr="00276E9B">
        <w:rPr>
          <w:lang w:eastAsia="zh-CN"/>
        </w:rPr>
        <w:t>The basic principles of service authorization for V2X communications over PC5</w:t>
      </w:r>
      <w:r w:rsidRPr="00276E9B">
        <w:rPr>
          <w:lang w:eastAsia="ko-KR"/>
        </w:rPr>
        <w:t xml:space="preserve"> reference point</w:t>
      </w:r>
      <w:r w:rsidRPr="00276E9B">
        <w:rPr>
          <w:lang w:eastAsia="zh-CN"/>
        </w:rPr>
        <w:t>:</w:t>
      </w:r>
    </w:p>
    <w:p w14:paraId="42183861" w14:textId="77777777" w:rsidR="00A5040A" w:rsidRPr="00276E9B" w:rsidRDefault="00A5040A" w:rsidP="00A5040A">
      <w:pPr>
        <w:pStyle w:val="B1"/>
        <w:rPr>
          <w:lang w:eastAsia="ko-KR"/>
        </w:rPr>
      </w:pPr>
      <w:r w:rsidRPr="00276E9B">
        <w:rPr>
          <w:lang w:eastAsia="ko-KR"/>
        </w:rPr>
        <w:t>-</w:t>
      </w:r>
      <w:r w:rsidRPr="00276E9B">
        <w:rPr>
          <w:lang w:eastAsia="ko-KR"/>
        </w:rPr>
        <w:tab/>
        <w:t>The UE gets authorization to use V2X communications over PC5 reference point on a per PLMN basis in the serving PLMN by the V2X Control Function in the HPLMN.</w:t>
      </w:r>
    </w:p>
    <w:p w14:paraId="3637B1F0" w14:textId="77777777" w:rsidR="00A5040A" w:rsidRPr="00276E9B" w:rsidRDefault="00A5040A" w:rsidP="00A5040A">
      <w:pPr>
        <w:pStyle w:val="B1"/>
        <w:rPr>
          <w:lang w:eastAsia="ko-KR"/>
        </w:rPr>
      </w:pPr>
      <w:r w:rsidRPr="00276E9B">
        <w:rPr>
          <w:lang w:eastAsia="ko-KR"/>
        </w:rPr>
        <w:t>-</w:t>
      </w:r>
      <w:r w:rsidRPr="00276E9B">
        <w:rPr>
          <w:lang w:eastAsia="ko-KR"/>
        </w:rPr>
        <w:tab/>
        <w:t>The V2X Control Function in the HPLMN requests authorization information from the V2X Control Function of the serving PLMN.</w:t>
      </w:r>
    </w:p>
    <w:p w14:paraId="11B20FB8" w14:textId="77777777" w:rsidR="00A5040A" w:rsidRPr="00276E9B" w:rsidRDefault="00A5040A" w:rsidP="00A5040A">
      <w:pPr>
        <w:pStyle w:val="B1"/>
        <w:rPr>
          <w:lang w:eastAsia="ko-KR"/>
        </w:rPr>
      </w:pPr>
      <w:r w:rsidRPr="00276E9B">
        <w:rPr>
          <w:lang w:eastAsia="ko-KR"/>
        </w:rPr>
        <w:t>-</w:t>
      </w:r>
      <w:r w:rsidRPr="00276E9B">
        <w:rPr>
          <w:lang w:eastAsia="ko-KR"/>
        </w:rPr>
        <w:tab/>
        <w:t>The V2X Control Function in the HPLMN merges authorization information from home and serving PLMNs</w:t>
      </w:r>
      <w:r w:rsidRPr="00276E9B">
        <w:rPr>
          <w:lang w:eastAsia="zh-CN"/>
        </w:rPr>
        <w:t xml:space="preserve"> and inform</w:t>
      </w:r>
      <w:r w:rsidRPr="00276E9B">
        <w:rPr>
          <w:rFonts w:eastAsia="Malgun Gothic"/>
          <w:lang w:eastAsia="ko-KR"/>
        </w:rPr>
        <w:t>s</w:t>
      </w:r>
      <w:r w:rsidRPr="00276E9B">
        <w:rPr>
          <w:lang w:eastAsia="zh-CN"/>
        </w:rPr>
        <w:t xml:space="preserve"> the UE of the final authorization information</w:t>
      </w:r>
      <w:r w:rsidRPr="00276E9B">
        <w:rPr>
          <w:lang w:eastAsia="ko-KR"/>
        </w:rPr>
        <w:t>.</w:t>
      </w:r>
    </w:p>
    <w:p w14:paraId="7711BCEA" w14:textId="77777777" w:rsidR="00A5040A" w:rsidRPr="00276E9B" w:rsidRDefault="00A5040A" w:rsidP="00A5040A">
      <w:pPr>
        <w:pStyle w:val="B1"/>
        <w:rPr>
          <w:lang w:eastAsia="ko-KR"/>
        </w:rPr>
      </w:pPr>
      <w:r w:rsidRPr="00276E9B">
        <w:rPr>
          <w:lang w:eastAsia="ko-KR"/>
        </w:rPr>
        <w:t>-</w:t>
      </w:r>
      <w:r w:rsidRPr="00276E9B">
        <w:rPr>
          <w:lang w:eastAsia="ko-KR"/>
        </w:rPr>
        <w:tab/>
        <w:t>The V2X Control Function in the VPLMN or HPLMN may revoke the authorization at any time. The V2X Control Function in the HPLMN shall be notified when authorization is revoked by the VPLMN.</w:t>
      </w:r>
    </w:p>
    <w:p w14:paraId="7E894A40" w14:textId="77777777" w:rsidR="00A5040A" w:rsidRPr="00276E9B" w:rsidRDefault="00A5040A" w:rsidP="00A5040A">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2</w:t>
      </w:r>
      <w:r w:rsidRPr="00276E9B">
        <w:t>]</w:t>
      </w:r>
    </w:p>
    <w:p w14:paraId="73F27328" w14:textId="77777777" w:rsidR="00A5040A" w:rsidRPr="00276E9B" w:rsidRDefault="00A5040A" w:rsidP="00A5040A">
      <w:r w:rsidRPr="00276E9B">
        <w:t xml:space="preserve">The following information is provisioned to the UE for </w:t>
      </w:r>
      <w:r w:rsidRPr="00276E9B">
        <w:rPr>
          <w:lang w:eastAsia="zh-CN"/>
        </w:rPr>
        <w:t>V2X</w:t>
      </w:r>
      <w:r w:rsidRPr="00276E9B">
        <w:t xml:space="preserve"> communications over PC5</w:t>
      </w:r>
      <w:r w:rsidRPr="00276E9B">
        <w:rPr>
          <w:lang w:eastAsia="ko-KR"/>
        </w:rPr>
        <w:t xml:space="preserve"> reference point</w:t>
      </w:r>
      <w:r w:rsidRPr="00276E9B">
        <w:t>:</w:t>
      </w:r>
    </w:p>
    <w:p w14:paraId="3738B3C0" w14:textId="77777777" w:rsidR="00A5040A" w:rsidRPr="00276E9B" w:rsidRDefault="00A5040A" w:rsidP="00A5040A">
      <w:pPr>
        <w:pStyle w:val="B1"/>
        <w:rPr>
          <w:lang w:eastAsia="zh-CN"/>
        </w:rPr>
      </w:pPr>
      <w:r w:rsidRPr="00276E9B">
        <w:t>1)</w:t>
      </w:r>
      <w:r w:rsidRPr="00276E9B">
        <w:tab/>
        <w:t>Authori</w:t>
      </w:r>
      <w:r w:rsidRPr="00276E9B">
        <w:rPr>
          <w:lang w:eastAsia="ko-KR"/>
        </w:rPr>
        <w:t>z</w:t>
      </w:r>
      <w:r w:rsidRPr="00276E9B">
        <w:t>ation policy:</w:t>
      </w:r>
    </w:p>
    <w:p w14:paraId="1554AE16" w14:textId="77777777" w:rsidR="00A5040A" w:rsidRPr="00276E9B" w:rsidRDefault="00A5040A" w:rsidP="00A5040A">
      <w:pPr>
        <w:pStyle w:val="B2"/>
      </w:pPr>
      <w:r w:rsidRPr="00276E9B">
        <w:t>-</w:t>
      </w:r>
      <w:r w:rsidRPr="00276E9B">
        <w:tab/>
        <w:t>When the UE is "served by E-UTRAN":</w:t>
      </w:r>
    </w:p>
    <w:p w14:paraId="6CA73398" w14:textId="77777777" w:rsidR="00A5040A" w:rsidRPr="00276E9B" w:rsidRDefault="00A5040A" w:rsidP="00A5040A">
      <w:pPr>
        <w:pStyle w:val="B3"/>
      </w:pPr>
      <w:r w:rsidRPr="00276E9B">
        <w:t>-</w:t>
      </w:r>
      <w:r w:rsidRPr="00276E9B">
        <w:tab/>
        <w:t>PLMNs in which the UE is authori</w:t>
      </w:r>
      <w:r w:rsidRPr="00276E9B">
        <w:rPr>
          <w:lang w:eastAsia="ko-KR"/>
        </w:rPr>
        <w:t>z</w:t>
      </w:r>
      <w:r w:rsidRPr="00276E9B">
        <w:t xml:space="preserve">ed to perform </w:t>
      </w:r>
      <w:r w:rsidRPr="00276E9B">
        <w:rPr>
          <w:lang w:eastAsia="zh-CN"/>
        </w:rPr>
        <w:t>V2X</w:t>
      </w:r>
      <w:r w:rsidRPr="00276E9B">
        <w:t xml:space="preserve"> communications over PC5</w:t>
      </w:r>
      <w:r w:rsidRPr="00276E9B">
        <w:rPr>
          <w:lang w:eastAsia="ko-KR"/>
        </w:rPr>
        <w:t xml:space="preserve"> reference point</w:t>
      </w:r>
      <w:r w:rsidRPr="00276E9B">
        <w:t>.</w:t>
      </w:r>
    </w:p>
    <w:p w14:paraId="6573317F" w14:textId="77777777" w:rsidR="00A5040A" w:rsidRPr="00276E9B" w:rsidRDefault="00A5040A" w:rsidP="00A5040A">
      <w:pPr>
        <w:pStyle w:val="B2"/>
      </w:pPr>
      <w:r w:rsidRPr="00276E9B">
        <w:t>-</w:t>
      </w:r>
      <w:r w:rsidRPr="00276E9B">
        <w:tab/>
        <w:t>When the UE is "not served by E-UTRAN":</w:t>
      </w:r>
    </w:p>
    <w:p w14:paraId="0F3EC8E7" w14:textId="77777777" w:rsidR="00A5040A" w:rsidRPr="00276E9B" w:rsidRDefault="00A5040A" w:rsidP="00A5040A">
      <w:pPr>
        <w:pStyle w:val="B3"/>
        <w:rPr>
          <w:lang w:eastAsia="zh-CN"/>
        </w:rPr>
      </w:pPr>
      <w:r w:rsidRPr="00276E9B">
        <w:t>-</w:t>
      </w:r>
      <w:r w:rsidRPr="00276E9B">
        <w:tab/>
        <w:t>Indicates whether the UE is authori</w:t>
      </w:r>
      <w:r w:rsidRPr="00276E9B">
        <w:rPr>
          <w:lang w:eastAsia="ko-KR"/>
        </w:rPr>
        <w:t>z</w:t>
      </w:r>
      <w:r w:rsidRPr="00276E9B">
        <w:t xml:space="preserve">ed to perform </w:t>
      </w:r>
      <w:r w:rsidRPr="00276E9B">
        <w:rPr>
          <w:lang w:eastAsia="zh-CN"/>
        </w:rPr>
        <w:t>V2X</w:t>
      </w:r>
      <w:r w:rsidRPr="00276E9B">
        <w:t xml:space="preserve"> communications over PC5 </w:t>
      </w:r>
      <w:r w:rsidRPr="00276E9B">
        <w:rPr>
          <w:lang w:eastAsia="ko-KR"/>
        </w:rPr>
        <w:t>reference point</w:t>
      </w:r>
      <w:r w:rsidRPr="00276E9B" w:rsidDel="00D45A18">
        <w:rPr>
          <w:lang w:eastAsia="ko-KR"/>
        </w:rPr>
        <w:t xml:space="preserve"> </w:t>
      </w:r>
      <w:r w:rsidRPr="00276E9B">
        <w:t>when "not served by E-UTRAN".</w:t>
      </w:r>
    </w:p>
    <w:p w14:paraId="76AE11BE" w14:textId="77777777" w:rsidR="00A5040A" w:rsidRPr="00276E9B" w:rsidRDefault="00A5040A" w:rsidP="00A5040A">
      <w:pPr>
        <w:pStyle w:val="B1"/>
      </w:pPr>
      <w:r w:rsidRPr="00276E9B">
        <w:rPr>
          <w:lang w:eastAsia="zh-CN"/>
        </w:rPr>
        <w:t>2</w:t>
      </w:r>
      <w:r w:rsidRPr="00276E9B">
        <w:t>)</w:t>
      </w:r>
      <w:r w:rsidRPr="00276E9B">
        <w:tab/>
        <w:t>Radio parameters for when the UE is "not served by E-UTRAN":</w:t>
      </w:r>
    </w:p>
    <w:p w14:paraId="0EEB9F56" w14:textId="77777777" w:rsidR="00A5040A" w:rsidRPr="00276E9B" w:rsidRDefault="00A5040A" w:rsidP="00A5040A">
      <w:pPr>
        <w:pStyle w:val="B2"/>
      </w:pPr>
      <w:r w:rsidRPr="00276E9B">
        <w:t>-</w:t>
      </w:r>
      <w:r w:rsidRPr="00276E9B">
        <w:tab/>
        <w:t xml:space="preserve">Includes the radio parameters with Geographical Area(s) that need to be configured in the UE in order to be able perform V2X communications over PC5 </w:t>
      </w:r>
      <w:r w:rsidRPr="00276E9B">
        <w:rPr>
          <w:lang w:eastAsia="ko-KR"/>
        </w:rPr>
        <w:t>reference point</w:t>
      </w:r>
      <w:r w:rsidRPr="00276E9B" w:rsidDel="00D45A18">
        <w:rPr>
          <w:lang w:eastAsia="ko-KR"/>
        </w:rPr>
        <w:t xml:space="preserve"> </w:t>
      </w:r>
      <w:r w:rsidRPr="00276E9B">
        <w:t xml:space="preserve">when "not served by E-UTRAN". These radio </w:t>
      </w:r>
      <w:r w:rsidRPr="00276E9B">
        <w:lastRenderedPageBreak/>
        <w:t>parameters (e.g. frequency bands) are defined in TS 36.331 [</w:t>
      </w:r>
      <w:r w:rsidRPr="00276E9B">
        <w:rPr>
          <w:rFonts w:eastAsia="Malgun Gothic"/>
          <w:lang w:eastAsia="ko-KR"/>
        </w:rPr>
        <w:t>9</w:t>
      </w:r>
      <w:r w:rsidRPr="00276E9B">
        <w:t>]</w:t>
      </w:r>
      <w:r w:rsidRPr="00276E9B">
        <w:rPr>
          <w:lang w:eastAsia="zh-CN"/>
        </w:rPr>
        <w:t>.</w:t>
      </w:r>
      <w:r w:rsidRPr="00276E9B">
        <w:t xml:space="preserve"> The UE uses the radio parameters only if the UE can locate itself in the corresponding Geographical Area. Otherwise, the UE is not authori</w:t>
      </w:r>
      <w:r w:rsidRPr="00276E9B">
        <w:rPr>
          <w:lang w:eastAsia="ko-KR"/>
        </w:rPr>
        <w:t>z</w:t>
      </w:r>
      <w:r w:rsidRPr="00276E9B">
        <w:t>ed to transmit.</w:t>
      </w:r>
    </w:p>
    <w:p w14:paraId="004C5CB8" w14:textId="77777777" w:rsidR="00A5040A" w:rsidRPr="00276E9B" w:rsidRDefault="00A5040A" w:rsidP="00A5040A">
      <w:pPr>
        <w:pStyle w:val="B1"/>
      </w:pPr>
      <w:r w:rsidRPr="00276E9B">
        <w:t>3)</w:t>
      </w:r>
      <w:r w:rsidRPr="00276E9B">
        <w:tab/>
      </w:r>
      <w:r w:rsidRPr="00276E9B">
        <w:rPr>
          <w:lang w:eastAsia="zh-CN"/>
        </w:rPr>
        <w:t>Policy/parameters for V2X communication over PC5</w:t>
      </w:r>
      <w:r w:rsidRPr="00276E9B">
        <w:rPr>
          <w:lang w:eastAsia="ko-KR"/>
        </w:rPr>
        <w:t xml:space="preserve"> reference point</w:t>
      </w:r>
      <w:r w:rsidRPr="00276E9B">
        <w:t>:</w:t>
      </w:r>
    </w:p>
    <w:p w14:paraId="0C8DB459" w14:textId="77777777" w:rsidR="00A5040A" w:rsidRPr="00276E9B" w:rsidRDefault="00A5040A" w:rsidP="00A5040A">
      <w:pPr>
        <w:pStyle w:val="B2"/>
        <w:rPr>
          <w:rFonts w:eastAsia="Malgun Gothic"/>
          <w:lang w:eastAsia="ko-KR"/>
        </w:rPr>
      </w:pPr>
      <w:r w:rsidRPr="00276E9B">
        <w:t>-</w:t>
      </w:r>
      <w:r w:rsidRPr="00276E9B">
        <w:tab/>
      </w:r>
      <w:r w:rsidRPr="00276E9B">
        <w:rPr>
          <w:lang w:eastAsia="zh-CN"/>
        </w:rPr>
        <w:t>The mapping of D</w:t>
      </w:r>
      <w:r w:rsidRPr="00276E9B">
        <w:rPr>
          <w:lang w:eastAsia="ko-KR"/>
        </w:rPr>
        <w:t>estination Layer-2 ID(s) and the V2X services, e.g. PSID or ITS-AIDs of the V2X application.</w:t>
      </w:r>
    </w:p>
    <w:p w14:paraId="334C61F9" w14:textId="77777777" w:rsidR="00A5040A" w:rsidRPr="00276E9B" w:rsidRDefault="00A5040A" w:rsidP="00A5040A">
      <w:pPr>
        <w:pStyle w:val="NO"/>
        <w:rPr>
          <w:rFonts w:eastAsia="Malgun Gothic"/>
          <w:lang w:eastAsia="ko-KR"/>
        </w:rPr>
      </w:pPr>
      <w:r w:rsidRPr="00276E9B">
        <w:rPr>
          <w:lang w:eastAsia="ko-KR"/>
        </w:rPr>
        <w:t>NOTE 1:</w:t>
      </w:r>
      <w:r w:rsidRPr="00276E9B">
        <w:rPr>
          <w:rFonts w:eastAsia="Malgun Gothic"/>
          <w:lang w:eastAsia="ko-KR"/>
        </w:rPr>
        <w:tab/>
      </w:r>
      <w:r w:rsidRPr="00276E9B">
        <w:rPr>
          <w:lang w:eastAsia="ko-KR"/>
        </w:rPr>
        <w:t>PLMN operators coordinate to make sure Destination Layer-2 ID(s) for different V2X services are configured in a consistent manner.</w:t>
      </w:r>
    </w:p>
    <w:p w14:paraId="145752AF" w14:textId="77777777" w:rsidR="00A5040A" w:rsidRPr="00276E9B" w:rsidRDefault="00A5040A" w:rsidP="00A5040A">
      <w:pPr>
        <w:pStyle w:val="NO"/>
      </w:pPr>
      <w:r w:rsidRPr="00276E9B">
        <w:t>NOTE 2:</w:t>
      </w:r>
      <w:r w:rsidRPr="00276E9B">
        <w:tab/>
        <w:t>To pre-configure a UE with the provisioning parameters, at least the "not served by E-UTRAN" parameters of 1) and 2), and the parameters of 3) need to be included.</w:t>
      </w:r>
    </w:p>
    <w:p w14:paraId="750BC7DE" w14:textId="77777777" w:rsidR="00A5040A" w:rsidRPr="00276E9B" w:rsidRDefault="00A5040A" w:rsidP="00A5040A">
      <w:pPr>
        <w:pStyle w:val="B1"/>
      </w:pPr>
      <w:r w:rsidRPr="00276E9B">
        <w:t>-</w:t>
      </w:r>
      <w:r w:rsidRPr="00276E9B">
        <w:tab/>
        <w:t>The mapping of ProSe Per-Packet Priority and packet delay budget for V2X communication (autonomous resources selection mode).</w:t>
      </w:r>
    </w:p>
    <w:p w14:paraId="5FFF925C" w14:textId="77777777" w:rsidR="00A5040A" w:rsidRPr="00276E9B" w:rsidRDefault="00A5040A" w:rsidP="00A5040A">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2</w:t>
      </w:r>
      <w:r w:rsidRPr="00276E9B">
        <w:t>]</w:t>
      </w:r>
    </w:p>
    <w:p w14:paraId="6A9EBBA5" w14:textId="77777777" w:rsidR="00A5040A" w:rsidRPr="00276E9B" w:rsidRDefault="00A5040A" w:rsidP="00A5040A">
      <w:r w:rsidRPr="00276E9B">
        <w:rPr>
          <w:lang w:eastAsia="ko-KR"/>
        </w:rPr>
        <w:t>PC5 reference point as defined in TS 23.303 [</w:t>
      </w:r>
      <w:r w:rsidRPr="00276E9B">
        <w:rPr>
          <w:rFonts w:eastAsia="Malgun Gothic"/>
          <w:lang w:eastAsia="ko-KR"/>
        </w:rPr>
        <w:t>5</w:t>
      </w:r>
      <w:r w:rsidRPr="00276E9B">
        <w:rPr>
          <w:lang w:eastAsia="ko-KR"/>
        </w:rPr>
        <w:t xml:space="preserve">] is used for the transmission and reception of V2X messages. The V2X communication over PC5 reference point supports roaming and inter-PLMN operations. </w:t>
      </w:r>
      <w:r w:rsidRPr="00276E9B">
        <w:t xml:space="preserve">V2X communication over PC5 </w:t>
      </w:r>
      <w:r w:rsidRPr="00276E9B">
        <w:rPr>
          <w:lang w:eastAsia="ko-KR"/>
        </w:rPr>
        <w:t xml:space="preserve">reference point </w:t>
      </w:r>
      <w:r w:rsidRPr="00276E9B">
        <w:t>is supported when the UE is "served by E-UTRAN" and when the UE is "</w:t>
      </w:r>
      <w:r w:rsidRPr="00276E9B">
        <w:rPr>
          <w:lang w:eastAsia="ko-KR"/>
        </w:rPr>
        <w:t xml:space="preserve">not served by </w:t>
      </w:r>
      <w:r w:rsidRPr="00276E9B">
        <w:t>E</w:t>
      </w:r>
      <w:r w:rsidRPr="00276E9B">
        <w:noBreakHyphen/>
        <w:t>UTRA</w:t>
      </w:r>
      <w:r w:rsidRPr="00276E9B">
        <w:rPr>
          <w:lang w:eastAsia="ko-KR"/>
        </w:rPr>
        <w:t>N</w:t>
      </w:r>
      <w:r w:rsidRPr="00276E9B">
        <w:t>".</w:t>
      </w:r>
    </w:p>
    <w:p w14:paraId="66919C2E" w14:textId="77777777" w:rsidR="00A5040A" w:rsidRPr="00276E9B" w:rsidRDefault="00A5040A" w:rsidP="00A5040A">
      <w:pPr>
        <w:rPr>
          <w:lang w:eastAsia="ko-KR"/>
        </w:rPr>
      </w:pPr>
      <w:r w:rsidRPr="00276E9B">
        <w:rPr>
          <w:lang w:eastAsia="ko-KR"/>
        </w:rPr>
        <w:t>A UE is authorized to transmit and receive V2X messages by the V2X Control Function in its home PLMN as described in clause 5.</w:t>
      </w:r>
      <w:r w:rsidRPr="00276E9B">
        <w:rPr>
          <w:rFonts w:eastAsia="Malgun Gothic"/>
          <w:lang w:eastAsia="ko-KR"/>
        </w:rPr>
        <w:t>2</w:t>
      </w:r>
      <w:r w:rsidRPr="00276E9B">
        <w:rPr>
          <w:lang w:eastAsia="ko-KR"/>
        </w:rPr>
        <w:t>.</w:t>
      </w:r>
    </w:p>
    <w:p w14:paraId="7B21787C" w14:textId="77777777" w:rsidR="00A5040A" w:rsidRPr="00276E9B" w:rsidRDefault="00A5040A" w:rsidP="00A5040A">
      <w:r w:rsidRPr="00276E9B">
        <w:rPr>
          <w:lang w:eastAsia="ko-KR"/>
        </w:rPr>
        <w:t xml:space="preserve">The V2X communication over PC5 reference point is a type of ProSe Direct Communication </w:t>
      </w:r>
      <w:r w:rsidRPr="00276E9B">
        <w:t>with the following characteristics:</w:t>
      </w:r>
    </w:p>
    <w:p w14:paraId="4E181CD7" w14:textId="77777777" w:rsidR="00A5040A" w:rsidRPr="00276E9B" w:rsidRDefault="00A5040A" w:rsidP="00A5040A">
      <w:pPr>
        <w:pStyle w:val="B1"/>
      </w:pPr>
      <w:r w:rsidRPr="00276E9B">
        <w:t>-</w:t>
      </w:r>
      <w:r w:rsidRPr="00276E9B">
        <w:tab/>
        <w:t xml:space="preserve">The </w:t>
      </w:r>
      <w:r w:rsidRPr="00276E9B">
        <w:rPr>
          <w:lang w:eastAsia="ko-KR"/>
        </w:rPr>
        <w:t>V2X communication over PC5 reference point</w:t>
      </w:r>
      <w:r w:rsidRPr="00276E9B">
        <w:t xml:space="preserve"> is connectionless, and there is no signalling over PC5 control plane for connection establishment.</w:t>
      </w:r>
    </w:p>
    <w:p w14:paraId="0E173E3F" w14:textId="77777777" w:rsidR="00A5040A" w:rsidRPr="00276E9B" w:rsidRDefault="00A5040A" w:rsidP="00A5040A">
      <w:pPr>
        <w:pStyle w:val="B1"/>
        <w:rPr>
          <w:lang w:eastAsia="ko-KR"/>
        </w:rPr>
      </w:pPr>
      <w:r w:rsidRPr="00276E9B">
        <w:t>-</w:t>
      </w:r>
      <w:r w:rsidRPr="00276E9B">
        <w:tab/>
        <w:t>V2X messages are exchanged between UEs over PC5 user plane.</w:t>
      </w:r>
    </w:p>
    <w:p w14:paraId="2CBBBE12" w14:textId="77777777" w:rsidR="00A5040A" w:rsidRPr="00276E9B" w:rsidRDefault="00A5040A" w:rsidP="00A5040A">
      <w:pPr>
        <w:pStyle w:val="B1"/>
        <w:rPr>
          <w:lang w:eastAsia="ko-KR"/>
        </w:rPr>
      </w:pPr>
      <w:r w:rsidRPr="00276E9B">
        <w:rPr>
          <w:lang w:eastAsia="ko-KR"/>
        </w:rPr>
        <w:t>-</w:t>
      </w:r>
      <w:r w:rsidRPr="00276E9B">
        <w:rPr>
          <w:lang w:eastAsia="ko-KR"/>
        </w:rPr>
        <w:tab/>
        <w:t>Both IP based and non-IP based V2X messages are supported.</w:t>
      </w:r>
    </w:p>
    <w:p w14:paraId="39778172" w14:textId="77777777" w:rsidR="00A5040A" w:rsidRPr="00276E9B" w:rsidRDefault="00A5040A" w:rsidP="00A5040A">
      <w:pPr>
        <w:pStyle w:val="B1"/>
        <w:rPr>
          <w:lang w:eastAsia="ko-KR"/>
        </w:rPr>
      </w:pPr>
      <w:r w:rsidRPr="00276E9B">
        <w:rPr>
          <w:lang w:eastAsia="ko-KR"/>
        </w:rPr>
        <w:t>-</w:t>
      </w:r>
      <w:r w:rsidRPr="00276E9B">
        <w:rPr>
          <w:lang w:eastAsia="ko-KR"/>
        </w:rPr>
        <w:tab/>
        <w:t>For IP based V2X messages, only IPv6 is used</w:t>
      </w:r>
      <w:r w:rsidRPr="00276E9B">
        <w:t>. IPv4 is not supported in this release.</w:t>
      </w:r>
    </w:p>
    <w:p w14:paraId="38ADC223" w14:textId="77777777" w:rsidR="00A5040A" w:rsidRPr="00276E9B" w:rsidRDefault="00A5040A" w:rsidP="00A5040A">
      <w:pPr>
        <w:rPr>
          <w:rFonts w:eastAsia="Malgun Gothic"/>
          <w:lang w:eastAsia="ko-KR"/>
        </w:rPr>
      </w:pPr>
      <w:r w:rsidRPr="00276E9B">
        <w:rPr>
          <w:lang w:eastAsia="ko-KR"/>
        </w:rPr>
        <w:t>The identifiers used in the V2X communication over PC5 reference point are described in clause 4.5.1.</w:t>
      </w:r>
    </w:p>
    <w:p w14:paraId="7CFD9CBE" w14:textId="77777777" w:rsidR="00A5040A" w:rsidRPr="00276E9B" w:rsidRDefault="00A5040A" w:rsidP="00A5040A">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5.1</w:t>
      </w:r>
      <w:r w:rsidRPr="00276E9B">
        <w:t>]</w:t>
      </w:r>
    </w:p>
    <w:p w14:paraId="287311AC" w14:textId="77777777" w:rsidR="00A5040A" w:rsidRPr="00276E9B" w:rsidRDefault="00A5040A" w:rsidP="00A5040A">
      <w:pPr>
        <w:rPr>
          <w:lang w:eastAsia="ko-KR"/>
        </w:rPr>
      </w:pPr>
      <w:r w:rsidRPr="00276E9B">
        <w:t xml:space="preserve">Each UE has a Layer-2 ID for the </w:t>
      </w:r>
      <w:r w:rsidRPr="00276E9B">
        <w:rPr>
          <w:lang w:eastAsia="ko-KR"/>
        </w:rPr>
        <w:t>V2X communication over PC5 reference point</w:t>
      </w:r>
      <w:r w:rsidRPr="00276E9B">
        <w:t xml:space="preserve">, which is included in the </w:t>
      </w:r>
      <w:r w:rsidRPr="00276E9B">
        <w:rPr>
          <w:lang w:eastAsia="ko-KR"/>
        </w:rPr>
        <w:t>s</w:t>
      </w:r>
      <w:r w:rsidRPr="00276E9B">
        <w:t>ource Layer-2 ID field of every frame that it sends on the layer-2 link</w:t>
      </w:r>
      <w:r w:rsidRPr="00276E9B">
        <w:rPr>
          <w:lang w:eastAsia="ko-KR"/>
        </w:rPr>
        <w:t>.</w:t>
      </w:r>
      <w:r w:rsidRPr="00276E9B">
        <w:t xml:space="preserve"> </w:t>
      </w:r>
      <w:r w:rsidRPr="00276E9B">
        <w:rPr>
          <w:lang w:eastAsia="ko-KR"/>
        </w:rPr>
        <w:t xml:space="preserve">The UE self-assigns the Layer-2 ID for </w:t>
      </w:r>
      <w:r w:rsidRPr="00276E9B">
        <w:t xml:space="preserve">the </w:t>
      </w:r>
      <w:r w:rsidRPr="00276E9B">
        <w:rPr>
          <w:lang w:eastAsia="ko-KR"/>
        </w:rPr>
        <w:t>V2X communication over PC5 reference point</w:t>
      </w:r>
      <w:r w:rsidRPr="00276E9B">
        <w:t>.</w:t>
      </w:r>
    </w:p>
    <w:p w14:paraId="6179B5A5" w14:textId="77777777" w:rsidR="00A5040A" w:rsidRPr="00276E9B" w:rsidRDefault="00A5040A" w:rsidP="00A5040A">
      <w:pPr>
        <w:rPr>
          <w:lang w:eastAsia="ko-KR"/>
        </w:rPr>
      </w:pPr>
      <w:r w:rsidRPr="00276E9B">
        <w:rPr>
          <w:lang w:eastAsia="ko-KR"/>
        </w:rPr>
        <w:t>When IP based V2X messages are supported, the UE auto-configures a link local IPv6 address to be used as the source IP address, as defined in clause 4.5.3 of TS 23.303 [</w:t>
      </w:r>
      <w:r w:rsidRPr="00276E9B">
        <w:rPr>
          <w:rFonts w:eastAsia="Malgun Gothic"/>
          <w:lang w:eastAsia="ko-KR"/>
        </w:rPr>
        <w:t>5</w:t>
      </w:r>
      <w:r w:rsidRPr="00276E9B">
        <w:rPr>
          <w:lang w:eastAsia="ko-KR"/>
        </w:rPr>
        <w:t>].</w:t>
      </w:r>
    </w:p>
    <w:p w14:paraId="153A63B2" w14:textId="77777777" w:rsidR="00A5040A" w:rsidRPr="00276E9B" w:rsidRDefault="00A5040A" w:rsidP="00A5040A">
      <w:pPr>
        <w:rPr>
          <w:lang w:eastAsia="ko-KR"/>
        </w:rPr>
      </w:pPr>
      <w:r w:rsidRPr="00276E9B">
        <w:t xml:space="preserve">In order </w:t>
      </w:r>
      <w:r w:rsidRPr="00276E9B">
        <w:rPr>
          <w:lang w:eastAsia="ko-KR"/>
        </w:rPr>
        <w:t xml:space="preserve">to </w:t>
      </w:r>
      <w:r w:rsidRPr="00276E9B">
        <w:t>ensur</w:t>
      </w:r>
      <w:r w:rsidRPr="00276E9B">
        <w:rPr>
          <w:lang w:eastAsia="ko-KR"/>
        </w:rPr>
        <w:t>e</w:t>
      </w:r>
      <w:r w:rsidRPr="00276E9B">
        <w:t xml:space="preserve"> that a source UE (e.g. vehicle) cannot be tracked or identified by any other UEs (e.g. vehicles) beyond a certain short time-period required by the application</w:t>
      </w:r>
      <w:r w:rsidRPr="00276E9B">
        <w:rPr>
          <w:lang w:eastAsia="ko-KR"/>
        </w:rPr>
        <w:t>, the source Layer-2 ID must be changed over time and randomized.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14:paraId="7C0F5497" w14:textId="77777777" w:rsidR="00A5040A" w:rsidRPr="00276E9B" w:rsidRDefault="00A5040A" w:rsidP="00A5040A">
      <w:pPr>
        <w:rPr>
          <w:rFonts w:eastAsia="Malgun Gothic"/>
          <w:lang w:eastAsia="ko-KR"/>
        </w:rPr>
      </w:pPr>
      <w:r w:rsidRPr="00276E9B">
        <w:t>The UE is configured with the destination Layer-2 ID(s) to be used for V2X services.</w:t>
      </w:r>
      <w:r w:rsidRPr="00276E9B">
        <w:rPr>
          <w:lang w:eastAsia="ko-KR"/>
        </w:rPr>
        <w:t xml:space="preserve"> T</w:t>
      </w:r>
      <w:r w:rsidRPr="00276E9B">
        <w:t>he L</w:t>
      </w:r>
      <w:r w:rsidRPr="00276E9B">
        <w:rPr>
          <w:lang w:eastAsia="ko-KR"/>
        </w:rPr>
        <w:t>ayer-</w:t>
      </w:r>
      <w:r w:rsidRPr="00276E9B">
        <w:t xml:space="preserve">2 ID for a V2X message </w:t>
      </w:r>
      <w:r w:rsidRPr="00276E9B">
        <w:rPr>
          <w:lang w:eastAsia="ko-KR"/>
        </w:rPr>
        <w:t xml:space="preserve">is selected </w:t>
      </w:r>
      <w:r w:rsidRPr="00276E9B">
        <w:t>based on the configuration</w:t>
      </w:r>
      <w:r w:rsidRPr="00276E9B">
        <w:rPr>
          <w:lang w:eastAsia="ko-KR"/>
        </w:rPr>
        <w:t xml:space="preserve"> </w:t>
      </w:r>
      <w:r w:rsidRPr="00276E9B">
        <w:t xml:space="preserve">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732D1625" w14:textId="77777777" w:rsidR="00A5040A" w:rsidRPr="00276E9B" w:rsidRDefault="00A5040A" w:rsidP="00A5040A">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5.3</w:t>
      </w:r>
      <w:r w:rsidRPr="00276E9B">
        <w:t>]</w:t>
      </w:r>
    </w:p>
    <w:p w14:paraId="23B77BDC" w14:textId="77777777" w:rsidR="00A5040A" w:rsidRPr="00276E9B" w:rsidRDefault="00A5040A" w:rsidP="00A5040A">
      <w:pPr>
        <w:rPr>
          <w:lang w:eastAsia="ko-KR"/>
        </w:rPr>
      </w:pPr>
      <w:r w:rsidRPr="00276E9B">
        <w:rPr>
          <w:lang w:eastAsia="ko-KR"/>
        </w:rPr>
        <w:t xml:space="preserve">To perform V2X communication over PC5 reference point, the </w:t>
      </w:r>
      <w:r w:rsidRPr="00276E9B">
        <w:t xml:space="preserve">UE is configured with the related information 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5117687C" w14:textId="77777777" w:rsidR="00A5040A" w:rsidRPr="00276E9B" w:rsidRDefault="00A5040A" w:rsidP="00A5040A">
      <w:pPr>
        <w:rPr>
          <w:lang w:eastAsia="ko-KR"/>
        </w:rPr>
      </w:pPr>
      <w:r w:rsidRPr="00276E9B">
        <w:rPr>
          <w:lang w:eastAsia="ko-KR"/>
        </w:rPr>
        <w:t>The procedure for o</w:t>
      </w:r>
      <w:r w:rsidRPr="00276E9B">
        <w:t xml:space="preserve">ne-to-many ProSe Direct Communication transmission </w:t>
      </w:r>
      <w:r w:rsidRPr="00276E9B">
        <w:rPr>
          <w:lang w:eastAsia="ko-KR"/>
        </w:rPr>
        <w:t>described in clause </w:t>
      </w:r>
      <w:r w:rsidRPr="00276E9B">
        <w:t>5.4.2</w:t>
      </w:r>
      <w:r w:rsidRPr="00276E9B">
        <w:rPr>
          <w:lang w:eastAsia="ko-KR"/>
        </w:rPr>
        <w:t xml:space="preserve"> of TS 23.303 [</w:t>
      </w:r>
      <w:r w:rsidRPr="00276E9B">
        <w:rPr>
          <w:rFonts w:eastAsia="Malgun Gothic"/>
          <w:lang w:eastAsia="ko-KR"/>
        </w:rPr>
        <w:t>5</w:t>
      </w:r>
      <w:r w:rsidRPr="00276E9B">
        <w:rPr>
          <w:lang w:eastAsia="ko-KR"/>
        </w:rPr>
        <w:t>] is applied to V2X communication over PC5 reference point with following differences:</w:t>
      </w:r>
    </w:p>
    <w:p w14:paraId="0A10346B" w14:textId="77777777" w:rsidR="00A5040A" w:rsidRPr="00276E9B" w:rsidRDefault="00A5040A" w:rsidP="00A5040A">
      <w:pPr>
        <w:pStyle w:val="B1"/>
        <w:rPr>
          <w:lang w:eastAsia="ko-KR"/>
        </w:rPr>
      </w:pPr>
      <w:r w:rsidRPr="00276E9B">
        <w:lastRenderedPageBreak/>
        <w:t>-</w:t>
      </w:r>
      <w:r w:rsidRPr="00276E9B">
        <w:tab/>
        <w:t xml:space="preserve">The </w:t>
      </w:r>
      <w:r w:rsidRPr="00276E9B">
        <w:rPr>
          <w:lang w:eastAsia="ko-KR"/>
        </w:rPr>
        <w:t>s</w:t>
      </w:r>
      <w:r w:rsidRPr="00276E9B">
        <w:t xml:space="preserve">ource Layer-2 ID is set to the </w:t>
      </w:r>
      <w:r w:rsidRPr="00276E9B">
        <w:rPr>
          <w:lang w:eastAsia="ko-KR"/>
        </w:rPr>
        <w:t>Layer-2 ID described in clause 4.5.1</w:t>
      </w:r>
      <w:r w:rsidRPr="00276E9B">
        <w:t>.</w:t>
      </w:r>
    </w:p>
    <w:p w14:paraId="2AB79868" w14:textId="77777777" w:rsidR="00A5040A" w:rsidRPr="00276E9B" w:rsidRDefault="00A5040A" w:rsidP="00A5040A">
      <w:pPr>
        <w:pStyle w:val="B1"/>
      </w:pPr>
      <w:r w:rsidRPr="00276E9B">
        <w:t>-</w:t>
      </w:r>
      <w:r w:rsidRPr="00276E9B">
        <w:tab/>
        <w:t>A UE shall be configured with a set of Layer-2 ID corresponding to different type of services.</w:t>
      </w:r>
    </w:p>
    <w:p w14:paraId="605E95B6" w14:textId="77777777" w:rsidR="00A5040A" w:rsidRPr="00276E9B" w:rsidRDefault="00A5040A" w:rsidP="00A5040A">
      <w:pPr>
        <w:rPr>
          <w:rFonts w:eastAsia="Malgun Gothic"/>
          <w:lang w:eastAsia="ko-KR"/>
        </w:rPr>
      </w:pPr>
      <w:r w:rsidRPr="00276E9B">
        <w:rPr>
          <w:lang w:eastAsia="ko-KR"/>
        </w:rPr>
        <w:t>The procedure for o</w:t>
      </w:r>
      <w:r w:rsidRPr="00276E9B">
        <w:t xml:space="preserve">ne-to-many ProSe Direct Communication reception </w:t>
      </w:r>
      <w:r w:rsidRPr="00276E9B">
        <w:rPr>
          <w:lang w:eastAsia="ko-KR"/>
        </w:rPr>
        <w:t>described in clause </w:t>
      </w:r>
      <w:r w:rsidRPr="00276E9B">
        <w:t>5.4.</w:t>
      </w:r>
      <w:r w:rsidRPr="00276E9B">
        <w:rPr>
          <w:lang w:eastAsia="ko-KR"/>
        </w:rPr>
        <w:t>3 of TS 23.303 [</w:t>
      </w:r>
      <w:r w:rsidRPr="00276E9B">
        <w:rPr>
          <w:rFonts w:eastAsia="Malgun Gothic"/>
          <w:lang w:eastAsia="ko-KR"/>
        </w:rPr>
        <w:t>5</w:t>
      </w:r>
      <w:r w:rsidRPr="00276E9B">
        <w:rPr>
          <w:lang w:eastAsia="ko-KR"/>
        </w:rPr>
        <w:t>] is applied to V2X communication over PC5 reference point.</w:t>
      </w:r>
    </w:p>
    <w:p w14:paraId="27A24F58" w14:textId="77777777" w:rsidR="00A5040A" w:rsidRPr="00276E9B" w:rsidRDefault="00A5040A" w:rsidP="00A5040A">
      <w:pPr>
        <w:pStyle w:val="Heading4"/>
        <w:rPr>
          <w:rFonts w:eastAsia="DengXian"/>
        </w:rPr>
      </w:pPr>
      <w:r w:rsidRPr="00276E9B">
        <w:rPr>
          <w:rFonts w:eastAsia="DengXian"/>
        </w:rPr>
        <w:t>24.1.2.3</w:t>
      </w:r>
      <w:r w:rsidRPr="00276E9B">
        <w:rPr>
          <w:rFonts w:eastAsia="DengXian"/>
        </w:rPr>
        <w:tab/>
        <w:t>Test description</w:t>
      </w:r>
    </w:p>
    <w:p w14:paraId="18CAAFD9" w14:textId="77777777" w:rsidR="00A5040A" w:rsidRPr="00276E9B" w:rsidRDefault="00A5040A" w:rsidP="00A5040A">
      <w:pPr>
        <w:pStyle w:val="H6"/>
      </w:pPr>
      <w:r w:rsidRPr="00276E9B">
        <w:rPr>
          <w:lang w:eastAsia="zh-CN"/>
        </w:rPr>
        <w:t>24.1.2</w:t>
      </w:r>
      <w:r w:rsidRPr="00276E9B">
        <w:t>.3.1</w:t>
      </w:r>
      <w:r w:rsidRPr="00276E9B">
        <w:tab/>
        <w:t>Pre-test conditions</w:t>
      </w:r>
    </w:p>
    <w:p w14:paraId="32C8D93F" w14:textId="77777777" w:rsidR="00A5040A" w:rsidRPr="00276E9B" w:rsidRDefault="00A5040A" w:rsidP="00A5040A">
      <w:pPr>
        <w:pStyle w:val="H6"/>
      </w:pPr>
      <w:r w:rsidRPr="00276E9B">
        <w:t>System Simulator:</w:t>
      </w:r>
    </w:p>
    <w:p w14:paraId="5E430F51" w14:textId="77777777" w:rsidR="00A5040A" w:rsidRPr="00276E9B" w:rsidRDefault="00A5040A" w:rsidP="00A5040A">
      <w:pPr>
        <w:pStyle w:val="B1"/>
        <w:ind w:left="284"/>
      </w:pPr>
      <w:r w:rsidRPr="00276E9B">
        <w:t>SS-NW</w:t>
      </w:r>
    </w:p>
    <w:p w14:paraId="4DAF7090" w14:textId="77777777" w:rsidR="00A5040A" w:rsidRPr="00276E9B" w:rsidRDefault="00A5040A" w:rsidP="00A5040A">
      <w:pPr>
        <w:pStyle w:val="B1"/>
      </w:pPr>
      <w:r w:rsidRPr="00276E9B">
        <w:t>-</w:t>
      </w:r>
      <w:r w:rsidRPr="00276E9B">
        <w:tab/>
        <w:t>No E-UTRA cell configured</w:t>
      </w:r>
    </w:p>
    <w:p w14:paraId="5E7E31DB" w14:textId="77777777" w:rsidR="00A5040A" w:rsidRPr="00276E9B" w:rsidRDefault="00A5040A" w:rsidP="00A5040A">
      <w:pPr>
        <w:pStyle w:val="B1"/>
      </w:pPr>
      <w:r w:rsidRPr="00276E9B">
        <w:t>-</w:t>
      </w:r>
      <w:r w:rsidRPr="00276E9B">
        <w:tab/>
        <w:t>1 GNSS simulator</w:t>
      </w:r>
    </w:p>
    <w:p w14:paraId="2A4B8DD4" w14:textId="77777777" w:rsidR="00A5040A" w:rsidRPr="00276E9B" w:rsidRDefault="00A5040A" w:rsidP="00A5040A">
      <w:pPr>
        <w:pStyle w:val="B1"/>
        <w:ind w:left="284"/>
      </w:pPr>
      <w:r w:rsidRPr="00276E9B">
        <w:t>SS-UE</w:t>
      </w:r>
    </w:p>
    <w:p w14:paraId="2F8CCDBE" w14:textId="77777777" w:rsidR="00A5040A" w:rsidRPr="00276E9B" w:rsidRDefault="00A5040A" w:rsidP="00A5040A">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receiving device on the resources which the UE is expected to use for transmission, as defined in TS 36.508 [18] clause 6.2.3.5.</w:t>
      </w:r>
    </w:p>
    <w:p w14:paraId="47BDAFB0" w14:textId="77777777" w:rsidR="00A5040A" w:rsidRPr="00276E9B" w:rsidRDefault="00A5040A" w:rsidP="00A5040A">
      <w:pPr>
        <w:pStyle w:val="H6"/>
      </w:pPr>
      <w:r w:rsidRPr="00276E9B">
        <w:t>UE:</w:t>
      </w:r>
    </w:p>
    <w:p w14:paraId="5309DF95" w14:textId="77777777" w:rsidR="00A5040A" w:rsidRPr="00276E9B" w:rsidRDefault="00A5040A" w:rsidP="00A5040A">
      <w:pPr>
        <w:pStyle w:val="B1"/>
      </w:pPr>
      <w:r w:rsidRPr="00276E9B">
        <w:t>-</w:t>
      </w:r>
      <w:r w:rsidRPr="00276E9B">
        <w:tab/>
      </w:r>
      <w:r w:rsidRPr="00276E9B">
        <w:rPr>
          <w:lang w:eastAsia="zh-CN"/>
        </w:rPr>
        <w:t>V2X sidelink</w:t>
      </w:r>
      <w:r w:rsidRPr="00276E9B">
        <w:t xml:space="preserve"> related configuration</w:t>
      </w:r>
    </w:p>
    <w:p w14:paraId="3CD33F81" w14:textId="77777777" w:rsidR="00A5040A" w:rsidRPr="00276E9B" w:rsidRDefault="00A5040A" w:rsidP="00A5040A">
      <w:pPr>
        <w:pStyle w:val="B1"/>
      </w:pPr>
      <w:r w:rsidRPr="00276E9B">
        <w:t>-</w:t>
      </w:r>
      <w:r w:rsidRPr="00276E9B">
        <w:tab/>
        <w:t xml:space="preserve">The UE is </w:t>
      </w:r>
      <w:r w:rsidRPr="00276E9B">
        <w:rPr>
          <w:lang w:eastAsia="zh-CN"/>
        </w:rPr>
        <w:t>authorised</w:t>
      </w:r>
      <w:r w:rsidRPr="00276E9B">
        <w:t xml:space="preserve"> to perform </w:t>
      </w:r>
      <w:r w:rsidRPr="00276E9B">
        <w:rPr>
          <w:lang w:eastAsia="zh-CN"/>
        </w:rPr>
        <w:t>V2X Sidelink</w:t>
      </w:r>
      <w:r w:rsidRPr="00276E9B">
        <w:t xml:space="preserve"> Communication</w:t>
      </w:r>
    </w:p>
    <w:p w14:paraId="0F3812AE" w14:textId="77777777" w:rsidR="00431C54" w:rsidRPr="00276E9B" w:rsidRDefault="00431C54" w:rsidP="00431C54">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 [18]).</w:t>
      </w:r>
    </w:p>
    <w:p w14:paraId="75315661" w14:textId="77777777" w:rsidR="00431C54" w:rsidRPr="00276E9B" w:rsidRDefault="00431C54" w:rsidP="00431C54">
      <w:pPr>
        <w:pStyle w:val="TH"/>
      </w:pPr>
      <w:r w:rsidRPr="00276E9B">
        <w:t xml:space="preserve">Table </w:t>
      </w:r>
      <w:r w:rsidRPr="00276E9B">
        <w:rPr>
          <w:lang w:eastAsia="zh-CN"/>
        </w:rPr>
        <w:t>24.1.2.</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431C54" w:rsidRPr="00276E9B" w14:paraId="2192A16D" w14:textId="77777777" w:rsidTr="00431C54">
        <w:trPr>
          <w:jc w:val="center"/>
        </w:trPr>
        <w:tc>
          <w:tcPr>
            <w:tcW w:w="1818" w:type="dxa"/>
            <w:tcBorders>
              <w:top w:val="single" w:sz="4" w:space="0" w:color="auto"/>
              <w:left w:val="single" w:sz="4" w:space="0" w:color="auto"/>
              <w:bottom w:val="single" w:sz="4" w:space="0" w:color="auto"/>
              <w:right w:val="single" w:sz="4" w:space="0" w:color="auto"/>
            </w:tcBorders>
            <w:hideMark/>
          </w:tcPr>
          <w:p w14:paraId="00CBB7C9" w14:textId="77777777" w:rsidR="00431C54" w:rsidRPr="00276E9B" w:rsidRDefault="00431C54">
            <w:pPr>
              <w:pStyle w:val="TAH"/>
            </w:pPr>
            <w:r w:rsidRPr="00276E9B">
              <w:t>USIM field</w:t>
            </w:r>
          </w:p>
        </w:tc>
        <w:tc>
          <w:tcPr>
            <w:tcW w:w="977" w:type="dxa"/>
            <w:tcBorders>
              <w:top w:val="single" w:sz="4" w:space="0" w:color="auto"/>
              <w:left w:val="single" w:sz="4" w:space="0" w:color="auto"/>
              <w:bottom w:val="single" w:sz="4" w:space="0" w:color="auto"/>
              <w:right w:val="single" w:sz="4" w:space="0" w:color="auto"/>
            </w:tcBorders>
            <w:hideMark/>
          </w:tcPr>
          <w:p w14:paraId="225646E7" w14:textId="77777777" w:rsidR="00431C54" w:rsidRPr="00276E9B" w:rsidRDefault="00431C54">
            <w:pPr>
              <w:pStyle w:val="TAH"/>
            </w:pPr>
            <w:r w:rsidRPr="00276E9B">
              <w:t>Priority</w:t>
            </w:r>
          </w:p>
        </w:tc>
        <w:tc>
          <w:tcPr>
            <w:tcW w:w="2913" w:type="dxa"/>
            <w:tcBorders>
              <w:top w:val="single" w:sz="4" w:space="0" w:color="auto"/>
              <w:left w:val="single" w:sz="4" w:space="0" w:color="auto"/>
              <w:bottom w:val="single" w:sz="4" w:space="0" w:color="auto"/>
              <w:right w:val="single" w:sz="4" w:space="0" w:color="auto"/>
            </w:tcBorders>
            <w:hideMark/>
          </w:tcPr>
          <w:p w14:paraId="62EADE30" w14:textId="77777777" w:rsidR="00431C54" w:rsidRPr="00276E9B" w:rsidRDefault="00431C54">
            <w:pPr>
              <w:pStyle w:val="TAH"/>
            </w:pPr>
            <w:r w:rsidRPr="00276E9B">
              <w:t>Value</w:t>
            </w:r>
          </w:p>
        </w:tc>
        <w:tc>
          <w:tcPr>
            <w:tcW w:w="3075" w:type="dxa"/>
            <w:tcBorders>
              <w:top w:val="single" w:sz="4" w:space="0" w:color="auto"/>
              <w:left w:val="single" w:sz="4" w:space="0" w:color="auto"/>
              <w:bottom w:val="single" w:sz="4" w:space="0" w:color="auto"/>
              <w:right w:val="single" w:sz="4" w:space="0" w:color="auto"/>
            </w:tcBorders>
            <w:hideMark/>
          </w:tcPr>
          <w:p w14:paraId="675ACDB6" w14:textId="77777777" w:rsidR="00431C54" w:rsidRPr="00276E9B" w:rsidRDefault="00431C54">
            <w:pPr>
              <w:pStyle w:val="TAH"/>
            </w:pPr>
            <w:r w:rsidRPr="00276E9B">
              <w:t>Access Technology Identifier</w:t>
            </w:r>
          </w:p>
        </w:tc>
      </w:tr>
      <w:tr w:rsidR="003A1094" w:rsidRPr="00276E9B" w14:paraId="3B111B3E" w14:textId="77777777" w:rsidTr="00487469">
        <w:trPr>
          <w:cantSplit/>
          <w:jc w:val="center"/>
        </w:trPr>
        <w:tc>
          <w:tcPr>
            <w:tcW w:w="1818" w:type="dxa"/>
            <w:tcBorders>
              <w:top w:val="single" w:sz="4" w:space="0" w:color="auto"/>
              <w:left w:val="single" w:sz="4" w:space="0" w:color="auto"/>
              <w:bottom w:val="single" w:sz="4" w:space="0" w:color="auto"/>
              <w:right w:val="single" w:sz="4" w:space="0" w:color="auto"/>
            </w:tcBorders>
          </w:tcPr>
          <w:p w14:paraId="11479211" w14:textId="77777777" w:rsidR="003A1094" w:rsidRPr="00276E9B" w:rsidRDefault="003A1094" w:rsidP="00487469">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1BB43E3" w14:textId="77777777" w:rsidR="003A1094" w:rsidRPr="00276E9B" w:rsidRDefault="003A1094" w:rsidP="00487469">
            <w:pPr>
              <w:pStyle w:val="TAL"/>
            </w:pPr>
          </w:p>
        </w:tc>
        <w:tc>
          <w:tcPr>
            <w:tcW w:w="2913" w:type="dxa"/>
            <w:tcBorders>
              <w:top w:val="single" w:sz="4" w:space="0" w:color="auto"/>
              <w:left w:val="single" w:sz="4" w:space="0" w:color="auto"/>
              <w:bottom w:val="single" w:sz="4" w:space="0" w:color="auto"/>
              <w:right w:val="single" w:sz="4" w:space="0" w:color="auto"/>
            </w:tcBorders>
          </w:tcPr>
          <w:p w14:paraId="0828074D" w14:textId="77777777" w:rsidR="003A1094" w:rsidRPr="00276E9B" w:rsidRDefault="003A1094" w:rsidP="00487469">
            <w:pPr>
              <w:pStyle w:val="TAL"/>
              <w:rPr>
                <w:b/>
                <w:bCs/>
                <w:iCs/>
                <w:szCs w:val="18"/>
              </w:rPr>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02ACD26C" w14:textId="77777777" w:rsidR="003A1094" w:rsidRPr="00276E9B" w:rsidRDefault="003A1094" w:rsidP="00487469">
            <w:pPr>
              <w:pStyle w:val="TAL"/>
            </w:pPr>
          </w:p>
        </w:tc>
      </w:tr>
      <w:tr w:rsidR="003A1094" w:rsidRPr="00276E9B" w14:paraId="799A0C34" w14:textId="77777777" w:rsidTr="00487469">
        <w:trPr>
          <w:cantSplit/>
          <w:jc w:val="center"/>
        </w:trPr>
        <w:tc>
          <w:tcPr>
            <w:tcW w:w="1818" w:type="dxa"/>
            <w:tcBorders>
              <w:top w:val="single" w:sz="4" w:space="0" w:color="auto"/>
              <w:left w:val="single" w:sz="4" w:space="0" w:color="auto"/>
              <w:bottom w:val="single" w:sz="4" w:space="0" w:color="auto"/>
              <w:right w:val="single" w:sz="4" w:space="0" w:color="auto"/>
            </w:tcBorders>
          </w:tcPr>
          <w:p w14:paraId="1A4EF5F1" w14:textId="77777777" w:rsidR="003A1094" w:rsidRPr="00276E9B" w:rsidRDefault="003A1094" w:rsidP="00487469">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623DEF06" w14:textId="77777777" w:rsidR="003A1094" w:rsidRPr="00276E9B" w:rsidRDefault="003A1094" w:rsidP="00487469">
            <w:pPr>
              <w:pStyle w:val="TAL"/>
            </w:pPr>
          </w:p>
        </w:tc>
        <w:tc>
          <w:tcPr>
            <w:tcW w:w="2913" w:type="dxa"/>
            <w:tcBorders>
              <w:top w:val="single" w:sz="4" w:space="0" w:color="auto"/>
              <w:left w:val="single" w:sz="4" w:space="0" w:color="auto"/>
              <w:bottom w:val="single" w:sz="4" w:space="0" w:color="auto"/>
              <w:right w:val="single" w:sz="4" w:space="0" w:color="auto"/>
            </w:tcBorders>
          </w:tcPr>
          <w:p w14:paraId="7D07962A" w14:textId="77777777" w:rsidR="003A1094" w:rsidRPr="00276E9B" w:rsidRDefault="003A1094" w:rsidP="00487469">
            <w:pPr>
              <w:pStyle w:val="TAL"/>
              <w:rPr>
                <w:b/>
                <w:bCs/>
                <w:iCs/>
                <w:szCs w:val="18"/>
              </w:rPr>
            </w:pPr>
            <w:r w:rsidRPr="00276E9B">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2718B30F" w14:textId="77777777" w:rsidR="003A1094" w:rsidRPr="00276E9B" w:rsidRDefault="003A1094" w:rsidP="00487469">
            <w:pPr>
              <w:pStyle w:val="TAL"/>
            </w:pPr>
          </w:p>
        </w:tc>
      </w:tr>
      <w:tr w:rsidR="00431C54" w:rsidRPr="00276E9B" w14:paraId="3816D4D1" w14:textId="77777777" w:rsidTr="00431C5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5D32B37" w14:textId="77777777" w:rsidR="00431C54" w:rsidRPr="00276E9B" w:rsidRDefault="00431C54">
            <w:pPr>
              <w:pStyle w:val="TAL"/>
            </w:pPr>
            <w:r w:rsidRPr="00276E9B">
              <w:t>EF</w:t>
            </w:r>
            <w:r w:rsidRPr="00276E9B">
              <w:rPr>
                <w:vertAlign w:val="subscript"/>
              </w:rPr>
              <w:t>V2X_CONFIG</w:t>
            </w:r>
          </w:p>
        </w:tc>
        <w:tc>
          <w:tcPr>
            <w:tcW w:w="977" w:type="dxa"/>
            <w:tcBorders>
              <w:top w:val="single" w:sz="4" w:space="0" w:color="auto"/>
              <w:left w:val="single" w:sz="4" w:space="0" w:color="auto"/>
              <w:bottom w:val="single" w:sz="4" w:space="0" w:color="auto"/>
              <w:right w:val="single" w:sz="4" w:space="0" w:color="auto"/>
            </w:tcBorders>
          </w:tcPr>
          <w:p w14:paraId="312DAE6E" w14:textId="77777777" w:rsidR="00431C54" w:rsidRPr="00276E9B" w:rsidRDefault="00431C5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0897672" w14:textId="77777777" w:rsidR="00431C54" w:rsidRPr="00276E9B" w:rsidRDefault="00431C54">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36.508 [18], table </w:t>
            </w:r>
            <w:r w:rsidR="003A1094" w:rsidRPr="00276E9B">
              <w:rPr>
                <w:b w:val="0"/>
                <w:sz w:val="18"/>
                <w:szCs w:val="18"/>
              </w:rPr>
              <w:t>4.10.1.1-1</w:t>
            </w:r>
          </w:p>
          <w:p w14:paraId="7491CE00" w14:textId="77777777" w:rsidR="00431C54" w:rsidRPr="00276E9B" w:rsidRDefault="00431C54">
            <w:pPr>
              <w:pStyle w:val="TAL"/>
            </w:pPr>
            <w:r w:rsidRPr="00276E9B">
              <w:t xml:space="preserve">Geographical area field as defined in </w:t>
            </w:r>
            <w:r w:rsidR="008D61BD" w:rsidRPr="00276E9B">
              <w:t xml:space="preserve"> TS 36.508 [18] clause 4.9.3.1.</w:t>
            </w:r>
          </w:p>
        </w:tc>
        <w:tc>
          <w:tcPr>
            <w:tcW w:w="3075" w:type="dxa"/>
            <w:tcBorders>
              <w:top w:val="single" w:sz="4" w:space="0" w:color="auto"/>
              <w:left w:val="single" w:sz="4" w:space="0" w:color="auto"/>
              <w:bottom w:val="single" w:sz="4" w:space="0" w:color="auto"/>
              <w:right w:val="single" w:sz="4" w:space="0" w:color="auto"/>
            </w:tcBorders>
          </w:tcPr>
          <w:p w14:paraId="1898C6FF" w14:textId="77777777" w:rsidR="00431C54" w:rsidRPr="00276E9B" w:rsidRDefault="00431C54">
            <w:pPr>
              <w:pStyle w:val="TAL"/>
            </w:pPr>
          </w:p>
        </w:tc>
      </w:tr>
    </w:tbl>
    <w:p w14:paraId="5EEF27E5" w14:textId="77777777" w:rsidR="00431C54" w:rsidRPr="00276E9B" w:rsidRDefault="00431C54" w:rsidP="00431C54"/>
    <w:p w14:paraId="17DA7175" w14:textId="77777777" w:rsidR="00A5040A" w:rsidRPr="00276E9B" w:rsidRDefault="00A5040A" w:rsidP="00A5040A">
      <w:pPr>
        <w:pStyle w:val="H6"/>
      </w:pPr>
      <w:r w:rsidRPr="00276E9B">
        <w:t>Preamble:</w:t>
      </w:r>
    </w:p>
    <w:p w14:paraId="323F533F" w14:textId="77777777" w:rsidR="00A5040A" w:rsidRPr="00276E9B" w:rsidRDefault="00A5040A" w:rsidP="00A5040A">
      <w:pPr>
        <w:pStyle w:val="B1"/>
      </w:pPr>
      <w:r w:rsidRPr="00276E9B">
        <w:t>-</w:t>
      </w:r>
      <w:r w:rsidRPr="00276E9B">
        <w:tab/>
        <w:t xml:space="preserve">The UE is in state </w:t>
      </w:r>
      <w:r w:rsidRPr="00276E9B">
        <w:rPr>
          <w:lang w:eastAsia="zh-CN"/>
        </w:rPr>
        <w:t>V2X out of coverage</w:t>
      </w:r>
      <w:r w:rsidRPr="00276E9B">
        <w:t xml:space="preserve"> (State </w:t>
      </w:r>
      <w:r w:rsidRPr="00276E9B">
        <w:rPr>
          <w:lang w:eastAsia="zh-CN"/>
        </w:rPr>
        <w:t>5-V2X</w:t>
      </w:r>
      <w:r w:rsidRPr="00276E9B">
        <w:t>) according to TS 36.508 [18].</w:t>
      </w:r>
    </w:p>
    <w:p w14:paraId="42696523" w14:textId="77777777" w:rsidR="00A5040A" w:rsidRPr="00276E9B" w:rsidRDefault="00A5040A" w:rsidP="00A5040A">
      <w:pPr>
        <w:pStyle w:val="H6"/>
        <w:rPr>
          <w:lang w:eastAsia="zh-CN"/>
        </w:rPr>
      </w:pPr>
      <w:r w:rsidRPr="00276E9B">
        <w:rPr>
          <w:lang w:eastAsia="zh-CN"/>
        </w:rPr>
        <w:lastRenderedPageBreak/>
        <w:t>24.1.2.3.2</w:t>
      </w:r>
      <w:r w:rsidRPr="00276E9B">
        <w:tab/>
        <w:t>Test procedure sequence</w:t>
      </w:r>
    </w:p>
    <w:p w14:paraId="6059D3F8" w14:textId="77777777" w:rsidR="00A5040A" w:rsidRPr="00276E9B" w:rsidRDefault="00A5040A" w:rsidP="00A5040A">
      <w:pPr>
        <w:pStyle w:val="TH"/>
      </w:pPr>
      <w:r w:rsidRPr="00276E9B">
        <w:t>Table 24.1.2.3.2-2: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A5040A" w:rsidRPr="00276E9B" w14:paraId="3B6B2C53" w14:textId="77777777" w:rsidTr="007E1594">
        <w:tc>
          <w:tcPr>
            <w:tcW w:w="534" w:type="dxa"/>
            <w:tcBorders>
              <w:top w:val="single" w:sz="6" w:space="0" w:color="auto"/>
              <w:left w:val="single" w:sz="6" w:space="0" w:color="auto"/>
              <w:bottom w:val="nil"/>
            </w:tcBorders>
          </w:tcPr>
          <w:p w14:paraId="7125AC47" w14:textId="77777777" w:rsidR="00A5040A" w:rsidRPr="00276E9B" w:rsidRDefault="00A5040A" w:rsidP="007E1594">
            <w:pPr>
              <w:pStyle w:val="TAH"/>
            </w:pPr>
            <w:r w:rsidRPr="00276E9B">
              <w:t>St</w:t>
            </w:r>
          </w:p>
        </w:tc>
        <w:tc>
          <w:tcPr>
            <w:tcW w:w="3969" w:type="dxa"/>
            <w:tcBorders>
              <w:top w:val="single" w:sz="6" w:space="0" w:color="auto"/>
              <w:bottom w:val="nil"/>
            </w:tcBorders>
          </w:tcPr>
          <w:p w14:paraId="4D4F222B" w14:textId="77777777" w:rsidR="00A5040A" w:rsidRPr="00276E9B" w:rsidRDefault="00A5040A" w:rsidP="007E1594">
            <w:pPr>
              <w:pStyle w:val="TAH"/>
            </w:pPr>
            <w:r w:rsidRPr="00276E9B">
              <w:t>Procedure</w:t>
            </w:r>
          </w:p>
        </w:tc>
        <w:tc>
          <w:tcPr>
            <w:tcW w:w="3686" w:type="dxa"/>
            <w:gridSpan w:val="2"/>
          </w:tcPr>
          <w:p w14:paraId="6FDEA78E" w14:textId="77777777" w:rsidR="00A5040A" w:rsidRPr="00276E9B" w:rsidRDefault="00A5040A" w:rsidP="007E1594">
            <w:pPr>
              <w:pStyle w:val="TAH"/>
            </w:pPr>
            <w:r w:rsidRPr="00276E9B">
              <w:t>Message Sequence</w:t>
            </w:r>
          </w:p>
        </w:tc>
        <w:tc>
          <w:tcPr>
            <w:tcW w:w="567" w:type="dxa"/>
            <w:tcBorders>
              <w:top w:val="single" w:sz="6" w:space="0" w:color="auto"/>
              <w:bottom w:val="nil"/>
            </w:tcBorders>
          </w:tcPr>
          <w:p w14:paraId="4BCEEDEB" w14:textId="77777777" w:rsidR="00A5040A" w:rsidRPr="00276E9B" w:rsidRDefault="00A5040A" w:rsidP="007E1594">
            <w:pPr>
              <w:pStyle w:val="TAH"/>
            </w:pPr>
            <w:r w:rsidRPr="00276E9B">
              <w:t>TP</w:t>
            </w:r>
          </w:p>
        </w:tc>
        <w:tc>
          <w:tcPr>
            <w:tcW w:w="850" w:type="dxa"/>
            <w:tcBorders>
              <w:top w:val="single" w:sz="6" w:space="0" w:color="auto"/>
              <w:bottom w:val="nil"/>
              <w:right w:val="single" w:sz="6" w:space="0" w:color="auto"/>
            </w:tcBorders>
          </w:tcPr>
          <w:p w14:paraId="5C8A299C" w14:textId="77777777" w:rsidR="00A5040A" w:rsidRPr="00276E9B" w:rsidRDefault="00A5040A" w:rsidP="007E1594">
            <w:pPr>
              <w:pStyle w:val="TAH"/>
            </w:pPr>
            <w:r w:rsidRPr="00276E9B">
              <w:t>Verdict</w:t>
            </w:r>
          </w:p>
        </w:tc>
      </w:tr>
      <w:tr w:rsidR="00A5040A" w:rsidRPr="00276E9B" w14:paraId="2A24EE27" w14:textId="77777777" w:rsidTr="007E1594">
        <w:tc>
          <w:tcPr>
            <w:tcW w:w="534" w:type="dxa"/>
            <w:tcBorders>
              <w:top w:val="nil"/>
              <w:left w:val="single" w:sz="6" w:space="0" w:color="auto"/>
              <w:bottom w:val="single" w:sz="4" w:space="0" w:color="auto"/>
            </w:tcBorders>
          </w:tcPr>
          <w:p w14:paraId="19904026" w14:textId="77777777" w:rsidR="00A5040A" w:rsidRPr="00276E9B" w:rsidRDefault="00A5040A" w:rsidP="007E1594">
            <w:pPr>
              <w:pStyle w:val="TAH"/>
              <w:rPr>
                <w:rFonts w:eastAsia="MS Gothic"/>
              </w:rPr>
            </w:pPr>
          </w:p>
        </w:tc>
        <w:tc>
          <w:tcPr>
            <w:tcW w:w="3969" w:type="dxa"/>
            <w:tcBorders>
              <w:top w:val="nil"/>
              <w:bottom w:val="single" w:sz="4" w:space="0" w:color="auto"/>
            </w:tcBorders>
          </w:tcPr>
          <w:p w14:paraId="4DF9BD08" w14:textId="77777777" w:rsidR="00A5040A" w:rsidRPr="00276E9B" w:rsidRDefault="00A5040A" w:rsidP="007E1594">
            <w:pPr>
              <w:pStyle w:val="TAH"/>
              <w:rPr>
                <w:rFonts w:eastAsia="MS Gothic"/>
              </w:rPr>
            </w:pPr>
          </w:p>
        </w:tc>
        <w:tc>
          <w:tcPr>
            <w:tcW w:w="709" w:type="dxa"/>
            <w:tcBorders>
              <w:bottom w:val="single" w:sz="4" w:space="0" w:color="auto"/>
            </w:tcBorders>
          </w:tcPr>
          <w:p w14:paraId="00D5C3D6" w14:textId="77777777" w:rsidR="00A5040A" w:rsidRPr="00276E9B" w:rsidRDefault="00A5040A" w:rsidP="007E1594">
            <w:pPr>
              <w:pStyle w:val="TAH"/>
            </w:pPr>
            <w:r w:rsidRPr="00276E9B">
              <w:t>U - S</w:t>
            </w:r>
          </w:p>
        </w:tc>
        <w:tc>
          <w:tcPr>
            <w:tcW w:w="2977" w:type="dxa"/>
            <w:tcBorders>
              <w:bottom w:val="single" w:sz="4" w:space="0" w:color="auto"/>
            </w:tcBorders>
          </w:tcPr>
          <w:p w14:paraId="23C699BF" w14:textId="77777777" w:rsidR="00A5040A" w:rsidRPr="00276E9B" w:rsidRDefault="00A5040A" w:rsidP="007E1594">
            <w:pPr>
              <w:pStyle w:val="TAH"/>
            </w:pPr>
            <w:r w:rsidRPr="00276E9B">
              <w:t>Message</w:t>
            </w:r>
          </w:p>
        </w:tc>
        <w:tc>
          <w:tcPr>
            <w:tcW w:w="567" w:type="dxa"/>
            <w:tcBorders>
              <w:top w:val="nil"/>
              <w:bottom w:val="single" w:sz="4" w:space="0" w:color="auto"/>
            </w:tcBorders>
          </w:tcPr>
          <w:p w14:paraId="1505064A" w14:textId="77777777" w:rsidR="00A5040A" w:rsidRPr="00276E9B" w:rsidRDefault="00A5040A" w:rsidP="007E1594">
            <w:pPr>
              <w:pStyle w:val="TAH"/>
              <w:rPr>
                <w:rFonts w:eastAsia="MS Gothic"/>
                <w:color w:val="000000"/>
              </w:rPr>
            </w:pPr>
          </w:p>
        </w:tc>
        <w:tc>
          <w:tcPr>
            <w:tcW w:w="850" w:type="dxa"/>
            <w:tcBorders>
              <w:top w:val="nil"/>
              <w:bottom w:val="single" w:sz="4" w:space="0" w:color="auto"/>
              <w:right w:val="single" w:sz="6" w:space="0" w:color="auto"/>
            </w:tcBorders>
          </w:tcPr>
          <w:p w14:paraId="7CCEF1F3" w14:textId="77777777" w:rsidR="00A5040A" w:rsidRPr="00276E9B" w:rsidRDefault="00A5040A" w:rsidP="007E1594">
            <w:pPr>
              <w:pStyle w:val="TAH"/>
              <w:rPr>
                <w:rFonts w:eastAsia="MS Gothic"/>
                <w:color w:val="000000"/>
              </w:rPr>
            </w:pPr>
          </w:p>
        </w:tc>
      </w:tr>
      <w:tr w:rsidR="00A5040A" w:rsidRPr="00276E9B" w14:paraId="4ACE7B1D" w14:textId="77777777" w:rsidTr="007E1594">
        <w:tc>
          <w:tcPr>
            <w:tcW w:w="534" w:type="dxa"/>
            <w:tcBorders>
              <w:top w:val="nil"/>
              <w:left w:val="single" w:sz="6" w:space="0" w:color="auto"/>
              <w:bottom w:val="single" w:sz="4" w:space="0" w:color="auto"/>
            </w:tcBorders>
          </w:tcPr>
          <w:p w14:paraId="65D11B91" w14:textId="77777777" w:rsidR="00A5040A" w:rsidRPr="00276E9B" w:rsidRDefault="00A5040A" w:rsidP="007E1594">
            <w:pPr>
              <w:pStyle w:val="TAH"/>
              <w:rPr>
                <w:b w:val="0"/>
              </w:rPr>
            </w:pPr>
            <w:r w:rsidRPr="00276E9B">
              <w:rPr>
                <w:b w:val="0"/>
                <w:lang w:eastAsia="zh-CN"/>
              </w:rPr>
              <w:t>1</w:t>
            </w:r>
          </w:p>
        </w:tc>
        <w:tc>
          <w:tcPr>
            <w:tcW w:w="3969" w:type="dxa"/>
            <w:tcBorders>
              <w:top w:val="nil"/>
              <w:bottom w:val="single" w:sz="4" w:space="0" w:color="auto"/>
            </w:tcBorders>
          </w:tcPr>
          <w:p w14:paraId="221B7BDE" w14:textId="77777777" w:rsidR="00A5040A" w:rsidRPr="00276E9B" w:rsidRDefault="00431C54" w:rsidP="007E1594">
            <w:pPr>
              <w:pStyle w:val="TAL"/>
            </w:pPr>
            <w:r w:rsidRPr="00276E9B">
              <w:t>Trigger UE</w:t>
            </w:r>
            <w:r w:rsidR="00A5040A" w:rsidRPr="00276E9B">
              <w:t xml:space="preserve"> to activate UE test loop mode</w:t>
            </w:r>
          </w:p>
          <w:p w14:paraId="136BC699" w14:textId="77777777" w:rsidR="00A17B37" w:rsidRPr="00276E9B" w:rsidRDefault="00A17B37" w:rsidP="007E1594">
            <w:pPr>
              <w:pStyle w:val="TAL"/>
            </w:pPr>
          </w:p>
          <w:p w14:paraId="28AE91FB" w14:textId="77777777" w:rsidR="00431C54" w:rsidRPr="00276E9B" w:rsidRDefault="00431C54" w:rsidP="00431C54">
            <w:pPr>
              <w:pStyle w:val="TAN"/>
            </w:pPr>
            <w:r w:rsidRPr="00276E9B">
              <w:t>NOTE:</w:t>
            </w:r>
            <w:r w:rsidRPr="00276E9B">
              <w:tab/>
              <w:t>The activation of UE test loop mode may be performed by MMI or AT command (+CATM).</w:t>
            </w:r>
          </w:p>
        </w:tc>
        <w:tc>
          <w:tcPr>
            <w:tcW w:w="709" w:type="dxa"/>
            <w:tcBorders>
              <w:bottom w:val="single" w:sz="4" w:space="0" w:color="auto"/>
            </w:tcBorders>
          </w:tcPr>
          <w:p w14:paraId="4C231F14" w14:textId="77777777" w:rsidR="00A5040A" w:rsidRPr="00276E9B" w:rsidRDefault="00A17B37" w:rsidP="007E1594">
            <w:pPr>
              <w:pStyle w:val="TAH"/>
            </w:pPr>
            <w:r w:rsidRPr="00276E9B">
              <w:rPr>
                <w:b w:val="0"/>
              </w:rPr>
              <w:t>-</w:t>
            </w:r>
          </w:p>
        </w:tc>
        <w:tc>
          <w:tcPr>
            <w:tcW w:w="2977" w:type="dxa"/>
            <w:tcBorders>
              <w:bottom w:val="single" w:sz="4" w:space="0" w:color="auto"/>
            </w:tcBorders>
          </w:tcPr>
          <w:p w14:paraId="7A6C1462" w14:textId="77777777" w:rsidR="00A5040A" w:rsidRPr="00276E9B" w:rsidRDefault="00A17B37" w:rsidP="007E1594">
            <w:pPr>
              <w:pStyle w:val="TAL"/>
            </w:pPr>
            <w:r w:rsidRPr="00276E9B">
              <w:t>-</w:t>
            </w:r>
          </w:p>
        </w:tc>
        <w:tc>
          <w:tcPr>
            <w:tcW w:w="567" w:type="dxa"/>
            <w:tcBorders>
              <w:top w:val="nil"/>
              <w:bottom w:val="single" w:sz="4" w:space="0" w:color="auto"/>
            </w:tcBorders>
          </w:tcPr>
          <w:p w14:paraId="1F56F6CE" w14:textId="77777777" w:rsidR="00A5040A" w:rsidRPr="00276E9B" w:rsidRDefault="00A5040A" w:rsidP="00A5040A">
            <w:pPr>
              <w:pStyle w:val="TAC"/>
              <w:rPr>
                <w:rFonts w:eastAsia="MS Gothic"/>
              </w:rPr>
            </w:pPr>
            <w:r w:rsidRPr="00276E9B">
              <w:rPr>
                <w:lang w:eastAsia="zh-CN"/>
              </w:rPr>
              <w:t>-</w:t>
            </w:r>
          </w:p>
        </w:tc>
        <w:tc>
          <w:tcPr>
            <w:tcW w:w="850" w:type="dxa"/>
            <w:tcBorders>
              <w:top w:val="nil"/>
              <w:bottom w:val="single" w:sz="4" w:space="0" w:color="auto"/>
              <w:right w:val="single" w:sz="6" w:space="0" w:color="auto"/>
            </w:tcBorders>
          </w:tcPr>
          <w:p w14:paraId="6646F268" w14:textId="77777777" w:rsidR="00A5040A" w:rsidRPr="00276E9B" w:rsidRDefault="00A5040A" w:rsidP="00A5040A">
            <w:pPr>
              <w:pStyle w:val="TAC"/>
              <w:rPr>
                <w:rFonts w:eastAsia="MS Gothic"/>
              </w:rPr>
            </w:pPr>
            <w:r w:rsidRPr="00276E9B">
              <w:rPr>
                <w:lang w:eastAsia="zh-CN"/>
              </w:rPr>
              <w:t>-</w:t>
            </w:r>
          </w:p>
        </w:tc>
      </w:tr>
      <w:tr w:rsidR="00A5040A" w:rsidRPr="00276E9B" w14:paraId="175BCABB" w14:textId="77777777" w:rsidTr="007E1594">
        <w:tc>
          <w:tcPr>
            <w:tcW w:w="534" w:type="dxa"/>
            <w:tcBorders>
              <w:top w:val="nil"/>
              <w:left w:val="single" w:sz="6" w:space="0" w:color="auto"/>
              <w:bottom w:val="single" w:sz="4" w:space="0" w:color="auto"/>
            </w:tcBorders>
          </w:tcPr>
          <w:p w14:paraId="6E55E09F" w14:textId="77777777" w:rsidR="00A5040A" w:rsidRPr="00276E9B" w:rsidRDefault="00A5040A" w:rsidP="007E1594">
            <w:pPr>
              <w:pStyle w:val="TAH"/>
              <w:rPr>
                <w:b w:val="0"/>
              </w:rPr>
            </w:pPr>
            <w:r w:rsidRPr="00276E9B">
              <w:rPr>
                <w:b w:val="0"/>
                <w:lang w:eastAsia="zh-CN"/>
              </w:rPr>
              <w:t>2</w:t>
            </w:r>
          </w:p>
        </w:tc>
        <w:tc>
          <w:tcPr>
            <w:tcW w:w="3969" w:type="dxa"/>
            <w:tcBorders>
              <w:top w:val="nil"/>
              <w:bottom w:val="single" w:sz="4" w:space="0" w:color="auto"/>
            </w:tcBorders>
          </w:tcPr>
          <w:p w14:paraId="6F9732D6" w14:textId="77777777" w:rsidR="00A17B37" w:rsidRPr="00276E9B" w:rsidRDefault="00A17B37" w:rsidP="00F90E7A">
            <w:pPr>
              <w:pStyle w:val="TAL"/>
              <w:rPr>
                <w:lang w:eastAsia="zh-CN"/>
              </w:rPr>
            </w:pPr>
            <w:r w:rsidRPr="00276E9B">
              <w:t>Trigger UE</w:t>
            </w:r>
            <w:r w:rsidR="00A5040A" w:rsidRPr="00276E9B">
              <w:t xml:space="preserve"> to </w:t>
            </w:r>
            <w:r w:rsidR="00A5040A" w:rsidRPr="00276E9B">
              <w:rPr>
                <w:lang w:eastAsia="zh-CN"/>
              </w:rPr>
              <w:t>close</w:t>
            </w:r>
            <w:r w:rsidR="00A5040A" w:rsidRPr="00276E9B">
              <w:t xml:space="preserve"> UE test loop mode E</w:t>
            </w:r>
            <w:r w:rsidR="00A5040A" w:rsidRPr="00276E9B">
              <w:rPr>
                <w:b/>
              </w:rPr>
              <w:t xml:space="preserve"> </w:t>
            </w:r>
            <w:r w:rsidR="00A5040A" w:rsidRPr="00276E9B">
              <w:t>(transmission mode)</w:t>
            </w:r>
            <w:r w:rsidR="00A5040A" w:rsidRPr="00276E9B">
              <w:rPr>
                <w:lang w:eastAsia="zh-CN"/>
              </w:rPr>
              <w:t>.</w:t>
            </w:r>
          </w:p>
          <w:p w14:paraId="16863E58" w14:textId="77777777" w:rsidR="00A17B37" w:rsidRPr="00276E9B" w:rsidRDefault="00A17B37" w:rsidP="00F90E7A">
            <w:pPr>
              <w:pStyle w:val="TAL"/>
            </w:pPr>
          </w:p>
          <w:p w14:paraId="37128086" w14:textId="77777777" w:rsidR="00A5040A" w:rsidRPr="00276E9B" w:rsidRDefault="00A17B37" w:rsidP="00A17B37">
            <w:pPr>
              <w:pStyle w:val="TAN"/>
            </w:pPr>
            <w:r w:rsidRPr="00276E9B">
              <w:rPr>
                <w:lang w:eastAsia="zh-CN"/>
              </w:rPr>
              <w:t>NOTE:</w:t>
            </w:r>
            <w:r w:rsidRPr="00276E9B">
              <w:rPr>
                <w:lang w:eastAsia="zh-CN"/>
              </w:rPr>
              <w:tab/>
              <w:t>The UE test loop mode E may be closed by MMI or AT command (+CCUTLE).</w:t>
            </w:r>
          </w:p>
        </w:tc>
        <w:tc>
          <w:tcPr>
            <w:tcW w:w="709" w:type="dxa"/>
            <w:tcBorders>
              <w:bottom w:val="single" w:sz="4" w:space="0" w:color="auto"/>
            </w:tcBorders>
          </w:tcPr>
          <w:p w14:paraId="5BD96441" w14:textId="77777777" w:rsidR="00A5040A" w:rsidRPr="00276E9B" w:rsidRDefault="00A17B37" w:rsidP="00A5040A">
            <w:pPr>
              <w:pStyle w:val="TAC"/>
            </w:pPr>
            <w:r w:rsidRPr="00276E9B">
              <w:t>-</w:t>
            </w:r>
          </w:p>
        </w:tc>
        <w:tc>
          <w:tcPr>
            <w:tcW w:w="2977" w:type="dxa"/>
            <w:tcBorders>
              <w:bottom w:val="single" w:sz="4" w:space="0" w:color="auto"/>
            </w:tcBorders>
          </w:tcPr>
          <w:p w14:paraId="3DE7E7B5" w14:textId="77777777" w:rsidR="00A5040A" w:rsidRPr="00276E9B" w:rsidRDefault="00A17B37" w:rsidP="007E1594">
            <w:pPr>
              <w:pStyle w:val="TAL"/>
            </w:pPr>
            <w:r w:rsidRPr="00276E9B">
              <w:t>-</w:t>
            </w:r>
          </w:p>
        </w:tc>
        <w:tc>
          <w:tcPr>
            <w:tcW w:w="567" w:type="dxa"/>
            <w:tcBorders>
              <w:top w:val="nil"/>
              <w:bottom w:val="single" w:sz="4" w:space="0" w:color="auto"/>
            </w:tcBorders>
          </w:tcPr>
          <w:p w14:paraId="04B0D948" w14:textId="77777777" w:rsidR="00A5040A" w:rsidRPr="00276E9B" w:rsidRDefault="00A5040A" w:rsidP="00A5040A">
            <w:pPr>
              <w:pStyle w:val="TAC"/>
              <w:rPr>
                <w:rFonts w:eastAsia="MS Gothic"/>
              </w:rPr>
            </w:pPr>
            <w:r w:rsidRPr="00276E9B">
              <w:t>-</w:t>
            </w:r>
          </w:p>
        </w:tc>
        <w:tc>
          <w:tcPr>
            <w:tcW w:w="850" w:type="dxa"/>
            <w:tcBorders>
              <w:top w:val="nil"/>
              <w:bottom w:val="single" w:sz="4" w:space="0" w:color="auto"/>
              <w:right w:val="single" w:sz="6" w:space="0" w:color="auto"/>
            </w:tcBorders>
          </w:tcPr>
          <w:p w14:paraId="0F8C606C" w14:textId="77777777" w:rsidR="00A5040A" w:rsidRPr="00276E9B" w:rsidRDefault="00A5040A" w:rsidP="00A5040A">
            <w:pPr>
              <w:pStyle w:val="TAC"/>
              <w:rPr>
                <w:rFonts w:eastAsia="MS Gothic"/>
              </w:rPr>
            </w:pPr>
            <w:r w:rsidRPr="00276E9B">
              <w:t>-</w:t>
            </w:r>
          </w:p>
        </w:tc>
      </w:tr>
      <w:tr w:rsidR="008D61BD" w:rsidRPr="00276E9B" w14:paraId="7AB8EE8F" w14:textId="77777777" w:rsidTr="00915123">
        <w:tc>
          <w:tcPr>
            <w:tcW w:w="534" w:type="dxa"/>
            <w:tcBorders>
              <w:top w:val="nil"/>
              <w:left w:val="single" w:sz="6" w:space="0" w:color="auto"/>
              <w:bottom w:val="single" w:sz="4" w:space="0" w:color="auto"/>
            </w:tcBorders>
          </w:tcPr>
          <w:p w14:paraId="377D23F4" w14:textId="77777777" w:rsidR="008D61BD" w:rsidRPr="00276E9B" w:rsidRDefault="008D61BD" w:rsidP="00915123">
            <w:pPr>
              <w:pStyle w:val="TAH"/>
              <w:rPr>
                <w:b w:val="0"/>
                <w:lang w:eastAsia="zh-CN"/>
              </w:rPr>
            </w:pPr>
            <w:r w:rsidRPr="00276E9B">
              <w:rPr>
                <w:b w:val="0"/>
                <w:lang w:eastAsia="zh-CN"/>
              </w:rPr>
              <w:t>2A</w:t>
            </w:r>
          </w:p>
        </w:tc>
        <w:tc>
          <w:tcPr>
            <w:tcW w:w="3969" w:type="dxa"/>
            <w:tcBorders>
              <w:top w:val="nil"/>
              <w:bottom w:val="single" w:sz="4" w:space="0" w:color="auto"/>
            </w:tcBorders>
          </w:tcPr>
          <w:p w14:paraId="56D90E12" w14:textId="77777777" w:rsidR="008D61BD" w:rsidRPr="00276E9B" w:rsidRDefault="008D61BD" w:rsidP="00915123">
            <w:pPr>
              <w:pStyle w:val="TAN"/>
            </w:pPr>
            <w:r w:rsidRPr="00276E9B">
              <w:t>Trigger the UE to reset UTC time.</w:t>
            </w:r>
          </w:p>
          <w:p w14:paraId="5FFDBED9" w14:textId="77777777" w:rsidR="008D61BD" w:rsidRPr="00276E9B" w:rsidRDefault="008D61BD" w:rsidP="00915123">
            <w:pPr>
              <w:pStyle w:val="TAN"/>
            </w:pPr>
          </w:p>
          <w:p w14:paraId="248F83C5" w14:textId="77777777" w:rsidR="008D61BD" w:rsidRPr="00276E9B" w:rsidRDefault="008D61BD" w:rsidP="00915123">
            <w:pPr>
              <w:pStyle w:val="TAN"/>
            </w:pPr>
            <w:r w:rsidRPr="00276E9B">
              <w:t>NOTE:</w:t>
            </w:r>
            <w:r w:rsidRPr="00276E9B">
              <w:tab/>
              <w:t xml:space="preserve">The UTC time reset may be performed by MMI or AT command (+CUTCR). </w:t>
            </w:r>
          </w:p>
        </w:tc>
        <w:tc>
          <w:tcPr>
            <w:tcW w:w="709" w:type="dxa"/>
            <w:tcBorders>
              <w:bottom w:val="single" w:sz="4" w:space="0" w:color="auto"/>
            </w:tcBorders>
          </w:tcPr>
          <w:p w14:paraId="30BED67D" w14:textId="77777777" w:rsidR="008D61BD" w:rsidRPr="00276E9B" w:rsidRDefault="008D61BD" w:rsidP="00915123">
            <w:pPr>
              <w:pStyle w:val="TAC"/>
            </w:pPr>
            <w:r w:rsidRPr="00276E9B">
              <w:rPr>
                <w:b/>
              </w:rPr>
              <w:t>-</w:t>
            </w:r>
          </w:p>
        </w:tc>
        <w:tc>
          <w:tcPr>
            <w:tcW w:w="2977" w:type="dxa"/>
            <w:tcBorders>
              <w:bottom w:val="single" w:sz="4" w:space="0" w:color="auto"/>
            </w:tcBorders>
          </w:tcPr>
          <w:p w14:paraId="24373C8C" w14:textId="77777777" w:rsidR="008D61BD" w:rsidRPr="00276E9B" w:rsidRDefault="008D61BD" w:rsidP="00915123">
            <w:pPr>
              <w:pStyle w:val="TAL"/>
            </w:pPr>
            <w:r w:rsidRPr="00276E9B">
              <w:t>-</w:t>
            </w:r>
          </w:p>
        </w:tc>
        <w:tc>
          <w:tcPr>
            <w:tcW w:w="567" w:type="dxa"/>
            <w:tcBorders>
              <w:top w:val="nil"/>
              <w:bottom w:val="single" w:sz="4" w:space="0" w:color="auto"/>
            </w:tcBorders>
          </w:tcPr>
          <w:p w14:paraId="761A971B" w14:textId="77777777" w:rsidR="008D61BD" w:rsidRPr="00276E9B" w:rsidRDefault="008D61BD" w:rsidP="00915123">
            <w:pPr>
              <w:pStyle w:val="TAC"/>
            </w:pPr>
            <w:r w:rsidRPr="00276E9B">
              <w:rPr>
                <w:lang w:eastAsia="zh-CN"/>
              </w:rPr>
              <w:t>-</w:t>
            </w:r>
          </w:p>
        </w:tc>
        <w:tc>
          <w:tcPr>
            <w:tcW w:w="850" w:type="dxa"/>
            <w:tcBorders>
              <w:top w:val="nil"/>
              <w:bottom w:val="single" w:sz="4" w:space="0" w:color="auto"/>
              <w:right w:val="single" w:sz="6" w:space="0" w:color="auto"/>
            </w:tcBorders>
          </w:tcPr>
          <w:p w14:paraId="7523D540" w14:textId="77777777" w:rsidR="008D61BD" w:rsidRPr="00276E9B" w:rsidRDefault="008D61BD" w:rsidP="00915123">
            <w:pPr>
              <w:pStyle w:val="TAC"/>
            </w:pPr>
            <w:r w:rsidRPr="00276E9B">
              <w:rPr>
                <w:lang w:eastAsia="zh-CN"/>
              </w:rPr>
              <w:t>-</w:t>
            </w:r>
          </w:p>
        </w:tc>
      </w:tr>
      <w:tr w:rsidR="00A5040A" w:rsidRPr="00276E9B" w14:paraId="5092D524" w14:textId="77777777" w:rsidTr="007E1594">
        <w:tc>
          <w:tcPr>
            <w:tcW w:w="534" w:type="dxa"/>
            <w:tcBorders>
              <w:top w:val="nil"/>
              <w:left w:val="single" w:sz="6" w:space="0" w:color="auto"/>
              <w:bottom w:val="single" w:sz="4" w:space="0" w:color="auto"/>
            </w:tcBorders>
          </w:tcPr>
          <w:p w14:paraId="23A4DCF6" w14:textId="77777777" w:rsidR="00A5040A" w:rsidRPr="00276E9B" w:rsidRDefault="00A5040A" w:rsidP="007E1594">
            <w:pPr>
              <w:pStyle w:val="TAH"/>
              <w:rPr>
                <w:b w:val="0"/>
              </w:rPr>
            </w:pPr>
            <w:r w:rsidRPr="00276E9B">
              <w:rPr>
                <w:b w:val="0"/>
                <w:lang w:eastAsia="zh-CN"/>
              </w:rPr>
              <w:t>3</w:t>
            </w:r>
          </w:p>
        </w:tc>
        <w:tc>
          <w:tcPr>
            <w:tcW w:w="3969" w:type="dxa"/>
            <w:tcBorders>
              <w:top w:val="nil"/>
              <w:bottom w:val="single" w:sz="4" w:space="0" w:color="auto"/>
            </w:tcBorders>
          </w:tcPr>
          <w:p w14:paraId="06BD8A55" w14:textId="77777777" w:rsidR="00A5040A" w:rsidRPr="00276E9B" w:rsidRDefault="00A5040A" w:rsidP="007E1594">
            <w:pPr>
              <w:pStyle w:val="TAL"/>
            </w:pPr>
            <w:r w:rsidRPr="00276E9B">
              <w:t>SS configures:</w:t>
            </w:r>
          </w:p>
          <w:p w14:paraId="3070A4DD" w14:textId="77777777" w:rsidR="00A5040A" w:rsidRPr="00276E9B" w:rsidRDefault="00A5040A" w:rsidP="007E1594">
            <w:pPr>
              <w:pStyle w:val="TAL"/>
            </w:pPr>
            <w:r w:rsidRPr="00276E9B">
              <w:t>GNSS simulator</w:t>
            </w:r>
            <w:r w:rsidRPr="00276E9B">
              <w:rPr>
                <w:lang w:eastAsia="zh-CN"/>
              </w:rPr>
              <w:t xml:space="preserve"> is configured </w:t>
            </w:r>
            <w:r w:rsidR="008D61BD" w:rsidRPr="00276E9B">
              <w:rPr>
                <w:lang w:eastAsia="zh-CN"/>
              </w:rPr>
              <w:t xml:space="preserve">for </w:t>
            </w:r>
            <w:r w:rsidR="008D61BD" w:rsidRPr="00276E9B">
              <w:t xml:space="preserve">Scenario #2: move from inside Geographical area #1 to outside Geographical area #1, and starts step 1 </w:t>
            </w:r>
            <w:r w:rsidRPr="00276E9B">
              <w:rPr>
                <w:lang w:eastAsia="zh-CN"/>
              </w:rPr>
              <w:t xml:space="preserve">to simulate a location in the centre of </w:t>
            </w:r>
            <w:r w:rsidR="008D61BD" w:rsidRPr="00276E9B">
              <w:rPr>
                <w:lang w:eastAsia="zh-CN"/>
              </w:rPr>
              <w:t xml:space="preserve">Geographical </w:t>
            </w:r>
            <w:r w:rsidRPr="00276E9B">
              <w:t xml:space="preserve">area </w:t>
            </w:r>
            <w:r w:rsidR="008D61BD" w:rsidRPr="00276E9B">
              <w:t>#</w:t>
            </w:r>
            <w:r w:rsidRPr="00276E9B">
              <w:t xml:space="preserve">1 </w:t>
            </w:r>
            <w:r w:rsidRPr="00276E9B">
              <w:rPr>
                <w:lang w:eastAsia="zh-CN"/>
              </w:rPr>
              <w:t>as defined in TS</w:t>
            </w:r>
            <w:r w:rsidR="00A17B37" w:rsidRPr="00276E9B">
              <w:rPr>
                <w:lang w:eastAsia="zh-CN"/>
              </w:rPr>
              <w:t> </w:t>
            </w:r>
            <w:r w:rsidRPr="00276E9B">
              <w:rPr>
                <w:lang w:eastAsia="zh-CN"/>
              </w:rPr>
              <w:t xml:space="preserve">36.508 </w:t>
            </w:r>
            <w:r w:rsidR="00A17B37" w:rsidRPr="00276E9B">
              <w:rPr>
                <w:lang w:eastAsia="zh-CN"/>
              </w:rPr>
              <w:t xml:space="preserve">[18] </w:t>
            </w:r>
            <w:r w:rsidRPr="00276E9B">
              <w:rPr>
                <w:lang w:eastAsia="zh-CN"/>
              </w:rPr>
              <w:t xml:space="preserve">Table </w:t>
            </w:r>
            <w:r w:rsidR="001D54DC" w:rsidRPr="00276E9B">
              <w:t>4.11.2-2.</w:t>
            </w:r>
            <w:r w:rsidR="001D54DC" w:rsidRPr="00276E9B">
              <w:rPr>
                <w:lang w:eastAsia="zh-CN"/>
              </w:rPr>
              <w:t xml:space="preserve"> </w:t>
            </w:r>
            <w:r w:rsidR="001D54DC" w:rsidRPr="00276E9B">
              <w:t xml:space="preserve"> Geographical area #1 </w:t>
            </w:r>
            <w:r w:rsidRPr="00276E9B">
              <w:rPr>
                <w:lang w:eastAsia="zh-CN"/>
              </w:rPr>
              <w:t>is also pre-configured in the UE.</w:t>
            </w:r>
          </w:p>
        </w:tc>
        <w:tc>
          <w:tcPr>
            <w:tcW w:w="709" w:type="dxa"/>
            <w:tcBorders>
              <w:bottom w:val="single" w:sz="4" w:space="0" w:color="auto"/>
            </w:tcBorders>
          </w:tcPr>
          <w:p w14:paraId="6C717EC9" w14:textId="77777777" w:rsidR="00A5040A" w:rsidRPr="00276E9B" w:rsidRDefault="00A5040A" w:rsidP="00A5040A">
            <w:pPr>
              <w:pStyle w:val="TAC"/>
            </w:pPr>
          </w:p>
        </w:tc>
        <w:tc>
          <w:tcPr>
            <w:tcW w:w="2977" w:type="dxa"/>
            <w:tcBorders>
              <w:bottom w:val="single" w:sz="4" w:space="0" w:color="auto"/>
            </w:tcBorders>
          </w:tcPr>
          <w:p w14:paraId="5919D051" w14:textId="77777777" w:rsidR="00A5040A" w:rsidRPr="00276E9B" w:rsidRDefault="00A5040A" w:rsidP="007E1594">
            <w:pPr>
              <w:pStyle w:val="TAL"/>
            </w:pPr>
          </w:p>
        </w:tc>
        <w:tc>
          <w:tcPr>
            <w:tcW w:w="567" w:type="dxa"/>
            <w:tcBorders>
              <w:top w:val="nil"/>
              <w:bottom w:val="single" w:sz="4" w:space="0" w:color="auto"/>
            </w:tcBorders>
          </w:tcPr>
          <w:p w14:paraId="4E599176" w14:textId="77777777" w:rsidR="00A5040A" w:rsidRPr="00276E9B" w:rsidRDefault="00A5040A" w:rsidP="00A5040A">
            <w:pPr>
              <w:pStyle w:val="TAC"/>
              <w:rPr>
                <w:rFonts w:eastAsia="MS Gothic"/>
                <w:b/>
              </w:rPr>
            </w:pPr>
          </w:p>
        </w:tc>
        <w:tc>
          <w:tcPr>
            <w:tcW w:w="850" w:type="dxa"/>
            <w:tcBorders>
              <w:top w:val="nil"/>
              <w:bottom w:val="single" w:sz="4" w:space="0" w:color="auto"/>
              <w:right w:val="single" w:sz="6" w:space="0" w:color="auto"/>
            </w:tcBorders>
          </w:tcPr>
          <w:p w14:paraId="5D2E3422" w14:textId="77777777" w:rsidR="00A5040A" w:rsidRPr="00276E9B" w:rsidRDefault="00A5040A" w:rsidP="00A5040A">
            <w:pPr>
              <w:pStyle w:val="TAC"/>
              <w:rPr>
                <w:rFonts w:eastAsia="MS Gothic"/>
              </w:rPr>
            </w:pPr>
          </w:p>
        </w:tc>
      </w:tr>
      <w:tr w:rsidR="00A5040A" w:rsidRPr="00276E9B" w14:paraId="1CB96981" w14:textId="77777777" w:rsidTr="007E1594">
        <w:tc>
          <w:tcPr>
            <w:tcW w:w="534" w:type="dxa"/>
            <w:tcBorders>
              <w:top w:val="nil"/>
              <w:left w:val="single" w:sz="6" w:space="0" w:color="auto"/>
              <w:bottom w:val="single" w:sz="4" w:space="0" w:color="auto"/>
            </w:tcBorders>
          </w:tcPr>
          <w:p w14:paraId="2C07A949" w14:textId="77777777" w:rsidR="00A5040A" w:rsidRPr="00276E9B" w:rsidRDefault="00A5040A" w:rsidP="007E1594">
            <w:pPr>
              <w:pStyle w:val="TAH"/>
              <w:rPr>
                <w:b w:val="0"/>
              </w:rPr>
            </w:pPr>
            <w:r w:rsidRPr="00276E9B">
              <w:rPr>
                <w:b w:val="0"/>
                <w:lang w:eastAsia="zh-CN"/>
              </w:rPr>
              <w:t>4</w:t>
            </w:r>
          </w:p>
        </w:tc>
        <w:tc>
          <w:tcPr>
            <w:tcW w:w="3969" w:type="dxa"/>
            <w:tcBorders>
              <w:top w:val="nil"/>
              <w:bottom w:val="single" w:sz="4" w:space="0" w:color="auto"/>
            </w:tcBorders>
          </w:tcPr>
          <w:p w14:paraId="3CF61BE1" w14:textId="77777777" w:rsidR="00A5040A" w:rsidRPr="00276E9B" w:rsidRDefault="000A01AD" w:rsidP="007E1594">
            <w:pPr>
              <w:pStyle w:val="TAL"/>
            </w:pPr>
            <w:r w:rsidRPr="00276E9B">
              <w:t>Void</w:t>
            </w:r>
          </w:p>
        </w:tc>
        <w:tc>
          <w:tcPr>
            <w:tcW w:w="709" w:type="dxa"/>
            <w:tcBorders>
              <w:bottom w:val="single" w:sz="4" w:space="0" w:color="auto"/>
            </w:tcBorders>
          </w:tcPr>
          <w:p w14:paraId="48984FB8" w14:textId="77777777" w:rsidR="00A5040A" w:rsidRPr="00276E9B" w:rsidRDefault="00A5040A" w:rsidP="00A5040A">
            <w:pPr>
              <w:pStyle w:val="TAC"/>
            </w:pPr>
            <w:r w:rsidRPr="00276E9B">
              <w:t>-</w:t>
            </w:r>
          </w:p>
        </w:tc>
        <w:tc>
          <w:tcPr>
            <w:tcW w:w="2977" w:type="dxa"/>
            <w:tcBorders>
              <w:bottom w:val="single" w:sz="4" w:space="0" w:color="auto"/>
            </w:tcBorders>
          </w:tcPr>
          <w:p w14:paraId="16371C8A" w14:textId="77777777" w:rsidR="00A5040A" w:rsidRPr="00276E9B" w:rsidRDefault="00A5040A" w:rsidP="00A5040A">
            <w:r w:rsidRPr="00276E9B">
              <w:t>-</w:t>
            </w:r>
          </w:p>
        </w:tc>
        <w:tc>
          <w:tcPr>
            <w:tcW w:w="567" w:type="dxa"/>
            <w:tcBorders>
              <w:top w:val="nil"/>
              <w:bottom w:val="single" w:sz="4" w:space="0" w:color="auto"/>
            </w:tcBorders>
          </w:tcPr>
          <w:p w14:paraId="5B4E93AD" w14:textId="77777777" w:rsidR="00A5040A" w:rsidRPr="00276E9B" w:rsidRDefault="00A5040A" w:rsidP="00A5040A">
            <w:pPr>
              <w:pStyle w:val="TAC"/>
              <w:rPr>
                <w:rFonts w:eastAsia="MS Gothic"/>
              </w:rPr>
            </w:pPr>
            <w:r w:rsidRPr="00276E9B">
              <w:t>-</w:t>
            </w:r>
          </w:p>
        </w:tc>
        <w:tc>
          <w:tcPr>
            <w:tcW w:w="850" w:type="dxa"/>
            <w:tcBorders>
              <w:top w:val="nil"/>
              <w:bottom w:val="single" w:sz="4" w:space="0" w:color="auto"/>
              <w:right w:val="single" w:sz="6" w:space="0" w:color="auto"/>
            </w:tcBorders>
          </w:tcPr>
          <w:p w14:paraId="708440DE" w14:textId="77777777" w:rsidR="00A5040A" w:rsidRPr="00276E9B" w:rsidRDefault="00A5040A" w:rsidP="00A5040A">
            <w:pPr>
              <w:pStyle w:val="TAC"/>
              <w:rPr>
                <w:rFonts w:eastAsia="MS Gothic"/>
              </w:rPr>
            </w:pPr>
            <w:r w:rsidRPr="00276E9B">
              <w:t>-</w:t>
            </w:r>
          </w:p>
        </w:tc>
      </w:tr>
      <w:tr w:rsidR="00A5040A" w:rsidRPr="00276E9B" w14:paraId="6EE0E62F" w14:textId="77777777" w:rsidTr="007E1594">
        <w:tc>
          <w:tcPr>
            <w:tcW w:w="534" w:type="dxa"/>
            <w:tcBorders>
              <w:top w:val="single" w:sz="4" w:space="0" w:color="auto"/>
              <w:left w:val="single" w:sz="4" w:space="0" w:color="auto"/>
              <w:bottom w:val="single" w:sz="4" w:space="0" w:color="auto"/>
              <w:right w:val="single" w:sz="4" w:space="0" w:color="auto"/>
            </w:tcBorders>
          </w:tcPr>
          <w:p w14:paraId="10114039" w14:textId="77777777" w:rsidR="00A5040A" w:rsidRPr="00276E9B" w:rsidRDefault="00A5040A" w:rsidP="007E1594">
            <w:pPr>
              <w:pStyle w:val="TAC"/>
            </w:pPr>
            <w:r w:rsidRPr="00276E9B">
              <w:t>5</w:t>
            </w:r>
          </w:p>
        </w:tc>
        <w:tc>
          <w:tcPr>
            <w:tcW w:w="3969" w:type="dxa"/>
            <w:tcBorders>
              <w:top w:val="single" w:sz="4" w:space="0" w:color="auto"/>
              <w:left w:val="single" w:sz="4" w:space="0" w:color="auto"/>
              <w:bottom w:val="single" w:sz="4" w:space="0" w:color="auto"/>
              <w:right w:val="single" w:sz="4" w:space="0" w:color="auto"/>
            </w:tcBorders>
          </w:tcPr>
          <w:p w14:paraId="00D993B1" w14:textId="77777777" w:rsidR="00D045B8" w:rsidRPr="00276E9B" w:rsidRDefault="00A5040A" w:rsidP="00D045B8">
            <w:pPr>
              <w:pStyle w:val="TAL"/>
            </w:pPr>
            <w:r w:rsidRPr="00276E9B">
              <w:t>Check: Does the UE transmit V2X sidelink communication data over the PC5 interface in accordance with the resources pre-configured in SL-V2X-Preconfiguration-r14 -&gt; v2x-PreconfigFreqList-r14"?</w:t>
            </w:r>
          </w:p>
          <w:p w14:paraId="36039DA1" w14:textId="77777777" w:rsidR="00A5040A" w:rsidRPr="00276E9B" w:rsidRDefault="00D045B8" w:rsidP="00D045B8">
            <w:pPr>
              <w:pStyle w:val="TAL"/>
            </w:pPr>
            <w:r w:rsidRPr="00276E9B">
              <w:t>Note : Although the UE is expected to transmit continuously, only this STCH PDCP SDU packet is shown explicitly in the step sequence.</w:t>
            </w:r>
          </w:p>
        </w:tc>
        <w:tc>
          <w:tcPr>
            <w:tcW w:w="709" w:type="dxa"/>
            <w:tcBorders>
              <w:top w:val="single" w:sz="4" w:space="0" w:color="auto"/>
              <w:left w:val="single" w:sz="4" w:space="0" w:color="auto"/>
              <w:bottom w:val="single" w:sz="4" w:space="0" w:color="auto"/>
              <w:right w:val="single" w:sz="4" w:space="0" w:color="auto"/>
            </w:tcBorders>
          </w:tcPr>
          <w:p w14:paraId="43C30966" w14:textId="77777777" w:rsidR="00A5040A" w:rsidRPr="00276E9B" w:rsidRDefault="00A5040A"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C4C602D" w14:textId="77777777" w:rsidR="00A5040A" w:rsidRPr="00276E9B" w:rsidRDefault="00A17B37" w:rsidP="007E1594">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09127B30" w14:textId="77777777" w:rsidR="00A5040A" w:rsidRPr="00276E9B" w:rsidRDefault="00A5040A" w:rsidP="00A5040A">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tcPr>
          <w:p w14:paraId="250C95F0" w14:textId="77777777" w:rsidR="00A5040A" w:rsidRPr="00276E9B" w:rsidRDefault="00A5040A" w:rsidP="00A5040A">
            <w:pPr>
              <w:pStyle w:val="TAC"/>
            </w:pPr>
            <w:r w:rsidRPr="00276E9B">
              <w:t>P</w:t>
            </w:r>
          </w:p>
        </w:tc>
      </w:tr>
      <w:tr w:rsidR="00A5040A" w:rsidRPr="00276E9B" w14:paraId="69D20EC4" w14:textId="77777777" w:rsidTr="007E1594">
        <w:tc>
          <w:tcPr>
            <w:tcW w:w="534" w:type="dxa"/>
            <w:tcBorders>
              <w:top w:val="single" w:sz="4" w:space="0" w:color="auto"/>
              <w:left w:val="single" w:sz="4" w:space="0" w:color="auto"/>
              <w:bottom w:val="single" w:sz="4" w:space="0" w:color="auto"/>
              <w:right w:val="single" w:sz="4" w:space="0" w:color="auto"/>
            </w:tcBorders>
          </w:tcPr>
          <w:p w14:paraId="44EB9CA6" w14:textId="77777777" w:rsidR="00A5040A" w:rsidRPr="00276E9B" w:rsidRDefault="00A5040A" w:rsidP="007E1594">
            <w:pPr>
              <w:pStyle w:val="TAC"/>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1DE564A6" w14:textId="77777777" w:rsidR="00A5040A" w:rsidRPr="00276E9B" w:rsidRDefault="00A5040A" w:rsidP="007E1594">
            <w:pPr>
              <w:pStyle w:val="TAL"/>
            </w:pPr>
            <w:r w:rsidRPr="00276E9B">
              <w:t>SS configures:</w:t>
            </w:r>
          </w:p>
          <w:p w14:paraId="0452EDB4" w14:textId="77777777" w:rsidR="00A5040A" w:rsidRPr="00276E9B" w:rsidRDefault="00A5040A" w:rsidP="007E1594">
            <w:pPr>
              <w:pStyle w:val="TAL"/>
              <w:rPr>
                <w:lang w:eastAsia="zh-CN"/>
              </w:rPr>
            </w:pPr>
            <w:r w:rsidRPr="00276E9B">
              <w:t>GNSS simulator</w:t>
            </w:r>
            <w:r w:rsidRPr="00276E9B">
              <w:rPr>
                <w:lang w:eastAsia="zh-CN"/>
              </w:rPr>
              <w:t xml:space="preserve"> is </w:t>
            </w:r>
            <w:r w:rsidR="001D54DC" w:rsidRPr="00276E9B">
              <w:rPr>
                <w:lang w:eastAsia="zh-CN"/>
              </w:rPr>
              <w:t xml:space="preserve">triggered </w:t>
            </w:r>
            <w:r w:rsidRPr="00276E9B">
              <w:rPr>
                <w:lang w:eastAsia="zh-CN"/>
              </w:rPr>
              <w:t xml:space="preserve">to </w:t>
            </w:r>
            <w:r w:rsidR="001D54DC" w:rsidRPr="00276E9B">
              <w:rPr>
                <w:lang w:eastAsia="zh-CN"/>
              </w:rPr>
              <w:t xml:space="preserve">start step 2 of </w:t>
            </w:r>
            <w:r w:rsidR="001D54DC" w:rsidRPr="00276E9B">
              <w:t xml:space="preserve">Scenario #2 to </w:t>
            </w:r>
            <w:r w:rsidRPr="00276E9B">
              <w:rPr>
                <w:lang w:eastAsia="zh-CN"/>
              </w:rPr>
              <w:t xml:space="preserve">simulate </w:t>
            </w:r>
            <w:r w:rsidR="001D54DC" w:rsidRPr="00276E9B">
              <w:rPr>
                <w:lang w:eastAsia="zh-CN"/>
              </w:rPr>
              <w:t xml:space="preserve">the UE moving to </w:t>
            </w:r>
            <w:r w:rsidRPr="00276E9B">
              <w:rPr>
                <w:lang w:eastAsia="zh-CN"/>
              </w:rPr>
              <w:t xml:space="preserve">a location </w:t>
            </w:r>
            <w:r w:rsidR="001D54DC" w:rsidRPr="00276E9B">
              <w:rPr>
                <w:lang w:eastAsia="zh-CN"/>
              </w:rPr>
              <w:t xml:space="preserve">outside </w:t>
            </w:r>
            <w:r w:rsidR="001D54DC" w:rsidRPr="00276E9B">
              <w:t>Geographical area #1</w:t>
            </w:r>
            <w:r w:rsidRPr="00276E9B">
              <w:rPr>
                <w:i/>
              </w:rPr>
              <w:t xml:space="preserve"> </w:t>
            </w:r>
            <w:r w:rsidRPr="00276E9B">
              <w:rPr>
                <w:lang w:eastAsia="zh-CN"/>
              </w:rPr>
              <w:t>as defined in TS</w:t>
            </w:r>
            <w:r w:rsidR="001D54DC" w:rsidRPr="00276E9B">
              <w:rPr>
                <w:lang w:eastAsia="zh-CN"/>
              </w:rPr>
              <w:t xml:space="preserve"> </w:t>
            </w:r>
            <w:r w:rsidRPr="00276E9B">
              <w:rPr>
                <w:lang w:eastAsia="zh-CN"/>
              </w:rPr>
              <w:t xml:space="preserve">36.508 </w:t>
            </w:r>
            <w:r w:rsidR="001D54DC" w:rsidRPr="00276E9B">
              <w:rPr>
                <w:lang w:eastAsia="zh-CN"/>
              </w:rPr>
              <w:t xml:space="preserve">[18] </w:t>
            </w:r>
            <w:r w:rsidRPr="00276E9B">
              <w:rPr>
                <w:lang w:eastAsia="zh-CN"/>
              </w:rPr>
              <w:t xml:space="preserve">Table </w:t>
            </w:r>
            <w:r w:rsidR="001D54DC" w:rsidRPr="00276E9B">
              <w:t xml:space="preserve">4.11.2-2. </w:t>
            </w:r>
            <w:r w:rsidR="001D54DC" w:rsidRPr="00276E9B">
              <w:rPr>
                <w:lang w:eastAsia="zh-CN"/>
              </w:rPr>
              <w:t xml:space="preserve">The area outside </w:t>
            </w:r>
            <w:r w:rsidR="001D54DC" w:rsidRPr="00276E9B">
              <w:t xml:space="preserve">Geographical area #1 </w:t>
            </w:r>
            <w:r w:rsidRPr="00276E9B">
              <w:rPr>
                <w:lang w:eastAsia="zh-CN"/>
              </w:rPr>
              <w:t>is not pre-configured in the UE.</w:t>
            </w:r>
          </w:p>
        </w:tc>
        <w:tc>
          <w:tcPr>
            <w:tcW w:w="709" w:type="dxa"/>
            <w:tcBorders>
              <w:top w:val="single" w:sz="4" w:space="0" w:color="auto"/>
              <w:left w:val="single" w:sz="4" w:space="0" w:color="auto"/>
              <w:bottom w:val="single" w:sz="4" w:space="0" w:color="auto"/>
              <w:right w:val="single" w:sz="4" w:space="0" w:color="auto"/>
            </w:tcBorders>
          </w:tcPr>
          <w:p w14:paraId="7C75CB1C" w14:textId="77777777" w:rsidR="00A5040A" w:rsidRPr="00276E9B" w:rsidRDefault="00A5040A" w:rsidP="007E1594">
            <w:pPr>
              <w:pStyle w:val="TAC"/>
            </w:pPr>
          </w:p>
        </w:tc>
        <w:tc>
          <w:tcPr>
            <w:tcW w:w="2977" w:type="dxa"/>
            <w:tcBorders>
              <w:top w:val="single" w:sz="4" w:space="0" w:color="auto"/>
              <w:left w:val="single" w:sz="4" w:space="0" w:color="auto"/>
              <w:bottom w:val="single" w:sz="4" w:space="0" w:color="auto"/>
              <w:right w:val="single" w:sz="4" w:space="0" w:color="auto"/>
            </w:tcBorders>
          </w:tcPr>
          <w:p w14:paraId="4DFDDE44" w14:textId="77777777" w:rsidR="00A5040A" w:rsidRPr="00276E9B" w:rsidRDefault="00A5040A" w:rsidP="007E1594">
            <w:pPr>
              <w:pStyle w:val="TAL"/>
            </w:pPr>
          </w:p>
        </w:tc>
        <w:tc>
          <w:tcPr>
            <w:tcW w:w="567" w:type="dxa"/>
            <w:tcBorders>
              <w:top w:val="single" w:sz="4" w:space="0" w:color="auto"/>
              <w:left w:val="single" w:sz="4" w:space="0" w:color="auto"/>
              <w:bottom w:val="single" w:sz="4" w:space="0" w:color="auto"/>
              <w:right w:val="single" w:sz="4" w:space="0" w:color="auto"/>
            </w:tcBorders>
          </w:tcPr>
          <w:p w14:paraId="1F44C287" w14:textId="77777777" w:rsidR="00A5040A" w:rsidRPr="00276E9B" w:rsidRDefault="00A5040A" w:rsidP="00A5040A">
            <w:pPr>
              <w:pStyle w:val="TAC"/>
            </w:pPr>
          </w:p>
        </w:tc>
        <w:tc>
          <w:tcPr>
            <w:tcW w:w="850" w:type="dxa"/>
            <w:tcBorders>
              <w:top w:val="single" w:sz="4" w:space="0" w:color="auto"/>
              <w:left w:val="single" w:sz="4" w:space="0" w:color="auto"/>
              <w:bottom w:val="single" w:sz="4" w:space="0" w:color="auto"/>
              <w:right w:val="single" w:sz="4" w:space="0" w:color="auto"/>
            </w:tcBorders>
          </w:tcPr>
          <w:p w14:paraId="2BE77722" w14:textId="77777777" w:rsidR="00A5040A" w:rsidRPr="00276E9B" w:rsidRDefault="00A5040A" w:rsidP="00A5040A">
            <w:pPr>
              <w:pStyle w:val="TAC"/>
            </w:pPr>
          </w:p>
        </w:tc>
      </w:tr>
      <w:tr w:rsidR="00A5040A" w:rsidRPr="00276E9B" w14:paraId="390A2C89" w14:textId="77777777" w:rsidTr="007E1594">
        <w:tc>
          <w:tcPr>
            <w:tcW w:w="534" w:type="dxa"/>
            <w:tcBorders>
              <w:top w:val="single" w:sz="4" w:space="0" w:color="auto"/>
              <w:left w:val="single" w:sz="4" w:space="0" w:color="auto"/>
              <w:bottom w:val="single" w:sz="4" w:space="0" w:color="auto"/>
              <w:right w:val="single" w:sz="4" w:space="0" w:color="auto"/>
            </w:tcBorders>
          </w:tcPr>
          <w:p w14:paraId="3A8D76FB" w14:textId="77777777" w:rsidR="00A5040A" w:rsidRPr="00276E9B" w:rsidRDefault="00A5040A" w:rsidP="007E1594">
            <w:pPr>
              <w:pStyle w:val="TAC"/>
            </w:pPr>
            <w:r w:rsidRPr="00276E9B">
              <w:t>7</w:t>
            </w:r>
          </w:p>
        </w:tc>
        <w:tc>
          <w:tcPr>
            <w:tcW w:w="3969" w:type="dxa"/>
            <w:tcBorders>
              <w:top w:val="single" w:sz="4" w:space="0" w:color="auto"/>
              <w:left w:val="single" w:sz="4" w:space="0" w:color="auto"/>
              <w:bottom w:val="single" w:sz="4" w:space="0" w:color="auto"/>
              <w:right w:val="single" w:sz="4" w:space="0" w:color="auto"/>
            </w:tcBorders>
          </w:tcPr>
          <w:p w14:paraId="601A45BC" w14:textId="77777777" w:rsidR="00A5040A" w:rsidRPr="00276E9B" w:rsidRDefault="00A5040A" w:rsidP="007E1594">
            <w:pPr>
              <w:pStyle w:val="TAL"/>
            </w:pPr>
            <w:r w:rsidRPr="00276E9B">
              <w:t xml:space="preserve">Wait for </w:t>
            </w:r>
            <w:r w:rsidR="001D54DC" w:rsidRPr="00276E9B">
              <w:rPr>
                <w:lang w:eastAsia="zh-CN"/>
              </w:rPr>
              <w:t>71</w:t>
            </w:r>
            <w:r w:rsidRPr="00276E9B">
              <w:t xml:space="preserve"> sec </w:t>
            </w:r>
            <w:r w:rsidR="001D54DC" w:rsidRPr="00276E9B">
              <w:t xml:space="preserve">(as </w:t>
            </w:r>
            <w:r w:rsidR="001D54DC" w:rsidRPr="00276E9B">
              <w:rPr>
                <w:lang w:eastAsia="zh-CN"/>
              </w:rPr>
              <w:t xml:space="preserve">detailed in TS 36.508 [18] Table </w:t>
            </w:r>
            <w:r w:rsidR="001D54DC" w:rsidRPr="00276E9B">
              <w:t xml:space="preserve">4.11.2-2) </w:t>
            </w:r>
            <w:r w:rsidRPr="00276E9B">
              <w:t xml:space="preserve">to allow the </w:t>
            </w:r>
            <w:r w:rsidR="001D54DC" w:rsidRPr="00276E9B">
              <w:t xml:space="preserve">simulated location for the </w:t>
            </w:r>
            <w:r w:rsidRPr="00276E9B">
              <w:t xml:space="preserve">UE to </w:t>
            </w:r>
            <w:r w:rsidR="001D54DC" w:rsidRPr="00276E9B">
              <w:t xml:space="preserve">leave Geographical area #1 and for the UE to </w:t>
            </w:r>
            <w:r w:rsidR="00F90E7A" w:rsidRPr="00276E9B">
              <w:t>acquire</w:t>
            </w:r>
            <w:r w:rsidRPr="00276E9B">
              <w:t xml:space="preserve"> </w:t>
            </w:r>
            <w:r w:rsidR="001D54DC" w:rsidRPr="00276E9B">
              <w:t xml:space="preserve">new </w:t>
            </w:r>
            <w:r w:rsidRPr="00276E9B">
              <w:t>location data</w:t>
            </w:r>
            <w:r w:rsidR="00823446" w:rsidRPr="00276E9B">
              <w:t>.</w:t>
            </w:r>
          </w:p>
        </w:tc>
        <w:tc>
          <w:tcPr>
            <w:tcW w:w="709" w:type="dxa"/>
            <w:tcBorders>
              <w:top w:val="single" w:sz="4" w:space="0" w:color="auto"/>
              <w:left w:val="single" w:sz="4" w:space="0" w:color="auto"/>
              <w:bottom w:val="single" w:sz="4" w:space="0" w:color="auto"/>
              <w:right w:val="single" w:sz="4" w:space="0" w:color="auto"/>
            </w:tcBorders>
          </w:tcPr>
          <w:p w14:paraId="6AF2333B" w14:textId="77777777" w:rsidR="00A5040A" w:rsidRPr="00276E9B" w:rsidRDefault="00A5040A"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8A45AE3" w14:textId="77777777" w:rsidR="00A5040A" w:rsidRPr="00276E9B" w:rsidRDefault="00A5040A"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43FAB6F" w14:textId="77777777" w:rsidR="00A5040A" w:rsidRPr="00276E9B" w:rsidRDefault="00A5040A"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9A06332" w14:textId="77777777" w:rsidR="00A5040A" w:rsidRPr="00276E9B" w:rsidRDefault="00A5040A" w:rsidP="007E1594">
            <w:pPr>
              <w:pStyle w:val="TAC"/>
            </w:pPr>
            <w:r w:rsidRPr="00276E9B">
              <w:t>-</w:t>
            </w:r>
          </w:p>
        </w:tc>
      </w:tr>
      <w:tr w:rsidR="00A5040A" w:rsidRPr="00276E9B" w14:paraId="7F7F3EDB" w14:textId="77777777" w:rsidTr="007E1594">
        <w:tc>
          <w:tcPr>
            <w:tcW w:w="534" w:type="dxa"/>
            <w:tcBorders>
              <w:top w:val="single" w:sz="4" w:space="0" w:color="auto"/>
              <w:left w:val="single" w:sz="4" w:space="0" w:color="auto"/>
              <w:bottom w:val="single" w:sz="4" w:space="0" w:color="auto"/>
              <w:right w:val="single" w:sz="4" w:space="0" w:color="auto"/>
            </w:tcBorders>
          </w:tcPr>
          <w:p w14:paraId="565B6686" w14:textId="77777777" w:rsidR="00A5040A" w:rsidRPr="00276E9B" w:rsidRDefault="00A5040A" w:rsidP="007E1594">
            <w:pPr>
              <w:pStyle w:val="TAC"/>
            </w:pPr>
            <w:r w:rsidRPr="00276E9B">
              <w:t>8</w:t>
            </w:r>
          </w:p>
        </w:tc>
        <w:tc>
          <w:tcPr>
            <w:tcW w:w="3969" w:type="dxa"/>
            <w:tcBorders>
              <w:top w:val="single" w:sz="4" w:space="0" w:color="auto"/>
              <w:left w:val="single" w:sz="4" w:space="0" w:color="auto"/>
              <w:bottom w:val="single" w:sz="4" w:space="0" w:color="auto"/>
              <w:right w:val="single" w:sz="4" w:space="0" w:color="auto"/>
            </w:tcBorders>
          </w:tcPr>
          <w:p w14:paraId="0B790BF5" w14:textId="77777777" w:rsidR="00A5040A" w:rsidRPr="00276E9B" w:rsidRDefault="00A5040A" w:rsidP="00A17B37">
            <w:pPr>
              <w:pStyle w:val="TAL"/>
            </w:pPr>
            <w:r w:rsidRPr="00276E9B">
              <w:t>Check: Does the UE transmit</w:t>
            </w:r>
            <w:r w:rsidR="00A17B37" w:rsidRPr="00276E9B">
              <w:t>, in the next 10 seconds,</w:t>
            </w:r>
            <w:r w:rsidRPr="00276E9B">
              <w:t xml:space="preserve"> V2X sidelink communication data over the PC5 interface in accordance with the resources pre-configured in SL-V2X-Preconfiguration-r14 -&gt; v2x-PreconfigFreqList-r14"?</w:t>
            </w:r>
          </w:p>
        </w:tc>
        <w:tc>
          <w:tcPr>
            <w:tcW w:w="709" w:type="dxa"/>
            <w:tcBorders>
              <w:top w:val="single" w:sz="4" w:space="0" w:color="auto"/>
              <w:left w:val="single" w:sz="4" w:space="0" w:color="auto"/>
              <w:bottom w:val="single" w:sz="4" w:space="0" w:color="auto"/>
              <w:right w:val="single" w:sz="4" w:space="0" w:color="auto"/>
            </w:tcBorders>
          </w:tcPr>
          <w:p w14:paraId="3DCC7159" w14:textId="77777777" w:rsidR="00A5040A" w:rsidRPr="00276E9B" w:rsidRDefault="00A5040A"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72537C6" w14:textId="77777777" w:rsidR="00A5040A" w:rsidRPr="00276E9B" w:rsidRDefault="00A17B37" w:rsidP="007E1594">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19D99BF8" w14:textId="77777777" w:rsidR="00A5040A" w:rsidRPr="00276E9B" w:rsidRDefault="00A5040A" w:rsidP="007E1594">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tcPr>
          <w:p w14:paraId="4C41484B" w14:textId="77777777" w:rsidR="00A5040A" w:rsidRPr="00276E9B" w:rsidRDefault="00A5040A" w:rsidP="007E1594">
            <w:pPr>
              <w:pStyle w:val="TAC"/>
            </w:pPr>
            <w:r w:rsidRPr="00276E9B">
              <w:t>F</w:t>
            </w:r>
          </w:p>
        </w:tc>
      </w:tr>
      <w:tr w:rsidR="003A1094" w:rsidRPr="00276E9B" w14:paraId="36E9E3CE" w14:textId="77777777" w:rsidTr="00487469">
        <w:tc>
          <w:tcPr>
            <w:tcW w:w="534" w:type="dxa"/>
            <w:tcBorders>
              <w:top w:val="single" w:sz="4" w:space="0" w:color="auto"/>
              <w:left w:val="single" w:sz="4" w:space="0" w:color="auto"/>
              <w:bottom w:val="single" w:sz="4" w:space="0" w:color="auto"/>
              <w:right w:val="single" w:sz="4" w:space="0" w:color="auto"/>
            </w:tcBorders>
          </w:tcPr>
          <w:p w14:paraId="4F9B610D" w14:textId="77777777" w:rsidR="003A1094" w:rsidRPr="00276E9B" w:rsidRDefault="003A1094" w:rsidP="00487469">
            <w:pPr>
              <w:pStyle w:val="TAC"/>
            </w:pPr>
            <w:r w:rsidRPr="00276E9B">
              <w:t>8A</w:t>
            </w:r>
          </w:p>
        </w:tc>
        <w:tc>
          <w:tcPr>
            <w:tcW w:w="3969" w:type="dxa"/>
            <w:tcBorders>
              <w:top w:val="single" w:sz="4" w:space="0" w:color="auto"/>
              <w:left w:val="single" w:sz="4" w:space="0" w:color="auto"/>
              <w:bottom w:val="single" w:sz="4" w:space="0" w:color="auto"/>
              <w:right w:val="single" w:sz="4" w:space="0" w:color="auto"/>
            </w:tcBorders>
          </w:tcPr>
          <w:p w14:paraId="16E7158E" w14:textId="77777777" w:rsidR="003A1094" w:rsidRPr="00276E9B" w:rsidRDefault="003A1094" w:rsidP="00487469">
            <w:pPr>
              <w:pStyle w:val="TAL"/>
            </w:pPr>
            <w:r w:rsidRPr="00276E9B">
              <w:t xml:space="preserve">Trigger UE to </w:t>
            </w:r>
            <w:r w:rsidRPr="00276E9B">
              <w:rPr>
                <w:lang w:eastAsia="zh-CN"/>
              </w:rPr>
              <w:t>open</w:t>
            </w:r>
            <w:r w:rsidRPr="00276E9B">
              <w:t xml:space="preserve"> UE test loop mode E</w:t>
            </w:r>
          </w:p>
          <w:p w14:paraId="3A32964B" w14:textId="77777777" w:rsidR="003A1094" w:rsidRPr="00276E9B" w:rsidRDefault="003A1094" w:rsidP="00487469">
            <w:pPr>
              <w:pStyle w:val="TAL"/>
            </w:pPr>
          </w:p>
          <w:p w14:paraId="41BC8D71" w14:textId="77777777" w:rsidR="003A1094" w:rsidRPr="00276E9B" w:rsidRDefault="003A1094" w:rsidP="00487469">
            <w:pPr>
              <w:pStyle w:val="TAL"/>
            </w:pPr>
            <w:r w:rsidRPr="00276E9B">
              <w:rPr>
                <w:lang w:eastAsia="zh-CN"/>
              </w:rPr>
              <w:t>NOTE:</w:t>
            </w:r>
            <w:r w:rsidRPr="00276E9B">
              <w:rPr>
                <w:lang w:eastAsia="zh-CN"/>
              </w:rPr>
              <w:tab/>
              <w:t>The UE test loop mode E may be opened by MMI or AT command (+CCUTLE).</w:t>
            </w:r>
          </w:p>
        </w:tc>
        <w:tc>
          <w:tcPr>
            <w:tcW w:w="709" w:type="dxa"/>
            <w:tcBorders>
              <w:top w:val="single" w:sz="4" w:space="0" w:color="auto"/>
              <w:left w:val="single" w:sz="4" w:space="0" w:color="auto"/>
              <w:bottom w:val="single" w:sz="4" w:space="0" w:color="auto"/>
              <w:right w:val="single" w:sz="4" w:space="0" w:color="auto"/>
            </w:tcBorders>
          </w:tcPr>
          <w:p w14:paraId="798B0BDA" w14:textId="77777777" w:rsidR="003A1094" w:rsidRPr="00276E9B" w:rsidRDefault="003A1094" w:rsidP="004874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652A84C" w14:textId="77777777" w:rsidR="003A1094" w:rsidRPr="00276E9B" w:rsidRDefault="003A1094" w:rsidP="00487469">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0C0F606D" w14:textId="77777777" w:rsidR="003A1094" w:rsidRPr="00276E9B" w:rsidRDefault="003A1094" w:rsidP="004874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4F2EFE4" w14:textId="77777777" w:rsidR="003A1094" w:rsidRPr="00276E9B" w:rsidRDefault="003A1094" w:rsidP="00487469">
            <w:pPr>
              <w:pStyle w:val="TAC"/>
            </w:pPr>
            <w:r w:rsidRPr="00276E9B">
              <w:t>-</w:t>
            </w:r>
          </w:p>
        </w:tc>
      </w:tr>
      <w:tr w:rsidR="00A5040A" w:rsidRPr="00276E9B" w14:paraId="25AB678F" w14:textId="77777777" w:rsidTr="007E1594">
        <w:tc>
          <w:tcPr>
            <w:tcW w:w="534" w:type="dxa"/>
            <w:tcBorders>
              <w:top w:val="single" w:sz="4" w:space="0" w:color="auto"/>
              <w:left w:val="single" w:sz="4" w:space="0" w:color="auto"/>
              <w:bottom w:val="single" w:sz="4" w:space="0" w:color="auto"/>
              <w:right w:val="single" w:sz="4" w:space="0" w:color="auto"/>
            </w:tcBorders>
          </w:tcPr>
          <w:p w14:paraId="45D537D8" w14:textId="77777777" w:rsidR="00A5040A" w:rsidRPr="00276E9B" w:rsidRDefault="00A5040A" w:rsidP="007E1594">
            <w:pPr>
              <w:pStyle w:val="TAC"/>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1FCC236D" w14:textId="77777777" w:rsidR="00A5040A" w:rsidRPr="00276E9B" w:rsidRDefault="00A17B37" w:rsidP="007E1594">
            <w:pPr>
              <w:pStyle w:val="TAL"/>
            </w:pPr>
            <w:r w:rsidRPr="00276E9B">
              <w:t>Trigger UE to deactivate UE test loop mode.</w:t>
            </w:r>
          </w:p>
          <w:p w14:paraId="7577CAC9" w14:textId="77777777" w:rsidR="00A17B37" w:rsidRPr="00276E9B" w:rsidRDefault="00A17B37" w:rsidP="007E1594">
            <w:pPr>
              <w:pStyle w:val="TAL"/>
            </w:pPr>
          </w:p>
          <w:p w14:paraId="0FAB7815" w14:textId="77777777" w:rsidR="00A17B37" w:rsidRPr="00276E9B" w:rsidRDefault="00A17B37" w:rsidP="00A17B37">
            <w:pPr>
              <w:pStyle w:val="TAN"/>
            </w:pPr>
            <w:r w:rsidRPr="00276E9B">
              <w:t>NOTE:</w:t>
            </w:r>
            <w:r w:rsidRPr="00276E9B">
              <w:tab/>
              <w:t>The deactivation of UE test loop mode may be performed by MMI or AT command (+CATM).</w:t>
            </w:r>
          </w:p>
        </w:tc>
        <w:tc>
          <w:tcPr>
            <w:tcW w:w="709" w:type="dxa"/>
            <w:tcBorders>
              <w:top w:val="single" w:sz="4" w:space="0" w:color="auto"/>
              <w:left w:val="single" w:sz="4" w:space="0" w:color="auto"/>
              <w:bottom w:val="single" w:sz="4" w:space="0" w:color="auto"/>
              <w:right w:val="single" w:sz="4" w:space="0" w:color="auto"/>
            </w:tcBorders>
          </w:tcPr>
          <w:p w14:paraId="402A893B" w14:textId="77777777" w:rsidR="00A5040A" w:rsidRPr="00276E9B" w:rsidRDefault="00A17B37"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ADF80D7" w14:textId="77777777" w:rsidR="00A5040A" w:rsidRPr="00276E9B" w:rsidRDefault="00A17B37" w:rsidP="007E1594">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2B5E7ADE" w14:textId="77777777" w:rsidR="00A5040A" w:rsidRPr="00276E9B" w:rsidRDefault="00A5040A" w:rsidP="007E1594">
            <w:pPr>
              <w:pStyle w:val="TAC"/>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29C6A6B" w14:textId="77777777" w:rsidR="00A5040A" w:rsidRPr="00276E9B" w:rsidRDefault="00A5040A" w:rsidP="007E1594">
            <w:pPr>
              <w:pStyle w:val="TAC"/>
            </w:pPr>
            <w:r w:rsidRPr="00276E9B">
              <w:rPr>
                <w:lang w:eastAsia="zh-CN"/>
              </w:rPr>
              <w:t>-</w:t>
            </w:r>
          </w:p>
        </w:tc>
      </w:tr>
    </w:tbl>
    <w:p w14:paraId="3BB0A6E0" w14:textId="77777777" w:rsidR="00A5040A" w:rsidRPr="00276E9B" w:rsidRDefault="00A5040A" w:rsidP="00A5040A"/>
    <w:p w14:paraId="02FEB59F" w14:textId="77777777" w:rsidR="003A1094" w:rsidRPr="00276E9B" w:rsidRDefault="00A5040A" w:rsidP="000A01AD">
      <w:pPr>
        <w:pStyle w:val="H6"/>
      </w:pPr>
      <w:r w:rsidRPr="00276E9B">
        <w:rPr>
          <w:lang w:eastAsia="zh-CN"/>
        </w:rPr>
        <w:lastRenderedPageBreak/>
        <w:t>24.1.2</w:t>
      </w:r>
      <w:r w:rsidRPr="00276E9B">
        <w:t>.3</w:t>
      </w:r>
      <w:r w:rsidRPr="00276E9B">
        <w:rPr>
          <w:snapToGrid w:val="0"/>
        </w:rPr>
        <w:t>.3</w:t>
      </w:r>
      <w:r w:rsidRPr="00276E9B">
        <w:rPr>
          <w:snapToGrid w:val="0"/>
        </w:rPr>
        <w:tab/>
        <w:t>Specific message contents</w:t>
      </w:r>
      <w:r w:rsidR="003A1094" w:rsidRPr="00276E9B">
        <w:t>None</w:t>
      </w:r>
    </w:p>
    <w:p w14:paraId="008A4ADD" w14:textId="77777777" w:rsidR="00573CB9" w:rsidRPr="00276E9B" w:rsidRDefault="00573CB9" w:rsidP="00573CB9">
      <w:pPr>
        <w:pStyle w:val="Heading3"/>
        <w:rPr>
          <w:rFonts w:eastAsia="DengXian"/>
        </w:rPr>
      </w:pPr>
      <w:r w:rsidRPr="00276E9B">
        <w:rPr>
          <w:rFonts w:eastAsia="DengXian"/>
        </w:rPr>
        <w:t>24.1.3</w:t>
      </w:r>
      <w:r w:rsidRPr="00276E9B">
        <w:rPr>
          <w:rFonts w:eastAsia="DengXian"/>
        </w:rPr>
        <w:tab/>
        <w:t>V2X Sidelink Communication</w:t>
      </w:r>
      <w:r w:rsidR="005D31B5" w:rsidRPr="00276E9B">
        <w:rPr>
          <w:rFonts w:eastAsia="DengXian"/>
        </w:rPr>
        <w:t xml:space="preserve"> </w:t>
      </w:r>
      <w:r w:rsidRPr="00276E9B">
        <w:rPr>
          <w:rFonts w:eastAsia="DengXian"/>
        </w:rPr>
        <w:t>/ Pre-configured authorisation / UE in RRC_IDLE on an E-UTRAN cell operating on the anchor carrier frequency provisioned for V2X configuration / Utilisation of the resources of (serving) cells/PLMNs / Reception</w:t>
      </w:r>
    </w:p>
    <w:p w14:paraId="5466B94F" w14:textId="77777777" w:rsidR="00573CB9" w:rsidRPr="00276E9B" w:rsidRDefault="00573CB9" w:rsidP="00573CB9">
      <w:pPr>
        <w:pStyle w:val="Heading4"/>
        <w:rPr>
          <w:rFonts w:eastAsia="DengXian"/>
        </w:rPr>
      </w:pPr>
      <w:r w:rsidRPr="00276E9B">
        <w:rPr>
          <w:rFonts w:eastAsia="DengXian"/>
        </w:rPr>
        <w:t>24.1.3.1</w:t>
      </w:r>
      <w:r w:rsidRPr="00276E9B">
        <w:rPr>
          <w:rFonts w:eastAsia="DengXian"/>
        </w:rPr>
        <w:tab/>
        <w:t>Test Purpose (TP)</w:t>
      </w:r>
    </w:p>
    <w:p w14:paraId="03DFDEF1" w14:textId="77777777" w:rsidR="00573CB9" w:rsidRPr="00276E9B" w:rsidRDefault="00573CB9" w:rsidP="00573CB9">
      <w:pPr>
        <w:pStyle w:val="H6"/>
      </w:pPr>
      <w:r w:rsidRPr="00276E9B">
        <w:t>(1)</w:t>
      </w:r>
    </w:p>
    <w:p w14:paraId="3E7882B7" w14:textId="77777777" w:rsidR="00573CB9" w:rsidRPr="00276E9B" w:rsidRDefault="00573CB9" w:rsidP="00573CB9">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 anchor carrier parameters for V2X configuration and being provisione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n RRC_IDLE on Cell1/f1/PLMN1 which is operating on the anchor carrier frequency as the one pre-configured in the UE</w:t>
      </w:r>
      <w:r w:rsidR="00FC3877" w:rsidRPr="00276E9B">
        <w:rPr>
          <w:noProof w:val="0"/>
          <w:lang w:val="en-GB" w:eastAsia="zh-CN"/>
        </w:rPr>
        <w:t>/USIM</w:t>
      </w:r>
      <w:r w:rsidRPr="00276E9B">
        <w:rPr>
          <w:noProof w:val="0"/>
          <w:lang w:val="en-GB" w:eastAsia="zh-CN"/>
        </w:rPr>
        <w:t xml:space="preserv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hich does not include </w:t>
      </w:r>
      <w:r w:rsidRPr="00276E9B">
        <w:rPr>
          <w:noProof w:val="0"/>
          <w:lang w:val="en-GB"/>
        </w:rPr>
        <w:t>v2x-CommRxPool}</w:t>
      </w:r>
    </w:p>
    <w:p w14:paraId="303B850B" w14:textId="77777777" w:rsidR="00573CB9" w:rsidRPr="00276E9B" w:rsidRDefault="00573CB9" w:rsidP="00573CB9">
      <w:pPr>
        <w:pStyle w:val="PL"/>
        <w:rPr>
          <w:noProof w:val="0"/>
          <w:lang w:val="en-GB"/>
        </w:rPr>
      </w:pPr>
      <w:r w:rsidRPr="00276E9B">
        <w:rPr>
          <w:b/>
          <w:noProof w:val="0"/>
          <w:lang w:val="en-GB"/>
        </w:rPr>
        <w:t>ensure that</w:t>
      </w:r>
      <w:r w:rsidRPr="00276E9B">
        <w:rPr>
          <w:noProof w:val="0"/>
          <w:lang w:val="en-GB"/>
        </w:rPr>
        <w:t xml:space="preserve"> {</w:t>
      </w:r>
    </w:p>
    <w:p w14:paraId="766BB34F" w14:textId="77777777" w:rsidR="00573CB9" w:rsidRPr="00276E9B" w:rsidRDefault="00573CB9" w:rsidP="00573CB9">
      <w:pPr>
        <w:pStyle w:val="PL"/>
        <w:rPr>
          <w:noProof w:val="0"/>
          <w:lang w:val="en-GB"/>
        </w:rPr>
      </w:pPr>
      <w:r w:rsidRPr="00276E9B">
        <w:rPr>
          <w:b/>
          <w:noProof w:val="0"/>
          <w:lang w:val="en-GB"/>
        </w:rPr>
        <w:t xml:space="preserve">   when</w:t>
      </w:r>
      <w:r w:rsidRPr="00276E9B">
        <w:rPr>
          <w:noProof w:val="0"/>
          <w:lang w:val="en-GB"/>
        </w:rPr>
        <w:t xml:space="preserve"> { UE receives a request from upper layers to receive V2X sidelink communication</w:t>
      </w:r>
      <w:r w:rsidRPr="00276E9B">
        <w:rPr>
          <w:noProof w:val="0"/>
          <w:lang w:val="en-GB" w:eastAsia="zh-CN"/>
        </w:rPr>
        <w:t xml:space="preserve"> </w:t>
      </w:r>
      <w:r w:rsidRPr="00276E9B">
        <w:rPr>
          <w:noProof w:val="0"/>
          <w:lang w:val="en-GB"/>
        </w:rPr>
        <w:t>}</w:t>
      </w:r>
    </w:p>
    <w:p w14:paraId="1CCAE65F"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nitiates an RRC connection, and, </w:t>
      </w:r>
      <w:r w:rsidRPr="00276E9B">
        <w:rPr>
          <w:noProof w:val="0"/>
          <w:lang w:val="en-GB" w:eastAsia="zh-CN"/>
        </w:rPr>
        <w:t xml:space="preserve">successfully completes a Sidelink UE information procedure to indicate the V2X sidelink communication reception resources required </w:t>
      </w:r>
      <w:r w:rsidRPr="00276E9B">
        <w:rPr>
          <w:noProof w:val="0"/>
          <w:lang w:val="en-GB"/>
        </w:rPr>
        <w:t>}</w:t>
      </w:r>
    </w:p>
    <w:p w14:paraId="2EF489FA" w14:textId="77777777" w:rsidR="00573CB9" w:rsidRPr="00276E9B" w:rsidRDefault="00573CB9" w:rsidP="00573CB9">
      <w:pPr>
        <w:pStyle w:val="PL"/>
        <w:rPr>
          <w:noProof w:val="0"/>
          <w:lang w:val="en-GB"/>
        </w:rPr>
      </w:pPr>
      <w:r w:rsidRPr="00276E9B">
        <w:rPr>
          <w:noProof w:val="0"/>
          <w:lang w:val="en-GB"/>
        </w:rPr>
        <w:t xml:space="preserve">        }</w:t>
      </w:r>
    </w:p>
    <w:p w14:paraId="765E0FE3" w14:textId="77777777" w:rsidR="00573CB9" w:rsidRPr="00276E9B" w:rsidRDefault="00573CB9" w:rsidP="00573CB9">
      <w:pPr>
        <w:pStyle w:val="PL"/>
        <w:rPr>
          <w:noProof w:val="0"/>
          <w:lang w:val="en-GB"/>
        </w:rPr>
      </w:pPr>
    </w:p>
    <w:p w14:paraId="11947007" w14:textId="77777777" w:rsidR="00573CB9" w:rsidRPr="00276E9B" w:rsidRDefault="00573CB9" w:rsidP="00573CB9">
      <w:pPr>
        <w:pStyle w:val="H6"/>
      </w:pPr>
      <w:r w:rsidRPr="00276E9B">
        <w:t>(2)</w:t>
      </w:r>
    </w:p>
    <w:p w14:paraId="069A7A10" w14:textId="77777777" w:rsidR="00573CB9" w:rsidRPr="00276E9B" w:rsidRDefault="00573CB9" w:rsidP="00573CB9">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 anchor carrier parameters for V2X configuration and being provisione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n RRC_IDLE on Cell1/f1/PLMN1 which is operating on the anchor carrier frequency as the one pre-configured in the UE</w:t>
      </w:r>
      <w:r w:rsidR="00FC3877" w:rsidRPr="00276E9B">
        <w:rPr>
          <w:noProof w:val="0"/>
          <w:lang w:val="en-GB" w:eastAsia="zh-CN"/>
        </w:rPr>
        <w:t>/USIM</w:t>
      </w:r>
      <w:r w:rsidRPr="00276E9B">
        <w:rPr>
          <w:noProof w:val="0"/>
          <w:lang w:val="en-GB" w:eastAsia="zh-CN"/>
        </w:rPr>
        <w:t xml:space="preserv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hich does include </w:t>
      </w:r>
      <w:r w:rsidRPr="00276E9B">
        <w:rPr>
          <w:noProof w:val="0"/>
          <w:lang w:val="en-GB"/>
        </w:rPr>
        <w:t>v2x-CommRxPool</w:t>
      </w:r>
      <w:r w:rsidR="008C2DB6" w:rsidRPr="00276E9B">
        <w:rPr>
          <w:noProof w:val="0"/>
          <w:lang w:val="en-GB"/>
        </w:rPr>
        <w:t xml:space="preserve"> </w:t>
      </w:r>
      <w:r w:rsidR="008C2DB6" w:rsidRPr="00276E9B">
        <w:rPr>
          <w:noProof w:val="0"/>
          <w:lang w:val="en-GB" w:eastAsia="zh-CN"/>
        </w:rPr>
        <w:t xml:space="preserve">in </w:t>
      </w:r>
      <w:r w:rsidR="008C2DB6" w:rsidRPr="00276E9B">
        <w:rPr>
          <w:noProof w:val="0"/>
          <w:lang w:val="en-GB"/>
        </w:rPr>
        <w:t xml:space="preserve">v2x-InterFreqInfoList </w:t>
      </w:r>
      <w:r w:rsidRPr="00276E9B">
        <w:rPr>
          <w:noProof w:val="0"/>
          <w:lang w:val="en-GB"/>
        </w:rPr>
        <w:t>}</w:t>
      </w:r>
    </w:p>
    <w:p w14:paraId="6F497028" w14:textId="77777777" w:rsidR="00573CB9" w:rsidRPr="00276E9B" w:rsidRDefault="00573CB9" w:rsidP="00573CB9">
      <w:pPr>
        <w:pStyle w:val="PL"/>
        <w:rPr>
          <w:noProof w:val="0"/>
          <w:lang w:val="en-GB"/>
        </w:rPr>
      </w:pPr>
      <w:r w:rsidRPr="00276E9B">
        <w:rPr>
          <w:b/>
          <w:noProof w:val="0"/>
          <w:lang w:val="en-GB"/>
        </w:rPr>
        <w:t>ensure that</w:t>
      </w:r>
      <w:r w:rsidRPr="00276E9B">
        <w:rPr>
          <w:noProof w:val="0"/>
          <w:lang w:val="en-GB"/>
        </w:rPr>
        <w:t xml:space="preserve"> {</w:t>
      </w:r>
    </w:p>
    <w:p w14:paraId="6F609F25"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 request from upper layers to receive V2X sidelink communication</w:t>
      </w:r>
      <w:r w:rsidRPr="00276E9B">
        <w:rPr>
          <w:noProof w:val="0"/>
          <w:lang w:val="en-GB" w:eastAsia="zh-CN"/>
        </w:rPr>
        <w:t xml:space="preserve"> </w:t>
      </w:r>
      <w:r w:rsidRPr="00276E9B">
        <w:rPr>
          <w:noProof w:val="0"/>
          <w:lang w:val="en-GB"/>
        </w:rPr>
        <w:t>}</w:t>
      </w:r>
    </w:p>
    <w:p w14:paraId="68C64EF1"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receive V2x sidelink communication using the configured resources in Cell1/f1/PLMN1</w:t>
      </w:r>
      <w:r w:rsidRPr="00276E9B">
        <w:rPr>
          <w:noProof w:val="0"/>
          <w:lang w:val="en-GB" w:eastAsia="zh-CN"/>
        </w:rPr>
        <w:t xml:space="preserve"> </w:t>
      </w:r>
      <w:r w:rsidR="008C2DB6" w:rsidRPr="00276E9B">
        <w:rPr>
          <w:noProof w:val="0"/>
          <w:lang w:val="en-GB"/>
        </w:rPr>
        <w:t xml:space="preserve">via </w:t>
      </w:r>
      <w:r w:rsidR="008C2DB6" w:rsidRPr="00276E9B">
        <w:rPr>
          <w:i/>
          <w:noProof w:val="0"/>
          <w:lang w:val="en-GB"/>
        </w:rPr>
        <w:t>SystemInformationBlockType</w:t>
      </w:r>
      <w:r w:rsidR="008C2DB6" w:rsidRPr="00276E9B">
        <w:rPr>
          <w:i/>
          <w:noProof w:val="0"/>
          <w:lang w:val="en-GB" w:eastAsia="zh-CN"/>
        </w:rPr>
        <w:t xml:space="preserve">21 </w:t>
      </w:r>
      <w:r w:rsidRPr="00276E9B">
        <w:rPr>
          <w:noProof w:val="0"/>
          <w:lang w:val="en-GB"/>
        </w:rPr>
        <w:t>}</w:t>
      </w:r>
    </w:p>
    <w:p w14:paraId="1ACF612C" w14:textId="77777777" w:rsidR="00573CB9" w:rsidRPr="00276E9B" w:rsidRDefault="00573CB9" w:rsidP="00573CB9">
      <w:pPr>
        <w:pStyle w:val="PL"/>
        <w:rPr>
          <w:noProof w:val="0"/>
          <w:lang w:val="en-GB"/>
        </w:rPr>
      </w:pPr>
      <w:r w:rsidRPr="00276E9B">
        <w:rPr>
          <w:noProof w:val="0"/>
          <w:lang w:val="en-GB"/>
        </w:rPr>
        <w:t xml:space="preserve">        }</w:t>
      </w:r>
    </w:p>
    <w:p w14:paraId="20CFA4DC" w14:textId="77777777" w:rsidR="00573CB9" w:rsidRPr="00276E9B" w:rsidRDefault="00573CB9" w:rsidP="00573CB9">
      <w:pPr>
        <w:pStyle w:val="PL"/>
        <w:rPr>
          <w:noProof w:val="0"/>
          <w:lang w:val="en-GB"/>
        </w:rPr>
      </w:pPr>
    </w:p>
    <w:p w14:paraId="58F45786" w14:textId="77777777" w:rsidR="00573CB9" w:rsidRPr="00276E9B" w:rsidRDefault="00573CB9" w:rsidP="00573CB9">
      <w:pPr>
        <w:pStyle w:val="H6"/>
      </w:pPr>
      <w:r w:rsidRPr="00276E9B">
        <w:t>(</w:t>
      </w:r>
      <w:r w:rsidRPr="00276E9B">
        <w:rPr>
          <w:lang w:eastAsia="zh-CN"/>
        </w:rPr>
        <w:t>3</w:t>
      </w:r>
      <w:r w:rsidRPr="00276E9B">
        <w:t>)</w:t>
      </w:r>
    </w:p>
    <w:p w14:paraId="30CE9416" w14:textId="77777777" w:rsidR="00573CB9" w:rsidRPr="00276E9B" w:rsidRDefault="00573CB9" w:rsidP="00573CB9">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RRC_IDLE on Cell1/f1/PLMN1 </w:t>
      </w:r>
      <w:r w:rsidRPr="00276E9B">
        <w:rPr>
          <w:noProof w:val="0"/>
          <w:lang w:val="en-GB"/>
        </w:rPr>
        <w:t xml:space="preserve">which is not transmitting </w:t>
      </w:r>
      <w:r w:rsidRPr="00276E9B">
        <w:rPr>
          <w:i/>
          <w:noProof w:val="0"/>
          <w:lang w:val="en-GB"/>
        </w:rPr>
        <w:t>SystemInformationBlockType</w:t>
      </w:r>
      <w:r w:rsidRPr="00276E9B">
        <w:rPr>
          <w:i/>
          <w:noProof w:val="0"/>
          <w:lang w:val="en-GB" w:eastAsia="zh-CN"/>
        </w:rPr>
        <w:t>21</w:t>
      </w:r>
      <w:r w:rsidRPr="00276E9B">
        <w:rPr>
          <w:noProof w:val="0"/>
          <w:lang w:val="en-GB"/>
        </w:rPr>
        <w:t xml:space="preserve"> }</w:t>
      </w:r>
    </w:p>
    <w:p w14:paraId="0013D2C2" w14:textId="77777777" w:rsidR="00573CB9" w:rsidRPr="00276E9B" w:rsidRDefault="00573CB9" w:rsidP="00573CB9">
      <w:pPr>
        <w:pStyle w:val="PL"/>
        <w:rPr>
          <w:noProof w:val="0"/>
          <w:lang w:val="en-GB"/>
        </w:rPr>
      </w:pPr>
      <w:r w:rsidRPr="00276E9B">
        <w:rPr>
          <w:b/>
          <w:noProof w:val="0"/>
          <w:lang w:val="en-GB"/>
        </w:rPr>
        <w:t>ensure that</w:t>
      </w:r>
      <w:r w:rsidRPr="00276E9B">
        <w:rPr>
          <w:noProof w:val="0"/>
          <w:lang w:val="en-GB"/>
        </w:rPr>
        <w:t xml:space="preserve"> {</w:t>
      </w:r>
    </w:p>
    <w:p w14:paraId="138909E3"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Cell</w:t>
      </w:r>
      <w:r w:rsidRPr="00276E9B">
        <w:rPr>
          <w:noProof w:val="0"/>
          <w:lang w:val="en-GB" w:eastAsia="zh-CN"/>
        </w:rPr>
        <w:t>3</w:t>
      </w:r>
      <w:r w:rsidRPr="00276E9B">
        <w:rPr>
          <w:noProof w:val="0"/>
          <w:lang w:val="en-GB"/>
        </w:rPr>
        <w:t>/f</w:t>
      </w:r>
      <w:r w:rsidRPr="00276E9B">
        <w:rPr>
          <w:noProof w:val="0"/>
          <w:lang w:val="en-GB" w:eastAsia="zh-CN"/>
        </w:rPr>
        <w:t>2</w:t>
      </w:r>
      <w:r w:rsidRPr="00276E9B">
        <w:rPr>
          <w:noProof w:val="0"/>
          <w:lang w:val="en-GB"/>
        </w:rPr>
        <w:t>/PLMN</w:t>
      </w:r>
      <w:r w:rsidRPr="00276E9B">
        <w:rPr>
          <w:noProof w:val="0"/>
          <w:lang w:val="en-GB" w:eastAsia="zh-CN"/>
        </w:rPr>
        <w:t>1</w:t>
      </w:r>
      <w:r w:rsidRPr="00276E9B">
        <w:rPr>
          <w:noProof w:val="0"/>
          <w:lang w:val="en-GB"/>
        </w:rPr>
        <w:t xml:space="preserve">  which is broadcasting </w:t>
      </w:r>
      <w:r w:rsidRPr="00276E9B">
        <w:rPr>
          <w:i/>
          <w:noProof w:val="0"/>
          <w:lang w:val="en-GB"/>
        </w:rPr>
        <w:t>SystemInformationBlockType</w:t>
      </w:r>
      <w:r w:rsidRPr="00276E9B">
        <w:rPr>
          <w:i/>
          <w:noProof w:val="0"/>
          <w:lang w:val="en-GB" w:eastAsia="zh-CN"/>
        </w:rPr>
        <w:t>21</w:t>
      </w:r>
      <w:r w:rsidRPr="00276E9B">
        <w:rPr>
          <w:i/>
          <w:noProof w:val="0"/>
          <w:lang w:val="en-GB"/>
        </w:rPr>
        <w:t xml:space="preserve"> providing resources for </w:t>
      </w:r>
      <w:r w:rsidRPr="00276E9B">
        <w:rPr>
          <w:i/>
          <w:noProof w:val="0"/>
          <w:lang w:val="en-GB" w:eastAsia="zh-CN"/>
        </w:rPr>
        <w:t xml:space="preserve">V2X </w:t>
      </w:r>
      <w:r w:rsidRPr="00276E9B">
        <w:rPr>
          <w:i/>
          <w:noProof w:val="0"/>
          <w:lang w:val="en-GB"/>
        </w:rPr>
        <w:t xml:space="preserve">sidelink communication </w:t>
      </w:r>
      <w:r w:rsidRPr="00276E9B">
        <w:rPr>
          <w:noProof w:val="0"/>
          <w:lang w:val="en-GB"/>
        </w:rPr>
        <w:t>becomes the highest ranked cell, and, UE reselects to Cell</w:t>
      </w:r>
      <w:r w:rsidRPr="00276E9B">
        <w:rPr>
          <w:noProof w:val="0"/>
          <w:lang w:val="en-GB" w:eastAsia="zh-CN"/>
        </w:rPr>
        <w:t>3</w:t>
      </w:r>
      <w:r w:rsidRPr="00276E9B">
        <w:rPr>
          <w:noProof w:val="0"/>
          <w:lang w:val="en-GB"/>
        </w:rPr>
        <w:t>/f</w:t>
      </w:r>
      <w:r w:rsidRPr="00276E9B">
        <w:rPr>
          <w:noProof w:val="0"/>
          <w:lang w:val="en-GB" w:eastAsia="zh-CN"/>
        </w:rPr>
        <w:t>2</w:t>
      </w:r>
      <w:r w:rsidRPr="00276E9B">
        <w:rPr>
          <w:noProof w:val="0"/>
          <w:lang w:val="en-GB"/>
        </w:rPr>
        <w:t>/PLMN</w:t>
      </w:r>
      <w:r w:rsidRPr="00276E9B">
        <w:rPr>
          <w:noProof w:val="0"/>
          <w:lang w:val="en-GB" w:eastAsia="zh-CN"/>
        </w:rPr>
        <w:t>1</w:t>
      </w:r>
      <w:r w:rsidRPr="00276E9B">
        <w:rPr>
          <w:noProof w:val="0"/>
          <w:lang w:val="en-GB"/>
        </w:rPr>
        <w:t xml:space="preserve"> }</w:t>
      </w:r>
    </w:p>
    <w:p w14:paraId="0B4CFFCB"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receive </w:t>
      </w:r>
      <w:r w:rsidRPr="00276E9B">
        <w:rPr>
          <w:noProof w:val="0"/>
          <w:lang w:val="en-GB" w:eastAsia="zh-CN"/>
        </w:rPr>
        <w:t xml:space="preserve">V2X </w:t>
      </w:r>
      <w:r w:rsidRPr="00276E9B">
        <w:rPr>
          <w:noProof w:val="0"/>
          <w:lang w:val="en-GB"/>
        </w:rPr>
        <w:t>sidelink communication using the configured resources in Cell</w:t>
      </w:r>
      <w:r w:rsidRPr="00276E9B">
        <w:rPr>
          <w:noProof w:val="0"/>
          <w:lang w:val="en-GB" w:eastAsia="zh-CN"/>
        </w:rPr>
        <w:t>3</w:t>
      </w:r>
      <w:r w:rsidRPr="00276E9B">
        <w:rPr>
          <w:noProof w:val="0"/>
          <w:lang w:val="en-GB"/>
        </w:rPr>
        <w:t>/f</w:t>
      </w:r>
      <w:r w:rsidRPr="00276E9B">
        <w:rPr>
          <w:noProof w:val="0"/>
          <w:lang w:val="en-GB" w:eastAsia="zh-CN"/>
        </w:rPr>
        <w:t>2</w:t>
      </w:r>
      <w:r w:rsidRPr="00276E9B">
        <w:rPr>
          <w:noProof w:val="0"/>
          <w:lang w:val="en-GB"/>
        </w:rPr>
        <w:t>/PLMN</w:t>
      </w:r>
      <w:r w:rsidRPr="00276E9B">
        <w:rPr>
          <w:noProof w:val="0"/>
          <w:lang w:val="en-GB" w:eastAsia="zh-CN"/>
        </w:rPr>
        <w:t>1</w:t>
      </w:r>
      <w:r w:rsidRPr="00276E9B">
        <w:rPr>
          <w:noProof w:val="0"/>
          <w:lang w:val="en-GB"/>
        </w:rPr>
        <w:t xml:space="preserve"> }</w:t>
      </w:r>
    </w:p>
    <w:p w14:paraId="23FDC3F7" w14:textId="77777777" w:rsidR="00573CB9" w:rsidRPr="00276E9B" w:rsidRDefault="00573CB9" w:rsidP="00573CB9">
      <w:pPr>
        <w:pStyle w:val="PL"/>
        <w:rPr>
          <w:noProof w:val="0"/>
          <w:lang w:val="en-GB"/>
        </w:rPr>
      </w:pPr>
      <w:r w:rsidRPr="00276E9B">
        <w:rPr>
          <w:noProof w:val="0"/>
          <w:lang w:val="en-GB"/>
        </w:rPr>
        <w:t xml:space="preserve">        }</w:t>
      </w:r>
    </w:p>
    <w:p w14:paraId="5953AB5F" w14:textId="77777777" w:rsidR="00573CB9" w:rsidRPr="00276E9B" w:rsidRDefault="00573CB9" w:rsidP="00573CB9">
      <w:pPr>
        <w:pStyle w:val="PL"/>
        <w:rPr>
          <w:noProof w:val="0"/>
          <w:lang w:val="en-GB"/>
        </w:rPr>
      </w:pPr>
    </w:p>
    <w:p w14:paraId="79E23E90" w14:textId="77777777" w:rsidR="00573CB9" w:rsidRPr="00276E9B" w:rsidRDefault="00573CB9" w:rsidP="00573CB9">
      <w:pPr>
        <w:pStyle w:val="Heading4"/>
        <w:rPr>
          <w:rFonts w:eastAsia="DengXian"/>
        </w:rPr>
      </w:pPr>
      <w:r w:rsidRPr="00276E9B">
        <w:rPr>
          <w:rFonts w:eastAsia="DengXian"/>
        </w:rPr>
        <w:t>24.1.3.2</w:t>
      </w:r>
      <w:r w:rsidRPr="00276E9B">
        <w:rPr>
          <w:rFonts w:eastAsia="DengXian"/>
        </w:rPr>
        <w:tab/>
        <w:t>Conformance requirements</w:t>
      </w:r>
    </w:p>
    <w:p w14:paraId="77871F75" w14:textId="77777777" w:rsidR="00573CB9" w:rsidRPr="00276E9B" w:rsidRDefault="00573CB9" w:rsidP="00573CB9">
      <w:r w:rsidRPr="00276E9B">
        <w:t xml:space="preserve">References: The conformance requirements covered in the current TC are specified in: TS </w:t>
      </w:r>
      <w:r w:rsidRPr="00276E9B">
        <w:rPr>
          <w:lang w:eastAsia="zh-CN"/>
        </w:rPr>
        <w:t>23</w:t>
      </w:r>
      <w:r w:rsidRPr="00276E9B">
        <w:t>.</w:t>
      </w:r>
      <w:r w:rsidRPr="00276E9B">
        <w:rPr>
          <w:lang w:eastAsia="zh-CN"/>
        </w:rPr>
        <w:t>285</w:t>
      </w:r>
      <w:r w:rsidRPr="00276E9B">
        <w:t>, clauses 4.4.1.1.1, 4.4.1.1.2, 4.4.2, 4.5.1, 5.3, TS 36.331, clauses 5.2.2.4, 5.2.2.28, 5.10.1d, 5.10.12.</w:t>
      </w:r>
    </w:p>
    <w:p w14:paraId="15CEC32B" w14:textId="77777777" w:rsidR="00573CB9" w:rsidRPr="00276E9B" w:rsidRDefault="00573CB9" w:rsidP="00573CB9">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1</w:t>
      </w:r>
      <w:r w:rsidRPr="00276E9B">
        <w:t>]</w:t>
      </w:r>
    </w:p>
    <w:p w14:paraId="3821FF3F" w14:textId="77777777" w:rsidR="00573CB9" w:rsidRPr="00276E9B" w:rsidRDefault="00573CB9" w:rsidP="00573CB9">
      <w:pPr>
        <w:rPr>
          <w:lang w:eastAsia="zh-CN"/>
        </w:rPr>
      </w:pPr>
      <w:r w:rsidRPr="00276E9B">
        <w:rPr>
          <w:lang w:eastAsia="zh-CN"/>
        </w:rPr>
        <w:t>The basic principles of service authorization for V2X communications over PC5</w:t>
      </w:r>
      <w:r w:rsidRPr="00276E9B">
        <w:rPr>
          <w:lang w:eastAsia="ko-KR"/>
        </w:rPr>
        <w:t xml:space="preserve"> reference point</w:t>
      </w:r>
      <w:r w:rsidRPr="00276E9B">
        <w:rPr>
          <w:lang w:eastAsia="zh-CN"/>
        </w:rPr>
        <w:t>:</w:t>
      </w:r>
    </w:p>
    <w:p w14:paraId="0B49D753" w14:textId="77777777" w:rsidR="00573CB9" w:rsidRPr="00276E9B" w:rsidRDefault="00573CB9" w:rsidP="00573CB9">
      <w:pPr>
        <w:pStyle w:val="B1"/>
        <w:rPr>
          <w:lang w:eastAsia="ko-KR"/>
        </w:rPr>
      </w:pPr>
      <w:r w:rsidRPr="00276E9B">
        <w:rPr>
          <w:lang w:eastAsia="ko-KR"/>
        </w:rPr>
        <w:t>-</w:t>
      </w:r>
      <w:r w:rsidRPr="00276E9B">
        <w:rPr>
          <w:lang w:eastAsia="ko-KR"/>
        </w:rPr>
        <w:tab/>
        <w:t>The UE gets authorization to use V2X communications over PC5 reference point on a per PLMN basis in the serving PLMN by the V2X Control Function in the HPLMN.</w:t>
      </w:r>
    </w:p>
    <w:p w14:paraId="2AD650EA" w14:textId="77777777" w:rsidR="00573CB9" w:rsidRPr="00276E9B" w:rsidRDefault="00573CB9" w:rsidP="00573CB9">
      <w:pPr>
        <w:pStyle w:val="B1"/>
        <w:rPr>
          <w:lang w:eastAsia="ko-KR"/>
        </w:rPr>
      </w:pPr>
      <w:r w:rsidRPr="00276E9B">
        <w:rPr>
          <w:lang w:eastAsia="ko-KR"/>
        </w:rPr>
        <w:t>-</w:t>
      </w:r>
      <w:r w:rsidRPr="00276E9B">
        <w:rPr>
          <w:lang w:eastAsia="ko-KR"/>
        </w:rPr>
        <w:tab/>
        <w:t>The V2X Control Function in the HPLMN requests authorization information from the V2X Control Function of the serving PLMN.</w:t>
      </w:r>
    </w:p>
    <w:p w14:paraId="7AEAD89A" w14:textId="77777777" w:rsidR="00573CB9" w:rsidRPr="00276E9B" w:rsidRDefault="00573CB9" w:rsidP="00573CB9">
      <w:pPr>
        <w:pStyle w:val="B1"/>
        <w:rPr>
          <w:lang w:eastAsia="ko-KR"/>
        </w:rPr>
      </w:pPr>
      <w:r w:rsidRPr="00276E9B">
        <w:rPr>
          <w:lang w:eastAsia="ko-KR"/>
        </w:rPr>
        <w:t>-</w:t>
      </w:r>
      <w:r w:rsidRPr="00276E9B">
        <w:rPr>
          <w:lang w:eastAsia="ko-KR"/>
        </w:rPr>
        <w:tab/>
        <w:t>The V2X Control Function in the HPLMN merges authorization information from home and serving PLMNs</w:t>
      </w:r>
      <w:r w:rsidRPr="00276E9B">
        <w:rPr>
          <w:lang w:eastAsia="zh-CN"/>
        </w:rPr>
        <w:t xml:space="preserve"> and inform</w:t>
      </w:r>
      <w:r w:rsidRPr="00276E9B">
        <w:rPr>
          <w:rFonts w:eastAsia="Malgun Gothic"/>
          <w:lang w:eastAsia="ko-KR"/>
        </w:rPr>
        <w:t>s</w:t>
      </w:r>
      <w:r w:rsidRPr="00276E9B">
        <w:rPr>
          <w:lang w:eastAsia="zh-CN"/>
        </w:rPr>
        <w:t xml:space="preserve"> the UE of the final authorization information</w:t>
      </w:r>
      <w:r w:rsidRPr="00276E9B">
        <w:rPr>
          <w:lang w:eastAsia="ko-KR"/>
        </w:rPr>
        <w:t>.</w:t>
      </w:r>
    </w:p>
    <w:p w14:paraId="1E84839C" w14:textId="77777777" w:rsidR="00573CB9" w:rsidRPr="00276E9B" w:rsidRDefault="00573CB9" w:rsidP="00573CB9">
      <w:pPr>
        <w:pStyle w:val="B1"/>
        <w:rPr>
          <w:lang w:eastAsia="ko-KR"/>
        </w:rPr>
      </w:pPr>
      <w:r w:rsidRPr="00276E9B">
        <w:rPr>
          <w:lang w:eastAsia="ko-KR"/>
        </w:rPr>
        <w:t>-</w:t>
      </w:r>
      <w:r w:rsidRPr="00276E9B">
        <w:rPr>
          <w:lang w:eastAsia="ko-KR"/>
        </w:rPr>
        <w:tab/>
        <w:t>The V2X Control Function in the VPLMN or HPLMN may revoke the authorization at any time. The V2X Control Function in the HPLMN shall be notified when authorization is revoked by the VPLMN.</w:t>
      </w:r>
    </w:p>
    <w:p w14:paraId="5CB9AE4B" w14:textId="77777777" w:rsidR="00573CB9" w:rsidRPr="00276E9B" w:rsidRDefault="00573CB9" w:rsidP="00573CB9">
      <w:pPr>
        <w:rPr>
          <w:lang w:eastAsia="zh-CN"/>
        </w:rPr>
      </w:pPr>
      <w:r w:rsidRPr="00276E9B">
        <w:lastRenderedPageBreak/>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2</w:t>
      </w:r>
      <w:r w:rsidRPr="00276E9B">
        <w:t>]</w:t>
      </w:r>
    </w:p>
    <w:p w14:paraId="5A605D0B" w14:textId="77777777" w:rsidR="00573CB9" w:rsidRPr="00276E9B" w:rsidRDefault="00573CB9" w:rsidP="00573CB9">
      <w:r w:rsidRPr="00276E9B">
        <w:t xml:space="preserve">The following information is provisioned to the UE for </w:t>
      </w:r>
      <w:r w:rsidRPr="00276E9B">
        <w:rPr>
          <w:lang w:eastAsia="zh-CN"/>
        </w:rPr>
        <w:t>V2X</w:t>
      </w:r>
      <w:r w:rsidRPr="00276E9B">
        <w:t xml:space="preserve"> communications over PC5</w:t>
      </w:r>
      <w:r w:rsidRPr="00276E9B">
        <w:rPr>
          <w:lang w:eastAsia="ko-KR"/>
        </w:rPr>
        <w:t xml:space="preserve"> reference point</w:t>
      </w:r>
      <w:r w:rsidRPr="00276E9B">
        <w:t>:</w:t>
      </w:r>
    </w:p>
    <w:p w14:paraId="3DDE5B1E" w14:textId="77777777" w:rsidR="00573CB9" w:rsidRPr="00276E9B" w:rsidRDefault="00573CB9" w:rsidP="00573CB9">
      <w:pPr>
        <w:pStyle w:val="B1"/>
        <w:rPr>
          <w:lang w:eastAsia="zh-CN"/>
        </w:rPr>
      </w:pPr>
      <w:r w:rsidRPr="00276E9B">
        <w:t>1)</w:t>
      </w:r>
      <w:r w:rsidRPr="00276E9B">
        <w:tab/>
        <w:t>Authori</w:t>
      </w:r>
      <w:r w:rsidRPr="00276E9B">
        <w:rPr>
          <w:lang w:eastAsia="ko-KR"/>
        </w:rPr>
        <w:t>z</w:t>
      </w:r>
      <w:r w:rsidRPr="00276E9B">
        <w:t>ation policy:</w:t>
      </w:r>
    </w:p>
    <w:p w14:paraId="165A6BDD" w14:textId="77777777" w:rsidR="00573CB9" w:rsidRPr="00276E9B" w:rsidRDefault="00573CB9" w:rsidP="00573CB9">
      <w:pPr>
        <w:pStyle w:val="B2"/>
      </w:pPr>
      <w:r w:rsidRPr="00276E9B">
        <w:t>-</w:t>
      </w:r>
      <w:r w:rsidRPr="00276E9B">
        <w:tab/>
        <w:t>When the UE is "served by E-UTRAN":</w:t>
      </w:r>
    </w:p>
    <w:p w14:paraId="25E8A839" w14:textId="77777777" w:rsidR="00573CB9" w:rsidRPr="00276E9B" w:rsidRDefault="00573CB9" w:rsidP="00573CB9">
      <w:pPr>
        <w:pStyle w:val="B3"/>
      </w:pPr>
      <w:r w:rsidRPr="00276E9B">
        <w:t>-</w:t>
      </w:r>
      <w:r w:rsidRPr="00276E9B">
        <w:tab/>
        <w:t>PLMNs in which the UE is authori</w:t>
      </w:r>
      <w:r w:rsidRPr="00276E9B">
        <w:rPr>
          <w:lang w:eastAsia="ko-KR"/>
        </w:rPr>
        <w:t>z</w:t>
      </w:r>
      <w:r w:rsidRPr="00276E9B">
        <w:t xml:space="preserve">ed to perform </w:t>
      </w:r>
      <w:r w:rsidRPr="00276E9B">
        <w:rPr>
          <w:lang w:eastAsia="zh-CN"/>
        </w:rPr>
        <w:t>V2X</w:t>
      </w:r>
      <w:r w:rsidRPr="00276E9B">
        <w:t xml:space="preserve"> communications over PC5</w:t>
      </w:r>
      <w:r w:rsidRPr="00276E9B">
        <w:rPr>
          <w:lang w:eastAsia="ko-KR"/>
        </w:rPr>
        <w:t xml:space="preserve"> reference point</w:t>
      </w:r>
      <w:r w:rsidRPr="00276E9B">
        <w:t>.</w:t>
      </w:r>
    </w:p>
    <w:p w14:paraId="698A4941" w14:textId="77777777" w:rsidR="00573CB9" w:rsidRPr="00276E9B" w:rsidRDefault="00573CB9" w:rsidP="00573CB9">
      <w:pPr>
        <w:pStyle w:val="B2"/>
      </w:pPr>
      <w:r w:rsidRPr="00276E9B">
        <w:t>-</w:t>
      </w:r>
      <w:r w:rsidRPr="00276E9B">
        <w:tab/>
        <w:t>When the UE is "not served by E-UTRAN":</w:t>
      </w:r>
    </w:p>
    <w:p w14:paraId="79292571" w14:textId="77777777" w:rsidR="00573CB9" w:rsidRPr="00276E9B" w:rsidRDefault="00573CB9" w:rsidP="00573CB9">
      <w:pPr>
        <w:pStyle w:val="B3"/>
        <w:rPr>
          <w:lang w:eastAsia="zh-CN"/>
        </w:rPr>
      </w:pPr>
      <w:r w:rsidRPr="00276E9B">
        <w:t>-</w:t>
      </w:r>
      <w:r w:rsidRPr="00276E9B">
        <w:tab/>
        <w:t>Indicates whether the UE is authori</w:t>
      </w:r>
      <w:r w:rsidRPr="00276E9B">
        <w:rPr>
          <w:lang w:eastAsia="ko-KR"/>
        </w:rPr>
        <w:t>z</w:t>
      </w:r>
      <w:r w:rsidRPr="00276E9B">
        <w:t xml:space="preserve">ed to perform </w:t>
      </w:r>
      <w:r w:rsidRPr="00276E9B">
        <w:rPr>
          <w:lang w:eastAsia="zh-CN"/>
        </w:rPr>
        <w:t>V2X</w:t>
      </w:r>
      <w:r w:rsidRPr="00276E9B">
        <w:t xml:space="preserve"> communications over PC5 </w:t>
      </w:r>
      <w:r w:rsidRPr="00276E9B">
        <w:rPr>
          <w:lang w:eastAsia="ko-KR"/>
        </w:rPr>
        <w:t>reference point</w:t>
      </w:r>
      <w:r w:rsidRPr="00276E9B" w:rsidDel="00D45A18">
        <w:rPr>
          <w:lang w:eastAsia="ko-KR"/>
        </w:rPr>
        <w:t xml:space="preserve"> </w:t>
      </w:r>
      <w:r w:rsidRPr="00276E9B">
        <w:t>when "not served by E-UTRAN".</w:t>
      </w:r>
    </w:p>
    <w:p w14:paraId="3A8E504B" w14:textId="77777777" w:rsidR="00573CB9" w:rsidRPr="00276E9B" w:rsidRDefault="00573CB9" w:rsidP="00573CB9">
      <w:pPr>
        <w:pStyle w:val="B1"/>
      </w:pPr>
      <w:r w:rsidRPr="00276E9B">
        <w:rPr>
          <w:lang w:eastAsia="zh-CN"/>
        </w:rPr>
        <w:t>2</w:t>
      </w:r>
      <w:r w:rsidRPr="00276E9B">
        <w:t>)</w:t>
      </w:r>
      <w:r w:rsidRPr="00276E9B">
        <w:tab/>
        <w:t>Radio parameters for when the UE is "not served by E-UTRAN":</w:t>
      </w:r>
    </w:p>
    <w:p w14:paraId="00AB2AFC" w14:textId="77777777" w:rsidR="00573CB9" w:rsidRPr="00276E9B" w:rsidRDefault="00573CB9" w:rsidP="00573CB9">
      <w:pPr>
        <w:pStyle w:val="B2"/>
      </w:pPr>
      <w:r w:rsidRPr="00276E9B">
        <w:t>-</w:t>
      </w:r>
      <w:r w:rsidRPr="00276E9B">
        <w:tab/>
        <w:t xml:space="preserve">Includes the radio parameters with Geographical Area(s) that need to be configured in the UE in order to be able perform V2X communications over PC5 </w:t>
      </w:r>
      <w:r w:rsidRPr="00276E9B">
        <w:rPr>
          <w:lang w:eastAsia="ko-KR"/>
        </w:rPr>
        <w:t>reference point</w:t>
      </w:r>
      <w:r w:rsidRPr="00276E9B" w:rsidDel="00D45A18">
        <w:rPr>
          <w:lang w:eastAsia="ko-KR"/>
        </w:rPr>
        <w:t xml:space="preserve"> </w:t>
      </w:r>
      <w:r w:rsidRPr="00276E9B">
        <w:t>when "not served by E-UTRAN". These radio parameters (e.g. frequency bands) are defined in TS 36.331 [</w:t>
      </w:r>
      <w:r w:rsidRPr="00276E9B">
        <w:rPr>
          <w:rFonts w:eastAsia="Malgun Gothic"/>
          <w:lang w:eastAsia="ko-KR"/>
        </w:rPr>
        <w:t>9</w:t>
      </w:r>
      <w:r w:rsidRPr="00276E9B">
        <w:t>]</w:t>
      </w:r>
      <w:r w:rsidRPr="00276E9B">
        <w:rPr>
          <w:lang w:eastAsia="zh-CN"/>
        </w:rPr>
        <w:t>.</w:t>
      </w:r>
      <w:r w:rsidRPr="00276E9B">
        <w:t xml:space="preserve"> The UE uses the radio parameters only if the UE can locate itself in the corresponding Geographical Area. Otherwise, the UE is not authori</w:t>
      </w:r>
      <w:r w:rsidRPr="00276E9B">
        <w:rPr>
          <w:lang w:eastAsia="ko-KR"/>
        </w:rPr>
        <w:t>z</w:t>
      </w:r>
      <w:r w:rsidRPr="00276E9B">
        <w:t>ed to transmit.</w:t>
      </w:r>
    </w:p>
    <w:p w14:paraId="419CC1F0" w14:textId="77777777" w:rsidR="00573CB9" w:rsidRPr="00276E9B" w:rsidRDefault="00573CB9" w:rsidP="00573CB9">
      <w:pPr>
        <w:pStyle w:val="B1"/>
      </w:pPr>
      <w:r w:rsidRPr="00276E9B">
        <w:t>3)</w:t>
      </w:r>
      <w:r w:rsidRPr="00276E9B">
        <w:tab/>
      </w:r>
      <w:r w:rsidRPr="00276E9B">
        <w:rPr>
          <w:lang w:eastAsia="zh-CN"/>
        </w:rPr>
        <w:t>Policy/parameters for V2X communication over PC5</w:t>
      </w:r>
      <w:r w:rsidRPr="00276E9B">
        <w:rPr>
          <w:lang w:eastAsia="ko-KR"/>
        </w:rPr>
        <w:t xml:space="preserve"> reference point</w:t>
      </w:r>
      <w:r w:rsidRPr="00276E9B">
        <w:t>:</w:t>
      </w:r>
    </w:p>
    <w:p w14:paraId="35C8FD77" w14:textId="77777777" w:rsidR="00573CB9" w:rsidRPr="00276E9B" w:rsidRDefault="00573CB9" w:rsidP="00573CB9">
      <w:pPr>
        <w:pStyle w:val="B2"/>
        <w:rPr>
          <w:rFonts w:eastAsia="Malgun Gothic"/>
          <w:lang w:eastAsia="ko-KR"/>
        </w:rPr>
      </w:pPr>
      <w:r w:rsidRPr="00276E9B">
        <w:t>-</w:t>
      </w:r>
      <w:r w:rsidRPr="00276E9B">
        <w:tab/>
      </w:r>
      <w:r w:rsidRPr="00276E9B">
        <w:rPr>
          <w:lang w:eastAsia="zh-CN"/>
        </w:rPr>
        <w:t>The mapping of D</w:t>
      </w:r>
      <w:r w:rsidRPr="00276E9B">
        <w:rPr>
          <w:lang w:eastAsia="ko-KR"/>
        </w:rPr>
        <w:t>estination Layer-2 ID(s) and the V2X services, e.g. PSID or ITS-AIDs of the V2X application.</w:t>
      </w:r>
    </w:p>
    <w:p w14:paraId="7AB08509" w14:textId="77777777" w:rsidR="00573CB9" w:rsidRPr="00276E9B" w:rsidRDefault="00573CB9" w:rsidP="00573CB9">
      <w:pPr>
        <w:pStyle w:val="NO"/>
        <w:rPr>
          <w:rFonts w:eastAsia="Malgun Gothic"/>
          <w:lang w:eastAsia="ko-KR"/>
        </w:rPr>
      </w:pPr>
      <w:r w:rsidRPr="00276E9B">
        <w:rPr>
          <w:lang w:eastAsia="ko-KR"/>
        </w:rPr>
        <w:t>NOTE 1:</w:t>
      </w:r>
      <w:r w:rsidRPr="00276E9B">
        <w:rPr>
          <w:rFonts w:eastAsia="Malgun Gothic"/>
          <w:lang w:eastAsia="ko-KR"/>
        </w:rPr>
        <w:tab/>
      </w:r>
      <w:r w:rsidRPr="00276E9B">
        <w:rPr>
          <w:lang w:eastAsia="ko-KR"/>
        </w:rPr>
        <w:t>PLMN operators coordinate to make sure Destination Layer-2 ID(s) for different V2X services are configured in a consistent manner.</w:t>
      </w:r>
    </w:p>
    <w:p w14:paraId="60EC9D0F" w14:textId="77777777" w:rsidR="00573CB9" w:rsidRPr="00276E9B" w:rsidRDefault="00573CB9" w:rsidP="00573CB9">
      <w:pPr>
        <w:pStyle w:val="NO"/>
      </w:pPr>
      <w:r w:rsidRPr="00276E9B">
        <w:t>NOTE 2:</w:t>
      </w:r>
      <w:r w:rsidRPr="00276E9B">
        <w:tab/>
        <w:t>To pre-configure a UE with the provisioning parameters, at least the "not served by E-UTRAN" parameters of 1) and 2), and the parameters of 3) need to be included.</w:t>
      </w:r>
    </w:p>
    <w:p w14:paraId="70522CC7" w14:textId="77777777" w:rsidR="00573CB9" w:rsidRPr="00276E9B" w:rsidRDefault="00573CB9" w:rsidP="00573CB9">
      <w:pPr>
        <w:pStyle w:val="B1"/>
      </w:pPr>
      <w:r w:rsidRPr="00276E9B">
        <w:t>-</w:t>
      </w:r>
      <w:r w:rsidRPr="00276E9B">
        <w:tab/>
        <w:t>The mapping of ProSe Per-Packet Priority and packet delay budget for V2X communication (autonomous resources selection mode).</w:t>
      </w:r>
    </w:p>
    <w:p w14:paraId="1B8CB074" w14:textId="77777777" w:rsidR="00573CB9" w:rsidRPr="00276E9B" w:rsidRDefault="00573CB9" w:rsidP="00573CB9">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2</w:t>
      </w:r>
      <w:r w:rsidRPr="00276E9B">
        <w:t>]</w:t>
      </w:r>
    </w:p>
    <w:p w14:paraId="7F5A03D1" w14:textId="77777777" w:rsidR="00573CB9" w:rsidRPr="00276E9B" w:rsidRDefault="00573CB9" w:rsidP="00573CB9">
      <w:r w:rsidRPr="00276E9B">
        <w:rPr>
          <w:lang w:eastAsia="ko-KR"/>
        </w:rPr>
        <w:t>PC5 reference point as defined in TS 23.303 [</w:t>
      </w:r>
      <w:r w:rsidRPr="00276E9B">
        <w:rPr>
          <w:rFonts w:eastAsia="Malgun Gothic"/>
          <w:lang w:eastAsia="ko-KR"/>
        </w:rPr>
        <w:t>5</w:t>
      </w:r>
      <w:r w:rsidRPr="00276E9B">
        <w:rPr>
          <w:lang w:eastAsia="ko-KR"/>
        </w:rPr>
        <w:t xml:space="preserve">] is used for the transmission and reception of V2X messages. The V2X communication over PC5 reference point supports roaming and inter-PLMN operations. </w:t>
      </w:r>
      <w:r w:rsidRPr="00276E9B">
        <w:t xml:space="preserve">V2X communication over PC5 </w:t>
      </w:r>
      <w:r w:rsidRPr="00276E9B">
        <w:rPr>
          <w:lang w:eastAsia="ko-KR"/>
        </w:rPr>
        <w:t xml:space="preserve">reference point </w:t>
      </w:r>
      <w:r w:rsidRPr="00276E9B">
        <w:t>is supported when the UE is "served by E-UTRAN" and when the UE is "</w:t>
      </w:r>
      <w:r w:rsidRPr="00276E9B">
        <w:rPr>
          <w:lang w:eastAsia="ko-KR"/>
        </w:rPr>
        <w:t xml:space="preserve">not served by </w:t>
      </w:r>
      <w:r w:rsidRPr="00276E9B">
        <w:t>E</w:t>
      </w:r>
      <w:r w:rsidRPr="00276E9B">
        <w:noBreakHyphen/>
        <w:t>UTRA</w:t>
      </w:r>
      <w:r w:rsidRPr="00276E9B">
        <w:rPr>
          <w:lang w:eastAsia="ko-KR"/>
        </w:rPr>
        <w:t>N</w:t>
      </w:r>
      <w:r w:rsidRPr="00276E9B">
        <w:t>".</w:t>
      </w:r>
    </w:p>
    <w:p w14:paraId="3B51532D" w14:textId="77777777" w:rsidR="00573CB9" w:rsidRPr="00276E9B" w:rsidRDefault="00573CB9" w:rsidP="00573CB9">
      <w:pPr>
        <w:rPr>
          <w:lang w:eastAsia="ko-KR"/>
        </w:rPr>
      </w:pPr>
      <w:r w:rsidRPr="00276E9B">
        <w:rPr>
          <w:lang w:eastAsia="ko-KR"/>
        </w:rPr>
        <w:t>A UE is authorized to transmit and receive V2X messages by the V2X Control Function in its home PLMN as described in clause 5.</w:t>
      </w:r>
      <w:r w:rsidRPr="00276E9B">
        <w:rPr>
          <w:rFonts w:eastAsia="Malgun Gothic"/>
          <w:lang w:eastAsia="ko-KR"/>
        </w:rPr>
        <w:t>2</w:t>
      </w:r>
      <w:r w:rsidRPr="00276E9B">
        <w:rPr>
          <w:lang w:eastAsia="ko-KR"/>
        </w:rPr>
        <w:t>.</w:t>
      </w:r>
    </w:p>
    <w:p w14:paraId="39F0AEB4" w14:textId="77777777" w:rsidR="00573CB9" w:rsidRPr="00276E9B" w:rsidRDefault="00573CB9" w:rsidP="00573CB9">
      <w:r w:rsidRPr="00276E9B">
        <w:rPr>
          <w:lang w:eastAsia="ko-KR"/>
        </w:rPr>
        <w:t xml:space="preserve">The V2X communication over PC5 reference point is a type of ProSe Direct Communication </w:t>
      </w:r>
      <w:r w:rsidRPr="00276E9B">
        <w:t>with the following characteristics:</w:t>
      </w:r>
    </w:p>
    <w:p w14:paraId="616B028F" w14:textId="77777777" w:rsidR="00573CB9" w:rsidRPr="00276E9B" w:rsidRDefault="00573CB9" w:rsidP="00573CB9">
      <w:pPr>
        <w:pStyle w:val="B1"/>
      </w:pPr>
      <w:r w:rsidRPr="00276E9B">
        <w:t>-</w:t>
      </w:r>
      <w:r w:rsidRPr="00276E9B">
        <w:tab/>
        <w:t xml:space="preserve">The </w:t>
      </w:r>
      <w:r w:rsidRPr="00276E9B">
        <w:rPr>
          <w:lang w:eastAsia="ko-KR"/>
        </w:rPr>
        <w:t>V2X communication over PC5 reference point</w:t>
      </w:r>
      <w:r w:rsidRPr="00276E9B">
        <w:t xml:space="preserve"> is connectionless, and there is no signalling over PC5 control plane for connection establishment.</w:t>
      </w:r>
    </w:p>
    <w:p w14:paraId="614E199D" w14:textId="77777777" w:rsidR="00573CB9" w:rsidRPr="00276E9B" w:rsidRDefault="00573CB9" w:rsidP="00573CB9">
      <w:pPr>
        <w:pStyle w:val="B1"/>
        <w:rPr>
          <w:lang w:eastAsia="ko-KR"/>
        </w:rPr>
      </w:pPr>
      <w:r w:rsidRPr="00276E9B">
        <w:t>-</w:t>
      </w:r>
      <w:r w:rsidRPr="00276E9B">
        <w:tab/>
        <w:t>V2X messages are exchanged between UEs over PC5 user plane.</w:t>
      </w:r>
    </w:p>
    <w:p w14:paraId="0C398AEF" w14:textId="77777777" w:rsidR="00573CB9" w:rsidRPr="00276E9B" w:rsidRDefault="00573CB9" w:rsidP="00573CB9">
      <w:pPr>
        <w:pStyle w:val="B1"/>
        <w:rPr>
          <w:lang w:eastAsia="ko-KR"/>
        </w:rPr>
      </w:pPr>
      <w:r w:rsidRPr="00276E9B">
        <w:rPr>
          <w:lang w:eastAsia="ko-KR"/>
        </w:rPr>
        <w:t>-</w:t>
      </w:r>
      <w:r w:rsidRPr="00276E9B">
        <w:rPr>
          <w:lang w:eastAsia="ko-KR"/>
        </w:rPr>
        <w:tab/>
        <w:t>Both IP based and non-IP based V2X messages are supported.</w:t>
      </w:r>
    </w:p>
    <w:p w14:paraId="16939FB6" w14:textId="77777777" w:rsidR="00573CB9" w:rsidRPr="00276E9B" w:rsidRDefault="00573CB9" w:rsidP="00573CB9">
      <w:pPr>
        <w:pStyle w:val="B1"/>
        <w:rPr>
          <w:lang w:eastAsia="ko-KR"/>
        </w:rPr>
      </w:pPr>
      <w:r w:rsidRPr="00276E9B">
        <w:rPr>
          <w:lang w:eastAsia="ko-KR"/>
        </w:rPr>
        <w:t>-</w:t>
      </w:r>
      <w:r w:rsidRPr="00276E9B">
        <w:rPr>
          <w:lang w:eastAsia="ko-KR"/>
        </w:rPr>
        <w:tab/>
        <w:t>For IP based V2X messages, only IPv6 is used</w:t>
      </w:r>
      <w:r w:rsidRPr="00276E9B">
        <w:t>. IPv4 is not supported in this release.</w:t>
      </w:r>
    </w:p>
    <w:p w14:paraId="3862B507" w14:textId="77777777" w:rsidR="00573CB9" w:rsidRPr="00276E9B" w:rsidRDefault="00573CB9" w:rsidP="00573CB9">
      <w:pPr>
        <w:rPr>
          <w:rFonts w:eastAsia="Malgun Gothic"/>
          <w:lang w:eastAsia="ko-KR"/>
        </w:rPr>
      </w:pPr>
      <w:r w:rsidRPr="00276E9B">
        <w:rPr>
          <w:lang w:eastAsia="ko-KR"/>
        </w:rPr>
        <w:t>The identifiers used in the V2X communication over PC5 reference point are described in clause 4.5.1.</w:t>
      </w:r>
    </w:p>
    <w:p w14:paraId="3DC791F4" w14:textId="77777777" w:rsidR="00573CB9" w:rsidRPr="00276E9B" w:rsidRDefault="00573CB9" w:rsidP="00573CB9">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5.1</w:t>
      </w:r>
      <w:r w:rsidRPr="00276E9B">
        <w:t>]</w:t>
      </w:r>
    </w:p>
    <w:p w14:paraId="2C371143" w14:textId="77777777" w:rsidR="00573CB9" w:rsidRPr="00276E9B" w:rsidRDefault="00573CB9" w:rsidP="00573CB9">
      <w:pPr>
        <w:rPr>
          <w:lang w:eastAsia="ko-KR"/>
        </w:rPr>
      </w:pPr>
      <w:r w:rsidRPr="00276E9B">
        <w:t xml:space="preserve">Each UE has a Layer-2 ID for the </w:t>
      </w:r>
      <w:r w:rsidRPr="00276E9B">
        <w:rPr>
          <w:lang w:eastAsia="ko-KR"/>
        </w:rPr>
        <w:t>V2X communication over PC5 reference point</w:t>
      </w:r>
      <w:r w:rsidRPr="00276E9B">
        <w:t xml:space="preserve">, which is included in the </w:t>
      </w:r>
      <w:r w:rsidRPr="00276E9B">
        <w:rPr>
          <w:lang w:eastAsia="ko-KR"/>
        </w:rPr>
        <w:t>s</w:t>
      </w:r>
      <w:r w:rsidRPr="00276E9B">
        <w:t>ource Layer-2 ID field of every frame that it sends on the layer-2 link</w:t>
      </w:r>
      <w:r w:rsidRPr="00276E9B">
        <w:rPr>
          <w:lang w:eastAsia="ko-KR"/>
        </w:rPr>
        <w:t>.</w:t>
      </w:r>
      <w:r w:rsidRPr="00276E9B">
        <w:t xml:space="preserve"> </w:t>
      </w:r>
      <w:r w:rsidRPr="00276E9B">
        <w:rPr>
          <w:lang w:eastAsia="ko-KR"/>
        </w:rPr>
        <w:t xml:space="preserve">The UE self-assigns the Layer-2 ID for </w:t>
      </w:r>
      <w:r w:rsidRPr="00276E9B">
        <w:t xml:space="preserve">the </w:t>
      </w:r>
      <w:r w:rsidRPr="00276E9B">
        <w:rPr>
          <w:lang w:eastAsia="ko-KR"/>
        </w:rPr>
        <w:t>V2X communication over PC5 reference point</w:t>
      </w:r>
      <w:r w:rsidRPr="00276E9B">
        <w:t>.</w:t>
      </w:r>
    </w:p>
    <w:p w14:paraId="579E0617" w14:textId="77777777" w:rsidR="00573CB9" w:rsidRPr="00276E9B" w:rsidRDefault="00573CB9" w:rsidP="00573CB9">
      <w:pPr>
        <w:rPr>
          <w:lang w:eastAsia="ko-KR"/>
        </w:rPr>
      </w:pPr>
      <w:r w:rsidRPr="00276E9B">
        <w:rPr>
          <w:lang w:eastAsia="ko-KR"/>
        </w:rPr>
        <w:t>When IP based V2X messages are supported, the UE auto-configures a link local IPv6 address to be used as the source IP address, as defined in clause 4.5.3 of TS 23.303 [</w:t>
      </w:r>
      <w:r w:rsidRPr="00276E9B">
        <w:rPr>
          <w:rFonts w:eastAsia="Malgun Gothic"/>
          <w:lang w:eastAsia="ko-KR"/>
        </w:rPr>
        <w:t>5</w:t>
      </w:r>
      <w:r w:rsidRPr="00276E9B">
        <w:rPr>
          <w:lang w:eastAsia="ko-KR"/>
        </w:rPr>
        <w:t>].</w:t>
      </w:r>
    </w:p>
    <w:p w14:paraId="645C7685" w14:textId="77777777" w:rsidR="00573CB9" w:rsidRPr="00276E9B" w:rsidRDefault="00573CB9" w:rsidP="00573CB9">
      <w:pPr>
        <w:rPr>
          <w:lang w:eastAsia="ko-KR"/>
        </w:rPr>
      </w:pPr>
      <w:r w:rsidRPr="00276E9B">
        <w:lastRenderedPageBreak/>
        <w:t xml:space="preserve">In order </w:t>
      </w:r>
      <w:r w:rsidRPr="00276E9B">
        <w:rPr>
          <w:lang w:eastAsia="ko-KR"/>
        </w:rPr>
        <w:t xml:space="preserve">to </w:t>
      </w:r>
      <w:r w:rsidRPr="00276E9B">
        <w:t>ensur</w:t>
      </w:r>
      <w:r w:rsidRPr="00276E9B">
        <w:rPr>
          <w:lang w:eastAsia="ko-KR"/>
        </w:rPr>
        <w:t>e</w:t>
      </w:r>
      <w:r w:rsidRPr="00276E9B">
        <w:t xml:space="preserve"> that a source UE (e.g. vehicle) cannot be tracked or identified by any other UEs (e.g. vehicles) beyond a certain short time-period required by the application</w:t>
      </w:r>
      <w:r w:rsidRPr="00276E9B">
        <w:rPr>
          <w:lang w:eastAsia="ko-KR"/>
        </w:rPr>
        <w:t>, the source Layer-2 ID must be changed over time and randomized.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14:paraId="4A3BC82C" w14:textId="77777777" w:rsidR="00573CB9" w:rsidRPr="00276E9B" w:rsidRDefault="00573CB9" w:rsidP="00573CB9">
      <w:pPr>
        <w:rPr>
          <w:rFonts w:eastAsia="Malgun Gothic"/>
          <w:lang w:eastAsia="ko-KR"/>
        </w:rPr>
      </w:pPr>
      <w:r w:rsidRPr="00276E9B">
        <w:t>The UE is configured with the destination Layer-2 ID(s) to be used for V2X services.</w:t>
      </w:r>
      <w:r w:rsidRPr="00276E9B">
        <w:rPr>
          <w:lang w:eastAsia="ko-KR"/>
        </w:rPr>
        <w:t xml:space="preserve"> T</w:t>
      </w:r>
      <w:r w:rsidRPr="00276E9B">
        <w:t>he L</w:t>
      </w:r>
      <w:r w:rsidRPr="00276E9B">
        <w:rPr>
          <w:lang w:eastAsia="ko-KR"/>
        </w:rPr>
        <w:t>ayer-</w:t>
      </w:r>
      <w:r w:rsidRPr="00276E9B">
        <w:t xml:space="preserve">2 ID for a V2X message </w:t>
      </w:r>
      <w:r w:rsidRPr="00276E9B">
        <w:rPr>
          <w:lang w:eastAsia="ko-KR"/>
        </w:rPr>
        <w:t xml:space="preserve">is selected </w:t>
      </w:r>
      <w:r w:rsidRPr="00276E9B">
        <w:t>based on the configuration</w:t>
      </w:r>
      <w:r w:rsidRPr="00276E9B">
        <w:rPr>
          <w:lang w:eastAsia="ko-KR"/>
        </w:rPr>
        <w:t xml:space="preserve"> </w:t>
      </w:r>
      <w:r w:rsidRPr="00276E9B">
        <w:t xml:space="preserve">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727B237D" w14:textId="77777777" w:rsidR="00573CB9" w:rsidRPr="00276E9B" w:rsidRDefault="00573CB9" w:rsidP="00573CB9">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5.3</w:t>
      </w:r>
      <w:r w:rsidRPr="00276E9B">
        <w:t>]</w:t>
      </w:r>
    </w:p>
    <w:p w14:paraId="790D54A3" w14:textId="77777777" w:rsidR="00573CB9" w:rsidRPr="00276E9B" w:rsidRDefault="00573CB9" w:rsidP="00573CB9">
      <w:pPr>
        <w:rPr>
          <w:lang w:eastAsia="ko-KR"/>
        </w:rPr>
      </w:pPr>
      <w:r w:rsidRPr="00276E9B">
        <w:rPr>
          <w:lang w:eastAsia="ko-KR"/>
        </w:rPr>
        <w:t xml:space="preserve">To perform V2X communication over PC5 reference point, the </w:t>
      </w:r>
      <w:r w:rsidRPr="00276E9B">
        <w:t xml:space="preserve">UE is configured with the related information 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0F74F684" w14:textId="77777777" w:rsidR="00573CB9" w:rsidRPr="00276E9B" w:rsidRDefault="00573CB9" w:rsidP="00573CB9">
      <w:pPr>
        <w:rPr>
          <w:lang w:eastAsia="ko-KR"/>
        </w:rPr>
      </w:pPr>
      <w:r w:rsidRPr="00276E9B">
        <w:rPr>
          <w:lang w:eastAsia="ko-KR"/>
        </w:rPr>
        <w:t>The procedure for o</w:t>
      </w:r>
      <w:r w:rsidRPr="00276E9B">
        <w:t xml:space="preserve">ne-to-many ProSe Direct Communication transmission </w:t>
      </w:r>
      <w:r w:rsidRPr="00276E9B">
        <w:rPr>
          <w:lang w:eastAsia="ko-KR"/>
        </w:rPr>
        <w:t>described in clause </w:t>
      </w:r>
      <w:r w:rsidRPr="00276E9B">
        <w:t>5.4.2</w:t>
      </w:r>
      <w:r w:rsidRPr="00276E9B">
        <w:rPr>
          <w:lang w:eastAsia="ko-KR"/>
        </w:rPr>
        <w:t xml:space="preserve"> of TS 23.303 [</w:t>
      </w:r>
      <w:r w:rsidRPr="00276E9B">
        <w:rPr>
          <w:rFonts w:eastAsia="Malgun Gothic"/>
          <w:lang w:eastAsia="ko-KR"/>
        </w:rPr>
        <w:t>5</w:t>
      </w:r>
      <w:r w:rsidRPr="00276E9B">
        <w:rPr>
          <w:lang w:eastAsia="ko-KR"/>
        </w:rPr>
        <w:t>] is applied to V2X communication over PC5 reference point with following differences:</w:t>
      </w:r>
    </w:p>
    <w:p w14:paraId="1521DED4" w14:textId="77777777" w:rsidR="00573CB9" w:rsidRPr="00276E9B" w:rsidRDefault="00573CB9" w:rsidP="00573CB9">
      <w:pPr>
        <w:pStyle w:val="B1"/>
        <w:rPr>
          <w:lang w:eastAsia="ko-KR"/>
        </w:rPr>
      </w:pPr>
      <w:r w:rsidRPr="00276E9B">
        <w:t>-</w:t>
      </w:r>
      <w:r w:rsidRPr="00276E9B">
        <w:tab/>
        <w:t xml:space="preserve">The </w:t>
      </w:r>
      <w:r w:rsidRPr="00276E9B">
        <w:rPr>
          <w:lang w:eastAsia="ko-KR"/>
        </w:rPr>
        <w:t>s</w:t>
      </w:r>
      <w:r w:rsidRPr="00276E9B">
        <w:t xml:space="preserve">ource Layer-2 ID is set to the </w:t>
      </w:r>
      <w:r w:rsidRPr="00276E9B">
        <w:rPr>
          <w:lang w:eastAsia="ko-KR"/>
        </w:rPr>
        <w:t>Layer-2 ID described in clause 4.5.1</w:t>
      </w:r>
      <w:r w:rsidRPr="00276E9B">
        <w:t>.</w:t>
      </w:r>
    </w:p>
    <w:p w14:paraId="4F6E1952" w14:textId="77777777" w:rsidR="00573CB9" w:rsidRPr="00276E9B" w:rsidRDefault="00573CB9" w:rsidP="00573CB9">
      <w:pPr>
        <w:pStyle w:val="B1"/>
      </w:pPr>
      <w:r w:rsidRPr="00276E9B">
        <w:t>-</w:t>
      </w:r>
      <w:r w:rsidRPr="00276E9B">
        <w:tab/>
        <w:t>A UE shall be configured with a set of Layer-2 ID corresponding to different type of services.</w:t>
      </w:r>
    </w:p>
    <w:p w14:paraId="4DCE425E" w14:textId="77777777" w:rsidR="00573CB9" w:rsidRPr="00276E9B" w:rsidRDefault="00573CB9" w:rsidP="00573CB9">
      <w:pPr>
        <w:rPr>
          <w:rFonts w:eastAsia="Malgun Gothic"/>
          <w:lang w:eastAsia="ko-KR"/>
        </w:rPr>
      </w:pPr>
      <w:r w:rsidRPr="00276E9B">
        <w:rPr>
          <w:lang w:eastAsia="ko-KR"/>
        </w:rPr>
        <w:t>The procedure for o</w:t>
      </w:r>
      <w:r w:rsidRPr="00276E9B">
        <w:t xml:space="preserve">ne-to-many ProSe Direct Communication reception </w:t>
      </w:r>
      <w:r w:rsidRPr="00276E9B">
        <w:rPr>
          <w:lang w:eastAsia="ko-KR"/>
        </w:rPr>
        <w:t>described in clause </w:t>
      </w:r>
      <w:r w:rsidRPr="00276E9B">
        <w:t>5.4.</w:t>
      </w:r>
      <w:r w:rsidRPr="00276E9B">
        <w:rPr>
          <w:lang w:eastAsia="ko-KR"/>
        </w:rPr>
        <w:t>3 of TS 23.303 [</w:t>
      </w:r>
      <w:r w:rsidRPr="00276E9B">
        <w:rPr>
          <w:rFonts w:eastAsia="Malgun Gothic"/>
          <w:lang w:eastAsia="ko-KR"/>
        </w:rPr>
        <w:t>5</w:t>
      </w:r>
      <w:r w:rsidRPr="00276E9B">
        <w:rPr>
          <w:lang w:eastAsia="ko-KR"/>
        </w:rPr>
        <w:t>] is applied to V2X communication over PC5 reference point.</w:t>
      </w:r>
    </w:p>
    <w:p w14:paraId="7CD4F958"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4</w:t>
      </w:r>
      <w:r w:rsidRPr="00276E9B">
        <w:t>]</w:t>
      </w:r>
    </w:p>
    <w:p w14:paraId="116EA613" w14:textId="77777777" w:rsidR="00573CB9" w:rsidRPr="00276E9B" w:rsidRDefault="00573CB9" w:rsidP="00573CB9">
      <w:pPr>
        <w:pStyle w:val="B1"/>
        <w:rPr>
          <w:rFonts w:eastAsia="MS Mincho"/>
        </w:rPr>
      </w:pPr>
      <w:r w:rsidRPr="00276E9B">
        <w:t>1&gt;</w:t>
      </w:r>
      <w:r w:rsidRPr="00276E9B">
        <w:tab/>
      </w:r>
      <w:r w:rsidRPr="00276E9B">
        <w:rPr>
          <w:rFonts w:eastAsia="MS Mincho"/>
        </w:rPr>
        <w:t xml:space="preserve">if the UE is </w:t>
      </w:r>
      <w:r w:rsidRPr="00276E9B">
        <w:t xml:space="preserve">capable of </w:t>
      </w:r>
      <w:r w:rsidRPr="00276E9B">
        <w:rPr>
          <w:lang w:eastAsia="zh-CN"/>
        </w:rPr>
        <w:t xml:space="preserve">V2X </w:t>
      </w:r>
      <w:r w:rsidRPr="00276E9B">
        <w:t xml:space="preserve">sidelink communication and is configured by upper layers to receive or transmit </w:t>
      </w:r>
      <w:r w:rsidRPr="00276E9B">
        <w:rPr>
          <w:lang w:eastAsia="zh-CN"/>
        </w:rPr>
        <w:t xml:space="preserve">V2X </w:t>
      </w:r>
      <w:r w:rsidRPr="00276E9B">
        <w:t>sidelink communication</w:t>
      </w:r>
      <w:r w:rsidRPr="00276E9B">
        <w:rPr>
          <w:lang w:eastAsia="zh-CN"/>
        </w:rPr>
        <w:t xml:space="preserve"> on a frequency</w:t>
      </w:r>
      <w:r w:rsidRPr="00276E9B">
        <w:rPr>
          <w:rFonts w:eastAsia="MS Mincho"/>
        </w:rPr>
        <w:t>:</w:t>
      </w:r>
    </w:p>
    <w:p w14:paraId="5CE5D92E" w14:textId="77777777" w:rsidR="00573CB9" w:rsidRPr="00276E9B" w:rsidRDefault="00573CB9" w:rsidP="00573CB9">
      <w:pPr>
        <w:pStyle w:val="B2"/>
      </w:pPr>
      <w:r w:rsidRPr="00276E9B">
        <w:t xml:space="preserve">2&gt; </w:t>
      </w:r>
      <w:r w:rsidRPr="00276E9B">
        <w:tab/>
        <w:t xml:space="preserve">if the cell used for </w:t>
      </w:r>
      <w:r w:rsidRPr="00276E9B">
        <w:rPr>
          <w:lang w:eastAsia="zh-CN"/>
        </w:rPr>
        <w:t xml:space="preserve">V2X </w:t>
      </w:r>
      <w:r w:rsidRPr="00276E9B">
        <w:t>sidelink communication meets the S-criteria as defined in TS 36.304 [4]; and</w:t>
      </w:r>
    </w:p>
    <w:p w14:paraId="78C98EFA" w14:textId="77777777" w:rsidR="00573CB9" w:rsidRPr="00276E9B" w:rsidRDefault="00573CB9" w:rsidP="00573CB9">
      <w:pPr>
        <w:pStyle w:val="B2"/>
      </w:pPr>
      <w:r w:rsidRPr="00276E9B">
        <w:t>2&gt;</w:t>
      </w:r>
      <w:r w:rsidRPr="00276E9B">
        <w:tab/>
        <w:t xml:space="preserve">if </w:t>
      </w:r>
      <w:r w:rsidRPr="00276E9B">
        <w:rPr>
          <w:i/>
        </w:rPr>
        <w:t>schedulingInfoList</w:t>
      </w:r>
      <w:r w:rsidRPr="00276E9B">
        <w:t xml:space="preserve"> </w:t>
      </w:r>
      <w:r w:rsidRPr="00276E9B">
        <w:rPr>
          <w:lang w:eastAsia="zh-CN"/>
        </w:rPr>
        <w:t>on the concerned frequency</w:t>
      </w:r>
      <w:r w:rsidRPr="00276E9B">
        <w:t xml:space="preserve"> indicates that </w:t>
      </w:r>
      <w:r w:rsidRPr="00276E9B">
        <w:rPr>
          <w:i/>
        </w:rPr>
        <w:t>SystemInformationBlockType</w:t>
      </w:r>
      <w:r w:rsidRPr="00276E9B">
        <w:rPr>
          <w:i/>
          <w:lang w:eastAsia="zh-CN"/>
        </w:rPr>
        <w:t>21</w:t>
      </w:r>
      <w:r w:rsidRPr="00276E9B">
        <w:t xml:space="preserve"> is present and the UE does not have stored a valid version of this system information block:</w:t>
      </w:r>
    </w:p>
    <w:p w14:paraId="677F01C8" w14:textId="77777777" w:rsidR="00573CB9" w:rsidRPr="00276E9B" w:rsidRDefault="00573CB9" w:rsidP="00573CB9">
      <w:pPr>
        <w:pStyle w:val="B3"/>
      </w:pPr>
      <w:r w:rsidRPr="00276E9B">
        <w:t>3&gt;</w:t>
      </w:r>
      <w:r w:rsidRPr="00276E9B">
        <w:tab/>
        <w:t xml:space="preserve">acquire </w:t>
      </w:r>
      <w:r w:rsidRPr="00276E9B">
        <w:rPr>
          <w:i/>
        </w:rPr>
        <w:t>SystemInformationBlockType</w:t>
      </w:r>
      <w:r w:rsidRPr="00276E9B">
        <w:rPr>
          <w:i/>
          <w:lang w:eastAsia="zh-CN"/>
        </w:rPr>
        <w:t>21</w:t>
      </w:r>
      <w:r w:rsidRPr="00276E9B">
        <w:t>;</w:t>
      </w:r>
    </w:p>
    <w:p w14:paraId="0E744454"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28</w:t>
      </w:r>
      <w:r w:rsidRPr="00276E9B">
        <w:t>]</w:t>
      </w:r>
    </w:p>
    <w:p w14:paraId="1D6E08DC" w14:textId="77777777" w:rsidR="00573CB9" w:rsidRPr="00276E9B" w:rsidRDefault="00573CB9" w:rsidP="00573CB9">
      <w:r w:rsidRPr="00276E9B">
        <w:t xml:space="preserve">Upon receiving </w:t>
      </w:r>
      <w:r w:rsidRPr="00276E9B">
        <w:rPr>
          <w:i/>
        </w:rPr>
        <w:t>SystemInformationBlockType</w:t>
      </w:r>
      <w:r w:rsidRPr="00276E9B">
        <w:rPr>
          <w:i/>
          <w:lang w:eastAsia="zh-CN"/>
        </w:rPr>
        <w:t>21</w:t>
      </w:r>
      <w:r w:rsidRPr="00276E9B">
        <w:t>, the UE shall:</w:t>
      </w:r>
    </w:p>
    <w:p w14:paraId="21569832" w14:textId="77777777" w:rsidR="00573CB9" w:rsidRPr="00276E9B" w:rsidRDefault="00573CB9" w:rsidP="00573CB9">
      <w:pPr>
        <w:pStyle w:val="B1"/>
      </w:pPr>
      <w:r w:rsidRPr="00276E9B">
        <w:t>1&gt;</w:t>
      </w:r>
      <w:r w:rsidRPr="00276E9B">
        <w:tab/>
        <w:t xml:space="preserve">if </w:t>
      </w:r>
      <w:r w:rsidRPr="00276E9B">
        <w:rPr>
          <w:i/>
        </w:rPr>
        <w:t>SystemInformationBlockType</w:t>
      </w:r>
      <w:r w:rsidRPr="00276E9B">
        <w:rPr>
          <w:i/>
          <w:lang w:eastAsia="zh-CN"/>
        </w:rPr>
        <w:t>21</w:t>
      </w:r>
      <w:r w:rsidRPr="00276E9B">
        <w:t xml:space="preserve"> message includes </w:t>
      </w:r>
      <w:r w:rsidRPr="00276E9B">
        <w:rPr>
          <w:i/>
        </w:rPr>
        <w:t>sl-V2X-ConfigCommon</w:t>
      </w:r>
      <w:r w:rsidRPr="00276E9B">
        <w:t>:</w:t>
      </w:r>
    </w:p>
    <w:p w14:paraId="12197974" w14:textId="77777777" w:rsidR="00573CB9" w:rsidRPr="00276E9B" w:rsidRDefault="00573CB9" w:rsidP="00573CB9">
      <w:pPr>
        <w:pStyle w:val="B2"/>
      </w:pPr>
      <w:r w:rsidRPr="00276E9B">
        <w:t>2&gt;</w:t>
      </w:r>
      <w:r w:rsidRPr="00276E9B">
        <w:tab/>
        <w:t xml:space="preserve">if configured to receive </w:t>
      </w:r>
      <w:r w:rsidRPr="00276E9B">
        <w:rPr>
          <w:lang w:eastAsia="zh-CN"/>
        </w:rPr>
        <w:t xml:space="preserve">V2X </w:t>
      </w:r>
      <w:r w:rsidRPr="00276E9B">
        <w:t>sidelink communication:</w:t>
      </w:r>
    </w:p>
    <w:p w14:paraId="76550EF6" w14:textId="77777777" w:rsidR="00573CB9" w:rsidRPr="00276E9B" w:rsidRDefault="00573CB9" w:rsidP="00573CB9">
      <w:pPr>
        <w:pStyle w:val="B3"/>
      </w:pPr>
      <w:r w:rsidRPr="00276E9B">
        <w:t>3&gt;</w:t>
      </w:r>
      <w:r w:rsidRPr="00276E9B">
        <w:tab/>
        <w:t xml:space="preserve">use the resource pool indicated by </w:t>
      </w:r>
      <w:r w:rsidRPr="00276E9B">
        <w:rPr>
          <w:i/>
        </w:rPr>
        <w:t>v2x-CommRxPool</w:t>
      </w:r>
      <w:r w:rsidRPr="00276E9B">
        <w:rPr>
          <w:i/>
          <w:lang w:eastAsia="zh-CN"/>
        </w:rPr>
        <w:t xml:space="preserve"> </w:t>
      </w:r>
      <w:r w:rsidRPr="00276E9B">
        <w:rPr>
          <w:lang w:eastAsia="zh-CN"/>
        </w:rPr>
        <w:t xml:space="preserve">in </w:t>
      </w:r>
      <w:r w:rsidRPr="00276E9B">
        <w:rPr>
          <w:i/>
        </w:rPr>
        <w:t>sl-V2X-ConfigCommon</w:t>
      </w:r>
      <w:r w:rsidRPr="00276E9B">
        <w:t xml:space="preserve"> for</w:t>
      </w:r>
      <w:r w:rsidRPr="00276E9B">
        <w:rPr>
          <w:lang w:eastAsia="zh-CN"/>
        </w:rPr>
        <w:t xml:space="preserve"> V2X</w:t>
      </w:r>
      <w:r w:rsidRPr="00276E9B">
        <w:t xml:space="preserve"> sidelink communication monitoring, as specified in 5.10.12;</w:t>
      </w:r>
    </w:p>
    <w:p w14:paraId="382BD992" w14:textId="77777777" w:rsidR="00573CB9" w:rsidRPr="00276E9B" w:rsidRDefault="00573CB9" w:rsidP="00573CB9">
      <w:pPr>
        <w:pStyle w:val="B2"/>
      </w:pPr>
      <w:r w:rsidRPr="00276E9B">
        <w:t>2&gt;</w:t>
      </w:r>
      <w:r w:rsidRPr="00276E9B">
        <w:tab/>
        <w:t xml:space="preserve">if configured to transmit </w:t>
      </w:r>
      <w:r w:rsidRPr="00276E9B">
        <w:rPr>
          <w:lang w:eastAsia="zh-CN"/>
        </w:rPr>
        <w:t xml:space="preserve">V2X </w:t>
      </w:r>
      <w:r w:rsidRPr="00276E9B">
        <w:t>sidelink communication:</w:t>
      </w:r>
    </w:p>
    <w:p w14:paraId="05468697" w14:textId="77777777" w:rsidR="00573CB9" w:rsidRPr="00276E9B" w:rsidRDefault="00573CB9" w:rsidP="00573CB9">
      <w:pPr>
        <w:pStyle w:val="B3"/>
      </w:pPr>
      <w:r w:rsidRPr="00276E9B">
        <w:t>3&gt;</w:t>
      </w:r>
      <w:r w:rsidRPr="00276E9B">
        <w:tab/>
        <w:t xml:space="preserve">use the resource pool indicated by </w:t>
      </w:r>
      <w:r w:rsidRPr="00276E9B">
        <w:rPr>
          <w:i/>
        </w:rPr>
        <w:t>v2x-CommTxPoolNormalCommon</w:t>
      </w:r>
      <w:r w:rsidRPr="00276E9B">
        <w:rPr>
          <w:lang w:eastAsia="zh-CN"/>
        </w:rPr>
        <w:t xml:space="preserve"> </w:t>
      </w:r>
      <w:r w:rsidRPr="00276E9B">
        <w:t xml:space="preserve">or by </w:t>
      </w:r>
      <w:r w:rsidRPr="00276E9B">
        <w:rPr>
          <w:i/>
        </w:rPr>
        <w:t>v2x-CommTxPoolExceptional</w:t>
      </w:r>
      <w:r w:rsidRPr="00276E9B">
        <w:t xml:space="preserve"> for </w:t>
      </w:r>
      <w:r w:rsidRPr="00276E9B">
        <w:rPr>
          <w:lang w:eastAsia="zh-CN"/>
        </w:rPr>
        <w:t xml:space="preserve">V2X </w:t>
      </w:r>
      <w:r w:rsidRPr="00276E9B">
        <w:t>sidelink communication transmission, as specified in 5.10.13;</w:t>
      </w:r>
    </w:p>
    <w:p w14:paraId="7DA60C71" w14:textId="77777777" w:rsidR="00573CB9" w:rsidRPr="00276E9B" w:rsidRDefault="00573CB9" w:rsidP="00573CB9">
      <w:pPr>
        <w:pStyle w:val="B3"/>
      </w:pPr>
      <w:r w:rsidRPr="00276E9B">
        <w:t>3&gt;</w:t>
      </w:r>
      <w:r w:rsidRPr="00276E9B">
        <w:tab/>
      </w:r>
      <w:r w:rsidRPr="00276E9B">
        <w:rPr>
          <w:lang w:eastAsia="zh-CN"/>
        </w:rPr>
        <w:t>perform CBR measurement on</w:t>
      </w:r>
      <w:r w:rsidRPr="00276E9B">
        <w:t xml:space="preserve"> the </w:t>
      </w:r>
      <w:r w:rsidRPr="00276E9B">
        <w:rPr>
          <w:lang w:eastAsia="zh-CN"/>
        </w:rPr>
        <w:t xml:space="preserve">transmission </w:t>
      </w:r>
      <w:r w:rsidRPr="00276E9B">
        <w:t>resource pool</w:t>
      </w:r>
      <w:r w:rsidRPr="00276E9B">
        <w:rPr>
          <w:lang w:eastAsia="zh-CN"/>
        </w:rPr>
        <w:t>(s)</w:t>
      </w:r>
      <w:r w:rsidRPr="00276E9B">
        <w:t xml:space="preserve"> indicated by </w:t>
      </w:r>
      <w:r w:rsidRPr="00276E9B">
        <w:rPr>
          <w:i/>
        </w:rPr>
        <w:t>v2x-CommTxPoolNormalCommon</w:t>
      </w:r>
      <w:r w:rsidRPr="00276E9B">
        <w:rPr>
          <w:lang w:eastAsia="zh-CN"/>
        </w:rPr>
        <w:t xml:space="preserve"> and</w:t>
      </w:r>
      <w:r w:rsidRPr="00276E9B">
        <w:t xml:space="preserve"> </w:t>
      </w:r>
      <w:r w:rsidRPr="00276E9B">
        <w:rPr>
          <w:i/>
        </w:rPr>
        <w:t>v2x-CommTxPoolExceptional</w:t>
      </w:r>
      <w:r w:rsidRPr="00276E9B">
        <w:t xml:space="preserve"> for </w:t>
      </w:r>
      <w:r w:rsidRPr="00276E9B">
        <w:rPr>
          <w:lang w:eastAsia="zh-CN"/>
        </w:rPr>
        <w:t xml:space="preserve">V2X </w:t>
      </w:r>
      <w:r w:rsidRPr="00276E9B">
        <w:t>sidelink communication transmission, as specified in 5.</w:t>
      </w:r>
      <w:r w:rsidRPr="00276E9B">
        <w:rPr>
          <w:lang w:eastAsia="zh-CN"/>
        </w:rPr>
        <w:t>5</w:t>
      </w:r>
      <w:r w:rsidRPr="00276E9B">
        <w:t>.</w:t>
      </w:r>
      <w:r w:rsidRPr="00276E9B">
        <w:rPr>
          <w:lang w:eastAsia="zh-CN"/>
        </w:rPr>
        <w:t>3</w:t>
      </w:r>
      <w:r w:rsidRPr="00276E9B">
        <w:t>;</w:t>
      </w:r>
    </w:p>
    <w:p w14:paraId="66385717"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d</w:t>
      </w:r>
      <w:r w:rsidRPr="00276E9B">
        <w:t>]</w:t>
      </w:r>
    </w:p>
    <w:p w14:paraId="1A71F9EE" w14:textId="77777777" w:rsidR="00573CB9" w:rsidRPr="00276E9B" w:rsidRDefault="00573CB9" w:rsidP="00573CB9">
      <w:r w:rsidRPr="00276E9B">
        <w:t xml:space="preserve">When it is specified that the UE shall perform </w:t>
      </w:r>
      <w:r w:rsidRPr="00276E9B">
        <w:rPr>
          <w:lang w:eastAsia="zh-CN"/>
        </w:rPr>
        <w:t xml:space="preserve">V2X </w:t>
      </w:r>
      <w:r w:rsidRPr="00276E9B">
        <w:t xml:space="preserve">sidelink </w:t>
      </w:r>
      <w:r w:rsidRPr="00276E9B">
        <w:rPr>
          <w:lang w:eastAsia="zh-CN"/>
        </w:rPr>
        <w:t xml:space="preserve">communication </w:t>
      </w:r>
      <w:r w:rsidRPr="00276E9B">
        <w:t xml:space="preserve">operation only if the conditions defined in this section are met, the UE shall perform </w:t>
      </w:r>
      <w:r w:rsidRPr="00276E9B">
        <w:rPr>
          <w:lang w:eastAsia="zh-CN"/>
        </w:rPr>
        <w:t xml:space="preserve">V2X </w:t>
      </w:r>
      <w:r w:rsidRPr="00276E9B">
        <w:t>sidelink communication operation only if:</w:t>
      </w:r>
    </w:p>
    <w:p w14:paraId="218DDA82" w14:textId="77777777" w:rsidR="00573CB9" w:rsidRPr="00276E9B" w:rsidRDefault="00573CB9" w:rsidP="00573CB9">
      <w:pPr>
        <w:pStyle w:val="B1"/>
        <w:rPr>
          <w:lang w:eastAsia="zh-CN"/>
        </w:rPr>
      </w:pPr>
      <w:r w:rsidRPr="00276E9B">
        <w:t>1&gt;</w:t>
      </w:r>
      <w:r w:rsidRPr="00276E9B">
        <w:tab/>
        <w:t xml:space="preserve">if the UE’s serving cell is suitable (RRC_IDLE or RRC_CONNECTED); and if either the selected cell on the frequency used for </w:t>
      </w:r>
      <w:r w:rsidRPr="00276E9B">
        <w:rPr>
          <w:lang w:eastAsia="zh-CN"/>
        </w:rPr>
        <w:t xml:space="preserve">V2X </w:t>
      </w:r>
      <w:r w:rsidRPr="00276E9B">
        <w:t xml:space="preserve">sidelink communication operation belongs to the registered or equivalent PLMN as specified in TS 24.334 [69] or the UE is out of coverage on the frequency used for </w:t>
      </w:r>
      <w:r w:rsidRPr="00276E9B">
        <w:rPr>
          <w:lang w:eastAsia="zh-CN"/>
        </w:rPr>
        <w:t xml:space="preserve">V2X </w:t>
      </w:r>
      <w:r w:rsidRPr="00276E9B">
        <w:t>sidelink communication operation as defined in TS 36.304 [4, 11.4]; or</w:t>
      </w:r>
    </w:p>
    <w:p w14:paraId="5A0465CC" w14:textId="77777777" w:rsidR="00573CB9" w:rsidRPr="00276E9B" w:rsidRDefault="00573CB9" w:rsidP="00573CB9">
      <w:pPr>
        <w:pStyle w:val="B1"/>
      </w:pPr>
      <w:r w:rsidRPr="00276E9B">
        <w:lastRenderedPageBreak/>
        <w:t>1&gt;</w:t>
      </w:r>
      <w:r w:rsidRPr="00276E9B">
        <w:tab/>
        <w:t xml:space="preserve">if the U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276E9B">
        <w:rPr>
          <w:lang w:eastAsia="zh-CN"/>
        </w:rPr>
        <w:t xml:space="preserve">V2X </w:t>
      </w:r>
      <w:r w:rsidRPr="00276E9B">
        <w:t>sidelink communication operation as defined in TS 36.304 [4, 11.4]; or</w:t>
      </w:r>
    </w:p>
    <w:p w14:paraId="75C22244" w14:textId="77777777" w:rsidR="00573CB9" w:rsidRPr="00276E9B" w:rsidRDefault="00573CB9" w:rsidP="00573CB9">
      <w:pPr>
        <w:pStyle w:val="B1"/>
      </w:pPr>
      <w:r w:rsidRPr="00276E9B">
        <w:t>1&gt;</w:t>
      </w:r>
      <w:r w:rsidRPr="00276E9B">
        <w:tab/>
        <w:t>if the UE has no serving cell (RRC_IDLE);</w:t>
      </w:r>
    </w:p>
    <w:p w14:paraId="33A97EC5"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2</w:t>
      </w:r>
      <w:r w:rsidRPr="00276E9B">
        <w:t>]</w:t>
      </w:r>
    </w:p>
    <w:p w14:paraId="08710CFC" w14:textId="77777777" w:rsidR="00573CB9" w:rsidRPr="00276E9B" w:rsidRDefault="00573CB9" w:rsidP="00573CB9">
      <w:r w:rsidRPr="00276E9B">
        <w:t xml:space="preserve">A UE capable of </w:t>
      </w:r>
      <w:r w:rsidRPr="00276E9B">
        <w:rPr>
          <w:lang w:eastAsia="zh-CN"/>
        </w:rPr>
        <w:t>V2X sidelink communication</w:t>
      </w:r>
      <w:r w:rsidRPr="00276E9B">
        <w:t xml:space="preserve"> that is configured by upper layers to receive </w:t>
      </w:r>
      <w:r w:rsidRPr="00276E9B">
        <w:rPr>
          <w:lang w:eastAsia="zh-CN"/>
        </w:rPr>
        <w:t>V2X sidelink communication</w:t>
      </w:r>
      <w:r w:rsidRPr="00276E9B">
        <w:t xml:space="preserve"> shall:</w:t>
      </w:r>
    </w:p>
    <w:p w14:paraId="740BC29C" w14:textId="77777777" w:rsidR="00573CB9" w:rsidRPr="00276E9B" w:rsidRDefault="00573CB9" w:rsidP="00573CB9">
      <w:pPr>
        <w:pStyle w:val="B1"/>
      </w:pPr>
      <w:r w:rsidRPr="00276E9B">
        <w:t>1&gt;</w:t>
      </w:r>
      <w:r w:rsidRPr="00276E9B">
        <w:tab/>
        <w:t>if the conditions for sidelink operation as defined in 5.10.1</w:t>
      </w:r>
      <w:r w:rsidRPr="00276E9B">
        <w:rPr>
          <w:lang w:eastAsia="zh-CN"/>
        </w:rPr>
        <w:t>d</w:t>
      </w:r>
      <w:r w:rsidRPr="00276E9B">
        <w:t xml:space="preserve"> are met:</w:t>
      </w:r>
    </w:p>
    <w:p w14:paraId="0235DB2E" w14:textId="77777777" w:rsidR="00573CB9" w:rsidRPr="00276E9B" w:rsidRDefault="00573CB9" w:rsidP="00573CB9">
      <w:pPr>
        <w:pStyle w:val="B2"/>
      </w:pPr>
      <w:r w:rsidRPr="00276E9B">
        <w:t>2&gt;</w:t>
      </w:r>
      <w:r w:rsidRPr="00276E9B">
        <w:tab/>
        <w:t xml:space="preserve">if in coverage on the frequency used for </w:t>
      </w:r>
      <w:r w:rsidRPr="00276E9B">
        <w:rPr>
          <w:lang w:eastAsia="zh-CN"/>
        </w:rPr>
        <w:t>V2X sidelink communication</w:t>
      </w:r>
      <w:r w:rsidRPr="00276E9B">
        <w:t>, as defined in TS 36.304 [4, 11.4]:</w:t>
      </w:r>
    </w:p>
    <w:p w14:paraId="6726149A" w14:textId="77777777" w:rsidR="00573CB9" w:rsidRPr="00276E9B" w:rsidRDefault="00573CB9" w:rsidP="00573CB9">
      <w:pPr>
        <w:pStyle w:val="B3"/>
        <w:rPr>
          <w:i/>
          <w:lang w:eastAsia="zh-CN"/>
        </w:rPr>
      </w:pPr>
      <w:r w:rsidRPr="00276E9B">
        <w:rPr>
          <w:lang w:eastAsia="zh-CN"/>
        </w:rPr>
        <w:t>3&gt;</w:t>
      </w:r>
      <w:r w:rsidRPr="00276E9B">
        <w:rPr>
          <w:lang w:eastAsia="zh-CN"/>
        </w:rPr>
        <w:tab/>
        <w:t xml:space="preserve">if the frequency used to receive V2X sidelink communication is included in </w:t>
      </w:r>
      <w:r w:rsidRPr="00276E9B">
        <w:rPr>
          <w:i/>
        </w:rPr>
        <w:t>v2x-InterFreqInfoList</w:t>
      </w:r>
      <w:r w:rsidRPr="00276E9B">
        <w:t xml:space="preserve"> with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of the serving cell/Pcell</w:t>
      </w:r>
      <w:r w:rsidRPr="00276E9B">
        <w:rPr>
          <w:lang w:eastAsia="zh-CN"/>
        </w:rPr>
        <w:t xml:space="preserve">, and </w:t>
      </w:r>
      <w:r w:rsidRPr="00276E9B">
        <w:rPr>
          <w:i/>
        </w:rPr>
        <w:t xml:space="preserve">v2x-CommRxPool </w:t>
      </w:r>
      <w:r w:rsidRPr="00276E9B">
        <w:rPr>
          <w:lang w:eastAsia="zh-CN"/>
        </w:rPr>
        <w:t xml:space="preserve">is included in </w:t>
      </w:r>
      <w:r w:rsidRPr="00276E9B">
        <w:rPr>
          <w:i/>
          <w:lang w:eastAsia="zh-CN"/>
        </w:rPr>
        <w:t xml:space="preserve">SL-V2X-InterFreqUE-Config </w:t>
      </w:r>
      <w:r w:rsidRPr="00276E9B">
        <w:rPr>
          <w:lang w:eastAsia="zh-CN"/>
        </w:rPr>
        <w:t>within</w:t>
      </w:r>
      <w:r w:rsidRPr="00276E9B">
        <w:rPr>
          <w:i/>
        </w:rPr>
        <w:t xml:space="preserve"> v2x-UE-ConfigList</w:t>
      </w:r>
      <w:r w:rsidRPr="00276E9B">
        <w:rPr>
          <w:lang w:eastAsia="zh-CN"/>
        </w:rPr>
        <w:t>:</w:t>
      </w:r>
    </w:p>
    <w:p w14:paraId="3AF14E2F" w14:textId="77777777" w:rsidR="00573CB9" w:rsidRPr="00276E9B" w:rsidRDefault="00573CB9" w:rsidP="00573CB9">
      <w:pPr>
        <w:pStyle w:val="B4"/>
      </w:pPr>
      <w:r w:rsidRPr="00276E9B">
        <w:rPr>
          <w:lang w:eastAsia="zh-CN"/>
        </w:rPr>
        <w:t>4&gt;</w:t>
      </w:r>
      <w:r w:rsidRPr="00276E9B">
        <w:rPr>
          <w:lang w:eastAsia="zh-CN"/>
        </w:rPr>
        <w:tab/>
        <w:t xml:space="preserve">configure lower layers to monitor sidelink control information and the corresponding data using the pool of resources indicated in </w:t>
      </w:r>
      <w:r w:rsidRPr="00276E9B">
        <w:rPr>
          <w:i/>
          <w:lang w:eastAsia="zh-CN"/>
        </w:rPr>
        <w:t>v2x-CommRxPool</w:t>
      </w:r>
      <w:r w:rsidRPr="00276E9B">
        <w:rPr>
          <w:lang w:eastAsia="zh-CN"/>
        </w:rPr>
        <w:t>;</w:t>
      </w:r>
    </w:p>
    <w:p w14:paraId="565143AE" w14:textId="77777777" w:rsidR="00573CB9" w:rsidRPr="00276E9B" w:rsidRDefault="00573CB9" w:rsidP="00573CB9">
      <w:pPr>
        <w:pStyle w:val="B3"/>
      </w:pPr>
      <w:r w:rsidRPr="00276E9B">
        <w:t>3&gt;</w:t>
      </w:r>
      <w:r w:rsidRPr="00276E9B">
        <w:tab/>
        <w:t>else:</w:t>
      </w:r>
    </w:p>
    <w:p w14:paraId="069E458D" w14:textId="77777777" w:rsidR="00573CB9" w:rsidRPr="00276E9B" w:rsidRDefault="00573CB9" w:rsidP="00573CB9">
      <w:pPr>
        <w:pStyle w:val="B4"/>
        <w:rPr>
          <w:lang w:eastAsia="zh-CN"/>
        </w:rPr>
      </w:pPr>
      <w:r w:rsidRPr="00276E9B">
        <w:t>4&gt;</w:t>
      </w:r>
      <w:r w:rsidRPr="00276E9B">
        <w:tab/>
        <w:t xml:space="preserve">if the cell chosen for </w:t>
      </w:r>
      <w:r w:rsidRPr="00276E9B">
        <w:rPr>
          <w:lang w:eastAsia="zh-CN"/>
        </w:rPr>
        <w:t xml:space="preserve">V2X </w:t>
      </w:r>
      <w:r w:rsidRPr="00276E9B">
        <w:t xml:space="preserve">sidelink communication reception broadcasts </w:t>
      </w:r>
      <w:r w:rsidRPr="00276E9B">
        <w:rPr>
          <w:i/>
        </w:rPr>
        <w:t>SystemInformationBlockType</w:t>
      </w:r>
      <w:r w:rsidRPr="00276E9B">
        <w:rPr>
          <w:i/>
          <w:lang w:eastAsia="zh-CN"/>
        </w:rPr>
        <w:t>21</w:t>
      </w:r>
      <w:r w:rsidRPr="00276E9B">
        <w:rPr>
          <w:i/>
        </w:rPr>
        <w:t xml:space="preserve"> </w:t>
      </w:r>
      <w:r w:rsidRPr="00276E9B">
        <w:t xml:space="preserve">including </w:t>
      </w:r>
      <w:r w:rsidRPr="00276E9B">
        <w:rPr>
          <w:i/>
        </w:rPr>
        <w:t>v2x-CommRxPool</w:t>
      </w:r>
      <w:r w:rsidRPr="00276E9B">
        <w:rPr>
          <w:lang w:eastAsia="zh-CN"/>
        </w:rPr>
        <w:t xml:space="preserve"> in</w:t>
      </w:r>
      <w:r w:rsidRPr="00276E9B">
        <w:rPr>
          <w:i/>
          <w:lang w:eastAsia="zh-CN"/>
        </w:rPr>
        <w:t xml:space="preserve"> </w:t>
      </w:r>
      <w:r w:rsidRPr="00276E9B">
        <w:rPr>
          <w:i/>
        </w:rPr>
        <w:t>sl-V2X-ConfigCommon</w:t>
      </w:r>
      <w:r w:rsidRPr="00276E9B">
        <w:rPr>
          <w:lang w:eastAsia="zh-CN"/>
        </w:rPr>
        <w:t xml:space="preserve"> or,</w:t>
      </w:r>
    </w:p>
    <w:p w14:paraId="00DEF5D0" w14:textId="77777777" w:rsidR="00573CB9" w:rsidRPr="00276E9B" w:rsidRDefault="00573CB9" w:rsidP="00573CB9">
      <w:pPr>
        <w:pStyle w:val="B4"/>
        <w:rPr>
          <w:lang w:eastAsia="zh-CN"/>
        </w:rPr>
      </w:pPr>
      <w:r w:rsidRPr="00276E9B">
        <w:rPr>
          <w:lang w:eastAsia="zh-CN"/>
        </w:rPr>
        <w:t>4&gt;</w:t>
      </w:r>
      <w:r w:rsidRPr="00276E9B">
        <w:tab/>
      </w:r>
      <w:r w:rsidRPr="00276E9B">
        <w:rPr>
          <w:lang w:eastAsia="zh-CN"/>
        </w:rPr>
        <w:t xml:space="preserve">if the UE is configured with </w:t>
      </w:r>
      <w:r w:rsidRPr="00276E9B">
        <w:t>v2x-CommRxPool</w:t>
      </w:r>
      <w:r w:rsidRPr="00276E9B">
        <w:rPr>
          <w:lang w:eastAsia="zh-CN"/>
        </w:rPr>
        <w:t xml:space="preserve"> included in </w:t>
      </w:r>
      <w:r w:rsidRPr="00276E9B">
        <w:t>mobilityControlInfoV2X</w:t>
      </w:r>
      <w:r w:rsidRPr="00276E9B">
        <w:rPr>
          <w:lang w:eastAsia="zh-CN"/>
        </w:rPr>
        <w:t xml:space="preserve"> in RRCConnectionReconfiguration: </w:t>
      </w:r>
    </w:p>
    <w:p w14:paraId="0488D9E6" w14:textId="77777777" w:rsidR="00573CB9" w:rsidRPr="00276E9B" w:rsidRDefault="00573CB9" w:rsidP="00573CB9">
      <w:pPr>
        <w:pStyle w:val="B5"/>
        <w:rPr>
          <w:lang w:eastAsia="zh-CN"/>
        </w:rPr>
      </w:pPr>
      <w:r w:rsidRPr="00276E9B">
        <w:t>5&gt;</w:t>
      </w:r>
      <w:r w:rsidRPr="00276E9B">
        <w:tab/>
        <w:t>configure lower layers to monitor sidelink control information and the corresponding data using the pool of resources indicated</w:t>
      </w:r>
      <w:r w:rsidRPr="00276E9B">
        <w:rPr>
          <w:lang w:eastAsia="zh-CN"/>
        </w:rPr>
        <w:t xml:space="preserve"> in </w:t>
      </w:r>
      <w:r w:rsidRPr="00276E9B">
        <w:rPr>
          <w:i/>
        </w:rPr>
        <w:t>v2x-CommRxPool</w:t>
      </w:r>
      <w:r w:rsidRPr="00276E9B">
        <w:t>;</w:t>
      </w:r>
      <w:r w:rsidRPr="00276E9B">
        <w:rPr>
          <w:lang w:eastAsia="zh-CN"/>
        </w:rPr>
        <w:t xml:space="preserve"> </w:t>
      </w:r>
    </w:p>
    <w:p w14:paraId="111BFBEA" w14:textId="77777777" w:rsidR="00573CB9" w:rsidRPr="00276E9B" w:rsidRDefault="00573CB9" w:rsidP="00573CB9">
      <w:pPr>
        <w:pStyle w:val="B2"/>
      </w:pPr>
      <w:r w:rsidRPr="00276E9B">
        <w:t>2&gt;</w:t>
      </w:r>
      <w:r w:rsidRPr="00276E9B">
        <w:tab/>
        <w:t xml:space="preserve">else (i.e. out of coverage on the frequency used for </w:t>
      </w:r>
      <w:r w:rsidRPr="00276E9B">
        <w:rPr>
          <w:lang w:eastAsia="zh-CN"/>
        </w:rPr>
        <w:t>V2X sidelink communication</w:t>
      </w:r>
      <w:r w:rsidRPr="00276E9B">
        <w:t xml:space="preserve">, as defined in TS 36.304 [4, 11.4]): </w:t>
      </w:r>
    </w:p>
    <w:p w14:paraId="799BF72F" w14:textId="77777777" w:rsidR="00573CB9" w:rsidRPr="00276E9B" w:rsidRDefault="00573CB9" w:rsidP="00573CB9">
      <w:pPr>
        <w:pStyle w:val="B3"/>
      </w:pPr>
      <w:r w:rsidRPr="00276E9B">
        <w:t>3&gt;</w:t>
      </w:r>
      <w:r w:rsidRPr="00276E9B">
        <w:tab/>
        <w:t xml:space="preserve">if the frequency used to receive V2X sidelink communication is included in </w:t>
      </w:r>
      <w:r w:rsidRPr="00276E9B">
        <w:rPr>
          <w:i/>
        </w:rPr>
        <w:t>v2x-InterFreqInfoList</w:t>
      </w:r>
      <w:r w:rsidRPr="00276E9B">
        <w:t xml:space="preserve"> with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 xml:space="preserve"> of the serving cell/PCell, </w:t>
      </w:r>
      <w:r w:rsidRPr="00276E9B">
        <w:rPr>
          <w:lang w:eastAsia="zh-CN"/>
        </w:rPr>
        <w:t xml:space="preserve">and </w:t>
      </w:r>
      <w:r w:rsidRPr="00276E9B">
        <w:rPr>
          <w:i/>
        </w:rPr>
        <w:t xml:space="preserve">v2x-CommRxPool </w:t>
      </w:r>
      <w:r w:rsidRPr="00276E9B">
        <w:rPr>
          <w:lang w:eastAsia="zh-CN"/>
        </w:rPr>
        <w:t xml:space="preserve">is included in </w:t>
      </w:r>
      <w:r w:rsidRPr="00276E9B">
        <w:rPr>
          <w:i/>
          <w:lang w:eastAsia="zh-CN"/>
        </w:rPr>
        <w:t xml:space="preserve">SL-V2X-InterFreqUE-Config </w:t>
      </w:r>
      <w:r w:rsidRPr="00276E9B">
        <w:rPr>
          <w:lang w:eastAsia="zh-CN"/>
        </w:rPr>
        <w:t>within</w:t>
      </w:r>
      <w:r w:rsidRPr="00276E9B">
        <w:rPr>
          <w:i/>
        </w:rPr>
        <w:t xml:space="preserve"> v2x-UE-ConfigList</w:t>
      </w:r>
      <w:r w:rsidRPr="00276E9B">
        <w:rPr>
          <w:i/>
          <w:lang w:eastAsia="zh-CN"/>
        </w:rPr>
        <w:t xml:space="preserve"> </w:t>
      </w:r>
      <w:r w:rsidRPr="00276E9B">
        <w:rPr>
          <w:lang w:eastAsia="zh-CN"/>
        </w:rPr>
        <w:t>for the concerned frequency</w:t>
      </w:r>
      <w:r w:rsidRPr="00276E9B">
        <w:t>:</w:t>
      </w:r>
    </w:p>
    <w:p w14:paraId="6F66C954" w14:textId="77777777" w:rsidR="00573CB9" w:rsidRPr="00276E9B" w:rsidRDefault="00573CB9" w:rsidP="00573CB9">
      <w:pPr>
        <w:pStyle w:val="B4"/>
        <w:rPr>
          <w:lang w:eastAsia="zh-CN"/>
        </w:rPr>
      </w:pPr>
      <w:r w:rsidRPr="00276E9B">
        <w:t>4&gt;</w:t>
      </w:r>
      <w:r w:rsidRPr="00276E9B">
        <w:tab/>
        <w:t xml:space="preserve">configure lower layers to monitor sidelink control information and the corresponding data using the pool of resources indicated in </w:t>
      </w:r>
      <w:r w:rsidRPr="00276E9B">
        <w:rPr>
          <w:i/>
        </w:rPr>
        <w:t>v2x-CommRxPool</w:t>
      </w:r>
      <w:r w:rsidRPr="00276E9B">
        <w:t>;</w:t>
      </w:r>
    </w:p>
    <w:p w14:paraId="5546864A" w14:textId="77777777" w:rsidR="00573CB9" w:rsidRPr="00276E9B" w:rsidRDefault="00573CB9" w:rsidP="00573CB9">
      <w:pPr>
        <w:pStyle w:val="B3"/>
      </w:pPr>
      <w:r w:rsidRPr="00276E9B">
        <w:t>3&gt;</w:t>
      </w:r>
      <w:r w:rsidRPr="00276E9B">
        <w:tab/>
        <w:t>else:</w:t>
      </w:r>
    </w:p>
    <w:p w14:paraId="0D9A9895" w14:textId="77777777" w:rsidR="00573CB9" w:rsidRPr="00276E9B" w:rsidRDefault="00573CB9" w:rsidP="00573CB9">
      <w:pPr>
        <w:pStyle w:val="B4"/>
      </w:pPr>
      <w:r w:rsidRPr="00276E9B">
        <w:t>4&gt;</w:t>
      </w:r>
      <w:r w:rsidRPr="00276E9B">
        <w:tab/>
        <w:t xml:space="preserve">configure lower layers to monitor sidelink control information and the corresponding data using the pool of resources that were preconfigured (i.e. </w:t>
      </w:r>
      <w:r w:rsidRPr="00276E9B">
        <w:rPr>
          <w:i/>
        </w:rPr>
        <w:t>v2x-CommRxPoolList</w:t>
      </w:r>
      <w:r w:rsidRPr="00276E9B">
        <w:t xml:space="preserve"> in </w:t>
      </w:r>
      <w:r w:rsidRPr="00276E9B">
        <w:rPr>
          <w:i/>
        </w:rPr>
        <w:t>SL-V2X-Preconfiguration</w:t>
      </w:r>
      <w:r w:rsidRPr="00276E9B">
        <w:t xml:space="preserve"> defined in 9.3);</w:t>
      </w:r>
    </w:p>
    <w:p w14:paraId="7EDC3B7B" w14:textId="77777777" w:rsidR="00573CB9" w:rsidRPr="00276E9B" w:rsidRDefault="00573CB9" w:rsidP="00573CB9">
      <w:pPr>
        <w:pStyle w:val="Heading4"/>
        <w:rPr>
          <w:rFonts w:eastAsia="DengXian"/>
        </w:rPr>
      </w:pPr>
      <w:r w:rsidRPr="00276E9B">
        <w:rPr>
          <w:rFonts w:eastAsia="DengXian"/>
        </w:rPr>
        <w:t>24.1.3.3</w:t>
      </w:r>
      <w:r w:rsidRPr="00276E9B">
        <w:rPr>
          <w:rFonts w:eastAsia="DengXian"/>
        </w:rPr>
        <w:tab/>
        <w:t>Test description</w:t>
      </w:r>
    </w:p>
    <w:p w14:paraId="61E2D617" w14:textId="77777777" w:rsidR="00573CB9" w:rsidRPr="00276E9B" w:rsidRDefault="00573CB9" w:rsidP="00573CB9">
      <w:pPr>
        <w:pStyle w:val="H6"/>
      </w:pPr>
      <w:r w:rsidRPr="00276E9B">
        <w:rPr>
          <w:lang w:eastAsia="zh-CN"/>
        </w:rPr>
        <w:t>24.1.3</w:t>
      </w:r>
      <w:r w:rsidRPr="00276E9B">
        <w:t>.3.1</w:t>
      </w:r>
      <w:r w:rsidRPr="00276E9B">
        <w:tab/>
        <w:t>Pre-test conditions</w:t>
      </w:r>
    </w:p>
    <w:p w14:paraId="563C2CA9" w14:textId="77777777" w:rsidR="00573CB9" w:rsidRPr="00276E9B" w:rsidRDefault="00573CB9" w:rsidP="00573CB9">
      <w:pPr>
        <w:pStyle w:val="H6"/>
      </w:pPr>
      <w:r w:rsidRPr="00276E9B">
        <w:t>System Simulator:</w:t>
      </w:r>
    </w:p>
    <w:p w14:paraId="5D8A3658" w14:textId="77777777" w:rsidR="00573CB9" w:rsidRPr="00276E9B" w:rsidRDefault="00573CB9" w:rsidP="00573CB9">
      <w:pPr>
        <w:pStyle w:val="B1"/>
        <w:ind w:left="284"/>
      </w:pPr>
      <w:r w:rsidRPr="00276E9B">
        <w:t>SS-NW</w:t>
      </w:r>
    </w:p>
    <w:p w14:paraId="1A53BDD7" w14:textId="77777777" w:rsidR="00573CB9" w:rsidRPr="00276E9B" w:rsidRDefault="00573CB9" w:rsidP="00573CB9">
      <w:pPr>
        <w:pStyle w:val="B1"/>
        <w:rPr>
          <w:lang w:eastAsia="zh-CN"/>
        </w:rPr>
      </w:pPr>
      <w:r w:rsidRPr="00276E9B">
        <w:t>-</w:t>
      </w:r>
      <w:r w:rsidRPr="00276E9B">
        <w:tab/>
        <w:t>Cell 1</w:t>
      </w:r>
      <w:r w:rsidRPr="00276E9B">
        <w:rPr>
          <w:lang w:eastAsia="zh-CN"/>
        </w:rPr>
        <w:t xml:space="preserve"> and Cell 3</w:t>
      </w:r>
    </w:p>
    <w:p w14:paraId="19A69BDA" w14:textId="77777777" w:rsidR="00573CB9" w:rsidRPr="00276E9B" w:rsidRDefault="00573CB9" w:rsidP="00573CB9">
      <w:pPr>
        <w:pStyle w:val="TH"/>
      </w:pPr>
      <w:r w:rsidRPr="00276E9B">
        <w:lastRenderedPageBreak/>
        <w:t xml:space="preserve">Table </w:t>
      </w:r>
      <w:r w:rsidRPr="00276E9B">
        <w:rPr>
          <w:lang w:eastAsia="zh-CN"/>
        </w:rPr>
        <w:t>24.1.3.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573CB9" w:rsidRPr="00276E9B" w14:paraId="6F2D2A22" w14:textId="77777777" w:rsidTr="007E1594">
        <w:trPr>
          <w:jc w:val="center"/>
        </w:trPr>
        <w:tc>
          <w:tcPr>
            <w:tcW w:w="675" w:type="dxa"/>
          </w:tcPr>
          <w:p w14:paraId="27B5BD42" w14:textId="77777777" w:rsidR="00573CB9" w:rsidRPr="00276E9B" w:rsidRDefault="00573CB9" w:rsidP="007E1594">
            <w:pPr>
              <w:pStyle w:val="TAC"/>
              <w:rPr>
                <w:b/>
              </w:rPr>
            </w:pPr>
            <w:r w:rsidRPr="00276E9B">
              <w:rPr>
                <w:b/>
              </w:rPr>
              <w:t>Cell</w:t>
            </w:r>
          </w:p>
        </w:tc>
        <w:tc>
          <w:tcPr>
            <w:tcW w:w="1173" w:type="dxa"/>
          </w:tcPr>
          <w:p w14:paraId="022A5643" w14:textId="77777777" w:rsidR="00573CB9" w:rsidRPr="00276E9B" w:rsidRDefault="00573CB9" w:rsidP="007E1594">
            <w:pPr>
              <w:pStyle w:val="TAC"/>
              <w:rPr>
                <w:b/>
              </w:rPr>
            </w:pPr>
            <w:r w:rsidRPr="00276E9B">
              <w:rPr>
                <w:b/>
              </w:rPr>
              <w:t>Frequency</w:t>
            </w:r>
          </w:p>
        </w:tc>
        <w:tc>
          <w:tcPr>
            <w:tcW w:w="2598" w:type="dxa"/>
          </w:tcPr>
          <w:p w14:paraId="2D3BEE2E" w14:textId="77777777" w:rsidR="00573CB9" w:rsidRPr="00276E9B" w:rsidRDefault="00573CB9" w:rsidP="007E1594">
            <w:pPr>
              <w:pStyle w:val="TAC"/>
              <w:rPr>
                <w:b/>
              </w:rPr>
            </w:pPr>
            <w:r w:rsidRPr="00276E9B">
              <w:rPr>
                <w:b/>
              </w:rPr>
              <w:t>PLMN</w:t>
            </w:r>
          </w:p>
        </w:tc>
      </w:tr>
      <w:tr w:rsidR="00573CB9" w:rsidRPr="00276E9B" w14:paraId="5C3D028D" w14:textId="77777777" w:rsidTr="007E1594">
        <w:trPr>
          <w:jc w:val="center"/>
        </w:trPr>
        <w:tc>
          <w:tcPr>
            <w:tcW w:w="675" w:type="dxa"/>
          </w:tcPr>
          <w:p w14:paraId="32B65FE0" w14:textId="77777777" w:rsidR="00573CB9" w:rsidRPr="00276E9B" w:rsidRDefault="00573CB9" w:rsidP="007E1594">
            <w:pPr>
              <w:pStyle w:val="TAC"/>
            </w:pPr>
            <w:r w:rsidRPr="00276E9B">
              <w:t>1</w:t>
            </w:r>
          </w:p>
        </w:tc>
        <w:tc>
          <w:tcPr>
            <w:tcW w:w="1173" w:type="dxa"/>
          </w:tcPr>
          <w:p w14:paraId="1988E23A" w14:textId="77777777" w:rsidR="00573CB9" w:rsidRPr="00276E9B" w:rsidRDefault="00573CB9" w:rsidP="007E1594">
            <w:pPr>
              <w:pStyle w:val="TAC"/>
            </w:pPr>
            <w:r w:rsidRPr="00276E9B">
              <w:t>f1</w:t>
            </w:r>
          </w:p>
        </w:tc>
        <w:tc>
          <w:tcPr>
            <w:tcW w:w="2598" w:type="dxa"/>
          </w:tcPr>
          <w:p w14:paraId="335B9A58" w14:textId="77777777" w:rsidR="00573CB9" w:rsidRPr="00276E9B" w:rsidRDefault="00573CB9" w:rsidP="007E1594">
            <w:pPr>
              <w:pStyle w:val="TAC"/>
            </w:pPr>
            <w:r w:rsidRPr="00276E9B">
              <w:t>HPLMN (PLMN1)</w:t>
            </w:r>
          </w:p>
        </w:tc>
      </w:tr>
      <w:tr w:rsidR="00573CB9" w:rsidRPr="00276E9B" w14:paraId="1559E30E" w14:textId="77777777" w:rsidTr="007E1594">
        <w:trPr>
          <w:jc w:val="center"/>
        </w:trPr>
        <w:tc>
          <w:tcPr>
            <w:tcW w:w="675" w:type="dxa"/>
          </w:tcPr>
          <w:p w14:paraId="2B97BA3C" w14:textId="77777777" w:rsidR="00573CB9" w:rsidRPr="00276E9B" w:rsidRDefault="00573CB9" w:rsidP="007E1594">
            <w:pPr>
              <w:pStyle w:val="TAC"/>
              <w:rPr>
                <w:lang w:eastAsia="zh-CN"/>
              </w:rPr>
            </w:pPr>
            <w:r w:rsidRPr="00276E9B">
              <w:rPr>
                <w:lang w:eastAsia="zh-CN"/>
              </w:rPr>
              <w:t>3</w:t>
            </w:r>
          </w:p>
        </w:tc>
        <w:tc>
          <w:tcPr>
            <w:tcW w:w="1173" w:type="dxa"/>
          </w:tcPr>
          <w:p w14:paraId="76D04F8F" w14:textId="77777777" w:rsidR="00573CB9" w:rsidRPr="00276E9B" w:rsidRDefault="00573CB9" w:rsidP="007E1594">
            <w:pPr>
              <w:pStyle w:val="TAC"/>
              <w:rPr>
                <w:lang w:eastAsia="zh-CN"/>
              </w:rPr>
            </w:pPr>
            <w:r w:rsidRPr="00276E9B">
              <w:rPr>
                <w:lang w:eastAsia="zh-CN"/>
              </w:rPr>
              <w:t>f2</w:t>
            </w:r>
          </w:p>
        </w:tc>
        <w:tc>
          <w:tcPr>
            <w:tcW w:w="2598" w:type="dxa"/>
          </w:tcPr>
          <w:p w14:paraId="308910E5" w14:textId="77777777" w:rsidR="00573CB9" w:rsidRPr="00276E9B" w:rsidRDefault="00573CB9" w:rsidP="007E1594">
            <w:pPr>
              <w:pStyle w:val="TAC"/>
              <w:rPr>
                <w:lang w:eastAsia="zh-CN"/>
              </w:rPr>
            </w:pPr>
            <w:r w:rsidRPr="00276E9B">
              <w:t>PLMN</w:t>
            </w:r>
            <w:r w:rsidRPr="00276E9B">
              <w:rPr>
                <w:lang w:eastAsia="zh-CN"/>
              </w:rPr>
              <w:t>1</w:t>
            </w:r>
          </w:p>
        </w:tc>
      </w:tr>
      <w:tr w:rsidR="00573CB9" w:rsidRPr="00276E9B" w14:paraId="22C33125" w14:textId="77777777" w:rsidTr="007E1594">
        <w:trPr>
          <w:jc w:val="center"/>
        </w:trPr>
        <w:tc>
          <w:tcPr>
            <w:tcW w:w="4446" w:type="dxa"/>
            <w:gridSpan w:val="3"/>
          </w:tcPr>
          <w:p w14:paraId="34685CF7" w14:textId="77777777" w:rsidR="00573CB9" w:rsidRPr="00276E9B" w:rsidRDefault="00573CB9" w:rsidP="007E1594">
            <w:pPr>
              <w:pStyle w:val="TAN"/>
            </w:pPr>
            <w:r w:rsidRPr="00276E9B">
              <w:t xml:space="preserve">Note </w:t>
            </w:r>
            <w:r w:rsidRPr="00276E9B">
              <w:rPr>
                <w:lang w:eastAsia="zh-CN"/>
              </w:rPr>
              <w:t>1</w:t>
            </w:r>
            <w:r w:rsidRPr="00276E9B">
              <w:t>:</w:t>
            </w:r>
            <w:r w:rsidRPr="00276E9B">
              <w:tab/>
              <w:t>The Frequencies f1 and f2 shall be the anchor frequencies pre-configured in the UE</w:t>
            </w:r>
            <w:r w:rsidR="00F2501E" w:rsidRPr="00276E9B">
              <w:t>/USIM</w:t>
            </w:r>
            <w:r w:rsidRPr="00276E9B">
              <w:t>.</w:t>
            </w:r>
          </w:p>
        </w:tc>
      </w:tr>
    </w:tbl>
    <w:p w14:paraId="354121DF" w14:textId="77777777" w:rsidR="00573CB9" w:rsidRPr="00276E9B" w:rsidRDefault="00573CB9" w:rsidP="00573CB9"/>
    <w:p w14:paraId="1EBD4227" w14:textId="77777777" w:rsidR="00573CB9" w:rsidRPr="00276E9B" w:rsidRDefault="00573CB9" w:rsidP="00573CB9">
      <w:pPr>
        <w:pStyle w:val="B1"/>
      </w:pPr>
      <w:r w:rsidRPr="00276E9B">
        <w:t>-</w:t>
      </w:r>
      <w:r w:rsidRPr="00276E9B">
        <w:tab/>
        <w:t>System information combination 2</w:t>
      </w:r>
      <w:r w:rsidRPr="00276E9B">
        <w:rPr>
          <w:lang w:eastAsia="zh-CN"/>
        </w:rPr>
        <w:t>9</w:t>
      </w:r>
      <w:r w:rsidRPr="00276E9B">
        <w:t xml:space="preserve"> as defined in TS 36.508 [18] clause 4.4.3.1 is used in all active cells.</w:t>
      </w:r>
    </w:p>
    <w:p w14:paraId="5D9F9959" w14:textId="77777777" w:rsidR="00573CB9" w:rsidRPr="00276E9B" w:rsidRDefault="00573CB9" w:rsidP="00573CB9">
      <w:pPr>
        <w:pStyle w:val="B1"/>
        <w:ind w:left="284"/>
      </w:pPr>
      <w:r w:rsidRPr="00276E9B">
        <w:t>SS-UE</w:t>
      </w:r>
    </w:p>
    <w:p w14:paraId="4ECADA9A" w14:textId="77777777" w:rsidR="00573CB9" w:rsidRPr="00276E9B" w:rsidRDefault="00573CB9" w:rsidP="00573CB9">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transmitting device on the resources which the UE is expected to use for reception, as defined in TS 36.508 [18] clause </w:t>
      </w:r>
      <w:r w:rsidR="008C2DB6" w:rsidRPr="00276E9B">
        <w:t>6.2.3.5</w:t>
      </w:r>
      <w:r w:rsidRPr="00276E9B">
        <w:t>.</w:t>
      </w:r>
    </w:p>
    <w:p w14:paraId="573115AB" w14:textId="77777777" w:rsidR="00573CB9" w:rsidRPr="00276E9B" w:rsidRDefault="00573CB9" w:rsidP="00573CB9">
      <w:pPr>
        <w:pStyle w:val="H6"/>
      </w:pPr>
      <w:r w:rsidRPr="00276E9B">
        <w:t>UE:</w:t>
      </w:r>
    </w:p>
    <w:p w14:paraId="11192527" w14:textId="77777777" w:rsidR="00573CB9" w:rsidRPr="00276E9B" w:rsidRDefault="00573CB9" w:rsidP="00573CB9">
      <w:pPr>
        <w:pStyle w:val="B1"/>
      </w:pPr>
      <w:r w:rsidRPr="00276E9B">
        <w:t>-</w:t>
      </w:r>
      <w:r w:rsidRPr="00276E9B">
        <w:tab/>
      </w:r>
      <w:r w:rsidRPr="00276E9B">
        <w:rPr>
          <w:lang w:eastAsia="zh-CN"/>
        </w:rPr>
        <w:t>V2X sidelink</w:t>
      </w:r>
      <w:r w:rsidRPr="00276E9B">
        <w:t xml:space="preserve"> related configuration</w:t>
      </w:r>
    </w:p>
    <w:p w14:paraId="0CB30F74" w14:textId="77777777" w:rsidR="00573CB9" w:rsidRPr="00276E9B" w:rsidRDefault="00573CB9" w:rsidP="00573CB9">
      <w:pPr>
        <w:pStyle w:val="B1"/>
      </w:pPr>
      <w:r w:rsidRPr="00276E9B">
        <w:t>-</w:t>
      </w:r>
      <w:r w:rsidRPr="00276E9B">
        <w:tab/>
        <w:t xml:space="preserve">The UE is </w:t>
      </w:r>
      <w:r w:rsidRPr="00276E9B">
        <w:rPr>
          <w:lang w:eastAsia="zh-CN"/>
        </w:rPr>
        <w:t>authorised</w:t>
      </w:r>
      <w:r w:rsidRPr="00276E9B">
        <w:t xml:space="preserve"> to perform </w:t>
      </w:r>
      <w:r w:rsidRPr="00276E9B">
        <w:rPr>
          <w:lang w:eastAsia="zh-CN"/>
        </w:rPr>
        <w:t>V2X Sidelink</w:t>
      </w:r>
      <w:r w:rsidRPr="00276E9B">
        <w:t xml:space="preserve"> Communication</w:t>
      </w:r>
    </w:p>
    <w:p w14:paraId="4C649727" w14:textId="77777777" w:rsidR="008C2DB6" w:rsidRPr="00276E9B" w:rsidRDefault="008C2DB6" w:rsidP="008C2DB6">
      <w:pPr>
        <w:pStyle w:val="B1"/>
      </w:pPr>
      <w:r w:rsidRPr="00276E9B">
        <w:t>-</w:t>
      </w:r>
      <w:r w:rsidRPr="00276E9B">
        <w:tab/>
        <w:t xml:space="preserve">The UE is equipped with </w:t>
      </w:r>
      <w:r w:rsidRPr="00276E9B">
        <w:rPr>
          <w:lang w:eastAsia="zh-CN"/>
        </w:rPr>
        <w:t xml:space="preserve">below information in UE or in </w:t>
      </w:r>
      <w:r w:rsidRPr="00276E9B">
        <w:t xml:space="preserve">a USIM containing default values (as per TS 36.508 [18]) except for those listed in Table </w:t>
      </w:r>
      <w:r w:rsidRPr="00276E9B">
        <w:rPr>
          <w:lang w:eastAsia="zh-CN"/>
        </w:rPr>
        <w:t>24.1.3.</w:t>
      </w:r>
      <w:r w:rsidRPr="00276E9B">
        <w:t>3.1-1.</w:t>
      </w:r>
    </w:p>
    <w:p w14:paraId="4A078DFB" w14:textId="77777777" w:rsidR="008C2DB6" w:rsidRPr="00276E9B" w:rsidRDefault="008C2DB6" w:rsidP="008C2DB6">
      <w:pPr>
        <w:pStyle w:val="TH"/>
      </w:pPr>
      <w:r w:rsidRPr="00276E9B">
        <w:t xml:space="preserve">Table </w:t>
      </w:r>
      <w:r w:rsidRPr="00276E9B">
        <w:rPr>
          <w:lang w:eastAsia="zh-CN"/>
        </w:rPr>
        <w:t>24.1.3.</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8C2DB6" w:rsidRPr="00276E9B" w14:paraId="78745DA3" w14:textId="77777777" w:rsidTr="005E3F73">
        <w:trPr>
          <w:jc w:val="center"/>
        </w:trPr>
        <w:tc>
          <w:tcPr>
            <w:tcW w:w="1818" w:type="dxa"/>
          </w:tcPr>
          <w:p w14:paraId="1EDEB5B8" w14:textId="77777777" w:rsidR="008C2DB6" w:rsidRPr="00276E9B" w:rsidRDefault="008C2DB6" w:rsidP="005E3F73">
            <w:pPr>
              <w:pStyle w:val="TAH"/>
            </w:pPr>
            <w:r w:rsidRPr="00276E9B">
              <w:t>USIM field</w:t>
            </w:r>
          </w:p>
        </w:tc>
        <w:tc>
          <w:tcPr>
            <w:tcW w:w="977" w:type="dxa"/>
          </w:tcPr>
          <w:p w14:paraId="60EE1E05" w14:textId="77777777" w:rsidR="008C2DB6" w:rsidRPr="00276E9B" w:rsidRDefault="008C2DB6" w:rsidP="005E3F73">
            <w:pPr>
              <w:pStyle w:val="TAH"/>
            </w:pPr>
            <w:r w:rsidRPr="00276E9B">
              <w:t>Priority</w:t>
            </w:r>
          </w:p>
        </w:tc>
        <w:tc>
          <w:tcPr>
            <w:tcW w:w="2913" w:type="dxa"/>
          </w:tcPr>
          <w:p w14:paraId="2A029F47" w14:textId="77777777" w:rsidR="008C2DB6" w:rsidRPr="00276E9B" w:rsidRDefault="008C2DB6" w:rsidP="005E3F73">
            <w:pPr>
              <w:pStyle w:val="TAH"/>
            </w:pPr>
            <w:r w:rsidRPr="00276E9B">
              <w:t>Value</w:t>
            </w:r>
          </w:p>
        </w:tc>
        <w:tc>
          <w:tcPr>
            <w:tcW w:w="3075" w:type="dxa"/>
          </w:tcPr>
          <w:p w14:paraId="41A52B21" w14:textId="77777777" w:rsidR="008C2DB6" w:rsidRPr="00276E9B" w:rsidRDefault="008C2DB6" w:rsidP="005E3F73">
            <w:pPr>
              <w:pStyle w:val="TAH"/>
            </w:pPr>
            <w:r w:rsidRPr="00276E9B">
              <w:t>Access Technology Identifier</w:t>
            </w:r>
          </w:p>
        </w:tc>
      </w:tr>
      <w:tr w:rsidR="00F2501E" w:rsidRPr="00276E9B" w14:paraId="0FF92C25" w14:textId="77777777" w:rsidTr="009C4844">
        <w:trPr>
          <w:cantSplit/>
          <w:jc w:val="center"/>
        </w:trPr>
        <w:tc>
          <w:tcPr>
            <w:tcW w:w="1818" w:type="dxa"/>
          </w:tcPr>
          <w:p w14:paraId="23392F73" w14:textId="77777777" w:rsidR="00F2501E" w:rsidRPr="00276E9B" w:rsidRDefault="00F2501E" w:rsidP="009C4844">
            <w:pPr>
              <w:pStyle w:val="TAL"/>
            </w:pPr>
            <w:r w:rsidRPr="00276E9B">
              <w:t>EF</w:t>
            </w:r>
            <w:r w:rsidRPr="00276E9B">
              <w:rPr>
                <w:vertAlign w:val="subscript"/>
              </w:rPr>
              <w:t>UST</w:t>
            </w:r>
          </w:p>
        </w:tc>
        <w:tc>
          <w:tcPr>
            <w:tcW w:w="977" w:type="dxa"/>
          </w:tcPr>
          <w:p w14:paraId="63DE24B8" w14:textId="77777777" w:rsidR="00F2501E" w:rsidRPr="00276E9B" w:rsidRDefault="00F2501E" w:rsidP="009C4844">
            <w:pPr>
              <w:pStyle w:val="TAL"/>
            </w:pPr>
          </w:p>
        </w:tc>
        <w:tc>
          <w:tcPr>
            <w:tcW w:w="2913" w:type="dxa"/>
          </w:tcPr>
          <w:p w14:paraId="5C338DCB" w14:textId="77777777" w:rsidR="00F2501E" w:rsidRPr="00276E9B" w:rsidRDefault="00F2501E" w:rsidP="009C4844">
            <w:pPr>
              <w:pStyle w:val="TAL"/>
            </w:pPr>
            <w:r w:rsidRPr="00276E9B">
              <w:t>Service n°119 (V2X) supported</w:t>
            </w:r>
          </w:p>
        </w:tc>
        <w:tc>
          <w:tcPr>
            <w:tcW w:w="3075" w:type="dxa"/>
          </w:tcPr>
          <w:p w14:paraId="40D3949D" w14:textId="77777777" w:rsidR="00F2501E" w:rsidRPr="00276E9B" w:rsidRDefault="00F2501E" w:rsidP="009C4844">
            <w:pPr>
              <w:pStyle w:val="TAL"/>
            </w:pPr>
          </w:p>
        </w:tc>
      </w:tr>
      <w:tr w:rsidR="00F2501E" w:rsidRPr="00276E9B" w14:paraId="7D19D23F" w14:textId="77777777" w:rsidTr="009C4844">
        <w:trPr>
          <w:cantSplit/>
          <w:jc w:val="center"/>
        </w:trPr>
        <w:tc>
          <w:tcPr>
            <w:tcW w:w="1818" w:type="dxa"/>
          </w:tcPr>
          <w:p w14:paraId="651F4A80" w14:textId="77777777" w:rsidR="00F2501E" w:rsidRPr="00276E9B" w:rsidRDefault="00F2501E" w:rsidP="009C4844">
            <w:pPr>
              <w:pStyle w:val="TAL"/>
            </w:pPr>
            <w:r w:rsidRPr="00276E9B">
              <w:t>EF</w:t>
            </w:r>
            <w:r w:rsidRPr="00276E9B">
              <w:rPr>
                <w:vertAlign w:val="subscript"/>
              </w:rPr>
              <w:t>VST</w:t>
            </w:r>
          </w:p>
        </w:tc>
        <w:tc>
          <w:tcPr>
            <w:tcW w:w="977" w:type="dxa"/>
          </w:tcPr>
          <w:p w14:paraId="7C7A0024" w14:textId="77777777" w:rsidR="00F2501E" w:rsidRPr="00276E9B" w:rsidRDefault="00F2501E" w:rsidP="009C4844">
            <w:pPr>
              <w:pStyle w:val="TAL"/>
            </w:pPr>
          </w:p>
        </w:tc>
        <w:tc>
          <w:tcPr>
            <w:tcW w:w="2913" w:type="dxa"/>
          </w:tcPr>
          <w:p w14:paraId="6F6457A4" w14:textId="77777777" w:rsidR="00F2501E" w:rsidRPr="00276E9B" w:rsidRDefault="00F2501E" w:rsidP="009C4844">
            <w:pPr>
              <w:pStyle w:val="TAL"/>
            </w:pPr>
            <w:r w:rsidRPr="00276E9B">
              <w:t>As per TS 36.508 [18] clause 4.9.3.4</w:t>
            </w:r>
          </w:p>
        </w:tc>
        <w:tc>
          <w:tcPr>
            <w:tcW w:w="3075" w:type="dxa"/>
          </w:tcPr>
          <w:p w14:paraId="77832470" w14:textId="77777777" w:rsidR="00F2501E" w:rsidRPr="00276E9B" w:rsidRDefault="00F2501E" w:rsidP="009C4844">
            <w:pPr>
              <w:pStyle w:val="TAL"/>
            </w:pPr>
          </w:p>
        </w:tc>
      </w:tr>
      <w:tr w:rsidR="008C2DB6" w:rsidRPr="00276E9B" w14:paraId="14B0EEF1" w14:textId="77777777" w:rsidTr="005E3F73">
        <w:trPr>
          <w:cantSplit/>
          <w:jc w:val="center"/>
        </w:trPr>
        <w:tc>
          <w:tcPr>
            <w:tcW w:w="1818" w:type="dxa"/>
          </w:tcPr>
          <w:p w14:paraId="62A3BAF0" w14:textId="77777777" w:rsidR="008C2DB6" w:rsidRPr="00276E9B" w:rsidRDefault="008C2DB6" w:rsidP="005E3F73">
            <w:pPr>
              <w:pStyle w:val="TAL"/>
            </w:pPr>
            <w:r w:rsidRPr="00276E9B">
              <w:t>EF</w:t>
            </w:r>
            <w:r w:rsidRPr="00276E9B">
              <w:rPr>
                <w:vertAlign w:val="subscript"/>
              </w:rPr>
              <w:t>V2X_CONFIG</w:t>
            </w:r>
          </w:p>
        </w:tc>
        <w:tc>
          <w:tcPr>
            <w:tcW w:w="977" w:type="dxa"/>
          </w:tcPr>
          <w:p w14:paraId="3E47735C" w14:textId="77777777" w:rsidR="008C2DB6" w:rsidRPr="00276E9B" w:rsidRDefault="008C2DB6" w:rsidP="005E3F73">
            <w:pPr>
              <w:pStyle w:val="TAL"/>
            </w:pPr>
          </w:p>
        </w:tc>
        <w:tc>
          <w:tcPr>
            <w:tcW w:w="2913" w:type="dxa"/>
          </w:tcPr>
          <w:p w14:paraId="56217905" w14:textId="77777777" w:rsidR="008C2DB6" w:rsidRPr="00276E9B" w:rsidRDefault="008C2DB6" w:rsidP="000A01AD">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3</w:t>
            </w:r>
            <w:r w:rsidRPr="00276E9B">
              <w:rPr>
                <w:b w:val="0"/>
                <w:sz w:val="18"/>
                <w:szCs w:val="18"/>
              </w:rPr>
              <w:t>.3.3-1</w:t>
            </w:r>
          </w:p>
        </w:tc>
        <w:tc>
          <w:tcPr>
            <w:tcW w:w="3075" w:type="dxa"/>
          </w:tcPr>
          <w:p w14:paraId="5D2CA488" w14:textId="77777777" w:rsidR="008C2DB6" w:rsidRPr="00276E9B" w:rsidRDefault="008C2DB6" w:rsidP="005E3F73">
            <w:pPr>
              <w:pStyle w:val="TAL"/>
            </w:pPr>
          </w:p>
        </w:tc>
      </w:tr>
    </w:tbl>
    <w:p w14:paraId="62CB5EDA" w14:textId="77777777" w:rsidR="008C2DB6" w:rsidRPr="00276E9B" w:rsidRDefault="008C2DB6" w:rsidP="008C2DB6"/>
    <w:p w14:paraId="2F02C017" w14:textId="77777777" w:rsidR="00573CB9" w:rsidRPr="00276E9B" w:rsidRDefault="00573CB9" w:rsidP="00573CB9">
      <w:pPr>
        <w:pStyle w:val="H6"/>
      </w:pPr>
      <w:r w:rsidRPr="00276E9B">
        <w:t>Preamble:</w:t>
      </w:r>
    </w:p>
    <w:p w14:paraId="1790059B" w14:textId="77777777" w:rsidR="00573CB9" w:rsidRPr="00276E9B" w:rsidRDefault="00573CB9" w:rsidP="00573CB9">
      <w:pPr>
        <w:pStyle w:val="B1"/>
      </w:pPr>
      <w:r w:rsidRPr="00276E9B">
        <w:t>-</w:t>
      </w:r>
      <w:r w:rsidRPr="00276E9B">
        <w:tab/>
        <w:t>The UE is in State Switched OFF (state 1) according to TS 36.508 [18].</w:t>
      </w:r>
    </w:p>
    <w:p w14:paraId="0B33B738" w14:textId="77777777" w:rsidR="00573CB9" w:rsidRPr="00276E9B" w:rsidRDefault="00573CB9" w:rsidP="00573CB9">
      <w:pPr>
        <w:pStyle w:val="H6"/>
        <w:rPr>
          <w:lang w:eastAsia="zh-CN"/>
        </w:rPr>
      </w:pPr>
      <w:r w:rsidRPr="00276E9B">
        <w:rPr>
          <w:lang w:eastAsia="zh-CN"/>
        </w:rPr>
        <w:t>24.1.3.3.2</w:t>
      </w:r>
      <w:r w:rsidRPr="00276E9B">
        <w:tab/>
        <w:t>Test procedure sequence</w:t>
      </w:r>
    </w:p>
    <w:p w14:paraId="5A08A3C1" w14:textId="77777777" w:rsidR="00573CB9" w:rsidRPr="00276E9B" w:rsidRDefault="00573CB9" w:rsidP="00573CB9">
      <w:r w:rsidRPr="00276E9B">
        <w:t xml:space="preserve">Table </w:t>
      </w:r>
      <w:r w:rsidRPr="00276E9B">
        <w:rPr>
          <w:lang w:eastAsia="zh-CN"/>
        </w:rPr>
        <w:t>24.1.3.3.2-1 il</w:t>
      </w:r>
      <w:r w:rsidRPr="00276E9B">
        <w:t>lustrates the downlink power levels and other changing parameters to be applied for the cells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187EF6BC" w14:textId="77777777" w:rsidR="00573CB9" w:rsidRPr="00276E9B" w:rsidRDefault="00573CB9" w:rsidP="00573CB9">
      <w:pPr>
        <w:pStyle w:val="TH"/>
      </w:pPr>
      <w:r w:rsidRPr="00276E9B">
        <w:t>Table 24.1.3.3.2-1: Time instances of cell power level and parameter changes</w:t>
      </w:r>
    </w:p>
    <w:tbl>
      <w:tblPr>
        <w:tblW w:w="5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tblGrid>
      <w:tr w:rsidR="00573CB9" w:rsidRPr="00276E9B" w14:paraId="30C9AF41" w14:textId="77777777" w:rsidTr="007E1594">
        <w:trPr>
          <w:jc w:val="center"/>
        </w:trPr>
        <w:tc>
          <w:tcPr>
            <w:tcW w:w="534" w:type="dxa"/>
            <w:tcBorders>
              <w:top w:val="single" w:sz="4" w:space="0" w:color="auto"/>
              <w:bottom w:val="nil"/>
            </w:tcBorders>
          </w:tcPr>
          <w:p w14:paraId="59CC590C" w14:textId="77777777" w:rsidR="00573CB9" w:rsidRPr="00276E9B" w:rsidRDefault="00573CB9" w:rsidP="007E1594">
            <w:pPr>
              <w:pStyle w:val="TAH"/>
            </w:pPr>
          </w:p>
        </w:tc>
        <w:tc>
          <w:tcPr>
            <w:tcW w:w="1504" w:type="dxa"/>
            <w:tcBorders>
              <w:top w:val="single" w:sz="4" w:space="0" w:color="auto"/>
              <w:bottom w:val="nil"/>
            </w:tcBorders>
          </w:tcPr>
          <w:p w14:paraId="0F80F788" w14:textId="77777777" w:rsidR="00573CB9" w:rsidRPr="00276E9B" w:rsidRDefault="00573CB9" w:rsidP="007E1594">
            <w:pPr>
              <w:pStyle w:val="TAH"/>
            </w:pPr>
            <w:r w:rsidRPr="00276E9B">
              <w:t>Parameter</w:t>
            </w:r>
          </w:p>
        </w:tc>
        <w:tc>
          <w:tcPr>
            <w:tcW w:w="976" w:type="dxa"/>
            <w:tcBorders>
              <w:top w:val="single" w:sz="4" w:space="0" w:color="auto"/>
            </w:tcBorders>
          </w:tcPr>
          <w:p w14:paraId="61A4CB89" w14:textId="77777777" w:rsidR="00573CB9" w:rsidRPr="00276E9B" w:rsidRDefault="00573CB9" w:rsidP="007E1594">
            <w:pPr>
              <w:pStyle w:val="TAH"/>
            </w:pPr>
            <w:r w:rsidRPr="00276E9B">
              <w:t>Unit</w:t>
            </w:r>
          </w:p>
        </w:tc>
        <w:tc>
          <w:tcPr>
            <w:tcW w:w="1240" w:type="dxa"/>
            <w:tcBorders>
              <w:top w:val="single" w:sz="4" w:space="0" w:color="auto"/>
            </w:tcBorders>
          </w:tcPr>
          <w:p w14:paraId="0A212A47" w14:textId="77777777" w:rsidR="00573CB9" w:rsidRPr="00276E9B" w:rsidRDefault="00573CB9" w:rsidP="007E1594">
            <w:pPr>
              <w:pStyle w:val="TAH"/>
            </w:pPr>
            <w:r w:rsidRPr="00276E9B">
              <w:t>Cell 1</w:t>
            </w:r>
          </w:p>
        </w:tc>
        <w:tc>
          <w:tcPr>
            <w:tcW w:w="1241" w:type="dxa"/>
            <w:tcBorders>
              <w:top w:val="single" w:sz="4" w:space="0" w:color="auto"/>
            </w:tcBorders>
          </w:tcPr>
          <w:p w14:paraId="355FA1A9" w14:textId="77777777" w:rsidR="00573CB9" w:rsidRPr="00276E9B" w:rsidRDefault="00573CB9" w:rsidP="007E1594">
            <w:pPr>
              <w:pStyle w:val="TAH"/>
            </w:pPr>
            <w:r w:rsidRPr="00276E9B">
              <w:t>Cell 3</w:t>
            </w:r>
          </w:p>
        </w:tc>
      </w:tr>
      <w:tr w:rsidR="00573CB9" w:rsidRPr="00276E9B" w14:paraId="416FB274" w14:textId="77777777" w:rsidTr="007E1594">
        <w:trPr>
          <w:jc w:val="center"/>
        </w:trPr>
        <w:tc>
          <w:tcPr>
            <w:tcW w:w="534" w:type="dxa"/>
            <w:tcBorders>
              <w:top w:val="single" w:sz="4" w:space="0" w:color="auto"/>
              <w:bottom w:val="single" w:sz="4" w:space="0" w:color="auto"/>
            </w:tcBorders>
            <w:shd w:val="clear" w:color="auto" w:fill="auto"/>
            <w:vAlign w:val="center"/>
          </w:tcPr>
          <w:p w14:paraId="445528CE" w14:textId="77777777" w:rsidR="00573CB9" w:rsidRPr="00276E9B" w:rsidRDefault="00573CB9" w:rsidP="007E1594">
            <w:pPr>
              <w:pStyle w:val="TAL"/>
            </w:pPr>
            <w:r w:rsidRPr="00276E9B">
              <w:t>T0</w:t>
            </w:r>
          </w:p>
        </w:tc>
        <w:tc>
          <w:tcPr>
            <w:tcW w:w="1504" w:type="dxa"/>
            <w:tcBorders>
              <w:top w:val="single" w:sz="4" w:space="0" w:color="auto"/>
              <w:bottom w:val="single" w:sz="4" w:space="0" w:color="auto"/>
            </w:tcBorders>
            <w:vAlign w:val="center"/>
          </w:tcPr>
          <w:p w14:paraId="120B38A9"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53896C5B"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5A0ECB67" w14:textId="77777777" w:rsidR="00573CB9" w:rsidRPr="00276E9B" w:rsidRDefault="00573CB9" w:rsidP="007E1594">
            <w:pPr>
              <w:pStyle w:val="TAC"/>
            </w:pPr>
            <w:r w:rsidRPr="00276E9B">
              <w:t>-85</w:t>
            </w:r>
          </w:p>
        </w:tc>
        <w:tc>
          <w:tcPr>
            <w:tcW w:w="1241" w:type="dxa"/>
            <w:tcBorders>
              <w:top w:val="single" w:sz="4" w:space="0" w:color="auto"/>
              <w:bottom w:val="single" w:sz="4" w:space="0" w:color="auto"/>
            </w:tcBorders>
            <w:vAlign w:val="center"/>
          </w:tcPr>
          <w:p w14:paraId="049E2149" w14:textId="77777777" w:rsidR="00573CB9" w:rsidRPr="00276E9B" w:rsidRDefault="00573CB9" w:rsidP="007E1594">
            <w:pPr>
              <w:pStyle w:val="TAC"/>
            </w:pPr>
            <w:r w:rsidRPr="00276E9B">
              <w:rPr>
                <w:lang w:eastAsia="zh-CN"/>
              </w:rPr>
              <w:t>“Off”</w:t>
            </w:r>
          </w:p>
        </w:tc>
      </w:tr>
      <w:tr w:rsidR="00573CB9" w:rsidRPr="00276E9B" w14:paraId="27853549" w14:textId="77777777" w:rsidTr="007E1594">
        <w:trPr>
          <w:jc w:val="center"/>
        </w:trPr>
        <w:tc>
          <w:tcPr>
            <w:tcW w:w="534" w:type="dxa"/>
            <w:tcBorders>
              <w:top w:val="single" w:sz="4" w:space="0" w:color="auto"/>
              <w:bottom w:val="single" w:sz="4" w:space="0" w:color="auto"/>
            </w:tcBorders>
            <w:shd w:val="clear" w:color="auto" w:fill="auto"/>
            <w:vAlign w:val="center"/>
          </w:tcPr>
          <w:p w14:paraId="751DEA2C" w14:textId="77777777" w:rsidR="00573CB9" w:rsidRPr="00276E9B" w:rsidRDefault="00573CB9" w:rsidP="007E1594">
            <w:pPr>
              <w:pStyle w:val="TAL"/>
            </w:pPr>
            <w:r w:rsidRPr="00276E9B">
              <w:t>T1</w:t>
            </w:r>
          </w:p>
        </w:tc>
        <w:tc>
          <w:tcPr>
            <w:tcW w:w="1504" w:type="dxa"/>
            <w:tcBorders>
              <w:top w:val="single" w:sz="4" w:space="0" w:color="auto"/>
              <w:bottom w:val="single" w:sz="4" w:space="0" w:color="auto"/>
            </w:tcBorders>
            <w:vAlign w:val="center"/>
          </w:tcPr>
          <w:p w14:paraId="17AD989E"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79C497F9"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06071C9A" w14:textId="77777777" w:rsidR="00573CB9" w:rsidRPr="00276E9B" w:rsidRDefault="00573CB9" w:rsidP="007E1594">
            <w:pPr>
              <w:pStyle w:val="TAC"/>
            </w:pPr>
            <w:r w:rsidRPr="00276E9B">
              <w:t>-85</w:t>
            </w:r>
          </w:p>
        </w:tc>
        <w:tc>
          <w:tcPr>
            <w:tcW w:w="1241" w:type="dxa"/>
            <w:tcBorders>
              <w:top w:val="single" w:sz="4" w:space="0" w:color="auto"/>
              <w:bottom w:val="single" w:sz="4" w:space="0" w:color="auto"/>
            </w:tcBorders>
            <w:vAlign w:val="center"/>
          </w:tcPr>
          <w:p w14:paraId="59E0FE36" w14:textId="77777777" w:rsidR="00573CB9" w:rsidRPr="00276E9B" w:rsidRDefault="00573CB9" w:rsidP="007E1594">
            <w:pPr>
              <w:pStyle w:val="TAC"/>
            </w:pPr>
            <w:r w:rsidRPr="00276E9B">
              <w:t>-79</w:t>
            </w:r>
          </w:p>
        </w:tc>
      </w:tr>
    </w:tbl>
    <w:p w14:paraId="3C59F8ED" w14:textId="77777777" w:rsidR="00573CB9" w:rsidRPr="00276E9B" w:rsidRDefault="00573CB9" w:rsidP="00573CB9"/>
    <w:p w14:paraId="62AF79E8" w14:textId="77777777" w:rsidR="00573CB9" w:rsidRPr="00276E9B" w:rsidRDefault="00573CB9" w:rsidP="00573CB9">
      <w:pPr>
        <w:pStyle w:val="TH"/>
      </w:pPr>
      <w:r w:rsidRPr="00276E9B">
        <w:lastRenderedPageBreak/>
        <w:t>Table 24.1.3.3.2-2: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573CB9" w:rsidRPr="00276E9B" w14:paraId="47DC7E03" w14:textId="77777777" w:rsidTr="007E1594">
        <w:tc>
          <w:tcPr>
            <w:tcW w:w="534" w:type="dxa"/>
            <w:tcBorders>
              <w:top w:val="single" w:sz="6" w:space="0" w:color="auto"/>
              <w:left w:val="single" w:sz="6" w:space="0" w:color="auto"/>
              <w:bottom w:val="nil"/>
            </w:tcBorders>
          </w:tcPr>
          <w:p w14:paraId="00E4A302" w14:textId="77777777" w:rsidR="00573CB9" w:rsidRPr="00276E9B" w:rsidRDefault="00573CB9" w:rsidP="007E1594">
            <w:pPr>
              <w:pStyle w:val="TAH"/>
            </w:pPr>
            <w:r w:rsidRPr="00276E9B">
              <w:lastRenderedPageBreak/>
              <w:t>St</w:t>
            </w:r>
          </w:p>
        </w:tc>
        <w:tc>
          <w:tcPr>
            <w:tcW w:w="3969" w:type="dxa"/>
            <w:tcBorders>
              <w:top w:val="single" w:sz="6" w:space="0" w:color="auto"/>
              <w:bottom w:val="nil"/>
            </w:tcBorders>
          </w:tcPr>
          <w:p w14:paraId="5E4E4284" w14:textId="77777777" w:rsidR="00573CB9" w:rsidRPr="00276E9B" w:rsidRDefault="00573CB9" w:rsidP="007E1594">
            <w:pPr>
              <w:pStyle w:val="TAH"/>
            </w:pPr>
            <w:r w:rsidRPr="00276E9B">
              <w:t>Procedure</w:t>
            </w:r>
          </w:p>
        </w:tc>
        <w:tc>
          <w:tcPr>
            <w:tcW w:w="3686" w:type="dxa"/>
            <w:gridSpan w:val="2"/>
          </w:tcPr>
          <w:p w14:paraId="7B5AA408" w14:textId="77777777" w:rsidR="00573CB9" w:rsidRPr="00276E9B" w:rsidRDefault="00573CB9" w:rsidP="007E1594">
            <w:pPr>
              <w:pStyle w:val="TAH"/>
            </w:pPr>
            <w:r w:rsidRPr="00276E9B">
              <w:t>Message Sequence</w:t>
            </w:r>
          </w:p>
        </w:tc>
        <w:tc>
          <w:tcPr>
            <w:tcW w:w="567" w:type="dxa"/>
            <w:tcBorders>
              <w:top w:val="single" w:sz="6" w:space="0" w:color="auto"/>
              <w:bottom w:val="nil"/>
            </w:tcBorders>
          </w:tcPr>
          <w:p w14:paraId="5F53C9A8" w14:textId="77777777" w:rsidR="00573CB9" w:rsidRPr="00276E9B" w:rsidRDefault="00573CB9" w:rsidP="007E1594">
            <w:pPr>
              <w:pStyle w:val="TAH"/>
            </w:pPr>
            <w:r w:rsidRPr="00276E9B">
              <w:t>TP</w:t>
            </w:r>
          </w:p>
        </w:tc>
        <w:tc>
          <w:tcPr>
            <w:tcW w:w="850" w:type="dxa"/>
            <w:tcBorders>
              <w:top w:val="single" w:sz="6" w:space="0" w:color="auto"/>
              <w:bottom w:val="nil"/>
              <w:right w:val="single" w:sz="6" w:space="0" w:color="auto"/>
            </w:tcBorders>
          </w:tcPr>
          <w:p w14:paraId="2C6C0A86" w14:textId="77777777" w:rsidR="00573CB9" w:rsidRPr="00276E9B" w:rsidRDefault="00573CB9" w:rsidP="007E1594">
            <w:pPr>
              <w:pStyle w:val="TAH"/>
            </w:pPr>
            <w:r w:rsidRPr="00276E9B">
              <w:t>Verdict</w:t>
            </w:r>
          </w:p>
        </w:tc>
      </w:tr>
      <w:tr w:rsidR="00573CB9" w:rsidRPr="00276E9B" w14:paraId="0045C9EC" w14:textId="77777777" w:rsidTr="007E1594">
        <w:tc>
          <w:tcPr>
            <w:tcW w:w="534" w:type="dxa"/>
            <w:tcBorders>
              <w:top w:val="nil"/>
              <w:left w:val="single" w:sz="6" w:space="0" w:color="auto"/>
              <w:bottom w:val="single" w:sz="4" w:space="0" w:color="auto"/>
            </w:tcBorders>
          </w:tcPr>
          <w:p w14:paraId="70DB0FEE" w14:textId="77777777" w:rsidR="00573CB9" w:rsidRPr="00276E9B" w:rsidRDefault="00573CB9" w:rsidP="007E1594">
            <w:pPr>
              <w:pStyle w:val="TAH"/>
              <w:rPr>
                <w:rFonts w:eastAsia="MS Gothic"/>
              </w:rPr>
            </w:pPr>
          </w:p>
        </w:tc>
        <w:tc>
          <w:tcPr>
            <w:tcW w:w="3969" w:type="dxa"/>
            <w:tcBorders>
              <w:top w:val="nil"/>
              <w:bottom w:val="single" w:sz="4" w:space="0" w:color="auto"/>
            </w:tcBorders>
          </w:tcPr>
          <w:p w14:paraId="1EFF0B4F" w14:textId="77777777" w:rsidR="00573CB9" w:rsidRPr="00276E9B" w:rsidRDefault="00573CB9" w:rsidP="007E1594">
            <w:pPr>
              <w:pStyle w:val="TAH"/>
              <w:rPr>
                <w:rFonts w:eastAsia="MS Gothic"/>
              </w:rPr>
            </w:pPr>
          </w:p>
        </w:tc>
        <w:tc>
          <w:tcPr>
            <w:tcW w:w="709" w:type="dxa"/>
            <w:tcBorders>
              <w:bottom w:val="single" w:sz="4" w:space="0" w:color="auto"/>
            </w:tcBorders>
          </w:tcPr>
          <w:p w14:paraId="39619444" w14:textId="77777777" w:rsidR="00573CB9" w:rsidRPr="00276E9B" w:rsidRDefault="00573CB9" w:rsidP="007E1594">
            <w:pPr>
              <w:pStyle w:val="TAH"/>
            </w:pPr>
            <w:r w:rsidRPr="00276E9B">
              <w:t>U - S</w:t>
            </w:r>
          </w:p>
        </w:tc>
        <w:tc>
          <w:tcPr>
            <w:tcW w:w="2977" w:type="dxa"/>
            <w:tcBorders>
              <w:bottom w:val="single" w:sz="4" w:space="0" w:color="auto"/>
            </w:tcBorders>
          </w:tcPr>
          <w:p w14:paraId="6F81C1E0" w14:textId="77777777" w:rsidR="00573CB9" w:rsidRPr="00276E9B" w:rsidRDefault="00573CB9" w:rsidP="007E1594">
            <w:pPr>
              <w:pStyle w:val="TAH"/>
            </w:pPr>
            <w:r w:rsidRPr="00276E9B">
              <w:t>Message</w:t>
            </w:r>
          </w:p>
        </w:tc>
        <w:tc>
          <w:tcPr>
            <w:tcW w:w="567" w:type="dxa"/>
            <w:tcBorders>
              <w:top w:val="nil"/>
              <w:bottom w:val="single" w:sz="4" w:space="0" w:color="auto"/>
            </w:tcBorders>
          </w:tcPr>
          <w:p w14:paraId="5FF7B206" w14:textId="77777777" w:rsidR="00573CB9" w:rsidRPr="00276E9B" w:rsidRDefault="00573CB9" w:rsidP="007E1594">
            <w:pPr>
              <w:pStyle w:val="TAH"/>
              <w:rPr>
                <w:rFonts w:eastAsia="MS Gothic"/>
                <w:color w:val="000000"/>
              </w:rPr>
            </w:pPr>
          </w:p>
        </w:tc>
        <w:tc>
          <w:tcPr>
            <w:tcW w:w="850" w:type="dxa"/>
            <w:tcBorders>
              <w:top w:val="nil"/>
              <w:bottom w:val="single" w:sz="4" w:space="0" w:color="auto"/>
              <w:right w:val="single" w:sz="6" w:space="0" w:color="auto"/>
            </w:tcBorders>
          </w:tcPr>
          <w:p w14:paraId="3C756F90" w14:textId="77777777" w:rsidR="00573CB9" w:rsidRPr="00276E9B" w:rsidRDefault="00573CB9" w:rsidP="007E1594">
            <w:pPr>
              <w:pStyle w:val="TAH"/>
              <w:rPr>
                <w:rFonts w:eastAsia="MS Gothic"/>
                <w:color w:val="000000"/>
              </w:rPr>
            </w:pPr>
          </w:p>
        </w:tc>
      </w:tr>
      <w:tr w:rsidR="00573CB9" w:rsidRPr="00276E9B" w14:paraId="7A22CA25" w14:textId="77777777" w:rsidTr="007E1594">
        <w:tc>
          <w:tcPr>
            <w:tcW w:w="534" w:type="dxa"/>
            <w:tcBorders>
              <w:top w:val="single" w:sz="4" w:space="0" w:color="auto"/>
              <w:left w:val="single" w:sz="4" w:space="0" w:color="auto"/>
              <w:bottom w:val="single" w:sz="4" w:space="0" w:color="auto"/>
              <w:right w:val="single" w:sz="4" w:space="0" w:color="auto"/>
            </w:tcBorders>
          </w:tcPr>
          <w:p w14:paraId="106017B6" w14:textId="77777777" w:rsidR="00573CB9" w:rsidRPr="00276E9B" w:rsidRDefault="00573CB9" w:rsidP="007E1594">
            <w:pPr>
              <w:pStyle w:val="TAC"/>
            </w:pPr>
            <w:r w:rsidRPr="00276E9B">
              <w:t>1</w:t>
            </w:r>
          </w:p>
        </w:tc>
        <w:tc>
          <w:tcPr>
            <w:tcW w:w="3969" w:type="dxa"/>
            <w:tcBorders>
              <w:top w:val="single" w:sz="4" w:space="0" w:color="auto"/>
              <w:left w:val="single" w:sz="4" w:space="0" w:color="auto"/>
              <w:bottom w:val="single" w:sz="4" w:space="0" w:color="auto"/>
              <w:right w:val="single" w:sz="4" w:space="0" w:color="auto"/>
            </w:tcBorders>
          </w:tcPr>
          <w:p w14:paraId="517A64B4" w14:textId="77777777" w:rsidR="00573CB9" w:rsidRPr="00276E9B" w:rsidRDefault="00573CB9" w:rsidP="007E1594">
            <w:pPr>
              <w:pStyle w:val="TAL"/>
            </w:pPr>
            <w:r w:rsidRPr="00276E9B">
              <w:t>The SS configures:</w:t>
            </w:r>
          </w:p>
          <w:p w14:paraId="5F762F74" w14:textId="77777777" w:rsidR="00573CB9" w:rsidRPr="00276E9B" w:rsidRDefault="00573CB9" w:rsidP="007E1594">
            <w:pPr>
              <w:pStyle w:val="TAL"/>
            </w:pPr>
            <w:r w:rsidRPr="00276E9B">
              <w:t>S</w:t>
            </w:r>
            <w:r w:rsidRPr="00276E9B">
              <w:rPr>
                <w:lang w:eastAsia="zh-CN"/>
              </w:rPr>
              <w:t>S</w:t>
            </w:r>
            <w:r w:rsidRPr="00276E9B">
              <w:t>-NW</w:t>
            </w:r>
          </w:p>
          <w:p w14:paraId="54074DEE" w14:textId="77777777" w:rsidR="00573CB9" w:rsidRPr="00276E9B" w:rsidRDefault="00573CB9" w:rsidP="007E1594">
            <w:pPr>
              <w:pStyle w:val="TAL"/>
            </w:pPr>
            <w:r w:rsidRPr="00276E9B">
              <w:t xml:space="preserve">- Cell 1 transmits SystemInformationBlockType21 </w:t>
            </w:r>
            <w:r w:rsidRPr="00276E9B">
              <w:rPr>
                <w:lang w:eastAsia="zh-CN"/>
              </w:rPr>
              <w:t>not</w:t>
            </w:r>
            <w:r w:rsidRPr="00276E9B">
              <w:t xml:space="preserve"> including </w:t>
            </w:r>
            <w:r w:rsidRPr="00276E9B">
              <w:rPr>
                <w:i/>
              </w:rPr>
              <w:t xml:space="preserve">v2x-CommRxPool </w:t>
            </w:r>
            <w:r w:rsidRPr="00276E9B">
              <w:t xml:space="preserve">(i.e. </w:t>
            </w:r>
            <w:r w:rsidRPr="00276E9B">
              <w:rPr>
                <w:lang w:eastAsia="zh-CN"/>
              </w:rPr>
              <w:t>V2X sidelink</w:t>
            </w:r>
            <w:r w:rsidRPr="00276E9B">
              <w:t xml:space="preserve"> communication supported by the network, no</w:t>
            </w:r>
            <w:r w:rsidRPr="00276E9B">
              <w:rPr>
                <w:lang w:eastAsia="zh-CN"/>
              </w:rPr>
              <w:t xml:space="preserve"> common</w:t>
            </w:r>
            <w:r w:rsidRPr="00276E9B">
              <w:t xml:space="preserve"> resources provided yet).</w:t>
            </w:r>
          </w:p>
        </w:tc>
        <w:tc>
          <w:tcPr>
            <w:tcW w:w="709" w:type="dxa"/>
            <w:tcBorders>
              <w:top w:val="single" w:sz="4" w:space="0" w:color="auto"/>
              <w:left w:val="single" w:sz="4" w:space="0" w:color="auto"/>
              <w:bottom w:val="single" w:sz="4" w:space="0" w:color="auto"/>
              <w:right w:val="single" w:sz="4" w:space="0" w:color="auto"/>
            </w:tcBorders>
          </w:tcPr>
          <w:p w14:paraId="374586AB" w14:textId="77777777" w:rsidR="00573CB9" w:rsidRPr="00276E9B" w:rsidRDefault="00573CB9" w:rsidP="007E1594">
            <w:pPr>
              <w:pStyle w:val="TAC"/>
              <w:rPr>
                <w:rFonts w:eastAsia="MS Mincho"/>
              </w:rPr>
            </w:pPr>
            <w:r w:rsidRPr="00276E9B">
              <w:rPr>
                <w:rFonts w:eastAsia="MS Mincho"/>
              </w:rPr>
              <w:t>-</w:t>
            </w:r>
          </w:p>
        </w:tc>
        <w:tc>
          <w:tcPr>
            <w:tcW w:w="2977" w:type="dxa"/>
            <w:tcBorders>
              <w:top w:val="single" w:sz="4" w:space="0" w:color="auto"/>
              <w:left w:val="single" w:sz="4" w:space="0" w:color="auto"/>
              <w:bottom w:val="single" w:sz="4" w:space="0" w:color="auto"/>
              <w:right w:val="single" w:sz="4" w:space="0" w:color="auto"/>
            </w:tcBorders>
          </w:tcPr>
          <w:p w14:paraId="014C147C"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EBA7BAA"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326FF74" w14:textId="77777777" w:rsidR="00573CB9" w:rsidRPr="00276E9B" w:rsidRDefault="00573CB9" w:rsidP="007E1594">
            <w:pPr>
              <w:pStyle w:val="TAC"/>
            </w:pPr>
            <w:r w:rsidRPr="00276E9B">
              <w:t>-</w:t>
            </w:r>
          </w:p>
        </w:tc>
      </w:tr>
      <w:tr w:rsidR="00573CB9" w:rsidRPr="00276E9B" w14:paraId="43F52EAB" w14:textId="77777777" w:rsidTr="007E1594">
        <w:tc>
          <w:tcPr>
            <w:tcW w:w="534" w:type="dxa"/>
            <w:tcBorders>
              <w:top w:val="single" w:sz="4" w:space="0" w:color="auto"/>
              <w:left w:val="single" w:sz="4" w:space="0" w:color="auto"/>
              <w:bottom w:val="single" w:sz="4" w:space="0" w:color="auto"/>
              <w:right w:val="single" w:sz="4" w:space="0" w:color="auto"/>
            </w:tcBorders>
          </w:tcPr>
          <w:p w14:paraId="23B1F8CF" w14:textId="77777777" w:rsidR="00573CB9" w:rsidRPr="00276E9B" w:rsidRDefault="00573CB9" w:rsidP="007E1594">
            <w:pPr>
              <w:pStyle w:val="TAC"/>
            </w:pPr>
            <w:r w:rsidRPr="00276E9B">
              <w:t>2</w:t>
            </w:r>
          </w:p>
        </w:tc>
        <w:tc>
          <w:tcPr>
            <w:tcW w:w="3969" w:type="dxa"/>
            <w:tcBorders>
              <w:top w:val="single" w:sz="4" w:space="0" w:color="auto"/>
              <w:left w:val="single" w:sz="4" w:space="0" w:color="auto"/>
              <w:bottom w:val="single" w:sz="4" w:space="0" w:color="auto"/>
              <w:right w:val="single" w:sz="4" w:space="0" w:color="auto"/>
            </w:tcBorders>
          </w:tcPr>
          <w:p w14:paraId="7DA2F157" w14:textId="77777777" w:rsidR="00573CB9" w:rsidRPr="00276E9B" w:rsidRDefault="00573CB9" w:rsidP="007E1594">
            <w:pPr>
              <w:pStyle w:val="TAL"/>
            </w:pPr>
            <w:r w:rsidRPr="00276E9B">
              <w:t>The UE is switched on.</w:t>
            </w:r>
          </w:p>
        </w:tc>
        <w:tc>
          <w:tcPr>
            <w:tcW w:w="709" w:type="dxa"/>
            <w:tcBorders>
              <w:top w:val="single" w:sz="4" w:space="0" w:color="auto"/>
              <w:left w:val="single" w:sz="4" w:space="0" w:color="auto"/>
              <w:bottom w:val="single" w:sz="4" w:space="0" w:color="auto"/>
              <w:right w:val="single" w:sz="4" w:space="0" w:color="auto"/>
            </w:tcBorders>
          </w:tcPr>
          <w:p w14:paraId="6F119622"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0B97630"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5F7CF34"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ED4C777" w14:textId="77777777" w:rsidR="00573CB9" w:rsidRPr="00276E9B" w:rsidRDefault="00573CB9" w:rsidP="007E1594">
            <w:pPr>
              <w:pStyle w:val="TAC"/>
            </w:pPr>
            <w:r w:rsidRPr="00276E9B">
              <w:t>-</w:t>
            </w:r>
          </w:p>
        </w:tc>
      </w:tr>
      <w:tr w:rsidR="00573CB9" w:rsidRPr="00276E9B" w14:paraId="1DD202D7" w14:textId="77777777" w:rsidTr="007E1594">
        <w:tc>
          <w:tcPr>
            <w:tcW w:w="534" w:type="dxa"/>
            <w:tcBorders>
              <w:top w:val="single" w:sz="4" w:space="0" w:color="auto"/>
              <w:left w:val="single" w:sz="4" w:space="0" w:color="auto"/>
              <w:bottom w:val="single" w:sz="4" w:space="0" w:color="auto"/>
              <w:right w:val="single" w:sz="4" w:space="0" w:color="auto"/>
            </w:tcBorders>
          </w:tcPr>
          <w:p w14:paraId="300C3B80" w14:textId="77777777" w:rsidR="00573CB9" w:rsidRPr="00276E9B" w:rsidRDefault="00573CB9" w:rsidP="007E1594">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60536E1F" w14:textId="77777777" w:rsidR="00573CB9" w:rsidRPr="00276E9B" w:rsidRDefault="00573CB9" w:rsidP="007E1594">
            <w:pPr>
              <w:pStyle w:val="TAL"/>
            </w:pPr>
            <w:r w:rsidRPr="00276E9B">
              <w:t>EXCEPTION: The following events unless otherwise stated are to be observed in Cell 1.</w:t>
            </w:r>
          </w:p>
        </w:tc>
        <w:tc>
          <w:tcPr>
            <w:tcW w:w="709" w:type="dxa"/>
            <w:tcBorders>
              <w:top w:val="single" w:sz="4" w:space="0" w:color="auto"/>
              <w:left w:val="single" w:sz="4" w:space="0" w:color="auto"/>
              <w:bottom w:val="single" w:sz="4" w:space="0" w:color="auto"/>
              <w:right w:val="single" w:sz="4" w:space="0" w:color="auto"/>
            </w:tcBorders>
          </w:tcPr>
          <w:p w14:paraId="7BB4862E"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78C9AA1"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814FF82"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89B0314" w14:textId="77777777" w:rsidR="00573CB9" w:rsidRPr="00276E9B" w:rsidRDefault="00573CB9" w:rsidP="007E1594">
            <w:pPr>
              <w:pStyle w:val="TAC"/>
            </w:pPr>
            <w:r w:rsidRPr="00276E9B">
              <w:t>-</w:t>
            </w:r>
          </w:p>
        </w:tc>
      </w:tr>
      <w:tr w:rsidR="00573CB9" w:rsidRPr="00276E9B" w14:paraId="43102A66" w14:textId="77777777" w:rsidTr="007E1594">
        <w:tc>
          <w:tcPr>
            <w:tcW w:w="534" w:type="dxa"/>
            <w:tcBorders>
              <w:top w:val="single" w:sz="4" w:space="0" w:color="auto"/>
              <w:left w:val="single" w:sz="4" w:space="0" w:color="auto"/>
              <w:bottom w:val="single" w:sz="4" w:space="0" w:color="auto"/>
              <w:right w:val="single" w:sz="4" w:space="0" w:color="auto"/>
            </w:tcBorders>
          </w:tcPr>
          <w:p w14:paraId="1CC3AD27" w14:textId="77777777" w:rsidR="00573CB9" w:rsidRPr="00276E9B" w:rsidRDefault="00573CB9" w:rsidP="007E1594">
            <w:pPr>
              <w:pStyle w:val="TAC"/>
            </w:pPr>
            <w:r w:rsidRPr="00276E9B">
              <w:t>3-20c4</w:t>
            </w:r>
          </w:p>
        </w:tc>
        <w:tc>
          <w:tcPr>
            <w:tcW w:w="3969" w:type="dxa"/>
            <w:tcBorders>
              <w:top w:val="single" w:sz="4" w:space="0" w:color="auto"/>
              <w:left w:val="single" w:sz="4" w:space="0" w:color="auto"/>
              <w:bottom w:val="single" w:sz="4" w:space="0" w:color="auto"/>
              <w:right w:val="single" w:sz="4" w:space="0" w:color="auto"/>
            </w:tcBorders>
          </w:tcPr>
          <w:p w14:paraId="19D669BE" w14:textId="77777777" w:rsidR="00573CB9" w:rsidRPr="00276E9B" w:rsidRDefault="00573CB9" w:rsidP="007E1594">
            <w:pPr>
              <w:pStyle w:val="TAL"/>
            </w:pPr>
            <w:r w:rsidRPr="00276E9B">
              <w:t>Steps 1 - 18 from the generic test procedure for UE registration, UE Test Mode E Activated (State 2A) defined in TS 36.508 [18] clause 4.5.2A take place.</w:t>
            </w:r>
          </w:p>
        </w:tc>
        <w:tc>
          <w:tcPr>
            <w:tcW w:w="709" w:type="dxa"/>
            <w:tcBorders>
              <w:top w:val="single" w:sz="4" w:space="0" w:color="auto"/>
              <w:left w:val="single" w:sz="4" w:space="0" w:color="auto"/>
              <w:bottom w:val="single" w:sz="4" w:space="0" w:color="auto"/>
              <w:right w:val="single" w:sz="4" w:space="0" w:color="auto"/>
            </w:tcBorders>
          </w:tcPr>
          <w:p w14:paraId="51A356D1"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24683FE"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642689C"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CB41180" w14:textId="77777777" w:rsidR="00573CB9" w:rsidRPr="00276E9B" w:rsidRDefault="00573CB9" w:rsidP="007E1594">
            <w:pPr>
              <w:pStyle w:val="TAC"/>
            </w:pPr>
            <w:r w:rsidRPr="00276E9B">
              <w:t>-</w:t>
            </w:r>
          </w:p>
        </w:tc>
      </w:tr>
      <w:tr w:rsidR="00573CB9" w:rsidRPr="00276E9B" w14:paraId="149031AA" w14:textId="77777777" w:rsidTr="007E1594">
        <w:tc>
          <w:tcPr>
            <w:tcW w:w="534" w:type="dxa"/>
            <w:tcBorders>
              <w:top w:val="single" w:sz="4" w:space="0" w:color="auto"/>
              <w:left w:val="single" w:sz="4" w:space="0" w:color="auto"/>
              <w:bottom w:val="single" w:sz="4" w:space="0" w:color="auto"/>
              <w:right w:val="single" w:sz="4" w:space="0" w:color="auto"/>
            </w:tcBorders>
          </w:tcPr>
          <w:p w14:paraId="5E376F28" w14:textId="77777777" w:rsidR="00573CB9" w:rsidRPr="00276E9B" w:rsidRDefault="00573CB9" w:rsidP="007E1594">
            <w:pPr>
              <w:pStyle w:val="TAC"/>
              <w:rPr>
                <w:lang w:eastAsia="zh-CN"/>
              </w:rPr>
            </w:pPr>
            <w:r w:rsidRPr="00276E9B">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0FB04526" w14:textId="77777777" w:rsidR="00573CB9" w:rsidRPr="00276E9B" w:rsidRDefault="00573CB9" w:rsidP="007E1594">
            <w:pPr>
              <w:pStyle w:val="TAL"/>
            </w:pPr>
            <w:r w:rsidRPr="00276E9B">
              <w:t>Close UE Test Loop with bit E0 in UE test loop mode E LB setup IE set to zero (receive mode).</w:t>
            </w:r>
          </w:p>
        </w:tc>
        <w:tc>
          <w:tcPr>
            <w:tcW w:w="709" w:type="dxa"/>
            <w:tcBorders>
              <w:top w:val="single" w:sz="4" w:space="0" w:color="auto"/>
              <w:left w:val="single" w:sz="4" w:space="0" w:color="auto"/>
              <w:bottom w:val="single" w:sz="4" w:space="0" w:color="auto"/>
              <w:right w:val="single" w:sz="4" w:space="0" w:color="auto"/>
            </w:tcBorders>
          </w:tcPr>
          <w:p w14:paraId="785980B1"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CAB07DB" w14:textId="77777777" w:rsidR="00573CB9" w:rsidRPr="00276E9B" w:rsidRDefault="00573CB9" w:rsidP="007E1594">
            <w:pPr>
              <w:pStyle w:val="TAL"/>
              <w:rPr>
                <w:i/>
                <w:iCs/>
              </w:rPr>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68591248" w14:textId="77777777" w:rsidR="00573CB9" w:rsidRPr="00276E9B" w:rsidRDefault="00573CB9" w:rsidP="007E1594">
            <w:pPr>
              <w:pStyle w:val="TAC"/>
              <w:rPr>
                <w:lang w:eastAsia="zh-CN"/>
              </w:rPr>
            </w:pPr>
            <w:r w:rsidRPr="00276E9B">
              <w:rPr>
                <w:rFonts w:eastAsia="MS Gothic"/>
                <w:color w:val="000000"/>
              </w:rPr>
              <w:t>-</w:t>
            </w:r>
          </w:p>
        </w:tc>
        <w:tc>
          <w:tcPr>
            <w:tcW w:w="850" w:type="dxa"/>
            <w:tcBorders>
              <w:top w:val="single" w:sz="4" w:space="0" w:color="auto"/>
              <w:left w:val="single" w:sz="4" w:space="0" w:color="auto"/>
              <w:bottom w:val="single" w:sz="4" w:space="0" w:color="auto"/>
              <w:right w:val="single" w:sz="4" w:space="0" w:color="auto"/>
            </w:tcBorders>
          </w:tcPr>
          <w:p w14:paraId="3C1F3710" w14:textId="77777777" w:rsidR="00573CB9" w:rsidRPr="00276E9B" w:rsidRDefault="00573CB9" w:rsidP="007E1594">
            <w:pPr>
              <w:pStyle w:val="TAC"/>
            </w:pPr>
            <w:r w:rsidRPr="00276E9B">
              <w:rPr>
                <w:rFonts w:eastAsia="MS Gothic"/>
                <w:color w:val="000000"/>
              </w:rPr>
              <w:t>-</w:t>
            </w:r>
          </w:p>
        </w:tc>
      </w:tr>
      <w:tr w:rsidR="00573CB9" w:rsidRPr="00276E9B" w14:paraId="75A64EB3" w14:textId="77777777" w:rsidTr="007E1594">
        <w:tc>
          <w:tcPr>
            <w:tcW w:w="534" w:type="dxa"/>
            <w:tcBorders>
              <w:top w:val="single" w:sz="4" w:space="0" w:color="auto"/>
              <w:left w:val="single" w:sz="4" w:space="0" w:color="auto"/>
              <w:bottom w:val="single" w:sz="4" w:space="0" w:color="auto"/>
              <w:right w:val="single" w:sz="4" w:space="0" w:color="auto"/>
            </w:tcBorders>
          </w:tcPr>
          <w:p w14:paraId="7ACDF9DB" w14:textId="77777777" w:rsidR="00573CB9" w:rsidRPr="00276E9B" w:rsidRDefault="00573CB9" w:rsidP="007E1594">
            <w:pPr>
              <w:pStyle w:val="TAC"/>
              <w:rPr>
                <w:lang w:eastAsia="zh-CN"/>
              </w:rPr>
            </w:pPr>
            <w:r w:rsidRPr="00276E9B">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4AF7421D" w14:textId="77777777" w:rsidR="00573CB9" w:rsidRPr="00276E9B" w:rsidRDefault="00573CB9" w:rsidP="007E1594">
            <w:pPr>
              <w:pStyle w:val="TAL"/>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0AB0409C" w14:textId="77777777" w:rsidR="00573CB9" w:rsidRPr="00276E9B" w:rsidRDefault="00573CB9" w:rsidP="007E1594">
            <w:pPr>
              <w:pStyle w:val="TAC"/>
            </w:pPr>
            <w:r w:rsidRPr="00276E9B">
              <w:rPr>
                <w:b/>
              </w:rPr>
              <w:t>--&gt;</w:t>
            </w:r>
          </w:p>
        </w:tc>
        <w:tc>
          <w:tcPr>
            <w:tcW w:w="2977" w:type="dxa"/>
            <w:tcBorders>
              <w:top w:val="single" w:sz="4" w:space="0" w:color="auto"/>
              <w:left w:val="single" w:sz="4" w:space="0" w:color="auto"/>
              <w:bottom w:val="single" w:sz="4" w:space="0" w:color="auto"/>
              <w:right w:val="single" w:sz="4" w:space="0" w:color="auto"/>
            </w:tcBorders>
          </w:tcPr>
          <w:p w14:paraId="26AB4DA1" w14:textId="77777777" w:rsidR="00573CB9" w:rsidRPr="00276E9B" w:rsidRDefault="00573CB9" w:rsidP="007E1594">
            <w:pPr>
              <w:pStyle w:val="TAL"/>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14CDF2BB" w14:textId="77777777" w:rsidR="00573CB9" w:rsidRPr="00276E9B" w:rsidRDefault="00573CB9" w:rsidP="007E1594">
            <w:pPr>
              <w:pStyle w:val="TAC"/>
              <w:rPr>
                <w:lang w:eastAsia="zh-CN"/>
              </w:rPr>
            </w:pPr>
            <w:r w:rsidRPr="00276E9B">
              <w:rPr>
                <w:rFonts w:eastAsia="MS Gothic"/>
                <w:b/>
                <w:color w:val="000000"/>
              </w:rPr>
              <w:t>-</w:t>
            </w:r>
          </w:p>
        </w:tc>
        <w:tc>
          <w:tcPr>
            <w:tcW w:w="850" w:type="dxa"/>
            <w:tcBorders>
              <w:top w:val="single" w:sz="4" w:space="0" w:color="auto"/>
              <w:left w:val="single" w:sz="4" w:space="0" w:color="auto"/>
              <w:bottom w:val="single" w:sz="4" w:space="0" w:color="auto"/>
              <w:right w:val="single" w:sz="4" w:space="0" w:color="auto"/>
            </w:tcBorders>
          </w:tcPr>
          <w:p w14:paraId="3BE5B039" w14:textId="77777777" w:rsidR="00573CB9" w:rsidRPr="00276E9B" w:rsidRDefault="00573CB9" w:rsidP="007E1594">
            <w:pPr>
              <w:pStyle w:val="TAC"/>
            </w:pPr>
            <w:r w:rsidRPr="00276E9B">
              <w:rPr>
                <w:rFonts w:eastAsia="MS Gothic"/>
                <w:b/>
                <w:color w:val="000000"/>
              </w:rPr>
              <w:t>-</w:t>
            </w:r>
          </w:p>
        </w:tc>
      </w:tr>
      <w:tr w:rsidR="00573CB9" w:rsidRPr="00276E9B" w14:paraId="27E5A0E4" w14:textId="77777777" w:rsidTr="007E1594">
        <w:tc>
          <w:tcPr>
            <w:tcW w:w="534" w:type="dxa"/>
            <w:tcBorders>
              <w:top w:val="single" w:sz="4" w:space="0" w:color="auto"/>
              <w:left w:val="single" w:sz="4" w:space="0" w:color="auto"/>
              <w:bottom w:val="single" w:sz="4" w:space="0" w:color="auto"/>
              <w:right w:val="single" w:sz="4" w:space="0" w:color="auto"/>
            </w:tcBorders>
          </w:tcPr>
          <w:p w14:paraId="08261A9F" w14:textId="77777777" w:rsidR="00573CB9" w:rsidRPr="00276E9B" w:rsidRDefault="00573CB9" w:rsidP="007E1594">
            <w:pPr>
              <w:pStyle w:val="TAC"/>
              <w:rPr>
                <w:lang w:eastAsia="zh-CN"/>
              </w:rPr>
            </w:pPr>
            <w:r w:rsidRPr="00276E9B">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38D80753" w14:textId="77777777" w:rsidR="00573CB9" w:rsidRPr="00276E9B" w:rsidRDefault="00573CB9" w:rsidP="007E1594">
            <w:pPr>
              <w:pStyle w:val="TAL"/>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529DD285"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BA20A37" w14:textId="77777777" w:rsidR="00573CB9" w:rsidRPr="00276E9B" w:rsidRDefault="00573CB9" w:rsidP="007E1594">
            <w:pPr>
              <w:pStyle w:val="TAL"/>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626EA7E9" w14:textId="77777777" w:rsidR="00573CB9" w:rsidRPr="00276E9B" w:rsidRDefault="00573CB9" w:rsidP="007E1594">
            <w:pPr>
              <w:pStyle w:val="TAC"/>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A2C7DDF" w14:textId="77777777" w:rsidR="00573CB9" w:rsidRPr="00276E9B" w:rsidRDefault="00573CB9" w:rsidP="007E1594">
            <w:pPr>
              <w:pStyle w:val="TAC"/>
            </w:pPr>
            <w:r w:rsidRPr="00276E9B">
              <w:t>-</w:t>
            </w:r>
          </w:p>
        </w:tc>
      </w:tr>
      <w:tr w:rsidR="00573CB9" w:rsidRPr="00276E9B" w14:paraId="1DD5DA98" w14:textId="77777777" w:rsidTr="007E1594">
        <w:tc>
          <w:tcPr>
            <w:tcW w:w="534" w:type="dxa"/>
            <w:tcBorders>
              <w:top w:val="single" w:sz="4" w:space="0" w:color="auto"/>
              <w:left w:val="single" w:sz="4" w:space="0" w:color="auto"/>
              <w:bottom w:val="single" w:sz="4" w:space="0" w:color="auto"/>
              <w:right w:val="single" w:sz="4" w:space="0" w:color="auto"/>
            </w:tcBorders>
          </w:tcPr>
          <w:p w14:paraId="2F5A0C3E" w14:textId="77777777" w:rsidR="00573CB9" w:rsidRPr="00276E9B" w:rsidRDefault="00573CB9" w:rsidP="007E1594">
            <w:pPr>
              <w:pStyle w:val="TAC"/>
              <w:rPr>
                <w:lang w:eastAsia="zh-CN"/>
              </w:rPr>
            </w:pPr>
            <w:r w:rsidRPr="00276E9B">
              <w:rPr>
                <w:lang w:eastAsia="zh-CN"/>
              </w:rPr>
              <w:t>24</w:t>
            </w:r>
          </w:p>
        </w:tc>
        <w:tc>
          <w:tcPr>
            <w:tcW w:w="3969" w:type="dxa"/>
            <w:tcBorders>
              <w:top w:val="single" w:sz="4" w:space="0" w:color="auto"/>
              <w:left w:val="single" w:sz="4" w:space="0" w:color="auto"/>
              <w:bottom w:val="single" w:sz="4" w:space="0" w:color="auto"/>
              <w:right w:val="single" w:sz="4" w:space="0" w:color="auto"/>
            </w:tcBorders>
          </w:tcPr>
          <w:p w14:paraId="2C946FF4" w14:textId="77777777" w:rsidR="00573CB9" w:rsidRPr="00276E9B" w:rsidRDefault="00573CB9" w:rsidP="007E1594">
            <w:pPr>
              <w:pStyle w:val="TAL"/>
            </w:pPr>
            <w:r w:rsidRPr="00276E9B">
              <w:t>Check: Does the UE transmit an RRCConnectionRequest message?</w:t>
            </w:r>
          </w:p>
        </w:tc>
        <w:tc>
          <w:tcPr>
            <w:tcW w:w="709" w:type="dxa"/>
            <w:tcBorders>
              <w:top w:val="single" w:sz="4" w:space="0" w:color="auto"/>
              <w:left w:val="single" w:sz="4" w:space="0" w:color="auto"/>
              <w:bottom w:val="single" w:sz="4" w:space="0" w:color="auto"/>
              <w:right w:val="single" w:sz="4" w:space="0" w:color="auto"/>
            </w:tcBorders>
          </w:tcPr>
          <w:p w14:paraId="5597BDC7"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95868D7" w14:textId="77777777" w:rsidR="00573CB9" w:rsidRPr="00276E9B" w:rsidRDefault="00573CB9" w:rsidP="007E1594">
            <w:pPr>
              <w:pStyle w:val="TAL"/>
              <w:rPr>
                <w:i/>
                <w:iCs/>
              </w:rPr>
            </w:pPr>
            <w:r w:rsidRPr="00276E9B">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0FBAC904" w14:textId="77777777" w:rsidR="00573CB9" w:rsidRPr="00276E9B" w:rsidRDefault="00573CB9" w:rsidP="007E1594">
            <w:pPr>
              <w:pStyle w:val="TAC"/>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0BBE47D1" w14:textId="77777777" w:rsidR="00573CB9" w:rsidRPr="00276E9B" w:rsidRDefault="00573CB9" w:rsidP="007E1594">
            <w:pPr>
              <w:pStyle w:val="TAC"/>
            </w:pPr>
            <w:r w:rsidRPr="00276E9B">
              <w:t>P</w:t>
            </w:r>
          </w:p>
        </w:tc>
      </w:tr>
      <w:tr w:rsidR="00573CB9" w:rsidRPr="00276E9B" w14:paraId="5AA3AC23" w14:textId="77777777" w:rsidTr="007E1594">
        <w:tc>
          <w:tcPr>
            <w:tcW w:w="534" w:type="dxa"/>
            <w:tcBorders>
              <w:top w:val="single" w:sz="4" w:space="0" w:color="auto"/>
              <w:left w:val="single" w:sz="4" w:space="0" w:color="auto"/>
              <w:bottom w:val="single" w:sz="4" w:space="0" w:color="auto"/>
              <w:right w:val="single" w:sz="4" w:space="0" w:color="auto"/>
            </w:tcBorders>
          </w:tcPr>
          <w:p w14:paraId="302FBF81" w14:textId="77777777" w:rsidR="00573CB9" w:rsidRPr="00276E9B" w:rsidRDefault="00573CB9" w:rsidP="007E1594">
            <w:pPr>
              <w:pStyle w:val="TAC"/>
              <w:rPr>
                <w:lang w:eastAsia="zh-CN"/>
              </w:rPr>
            </w:pPr>
            <w:r w:rsidRPr="00276E9B">
              <w:rPr>
                <w:lang w:eastAsia="zh-CN"/>
              </w:rPr>
              <w:t>25</w:t>
            </w:r>
          </w:p>
        </w:tc>
        <w:tc>
          <w:tcPr>
            <w:tcW w:w="3969" w:type="dxa"/>
            <w:tcBorders>
              <w:top w:val="single" w:sz="4" w:space="0" w:color="auto"/>
              <w:left w:val="single" w:sz="4" w:space="0" w:color="auto"/>
              <w:bottom w:val="single" w:sz="4" w:space="0" w:color="auto"/>
              <w:right w:val="single" w:sz="4" w:space="0" w:color="auto"/>
            </w:tcBorders>
          </w:tcPr>
          <w:p w14:paraId="32D279E0" w14:textId="77777777" w:rsidR="00573CB9" w:rsidRPr="00276E9B" w:rsidRDefault="00573CB9" w:rsidP="007E1594">
            <w:pPr>
              <w:pStyle w:val="TAL"/>
            </w:pPr>
            <w:r w:rsidRPr="00276E9B">
              <w:t>SS-NW transmits an RRCConnectionSetup message.</w:t>
            </w:r>
          </w:p>
        </w:tc>
        <w:tc>
          <w:tcPr>
            <w:tcW w:w="709" w:type="dxa"/>
            <w:tcBorders>
              <w:top w:val="single" w:sz="4" w:space="0" w:color="auto"/>
              <w:left w:val="single" w:sz="4" w:space="0" w:color="auto"/>
              <w:bottom w:val="single" w:sz="4" w:space="0" w:color="auto"/>
              <w:right w:val="single" w:sz="4" w:space="0" w:color="auto"/>
            </w:tcBorders>
          </w:tcPr>
          <w:p w14:paraId="4F9A6130"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08F4DF8" w14:textId="77777777" w:rsidR="00573CB9" w:rsidRPr="00276E9B" w:rsidRDefault="00573CB9" w:rsidP="007E1594">
            <w:pPr>
              <w:pStyle w:val="TAL"/>
              <w:rPr>
                <w:i/>
                <w:iCs/>
              </w:rPr>
            </w:pPr>
            <w:r w:rsidRPr="00276E9B">
              <w:rPr>
                <w:i/>
              </w:rPr>
              <w:t>RRCConnectionSetup</w:t>
            </w:r>
          </w:p>
        </w:tc>
        <w:tc>
          <w:tcPr>
            <w:tcW w:w="567" w:type="dxa"/>
            <w:tcBorders>
              <w:top w:val="single" w:sz="4" w:space="0" w:color="auto"/>
              <w:left w:val="single" w:sz="4" w:space="0" w:color="auto"/>
              <w:bottom w:val="single" w:sz="4" w:space="0" w:color="auto"/>
              <w:right w:val="single" w:sz="4" w:space="0" w:color="auto"/>
            </w:tcBorders>
          </w:tcPr>
          <w:p w14:paraId="44AF13A3"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B912777" w14:textId="77777777" w:rsidR="00573CB9" w:rsidRPr="00276E9B" w:rsidRDefault="00573CB9" w:rsidP="007E1594">
            <w:pPr>
              <w:pStyle w:val="TAC"/>
            </w:pPr>
            <w:r w:rsidRPr="00276E9B">
              <w:t>-</w:t>
            </w:r>
          </w:p>
        </w:tc>
      </w:tr>
      <w:tr w:rsidR="00573CB9" w:rsidRPr="00276E9B" w14:paraId="5D86AF0B" w14:textId="77777777" w:rsidTr="007E1594">
        <w:tc>
          <w:tcPr>
            <w:tcW w:w="534" w:type="dxa"/>
            <w:tcBorders>
              <w:top w:val="single" w:sz="4" w:space="0" w:color="auto"/>
              <w:left w:val="single" w:sz="4" w:space="0" w:color="auto"/>
              <w:bottom w:val="single" w:sz="4" w:space="0" w:color="auto"/>
              <w:right w:val="single" w:sz="4" w:space="0" w:color="auto"/>
            </w:tcBorders>
          </w:tcPr>
          <w:p w14:paraId="540FA57D" w14:textId="77777777" w:rsidR="00573CB9" w:rsidRPr="00276E9B" w:rsidRDefault="00573CB9" w:rsidP="007E1594">
            <w:pPr>
              <w:pStyle w:val="TAC"/>
              <w:rPr>
                <w:lang w:eastAsia="zh-CN"/>
              </w:rPr>
            </w:pPr>
            <w:r w:rsidRPr="00276E9B">
              <w:rPr>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774C8007" w14:textId="77777777" w:rsidR="00573CB9" w:rsidRPr="00276E9B" w:rsidRDefault="00573CB9" w:rsidP="007E1594">
            <w:pPr>
              <w:pStyle w:val="TAL"/>
            </w:pPr>
            <w:r w:rsidRPr="00276E9B">
              <w:t>Check: Does the UE transmit an RRCConnectionSetupComplete message?</w:t>
            </w:r>
          </w:p>
        </w:tc>
        <w:tc>
          <w:tcPr>
            <w:tcW w:w="709" w:type="dxa"/>
            <w:tcBorders>
              <w:top w:val="single" w:sz="4" w:space="0" w:color="auto"/>
              <w:left w:val="single" w:sz="4" w:space="0" w:color="auto"/>
              <w:bottom w:val="single" w:sz="4" w:space="0" w:color="auto"/>
              <w:right w:val="single" w:sz="4" w:space="0" w:color="auto"/>
            </w:tcBorders>
          </w:tcPr>
          <w:p w14:paraId="4CD881A8"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8F2E047" w14:textId="77777777" w:rsidR="00573CB9" w:rsidRPr="00276E9B" w:rsidRDefault="00573CB9" w:rsidP="007E1594">
            <w:pPr>
              <w:pStyle w:val="TAL"/>
              <w:rPr>
                <w:i/>
              </w:rPr>
            </w:pPr>
            <w:r w:rsidRPr="00276E9B">
              <w:rPr>
                <w:i/>
              </w:rPr>
              <w:t>RRCConnectionSetupComplete</w:t>
            </w:r>
          </w:p>
          <w:p w14:paraId="0892B9E5" w14:textId="77777777" w:rsidR="00573CB9" w:rsidRPr="00276E9B" w:rsidRDefault="00573CB9" w:rsidP="007E1594">
            <w:pPr>
              <w:pStyle w:val="TAL"/>
              <w:rPr>
                <w:i/>
                <w:iCs/>
              </w:rPr>
            </w:pPr>
          </w:p>
        </w:tc>
        <w:tc>
          <w:tcPr>
            <w:tcW w:w="567" w:type="dxa"/>
            <w:tcBorders>
              <w:top w:val="single" w:sz="4" w:space="0" w:color="auto"/>
              <w:left w:val="single" w:sz="4" w:space="0" w:color="auto"/>
              <w:bottom w:val="single" w:sz="4" w:space="0" w:color="auto"/>
              <w:right w:val="single" w:sz="4" w:space="0" w:color="auto"/>
            </w:tcBorders>
          </w:tcPr>
          <w:p w14:paraId="7FF23F35" w14:textId="77777777" w:rsidR="00573CB9" w:rsidRPr="00276E9B" w:rsidRDefault="00573CB9" w:rsidP="007E1594">
            <w:pPr>
              <w:pStyle w:val="TAC"/>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0B6FDD3A" w14:textId="77777777" w:rsidR="00573CB9" w:rsidRPr="00276E9B" w:rsidRDefault="00573CB9" w:rsidP="007E1594">
            <w:pPr>
              <w:pStyle w:val="TAC"/>
            </w:pPr>
            <w:r w:rsidRPr="00276E9B">
              <w:t>P</w:t>
            </w:r>
          </w:p>
        </w:tc>
      </w:tr>
      <w:tr w:rsidR="00573CB9" w:rsidRPr="00276E9B" w14:paraId="24C4205B" w14:textId="77777777" w:rsidTr="007E1594">
        <w:tc>
          <w:tcPr>
            <w:tcW w:w="534" w:type="dxa"/>
            <w:tcBorders>
              <w:top w:val="single" w:sz="4" w:space="0" w:color="auto"/>
              <w:left w:val="single" w:sz="4" w:space="0" w:color="auto"/>
              <w:bottom w:val="single" w:sz="4" w:space="0" w:color="auto"/>
              <w:right w:val="single" w:sz="4" w:space="0" w:color="auto"/>
            </w:tcBorders>
          </w:tcPr>
          <w:p w14:paraId="12F622F3" w14:textId="77777777" w:rsidR="00573CB9" w:rsidRPr="00276E9B" w:rsidRDefault="00573CB9" w:rsidP="007E1594">
            <w:pPr>
              <w:pStyle w:val="TAC"/>
              <w:rPr>
                <w:lang w:eastAsia="zh-CN"/>
              </w:rPr>
            </w:pPr>
            <w:r w:rsidRPr="00276E9B">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07A7719D" w14:textId="77777777" w:rsidR="00573CB9" w:rsidRPr="00276E9B" w:rsidRDefault="00573CB9" w:rsidP="007E1594">
            <w:pPr>
              <w:pStyle w:val="TAL"/>
            </w:pPr>
            <w:r w:rsidRPr="00276E9B">
              <w:t>Check: Does the UE transmit a SidelinkUEInformation message requesting resources for monitoring of V2X sidelink communication?</w:t>
            </w:r>
          </w:p>
        </w:tc>
        <w:tc>
          <w:tcPr>
            <w:tcW w:w="709" w:type="dxa"/>
            <w:tcBorders>
              <w:top w:val="single" w:sz="4" w:space="0" w:color="auto"/>
              <w:left w:val="single" w:sz="4" w:space="0" w:color="auto"/>
              <w:bottom w:val="single" w:sz="4" w:space="0" w:color="auto"/>
              <w:right w:val="single" w:sz="4" w:space="0" w:color="auto"/>
            </w:tcBorders>
          </w:tcPr>
          <w:p w14:paraId="3DBE4364"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72C2560" w14:textId="77777777" w:rsidR="00573CB9" w:rsidRPr="00276E9B" w:rsidRDefault="00573CB9" w:rsidP="007E1594">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03A2A9BF" w14:textId="77777777" w:rsidR="00573CB9" w:rsidRPr="00276E9B" w:rsidRDefault="00573CB9" w:rsidP="007E1594">
            <w:pPr>
              <w:pStyle w:val="TAC"/>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1256BE02" w14:textId="77777777" w:rsidR="00573CB9" w:rsidRPr="00276E9B" w:rsidRDefault="00573CB9" w:rsidP="007E1594">
            <w:pPr>
              <w:pStyle w:val="TAC"/>
            </w:pPr>
            <w:r w:rsidRPr="00276E9B">
              <w:t>P</w:t>
            </w:r>
          </w:p>
        </w:tc>
      </w:tr>
      <w:tr w:rsidR="00573CB9" w:rsidRPr="00276E9B" w14:paraId="1E4D79FD" w14:textId="77777777" w:rsidTr="007E1594">
        <w:tc>
          <w:tcPr>
            <w:tcW w:w="534" w:type="dxa"/>
            <w:tcBorders>
              <w:top w:val="single" w:sz="4" w:space="0" w:color="auto"/>
              <w:left w:val="single" w:sz="4" w:space="0" w:color="auto"/>
              <w:bottom w:val="single" w:sz="4" w:space="0" w:color="auto"/>
              <w:right w:val="single" w:sz="4" w:space="0" w:color="auto"/>
            </w:tcBorders>
          </w:tcPr>
          <w:p w14:paraId="1319FD6E" w14:textId="77777777" w:rsidR="00573CB9" w:rsidRPr="00276E9B" w:rsidRDefault="00573CB9" w:rsidP="007E1594">
            <w:pPr>
              <w:pStyle w:val="TAC"/>
              <w:rPr>
                <w:lang w:eastAsia="zh-CN"/>
              </w:rPr>
            </w:pPr>
            <w:r w:rsidRPr="00276E9B">
              <w:rPr>
                <w:lang w:eastAsia="zh-CN"/>
              </w:rPr>
              <w:t>28</w:t>
            </w:r>
          </w:p>
        </w:tc>
        <w:tc>
          <w:tcPr>
            <w:tcW w:w="3969" w:type="dxa"/>
            <w:tcBorders>
              <w:top w:val="single" w:sz="4" w:space="0" w:color="auto"/>
              <w:left w:val="single" w:sz="4" w:space="0" w:color="auto"/>
              <w:bottom w:val="single" w:sz="4" w:space="0" w:color="auto"/>
              <w:right w:val="single" w:sz="4" w:space="0" w:color="auto"/>
            </w:tcBorders>
          </w:tcPr>
          <w:p w14:paraId="671C2B8B" w14:textId="77777777" w:rsidR="00573CB9" w:rsidRPr="00276E9B" w:rsidRDefault="00573CB9" w:rsidP="007E1594">
            <w:pPr>
              <w:pStyle w:val="TAL"/>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3EBF5162"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CA1E6EE" w14:textId="77777777" w:rsidR="00573CB9" w:rsidRPr="00276E9B" w:rsidRDefault="00573CB9" w:rsidP="007E1594">
            <w:pPr>
              <w:pStyle w:val="TAL"/>
              <w:rPr>
                <w:i/>
              </w:rPr>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7A25197D"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C4FD93A" w14:textId="77777777" w:rsidR="00573CB9" w:rsidRPr="00276E9B" w:rsidRDefault="00573CB9" w:rsidP="007E1594">
            <w:pPr>
              <w:pStyle w:val="TAC"/>
            </w:pPr>
            <w:r w:rsidRPr="00276E9B">
              <w:t>-</w:t>
            </w:r>
          </w:p>
        </w:tc>
      </w:tr>
      <w:tr w:rsidR="00573CB9" w:rsidRPr="00276E9B" w14:paraId="00C5C3EB" w14:textId="77777777" w:rsidTr="007E1594">
        <w:tc>
          <w:tcPr>
            <w:tcW w:w="534" w:type="dxa"/>
            <w:tcBorders>
              <w:top w:val="single" w:sz="4" w:space="0" w:color="auto"/>
              <w:left w:val="single" w:sz="4" w:space="0" w:color="auto"/>
              <w:bottom w:val="single" w:sz="4" w:space="0" w:color="auto"/>
              <w:right w:val="single" w:sz="4" w:space="0" w:color="auto"/>
            </w:tcBorders>
          </w:tcPr>
          <w:p w14:paraId="1D4D9263" w14:textId="77777777" w:rsidR="00573CB9" w:rsidRPr="00276E9B" w:rsidRDefault="00573CB9" w:rsidP="007E1594">
            <w:pPr>
              <w:pStyle w:val="TAC"/>
              <w:rPr>
                <w:lang w:eastAsia="zh-CN"/>
              </w:rPr>
            </w:pPr>
            <w:r w:rsidRPr="00276E9B">
              <w:rPr>
                <w:lang w:eastAsia="zh-CN"/>
              </w:rPr>
              <w:t>29</w:t>
            </w:r>
          </w:p>
        </w:tc>
        <w:tc>
          <w:tcPr>
            <w:tcW w:w="3969" w:type="dxa"/>
            <w:tcBorders>
              <w:top w:val="single" w:sz="4" w:space="0" w:color="auto"/>
              <w:left w:val="single" w:sz="4" w:space="0" w:color="auto"/>
              <w:bottom w:val="single" w:sz="4" w:space="0" w:color="auto"/>
              <w:right w:val="single" w:sz="4" w:space="0" w:color="auto"/>
            </w:tcBorders>
          </w:tcPr>
          <w:p w14:paraId="43F5B1A3" w14:textId="77777777" w:rsidR="00573CB9" w:rsidRPr="00276E9B" w:rsidRDefault="00573CB9" w:rsidP="007E1594">
            <w:pPr>
              <w:pStyle w:val="TAL"/>
            </w:pPr>
            <w:r w:rsidRPr="00276E9B">
              <w:t xml:space="preserve">SS-NW changes SystemInformationBlockType21 to include </w:t>
            </w:r>
            <w:r w:rsidRPr="00276E9B">
              <w:rPr>
                <w:i/>
              </w:rPr>
              <w:t>v2x-CommRxPool</w:t>
            </w:r>
            <w:r w:rsidR="008C2DB6" w:rsidRPr="00276E9B">
              <w:rPr>
                <w:i/>
              </w:rPr>
              <w:t xml:space="preserve"> </w:t>
            </w:r>
            <w:r w:rsidR="008C2DB6" w:rsidRPr="00276E9B">
              <w:rPr>
                <w:lang w:eastAsia="zh-CN"/>
              </w:rPr>
              <w:t xml:space="preserve">in </w:t>
            </w:r>
            <w:r w:rsidR="008C2DB6" w:rsidRPr="00276E9B">
              <w:rPr>
                <w:i/>
              </w:rPr>
              <w:t>v2x-InterFreqInfoList</w:t>
            </w:r>
            <w:r w:rsidRPr="00276E9B">
              <w:t>.</w:t>
            </w:r>
          </w:p>
        </w:tc>
        <w:tc>
          <w:tcPr>
            <w:tcW w:w="709" w:type="dxa"/>
            <w:tcBorders>
              <w:top w:val="single" w:sz="4" w:space="0" w:color="auto"/>
              <w:left w:val="single" w:sz="4" w:space="0" w:color="auto"/>
              <w:bottom w:val="single" w:sz="4" w:space="0" w:color="auto"/>
              <w:right w:val="single" w:sz="4" w:space="0" w:color="auto"/>
            </w:tcBorders>
          </w:tcPr>
          <w:p w14:paraId="43AC939B"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EA76F88"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86EA687"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7F72EA9" w14:textId="77777777" w:rsidR="00573CB9" w:rsidRPr="00276E9B" w:rsidRDefault="00573CB9" w:rsidP="007E1594">
            <w:pPr>
              <w:pStyle w:val="TAC"/>
            </w:pPr>
            <w:r w:rsidRPr="00276E9B">
              <w:t>-</w:t>
            </w:r>
          </w:p>
        </w:tc>
      </w:tr>
      <w:tr w:rsidR="00573CB9" w:rsidRPr="00276E9B" w14:paraId="1BD3B2EE" w14:textId="77777777" w:rsidTr="007E1594">
        <w:tc>
          <w:tcPr>
            <w:tcW w:w="534" w:type="dxa"/>
            <w:tcBorders>
              <w:top w:val="single" w:sz="4" w:space="0" w:color="auto"/>
              <w:left w:val="single" w:sz="4" w:space="0" w:color="auto"/>
              <w:bottom w:val="single" w:sz="4" w:space="0" w:color="auto"/>
              <w:right w:val="single" w:sz="4" w:space="0" w:color="auto"/>
            </w:tcBorders>
          </w:tcPr>
          <w:p w14:paraId="3DF9BC87" w14:textId="77777777" w:rsidR="00573CB9" w:rsidRPr="00276E9B" w:rsidRDefault="00573CB9" w:rsidP="007E1594">
            <w:pPr>
              <w:pStyle w:val="TAC"/>
              <w:rPr>
                <w:lang w:eastAsia="zh-CN"/>
              </w:rPr>
            </w:pPr>
            <w:r w:rsidRPr="00276E9B">
              <w:rPr>
                <w:lang w:eastAsia="zh-CN"/>
              </w:rPr>
              <w:t>30</w:t>
            </w:r>
          </w:p>
        </w:tc>
        <w:tc>
          <w:tcPr>
            <w:tcW w:w="3969" w:type="dxa"/>
            <w:tcBorders>
              <w:top w:val="single" w:sz="4" w:space="0" w:color="auto"/>
              <w:left w:val="single" w:sz="4" w:space="0" w:color="auto"/>
              <w:bottom w:val="single" w:sz="4" w:space="0" w:color="auto"/>
              <w:right w:val="single" w:sz="4" w:space="0" w:color="auto"/>
            </w:tcBorders>
          </w:tcPr>
          <w:p w14:paraId="30C25CB0" w14:textId="77777777" w:rsidR="00573CB9" w:rsidRPr="00276E9B" w:rsidRDefault="00573CB9" w:rsidP="007E1594">
            <w:pPr>
              <w:pStyle w:val="TAL"/>
            </w:pPr>
            <w:r w:rsidRPr="00276E9B">
              <w:t>Wait for 2 modification periods to allow for the UE to obtain the new version of the SystemInformationType21.</w:t>
            </w:r>
          </w:p>
        </w:tc>
        <w:tc>
          <w:tcPr>
            <w:tcW w:w="709" w:type="dxa"/>
            <w:tcBorders>
              <w:top w:val="single" w:sz="4" w:space="0" w:color="auto"/>
              <w:left w:val="single" w:sz="4" w:space="0" w:color="auto"/>
              <w:bottom w:val="single" w:sz="4" w:space="0" w:color="auto"/>
              <w:right w:val="single" w:sz="4" w:space="0" w:color="auto"/>
            </w:tcBorders>
          </w:tcPr>
          <w:p w14:paraId="2B6AA27B"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4E81AA8"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7536DEE"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6AD2790" w14:textId="77777777" w:rsidR="00573CB9" w:rsidRPr="00276E9B" w:rsidRDefault="00573CB9" w:rsidP="007E1594">
            <w:pPr>
              <w:pStyle w:val="TAC"/>
            </w:pPr>
            <w:r w:rsidRPr="00276E9B">
              <w:t>-</w:t>
            </w:r>
          </w:p>
        </w:tc>
      </w:tr>
      <w:tr w:rsidR="00573CB9" w:rsidRPr="00276E9B" w14:paraId="1E1F2428" w14:textId="77777777" w:rsidTr="007E1594">
        <w:tc>
          <w:tcPr>
            <w:tcW w:w="534" w:type="dxa"/>
            <w:tcBorders>
              <w:top w:val="single" w:sz="4" w:space="0" w:color="auto"/>
              <w:left w:val="single" w:sz="4" w:space="0" w:color="auto"/>
              <w:bottom w:val="single" w:sz="4" w:space="0" w:color="auto"/>
              <w:right w:val="single" w:sz="4" w:space="0" w:color="auto"/>
            </w:tcBorders>
          </w:tcPr>
          <w:p w14:paraId="2384125B" w14:textId="77777777" w:rsidR="00573CB9" w:rsidRPr="00276E9B" w:rsidRDefault="00573CB9" w:rsidP="007E1594">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1CC0E1E3" w14:textId="77777777" w:rsidR="00573CB9" w:rsidRPr="00276E9B" w:rsidRDefault="00573CB9" w:rsidP="007E1594">
            <w:pPr>
              <w:pStyle w:val="TAL"/>
            </w:pPr>
            <w:r w:rsidRPr="00276E9B">
              <w:t>EXCEPTION: Step 31 is repeated 3 times.</w:t>
            </w:r>
          </w:p>
        </w:tc>
        <w:tc>
          <w:tcPr>
            <w:tcW w:w="709" w:type="dxa"/>
            <w:tcBorders>
              <w:top w:val="single" w:sz="4" w:space="0" w:color="auto"/>
              <w:left w:val="single" w:sz="4" w:space="0" w:color="auto"/>
              <w:bottom w:val="single" w:sz="4" w:space="0" w:color="auto"/>
              <w:right w:val="single" w:sz="4" w:space="0" w:color="auto"/>
            </w:tcBorders>
          </w:tcPr>
          <w:p w14:paraId="2EA6771D"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3346F79"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DA549ED"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911E230" w14:textId="77777777" w:rsidR="00573CB9" w:rsidRPr="00276E9B" w:rsidRDefault="00573CB9" w:rsidP="007E1594">
            <w:pPr>
              <w:pStyle w:val="TAC"/>
            </w:pPr>
            <w:r w:rsidRPr="00276E9B">
              <w:t>-</w:t>
            </w:r>
          </w:p>
        </w:tc>
      </w:tr>
      <w:tr w:rsidR="00573CB9" w:rsidRPr="00276E9B" w14:paraId="25E1B537" w14:textId="77777777" w:rsidTr="007E1594">
        <w:tc>
          <w:tcPr>
            <w:tcW w:w="534" w:type="dxa"/>
            <w:tcBorders>
              <w:top w:val="single" w:sz="4" w:space="0" w:color="auto"/>
              <w:left w:val="single" w:sz="4" w:space="0" w:color="auto"/>
              <w:bottom w:val="single" w:sz="4" w:space="0" w:color="auto"/>
              <w:right w:val="single" w:sz="4" w:space="0" w:color="auto"/>
            </w:tcBorders>
          </w:tcPr>
          <w:p w14:paraId="2BBAC868" w14:textId="77777777" w:rsidR="00573CB9" w:rsidRPr="00276E9B" w:rsidRDefault="00573CB9" w:rsidP="007E1594">
            <w:pPr>
              <w:pStyle w:val="TAC"/>
            </w:pPr>
            <w:r w:rsidRPr="00276E9B">
              <w:t>31</w:t>
            </w:r>
          </w:p>
        </w:tc>
        <w:tc>
          <w:tcPr>
            <w:tcW w:w="3969" w:type="dxa"/>
            <w:tcBorders>
              <w:top w:val="single" w:sz="4" w:space="0" w:color="auto"/>
              <w:left w:val="single" w:sz="4" w:space="0" w:color="auto"/>
              <w:bottom w:val="single" w:sz="4" w:space="0" w:color="auto"/>
              <w:right w:val="single" w:sz="4" w:space="0" w:color="auto"/>
            </w:tcBorders>
          </w:tcPr>
          <w:p w14:paraId="37A70843" w14:textId="77777777" w:rsidR="00573CB9" w:rsidRPr="00276E9B" w:rsidRDefault="00573CB9" w:rsidP="007E1594">
            <w:pPr>
              <w:pStyle w:val="TAL"/>
            </w:pPr>
            <w:r w:rsidRPr="00276E9B">
              <w:t xml:space="preserve">SS-UE1 transmits V2X sidelink communication over the PC5 interface in accordance with the resources indicated in </w:t>
            </w:r>
            <w:r w:rsidRPr="00276E9B">
              <w:rPr>
                <w:i/>
              </w:rPr>
              <w:t xml:space="preserve">SystemInformationBlockType21 </w:t>
            </w:r>
          </w:p>
          <w:p w14:paraId="1DF4BAF3" w14:textId="77777777" w:rsidR="00573CB9" w:rsidRPr="00276E9B" w:rsidRDefault="00573CB9" w:rsidP="007E1594">
            <w:pPr>
              <w:pStyle w:val="TAL"/>
            </w:pPr>
          </w:p>
          <w:p w14:paraId="50B4B021" w14:textId="77777777" w:rsidR="00573CB9" w:rsidRPr="00276E9B" w:rsidRDefault="00573CB9" w:rsidP="007E1594">
            <w:pPr>
              <w:pStyle w:val="TAL"/>
            </w:pPr>
            <w:r w:rsidRPr="00276E9B">
              <w:t>NOTE: This step verifies TP2 - it is expected that the UE shall receive these packets - if they were received is checked in step 37.</w:t>
            </w:r>
          </w:p>
        </w:tc>
        <w:tc>
          <w:tcPr>
            <w:tcW w:w="709" w:type="dxa"/>
            <w:tcBorders>
              <w:top w:val="single" w:sz="4" w:space="0" w:color="auto"/>
              <w:left w:val="single" w:sz="4" w:space="0" w:color="auto"/>
              <w:bottom w:val="single" w:sz="4" w:space="0" w:color="auto"/>
              <w:right w:val="single" w:sz="4" w:space="0" w:color="auto"/>
            </w:tcBorders>
          </w:tcPr>
          <w:p w14:paraId="3ED5B024"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6D319DD" w14:textId="77777777" w:rsidR="00573CB9" w:rsidRPr="00276E9B" w:rsidRDefault="00573CB9" w:rsidP="007E1594">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0B940363"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852A71C" w14:textId="77777777" w:rsidR="00573CB9" w:rsidRPr="00276E9B" w:rsidRDefault="00573CB9" w:rsidP="007E1594">
            <w:pPr>
              <w:pStyle w:val="TAC"/>
            </w:pPr>
            <w:r w:rsidRPr="00276E9B">
              <w:t>-</w:t>
            </w:r>
          </w:p>
        </w:tc>
      </w:tr>
      <w:tr w:rsidR="00573CB9" w:rsidRPr="00276E9B" w14:paraId="5B8FB02B" w14:textId="77777777" w:rsidTr="007E1594">
        <w:tc>
          <w:tcPr>
            <w:tcW w:w="534" w:type="dxa"/>
            <w:tcBorders>
              <w:top w:val="single" w:sz="4" w:space="0" w:color="auto"/>
              <w:left w:val="single" w:sz="4" w:space="0" w:color="auto"/>
              <w:bottom w:val="single" w:sz="4" w:space="0" w:color="auto"/>
              <w:right w:val="single" w:sz="4" w:space="0" w:color="auto"/>
            </w:tcBorders>
          </w:tcPr>
          <w:p w14:paraId="5EF1C2DD" w14:textId="77777777" w:rsidR="00573CB9" w:rsidRPr="00276E9B" w:rsidRDefault="00573CB9" w:rsidP="007E1594">
            <w:pPr>
              <w:pStyle w:val="TAC"/>
              <w:rPr>
                <w:lang w:eastAsia="zh-CN"/>
              </w:rPr>
            </w:pPr>
            <w:r w:rsidRPr="00276E9B">
              <w:rPr>
                <w:lang w:eastAsia="zh-CN"/>
              </w:rPr>
              <w:t>32</w:t>
            </w:r>
          </w:p>
        </w:tc>
        <w:tc>
          <w:tcPr>
            <w:tcW w:w="3969" w:type="dxa"/>
            <w:tcBorders>
              <w:top w:val="single" w:sz="4" w:space="0" w:color="auto"/>
              <w:left w:val="single" w:sz="4" w:space="0" w:color="auto"/>
              <w:bottom w:val="single" w:sz="4" w:space="0" w:color="auto"/>
              <w:right w:val="single" w:sz="4" w:space="0" w:color="auto"/>
            </w:tcBorders>
          </w:tcPr>
          <w:p w14:paraId="7BCD87DA" w14:textId="77777777" w:rsidR="00573CB9" w:rsidRPr="00276E9B" w:rsidRDefault="00573CB9" w:rsidP="007E1594">
            <w:pPr>
              <w:pStyle w:val="TAL"/>
            </w:pPr>
            <w:r w:rsidRPr="00276E9B">
              <w:t>The SS configures:</w:t>
            </w:r>
          </w:p>
          <w:p w14:paraId="16E1A1CC" w14:textId="77777777" w:rsidR="00573CB9" w:rsidRPr="00276E9B" w:rsidRDefault="00573CB9" w:rsidP="007E1594">
            <w:pPr>
              <w:pStyle w:val="TAL"/>
            </w:pPr>
            <w:r w:rsidRPr="00276E9B">
              <w:t>SS-NW</w:t>
            </w:r>
          </w:p>
          <w:p w14:paraId="6908BC4A" w14:textId="77777777" w:rsidR="00573CB9" w:rsidRPr="00276E9B" w:rsidRDefault="00573CB9" w:rsidP="007E1594">
            <w:pPr>
              <w:pStyle w:val="TAL"/>
            </w:pPr>
            <w:r w:rsidRPr="00276E9B">
              <w:t>Cell 1 and Cell 3 parameters according to the row "T1" in table 24.1.</w:t>
            </w:r>
            <w:r w:rsidR="008C2DB6" w:rsidRPr="00276E9B">
              <w:t>3</w:t>
            </w:r>
            <w:r w:rsidRPr="00276E9B">
              <w:t>.3.2-1 in order to simulate the need for cell reselection to Cell3.</w:t>
            </w:r>
          </w:p>
          <w:p w14:paraId="0F2C5108" w14:textId="77777777" w:rsidR="00573CB9" w:rsidRPr="00276E9B" w:rsidRDefault="00573CB9" w:rsidP="007E1594">
            <w:pPr>
              <w:pStyle w:val="TAL"/>
            </w:pPr>
          </w:p>
          <w:p w14:paraId="322D53D5" w14:textId="77777777" w:rsidR="00573CB9" w:rsidRPr="00276E9B" w:rsidRDefault="00573CB9" w:rsidP="007E1594">
            <w:pPr>
              <w:pStyle w:val="TAL"/>
            </w:pPr>
            <w:r w:rsidRPr="00276E9B">
              <w:t xml:space="preserve">Cell 3 broadcasts SystemInformationBlockType21 including </w:t>
            </w:r>
            <w:r w:rsidRPr="00276E9B">
              <w:rPr>
                <w:i/>
              </w:rPr>
              <w:t>v2x-CommRxPool</w:t>
            </w:r>
            <w:r w:rsidR="008C2DB6" w:rsidRPr="00276E9B">
              <w:rPr>
                <w:i/>
              </w:rPr>
              <w:t xml:space="preserve"> </w:t>
            </w:r>
            <w:r w:rsidR="008C2DB6" w:rsidRPr="00276E9B">
              <w:rPr>
                <w:lang w:eastAsia="zh-CN"/>
              </w:rPr>
              <w:t xml:space="preserve">in </w:t>
            </w:r>
            <w:r w:rsidR="008C2DB6" w:rsidRPr="00276E9B">
              <w:rPr>
                <w:i/>
              </w:rPr>
              <w:t>v2x-InterFreqInfoList</w:t>
            </w:r>
            <w:r w:rsidRPr="00276E9B">
              <w:t>.</w:t>
            </w:r>
          </w:p>
        </w:tc>
        <w:tc>
          <w:tcPr>
            <w:tcW w:w="709" w:type="dxa"/>
            <w:tcBorders>
              <w:top w:val="single" w:sz="4" w:space="0" w:color="auto"/>
              <w:left w:val="single" w:sz="4" w:space="0" w:color="auto"/>
              <w:bottom w:val="single" w:sz="4" w:space="0" w:color="auto"/>
              <w:right w:val="single" w:sz="4" w:space="0" w:color="auto"/>
            </w:tcBorders>
          </w:tcPr>
          <w:p w14:paraId="0FF5E780"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7BEDA29"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FC44DBC"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8E6DBEB" w14:textId="77777777" w:rsidR="00573CB9" w:rsidRPr="00276E9B" w:rsidRDefault="00573CB9" w:rsidP="007E1594">
            <w:pPr>
              <w:pStyle w:val="TAC"/>
            </w:pPr>
            <w:r w:rsidRPr="00276E9B">
              <w:t>-</w:t>
            </w:r>
          </w:p>
        </w:tc>
      </w:tr>
      <w:tr w:rsidR="00573CB9" w:rsidRPr="00276E9B" w14:paraId="6433DC9B" w14:textId="77777777" w:rsidTr="007E1594">
        <w:tc>
          <w:tcPr>
            <w:tcW w:w="534" w:type="dxa"/>
            <w:tcBorders>
              <w:top w:val="single" w:sz="4" w:space="0" w:color="auto"/>
              <w:left w:val="single" w:sz="4" w:space="0" w:color="auto"/>
              <w:bottom w:val="single" w:sz="4" w:space="0" w:color="auto"/>
              <w:right w:val="single" w:sz="4" w:space="0" w:color="auto"/>
            </w:tcBorders>
          </w:tcPr>
          <w:p w14:paraId="32664DBE" w14:textId="77777777" w:rsidR="00573CB9" w:rsidRPr="00276E9B" w:rsidRDefault="00573CB9" w:rsidP="007E1594">
            <w:pPr>
              <w:pStyle w:val="TAC"/>
              <w:rPr>
                <w:lang w:eastAsia="zh-CN"/>
              </w:rPr>
            </w:pPr>
            <w:r w:rsidRPr="00276E9B">
              <w:rPr>
                <w:lang w:eastAsia="zh-CN"/>
              </w:rPr>
              <w:t>33</w:t>
            </w:r>
          </w:p>
        </w:tc>
        <w:tc>
          <w:tcPr>
            <w:tcW w:w="3969" w:type="dxa"/>
            <w:tcBorders>
              <w:top w:val="single" w:sz="4" w:space="0" w:color="auto"/>
              <w:left w:val="single" w:sz="4" w:space="0" w:color="auto"/>
              <w:bottom w:val="single" w:sz="4" w:space="0" w:color="auto"/>
              <w:right w:val="single" w:sz="4" w:space="0" w:color="auto"/>
            </w:tcBorders>
          </w:tcPr>
          <w:p w14:paraId="19C14FFC" w14:textId="77777777" w:rsidR="00573CB9" w:rsidRPr="00276E9B" w:rsidRDefault="00573CB9" w:rsidP="007E1594">
            <w:pPr>
              <w:pStyle w:val="TAL"/>
            </w:pPr>
            <w:r w:rsidRPr="00276E9B">
              <w:t>Wait for 5 sec to allow the UE to adjust to cell changes and start transmission.</w:t>
            </w:r>
          </w:p>
        </w:tc>
        <w:tc>
          <w:tcPr>
            <w:tcW w:w="709" w:type="dxa"/>
            <w:tcBorders>
              <w:top w:val="single" w:sz="4" w:space="0" w:color="auto"/>
              <w:left w:val="single" w:sz="4" w:space="0" w:color="auto"/>
              <w:bottom w:val="single" w:sz="4" w:space="0" w:color="auto"/>
              <w:right w:val="single" w:sz="4" w:space="0" w:color="auto"/>
            </w:tcBorders>
          </w:tcPr>
          <w:p w14:paraId="282647D9"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F9F0661"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2C49A11"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B576E6A" w14:textId="77777777" w:rsidR="00573CB9" w:rsidRPr="00276E9B" w:rsidRDefault="00573CB9" w:rsidP="007E1594">
            <w:pPr>
              <w:pStyle w:val="TAC"/>
            </w:pPr>
            <w:r w:rsidRPr="00276E9B">
              <w:t>-</w:t>
            </w:r>
          </w:p>
        </w:tc>
      </w:tr>
      <w:tr w:rsidR="00573CB9" w:rsidRPr="00276E9B" w14:paraId="5A1C50DC" w14:textId="77777777" w:rsidTr="007E1594">
        <w:tc>
          <w:tcPr>
            <w:tcW w:w="534" w:type="dxa"/>
            <w:tcBorders>
              <w:top w:val="single" w:sz="4" w:space="0" w:color="auto"/>
              <w:left w:val="single" w:sz="4" w:space="0" w:color="auto"/>
              <w:bottom w:val="single" w:sz="4" w:space="0" w:color="auto"/>
              <w:right w:val="single" w:sz="4" w:space="0" w:color="auto"/>
            </w:tcBorders>
          </w:tcPr>
          <w:p w14:paraId="34A30924" w14:textId="77777777" w:rsidR="00573CB9" w:rsidRPr="00276E9B" w:rsidRDefault="00573CB9" w:rsidP="007E1594">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6DA273F4" w14:textId="77777777" w:rsidR="00573CB9" w:rsidRPr="00276E9B" w:rsidRDefault="00573CB9" w:rsidP="007E1594">
            <w:pPr>
              <w:pStyle w:val="TAL"/>
            </w:pPr>
            <w:r w:rsidRPr="00276E9B">
              <w:t xml:space="preserve">EXCEPTION: The following events unless otherwise stated are to be observed in Cell </w:t>
            </w:r>
            <w:r w:rsidRPr="00276E9B">
              <w:rPr>
                <w:lang w:eastAsia="zh-CN"/>
              </w:rPr>
              <w:t>3</w:t>
            </w:r>
            <w:r w:rsidRPr="00276E9B">
              <w:t>.</w:t>
            </w:r>
          </w:p>
          <w:p w14:paraId="0C475B98" w14:textId="77777777" w:rsidR="00573CB9" w:rsidRPr="00276E9B" w:rsidRDefault="00573CB9" w:rsidP="007E1594">
            <w:pPr>
              <w:pStyle w:val="TAL"/>
            </w:pPr>
          </w:p>
          <w:p w14:paraId="289184C0" w14:textId="77777777" w:rsidR="00573CB9" w:rsidRPr="00276E9B" w:rsidRDefault="00573CB9" w:rsidP="007E1594">
            <w:pPr>
              <w:pStyle w:val="TAL"/>
            </w:pPr>
            <w:r w:rsidRPr="00276E9B">
              <w:t>EXCEPTION: Step 34 is repeated 3 times.</w:t>
            </w:r>
          </w:p>
        </w:tc>
        <w:tc>
          <w:tcPr>
            <w:tcW w:w="709" w:type="dxa"/>
            <w:tcBorders>
              <w:top w:val="single" w:sz="4" w:space="0" w:color="auto"/>
              <w:left w:val="single" w:sz="4" w:space="0" w:color="auto"/>
              <w:bottom w:val="single" w:sz="4" w:space="0" w:color="auto"/>
              <w:right w:val="single" w:sz="4" w:space="0" w:color="auto"/>
            </w:tcBorders>
          </w:tcPr>
          <w:p w14:paraId="719E8BDE"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A68C6D8"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0A14EC5"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757B089" w14:textId="77777777" w:rsidR="00573CB9" w:rsidRPr="00276E9B" w:rsidRDefault="00573CB9" w:rsidP="007E1594">
            <w:pPr>
              <w:pStyle w:val="TAC"/>
            </w:pPr>
            <w:r w:rsidRPr="00276E9B">
              <w:t>-</w:t>
            </w:r>
          </w:p>
        </w:tc>
      </w:tr>
      <w:tr w:rsidR="00573CB9" w:rsidRPr="00276E9B" w14:paraId="0A84D119" w14:textId="77777777" w:rsidTr="007E1594">
        <w:tc>
          <w:tcPr>
            <w:tcW w:w="534" w:type="dxa"/>
            <w:tcBorders>
              <w:top w:val="single" w:sz="4" w:space="0" w:color="auto"/>
              <w:left w:val="single" w:sz="4" w:space="0" w:color="auto"/>
              <w:bottom w:val="single" w:sz="4" w:space="0" w:color="auto"/>
              <w:right w:val="single" w:sz="4" w:space="0" w:color="auto"/>
            </w:tcBorders>
          </w:tcPr>
          <w:p w14:paraId="0B56E0A4" w14:textId="77777777" w:rsidR="00573CB9" w:rsidRPr="00276E9B" w:rsidRDefault="00573CB9" w:rsidP="007E1594">
            <w:pPr>
              <w:pStyle w:val="TAC"/>
            </w:pPr>
            <w:r w:rsidRPr="00276E9B">
              <w:lastRenderedPageBreak/>
              <w:t>34</w:t>
            </w:r>
          </w:p>
        </w:tc>
        <w:tc>
          <w:tcPr>
            <w:tcW w:w="3969" w:type="dxa"/>
            <w:tcBorders>
              <w:top w:val="single" w:sz="4" w:space="0" w:color="auto"/>
              <w:left w:val="single" w:sz="4" w:space="0" w:color="auto"/>
              <w:bottom w:val="single" w:sz="4" w:space="0" w:color="auto"/>
              <w:right w:val="single" w:sz="4" w:space="0" w:color="auto"/>
            </w:tcBorders>
          </w:tcPr>
          <w:p w14:paraId="1EF4A974" w14:textId="77777777" w:rsidR="00573CB9" w:rsidRPr="00276E9B" w:rsidRDefault="00573CB9" w:rsidP="007E1594">
            <w:pPr>
              <w:pStyle w:val="TAL"/>
            </w:pPr>
            <w:r w:rsidRPr="00276E9B">
              <w:t xml:space="preserve">SS-UE1 transmits V2X sidelink communication over the PC5 interface in accordance with the resources indicated in </w:t>
            </w:r>
            <w:r w:rsidRPr="00276E9B">
              <w:rPr>
                <w:i/>
              </w:rPr>
              <w:t xml:space="preserve">SystemInformationBlockType21 </w:t>
            </w:r>
          </w:p>
          <w:p w14:paraId="2B15919F" w14:textId="77777777" w:rsidR="00573CB9" w:rsidRPr="00276E9B" w:rsidRDefault="00573CB9" w:rsidP="007E1594">
            <w:pPr>
              <w:pStyle w:val="TAL"/>
            </w:pPr>
          </w:p>
          <w:p w14:paraId="7580495D" w14:textId="77777777" w:rsidR="00573CB9" w:rsidRPr="00276E9B" w:rsidRDefault="00573CB9" w:rsidP="007E1594">
            <w:pPr>
              <w:pStyle w:val="TAL"/>
            </w:pPr>
            <w:r w:rsidRPr="00276E9B">
              <w:t>NOTE: This step verifies TP3 - it is expected that the UE shall receive these packets - if they were received is checked in step 37.</w:t>
            </w:r>
          </w:p>
        </w:tc>
        <w:tc>
          <w:tcPr>
            <w:tcW w:w="709" w:type="dxa"/>
            <w:tcBorders>
              <w:top w:val="single" w:sz="4" w:space="0" w:color="auto"/>
              <w:left w:val="single" w:sz="4" w:space="0" w:color="auto"/>
              <w:bottom w:val="single" w:sz="4" w:space="0" w:color="auto"/>
              <w:right w:val="single" w:sz="4" w:space="0" w:color="auto"/>
            </w:tcBorders>
          </w:tcPr>
          <w:p w14:paraId="558B755C"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2223EEF" w14:textId="77777777" w:rsidR="00573CB9" w:rsidRPr="00276E9B" w:rsidRDefault="00573CB9" w:rsidP="007E1594">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56D541F8"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E50BD8E" w14:textId="77777777" w:rsidR="00573CB9" w:rsidRPr="00276E9B" w:rsidRDefault="00573CB9" w:rsidP="007E1594">
            <w:pPr>
              <w:pStyle w:val="TAC"/>
            </w:pPr>
            <w:r w:rsidRPr="00276E9B">
              <w:t>-</w:t>
            </w:r>
          </w:p>
        </w:tc>
      </w:tr>
      <w:tr w:rsidR="00573CB9" w:rsidRPr="00276E9B" w14:paraId="753F8980" w14:textId="77777777" w:rsidTr="007E1594">
        <w:tc>
          <w:tcPr>
            <w:tcW w:w="534" w:type="dxa"/>
            <w:tcBorders>
              <w:top w:val="single" w:sz="4" w:space="0" w:color="auto"/>
              <w:left w:val="single" w:sz="4" w:space="0" w:color="auto"/>
              <w:bottom w:val="single" w:sz="4" w:space="0" w:color="auto"/>
              <w:right w:val="single" w:sz="4" w:space="0" w:color="auto"/>
            </w:tcBorders>
          </w:tcPr>
          <w:p w14:paraId="24565DC3" w14:textId="77777777" w:rsidR="00573CB9" w:rsidRPr="00276E9B" w:rsidRDefault="00573CB9" w:rsidP="007E1594">
            <w:pPr>
              <w:pStyle w:val="TAC"/>
            </w:pPr>
            <w:r w:rsidRPr="00276E9B">
              <w:t>35</w:t>
            </w:r>
          </w:p>
        </w:tc>
        <w:tc>
          <w:tcPr>
            <w:tcW w:w="3969" w:type="dxa"/>
            <w:tcBorders>
              <w:top w:val="single" w:sz="4" w:space="0" w:color="auto"/>
              <w:left w:val="single" w:sz="4" w:space="0" w:color="auto"/>
              <w:bottom w:val="single" w:sz="4" w:space="0" w:color="auto"/>
              <w:right w:val="single" w:sz="4" w:space="0" w:color="auto"/>
            </w:tcBorders>
          </w:tcPr>
          <w:p w14:paraId="2057C5BA" w14:textId="77777777" w:rsidR="00573CB9" w:rsidRPr="00276E9B" w:rsidRDefault="00573CB9" w:rsidP="007E1594">
            <w:pPr>
              <w:pStyle w:val="TAL"/>
            </w:pPr>
            <w:r w:rsidRPr="00276E9B">
              <w:t>Generic procedure for Generic Radio Bearer Establishment (State 3) defined in TS 36.508 [18] clause 4.5.3 takes place</w:t>
            </w:r>
          </w:p>
        </w:tc>
        <w:tc>
          <w:tcPr>
            <w:tcW w:w="709" w:type="dxa"/>
            <w:tcBorders>
              <w:top w:val="single" w:sz="4" w:space="0" w:color="auto"/>
              <w:left w:val="single" w:sz="4" w:space="0" w:color="auto"/>
              <w:bottom w:val="single" w:sz="4" w:space="0" w:color="auto"/>
              <w:right w:val="single" w:sz="4" w:space="0" w:color="auto"/>
            </w:tcBorders>
          </w:tcPr>
          <w:p w14:paraId="624939C6" w14:textId="77777777" w:rsidR="00573CB9" w:rsidRPr="00276E9B" w:rsidRDefault="00573CB9" w:rsidP="007E1594">
            <w:pPr>
              <w:pStyle w:val="TAC"/>
            </w:pPr>
          </w:p>
        </w:tc>
        <w:tc>
          <w:tcPr>
            <w:tcW w:w="2977" w:type="dxa"/>
            <w:tcBorders>
              <w:top w:val="single" w:sz="4" w:space="0" w:color="auto"/>
              <w:left w:val="single" w:sz="4" w:space="0" w:color="auto"/>
              <w:bottom w:val="single" w:sz="4" w:space="0" w:color="auto"/>
              <w:right w:val="single" w:sz="4" w:space="0" w:color="auto"/>
            </w:tcBorders>
          </w:tcPr>
          <w:p w14:paraId="2E3A4C87" w14:textId="77777777" w:rsidR="00573CB9" w:rsidRPr="00276E9B" w:rsidRDefault="00573CB9" w:rsidP="007E1594">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0D96AA97" w14:textId="77777777" w:rsidR="00573CB9" w:rsidRPr="00276E9B" w:rsidRDefault="00573CB9" w:rsidP="007E1594">
            <w:pPr>
              <w:pStyle w:val="TAC"/>
            </w:pPr>
          </w:p>
        </w:tc>
        <w:tc>
          <w:tcPr>
            <w:tcW w:w="850" w:type="dxa"/>
            <w:tcBorders>
              <w:top w:val="single" w:sz="4" w:space="0" w:color="auto"/>
              <w:left w:val="single" w:sz="4" w:space="0" w:color="auto"/>
              <w:bottom w:val="single" w:sz="4" w:space="0" w:color="auto"/>
              <w:right w:val="single" w:sz="4" w:space="0" w:color="auto"/>
            </w:tcBorders>
          </w:tcPr>
          <w:p w14:paraId="681B2AA2" w14:textId="77777777" w:rsidR="00573CB9" w:rsidRPr="00276E9B" w:rsidRDefault="00573CB9" w:rsidP="007E1594">
            <w:pPr>
              <w:pStyle w:val="TAC"/>
            </w:pPr>
          </w:p>
        </w:tc>
      </w:tr>
      <w:tr w:rsidR="00573CB9" w:rsidRPr="00276E9B" w14:paraId="091634FD" w14:textId="77777777" w:rsidTr="007E1594">
        <w:tc>
          <w:tcPr>
            <w:tcW w:w="534" w:type="dxa"/>
            <w:tcBorders>
              <w:top w:val="single" w:sz="4" w:space="0" w:color="auto"/>
              <w:left w:val="single" w:sz="4" w:space="0" w:color="auto"/>
              <w:bottom w:val="single" w:sz="4" w:space="0" w:color="auto"/>
              <w:right w:val="single" w:sz="4" w:space="0" w:color="auto"/>
            </w:tcBorders>
          </w:tcPr>
          <w:p w14:paraId="218AEEFC" w14:textId="77777777" w:rsidR="00573CB9" w:rsidRPr="00276E9B" w:rsidRDefault="00573CB9" w:rsidP="007E1594">
            <w:pPr>
              <w:pStyle w:val="TAC"/>
            </w:pPr>
            <w:r w:rsidRPr="00276E9B">
              <w:t>36</w:t>
            </w:r>
          </w:p>
        </w:tc>
        <w:tc>
          <w:tcPr>
            <w:tcW w:w="3969" w:type="dxa"/>
            <w:tcBorders>
              <w:top w:val="single" w:sz="4" w:space="0" w:color="auto"/>
              <w:left w:val="single" w:sz="4" w:space="0" w:color="auto"/>
              <w:bottom w:val="single" w:sz="4" w:space="0" w:color="auto"/>
              <w:right w:val="single" w:sz="4" w:space="0" w:color="auto"/>
            </w:tcBorders>
          </w:tcPr>
          <w:p w14:paraId="69FEFA35" w14:textId="77777777" w:rsidR="00573CB9" w:rsidRPr="00276E9B" w:rsidRDefault="00573CB9" w:rsidP="007E1594">
            <w:pPr>
              <w:pStyle w:val="TAL"/>
            </w:pPr>
            <w:r w:rsidRPr="00276E9B">
              <w:t xml:space="preserve">The SS-NW transmits an </w:t>
            </w:r>
            <w:r w:rsidRPr="00276E9B">
              <w:rPr>
                <w:lang w:eastAsia="ko-KR"/>
              </w:rPr>
              <w:t>UE TEST LOOP PROSE PACKET COUNTER REQUEST</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75D1BA16"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9DCE158" w14:textId="77777777" w:rsidR="00573CB9" w:rsidRPr="00276E9B" w:rsidRDefault="00573CB9" w:rsidP="007E1594">
            <w:pPr>
              <w:pStyle w:val="TAL"/>
              <w:rPr>
                <w:lang w:eastAsia="ko-KR"/>
              </w:rPr>
            </w:pPr>
            <w:r w:rsidRPr="00276E9B">
              <w:rPr>
                <w:lang w:eastAsia="ko-KR"/>
              </w:rPr>
              <w:t>UE TEST LOOP PROSE PACKET COUNTER REQUEST</w:t>
            </w:r>
          </w:p>
        </w:tc>
        <w:tc>
          <w:tcPr>
            <w:tcW w:w="567" w:type="dxa"/>
            <w:tcBorders>
              <w:top w:val="single" w:sz="4" w:space="0" w:color="auto"/>
              <w:left w:val="single" w:sz="4" w:space="0" w:color="auto"/>
              <w:bottom w:val="single" w:sz="4" w:space="0" w:color="auto"/>
              <w:right w:val="single" w:sz="4" w:space="0" w:color="auto"/>
            </w:tcBorders>
          </w:tcPr>
          <w:p w14:paraId="79BDB07A" w14:textId="77777777" w:rsidR="00573CB9" w:rsidRPr="00276E9B" w:rsidRDefault="00573CB9" w:rsidP="007E1594">
            <w:pPr>
              <w:pStyle w:val="TAC"/>
              <w:rPr>
                <w:rFonts w:eastAsia="MS Gothic"/>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7D282B68" w14:textId="77777777" w:rsidR="00573CB9" w:rsidRPr="00276E9B" w:rsidRDefault="00573CB9" w:rsidP="007E1594">
            <w:pPr>
              <w:pStyle w:val="TAC"/>
              <w:rPr>
                <w:rFonts w:eastAsia="MS Gothic"/>
              </w:rPr>
            </w:pPr>
            <w:r w:rsidRPr="00276E9B">
              <w:t>-</w:t>
            </w:r>
          </w:p>
        </w:tc>
      </w:tr>
      <w:tr w:rsidR="00573CB9" w:rsidRPr="00276E9B" w14:paraId="48310A3B" w14:textId="77777777" w:rsidTr="007E1594">
        <w:tc>
          <w:tcPr>
            <w:tcW w:w="534" w:type="dxa"/>
            <w:tcBorders>
              <w:top w:val="single" w:sz="4" w:space="0" w:color="auto"/>
              <w:left w:val="single" w:sz="4" w:space="0" w:color="auto"/>
              <w:bottom w:val="single" w:sz="4" w:space="0" w:color="auto"/>
              <w:right w:val="single" w:sz="4" w:space="0" w:color="auto"/>
            </w:tcBorders>
          </w:tcPr>
          <w:p w14:paraId="33FB794B" w14:textId="77777777" w:rsidR="00573CB9" w:rsidRPr="00276E9B" w:rsidRDefault="00573CB9" w:rsidP="007E1594">
            <w:pPr>
              <w:pStyle w:val="TAC"/>
            </w:pPr>
            <w:r w:rsidRPr="00276E9B">
              <w:t>37</w:t>
            </w:r>
          </w:p>
        </w:tc>
        <w:tc>
          <w:tcPr>
            <w:tcW w:w="3969" w:type="dxa"/>
            <w:tcBorders>
              <w:top w:val="single" w:sz="4" w:space="0" w:color="auto"/>
              <w:left w:val="single" w:sz="4" w:space="0" w:color="auto"/>
              <w:bottom w:val="single" w:sz="4" w:space="0" w:color="auto"/>
              <w:right w:val="single" w:sz="4" w:space="0" w:color="auto"/>
            </w:tcBorders>
          </w:tcPr>
          <w:p w14:paraId="5169129A" w14:textId="77777777" w:rsidR="00573CB9" w:rsidRPr="00276E9B" w:rsidDel="00CD06AA" w:rsidRDefault="00573CB9" w:rsidP="007E1594">
            <w:pPr>
              <w:pStyle w:val="TAL"/>
              <w:rPr>
                <w:lang w:eastAsia="ko-KR"/>
              </w:rPr>
            </w:pPr>
            <w:r w:rsidRPr="00276E9B">
              <w:t xml:space="preserve">Check: Does the UE respond with UE TEST LOOP </w:t>
            </w:r>
            <w:r w:rsidRPr="00276E9B">
              <w:rPr>
                <w:lang w:eastAsia="ko-KR"/>
              </w:rPr>
              <w:t>PROSE</w:t>
            </w:r>
            <w:r w:rsidRPr="00276E9B">
              <w:t xml:space="preserve"> PACKET COUNTER RESPONSE with STCH_PACKET_COUNTER=6</w:t>
            </w:r>
            <w:r w:rsidRPr="00276E9B">
              <w:rPr>
                <w:lang w:eastAsia="ko-KR"/>
              </w:rPr>
              <w:t>?</w:t>
            </w:r>
          </w:p>
        </w:tc>
        <w:tc>
          <w:tcPr>
            <w:tcW w:w="709" w:type="dxa"/>
            <w:tcBorders>
              <w:top w:val="single" w:sz="4" w:space="0" w:color="auto"/>
              <w:left w:val="single" w:sz="4" w:space="0" w:color="auto"/>
              <w:bottom w:val="single" w:sz="4" w:space="0" w:color="auto"/>
              <w:right w:val="single" w:sz="4" w:space="0" w:color="auto"/>
            </w:tcBorders>
            <w:vAlign w:val="center"/>
          </w:tcPr>
          <w:p w14:paraId="46FB8E6A"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B9344A3" w14:textId="77777777" w:rsidR="00573CB9" w:rsidRPr="00276E9B" w:rsidRDefault="00573CB9" w:rsidP="007E1594">
            <w:pPr>
              <w:pStyle w:val="TAL"/>
            </w:pPr>
            <w:r w:rsidRPr="00276E9B">
              <w:t xml:space="preserve">UE TEST LOOP </w:t>
            </w:r>
            <w:r w:rsidRPr="00276E9B">
              <w:rPr>
                <w:lang w:eastAsia="ko-KR"/>
              </w:rPr>
              <w:t>PROSE</w:t>
            </w:r>
            <w:r w:rsidRPr="00276E9B">
              <w:t xml:space="preserve"> PACKET COUNTER RESPONSE</w:t>
            </w:r>
          </w:p>
        </w:tc>
        <w:tc>
          <w:tcPr>
            <w:tcW w:w="567" w:type="dxa"/>
            <w:tcBorders>
              <w:top w:val="single" w:sz="4" w:space="0" w:color="auto"/>
              <w:left w:val="single" w:sz="4" w:space="0" w:color="auto"/>
              <w:bottom w:val="single" w:sz="4" w:space="0" w:color="auto"/>
              <w:right w:val="single" w:sz="4" w:space="0" w:color="auto"/>
            </w:tcBorders>
          </w:tcPr>
          <w:p w14:paraId="1BBCE9AC" w14:textId="77777777" w:rsidR="00573CB9" w:rsidRPr="00276E9B" w:rsidRDefault="00573CB9" w:rsidP="007E1594">
            <w:pPr>
              <w:pStyle w:val="TAC"/>
              <w:rPr>
                <w:rFonts w:eastAsia="MS Gothic"/>
              </w:rPr>
            </w:pPr>
            <w:r w:rsidRPr="00276E9B">
              <w:rPr>
                <w:rFonts w:eastAsia="MS Gothic"/>
              </w:rPr>
              <w:t>2,3</w:t>
            </w:r>
          </w:p>
        </w:tc>
        <w:tc>
          <w:tcPr>
            <w:tcW w:w="850" w:type="dxa"/>
            <w:tcBorders>
              <w:top w:val="single" w:sz="4" w:space="0" w:color="auto"/>
              <w:left w:val="single" w:sz="4" w:space="0" w:color="auto"/>
              <w:bottom w:val="single" w:sz="4" w:space="0" w:color="auto"/>
              <w:right w:val="single" w:sz="4" w:space="0" w:color="auto"/>
            </w:tcBorders>
          </w:tcPr>
          <w:p w14:paraId="395D37C3" w14:textId="77777777" w:rsidR="00573CB9" w:rsidRPr="00276E9B" w:rsidRDefault="00573CB9" w:rsidP="007E1594">
            <w:pPr>
              <w:pStyle w:val="TAC"/>
              <w:rPr>
                <w:rFonts w:eastAsia="MS Gothic"/>
              </w:rPr>
            </w:pPr>
            <w:r w:rsidRPr="00276E9B">
              <w:rPr>
                <w:rFonts w:eastAsia="MS Gothic"/>
              </w:rPr>
              <w:t>P</w:t>
            </w:r>
          </w:p>
        </w:tc>
      </w:tr>
      <w:tr w:rsidR="00573CB9" w:rsidRPr="00276E9B" w14:paraId="215DEC38" w14:textId="77777777" w:rsidTr="007E1594">
        <w:tc>
          <w:tcPr>
            <w:tcW w:w="534" w:type="dxa"/>
            <w:tcBorders>
              <w:top w:val="single" w:sz="4" w:space="0" w:color="auto"/>
              <w:left w:val="single" w:sz="4" w:space="0" w:color="auto"/>
              <w:bottom w:val="single" w:sz="4" w:space="0" w:color="auto"/>
              <w:right w:val="single" w:sz="4" w:space="0" w:color="auto"/>
            </w:tcBorders>
          </w:tcPr>
          <w:p w14:paraId="1C6263D6" w14:textId="77777777" w:rsidR="00573CB9" w:rsidRPr="00276E9B" w:rsidRDefault="00573CB9" w:rsidP="007E1594">
            <w:pPr>
              <w:pStyle w:val="TAC"/>
            </w:pPr>
            <w:r w:rsidRPr="00276E9B">
              <w:t>38</w:t>
            </w:r>
          </w:p>
        </w:tc>
        <w:tc>
          <w:tcPr>
            <w:tcW w:w="3969" w:type="dxa"/>
            <w:tcBorders>
              <w:top w:val="single" w:sz="4" w:space="0" w:color="auto"/>
              <w:left w:val="single" w:sz="4" w:space="0" w:color="auto"/>
              <w:bottom w:val="single" w:sz="4" w:space="0" w:color="auto"/>
              <w:right w:val="single" w:sz="4" w:space="0" w:color="auto"/>
            </w:tcBorders>
          </w:tcPr>
          <w:p w14:paraId="059CB986" w14:textId="77777777" w:rsidR="00573CB9" w:rsidRPr="00276E9B" w:rsidRDefault="00573CB9" w:rsidP="007E1594">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688606AB"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8BAC8C7" w14:textId="77777777" w:rsidR="00573CB9" w:rsidRPr="00276E9B" w:rsidRDefault="00573CB9" w:rsidP="007E1594">
            <w:pPr>
              <w:pStyle w:val="TAL"/>
            </w:pPr>
            <w:r w:rsidRPr="00276E9B">
              <w:t>OPEN UE TEST LOOP</w:t>
            </w:r>
          </w:p>
        </w:tc>
        <w:tc>
          <w:tcPr>
            <w:tcW w:w="567" w:type="dxa"/>
            <w:tcBorders>
              <w:top w:val="single" w:sz="4" w:space="0" w:color="auto"/>
              <w:left w:val="single" w:sz="4" w:space="0" w:color="auto"/>
              <w:bottom w:val="single" w:sz="4" w:space="0" w:color="auto"/>
              <w:right w:val="single" w:sz="4" w:space="0" w:color="auto"/>
            </w:tcBorders>
          </w:tcPr>
          <w:p w14:paraId="30B56165"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9663722" w14:textId="77777777" w:rsidR="00573CB9" w:rsidRPr="00276E9B" w:rsidRDefault="00573CB9" w:rsidP="007E1594">
            <w:pPr>
              <w:pStyle w:val="TAC"/>
            </w:pPr>
            <w:r w:rsidRPr="00276E9B">
              <w:t>-</w:t>
            </w:r>
          </w:p>
        </w:tc>
      </w:tr>
      <w:tr w:rsidR="00573CB9" w:rsidRPr="00276E9B" w14:paraId="1117CD36" w14:textId="77777777" w:rsidTr="007E1594">
        <w:tc>
          <w:tcPr>
            <w:tcW w:w="534" w:type="dxa"/>
            <w:tcBorders>
              <w:top w:val="single" w:sz="4" w:space="0" w:color="auto"/>
              <w:left w:val="single" w:sz="4" w:space="0" w:color="auto"/>
              <w:bottom w:val="single" w:sz="4" w:space="0" w:color="auto"/>
              <w:right w:val="single" w:sz="4" w:space="0" w:color="auto"/>
            </w:tcBorders>
          </w:tcPr>
          <w:p w14:paraId="2B3BE428" w14:textId="77777777" w:rsidR="00573CB9" w:rsidRPr="00276E9B" w:rsidRDefault="00573CB9" w:rsidP="007E1594">
            <w:pPr>
              <w:pStyle w:val="TAC"/>
            </w:pPr>
            <w:r w:rsidRPr="00276E9B">
              <w:t>39</w:t>
            </w:r>
          </w:p>
        </w:tc>
        <w:tc>
          <w:tcPr>
            <w:tcW w:w="3969" w:type="dxa"/>
            <w:tcBorders>
              <w:top w:val="single" w:sz="4" w:space="0" w:color="auto"/>
              <w:left w:val="single" w:sz="4" w:space="0" w:color="auto"/>
              <w:bottom w:val="single" w:sz="4" w:space="0" w:color="auto"/>
              <w:right w:val="single" w:sz="4" w:space="0" w:color="auto"/>
            </w:tcBorders>
          </w:tcPr>
          <w:p w14:paraId="33AC94C5" w14:textId="77777777" w:rsidR="00573CB9" w:rsidRPr="00276E9B" w:rsidRDefault="00573CB9" w:rsidP="007E1594">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ED412EB"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8E6BAE8" w14:textId="77777777" w:rsidR="00573CB9" w:rsidRPr="00276E9B" w:rsidRDefault="00573CB9" w:rsidP="007E1594">
            <w:pPr>
              <w:pStyle w:val="TAL"/>
            </w:pPr>
            <w:r w:rsidRPr="00276E9B">
              <w:t>OPEN UE TEST LOOP COMPLETE</w:t>
            </w:r>
          </w:p>
        </w:tc>
        <w:tc>
          <w:tcPr>
            <w:tcW w:w="567" w:type="dxa"/>
            <w:tcBorders>
              <w:top w:val="single" w:sz="4" w:space="0" w:color="auto"/>
              <w:left w:val="single" w:sz="4" w:space="0" w:color="auto"/>
              <w:bottom w:val="single" w:sz="4" w:space="0" w:color="auto"/>
              <w:right w:val="single" w:sz="4" w:space="0" w:color="auto"/>
            </w:tcBorders>
          </w:tcPr>
          <w:p w14:paraId="369D21BC"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523FFC4" w14:textId="77777777" w:rsidR="00573CB9" w:rsidRPr="00276E9B" w:rsidRDefault="00573CB9" w:rsidP="007E1594">
            <w:pPr>
              <w:pStyle w:val="TAC"/>
            </w:pPr>
            <w:r w:rsidRPr="00276E9B">
              <w:t>-</w:t>
            </w:r>
          </w:p>
        </w:tc>
      </w:tr>
      <w:tr w:rsidR="00573CB9" w:rsidRPr="00276E9B" w14:paraId="5EC580F0" w14:textId="77777777" w:rsidTr="007E1594">
        <w:tc>
          <w:tcPr>
            <w:tcW w:w="534" w:type="dxa"/>
            <w:tcBorders>
              <w:top w:val="single" w:sz="4" w:space="0" w:color="auto"/>
              <w:left w:val="single" w:sz="4" w:space="0" w:color="auto"/>
              <w:bottom w:val="single" w:sz="4" w:space="0" w:color="auto"/>
              <w:right w:val="single" w:sz="4" w:space="0" w:color="auto"/>
            </w:tcBorders>
          </w:tcPr>
          <w:p w14:paraId="59283D46" w14:textId="77777777" w:rsidR="00573CB9" w:rsidRPr="00276E9B" w:rsidRDefault="00573CB9" w:rsidP="007E1594">
            <w:pPr>
              <w:pStyle w:val="TAC"/>
            </w:pPr>
            <w:r w:rsidRPr="00276E9B">
              <w:t>40</w:t>
            </w:r>
          </w:p>
        </w:tc>
        <w:tc>
          <w:tcPr>
            <w:tcW w:w="3969" w:type="dxa"/>
            <w:tcBorders>
              <w:top w:val="single" w:sz="4" w:space="0" w:color="auto"/>
              <w:left w:val="single" w:sz="4" w:space="0" w:color="auto"/>
              <w:bottom w:val="single" w:sz="4" w:space="0" w:color="auto"/>
              <w:right w:val="single" w:sz="4" w:space="0" w:color="auto"/>
            </w:tcBorders>
          </w:tcPr>
          <w:p w14:paraId="77C38A28" w14:textId="77777777" w:rsidR="00573CB9" w:rsidRPr="00276E9B" w:rsidRDefault="00573CB9" w:rsidP="007E1594">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239817AB"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CD0CDC5" w14:textId="77777777" w:rsidR="00573CB9" w:rsidRPr="00276E9B" w:rsidRDefault="00573CB9" w:rsidP="007E1594">
            <w:pPr>
              <w:pStyle w:val="TAL"/>
            </w:pPr>
            <w:r w:rsidRPr="00276E9B">
              <w:t>DEACTIVATE TEST MODE</w:t>
            </w:r>
          </w:p>
        </w:tc>
        <w:tc>
          <w:tcPr>
            <w:tcW w:w="567" w:type="dxa"/>
            <w:tcBorders>
              <w:top w:val="single" w:sz="4" w:space="0" w:color="auto"/>
              <w:left w:val="single" w:sz="4" w:space="0" w:color="auto"/>
              <w:bottom w:val="single" w:sz="4" w:space="0" w:color="auto"/>
              <w:right w:val="single" w:sz="4" w:space="0" w:color="auto"/>
            </w:tcBorders>
          </w:tcPr>
          <w:p w14:paraId="1172BF75"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A27AA84" w14:textId="77777777" w:rsidR="00573CB9" w:rsidRPr="00276E9B" w:rsidRDefault="00573CB9" w:rsidP="007E1594">
            <w:pPr>
              <w:pStyle w:val="TAC"/>
            </w:pPr>
            <w:r w:rsidRPr="00276E9B">
              <w:t>-</w:t>
            </w:r>
          </w:p>
        </w:tc>
      </w:tr>
      <w:tr w:rsidR="00573CB9" w:rsidRPr="00276E9B" w14:paraId="048B156D" w14:textId="77777777" w:rsidTr="007E1594">
        <w:tc>
          <w:tcPr>
            <w:tcW w:w="534" w:type="dxa"/>
            <w:tcBorders>
              <w:top w:val="single" w:sz="4" w:space="0" w:color="auto"/>
              <w:left w:val="single" w:sz="4" w:space="0" w:color="auto"/>
              <w:bottom w:val="single" w:sz="4" w:space="0" w:color="auto"/>
              <w:right w:val="single" w:sz="4" w:space="0" w:color="auto"/>
            </w:tcBorders>
          </w:tcPr>
          <w:p w14:paraId="59F0621C" w14:textId="77777777" w:rsidR="00573CB9" w:rsidRPr="00276E9B" w:rsidRDefault="00573CB9" w:rsidP="007E1594">
            <w:pPr>
              <w:pStyle w:val="TAC"/>
            </w:pPr>
            <w:r w:rsidRPr="00276E9B">
              <w:t>41</w:t>
            </w:r>
          </w:p>
        </w:tc>
        <w:tc>
          <w:tcPr>
            <w:tcW w:w="3969" w:type="dxa"/>
            <w:tcBorders>
              <w:top w:val="single" w:sz="4" w:space="0" w:color="auto"/>
              <w:left w:val="single" w:sz="4" w:space="0" w:color="auto"/>
              <w:bottom w:val="single" w:sz="4" w:space="0" w:color="auto"/>
              <w:right w:val="single" w:sz="4" w:space="0" w:color="auto"/>
            </w:tcBorders>
          </w:tcPr>
          <w:p w14:paraId="75F0ADBA" w14:textId="77777777" w:rsidR="00573CB9" w:rsidRPr="00276E9B" w:rsidRDefault="00573CB9" w:rsidP="007E1594">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2D45A571"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3E8B70A" w14:textId="77777777" w:rsidR="00573CB9" w:rsidRPr="00276E9B" w:rsidRDefault="00573CB9" w:rsidP="007E1594">
            <w:pPr>
              <w:pStyle w:val="TAL"/>
            </w:pPr>
            <w:r w:rsidRPr="00276E9B">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71C2F669" w14:textId="77777777" w:rsidR="00573CB9" w:rsidRPr="00276E9B" w:rsidRDefault="00573CB9"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F741D0B" w14:textId="77777777" w:rsidR="00573CB9" w:rsidRPr="00276E9B" w:rsidRDefault="00573CB9" w:rsidP="007E1594">
            <w:pPr>
              <w:pStyle w:val="TAC"/>
            </w:pPr>
            <w:r w:rsidRPr="00276E9B">
              <w:t>-</w:t>
            </w:r>
          </w:p>
        </w:tc>
      </w:tr>
    </w:tbl>
    <w:p w14:paraId="66C1B5AF" w14:textId="77777777" w:rsidR="00573CB9" w:rsidRPr="00276E9B" w:rsidRDefault="00573CB9" w:rsidP="00573CB9"/>
    <w:p w14:paraId="3063F888" w14:textId="77777777" w:rsidR="00573CB9" w:rsidRPr="00276E9B" w:rsidRDefault="00573CB9" w:rsidP="00573CB9">
      <w:pPr>
        <w:pStyle w:val="H6"/>
      </w:pPr>
      <w:r w:rsidRPr="00276E9B">
        <w:rPr>
          <w:lang w:eastAsia="zh-CN"/>
        </w:rPr>
        <w:t>24.1.3</w:t>
      </w:r>
      <w:r w:rsidRPr="00276E9B">
        <w:t>.3</w:t>
      </w:r>
      <w:r w:rsidRPr="00276E9B">
        <w:rPr>
          <w:snapToGrid w:val="0"/>
        </w:rPr>
        <w:t>.3</w:t>
      </w:r>
      <w:r w:rsidRPr="00276E9B">
        <w:rPr>
          <w:snapToGrid w:val="0"/>
        </w:rPr>
        <w:tab/>
        <w:t>Specific message contents</w:t>
      </w:r>
    </w:p>
    <w:p w14:paraId="064239D9" w14:textId="77777777" w:rsidR="008C2DB6" w:rsidRPr="00276E9B" w:rsidRDefault="008C2DB6" w:rsidP="008C2DB6">
      <w:pPr>
        <w:pStyle w:val="TH"/>
        <w:rPr>
          <w:lang w:eastAsia="zh-CN"/>
        </w:rPr>
      </w:pPr>
      <w:r w:rsidRPr="00276E9B">
        <w:t xml:space="preserve">Table </w:t>
      </w:r>
      <w:r w:rsidRPr="00276E9B">
        <w:rPr>
          <w:lang w:eastAsia="zh-CN"/>
        </w:rPr>
        <w:t>24.1.3</w:t>
      </w:r>
      <w:r w:rsidRPr="00276E9B">
        <w:t>.3.3-</w:t>
      </w:r>
      <w:r w:rsidRPr="00276E9B">
        <w:rPr>
          <w:lang w:eastAsia="zh-CN"/>
        </w:rPr>
        <w:t>1</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8C2DB6" w:rsidRPr="00276E9B" w14:paraId="07203368" w14:textId="77777777" w:rsidTr="005E3F73">
        <w:tc>
          <w:tcPr>
            <w:tcW w:w="9640" w:type="dxa"/>
            <w:gridSpan w:val="4"/>
          </w:tcPr>
          <w:p w14:paraId="35B1F567" w14:textId="77777777" w:rsidR="008C2DB6" w:rsidRPr="00276E9B" w:rsidRDefault="008C2DB6" w:rsidP="005E3F73">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6</w:t>
            </w:r>
            <w:r w:rsidRPr="00276E9B">
              <w:rPr>
                <w:lang w:eastAsia="ko-KR"/>
              </w:rPr>
              <w:t>.</w:t>
            </w:r>
            <w:r w:rsidRPr="00276E9B">
              <w:rPr>
                <w:lang w:eastAsia="zh-CN"/>
              </w:rPr>
              <w:t>8</w:t>
            </w:r>
            <w:r w:rsidRPr="00276E9B">
              <w:rPr>
                <w:lang w:eastAsia="ko-KR"/>
              </w:rPr>
              <w:t>.</w:t>
            </w:r>
            <w:r w:rsidRPr="00276E9B">
              <w:rPr>
                <w:lang w:eastAsia="zh-CN"/>
              </w:rPr>
              <w:t>2</w:t>
            </w:r>
            <w:r w:rsidRPr="00276E9B">
              <w:rPr>
                <w:lang w:eastAsia="ko-KR"/>
              </w:rPr>
              <w:t>.</w:t>
            </w:r>
            <w:r w:rsidRPr="00276E9B">
              <w:rPr>
                <w:lang w:eastAsia="zh-CN"/>
              </w:rPr>
              <w:t>1</w:t>
            </w:r>
            <w:r w:rsidRPr="00276E9B">
              <w:rPr>
                <w:lang w:eastAsia="ko-KR"/>
              </w:rPr>
              <w:t>-1</w:t>
            </w:r>
          </w:p>
        </w:tc>
      </w:tr>
      <w:tr w:rsidR="008C2DB6" w:rsidRPr="00276E9B" w14:paraId="25CF75A5" w14:textId="77777777" w:rsidTr="005E3F7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960DF17" w14:textId="77777777" w:rsidR="008C2DB6" w:rsidRPr="00276E9B" w:rsidRDefault="008C2DB6" w:rsidP="005E3F73">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145B6C0B" w14:textId="77777777" w:rsidR="008C2DB6" w:rsidRPr="00276E9B" w:rsidRDefault="008C2DB6" w:rsidP="005E3F73">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124CB10C" w14:textId="77777777" w:rsidR="008C2DB6" w:rsidRPr="00276E9B" w:rsidRDefault="008C2DB6" w:rsidP="005E3F73">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2330E50A" w14:textId="77777777" w:rsidR="008C2DB6" w:rsidRPr="00276E9B" w:rsidRDefault="008C2DB6" w:rsidP="005E3F73">
            <w:pPr>
              <w:keepNext/>
              <w:keepLines/>
              <w:spacing w:after="0"/>
              <w:jc w:val="center"/>
              <w:rPr>
                <w:rFonts w:ascii="Arial" w:hAnsi="Arial"/>
                <w:b/>
                <w:sz w:val="18"/>
              </w:rPr>
            </w:pPr>
            <w:r w:rsidRPr="00276E9B">
              <w:rPr>
                <w:rFonts w:ascii="Arial" w:hAnsi="Arial"/>
                <w:b/>
                <w:sz w:val="18"/>
              </w:rPr>
              <w:t>Condition</w:t>
            </w:r>
          </w:p>
        </w:tc>
      </w:tr>
      <w:tr w:rsidR="008C2DB6" w:rsidRPr="00276E9B" w14:paraId="00615B1D" w14:textId="77777777" w:rsidTr="005E3F7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2E0F995" w14:textId="77777777" w:rsidR="008C2DB6" w:rsidRPr="00276E9B" w:rsidRDefault="008C2DB6" w:rsidP="005E3F73">
            <w:pPr>
              <w:pStyle w:val="TAL"/>
              <w:rPr>
                <w:lang w:eastAsia="en-GB"/>
              </w:rPr>
            </w:pPr>
            <w:r w:rsidRPr="00276E9B">
              <w:t>SL-V2X-Preconfiguration-r14 ::= SEQUENCE {</w:t>
            </w:r>
          </w:p>
        </w:tc>
        <w:tc>
          <w:tcPr>
            <w:tcW w:w="2268" w:type="dxa"/>
            <w:shd w:val="clear" w:color="auto" w:fill="auto"/>
          </w:tcPr>
          <w:p w14:paraId="2BD39D46" w14:textId="77777777" w:rsidR="008C2DB6" w:rsidRPr="00276E9B" w:rsidRDefault="008C2DB6" w:rsidP="005E3F73">
            <w:pPr>
              <w:pStyle w:val="TAL"/>
              <w:rPr>
                <w:lang w:eastAsia="en-GB"/>
              </w:rPr>
            </w:pPr>
          </w:p>
        </w:tc>
        <w:tc>
          <w:tcPr>
            <w:tcW w:w="1702" w:type="dxa"/>
            <w:shd w:val="clear" w:color="auto" w:fill="auto"/>
          </w:tcPr>
          <w:p w14:paraId="70455F97" w14:textId="77777777" w:rsidR="008C2DB6" w:rsidRPr="00276E9B" w:rsidRDefault="008C2DB6" w:rsidP="005E3F73">
            <w:pPr>
              <w:pStyle w:val="TAL"/>
              <w:rPr>
                <w:lang w:eastAsia="en-GB"/>
              </w:rPr>
            </w:pPr>
          </w:p>
        </w:tc>
        <w:tc>
          <w:tcPr>
            <w:tcW w:w="1137" w:type="dxa"/>
            <w:shd w:val="clear" w:color="auto" w:fill="auto"/>
          </w:tcPr>
          <w:p w14:paraId="307129E7" w14:textId="77777777" w:rsidR="008C2DB6" w:rsidRPr="00276E9B" w:rsidRDefault="008C2DB6" w:rsidP="005E3F73">
            <w:pPr>
              <w:keepNext/>
              <w:keepLines/>
              <w:spacing w:after="0"/>
              <w:rPr>
                <w:rFonts w:ascii="Arial" w:hAnsi="Arial"/>
                <w:sz w:val="18"/>
              </w:rPr>
            </w:pPr>
          </w:p>
        </w:tc>
      </w:tr>
      <w:tr w:rsidR="008C2DB6" w:rsidRPr="00276E9B" w14:paraId="017EF7AD" w14:textId="77777777" w:rsidTr="005E3F7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1F112FF" w14:textId="77777777" w:rsidR="008C2DB6" w:rsidRPr="00276E9B" w:rsidRDefault="008C2DB6" w:rsidP="005E3F73">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0872819B" w14:textId="77777777" w:rsidR="008C2DB6" w:rsidRPr="00276E9B" w:rsidRDefault="008C2DB6" w:rsidP="005E3F73">
            <w:pPr>
              <w:pStyle w:val="TAL"/>
              <w:rPr>
                <w:rFonts w:cs="Arial"/>
                <w:lang w:eastAsia="zh-CN"/>
              </w:rPr>
            </w:pPr>
            <w:r w:rsidRPr="00276E9B">
              <w:rPr>
                <w:rFonts w:cs="Arial"/>
                <w:lang w:eastAsia="zh-CN"/>
              </w:rPr>
              <w:t>2</w:t>
            </w:r>
            <w:r w:rsidRPr="00276E9B">
              <w:t xml:space="preserve"> entr</w:t>
            </w:r>
            <w:r w:rsidRPr="00276E9B">
              <w:rPr>
                <w:lang w:eastAsia="zh-CN"/>
              </w:rPr>
              <w:t>ies</w:t>
            </w:r>
          </w:p>
        </w:tc>
        <w:tc>
          <w:tcPr>
            <w:tcW w:w="1702" w:type="dxa"/>
            <w:shd w:val="clear" w:color="auto" w:fill="auto"/>
          </w:tcPr>
          <w:p w14:paraId="2BE2C551" w14:textId="77777777" w:rsidR="008C2DB6" w:rsidRPr="00276E9B" w:rsidRDefault="008C2DB6" w:rsidP="005E3F73">
            <w:pPr>
              <w:pStyle w:val="TAL"/>
            </w:pPr>
          </w:p>
        </w:tc>
        <w:tc>
          <w:tcPr>
            <w:tcW w:w="1137" w:type="dxa"/>
            <w:shd w:val="clear" w:color="auto" w:fill="auto"/>
          </w:tcPr>
          <w:p w14:paraId="35B87C22" w14:textId="77777777" w:rsidR="008C2DB6" w:rsidRPr="00276E9B" w:rsidRDefault="008C2DB6" w:rsidP="005E3F73">
            <w:pPr>
              <w:pStyle w:val="TAL"/>
            </w:pPr>
          </w:p>
        </w:tc>
      </w:tr>
      <w:tr w:rsidR="008C2DB6" w:rsidRPr="00276E9B" w14:paraId="74823AAB" w14:textId="77777777" w:rsidTr="005E3F7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EF05AB8" w14:textId="77777777" w:rsidR="008C2DB6" w:rsidRPr="00276E9B" w:rsidRDefault="008C2DB6" w:rsidP="005E3F73">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65D551DC" w14:textId="77777777" w:rsidR="008C2DB6" w:rsidRPr="00276E9B" w:rsidRDefault="008C2DB6" w:rsidP="005E3F73">
            <w:pPr>
              <w:pStyle w:val="TAL"/>
              <w:rPr>
                <w:rFonts w:cs="Arial"/>
                <w:lang w:eastAsia="zh-CN"/>
              </w:rPr>
            </w:pPr>
            <w:r w:rsidRPr="00276E9B">
              <w:rPr>
                <w:rFonts w:cs="Arial"/>
                <w:lang w:eastAsia="zh-CN"/>
              </w:rPr>
              <w:t>f1</w:t>
            </w:r>
          </w:p>
        </w:tc>
        <w:tc>
          <w:tcPr>
            <w:tcW w:w="1702" w:type="dxa"/>
            <w:shd w:val="clear" w:color="auto" w:fill="auto"/>
          </w:tcPr>
          <w:p w14:paraId="43B24475" w14:textId="77777777" w:rsidR="008C2DB6" w:rsidRPr="00276E9B" w:rsidRDefault="008C2DB6" w:rsidP="005E3F73">
            <w:pPr>
              <w:pStyle w:val="TAL"/>
            </w:pPr>
          </w:p>
        </w:tc>
        <w:tc>
          <w:tcPr>
            <w:tcW w:w="1137" w:type="dxa"/>
            <w:shd w:val="clear" w:color="auto" w:fill="auto"/>
          </w:tcPr>
          <w:p w14:paraId="28F906AF" w14:textId="77777777" w:rsidR="008C2DB6" w:rsidRPr="00276E9B" w:rsidRDefault="008C2DB6" w:rsidP="005E3F73">
            <w:pPr>
              <w:pStyle w:val="TAL"/>
            </w:pPr>
          </w:p>
        </w:tc>
      </w:tr>
      <w:tr w:rsidR="008C2DB6" w:rsidRPr="00276E9B" w14:paraId="4E14D68F" w14:textId="77777777" w:rsidTr="005E3F7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3119CD2" w14:textId="77777777" w:rsidR="008C2DB6" w:rsidRPr="00276E9B" w:rsidRDefault="008C2DB6" w:rsidP="005E3F73">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2]</w:t>
            </w:r>
          </w:p>
        </w:tc>
        <w:tc>
          <w:tcPr>
            <w:tcW w:w="2268" w:type="dxa"/>
            <w:shd w:val="clear" w:color="auto" w:fill="auto"/>
            <w:vAlign w:val="center"/>
          </w:tcPr>
          <w:p w14:paraId="15B9F0F2" w14:textId="77777777" w:rsidR="008C2DB6" w:rsidRPr="00276E9B" w:rsidRDefault="008C2DB6" w:rsidP="005E3F73">
            <w:pPr>
              <w:pStyle w:val="TAL"/>
              <w:rPr>
                <w:rFonts w:cs="Arial"/>
                <w:lang w:eastAsia="zh-CN"/>
              </w:rPr>
            </w:pPr>
            <w:r w:rsidRPr="00276E9B">
              <w:rPr>
                <w:rFonts w:cs="Arial"/>
                <w:lang w:eastAsia="zh-CN"/>
              </w:rPr>
              <w:t>f2</w:t>
            </w:r>
          </w:p>
        </w:tc>
        <w:tc>
          <w:tcPr>
            <w:tcW w:w="1702" w:type="dxa"/>
            <w:shd w:val="clear" w:color="auto" w:fill="auto"/>
          </w:tcPr>
          <w:p w14:paraId="195D206D" w14:textId="77777777" w:rsidR="008C2DB6" w:rsidRPr="00276E9B" w:rsidRDefault="008C2DB6" w:rsidP="005E3F73">
            <w:pPr>
              <w:pStyle w:val="TAL"/>
            </w:pPr>
          </w:p>
        </w:tc>
        <w:tc>
          <w:tcPr>
            <w:tcW w:w="1137" w:type="dxa"/>
            <w:shd w:val="clear" w:color="auto" w:fill="auto"/>
          </w:tcPr>
          <w:p w14:paraId="24B1A507" w14:textId="77777777" w:rsidR="008C2DB6" w:rsidRPr="00276E9B" w:rsidRDefault="008C2DB6" w:rsidP="005E3F73">
            <w:pPr>
              <w:pStyle w:val="TAL"/>
            </w:pPr>
          </w:p>
        </w:tc>
      </w:tr>
      <w:tr w:rsidR="008C2DB6" w:rsidRPr="00276E9B" w14:paraId="1F0A72C3" w14:textId="77777777" w:rsidTr="005E3F7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1077FDB3" w14:textId="77777777" w:rsidR="008C2DB6" w:rsidRPr="00276E9B" w:rsidRDefault="008C2DB6" w:rsidP="005E3F73">
            <w:pPr>
              <w:pStyle w:val="TAL"/>
              <w:rPr>
                <w:lang w:eastAsia="zh-CN"/>
              </w:rPr>
            </w:pPr>
            <w:r w:rsidRPr="00276E9B">
              <w:rPr>
                <w:lang w:eastAsia="zh-CN"/>
              </w:rPr>
              <w:t xml:space="preserve">  }</w:t>
            </w:r>
          </w:p>
        </w:tc>
        <w:tc>
          <w:tcPr>
            <w:tcW w:w="2268" w:type="dxa"/>
            <w:shd w:val="clear" w:color="auto" w:fill="auto"/>
          </w:tcPr>
          <w:p w14:paraId="664C7605" w14:textId="77777777" w:rsidR="008C2DB6" w:rsidRPr="00276E9B" w:rsidRDefault="008C2DB6" w:rsidP="005E3F73">
            <w:pPr>
              <w:pStyle w:val="TAL"/>
              <w:rPr>
                <w:lang w:eastAsia="zh-CN"/>
              </w:rPr>
            </w:pPr>
          </w:p>
        </w:tc>
        <w:tc>
          <w:tcPr>
            <w:tcW w:w="1702" w:type="dxa"/>
            <w:shd w:val="clear" w:color="auto" w:fill="auto"/>
          </w:tcPr>
          <w:p w14:paraId="1E588E49" w14:textId="77777777" w:rsidR="008C2DB6" w:rsidRPr="00276E9B" w:rsidRDefault="008C2DB6" w:rsidP="005E3F73">
            <w:pPr>
              <w:pStyle w:val="TAL"/>
              <w:rPr>
                <w:lang w:eastAsia="zh-CN"/>
              </w:rPr>
            </w:pPr>
          </w:p>
        </w:tc>
        <w:tc>
          <w:tcPr>
            <w:tcW w:w="1137" w:type="dxa"/>
            <w:shd w:val="clear" w:color="auto" w:fill="auto"/>
          </w:tcPr>
          <w:p w14:paraId="465752A6" w14:textId="77777777" w:rsidR="008C2DB6" w:rsidRPr="00276E9B" w:rsidRDefault="008C2DB6" w:rsidP="005E3F73">
            <w:pPr>
              <w:pStyle w:val="TAL"/>
              <w:rPr>
                <w:lang w:eastAsia="en-GB"/>
              </w:rPr>
            </w:pPr>
          </w:p>
        </w:tc>
      </w:tr>
      <w:tr w:rsidR="008C2DB6" w:rsidRPr="00276E9B" w14:paraId="5AE33EDB" w14:textId="77777777" w:rsidTr="005E3F7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6EE16F1D" w14:textId="77777777" w:rsidR="008C2DB6" w:rsidRPr="00276E9B" w:rsidRDefault="008C2DB6" w:rsidP="005E3F73">
            <w:pPr>
              <w:pStyle w:val="TAL"/>
              <w:rPr>
                <w:rFonts w:cs="Courier New"/>
                <w:lang w:eastAsia="zh-CN"/>
              </w:rPr>
            </w:pPr>
            <w:r w:rsidRPr="00276E9B">
              <w:rPr>
                <w:lang w:eastAsia="zh-CN"/>
              </w:rPr>
              <w:t>}</w:t>
            </w:r>
          </w:p>
        </w:tc>
        <w:tc>
          <w:tcPr>
            <w:tcW w:w="2268" w:type="dxa"/>
            <w:shd w:val="clear" w:color="auto" w:fill="auto"/>
          </w:tcPr>
          <w:p w14:paraId="5970A84A" w14:textId="77777777" w:rsidR="008C2DB6" w:rsidRPr="00276E9B" w:rsidRDefault="008C2DB6" w:rsidP="005E3F73">
            <w:pPr>
              <w:pStyle w:val="TAL"/>
              <w:rPr>
                <w:lang w:eastAsia="zh-CN"/>
              </w:rPr>
            </w:pPr>
          </w:p>
        </w:tc>
        <w:tc>
          <w:tcPr>
            <w:tcW w:w="1702" w:type="dxa"/>
            <w:shd w:val="clear" w:color="auto" w:fill="auto"/>
          </w:tcPr>
          <w:p w14:paraId="51F5095B" w14:textId="77777777" w:rsidR="008C2DB6" w:rsidRPr="00276E9B" w:rsidRDefault="008C2DB6" w:rsidP="005E3F73">
            <w:pPr>
              <w:pStyle w:val="TAL"/>
              <w:rPr>
                <w:lang w:eastAsia="zh-CN"/>
              </w:rPr>
            </w:pPr>
          </w:p>
        </w:tc>
        <w:tc>
          <w:tcPr>
            <w:tcW w:w="1137" w:type="dxa"/>
            <w:shd w:val="clear" w:color="auto" w:fill="auto"/>
          </w:tcPr>
          <w:p w14:paraId="4074C62B" w14:textId="77777777" w:rsidR="008C2DB6" w:rsidRPr="00276E9B" w:rsidRDefault="008C2DB6" w:rsidP="005E3F73">
            <w:pPr>
              <w:pStyle w:val="TAL"/>
              <w:rPr>
                <w:lang w:eastAsia="en-GB"/>
              </w:rPr>
            </w:pPr>
          </w:p>
        </w:tc>
      </w:tr>
    </w:tbl>
    <w:p w14:paraId="5AEF2C3A" w14:textId="77777777" w:rsidR="008C2DB6" w:rsidRPr="00276E9B" w:rsidRDefault="008C2DB6" w:rsidP="008C2DB6"/>
    <w:p w14:paraId="248090A7" w14:textId="77777777" w:rsidR="008C2DB6" w:rsidRPr="00276E9B" w:rsidRDefault="008C2DB6" w:rsidP="008C2DB6">
      <w:pPr>
        <w:pStyle w:val="TH"/>
        <w:rPr>
          <w:lang w:eastAsia="zh-CN"/>
        </w:rPr>
      </w:pPr>
      <w:r w:rsidRPr="00276E9B">
        <w:lastRenderedPageBreak/>
        <w:t xml:space="preserve">Table </w:t>
      </w:r>
      <w:r w:rsidRPr="00276E9B">
        <w:rPr>
          <w:lang w:eastAsia="zh-CN"/>
        </w:rPr>
        <w:t>24.1.3</w:t>
      </w:r>
      <w:r w:rsidRPr="00276E9B">
        <w:t>.3.3-</w:t>
      </w:r>
      <w:r w:rsidRPr="00276E9B">
        <w:rPr>
          <w:lang w:eastAsia="zh-CN"/>
        </w:rPr>
        <w:t>2</w:t>
      </w:r>
      <w:r w:rsidRPr="00276E9B">
        <w:t xml:space="preserve">: </w:t>
      </w:r>
      <w:r w:rsidRPr="00276E9B">
        <w:rPr>
          <w:i/>
          <w:iCs/>
        </w:rPr>
        <w:t>SystemInformationBlockType</w:t>
      </w:r>
      <w:r w:rsidRPr="00276E9B">
        <w:rPr>
          <w:i/>
          <w:iCs/>
          <w:lang w:eastAsia="zh-CN"/>
        </w:rPr>
        <w:t>21</w:t>
      </w:r>
      <w:r w:rsidRPr="00276E9B">
        <w:t xml:space="preserve"> for Cell 1 (from step 1, Table </w:t>
      </w:r>
      <w:r w:rsidRPr="00276E9B">
        <w:rPr>
          <w:lang w:eastAsia="zh-CN"/>
        </w:rPr>
        <w:t>24.1.3</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C2DB6" w:rsidRPr="00276E9B" w14:paraId="16F1449B" w14:textId="77777777" w:rsidTr="005E3F73">
        <w:tc>
          <w:tcPr>
            <w:tcW w:w="9639" w:type="dxa"/>
            <w:gridSpan w:val="4"/>
          </w:tcPr>
          <w:p w14:paraId="733A1980" w14:textId="77777777" w:rsidR="008C2DB6" w:rsidRPr="00276E9B" w:rsidRDefault="008C2DB6" w:rsidP="005E3F73">
            <w:pPr>
              <w:pStyle w:val="TAL"/>
              <w:rPr>
                <w:lang w:eastAsia="zh-CN"/>
              </w:rPr>
            </w:pPr>
            <w:r w:rsidRPr="00276E9B">
              <w:rPr>
                <w:lang w:eastAsia="ko-KR"/>
              </w:rPr>
              <w:t>Derivation Path: 36.508</w:t>
            </w:r>
            <w:r w:rsidRPr="00276E9B">
              <w:t xml:space="preserve"> [18], t</w:t>
            </w:r>
            <w:r w:rsidRPr="00276E9B">
              <w:rPr>
                <w:lang w:eastAsia="ko-KR"/>
              </w:rPr>
              <w:t>able 4.4.3.3-1</w:t>
            </w:r>
            <w:r w:rsidRPr="00276E9B">
              <w:rPr>
                <w:lang w:eastAsia="zh-CN"/>
              </w:rPr>
              <w:t>9</w:t>
            </w:r>
          </w:p>
        </w:tc>
      </w:tr>
      <w:tr w:rsidR="008C2DB6" w:rsidRPr="00276E9B" w14:paraId="6C33CCE4" w14:textId="77777777" w:rsidTr="005E3F73">
        <w:tblPrEx>
          <w:tblCellMar>
            <w:left w:w="108" w:type="dxa"/>
            <w:right w:w="108" w:type="dxa"/>
          </w:tblCellMar>
        </w:tblPrEx>
        <w:tc>
          <w:tcPr>
            <w:tcW w:w="4427" w:type="dxa"/>
          </w:tcPr>
          <w:p w14:paraId="40E1A096" w14:textId="77777777" w:rsidR="008C2DB6" w:rsidRPr="00276E9B" w:rsidRDefault="008C2DB6" w:rsidP="005E3F73">
            <w:pPr>
              <w:pStyle w:val="TAH"/>
            </w:pPr>
            <w:r w:rsidRPr="00276E9B">
              <w:t>Information Element</w:t>
            </w:r>
          </w:p>
        </w:tc>
        <w:tc>
          <w:tcPr>
            <w:tcW w:w="2267" w:type="dxa"/>
          </w:tcPr>
          <w:p w14:paraId="2ADA6FC3" w14:textId="77777777" w:rsidR="008C2DB6" w:rsidRPr="00276E9B" w:rsidRDefault="008C2DB6" w:rsidP="005E3F73">
            <w:pPr>
              <w:pStyle w:val="TAH"/>
            </w:pPr>
            <w:r w:rsidRPr="00276E9B">
              <w:t>Value/remark</w:t>
            </w:r>
          </w:p>
        </w:tc>
        <w:tc>
          <w:tcPr>
            <w:tcW w:w="1700" w:type="dxa"/>
          </w:tcPr>
          <w:p w14:paraId="18FE5A71" w14:textId="77777777" w:rsidR="008C2DB6" w:rsidRPr="00276E9B" w:rsidRDefault="008C2DB6" w:rsidP="005E3F73">
            <w:pPr>
              <w:pStyle w:val="TAH"/>
            </w:pPr>
            <w:r w:rsidRPr="00276E9B">
              <w:t>Comment</w:t>
            </w:r>
          </w:p>
        </w:tc>
        <w:tc>
          <w:tcPr>
            <w:tcW w:w="1245" w:type="dxa"/>
          </w:tcPr>
          <w:p w14:paraId="70E06947" w14:textId="77777777" w:rsidR="008C2DB6" w:rsidRPr="00276E9B" w:rsidRDefault="008C2DB6" w:rsidP="005E3F73">
            <w:pPr>
              <w:pStyle w:val="TAH"/>
            </w:pPr>
            <w:r w:rsidRPr="00276E9B">
              <w:t>Condition</w:t>
            </w:r>
          </w:p>
        </w:tc>
      </w:tr>
      <w:tr w:rsidR="008C2DB6" w:rsidRPr="00276E9B" w14:paraId="2BED0BC9" w14:textId="77777777" w:rsidTr="005E3F73">
        <w:tblPrEx>
          <w:tblCellMar>
            <w:left w:w="108" w:type="dxa"/>
            <w:right w:w="108" w:type="dxa"/>
          </w:tblCellMar>
        </w:tblPrEx>
        <w:tc>
          <w:tcPr>
            <w:tcW w:w="4427" w:type="dxa"/>
          </w:tcPr>
          <w:p w14:paraId="1A4829A9" w14:textId="77777777" w:rsidR="008C2DB6" w:rsidRPr="00276E9B" w:rsidRDefault="008C2DB6" w:rsidP="005E3F73">
            <w:pPr>
              <w:pStyle w:val="TAL"/>
            </w:pPr>
            <w:r w:rsidRPr="00276E9B">
              <w:t>SystemInformationBlockType21-r14 ::= SEQUENCE {</w:t>
            </w:r>
          </w:p>
        </w:tc>
        <w:tc>
          <w:tcPr>
            <w:tcW w:w="2267" w:type="dxa"/>
          </w:tcPr>
          <w:p w14:paraId="5D730259" w14:textId="77777777" w:rsidR="008C2DB6" w:rsidRPr="00276E9B" w:rsidRDefault="008C2DB6" w:rsidP="005E3F73">
            <w:pPr>
              <w:pStyle w:val="TAL"/>
            </w:pPr>
          </w:p>
        </w:tc>
        <w:tc>
          <w:tcPr>
            <w:tcW w:w="1700" w:type="dxa"/>
          </w:tcPr>
          <w:p w14:paraId="202DF4E3" w14:textId="77777777" w:rsidR="008C2DB6" w:rsidRPr="00276E9B" w:rsidRDefault="008C2DB6" w:rsidP="005E3F73">
            <w:pPr>
              <w:pStyle w:val="TAL"/>
            </w:pPr>
          </w:p>
        </w:tc>
        <w:tc>
          <w:tcPr>
            <w:tcW w:w="1245" w:type="dxa"/>
          </w:tcPr>
          <w:p w14:paraId="1E18792A" w14:textId="77777777" w:rsidR="008C2DB6" w:rsidRPr="00276E9B" w:rsidRDefault="008C2DB6" w:rsidP="005E3F73">
            <w:pPr>
              <w:pStyle w:val="TAL"/>
            </w:pPr>
          </w:p>
        </w:tc>
      </w:tr>
      <w:tr w:rsidR="008C2DB6" w:rsidRPr="00276E9B" w14:paraId="38B98F05" w14:textId="77777777" w:rsidTr="005E3F73">
        <w:tblPrEx>
          <w:tblCellMar>
            <w:left w:w="108" w:type="dxa"/>
            <w:right w:w="108" w:type="dxa"/>
          </w:tblCellMar>
        </w:tblPrEx>
        <w:tc>
          <w:tcPr>
            <w:tcW w:w="4427" w:type="dxa"/>
          </w:tcPr>
          <w:p w14:paraId="3FE9FB75" w14:textId="77777777" w:rsidR="008C2DB6" w:rsidRPr="00276E9B" w:rsidRDefault="008C2DB6" w:rsidP="005E3F73">
            <w:pPr>
              <w:pStyle w:val="TAL"/>
            </w:pPr>
            <w:r w:rsidRPr="00276E9B">
              <w:t xml:space="preserve">  sl-V2X-ConfigCommon-r14 SEQUENCE {</w:t>
            </w:r>
          </w:p>
        </w:tc>
        <w:tc>
          <w:tcPr>
            <w:tcW w:w="2267" w:type="dxa"/>
          </w:tcPr>
          <w:p w14:paraId="0E607E64" w14:textId="77777777" w:rsidR="008C2DB6" w:rsidRPr="00276E9B" w:rsidRDefault="008C2DB6" w:rsidP="005E3F73">
            <w:pPr>
              <w:pStyle w:val="TAL"/>
            </w:pPr>
          </w:p>
        </w:tc>
        <w:tc>
          <w:tcPr>
            <w:tcW w:w="1700" w:type="dxa"/>
          </w:tcPr>
          <w:p w14:paraId="26DD6F5D" w14:textId="77777777" w:rsidR="008C2DB6" w:rsidRPr="00276E9B" w:rsidRDefault="008C2DB6" w:rsidP="005E3F73">
            <w:pPr>
              <w:pStyle w:val="TAL"/>
            </w:pPr>
          </w:p>
        </w:tc>
        <w:tc>
          <w:tcPr>
            <w:tcW w:w="1245" w:type="dxa"/>
          </w:tcPr>
          <w:p w14:paraId="1805FCA2" w14:textId="77777777" w:rsidR="008C2DB6" w:rsidRPr="00276E9B" w:rsidRDefault="008C2DB6" w:rsidP="005E3F73">
            <w:pPr>
              <w:pStyle w:val="TAL"/>
            </w:pPr>
          </w:p>
        </w:tc>
      </w:tr>
      <w:tr w:rsidR="008C2DB6" w:rsidRPr="00276E9B" w14:paraId="0F3151EC" w14:textId="77777777" w:rsidTr="005E3F73">
        <w:tblPrEx>
          <w:tblCellMar>
            <w:left w:w="108" w:type="dxa"/>
            <w:right w:w="108" w:type="dxa"/>
          </w:tblCellMar>
        </w:tblPrEx>
        <w:tc>
          <w:tcPr>
            <w:tcW w:w="4427" w:type="dxa"/>
          </w:tcPr>
          <w:p w14:paraId="41B08730" w14:textId="77777777" w:rsidR="008C2DB6" w:rsidRPr="00276E9B" w:rsidRDefault="008C2DB6" w:rsidP="005E3F73">
            <w:pPr>
              <w:pStyle w:val="TAL"/>
              <w:rPr>
                <w:lang w:eastAsia="en-GB"/>
              </w:rPr>
            </w:pPr>
            <w:r w:rsidRPr="00276E9B">
              <w:t xml:space="preserve">    v2x-InterFreqInfoList-r14</w:t>
            </w:r>
            <w:r w:rsidRPr="00276E9B">
              <w:rPr>
                <w:lang w:eastAsia="zh-CN"/>
              </w:rPr>
              <w:t xml:space="preserve"> </w:t>
            </w:r>
            <w:r w:rsidRPr="00276E9B">
              <w:t>SEQUENCE {</w:t>
            </w:r>
          </w:p>
        </w:tc>
        <w:tc>
          <w:tcPr>
            <w:tcW w:w="2267" w:type="dxa"/>
          </w:tcPr>
          <w:p w14:paraId="2C3F0425" w14:textId="77777777" w:rsidR="008C2DB6" w:rsidRPr="00276E9B" w:rsidRDefault="008C2DB6" w:rsidP="005E3F73">
            <w:pPr>
              <w:pStyle w:val="TAL"/>
            </w:pPr>
          </w:p>
        </w:tc>
        <w:tc>
          <w:tcPr>
            <w:tcW w:w="1700" w:type="dxa"/>
          </w:tcPr>
          <w:p w14:paraId="088ED2C4" w14:textId="77777777" w:rsidR="008C2DB6" w:rsidRPr="00276E9B" w:rsidRDefault="008C2DB6" w:rsidP="005E3F73">
            <w:pPr>
              <w:pStyle w:val="TAL"/>
            </w:pPr>
          </w:p>
        </w:tc>
        <w:tc>
          <w:tcPr>
            <w:tcW w:w="1245" w:type="dxa"/>
          </w:tcPr>
          <w:p w14:paraId="6A385C14" w14:textId="77777777" w:rsidR="008C2DB6" w:rsidRPr="00276E9B" w:rsidRDefault="008C2DB6" w:rsidP="005E3F73">
            <w:pPr>
              <w:pStyle w:val="TAL"/>
            </w:pPr>
          </w:p>
        </w:tc>
      </w:tr>
      <w:tr w:rsidR="008C2DB6" w:rsidRPr="00276E9B" w14:paraId="4C617400" w14:textId="77777777" w:rsidTr="005E3F73">
        <w:tblPrEx>
          <w:tblCellMar>
            <w:left w:w="108" w:type="dxa"/>
            <w:right w:w="108" w:type="dxa"/>
          </w:tblCellMar>
        </w:tblPrEx>
        <w:tc>
          <w:tcPr>
            <w:tcW w:w="4427" w:type="dxa"/>
          </w:tcPr>
          <w:p w14:paraId="7220785D" w14:textId="77777777" w:rsidR="008C2DB6" w:rsidRPr="00276E9B" w:rsidRDefault="008C2DB6" w:rsidP="005E3F73">
            <w:pPr>
              <w:pStyle w:val="TAL"/>
              <w:rPr>
                <w:lang w:eastAsia="en-GB"/>
              </w:rPr>
            </w:pPr>
            <w:r w:rsidRPr="00276E9B">
              <w:t xml:space="preserve">      SL-InterFreqInfoV2X-r14</w:t>
            </w:r>
            <w:r w:rsidRPr="00276E9B">
              <w:rPr>
                <w:lang w:eastAsia="en-GB"/>
              </w:rPr>
              <w:t>[1]</w:t>
            </w:r>
            <w:r w:rsidRPr="00276E9B">
              <w:t xml:space="preserve"> SEQUENCE {</w:t>
            </w:r>
          </w:p>
        </w:tc>
        <w:tc>
          <w:tcPr>
            <w:tcW w:w="2267" w:type="dxa"/>
          </w:tcPr>
          <w:p w14:paraId="62B67960" w14:textId="77777777" w:rsidR="008C2DB6" w:rsidRPr="00276E9B" w:rsidRDefault="008C2DB6" w:rsidP="005E3F73">
            <w:pPr>
              <w:pStyle w:val="TAL"/>
            </w:pPr>
          </w:p>
        </w:tc>
        <w:tc>
          <w:tcPr>
            <w:tcW w:w="1700" w:type="dxa"/>
          </w:tcPr>
          <w:p w14:paraId="0D5B3FCE" w14:textId="77777777" w:rsidR="008C2DB6" w:rsidRPr="00276E9B" w:rsidRDefault="008C2DB6" w:rsidP="005E3F73">
            <w:pPr>
              <w:pStyle w:val="TAL"/>
            </w:pPr>
          </w:p>
        </w:tc>
        <w:tc>
          <w:tcPr>
            <w:tcW w:w="1245" w:type="dxa"/>
          </w:tcPr>
          <w:p w14:paraId="00AB72D8" w14:textId="77777777" w:rsidR="008C2DB6" w:rsidRPr="00276E9B" w:rsidRDefault="008C2DB6" w:rsidP="005E3F73">
            <w:pPr>
              <w:pStyle w:val="TAL"/>
            </w:pPr>
          </w:p>
        </w:tc>
      </w:tr>
      <w:tr w:rsidR="008C2DB6" w:rsidRPr="00276E9B" w14:paraId="5961A6FC" w14:textId="77777777" w:rsidTr="005E3F73">
        <w:tblPrEx>
          <w:tblCellMar>
            <w:left w:w="108" w:type="dxa"/>
            <w:right w:w="108" w:type="dxa"/>
          </w:tblCellMar>
        </w:tblPrEx>
        <w:tc>
          <w:tcPr>
            <w:tcW w:w="4427" w:type="dxa"/>
          </w:tcPr>
          <w:p w14:paraId="51AC124B" w14:textId="77777777" w:rsidR="008C2DB6" w:rsidRPr="00276E9B" w:rsidRDefault="008C2DB6" w:rsidP="005E3F73">
            <w:pPr>
              <w:pStyle w:val="TAL"/>
              <w:rPr>
                <w:lang w:eastAsia="en-GB"/>
              </w:rPr>
            </w:pPr>
            <w:r w:rsidRPr="00276E9B">
              <w:rPr>
                <w:lang w:eastAsia="ko-KR"/>
              </w:rPr>
              <w:t xml:space="preserve">        v2x-CommCarrierFreq-r14</w:t>
            </w:r>
          </w:p>
        </w:tc>
        <w:tc>
          <w:tcPr>
            <w:tcW w:w="2267" w:type="dxa"/>
          </w:tcPr>
          <w:p w14:paraId="5146BAEF" w14:textId="77777777" w:rsidR="008C2DB6" w:rsidRPr="00276E9B" w:rsidRDefault="008C2DB6" w:rsidP="005E3F73">
            <w:pPr>
              <w:pStyle w:val="TAL"/>
            </w:pPr>
            <w:r w:rsidRPr="00276E9B">
              <w:rPr>
                <w:lang w:eastAsia="zh-CN"/>
              </w:rPr>
              <w:t xml:space="preserve">f5 in </w:t>
            </w:r>
            <w:r w:rsidRPr="00276E9B">
              <w:t>TS 36.508 [18] clause 6.2.3.5</w:t>
            </w:r>
          </w:p>
        </w:tc>
        <w:tc>
          <w:tcPr>
            <w:tcW w:w="1700" w:type="dxa"/>
          </w:tcPr>
          <w:p w14:paraId="217E4E0C" w14:textId="77777777" w:rsidR="008C2DB6" w:rsidRPr="00276E9B" w:rsidRDefault="008C2DB6" w:rsidP="005E3F73">
            <w:pPr>
              <w:pStyle w:val="TAL"/>
            </w:pPr>
          </w:p>
        </w:tc>
        <w:tc>
          <w:tcPr>
            <w:tcW w:w="1245" w:type="dxa"/>
          </w:tcPr>
          <w:p w14:paraId="0584F96E" w14:textId="77777777" w:rsidR="008C2DB6" w:rsidRPr="00276E9B" w:rsidRDefault="008C2DB6" w:rsidP="005E3F73">
            <w:pPr>
              <w:pStyle w:val="TAL"/>
            </w:pPr>
          </w:p>
        </w:tc>
      </w:tr>
      <w:tr w:rsidR="008C2DB6" w:rsidRPr="00276E9B" w14:paraId="23385383" w14:textId="77777777" w:rsidTr="005E3F73">
        <w:tblPrEx>
          <w:tblCellMar>
            <w:left w:w="108" w:type="dxa"/>
            <w:right w:w="108" w:type="dxa"/>
          </w:tblCellMar>
        </w:tblPrEx>
        <w:tc>
          <w:tcPr>
            <w:tcW w:w="4427" w:type="dxa"/>
          </w:tcPr>
          <w:p w14:paraId="124FE9F7" w14:textId="77777777" w:rsidR="008C2DB6" w:rsidRPr="00276E9B" w:rsidRDefault="008C2DB6" w:rsidP="005E3F73">
            <w:pPr>
              <w:pStyle w:val="TAL"/>
              <w:rPr>
                <w:lang w:eastAsia="en-GB"/>
              </w:rPr>
            </w:pPr>
            <w:r w:rsidRPr="00276E9B">
              <w:rPr>
                <w:lang w:eastAsia="zh-CN"/>
              </w:rPr>
              <w:t xml:space="preserve">        </w:t>
            </w:r>
            <w:r w:rsidRPr="00276E9B">
              <w:t>v2x-</w:t>
            </w:r>
            <w:r w:rsidRPr="00276E9B">
              <w:rPr>
                <w:lang w:eastAsia="zh-CN"/>
              </w:rPr>
              <w:t>UE-ConfigList</w:t>
            </w:r>
            <w:r w:rsidRPr="00276E9B">
              <w:t xml:space="preserve">-r14 SEQUENCE </w:t>
            </w:r>
            <w:r w:rsidR="00093E2C" w:rsidRPr="00276E9B">
              <w:t>(SIZE (1.. maxCellIntra)) OF SL-</w:t>
            </w:r>
            <w:r w:rsidR="00093E2C" w:rsidRPr="00276E9B">
              <w:rPr>
                <w:lang w:eastAsia="zh-CN"/>
              </w:rPr>
              <w:t>V2X-InterFreqUE-Config</w:t>
            </w:r>
            <w:r w:rsidR="00093E2C" w:rsidRPr="00276E9B">
              <w:t xml:space="preserve">-r14 </w:t>
            </w:r>
            <w:r w:rsidRPr="00276E9B">
              <w:t>{</w:t>
            </w:r>
          </w:p>
        </w:tc>
        <w:tc>
          <w:tcPr>
            <w:tcW w:w="2267" w:type="dxa"/>
          </w:tcPr>
          <w:p w14:paraId="1ECF6919" w14:textId="77777777" w:rsidR="008C2DB6" w:rsidRPr="00276E9B" w:rsidRDefault="00093E2C" w:rsidP="005E3F73">
            <w:pPr>
              <w:pStyle w:val="TAL"/>
            </w:pPr>
            <w:r w:rsidRPr="00276E9B">
              <w:rPr>
                <w:lang w:eastAsia="zh-CN"/>
              </w:rPr>
              <w:t>1 entry</w:t>
            </w:r>
          </w:p>
        </w:tc>
        <w:tc>
          <w:tcPr>
            <w:tcW w:w="1700" w:type="dxa"/>
          </w:tcPr>
          <w:p w14:paraId="15FF98AF" w14:textId="77777777" w:rsidR="008C2DB6" w:rsidRPr="00276E9B" w:rsidRDefault="008C2DB6" w:rsidP="005E3F73">
            <w:pPr>
              <w:pStyle w:val="TAL"/>
            </w:pPr>
          </w:p>
        </w:tc>
        <w:tc>
          <w:tcPr>
            <w:tcW w:w="1245" w:type="dxa"/>
          </w:tcPr>
          <w:p w14:paraId="099138AF" w14:textId="77777777" w:rsidR="008C2DB6" w:rsidRPr="00276E9B" w:rsidRDefault="008C2DB6" w:rsidP="005E3F73">
            <w:pPr>
              <w:pStyle w:val="TAL"/>
            </w:pPr>
          </w:p>
        </w:tc>
      </w:tr>
      <w:tr w:rsidR="008C2DB6" w:rsidRPr="00276E9B" w14:paraId="1C1ABEEE" w14:textId="77777777" w:rsidTr="005E3F73">
        <w:tblPrEx>
          <w:tblCellMar>
            <w:left w:w="108" w:type="dxa"/>
            <w:right w:w="108" w:type="dxa"/>
          </w:tblCellMar>
        </w:tblPrEx>
        <w:tc>
          <w:tcPr>
            <w:tcW w:w="4427" w:type="dxa"/>
          </w:tcPr>
          <w:p w14:paraId="42E89C6F" w14:textId="77777777" w:rsidR="008C2DB6" w:rsidRPr="00276E9B" w:rsidRDefault="008C2DB6" w:rsidP="005E3F73">
            <w:pPr>
              <w:pStyle w:val="TAL"/>
              <w:rPr>
                <w:lang w:eastAsia="en-GB"/>
              </w:rPr>
            </w:pPr>
            <w:r w:rsidRPr="00276E9B">
              <w:rPr>
                <w:lang w:eastAsia="zh-CN"/>
              </w:rPr>
              <w:t xml:space="preserve">          </w:t>
            </w:r>
            <w:r w:rsidRPr="00276E9B">
              <w:t>SL-</w:t>
            </w:r>
            <w:r w:rsidRPr="00276E9B">
              <w:rPr>
                <w:lang w:eastAsia="zh-CN"/>
              </w:rPr>
              <w:t>V2X-InterFreqUE-Config</w:t>
            </w:r>
            <w:r w:rsidRPr="00276E9B">
              <w:t>-r14</w:t>
            </w:r>
            <w:r w:rsidRPr="00276E9B">
              <w:rPr>
                <w:lang w:eastAsia="en-GB"/>
              </w:rPr>
              <w:t>[1]</w:t>
            </w:r>
            <w:r w:rsidRPr="00276E9B">
              <w:t xml:space="preserve"> SEQUENCE {</w:t>
            </w:r>
          </w:p>
        </w:tc>
        <w:tc>
          <w:tcPr>
            <w:tcW w:w="2267" w:type="dxa"/>
          </w:tcPr>
          <w:p w14:paraId="70C631FA" w14:textId="77777777" w:rsidR="008C2DB6" w:rsidRPr="00276E9B" w:rsidRDefault="008C2DB6" w:rsidP="005E3F73">
            <w:pPr>
              <w:pStyle w:val="TAL"/>
            </w:pPr>
          </w:p>
        </w:tc>
        <w:tc>
          <w:tcPr>
            <w:tcW w:w="1700" w:type="dxa"/>
          </w:tcPr>
          <w:p w14:paraId="7E7833FC" w14:textId="77777777" w:rsidR="008C2DB6" w:rsidRPr="00276E9B" w:rsidRDefault="008C2DB6" w:rsidP="005E3F73">
            <w:pPr>
              <w:pStyle w:val="TAL"/>
            </w:pPr>
          </w:p>
        </w:tc>
        <w:tc>
          <w:tcPr>
            <w:tcW w:w="1245" w:type="dxa"/>
          </w:tcPr>
          <w:p w14:paraId="646F479A" w14:textId="77777777" w:rsidR="008C2DB6" w:rsidRPr="00276E9B" w:rsidRDefault="008C2DB6" w:rsidP="005E3F73">
            <w:pPr>
              <w:pStyle w:val="TAL"/>
            </w:pPr>
          </w:p>
        </w:tc>
      </w:tr>
      <w:tr w:rsidR="008C2DB6" w:rsidRPr="00276E9B" w14:paraId="542C116A" w14:textId="77777777" w:rsidTr="005E3F73">
        <w:tblPrEx>
          <w:tblCellMar>
            <w:left w:w="108" w:type="dxa"/>
            <w:right w:w="108" w:type="dxa"/>
          </w:tblCellMar>
        </w:tblPrEx>
        <w:tc>
          <w:tcPr>
            <w:tcW w:w="4427" w:type="dxa"/>
          </w:tcPr>
          <w:p w14:paraId="491B7E16" w14:textId="77777777" w:rsidR="008C2DB6" w:rsidRPr="00276E9B" w:rsidRDefault="008C2DB6" w:rsidP="005E3F73">
            <w:pPr>
              <w:pStyle w:val="TAL"/>
              <w:rPr>
                <w:lang w:eastAsia="en-GB"/>
              </w:rPr>
            </w:pPr>
            <w:r w:rsidRPr="00276E9B">
              <w:rPr>
                <w:lang w:eastAsia="zh-CN"/>
              </w:rPr>
              <w:t xml:space="preserve">            </w:t>
            </w:r>
            <w:r w:rsidRPr="00276E9B">
              <w:t>v2x-CommRxPool-r14</w:t>
            </w:r>
          </w:p>
        </w:tc>
        <w:tc>
          <w:tcPr>
            <w:tcW w:w="2267" w:type="dxa"/>
          </w:tcPr>
          <w:p w14:paraId="3EC0F2BA" w14:textId="77777777" w:rsidR="008C2DB6" w:rsidRPr="00276E9B" w:rsidRDefault="008C2DB6" w:rsidP="005E3F73">
            <w:pPr>
              <w:pStyle w:val="TAL"/>
            </w:pPr>
            <w:r w:rsidRPr="00276E9B">
              <w:t>Not Present</w:t>
            </w:r>
          </w:p>
        </w:tc>
        <w:tc>
          <w:tcPr>
            <w:tcW w:w="1700" w:type="dxa"/>
          </w:tcPr>
          <w:p w14:paraId="0B2C9028" w14:textId="77777777" w:rsidR="008C2DB6" w:rsidRPr="00276E9B" w:rsidRDefault="008C2DB6" w:rsidP="005E3F73">
            <w:pPr>
              <w:pStyle w:val="TAL"/>
            </w:pPr>
          </w:p>
        </w:tc>
        <w:tc>
          <w:tcPr>
            <w:tcW w:w="1245" w:type="dxa"/>
          </w:tcPr>
          <w:p w14:paraId="47A3060E" w14:textId="77777777" w:rsidR="008C2DB6" w:rsidRPr="00276E9B" w:rsidRDefault="008C2DB6" w:rsidP="005E3F73">
            <w:pPr>
              <w:pStyle w:val="TAL"/>
            </w:pPr>
          </w:p>
        </w:tc>
      </w:tr>
      <w:tr w:rsidR="008C2DB6" w:rsidRPr="00276E9B" w14:paraId="35CA62C8" w14:textId="77777777" w:rsidTr="005E3F73">
        <w:tblPrEx>
          <w:tblCellMar>
            <w:left w:w="108" w:type="dxa"/>
            <w:right w:w="108" w:type="dxa"/>
          </w:tblCellMar>
        </w:tblPrEx>
        <w:tc>
          <w:tcPr>
            <w:tcW w:w="4427" w:type="dxa"/>
          </w:tcPr>
          <w:p w14:paraId="39A4F08A" w14:textId="77777777" w:rsidR="008C2DB6" w:rsidRPr="00276E9B" w:rsidRDefault="008C2DB6" w:rsidP="005E3F73">
            <w:pPr>
              <w:pStyle w:val="TAL"/>
              <w:rPr>
                <w:lang w:eastAsia="en-GB"/>
              </w:rPr>
            </w:pPr>
            <w:r w:rsidRPr="00276E9B">
              <w:rPr>
                <w:lang w:eastAsia="zh-CN"/>
              </w:rPr>
              <w:t xml:space="preserve">          }</w:t>
            </w:r>
          </w:p>
        </w:tc>
        <w:tc>
          <w:tcPr>
            <w:tcW w:w="2267" w:type="dxa"/>
          </w:tcPr>
          <w:p w14:paraId="07ACC098" w14:textId="77777777" w:rsidR="008C2DB6" w:rsidRPr="00276E9B" w:rsidRDefault="008C2DB6" w:rsidP="005E3F73">
            <w:pPr>
              <w:pStyle w:val="TAL"/>
            </w:pPr>
          </w:p>
        </w:tc>
        <w:tc>
          <w:tcPr>
            <w:tcW w:w="1700" w:type="dxa"/>
          </w:tcPr>
          <w:p w14:paraId="09652E43" w14:textId="77777777" w:rsidR="008C2DB6" w:rsidRPr="00276E9B" w:rsidRDefault="008C2DB6" w:rsidP="005E3F73">
            <w:pPr>
              <w:pStyle w:val="TAL"/>
            </w:pPr>
          </w:p>
        </w:tc>
        <w:tc>
          <w:tcPr>
            <w:tcW w:w="1245" w:type="dxa"/>
          </w:tcPr>
          <w:p w14:paraId="09AC65CF" w14:textId="77777777" w:rsidR="008C2DB6" w:rsidRPr="00276E9B" w:rsidRDefault="008C2DB6" w:rsidP="005E3F73">
            <w:pPr>
              <w:pStyle w:val="TAL"/>
            </w:pPr>
          </w:p>
        </w:tc>
      </w:tr>
      <w:tr w:rsidR="008C2DB6" w:rsidRPr="00276E9B" w14:paraId="0B30CAC7" w14:textId="77777777" w:rsidTr="005E3F73">
        <w:tblPrEx>
          <w:tblCellMar>
            <w:left w:w="108" w:type="dxa"/>
            <w:right w:w="108" w:type="dxa"/>
          </w:tblCellMar>
        </w:tblPrEx>
        <w:tc>
          <w:tcPr>
            <w:tcW w:w="4427" w:type="dxa"/>
          </w:tcPr>
          <w:p w14:paraId="303C6F6B" w14:textId="77777777" w:rsidR="008C2DB6" w:rsidRPr="00276E9B" w:rsidRDefault="008C2DB6" w:rsidP="005E3F73">
            <w:pPr>
              <w:pStyle w:val="TAL"/>
              <w:rPr>
                <w:lang w:eastAsia="en-GB"/>
              </w:rPr>
            </w:pPr>
            <w:r w:rsidRPr="00276E9B">
              <w:rPr>
                <w:lang w:eastAsia="zh-CN"/>
              </w:rPr>
              <w:t xml:space="preserve">        }</w:t>
            </w:r>
          </w:p>
        </w:tc>
        <w:tc>
          <w:tcPr>
            <w:tcW w:w="2267" w:type="dxa"/>
          </w:tcPr>
          <w:p w14:paraId="198B30C4" w14:textId="77777777" w:rsidR="008C2DB6" w:rsidRPr="00276E9B" w:rsidRDefault="008C2DB6" w:rsidP="005E3F73">
            <w:pPr>
              <w:pStyle w:val="TAL"/>
            </w:pPr>
          </w:p>
        </w:tc>
        <w:tc>
          <w:tcPr>
            <w:tcW w:w="1700" w:type="dxa"/>
          </w:tcPr>
          <w:p w14:paraId="0BDAA154" w14:textId="77777777" w:rsidR="008C2DB6" w:rsidRPr="00276E9B" w:rsidRDefault="008C2DB6" w:rsidP="005E3F73">
            <w:pPr>
              <w:pStyle w:val="TAL"/>
            </w:pPr>
          </w:p>
        </w:tc>
        <w:tc>
          <w:tcPr>
            <w:tcW w:w="1245" w:type="dxa"/>
          </w:tcPr>
          <w:p w14:paraId="5D6BC9FD" w14:textId="77777777" w:rsidR="008C2DB6" w:rsidRPr="00276E9B" w:rsidRDefault="008C2DB6" w:rsidP="005E3F73">
            <w:pPr>
              <w:pStyle w:val="TAL"/>
            </w:pPr>
          </w:p>
        </w:tc>
      </w:tr>
      <w:tr w:rsidR="008C2DB6" w:rsidRPr="00276E9B" w14:paraId="623BDD60" w14:textId="77777777" w:rsidTr="005E3F73">
        <w:tblPrEx>
          <w:tblCellMar>
            <w:left w:w="108" w:type="dxa"/>
            <w:right w:w="108" w:type="dxa"/>
          </w:tblCellMar>
        </w:tblPrEx>
        <w:tc>
          <w:tcPr>
            <w:tcW w:w="4427" w:type="dxa"/>
          </w:tcPr>
          <w:p w14:paraId="69DFDBEE" w14:textId="77777777" w:rsidR="008C2DB6" w:rsidRPr="00276E9B" w:rsidRDefault="008C2DB6" w:rsidP="005E3F73">
            <w:pPr>
              <w:pStyle w:val="TAL"/>
              <w:rPr>
                <w:lang w:eastAsia="en-GB"/>
              </w:rPr>
            </w:pPr>
            <w:r w:rsidRPr="00276E9B">
              <w:rPr>
                <w:lang w:eastAsia="zh-CN"/>
              </w:rPr>
              <w:t xml:space="preserve">      }</w:t>
            </w:r>
          </w:p>
        </w:tc>
        <w:tc>
          <w:tcPr>
            <w:tcW w:w="2267" w:type="dxa"/>
          </w:tcPr>
          <w:p w14:paraId="4C0516AC" w14:textId="77777777" w:rsidR="008C2DB6" w:rsidRPr="00276E9B" w:rsidRDefault="008C2DB6" w:rsidP="005E3F73">
            <w:pPr>
              <w:pStyle w:val="TAL"/>
            </w:pPr>
          </w:p>
        </w:tc>
        <w:tc>
          <w:tcPr>
            <w:tcW w:w="1700" w:type="dxa"/>
          </w:tcPr>
          <w:p w14:paraId="7A439CD2" w14:textId="77777777" w:rsidR="008C2DB6" w:rsidRPr="00276E9B" w:rsidRDefault="008C2DB6" w:rsidP="005E3F73">
            <w:pPr>
              <w:pStyle w:val="TAL"/>
            </w:pPr>
          </w:p>
        </w:tc>
        <w:tc>
          <w:tcPr>
            <w:tcW w:w="1245" w:type="dxa"/>
          </w:tcPr>
          <w:p w14:paraId="0EE42A6A" w14:textId="77777777" w:rsidR="008C2DB6" w:rsidRPr="00276E9B" w:rsidRDefault="008C2DB6" w:rsidP="005E3F73">
            <w:pPr>
              <w:pStyle w:val="TAL"/>
            </w:pPr>
          </w:p>
        </w:tc>
      </w:tr>
      <w:tr w:rsidR="008C2DB6" w:rsidRPr="00276E9B" w14:paraId="676ACA90" w14:textId="77777777" w:rsidTr="005E3F73">
        <w:tblPrEx>
          <w:tblCellMar>
            <w:left w:w="108" w:type="dxa"/>
            <w:right w:w="108" w:type="dxa"/>
          </w:tblCellMar>
        </w:tblPrEx>
        <w:tc>
          <w:tcPr>
            <w:tcW w:w="4427" w:type="dxa"/>
          </w:tcPr>
          <w:p w14:paraId="2DA8A6E9" w14:textId="77777777" w:rsidR="008C2DB6" w:rsidRPr="00276E9B" w:rsidRDefault="008C2DB6" w:rsidP="005E3F73">
            <w:pPr>
              <w:pStyle w:val="TAL"/>
              <w:rPr>
                <w:lang w:eastAsia="en-GB"/>
              </w:rPr>
            </w:pPr>
            <w:r w:rsidRPr="00276E9B">
              <w:rPr>
                <w:lang w:eastAsia="en-GB"/>
              </w:rPr>
              <w:t xml:space="preserve">    }</w:t>
            </w:r>
          </w:p>
        </w:tc>
        <w:tc>
          <w:tcPr>
            <w:tcW w:w="2267" w:type="dxa"/>
          </w:tcPr>
          <w:p w14:paraId="3A17F5DD" w14:textId="77777777" w:rsidR="008C2DB6" w:rsidRPr="00276E9B" w:rsidRDefault="008C2DB6" w:rsidP="005E3F73">
            <w:pPr>
              <w:pStyle w:val="TAL"/>
            </w:pPr>
          </w:p>
        </w:tc>
        <w:tc>
          <w:tcPr>
            <w:tcW w:w="1700" w:type="dxa"/>
          </w:tcPr>
          <w:p w14:paraId="443FE21F" w14:textId="77777777" w:rsidR="008C2DB6" w:rsidRPr="00276E9B" w:rsidRDefault="008C2DB6" w:rsidP="005E3F73">
            <w:pPr>
              <w:pStyle w:val="TAL"/>
            </w:pPr>
          </w:p>
        </w:tc>
        <w:tc>
          <w:tcPr>
            <w:tcW w:w="1245" w:type="dxa"/>
          </w:tcPr>
          <w:p w14:paraId="61D29A00" w14:textId="77777777" w:rsidR="008C2DB6" w:rsidRPr="00276E9B" w:rsidRDefault="008C2DB6" w:rsidP="005E3F73">
            <w:pPr>
              <w:pStyle w:val="TAL"/>
            </w:pPr>
          </w:p>
        </w:tc>
      </w:tr>
      <w:tr w:rsidR="008C2DB6" w:rsidRPr="00276E9B" w14:paraId="5D441DA3" w14:textId="77777777" w:rsidTr="005E3F73">
        <w:tblPrEx>
          <w:tblCellMar>
            <w:left w:w="108" w:type="dxa"/>
            <w:right w:w="108" w:type="dxa"/>
          </w:tblCellMar>
        </w:tblPrEx>
        <w:tc>
          <w:tcPr>
            <w:tcW w:w="4427" w:type="dxa"/>
          </w:tcPr>
          <w:p w14:paraId="06E9EAFB" w14:textId="77777777" w:rsidR="008C2DB6" w:rsidRPr="00276E9B" w:rsidRDefault="008C2DB6" w:rsidP="005E3F73">
            <w:pPr>
              <w:pStyle w:val="TAL"/>
              <w:rPr>
                <w:lang w:eastAsia="en-GB"/>
              </w:rPr>
            </w:pPr>
            <w:r w:rsidRPr="00276E9B">
              <w:rPr>
                <w:lang w:eastAsia="en-GB"/>
              </w:rPr>
              <w:t xml:space="preserve">  }</w:t>
            </w:r>
          </w:p>
        </w:tc>
        <w:tc>
          <w:tcPr>
            <w:tcW w:w="2267" w:type="dxa"/>
          </w:tcPr>
          <w:p w14:paraId="56E84B8A" w14:textId="77777777" w:rsidR="008C2DB6" w:rsidRPr="00276E9B" w:rsidRDefault="008C2DB6" w:rsidP="005E3F73">
            <w:pPr>
              <w:pStyle w:val="TAL"/>
            </w:pPr>
          </w:p>
        </w:tc>
        <w:tc>
          <w:tcPr>
            <w:tcW w:w="1700" w:type="dxa"/>
          </w:tcPr>
          <w:p w14:paraId="28A6DB5B" w14:textId="77777777" w:rsidR="008C2DB6" w:rsidRPr="00276E9B" w:rsidRDefault="008C2DB6" w:rsidP="005E3F73">
            <w:pPr>
              <w:pStyle w:val="TAL"/>
            </w:pPr>
          </w:p>
        </w:tc>
        <w:tc>
          <w:tcPr>
            <w:tcW w:w="1245" w:type="dxa"/>
          </w:tcPr>
          <w:p w14:paraId="2439ECF4" w14:textId="77777777" w:rsidR="008C2DB6" w:rsidRPr="00276E9B" w:rsidRDefault="008C2DB6" w:rsidP="005E3F73">
            <w:pPr>
              <w:pStyle w:val="TAL"/>
            </w:pPr>
          </w:p>
        </w:tc>
      </w:tr>
      <w:tr w:rsidR="008C2DB6" w:rsidRPr="00276E9B" w14:paraId="452D11EA" w14:textId="77777777" w:rsidTr="005E3F73">
        <w:tblPrEx>
          <w:tblCellMar>
            <w:left w:w="108" w:type="dxa"/>
            <w:right w:w="108" w:type="dxa"/>
          </w:tblCellMar>
        </w:tblPrEx>
        <w:tc>
          <w:tcPr>
            <w:tcW w:w="4427" w:type="dxa"/>
          </w:tcPr>
          <w:p w14:paraId="1931DD9E" w14:textId="77777777" w:rsidR="008C2DB6" w:rsidRPr="00276E9B" w:rsidRDefault="008C2DB6" w:rsidP="005E3F73">
            <w:pPr>
              <w:pStyle w:val="TAL"/>
              <w:rPr>
                <w:lang w:eastAsia="en-GB"/>
              </w:rPr>
            </w:pPr>
            <w:r w:rsidRPr="00276E9B">
              <w:rPr>
                <w:lang w:eastAsia="en-GB"/>
              </w:rPr>
              <w:t>}</w:t>
            </w:r>
          </w:p>
        </w:tc>
        <w:tc>
          <w:tcPr>
            <w:tcW w:w="2267" w:type="dxa"/>
          </w:tcPr>
          <w:p w14:paraId="290FC35A" w14:textId="77777777" w:rsidR="008C2DB6" w:rsidRPr="00276E9B" w:rsidRDefault="008C2DB6" w:rsidP="005E3F73">
            <w:pPr>
              <w:pStyle w:val="TAL"/>
            </w:pPr>
          </w:p>
        </w:tc>
        <w:tc>
          <w:tcPr>
            <w:tcW w:w="1700" w:type="dxa"/>
          </w:tcPr>
          <w:p w14:paraId="5CC61C13" w14:textId="77777777" w:rsidR="008C2DB6" w:rsidRPr="00276E9B" w:rsidRDefault="008C2DB6" w:rsidP="005E3F73">
            <w:pPr>
              <w:pStyle w:val="TAL"/>
            </w:pPr>
          </w:p>
        </w:tc>
        <w:tc>
          <w:tcPr>
            <w:tcW w:w="1245" w:type="dxa"/>
          </w:tcPr>
          <w:p w14:paraId="372FF093" w14:textId="77777777" w:rsidR="008C2DB6" w:rsidRPr="00276E9B" w:rsidRDefault="008C2DB6" w:rsidP="005E3F73">
            <w:pPr>
              <w:pStyle w:val="TAL"/>
            </w:pPr>
          </w:p>
        </w:tc>
      </w:tr>
      <w:tr w:rsidR="008C2DB6" w:rsidRPr="00276E9B" w14:paraId="5FAD9591" w14:textId="77777777" w:rsidTr="005E3F73">
        <w:tblPrEx>
          <w:tblCellMar>
            <w:left w:w="108" w:type="dxa"/>
            <w:right w:w="108" w:type="dxa"/>
          </w:tblCellMar>
        </w:tblPrEx>
        <w:tc>
          <w:tcPr>
            <w:tcW w:w="9639" w:type="dxa"/>
            <w:gridSpan w:val="4"/>
          </w:tcPr>
          <w:p w14:paraId="6D152807" w14:textId="77777777" w:rsidR="008C2DB6" w:rsidRPr="00276E9B" w:rsidRDefault="008C2DB6" w:rsidP="005E3F73">
            <w:pPr>
              <w:pStyle w:val="TAN"/>
            </w:pPr>
            <w:r w:rsidRPr="00276E9B">
              <w:t>Note:</w:t>
            </w:r>
            <w:r w:rsidRPr="00276E9B">
              <w:tab/>
            </w:r>
            <w:r w:rsidRPr="00276E9B">
              <w:rPr>
                <w:lang w:eastAsia="zh-CN"/>
              </w:rPr>
              <w:t xml:space="preserve">V2X </w:t>
            </w:r>
            <w:r w:rsidRPr="00276E9B">
              <w:t>SideLink communication supported but no resources set for reception.</w:t>
            </w:r>
          </w:p>
        </w:tc>
      </w:tr>
    </w:tbl>
    <w:p w14:paraId="214FD3CA" w14:textId="77777777" w:rsidR="008C2DB6" w:rsidRPr="00276E9B" w:rsidRDefault="008C2DB6" w:rsidP="008C2DB6"/>
    <w:p w14:paraId="0E7CA661" w14:textId="77777777" w:rsidR="008C2DB6" w:rsidRPr="00276E9B" w:rsidRDefault="008C2DB6" w:rsidP="008C2DB6">
      <w:pPr>
        <w:pStyle w:val="TH"/>
        <w:rPr>
          <w:lang w:eastAsia="zh-CN"/>
        </w:rPr>
      </w:pPr>
      <w:r w:rsidRPr="00276E9B">
        <w:t xml:space="preserve">Table </w:t>
      </w:r>
      <w:r w:rsidRPr="00276E9B">
        <w:rPr>
          <w:lang w:eastAsia="zh-CN"/>
        </w:rPr>
        <w:t>24.1.3</w:t>
      </w:r>
      <w:r w:rsidRPr="00276E9B">
        <w:t>.3.3-</w:t>
      </w:r>
      <w:r w:rsidRPr="00276E9B">
        <w:rPr>
          <w:lang w:eastAsia="zh-CN"/>
        </w:rPr>
        <w:t>3</w:t>
      </w:r>
      <w:r w:rsidRPr="00276E9B">
        <w:t xml:space="preserve">: </w:t>
      </w:r>
      <w:r w:rsidRPr="00276E9B">
        <w:rPr>
          <w:i/>
          <w:iCs/>
        </w:rPr>
        <w:t>SystemInformationBlockType</w:t>
      </w:r>
      <w:r w:rsidRPr="00276E9B">
        <w:rPr>
          <w:i/>
          <w:iCs/>
          <w:lang w:eastAsia="zh-CN"/>
        </w:rPr>
        <w:t>21</w:t>
      </w:r>
      <w:r w:rsidRPr="00276E9B">
        <w:t xml:space="preserve"> for Cell </w:t>
      </w:r>
      <w:r w:rsidRPr="00276E9B">
        <w:rPr>
          <w:lang w:eastAsia="zh-CN"/>
        </w:rPr>
        <w:t>3</w:t>
      </w:r>
      <w:r w:rsidRPr="00276E9B">
        <w:t xml:space="preserve"> (when active, Table </w:t>
      </w:r>
      <w:r w:rsidRPr="00276E9B">
        <w:rPr>
          <w:lang w:eastAsia="zh-CN"/>
        </w:rPr>
        <w:t>24.1.3</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C2DB6" w:rsidRPr="00276E9B" w14:paraId="42C57919" w14:textId="77777777" w:rsidTr="005E3F73">
        <w:tc>
          <w:tcPr>
            <w:tcW w:w="9639" w:type="dxa"/>
            <w:gridSpan w:val="4"/>
          </w:tcPr>
          <w:p w14:paraId="5F07A157" w14:textId="77777777" w:rsidR="008C2DB6" w:rsidRPr="00276E9B" w:rsidRDefault="008C2DB6" w:rsidP="005E3F73">
            <w:pPr>
              <w:pStyle w:val="TAL"/>
              <w:rPr>
                <w:lang w:eastAsia="zh-CN"/>
              </w:rPr>
            </w:pPr>
            <w:r w:rsidRPr="00276E9B">
              <w:rPr>
                <w:lang w:eastAsia="ko-KR"/>
              </w:rPr>
              <w:t>Derivation Path: 36.508</w:t>
            </w:r>
            <w:r w:rsidRPr="00276E9B">
              <w:t xml:space="preserve"> [18], t</w:t>
            </w:r>
            <w:r w:rsidRPr="00276E9B">
              <w:rPr>
                <w:lang w:eastAsia="ko-KR"/>
              </w:rPr>
              <w:t>able 4.4.3.3-1</w:t>
            </w:r>
            <w:r w:rsidRPr="00276E9B">
              <w:rPr>
                <w:lang w:eastAsia="zh-CN"/>
              </w:rPr>
              <w:t>9</w:t>
            </w:r>
          </w:p>
        </w:tc>
      </w:tr>
      <w:tr w:rsidR="008C2DB6" w:rsidRPr="00276E9B" w14:paraId="2BD1F2C4" w14:textId="77777777" w:rsidTr="005E3F73">
        <w:tblPrEx>
          <w:tblCellMar>
            <w:left w:w="108" w:type="dxa"/>
            <w:right w:w="108" w:type="dxa"/>
          </w:tblCellMar>
        </w:tblPrEx>
        <w:tc>
          <w:tcPr>
            <w:tcW w:w="4427" w:type="dxa"/>
          </w:tcPr>
          <w:p w14:paraId="2CC37C8A" w14:textId="77777777" w:rsidR="008C2DB6" w:rsidRPr="00276E9B" w:rsidRDefault="008C2DB6" w:rsidP="005E3F73">
            <w:pPr>
              <w:pStyle w:val="TAH"/>
            </w:pPr>
            <w:r w:rsidRPr="00276E9B">
              <w:t>Information Element</w:t>
            </w:r>
          </w:p>
        </w:tc>
        <w:tc>
          <w:tcPr>
            <w:tcW w:w="2267" w:type="dxa"/>
          </w:tcPr>
          <w:p w14:paraId="628D8668" w14:textId="77777777" w:rsidR="008C2DB6" w:rsidRPr="00276E9B" w:rsidRDefault="008C2DB6" w:rsidP="005E3F73">
            <w:pPr>
              <w:pStyle w:val="TAH"/>
            </w:pPr>
            <w:r w:rsidRPr="00276E9B">
              <w:t>Value/remark</w:t>
            </w:r>
          </w:p>
        </w:tc>
        <w:tc>
          <w:tcPr>
            <w:tcW w:w="1700" w:type="dxa"/>
          </w:tcPr>
          <w:p w14:paraId="6A6A4089" w14:textId="77777777" w:rsidR="008C2DB6" w:rsidRPr="00276E9B" w:rsidRDefault="008C2DB6" w:rsidP="005E3F73">
            <w:pPr>
              <w:pStyle w:val="TAH"/>
            </w:pPr>
            <w:r w:rsidRPr="00276E9B">
              <w:t>Comment</w:t>
            </w:r>
          </w:p>
        </w:tc>
        <w:tc>
          <w:tcPr>
            <w:tcW w:w="1245" w:type="dxa"/>
          </w:tcPr>
          <w:p w14:paraId="093AB22C" w14:textId="77777777" w:rsidR="008C2DB6" w:rsidRPr="00276E9B" w:rsidRDefault="008C2DB6" w:rsidP="005E3F73">
            <w:pPr>
              <w:pStyle w:val="TAH"/>
            </w:pPr>
            <w:r w:rsidRPr="00276E9B">
              <w:t>Condition</w:t>
            </w:r>
          </w:p>
        </w:tc>
      </w:tr>
      <w:tr w:rsidR="008C2DB6" w:rsidRPr="00276E9B" w14:paraId="3CD1729E" w14:textId="77777777" w:rsidTr="005E3F73">
        <w:tblPrEx>
          <w:tblCellMar>
            <w:left w:w="108" w:type="dxa"/>
            <w:right w:w="108" w:type="dxa"/>
          </w:tblCellMar>
        </w:tblPrEx>
        <w:tc>
          <w:tcPr>
            <w:tcW w:w="4427" w:type="dxa"/>
          </w:tcPr>
          <w:p w14:paraId="305B0632" w14:textId="77777777" w:rsidR="008C2DB6" w:rsidRPr="00276E9B" w:rsidRDefault="008C2DB6" w:rsidP="005E3F73">
            <w:pPr>
              <w:pStyle w:val="TAL"/>
            </w:pPr>
            <w:r w:rsidRPr="00276E9B">
              <w:t>SystemInformationBlockType21-r14 ::= SEQUENCE {</w:t>
            </w:r>
          </w:p>
        </w:tc>
        <w:tc>
          <w:tcPr>
            <w:tcW w:w="2267" w:type="dxa"/>
          </w:tcPr>
          <w:p w14:paraId="2F098076" w14:textId="77777777" w:rsidR="008C2DB6" w:rsidRPr="00276E9B" w:rsidRDefault="008C2DB6" w:rsidP="005E3F73">
            <w:pPr>
              <w:pStyle w:val="TAL"/>
            </w:pPr>
          </w:p>
        </w:tc>
        <w:tc>
          <w:tcPr>
            <w:tcW w:w="1700" w:type="dxa"/>
          </w:tcPr>
          <w:p w14:paraId="1A91EF9C" w14:textId="77777777" w:rsidR="008C2DB6" w:rsidRPr="00276E9B" w:rsidRDefault="008C2DB6" w:rsidP="005E3F73">
            <w:pPr>
              <w:pStyle w:val="TAL"/>
            </w:pPr>
          </w:p>
        </w:tc>
        <w:tc>
          <w:tcPr>
            <w:tcW w:w="1245" w:type="dxa"/>
          </w:tcPr>
          <w:p w14:paraId="6BA1E4BF" w14:textId="77777777" w:rsidR="008C2DB6" w:rsidRPr="00276E9B" w:rsidRDefault="008C2DB6" w:rsidP="005E3F73">
            <w:pPr>
              <w:pStyle w:val="TAL"/>
            </w:pPr>
          </w:p>
        </w:tc>
      </w:tr>
      <w:tr w:rsidR="008C2DB6" w:rsidRPr="00276E9B" w14:paraId="43D924C1" w14:textId="77777777" w:rsidTr="005E3F73">
        <w:tblPrEx>
          <w:tblCellMar>
            <w:left w:w="108" w:type="dxa"/>
            <w:right w:w="108" w:type="dxa"/>
          </w:tblCellMar>
        </w:tblPrEx>
        <w:tc>
          <w:tcPr>
            <w:tcW w:w="4427" w:type="dxa"/>
          </w:tcPr>
          <w:p w14:paraId="4A26DB5C" w14:textId="77777777" w:rsidR="008C2DB6" w:rsidRPr="00276E9B" w:rsidRDefault="008C2DB6" w:rsidP="005E3F73">
            <w:pPr>
              <w:pStyle w:val="TAL"/>
              <w:ind w:firstLineChars="50" w:firstLine="90"/>
              <w:rPr>
                <w:lang w:eastAsia="zh-CN"/>
              </w:rPr>
            </w:pPr>
            <w:r w:rsidRPr="00276E9B">
              <w:t>v2x-InterFreqInfoList-r14</w:t>
            </w:r>
            <w:r w:rsidRPr="00276E9B">
              <w:rPr>
                <w:lang w:eastAsia="zh-CN"/>
              </w:rPr>
              <w:t xml:space="preserve"> </w:t>
            </w:r>
            <w:r w:rsidRPr="00276E9B">
              <w:t>SEQUENCE {</w:t>
            </w:r>
          </w:p>
        </w:tc>
        <w:tc>
          <w:tcPr>
            <w:tcW w:w="2267" w:type="dxa"/>
          </w:tcPr>
          <w:p w14:paraId="4FBA2898" w14:textId="77777777" w:rsidR="008C2DB6" w:rsidRPr="00276E9B" w:rsidRDefault="008C2DB6" w:rsidP="005E3F73">
            <w:pPr>
              <w:pStyle w:val="TAL"/>
            </w:pPr>
          </w:p>
        </w:tc>
        <w:tc>
          <w:tcPr>
            <w:tcW w:w="1700" w:type="dxa"/>
          </w:tcPr>
          <w:p w14:paraId="33B436B2" w14:textId="77777777" w:rsidR="008C2DB6" w:rsidRPr="00276E9B" w:rsidRDefault="008C2DB6" w:rsidP="005E3F73">
            <w:pPr>
              <w:pStyle w:val="TAL"/>
            </w:pPr>
          </w:p>
        </w:tc>
        <w:tc>
          <w:tcPr>
            <w:tcW w:w="1245" w:type="dxa"/>
          </w:tcPr>
          <w:p w14:paraId="23A31E96" w14:textId="77777777" w:rsidR="008C2DB6" w:rsidRPr="00276E9B" w:rsidRDefault="008C2DB6" w:rsidP="005E3F73">
            <w:pPr>
              <w:pStyle w:val="TAL"/>
            </w:pPr>
          </w:p>
        </w:tc>
      </w:tr>
      <w:tr w:rsidR="008C2DB6" w:rsidRPr="00276E9B" w14:paraId="6A4E8688" w14:textId="77777777" w:rsidTr="005E3F73">
        <w:tblPrEx>
          <w:tblCellMar>
            <w:left w:w="108" w:type="dxa"/>
            <w:right w:w="108" w:type="dxa"/>
          </w:tblCellMar>
        </w:tblPrEx>
        <w:tc>
          <w:tcPr>
            <w:tcW w:w="4427" w:type="dxa"/>
          </w:tcPr>
          <w:p w14:paraId="7C63C5CB" w14:textId="77777777" w:rsidR="008C2DB6" w:rsidRPr="00276E9B" w:rsidRDefault="008C2DB6" w:rsidP="005E3F73">
            <w:pPr>
              <w:pStyle w:val="TAL"/>
              <w:ind w:firstLineChars="100" w:firstLine="180"/>
              <w:rPr>
                <w:lang w:eastAsia="zh-CN"/>
              </w:rPr>
            </w:pPr>
            <w:r w:rsidRPr="00276E9B">
              <w:t>SL-InterFreqInfoV2X-r14</w:t>
            </w:r>
            <w:r w:rsidRPr="00276E9B">
              <w:rPr>
                <w:lang w:eastAsia="en-GB"/>
              </w:rPr>
              <w:t>[1]</w:t>
            </w:r>
            <w:r w:rsidRPr="00276E9B">
              <w:t xml:space="preserve"> SEQUENCE {</w:t>
            </w:r>
          </w:p>
        </w:tc>
        <w:tc>
          <w:tcPr>
            <w:tcW w:w="2267" w:type="dxa"/>
          </w:tcPr>
          <w:p w14:paraId="1AA7FA1B" w14:textId="77777777" w:rsidR="008C2DB6" w:rsidRPr="00276E9B" w:rsidRDefault="008C2DB6" w:rsidP="005E3F73">
            <w:pPr>
              <w:pStyle w:val="TAL"/>
            </w:pPr>
          </w:p>
        </w:tc>
        <w:tc>
          <w:tcPr>
            <w:tcW w:w="1700" w:type="dxa"/>
          </w:tcPr>
          <w:p w14:paraId="39328CF0" w14:textId="77777777" w:rsidR="008C2DB6" w:rsidRPr="00276E9B" w:rsidRDefault="008C2DB6" w:rsidP="005E3F73">
            <w:pPr>
              <w:pStyle w:val="TAL"/>
            </w:pPr>
          </w:p>
        </w:tc>
        <w:tc>
          <w:tcPr>
            <w:tcW w:w="1245" w:type="dxa"/>
          </w:tcPr>
          <w:p w14:paraId="6355B6B1" w14:textId="77777777" w:rsidR="008C2DB6" w:rsidRPr="00276E9B" w:rsidRDefault="008C2DB6" w:rsidP="005E3F73">
            <w:pPr>
              <w:pStyle w:val="TAL"/>
            </w:pPr>
          </w:p>
        </w:tc>
      </w:tr>
      <w:tr w:rsidR="008C2DB6" w:rsidRPr="00276E9B" w14:paraId="79DE71DA" w14:textId="77777777" w:rsidTr="005E3F73">
        <w:tblPrEx>
          <w:tblCellMar>
            <w:left w:w="108" w:type="dxa"/>
            <w:right w:w="108" w:type="dxa"/>
          </w:tblCellMar>
        </w:tblPrEx>
        <w:tc>
          <w:tcPr>
            <w:tcW w:w="4427" w:type="dxa"/>
          </w:tcPr>
          <w:p w14:paraId="618BEE44" w14:textId="77777777" w:rsidR="008C2DB6" w:rsidRPr="00276E9B" w:rsidRDefault="008C2DB6" w:rsidP="005E3F73">
            <w:pPr>
              <w:pStyle w:val="TAL"/>
              <w:ind w:firstLineChars="100" w:firstLine="180"/>
            </w:pPr>
            <w:r w:rsidRPr="00276E9B">
              <w:rPr>
                <w:lang w:eastAsia="ko-KR"/>
              </w:rPr>
              <w:t xml:space="preserve">  v2x-CommCarrierFreq-r14</w:t>
            </w:r>
          </w:p>
        </w:tc>
        <w:tc>
          <w:tcPr>
            <w:tcW w:w="2267" w:type="dxa"/>
          </w:tcPr>
          <w:p w14:paraId="50407EE5" w14:textId="77777777" w:rsidR="008C2DB6" w:rsidRPr="00276E9B" w:rsidRDefault="008C2DB6" w:rsidP="005E3F73">
            <w:pPr>
              <w:pStyle w:val="TAL"/>
            </w:pPr>
            <w:r w:rsidRPr="00276E9B">
              <w:rPr>
                <w:lang w:eastAsia="zh-CN"/>
              </w:rPr>
              <w:t xml:space="preserve">f5 in </w:t>
            </w:r>
            <w:r w:rsidRPr="00276E9B">
              <w:t>TS 36.508 [18] clause 6.2.3.5</w:t>
            </w:r>
          </w:p>
        </w:tc>
        <w:tc>
          <w:tcPr>
            <w:tcW w:w="1700" w:type="dxa"/>
          </w:tcPr>
          <w:p w14:paraId="5550E903" w14:textId="77777777" w:rsidR="008C2DB6" w:rsidRPr="00276E9B" w:rsidRDefault="008C2DB6" w:rsidP="005E3F73">
            <w:pPr>
              <w:pStyle w:val="TAL"/>
            </w:pPr>
          </w:p>
        </w:tc>
        <w:tc>
          <w:tcPr>
            <w:tcW w:w="1245" w:type="dxa"/>
          </w:tcPr>
          <w:p w14:paraId="1C07FF6B" w14:textId="77777777" w:rsidR="008C2DB6" w:rsidRPr="00276E9B" w:rsidRDefault="008C2DB6" w:rsidP="005E3F73">
            <w:pPr>
              <w:pStyle w:val="TAL"/>
            </w:pPr>
          </w:p>
        </w:tc>
      </w:tr>
      <w:tr w:rsidR="008C2DB6" w:rsidRPr="00276E9B" w14:paraId="43B4747E" w14:textId="77777777" w:rsidTr="005E3F73">
        <w:tblPrEx>
          <w:tblCellMar>
            <w:left w:w="108" w:type="dxa"/>
            <w:right w:w="108" w:type="dxa"/>
          </w:tblCellMar>
        </w:tblPrEx>
        <w:tc>
          <w:tcPr>
            <w:tcW w:w="4427" w:type="dxa"/>
          </w:tcPr>
          <w:p w14:paraId="65C2AB0F" w14:textId="77777777" w:rsidR="008C2DB6" w:rsidRPr="00276E9B" w:rsidRDefault="008C2DB6" w:rsidP="005E3F73">
            <w:pPr>
              <w:pStyle w:val="TAL"/>
              <w:ind w:firstLineChars="200" w:firstLine="360"/>
              <w:rPr>
                <w:lang w:eastAsia="zh-CN"/>
              </w:rPr>
            </w:pPr>
            <w:r w:rsidRPr="00276E9B">
              <w:rPr>
                <w:lang w:eastAsia="zh-CN"/>
              </w:rPr>
              <w:t>}</w:t>
            </w:r>
          </w:p>
        </w:tc>
        <w:tc>
          <w:tcPr>
            <w:tcW w:w="2267" w:type="dxa"/>
          </w:tcPr>
          <w:p w14:paraId="782949D1" w14:textId="77777777" w:rsidR="008C2DB6" w:rsidRPr="00276E9B" w:rsidRDefault="008C2DB6" w:rsidP="005E3F73">
            <w:pPr>
              <w:pStyle w:val="TAL"/>
            </w:pPr>
          </w:p>
        </w:tc>
        <w:tc>
          <w:tcPr>
            <w:tcW w:w="1700" w:type="dxa"/>
          </w:tcPr>
          <w:p w14:paraId="6301E24A" w14:textId="77777777" w:rsidR="008C2DB6" w:rsidRPr="00276E9B" w:rsidRDefault="008C2DB6" w:rsidP="005E3F73">
            <w:pPr>
              <w:pStyle w:val="TAL"/>
            </w:pPr>
          </w:p>
        </w:tc>
        <w:tc>
          <w:tcPr>
            <w:tcW w:w="1245" w:type="dxa"/>
          </w:tcPr>
          <w:p w14:paraId="5A532B64" w14:textId="77777777" w:rsidR="008C2DB6" w:rsidRPr="00276E9B" w:rsidRDefault="008C2DB6" w:rsidP="005E3F73">
            <w:pPr>
              <w:pStyle w:val="TAL"/>
            </w:pPr>
          </w:p>
        </w:tc>
      </w:tr>
      <w:tr w:rsidR="008C2DB6" w:rsidRPr="00276E9B" w14:paraId="1419A7A9" w14:textId="77777777" w:rsidTr="005E3F73">
        <w:tblPrEx>
          <w:tblCellMar>
            <w:left w:w="108" w:type="dxa"/>
            <w:right w:w="108" w:type="dxa"/>
          </w:tblCellMar>
        </w:tblPrEx>
        <w:tc>
          <w:tcPr>
            <w:tcW w:w="4427" w:type="dxa"/>
          </w:tcPr>
          <w:p w14:paraId="7CE5E574" w14:textId="77777777" w:rsidR="008C2DB6" w:rsidRPr="00276E9B" w:rsidRDefault="008C2DB6" w:rsidP="005E3F73">
            <w:pPr>
              <w:pStyle w:val="TAL"/>
              <w:ind w:firstLineChars="150" w:firstLine="270"/>
              <w:rPr>
                <w:lang w:eastAsia="zh-CN"/>
              </w:rPr>
            </w:pPr>
            <w:r w:rsidRPr="00276E9B">
              <w:rPr>
                <w:lang w:eastAsia="zh-CN"/>
              </w:rPr>
              <w:t>}</w:t>
            </w:r>
          </w:p>
        </w:tc>
        <w:tc>
          <w:tcPr>
            <w:tcW w:w="2267" w:type="dxa"/>
          </w:tcPr>
          <w:p w14:paraId="1AA0919F" w14:textId="77777777" w:rsidR="008C2DB6" w:rsidRPr="00276E9B" w:rsidRDefault="008C2DB6" w:rsidP="005E3F73">
            <w:pPr>
              <w:pStyle w:val="TAL"/>
            </w:pPr>
          </w:p>
        </w:tc>
        <w:tc>
          <w:tcPr>
            <w:tcW w:w="1700" w:type="dxa"/>
          </w:tcPr>
          <w:p w14:paraId="1CFF4B9E" w14:textId="77777777" w:rsidR="008C2DB6" w:rsidRPr="00276E9B" w:rsidRDefault="008C2DB6" w:rsidP="005E3F73">
            <w:pPr>
              <w:pStyle w:val="TAL"/>
            </w:pPr>
          </w:p>
        </w:tc>
        <w:tc>
          <w:tcPr>
            <w:tcW w:w="1245" w:type="dxa"/>
          </w:tcPr>
          <w:p w14:paraId="0904B17C" w14:textId="77777777" w:rsidR="008C2DB6" w:rsidRPr="00276E9B" w:rsidRDefault="008C2DB6" w:rsidP="005E3F73">
            <w:pPr>
              <w:pStyle w:val="TAL"/>
            </w:pPr>
          </w:p>
        </w:tc>
      </w:tr>
      <w:tr w:rsidR="008C2DB6" w:rsidRPr="00276E9B" w14:paraId="5A9EC928" w14:textId="77777777" w:rsidTr="005E3F73">
        <w:tblPrEx>
          <w:tblCellMar>
            <w:left w:w="108" w:type="dxa"/>
            <w:right w:w="108" w:type="dxa"/>
          </w:tblCellMar>
        </w:tblPrEx>
        <w:tc>
          <w:tcPr>
            <w:tcW w:w="4427" w:type="dxa"/>
          </w:tcPr>
          <w:p w14:paraId="3741A80E" w14:textId="77777777" w:rsidR="008C2DB6" w:rsidRPr="00276E9B" w:rsidRDefault="008C2DB6" w:rsidP="005E3F73">
            <w:pPr>
              <w:pStyle w:val="TAL"/>
              <w:ind w:firstLineChars="100" w:firstLine="180"/>
              <w:rPr>
                <w:lang w:eastAsia="zh-CN"/>
              </w:rPr>
            </w:pPr>
            <w:r w:rsidRPr="00276E9B">
              <w:rPr>
                <w:lang w:eastAsia="zh-CN"/>
              </w:rPr>
              <w:t>}</w:t>
            </w:r>
          </w:p>
        </w:tc>
        <w:tc>
          <w:tcPr>
            <w:tcW w:w="2267" w:type="dxa"/>
          </w:tcPr>
          <w:p w14:paraId="6CD8FA9F" w14:textId="77777777" w:rsidR="008C2DB6" w:rsidRPr="00276E9B" w:rsidRDefault="008C2DB6" w:rsidP="005E3F73">
            <w:pPr>
              <w:pStyle w:val="TAL"/>
            </w:pPr>
          </w:p>
        </w:tc>
        <w:tc>
          <w:tcPr>
            <w:tcW w:w="1700" w:type="dxa"/>
          </w:tcPr>
          <w:p w14:paraId="5B13A849" w14:textId="77777777" w:rsidR="008C2DB6" w:rsidRPr="00276E9B" w:rsidRDefault="008C2DB6" w:rsidP="005E3F73">
            <w:pPr>
              <w:pStyle w:val="TAL"/>
            </w:pPr>
          </w:p>
        </w:tc>
        <w:tc>
          <w:tcPr>
            <w:tcW w:w="1245" w:type="dxa"/>
          </w:tcPr>
          <w:p w14:paraId="1C2BE28C" w14:textId="77777777" w:rsidR="008C2DB6" w:rsidRPr="00276E9B" w:rsidRDefault="008C2DB6" w:rsidP="005E3F73">
            <w:pPr>
              <w:pStyle w:val="TAL"/>
            </w:pPr>
          </w:p>
        </w:tc>
      </w:tr>
      <w:tr w:rsidR="008C2DB6" w:rsidRPr="00276E9B" w14:paraId="7A5374BD" w14:textId="77777777" w:rsidTr="005E3F73">
        <w:tblPrEx>
          <w:tblCellMar>
            <w:left w:w="108" w:type="dxa"/>
            <w:right w:w="108" w:type="dxa"/>
          </w:tblCellMar>
        </w:tblPrEx>
        <w:tc>
          <w:tcPr>
            <w:tcW w:w="4427" w:type="dxa"/>
          </w:tcPr>
          <w:p w14:paraId="1897FB7F" w14:textId="77777777" w:rsidR="008C2DB6" w:rsidRPr="00276E9B" w:rsidRDefault="008C2DB6" w:rsidP="005E3F73">
            <w:pPr>
              <w:pStyle w:val="TAL"/>
            </w:pPr>
            <w:r w:rsidRPr="00276E9B">
              <w:rPr>
                <w:lang w:eastAsia="en-GB"/>
              </w:rPr>
              <w:t xml:space="preserve">  }</w:t>
            </w:r>
          </w:p>
        </w:tc>
        <w:tc>
          <w:tcPr>
            <w:tcW w:w="2267" w:type="dxa"/>
          </w:tcPr>
          <w:p w14:paraId="1997E332" w14:textId="77777777" w:rsidR="008C2DB6" w:rsidRPr="00276E9B" w:rsidRDefault="008C2DB6" w:rsidP="005E3F73">
            <w:pPr>
              <w:pStyle w:val="TAL"/>
            </w:pPr>
          </w:p>
        </w:tc>
        <w:tc>
          <w:tcPr>
            <w:tcW w:w="1700" w:type="dxa"/>
          </w:tcPr>
          <w:p w14:paraId="72F3C782" w14:textId="77777777" w:rsidR="008C2DB6" w:rsidRPr="00276E9B" w:rsidRDefault="008C2DB6" w:rsidP="005E3F73">
            <w:pPr>
              <w:pStyle w:val="TAL"/>
            </w:pPr>
          </w:p>
        </w:tc>
        <w:tc>
          <w:tcPr>
            <w:tcW w:w="1245" w:type="dxa"/>
          </w:tcPr>
          <w:p w14:paraId="0D39B7F9" w14:textId="77777777" w:rsidR="008C2DB6" w:rsidRPr="00276E9B" w:rsidRDefault="008C2DB6" w:rsidP="005E3F73">
            <w:pPr>
              <w:pStyle w:val="TAL"/>
            </w:pPr>
          </w:p>
        </w:tc>
      </w:tr>
      <w:tr w:rsidR="008C2DB6" w:rsidRPr="00276E9B" w14:paraId="61DD7B49" w14:textId="77777777" w:rsidTr="005E3F73">
        <w:tblPrEx>
          <w:tblCellMar>
            <w:left w:w="108" w:type="dxa"/>
            <w:right w:w="108" w:type="dxa"/>
          </w:tblCellMar>
        </w:tblPrEx>
        <w:tc>
          <w:tcPr>
            <w:tcW w:w="4427" w:type="dxa"/>
          </w:tcPr>
          <w:p w14:paraId="6EB27A15" w14:textId="77777777" w:rsidR="008C2DB6" w:rsidRPr="00276E9B" w:rsidRDefault="008C2DB6" w:rsidP="005E3F73">
            <w:pPr>
              <w:pStyle w:val="TAL"/>
              <w:rPr>
                <w:lang w:eastAsia="en-GB"/>
              </w:rPr>
            </w:pPr>
            <w:r w:rsidRPr="00276E9B">
              <w:rPr>
                <w:lang w:eastAsia="en-GB"/>
              </w:rPr>
              <w:t>}</w:t>
            </w:r>
          </w:p>
        </w:tc>
        <w:tc>
          <w:tcPr>
            <w:tcW w:w="2267" w:type="dxa"/>
          </w:tcPr>
          <w:p w14:paraId="5002688C" w14:textId="77777777" w:rsidR="008C2DB6" w:rsidRPr="00276E9B" w:rsidRDefault="008C2DB6" w:rsidP="005E3F73">
            <w:pPr>
              <w:pStyle w:val="TAL"/>
            </w:pPr>
          </w:p>
        </w:tc>
        <w:tc>
          <w:tcPr>
            <w:tcW w:w="1700" w:type="dxa"/>
          </w:tcPr>
          <w:p w14:paraId="07719283" w14:textId="77777777" w:rsidR="008C2DB6" w:rsidRPr="00276E9B" w:rsidRDefault="008C2DB6" w:rsidP="005E3F73">
            <w:pPr>
              <w:pStyle w:val="TAL"/>
            </w:pPr>
          </w:p>
        </w:tc>
        <w:tc>
          <w:tcPr>
            <w:tcW w:w="1245" w:type="dxa"/>
          </w:tcPr>
          <w:p w14:paraId="2B0E624A" w14:textId="77777777" w:rsidR="008C2DB6" w:rsidRPr="00276E9B" w:rsidRDefault="008C2DB6" w:rsidP="005E3F73">
            <w:pPr>
              <w:pStyle w:val="TAL"/>
            </w:pPr>
          </w:p>
        </w:tc>
      </w:tr>
      <w:tr w:rsidR="008C2DB6" w:rsidRPr="00276E9B" w14:paraId="1C8ED7A7" w14:textId="77777777" w:rsidTr="005E3F73">
        <w:tblPrEx>
          <w:tblCellMar>
            <w:left w:w="108" w:type="dxa"/>
            <w:right w:w="108" w:type="dxa"/>
          </w:tblCellMar>
        </w:tblPrEx>
        <w:tc>
          <w:tcPr>
            <w:tcW w:w="9639" w:type="dxa"/>
            <w:gridSpan w:val="4"/>
          </w:tcPr>
          <w:p w14:paraId="08CF8786" w14:textId="77777777" w:rsidR="008C2DB6" w:rsidRPr="00276E9B" w:rsidRDefault="008C2DB6" w:rsidP="005E3F73">
            <w:pPr>
              <w:pStyle w:val="TAN"/>
            </w:pPr>
            <w:r w:rsidRPr="00276E9B">
              <w:t>NOTE:</w:t>
            </w:r>
            <w:r w:rsidRPr="00276E9B">
              <w:tab/>
              <w:t>V2X SideLink communication supported; resources for reception in RRC_IDLE provided (SL-CommResourcePoolV2X-r14-DEFAULT using conditions BITMAP_2 and COND_RX</w:t>
            </w:r>
            <w:r w:rsidRPr="00276E9B">
              <w:rPr>
                <w:lang w:eastAsia="zh-CN"/>
              </w:rPr>
              <w:t xml:space="preserve">) </w:t>
            </w:r>
            <w:r w:rsidRPr="00276E9B">
              <w:t>v2x-CommTxPoolNormalCommon-r14.</w:t>
            </w:r>
          </w:p>
        </w:tc>
      </w:tr>
    </w:tbl>
    <w:p w14:paraId="2EF3EF72" w14:textId="77777777" w:rsidR="008C2DB6" w:rsidRPr="00276E9B" w:rsidRDefault="008C2DB6" w:rsidP="008C2DB6"/>
    <w:p w14:paraId="5F35B0B8" w14:textId="77777777" w:rsidR="008C2DB6" w:rsidRPr="00276E9B" w:rsidRDefault="008C2DB6" w:rsidP="008C2DB6">
      <w:pPr>
        <w:pStyle w:val="TH"/>
        <w:rPr>
          <w:lang w:eastAsia="zh-CN"/>
        </w:rPr>
      </w:pPr>
      <w:r w:rsidRPr="00276E9B">
        <w:lastRenderedPageBreak/>
        <w:t xml:space="preserve">Table </w:t>
      </w:r>
      <w:r w:rsidRPr="00276E9B">
        <w:rPr>
          <w:lang w:eastAsia="zh-CN"/>
        </w:rPr>
        <w:t>24.1.3</w:t>
      </w:r>
      <w:r w:rsidRPr="00276E9B">
        <w:t>.3.3-</w:t>
      </w:r>
      <w:r w:rsidRPr="00276E9B">
        <w:rPr>
          <w:lang w:eastAsia="zh-CN"/>
        </w:rPr>
        <w:t>4</w:t>
      </w:r>
      <w:r w:rsidRPr="00276E9B">
        <w:t xml:space="preserve">: </w:t>
      </w:r>
      <w:r w:rsidRPr="00276E9B">
        <w:rPr>
          <w:i/>
          <w:color w:val="000000"/>
        </w:rPr>
        <w:t>SidelinkUEInformation (V2X)</w:t>
      </w:r>
      <w:r w:rsidRPr="00276E9B">
        <w:t xml:space="preserve"> (step 27, Table </w:t>
      </w:r>
      <w:r w:rsidRPr="00276E9B">
        <w:rPr>
          <w:lang w:eastAsia="zh-CN"/>
        </w:rPr>
        <w:t>24.1.3</w:t>
      </w:r>
      <w:r w:rsidRPr="00276E9B">
        <w:t>.3.2-</w:t>
      </w:r>
      <w:r w:rsidRPr="00276E9B">
        <w:rPr>
          <w:lang w:eastAsia="zh-CN"/>
        </w:rPr>
        <w:t>2</w:t>
      </w:r>
      <w:r w:rsidRPr="00276E9B">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8C2DB6" w:rsidRPr="00276E9B" w14:paraId="2E96447F" w14:textId="77777777" w:rsidTr="005E3F73">
        <w:tc>
          <w:tcPr>
            <w:tcW w:w="9640" w:type="dxa"/>
            <w:gridSpan w:val="4"/>
          </w:tcPr>
          <w:p w14:paraId="29C9678D" w14:textId="77777777" w:rsidR="008C2DB6" w:rsidRPr="00276E9B" w:rsidRDefault="008C2DB6" w:rsidP="005E3F73">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8C2DB6" w:rsidRPr="00276E9B" w14:paraId="2D771BBC"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hideMark/>
          </w:tcPr>
          <w:p w14:paraId="55CE7F6C" w14:textId="77777777" w:rsidR="008C2DB6" w:rsidRPr="00276E9B" w:rsidRDefault="008C2DB6" w:rsidP="005E3F73">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FB306B" w14:textId="77777777" w:rsidR="008C2DB6" w:rsidRPr="00276E9B" w:rsidRDefault="008C2DB6" w:rsidP="005E3F73">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587D5F12" w14:textId="77777777" w:rsidR="008C2DB6" w:rsidRPr="00276E9B" w:rsidRDefault="008C2DB6" w:rsidP="005E3F73">
            <w:pPr>
              <w:pStyle w:val="TAH"/>
            </w:pPr>
            <w:r w:rsidRPr="00276E9B">
              <w:t>Comment</w:t>
            </w:r>
          </w:p>
        </w:tc>
        <w:tc>
          <w:tcPr>
            <w:tcW w:w="1104" w:type="dxa"/>
            <w:tcBorders>
              <w:top w:val="single" w:sz="4" w:space="0" w:color="auto"/>
              <w:left w:val="single" w:sz="4" w:space="0" w:color="auto"/>
              <w:bottom w:val="single" w:sz="4" w:space="0" w:color="auto"/>
              <w:right w:val="single" w:sz="4" w:space="0" w:color="auto"/>
            </w:tcBorders>
            <w:hideMark/>
          </w:tcPr>
          <w:p w14:paraId="5CB52C73" w14:textId="77777777" w:rsidR="008C2DB6" w:rsidRPr="00276E9B" w:rsidRDefault="008C2DB6" w:rsidP="005E3F73">
            <w:pPr>
              <w:pStyle w:val="TAH"/>
            </w:pPr>
            <w:r w:rsidRPr="00276E9B">
              <w:t>Condition</w:t>
            </w:r>
          </w:p>
        </w:tc>
      </w:tr>
      <w:tr w:rsidR="008C2DB6" w:rsidRPr="00276E9B" w14:paraId="2AD894A6"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hideMark/>
          </w:tcPr>
          <w:p w14:paraId="4D6FBA9C" w14:textId="77777777" w:rsidR="008C2DB6" w:rsidRPr="00276E9B" w:rsidRDefault="008C2DB6" w:rsidP="005E3F73">
            <w:pPr>
              <w:pStyle w:val="TAL"/>
              <w:rPr>
                <w:lang w:eastAsia="zh-CN"/>
              </w:rPr>
            </w:pPr>
            <w:r w:rsidRPr="00276E9B">
              <w:t>SidelinkUEInformation-r12</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5256DF2B"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BC4F0F"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7831D580" w14:textId="77777777" w:rsidR="008C2DB6" w:rsidRPr="00276E9B" w:rsidRDefault="008C2DB6" w:rsidP="005E3F73">
            <w:pPr>
              <w:pStyle w:val="TAL"/>
              <w:rPr>
                <w:lang w:eastAsia="zh-CN"/>
              </w:rPr>
            </w:pPr>
          </w:p>
        </w:tc>
      </w:tr>
      <w:tr w:rsidR="008C2DB6" w:rsidRPr="00276E9B" w14:paraId="22B745D7"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1CB759A" w14:textId="77777777" w:rsidR="008C2DB6" w:rsidRPr="00276E9B" w:rsidRDefault="008C2DB6" w:rsidP="005E3F73">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56B71DC"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5FBC165"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2636E336" w14:textId="77777777" w:rsidR="008C2DB6" w:rsidRPr="00276E9B" w:rsidRDefault="008C2DB6" w:rsidP="005E3F73">
            <w:pPr>
              <w:pStyle w:val="TAL"/>
              <w:rPr>
                <w:lang w:eastAsia="zh-CN"/>
              </w:rPr>
            </w:pPr>
          </w:p>
        </w:tc>
      </w:tr>
      <w:tr w:rsidR="008C2DB6" w:rsidRPr="00276E9B" w14:paraId="2C1D4096"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6BFF1DEC" w14:textId="77777777" w:rsidR="008C2DB6" w:rsidRPr="00276E9B" w:rsidRDefault="008C2DB6" w:rsidP="005E3F73">
            <w:pPr>
              <w:pStyle w:val="TAL"/>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352BD840"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E13F048"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0DF5DC9E" w14:textId="77777777" w:rsidR="008C2DB6" w:rsidRPr="00276E9B" w:rsidRDefault="008C2DB6" w:rsidP="005E3F73">
            <w:pPr>
              <w:pStyle w:val="TAL"/>
              <w:rPr>
                <w:lang w:eastAsia="zh-CN"/>
              </w:rPr>
            </w:pPr>
          </w:p>
        </w:tc>
      </w:tr>
      <w:tr w:rsidR="008C2DB6" w:rsidRPr="00276E9B" w14:paraId="65F42D9D"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9439441" w14:textId="77777777" w:rsidR="008C2DB6" w:rsidRPr="00276E9B" w:rsidRDefault="008C2DB6" w:rsidP="005E3F73">
            <w:pPr>
              <w:pStyle w:val="TAL"/>
            </w:pPr>
            <w:r w:rsidRPr="00276E9B">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Pr>
          <w:p w14:paraId="309B72AE"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68B5ACC"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3B2718EE" w14:textId="77777777" w:rsidR="008C2DB6" w:rsidRPr="00276E9B" w:rsidRDefault="008C2DB6" w:rsidP="005E3F73">
            <w:pPr>
              <w:pStyle w:val="TAL"/>
              <w:rPr>
                <w:lang w:eastAsia="zh-CN"/>
              </w:rPr>
            </w:pPr>
          </w:p>
        </w:tc>
      </w:tr>
      <w:tr w:rsidR="008C2DB6" w:rsidRPr="00276E9B" w14:paraId="37CB1AB4"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6386C0FE" w14:textId="77777777" w:rsidR="008C2DB6" w:rsidRPr="00276E9B" w:rsidRDefault="008C2DB6" w:rsidP="005E3F73">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43A6ABC3"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C18295C"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75F7A03C" w14:textId="77777777" w:rsidR="008C2DB6" w:rsidRPr="00276E9B" w:rsidRDefault="008C2DB6" w:rsidP="005E3F73">
            <w:pPr>
              <w:pStyle w:val="TAL"/>
              <w:rPr>
                <w:lang w:eastAsia="zh-CN"/>
              </w:rPr>
            </w:pPr>
          </w:p>
        </w:tc>
      </w:tr>
      <w:tr w:rsidR="008C2DB6" w:rsidRPr="00276E9B" w14:paraId="277C127E"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5CC3D71" w14:textId="77777777" w:rsidR="008C2DB6" w:rsidRPr="00276E9B" w:rsidRDefault="008C2DB6" w:rsidP="005E3F73">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075DC78F"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BD7292"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05E118AB" w14:textId="77777777" w:rsidR="008C2DB6" w:rsidRPr="00276E9B" w:rsidRDefault="008C2DB6" w:rsidP="005E3F73">
            <w:pPr>
              <w:pStyle w:val="TAL"/>
              <w:rPr>
                <w:lang w:eastAsia="zh-CN"/>
              </w:rPr>
            </w:pPr>
          </w:p>
        </w:tc>
      </w:tr>
      <w:tr w:rsidR="008C2DB6" w:rsidRPr="00276E9B" w14:paraId="4375191E"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DDE325B" w14:textId="77777777" w:rsidR="008C2DB6" w:rsidRPr="00276E9B" w:rsidRDefault="008C2DB6" w:rsidP="005E3F73">
            <w:pPr>
              <w:pStyle w:val="TAL"/>
              <w:rPr>
                <w:lang w:eastAsia="zh-CN"/>
              </w:rPr>
            </w:pPr>
            <w:r w:rsidRPr="00276E9B">
              <w:rPr>
                <w:lang w:eastAsia="zh-CN"/>
              </w:rPr>
              <w:t xml:space="preserve">            v2x-CommRxInterestedFreqList-r14 </w:t>
            </w:r>
            <w:r w:rsidRPr="00276E9B">
              <w:t>SEQUENCE (SIZE (1..maxFreq</w:t>
            </w:r>
            <w:r w:rsidRPr="00276E9B">
              <w:rPr>
                <w:lang w:eastAsia="zh-CN"/>
              </w:rPr>
              <w:t>V2X-r14</w:t>
            </w:r>
            <w:r w:rsidRPr="00276E9B">
              <w:t>)) OF</w:t>
            </w:r>
            <w:r w:rsidRPr="00276E9B">
              <w:rPr>
                <w:lang w:eastAsia="zh-CN"/>
              </w:rPr>
              <w:t xml:space="preserve"> </w:t>
            </w:r>
            <w:r w:rsidRPr="00276E9B">
              <w:t>INTEGER (</w:t>
            </w:r>
            <w:r w:rsidRPr="00276E9B">
              <w:rPr>
                <w:lang w:eastAsia="zh-CN"/>
              </w:rPr>
              <w:t>0</w:t>
            </w:r>
            <w:r w:rsidRPr="00276E9B">
              <w:t>..maxFreq</w:t>
            </w:r>
            <w:r w:rsidRPr="00276E9B">
              <w:rPr>
                <w:lang w:eastAsia="zh-CN"/>
              </w:rPr>
              <w:t>V2X-r14</w:t>
            </w:r>
            <w:r w:rsidRPr="00276E9B">
              <w:t>)</w:t>
            </w:r>
          </w:p>
        </w:tc>
        <w:tc>
          <w:tcPr>
            <w:tcW w:w="2267" w:type="dxa"/>
            <w:tcBorders>
              <w:top w:val="single" w:sz="4" w:space="0" w:color="auto"/>
              <w:left w:val="single" w:sz="4" w:space="0" w:color="auto"/>
              <w:bottom w:val="single" w:sz="4" w:space="0" w:color="auto"/>
              <w:right w:val="single" w:sz="4" w:space="0" w:color="auto"/>
            </w:tcBorders>
          </w:tcPr>
          <w:p w14:paraId="303EAAF2" w14:textId="77777777" w:rsidR="008C2DB6" w:rsidRPr="00276E9B" w:rsidRDefault="008C2DB6" w:rsidP="005E3F73">
            <w:pPr>
              <w:pStyle w:val="TAL"/>
              <w:rPr>
                <w:lang w:eastAsia="zh-CN"/>
              </w:rPr>
            </w:pPr>
            <w:r w:rsidRPr="00276E9B">
              <w:rPr>
                <w:lang w:eastAsia="zh-CN"/>
              </w:rPr>
              <w:t xml:space="preserve">[f5 in </w:t>
            </w:r>
            <w:r w:rsidRPr="00276E9B">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6F30D03E"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3EB1BB8E" w14:textId="77777777" w:rsidR="008C2DB6" w:rsidRPr="00276E9B" w:rsidRDefault="008C2DB6" w:rsidP="005E3F73">
            <w:pPr>
              <w:pStyle w:val="TAL"/>
              <w:rPr>
                <w:lang w:eastAsia="zh-CN"/>
              </w:rPr>
            </w:pPr>
          </w:p>
        </w:tc>
      </w:tr>
      <w:tr w:rsidR="008C2DB6" w:rsidRPr="00276E9B" w14:paraId="5C7EF0F3"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E516844" w14:textId="77777777" w:rsidR="008C2DB6" w:rsidRPr="00276E9B" w:rsidRDefault="008C2DB6" w:rsidP="005E3F73">
            <w:pPr>
              <w:pStyle w:val="TAL"/>
              <w:rPr>
                <w:lang w:eastAsia="zh-CN"/>
              </w:rPr>
            </w:pPr>
            <w:r w:rsidRPr="00276E9B">
              <w:rPr>
                <w:lang w:eastAsia="zh-CN"/>
              </w:rPr>
              <w:t xml:space="preserve">            v2x-CommTxResourceReq-r14 </w:t>
            </w:r>
            <w:r w:rsidRPr="00276E9B">
              <w:t>SEQUENCE (SIZE (1..maxFreq</w:t>
            </w:r>
            <w:r w:rsidRPr="00276E9B">
              <w:rPr>
                <w:lang w:eastAsia="zh-CN"/>
              </w:rPr>
              <w:t>V2X-r14</w:t>
            </w:r>
            <w:r w:rsidRPr="00276E9B">
              <w:t>)) OF SEQUENCE {</w:t>
            </w:r>
          </w:p>
        </w:tc>
        <w:tc>
          <w:tcPr>
            <w:tcW w:w="2267" w:type="dxa"/>
            <w:tcBorders>
              <w:top w:val="single" w:sz="4" w:space="0" w:color="auto"/>
              <w:left w:val="single" w:sz="4" w:space="0" w:color="auto"/>
              <w:bottom w:val="single" w:sz="4" w:space="0" w:color="auto"/>
              <w:right w:val="single" w:sz="4" w:space="0" w:color="auto"/>
            </w:tcBorders>
          </w:tcPr>
          <w:p w14:paraId="1419E6C7"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0B70D53"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4987095C" w14:textId="77777777" w:rsidR="008C2DB6" w:rsidRPr="00276E9B" w:rsidRDefault="008C2DB6" w:rsidP="005E3F73">
            <w:pPr>
              <w:pStyle w:val="TAL"/>
              <w:rPr>
                <w:lang w:eastAsia="zh-CN"/>
              </w:rPr>
            </w:pPr>
          </w:p>
        </w:tc>
      </w:tr>
      <w:tr w:rsidR="008C2DB6" w:rsidRPr="00276E9B" w14:paraId="604A802D"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CEE9503" w14:textId="77777777" w:rsidR="008C2DB6" w:rsidRPr="00276E9B" w:rsidRDefault="008C2DB6" w:rsidP="005E3F73">
            <w:pPr>
              <w:pStyle w:val="TAL"/>
              <w:rPr>
                <w:lang w:eastAsia="zh-CN"/>
              </w:rPr>
            </w:pPr>
            <w:r w:rsidRPr="00276E9B">
              <w:rPr>
                <w:lang w:eastAsia="zh-CN"/>
              </w:rPr>
              <w:t xml:space="preserve">              carrierFreqCommTx-r14</w:t>
            </w:r>
          </w:p>
        </w:tc>
        <w:tc>
          <w:tcPr>
            <w:tcW w:w="2267" w:type="dxa"/>
            <w:tcBorders>
              <w:top w:val="single" w:sz="4" w:space="0" w:color="auto"/>
              <w:left w:val="single" w:sz="4" w:space="0" w:color="auto"/>
              <w:bottom w:val="single" w:sz="4" w:space="0" w:color="auto"/>
              <w:right w:val="single" w:sz="4" w:space="0" w:color="auto"/>
            </w:tcBorders>
          </w:tcPr>
          <w:p w14:paraId="37D75BCC" w14:textId="77777777" w:rsidR="008C2DB6" w:rsidRPr="00276E9B" w:rsidRDefault="008C2DB6" w:rsidP="005E3F73">
            <w:pPr>
              <w:pStyle w:val="TAL"/>
              <w:rPr>
                <w:lang w:eastAsia="zh-CN"/>
              </w:rPr>
            </w:pPr>
            <w:r w:rsidRPr="00276E9B">
              <w:rPr>
                <w:lang w:eastAsia="zh-CN"/>
              </w:rPr>
              <w:t>Not checked</w:t>
            </w:r>
          </w:p>
        </w:tc>
        <w:tc>
          <w:tcPr>
            <w:tcW w:w="1700" w:type="dxa"/>
            <w:tcBorders>
              <w:top w:val="single" w:sz="4" w:space="0" w:color="auto"/>
              <w:left w:val="single" w:sz="4" w:space="0" w:color="auto"/>
              <w:bottom w:val="single" w:sz="4" w:space="0" w:color="auto"/>
              <w:right w:val="single" w:sz="4" w:space="0" w:color="auto"/>
            </w:tcBorders>
          </w:tcPr>
          <w:p w14:paraId="5BE9746E" w14:textId="77777777" w:rsidR="008C2DB6" w:rsidRPr="00276E9B" w:rsidRDefault="008C2DB6" w:rsidP="005E3F73">
            <w:pPr>
              <w:pStyle w:val="TAL"/>
            </w:pPr>
            <w:r w:rsidRPr="00276E9B">
              <w:rPr>
                <w:lang w:eastAsia="zh-CN"/>
              </w:rPr>
              <w:t>Not checked</w:t>
            </w:r>
          </w:p>
        </w:tc>
        <w:tc>
          <w:tcPr>
            <w:tcW w:w="1104" w:type="dxa"/>
            <w:tcBorders>
              <w:top w:val="single" w:sz="4" w:space="0" w:color="auto"/>
              <w:left w:val="single" w:sz="4" w:space="0" w:color="auto"/>
              <w:bottom w:val="single" w:sz="4" w:space="0" w:color="auto"/>
              <w:right w:val="single" w:sz="4" w:space="0" w:color="auto"/>
            </w:tcBorders>
          </w:tcPr>
          <w:p w14:paraId="26247934" w14:textId="77777777" w:rsidR="008C2DB6" w:rsidRPr="00276E9B" w:rsidRDefault="008C2DB6" w:rsidP="005E3F73">
            <w:pPr>
              <w:pStyle w:val="TAL"/>
              <w:rPr>
                <w:lang w:eastAsia="zh-CN"/>
              </w:rPr>
            </w:pPr>
          </w:p>
        </w:tc>
      </w:tr>
      <w:tr w:rsidR="008C2DB6" w:rsidRPr="00276E9B" w14:paraId="53375BE6"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252438B5" w14:textId="77777777" w:rsidR="008C2DB6" w:rsidRPr="00276E9B" w:rsidRDefault="008C2DB6" w:rsidP="005E3F73">
            <w:pPr>
              <w:pStyle w:val="TAL"/>
              <w:rPr>
                <w:lang w:eastAsia="zh-CN"/>
              </w:rPr>
            </w:pPr>
            <w:r w:rsidRPr="00276E9B">
              <w:rPr>
                <w:lang w:eastAsia="zh-CN"/>
              </w:rPr>
              <w:t xml:space="preserve">              </w:t>
            </w:r>
            <w:r w:rsidRPr="00276E9B">
              <w:t>v2x-</w:t>
            </w:r>
            <w:r w:rsidRPr="00276E9B">
              <w:rPr>
                <w:lang w:eastAsia="zh-CN"/>
              </w:rPr>
              <w:t>TypeTxSync</w:t>
            </w:r>
            <w:r w:rsidRPr="00276E9B">
              <w:t>-r14</w:t>
            </w:r>
          </w:p>
        </w:tc>
        <w:tc>
          <w:tcPr>
            <w:tcW w:w="2267" w:type="dxa"/>
            <w:tcBorders>
              <w:top w:val="single" w:sz="4" w:space="0" w:color="auto"/>
              <w:left w:val="single" w:sz="4" w:space="0" w:color="auto"/>
              <w:bottom w:val="single" w:sz="4" w:space="0" w:color="auto"/>
              <w:right w:val="single" w:sz="4" w:space="0" w:color="auto"/>
            </w:tcBorders>
          </w:tcPr>
          <w:p w14:paraId="79A042FB" w14:textId="77777777" w:rsidR="008C2DB6" w:rsidRPr="00276E9B" w:rsidRDefault="008C2DB6" w:rsidP="005E3F73">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14367F1D" w14:textId="77777777" w:rsidR="008C2DB6" w:rsidRPr="00276E9B" w:rsidRDefault="008C2DB6" w:rsidP="005E3F73">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Pr>
          <w:p w14:paraId="09B72C9E" w14:textId="77777777" w:rsidR="008C2DB6" w:rsidRPr="00276E9B" w:rsidRDefault="008C2DB6" w:rsidP="005E3F73">
            <w:pPr>
              <w:pStyle w:val="TAL"/>
              <w:rPr>
                <w:lang w:eastAsia="zh-CN"/>
              </w:rPr>
            </w:pPr>
          </w:p>
        </w:tc>
      </w:tr>
      <w:tr w:rsidR="008C2DB6" w:rsidRPr="00276E9B" w14:paraId="62E00A98"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DCD70BB" w14:textId="77777777" w:rsidR="008C2DB6" w:rsidRPr="00276E9B" w:rsidRDefault="008C2DB6" w:rsidP="005E3F73">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6A782C" w14:textId="77777777" w:rsidR="008C2DB6" w:rsidRPr="00276E9B" w:rsidRDefault="008C2DB6" w:rsidP="005E3F73">
            <w:pPr>
              <w:pStyle w:val="TAL"/>
            </w:pPr>
          </w:p>
        </w:tc>
        <w:tc>
          <w:tcPr>
            <w:tcW w:w="1700" w:type="dxa"/>
            <w:tcBorders>
              <w:top w:val="single" w:sz="4" w:space="0" w:color="auto"/>
              <w:left w:val="single" w:sz="4" w:space="0" w:color="auto"/>
              <w:bottom w:val="single" w:sz="4" w:space="0" w:color="auto"/>
              <w:right w:val="single" w:sz="4" w:space="0" w:color="auto"/>
            </w:tcBorders>
          </w:tcPr>
          <w:p w14:paraId="1890F958"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0CBA51C8" w14:textId="77777777" w:rsidR="008C2DB6" w:rsidRPr="00276E9B" w:rsidRDefault="008C2DB6" w:rsidP="005E3F73">
            <w:pPr>
              <w:pStyle w:val="TAL"/>
              <w:rPr>
                <w:lang w:eastAsia="zh-CN"/>
              </w:rPr>
            </w:pPr>
          </w:p>
        </w:tc>
      </w:tr>
      <w:tr w:rsidR="008C2DB6" w:rsidRPr="00276E9B" w14:paraId="52E57DA2"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803581D" w14:textId="77777777" w:rsidR="008C2DB6" w:rsidRPr="00276E9B" w:rsidRDefault="008C2DB6" w:rsidP="005E3F73">
            <w:pPr>
              <w:pStyle w:val="TAL"/>
              <w:rPr>
                <w:lang w:eastAsia="zh-CN"/>
              </w:rPr>
            </w:pPr>
            <w:r w:rsidRPr="00276E9B">
              <w:rPr>
                <w:lang w:eastAsia="zh-CN"/>
              </w:rPr>
              <w:t xml:space="preserve">              v2x-DestinationInfoList-r14 </w:t>
            </w:r>
            <w:r w:rsidRPr="00276E9B">
              <w:t>SEQUENCE (SIZE (1..maxSL-Dest-r12)) OF SEQUENCE {</w:t>
            </w:r>
          </w:p>
        </w:tc>
        <w:tc>
          <w:tcPr>
            <w:tcW w:w="2267" w:type="dxa"/>
            <w:tcBorders>
              <w:top w:val="single" w:sz="4" w:space="0" w:color="auto"/>
              <w:left w:val="single" w:sz="4" w:space="0" w:color="auto"/>
              <w:bottom w:val="single" w:sz="4" w:space="0" w:color="auto"/>
              <w:right w:val="single" w:sz="4" w:space="0" w:color="auto"/>
            </w:tcBorders>
          </w:tcPr>
          <w:p w14:paraId="435823C8" w14:textId="77777777" w:rsidR="008C2DB6" w:rsidRPr="00276E9B" w:rsidRDefault="008C2DB6" w:rsidP="005E3F73">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276181EE" w14:textId="77777777" w:rsidR="008C2DB6" w:rsidRPr="00276E9B" w:rsidRDefault="008C2DB6" w:rsidP="005E3F73">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Pr>
          <w:p w14:paraId="62C24BDE" w14:textId="77777777" w:rsidR="008C2DB6" w:rsidRPr="00276E9B" w:rsidRDefault="008C2DB6" w:rsidP="005E3F73">
            <w:pPr>
              <w:pStyle w:val="TAL"/>
              <w:rPr>
                <w:lang w:eastAsia="zh-CN"/>
              </w:rPr>
            </w:pPr>
          </w:p>
        </w:tc>
      </w:tr>
      <w:tr w:rsidR="008C2DB6" w:rsidRPr="00276E9B" w14:paraId="27AF6C98"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9117E9A" w14:textId="77777777" w:rsidR="008C2DB6" w:rsidRPr="00276E9B" w:rsidRDefault="008C2DB6" w:rsidP="005E3F73">
            <w:pPr>
              <w:pStyle w:val="TAL"/>
              <w:rPr>
                <w:lang w:eastAsia="zh-CN"/>
              </w:rPr>
            </w:pPr>
            <w:r w:rsidRPr="00276E9B">
              <w:rPr>
                <w:lang w:eastAsia="zh-CN"/>
              </w:rPr>
              <w:t xml:space="preserve">                SL-</w:t>
            </w:r>
            <w:r w:rsidRPr="00276E9B">
              <w:t>DestinationIdentity-r12</w:t>
            </w:r>
          </w:p>
        </w:tc>
        <w:tc>
          <w:tcPr>
            <w:tcW w:w="2267" w:type="dxa"/>
            <w:tcBorders>
              <w:top w:val="single" w:sz="4" w:space="0" w:color="auto"/>
              <w:left w:val="single" w:sz="4" w:space="0" w:color="auto"/>
              <w:bottom w:val="single" w:sz="4" w:space="0" w:color="auto"/>
              <w:right w:val="single" w:sz="4" w:space="0" w:color="auto"/>
            </w:tcBorders>
          </w:tcPr>
          <w:p w14:paraId="3F32B01D" w14:textId="77777777" w:rsidR="008C2DB6" w:rsidRPr="00276E9B" w:rsidRDefault="008C2DB6" w:rsidP="005E3F73">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169B1E08" w14:textId="77777777" w:rsidR="008C2DB6" w:rsidRPr="00276E9B" w:rsidRDefault="008C2DB6" w:rsidP="005E3F73">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Pr>
          <w:p w14:paraId="57DBD60C" w14:textId="77777777" w:rsidR="008C2DB6" w:rsidRPr="00276E9B" w:rsidRDefault="008C2DB6" w:rsidP="005E3F73">
            <w:pPr>
              <w:pStyle w:val="TAL"/>
              <w:rPr>
                <w:lang w:eastAsia="zh-CN"/>
              </w:rPr>
            </w:pPr>
          </w:p>
        </w:tc>
      </w:tr>
      <w:tr w:rsidR="008C2DB6" w:rsidRPr="00276E9B" w14:paraId="22B871BE"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FE5BBB8" w14:textId="77777777" w:rsidR="008C2DB6" w:rsidRPr="00276E9B" w:rsidRDefault="008C2DB6" w:rsidP="005E3F73">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B5F33AB"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E4E1F4F"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6613DAA9" w14:textId="77777777" w:rsidR="008C2DB6" w:rsidRPr="00276E9B" w:rsidRDefault="008C2DB6" w:rsidP="005E3F73">
            <w:pPr>
              <w:pStyle w:val="TAL"/>
              <w:rPr>
                <w:lang w:eastAsia="zh-CN"/>
              </w:rPr>
            </w:pPr>
          </w:p>
        </w:tc>
      </w:tr>
      <w:tr w:rsidR="008C2DB6" w:rsidRPr="00276E9B" w14:paraId="396EBD71"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8F05287" w14:textId="77777777" w:rsidR="008C2DB6" w:rsidRPr="00276E9B" w:rsidRDefault="008C2DB6" w:rsidP="005E3F73">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69AC9FA"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B4359DC"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31DAFED3" w14:textId="77777777" w:rsidR="008C2DB6" w:rsidRPr="00276E9B" w:rsidRDefault="008C2DB6" w:rsidP="005E3F73">
            <w:pPr>
              <w:pStyle w:val="TAL"/>
              <w:rPr>
                <w:lang w:eastAsia="zh-CN"/>
              </w:rPr>
            </w:pPr>
          </w:p>
        </w:tc>
      </w:tr>
      <w:tr w:rsidR="008C2DB6" w:rsidRPr="00276E9B" w14:paraId="5ED32EF6"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68667B41" w14:textId="77777777" w:rsidR="008C2DB6" w:rsidRPr="00276E9B" w:rsidRDefault="008C2DB6" w:rsidP="005E3F73">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E935956"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5D70139"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1456BE67" w14:textId="77777777" w:rsidR="008C2DB6" w:rsidRPr="00276E9B" w:rsidRDefault="008C2DB6" w:rsidP="005E3F73">
            <w:pPr>
              <w:pStyle w:val="TAL"/>
              <w:rPr>
                <w:lang w:eastAsia="zh-CN"/>
              </w:rPr>
            </w:pPr>
          </w:p>
        </w:tc>
      </w:tr>
      <w:tr w:rsidR="008C2DB6" w:rsidRPr="00276E9B" w14:paraId="11E2286F"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66BD8063" w14:textId="77777777" w:rsidR="008C2DB6" w:rsidRPr="00276E9B" w:rsidRDefault="008C2DB6" w:rsidP="005E3F73">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EF33AD2"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4245080"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2030F98C" w14:textId="77777777" w:rsidR="008C2DB6" w:rsidRPr="00276E9B" w:rsidRDefault="008C2DB6" w:rsidP="005E3F73">
            <w:pPr>
              <w:pStyle w:val="TAL"/>
              <w:rPr>
                <w:lang w:eastAsia="zh-CN"/>
              </w:rPr>
            </w:pPr>
          </w:p>
        </w:tc>
      </w:tr>
      <w:tr w:rsidR="008C2DB6" w:rsidRPr="00276E9B" w14:paraId="13479943"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2C35E31F" w14:textId="77777777" w:rsidR="008C2DB6" w:rsidRPr="00276E9B" w:rsidRDefault="008C2DB6" w:rsidP="005E3F73">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A56E9F7"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35A6A11"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1EA3F701" w14:textId="77777777" w:rsidR="008C2DB6" w:rsidRPr="00276E9B" w:rsidRDefault="008C2DB6" w:rsidP="005E3F73">
            <w:pPr>
              <w:pStyle w:val="TAL"/>
              <w:rPr>
                <w:lang w:eastAsia="zh-CN"/>
              </w:rPr>
            </w:pPr>
          </w:p>
        </w:tc>
      </w:tr>
      <w:tr w:rsidR="008C2DB6" w:rsidRPr="00276E9B" w14:paraId="38A4EF66"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3CCF6626" w14:textId="77777777" w:rsidR="008C2DB6" w:rsidRPr="00276E9B" w:rsidRDefault="008C2DB6" w:rsidP="005E3F73">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7B8E8C3A"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6A697C4"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6018F612" w14:textId="77777777" w:rsidR="008C2DB6" w:rsidRPr="00276E9B" w:rsidRDefault="008C2DB6" w:rsidP="005E3F73">
            <w:pPr>
              <w:pStyle w:val="TAL"/>
              <w:rPr>
                <w:lang w:eastAsia="zh-CN"/>
              </w:rPr>
            </w:pPr>
          </w:p>
        </w:tc>
      </w:tr>
      <w:tr w:rsidR="008C2DB6" w:rsidRPr="00276E9B" w14:paraId="4BD9AF89"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2A80F43F" w14:textId="77777777" w:rsidR="008C2DB6" w:rsidRPr="00276E9B" w:rsidRDefault="008C2DB6" w:rsidP="005E3F73">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3026E6B6"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F6D9514"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09FD0C9E" w14:textId="77777777" w:rsidR="008C2DB6" w:rsidRPr="00276E9B" w:rsidRDefault="008C2DB6" w:rsidP="005E3F73">
            <w:pPr>
              <w:pStyle w:val="TAL"/>
              <w:rPr>
                <w:lang w:eastAsia="zh-CN"/>
              </w:rPr>
            </w:pPr>
          </w:p>
        </w:tc>
      </w:tr>
      <w:tr w:rsidR="008C2DB6" w:rsidRPr="00276E9B" w14:paraId="541034EC" w14:textId="77777777" w:rsidTr="005E3F73">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9300610" w14:textId="77777777" w:rsidR="008C2DB6" w:rsidRPr="00276E9B" w:rsidRDefault="008C2DB6" w:rsidP="005E3F73">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42659836" w14:textId="77777777" w:rsidR="008C2DB6" w:rsidRPr="00276E9B" w:rsidRDefault="008C2DB6" w:rsidP="005E3F7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E8D27F5" w14:textId="77777777" w:rsidR="008C2DB6" w:rsidRPr="00276E9B" w:rsidRDefault="008C2DB6" w:rsidP="005E3F73">
            <w:pPr>
              <w:pStyle w:val="TAL"/>
            </w:pPr>
          </w:p>
        </w:tc>
        <w:tc>
          <w:tcPr>
            <w:tcW w:w="1104" w:type="dxa"/>
            <w:tcBorders>
              <w:top w:val="single" w:sz="4" w:space="0" w:color="auto"/>
              <w:left w:val="single" w:sz="4" w:space="0" w:color="auto"/>
              <w:bottom w:val="single" w:sz="4" w:space="0" w:color="auto"/>
              <w:right w:val="single" w:sz="4" w:space="0" w:color="auto"/>
            </w:tcBorders>
          </w:tcPr>
          <w:p w14:paraId="1842C1C4" w14:textId="77777777" w:rsidR="008C2DB6" w:rsidRPr="00276E9B" w:rsidRDefault="008C2DB6" w:rsidP="005E3F73">
            <w:pPr>
              <w:pStyle w:val="TAL"/>
              <w:rPr>
                <w:lang w:eastAsia="zh-CN"/>
              </w:rPr>
            </w:pPr>
          </w:p>
        </w:tc>
      </w:tr>
    </w:tbl>
    <w:p w14:paraId="0CCB2ED5" w14:textId="77777777" w:rsidR="008C2DB6" w:rsidRPr="00276E9B" w:rsidRDefault="008C2DB6" w:rsidP="008C2DB6">
      <w:pPr>
        <w:rPr>
          <w:lang w:eastAsia="zh-CN"/>
        </w:rPr>
      </w:pPr>
    </w:p>
    <w:p w14:paraId="69D066D6" w14:textId="77777777" w:rsidR="008C2DB6" w:rsidRPr="00276E9B" w:rsidRDefault="008C2DB6" w:rsidP="008C2DB6">
      <w:pPr>
        <w:pStyle w:val="TH"/>
        <w:rPr>
          <w:lang w:eastAsia="zh-CN"/>
        </w:rPr>
      </w:pPr>
      <w:r w:rsidRPr="00276E9B">
        <w:t xml:space="preserve">Table </w:t>
      </w:r>
      <w:r w:rsidRPr="00276E9B">
        <w:rPr>
          <w:lang w:eastAsia="zh-CN"/>
        </w:rPr>
        <w:t>24.1.3</w:t>
      </w:r>
      <w:r w:rsidRPr="00276E9B">
        <w:t>.3.3-</w:t>
      </w:r>
      <w:r w:rsidRPr="00276E9B">
        <w:rPr>
          <w:lang w:eastAsia="zh-CN"/>
        </w:rPr>
        <w:t>5</w:t>
      </w:r>
      <w:r w:rsidRPr="00276E9B">
        <w:t xml:space="preserve">: </w:t>
      </w:r>
      <w:r w:rsidRPr="00276E9B">
        <w:rPr>
          <w:i/>
          <w:iCs/>
        </w:rPr>
        <w:t>SystemInformationBlockType</w:t>
      </w:r>
      <w:r w:rsidRPr="00276E9B">
        <w:rPr>
          <w:i/>
          <w:iCs/>
          <w:lang w:eastAsia="zh-CN"/>
        </w:rPr>
        <w:t>21</w:t>
      </w:r>
      <w:r w:rsidRPr="00276E9B">
        <w:t xml:space="preserve"> for Cell 1 (from step 29, Table </w:t>
      </w:r>
      <w:r w:rsidRPr="00276E9B">
        <w:rPr>
          <w:lang w:eastAsia="zh-CN"/>
        </w:rPr>
        <w:t>24.1.3</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C2DB6" w:rsidRPr="00276E9B" w14:paraId="31752195" w14:textId="77777777" w:rsidTr="005E3F73">
        <w:tc>
          <w:tcPr>
            <w:tcW w:w="9639" w:type="dxa"/>
            <w:gridSpan w:val="4"/>
          </w:tcPr>
          <w:p w14:paraId="7B060830" w14:textId="77777777" w:rsidR="008C2DB6" w:rsidRPr="00276E9B" w:rsidRDefault="008C2DB6" w:rsidP="005E3F73">
            <w:pPr>
              <w:pStyle w:val="TAL"/>
              <w:rPr>
                <w:lang w:eastAsia="zh-CN"/>
              </w:rPr>
            </w:pPr>
            <w:r w:rsidRPr="00276E9B">
              <w:rPr>
                <w:lang w:eastAsia="ko-KR"/>
              </w:rPr>
              <w:t>Derivation Path: 36.508</w:t>
            </w:r>
            <w:r w:rsidRPr="00276E9B">
              <w:t xml:space="preserve"> [18], t</w:t>
            </w:r>
            <w:r w:rsidRPr="00276E9B">
              <w:rPr>
                <w:lang w:eastAsia="ko-KR"/>
              </w:rPr>
              <w:t>able 4.4.3.3-1</w:t>
            </w:r>
            <w:r w:rsidRPr="00276E9B">
              <w:rPr>
                <w:lang w:eastAsia="zh-CN"/>
              </w:rPr>
              <w:t>9</w:t>
            </w:r>
          </w:p>
        </w:tc>
      </w:tr>
      <w:tr w:rsidR="008C2DB6" w:rsidRPr="00276E9B" w14:paraId="3809AD49" w14:textId="77777777" w:rsidTr="005E3F73">
        <w:tblPrEx>
          <w:tblCellMar>
            <w:left w:w="108" w:type="dxa"/>
            <w:right w:w="108" w:type="dxa"/>
          </w:tblCellMar>
        </w:tblPrEx>
        <w:tc>
          <w:tcPr>
            <w:tcW w:w="4427" w:type="dxa"/>
          </w:tcPr>
          <w:p w14:paraId="75962C9D" w14:textId="77777777" w:rsidR="008C2DB6" w:rsidRPr="00276E9B" w:rsidRDefault="008C2DB6" w:rsidP="005E3F73">
            <w:pPr>
              <w:pStyle w:val="TAH"/>
            </w:pPr>
            <w:r w:rsidRPr="00276E9B">
              <w:t>Information Element</w:t>
            </w:r>
          </w:p>
        </w:tc>
        <w:tc>
          <w:tcPr>
            <w:tcW w:w="2267" w:type="dxa"/>
          </w:tcPr>
          <w:p w14:paraId="1D3A7AEC" w14:textId="77777777" w:rsidR="008C2DB6" w:rsidRPr="00276E9B" w:rsidRDefault="008C2DB6" w:rsidP="005E3F73">
            <w:pPr>
              <w:pStyle w:val="TAH"/>
            </w:pPr>
            <w:r w:rsidRPr="00276E9B">
              <w:t>Value/remark</w:t>
            </w:r>
          </w:p>
        </w:tc>
        <w:tc>
          <w:tcPr>
            <w:tcW w:w="1700" w:type="dxa"/>
          </w:tcPr>
          <w:p w14:paraId="678A7B2F" w14:textId="77777777" w:rsidR="008C2DB6" w:rsidRPr="00276E9B" w:rsidRDefault="008C2DB6" w:rsidP="005E3F73">
            <w:pPr>
              <w:pStyle w:val="TAH"/>
            </w:pPr>
            <w:r w:rsidRPr="00276E9B">
              <w:t>Comment</w:t>
            </w:r>
          </w:p>
        </w:tc>
        <w:tc>
          <w:tcPr>
            <w:tcW w:w="1245" w:type="dxa"/>
          </w:tcPr>
          <w:p w14:paraId="46A4B6E8" w14:textId="77777777" w:rsidR="008C2DB6" w:rsidRPr="00276E9B" w:rsidRDefault="008C2DB6" w:rsidP="005E3F73">
            <w:pPr>
              <w:pStyle w:val="TAH"/>
            </w:pPr>
            <w:r w:rsidRPr="00276E9B">
              <w:t>Condition</w:t>
            </w:r>
          </w:p>
        </w:tc>
      </w:tr>
      <w:tr w:rsidR="008C2DB6" w:rsidRPr="00276E9B" w14:paraId="2180224E" w14:textId="77777777" w:rsidTr="005E3F73">
        <w:tblPrEx>
          <w:tblCellMar>
            <w:left w:w="108" w:type="dxa"/>
            <w:right w:w="108" w:type="dxa"/>
          </w:tblCellMar>
        </w:tblPrEx>
        <w:tc>
          <w:tcPr>
            <w:tcW w:w="4427" w:type="dxa"/>
          </w:tcPr>
          <w:p w14:paraId="66499C8A" w14:textId="77777777" w:rsidR="008C2DB6" w:rsidRPr="00276E9B" w:rsidRDefault="008C2DB6" w:rsidP="005E3F73">
            <w:pPr>
              <w:pStyle w:val="TAL"/>
            </w:pPr>
            <w:r w:rsidRPr="00276E9B">
              <w:t>SystemInformationBlockType21-r14 ::= SEQUENCE {</w:t>
            </w:r>
          </w:p>
        </w:tc>
        <w:tc>
          <w:tcPr>
            <w:tcW w:w="2267" w:type="dxa"/>
          </w:tcPr>
          <w:p w14:paraId="31073DDD" w14:textId="77777777" w:rsidR="008C2DB6" w:rsidRPr="00276E9B" w:rsidRDefault="008C2DB6" w:rsidP="005E3F73">
            <w:pPr>
              <w:pStyle w:val="TAL"/>
            </w:pPr>
          </w:p>
        </w:tc>
        <w:tc>
          <w:tcPr>
            <w:tcW w:w="1700" w:type="dxa"/>
          </w:tcPr>
          <w:p w14:paraId="7DDD180E" w14:textId="77777777" w:rsidR="008C2DB6" w:rsidRPr="00276E9B" w:rsidRDefault="008C2DB6" w:rsidP="005E3F73">
            <w:pPr>
              <w:pStyle w:val="TAL"/>
            </w:pPr>
          </w:p>
        </w:tc>
        <w:tc>
          <w:tcPr>
            <w:tcW w:w="1245" w:type="dxa"/>
          </w:tcPr>
          <w:p w14:paraId="25F0C9F2" w14:textId="77777777" w:rsidR="008C2DB6" w:rsidRPr="00276E9B" w:rsidRDefault="008C2DB6" w:rsidP="005E3F73">
            <w:pPr>
              <w:pStyle w:val="TAL"/>
            </w:pPr>
          </w:p>
        </w:tc>
      </w:tr>
      <w:tr w:rsidR="008C2DB6" w:rsidRPr="00276E9B" w14:paraId="684A4C3D" w14:textId="77777777" w:rsidTr="005E3F73">
        <w:tblPrEx>
          <w:tblCellMar>
            <w:left w:w="108" w:type="dxa"/>
            <w:right w:w="108" w:type="dxa"/>
          </w:tblCellMar>
        </w:tblPrEx>
        <w:tc>
          <w:tcPr>
            <w:tcW w:w="4427" w:type="dxa"/>
          </w:tcPr>
          <w:p w14:paraId="4BB0D890" w14:textId="77777777" w:rsidR="008C2DB6" w:rsidRPr="00276E9B" w:rsidRDefault="008C2DB6" w:rsidP="005E3F73">
            <w:pPr>
              <w:pStyle w:val="TAL"/>
              <w:rPr>
                <w:lang w:eastAsia="zh-CN"/>
              </w:rPr>
            </w:pPr>
            <w:r w:rsidRPr="00276E9B">
              <w:t xml:space="preserve">  v2x-InterFreqInfoList-r14</w:t>
            </w:r>
            <w:r w:rsidRPr="00276E9B">
              <w:rPr>
                <w:lang w:eastAsia="zh-CN"/>
              </w:rPr>
              <w:t xml:space="preserve"> </w:t>
            </w:r>
            <w:r w:rsidRPr="00276E9B">
              <w:t>SEQUENCE {</w:t>
            </w:r>
          </w:p>
        </w:tc>
        <w:tc>
          <w:tcPr>
            <w:tcW w:w="2267" w:type="dxa"/>
          </w:tcPr>
          <w:p w14:paraId="5A70D810" w14:textId="77777777" w:rsidR="008C2DB6" w:rsidRPr="00276E9B" w:rsidRDefault="008C2DB6" w:rsidP="005E3F73">
            <w:pPr>
              <w:pStyle w:val="TAL"/>
            </w:pPr>
          </w:p>
        </w:tc>
        <w:tc>
          <w:tcPr>
            <w:tcW w:w="1700" w:type="dxa"/>
          </w:tcPr>
          <w:p w14:paraId="361DD027" w14:textId="77777777" w:rsidR="008C2DB6" w:rsidRPr="00276E9B" w:rsidRDefault="008C2DB6" w:rsidP="005E3F73">
            <w:pPr>
              <w:pStyle w:val="TAL"/>
            </w:pPr>
          </w:p>
        </w:tc>
        <w:tc>
          <w:tcPr>
            <w:tcW w:w="1245" w:type="dxa"/>
          </w:tcPr>
          <w:p w14:paraId="30C7490D" w14:textId="77777777" w:rsidR="008C2DB6" w:rsidRPr="00276E9B" w:rsidRDefault="008C2DB6" w:rsidP="005E3F73">
            <w:pPr>
              <w:pStyle w:val="TAL"/>
            </w:pPr>
          </w:p>
        </w:tc>
      </w:tr>
      <w:tr w:rsidR="008C2DB6" w:rsidRPr="00276E9B" w14:paraId="6992A8F5" w14:textId="77777777" w:rsidTr="005E3F73">
        <w:tblPrEx>
          <w:tblCellMar>
            <w:left w:w="108" w:type="dxa"/>
            <w:right w:w="108" w:type="dxa"/>
          </w:tblCellMar>
        </w:tblPrEx>
        <w:tc>
          <w:tcPr>
            <w:tcW w:w="4427" w:type="dxa"/>
          </w:tcPr>
          <w:p w14:paraId="055BBC2C" w14:textId="77777777" w:rsidR="008C2DB6" w:rsidRPr="00276E9B" w:rsidRDefault="008C2DB6" w:rsidP="005E3F73">
            <w:pPr>
              <w:pStyle w:val="TAL"/>
              <w:rPr>
                <w:lang w:eastAsia="zh-CN"/>
              </w:rPr>
            </w:pPr>
            <w:r w:rsidRPr="00276E9B">
              <w:t xml:space="preserve">    SL-InterFreqInfoV2X-r14</w:t>
            </w:r>
            <w:r w:rsidRPr="00276E9B">
              <w:rPr>
                <w:lang w:eastAsia="en-GB"/>
              </w:rPr>
              <w:t>[1]</w:t>
            </w:r>
            <w:r w:rsidRPr="00276E9B">
              <w:t xml:space="preserve"> SEQUENCE {</w:t>
            </w:r>
          </w:p>
        </w:tc>
        <w:tc>
          <w:tcPr>
            <w:tcW w:w="2267" w:type="dxa"/>
          </w:tcPr>
          <w:p w14:paraId="2B4E88B3" w14:textId="77777777" w:rsidR="008C2DB6" w:rsidRPr="00276E9B" w:rsidRDefault="008C2DB6" w:rsidP="005E3F73">
            <w:pPr>
              <w:pStyle w:val="TAL"/>
            </w:pPr>
          </w:p>
        </w:tc>
        <w:tc>
          <w:tcPr>
            <w:tcW w:w="1700" w:type="dxa"/>
          </w:tcPr>
          <w:p w14:paraId="7EDF1503" w14:textId="77777777" w:rsidR="008C2DB6" w:rsidRPr="00276E9B" w:rsidRDefault="008C2DB6" w:rsidP="005E3F73">
            <w:pPr>
              <w:pStyle w:val="TAL"/>
            </w:pPr>
          </w:p>
        </w:tc>
        <w:tc>
          <w:tcPr>
            <w:tcW w:w="1245" w:type="dxa"/>
          </w:tcPr>
          <w:p w14:paraId="4F361A10" w14:textId="77777777" w:rsidR="008C2DB6" w:rsidRPr="00276E9B" w:rsidRDefault="008C2DB6" w:rsidP="005E3F73">
            <w:pPr>
              <w:pStyle w:val="TAL"/>
            </w:pPr>
          </w:p>
        </w:tc>
      </w:tr>
      <w:tr w:rsidR="008C2DB6" w:rsidRPr="00276E9B" w14:paraId="2CCCBF77" w14:textId="77777777" w:rsidTr="005E3F73">
        <w:tblPrEx>
          <w:tblCellMar>
            <w:left w:w="108" w:type="dxa"/>
            <w:right w:w="108" w:type="dxa"/>
          </w:tblCellMar>
        </w:tblPrEx>
        <w:tc>
          <w:tcPr>
            <w:tcW w:w="4427" w:type="dxa"/>
          </w:tcPr>
          <w:p w14:paraId="3A68B458" w14:textId="77777777" w:rsidR="008C2DB6" w:rsidRPr="00276E9B" w:rsidRDefault="008C2DB6" w:rsidP="005E3F73">
            <w:pPr>
              <w:pStyle w:val="TAL"/>
            </w:pPr>
            <w:r w:rsidRPr="00276E9B">
              <w:rPr>
                <w:lang w:eastAsia="ko-KR"/>
              </w:rPr>
              <w:t xml:space="preserve">      v2x-CommCarrierFreq-r14</w:t>
            </w:r>
          </w:p>
        </w:tc>
        <w:tc>
          <w:tcPr>
            <w:tcW w:w="2267" w:type="dxa"/>
          </w:tcPr>
          <w:p w14:paraId="5DDB58AD" w14:textId="77777777" w:rsidR="008C2DB6" w:rsidRPr="00276E9B" w:rsidRDefault="008C2DB6" w:rsidP="005E3F73">
            <w:pPr>
              <w:pStyle w:val="TAL"/>
            </w:pPr>
            <w:r w:rsidRPr="00276E9B">
              <w:rPr>
                <w:lang w:eastAsia="zh-CN"/>
              </w:rPr>
              <w:t xml:space="preserve">f5 in </w:t>
            </w:r>
            <w:r w:rsidRPr="00276E9B">
              <w:t>TS 36.508 [18] clause 6.2.3.5</w:t>
            </w:r>
          </w:p>
        </w:tc>
        <w:tc>
          <w:tcPr>
            <w:tcW w:w="1700" w:type="dxa"/>
          </w:tcPr>
          <w:p w14:paraId="42E5D457" w14:textId="77777777" w:rsidR="008C2DB6" w:rsidRPr="00276E9B" w:rsidRDefault="008C2DB6" w:rsidP="005E3F73">
            <w:pPr>
              <w:pStyle w:val="TAL"/>
            </w:pPr>
          </w:p>
        </w:tc>
        <w:tc>
          <w:tcPr>
            <w:tcW w:w="1245" w:type="dxa"/>
          </w:tcPr>
          <w:p w14:paraId="060FF23D" w14:textId="77777777" w:rsidR="008C2DB6" w:rsidRPr="00276E9B" w:rsidRDefault="008C2DB6" w:rsidP="005E3F73">
            <w:pPr>
              <w:pStyle w:val="TAL"/>
            </w:pPr>
          </w:p>
        </w:tc>
      </w:tr>
      <w:tr w:rsidR="008C2DB6" w:rsidRPr="00276E9B" w14:paraId="015358A0" w14:textId="77777777" w:rsidTr="005E3F73">
        <w:tblPrEx>
          <w:tblCellMar>
            <w:left w:w="108" w:type="dxa"/>
            <w:right w:w="108" w:type="dxa"/>
          </w:tblCellMar>
        </w:tblPrEx>
        <w:tc>
          <w:tcPr>
            <w:tcW w:w="4427" w:type="dxa"/>
          </w:tcPr>
          <w:p w14:paraId="45D9FFA3" w14:textId="77777777" w:rsidR="008C2DB6" w:rsidRPr="00276E9B" w:rsidRDefault="008C2DB6" w:rsidP="005E3F73">
            <w:pPr>
              <w:pStyle w:val="TAL"/>
              <w:rPr>
                <w:lang w:eastAsia="zh-CN"/>
              </w:rPr>
            </w:pPr>
            <w:r w:rsidRPr="00276E9B">
              <w:rPr>
                <w:lang w:eastAsia="zh-CN"/>
              </w:rPr>
              <w:t xml:space="preserve">        }</w:t>
            </w:r>
          </w:p>
        </w:tc>
        <w:tc>
          <w:tcPr>
            <w:tcW w:w="2267" w:type="dxa"/>
          </w:tcPr>
          <w:p w14:paraId="5730EE06" w14:textId="77777777" w:rsidR="008C2DB6" w:rsidRPr="00276E9B" w:rsidRDefault="008C2DB6" w:rsidP="005E3F73">
            <w:pPr>
              <w:pStyle w:val="TAL"/>
            </w:pPr>
          </w:p>
        </w:tc>
        <w:tc>
          <w:tcPr>
            <w:tcW w:w="1700" w:type="dxa"/>
          </w:tcPr>
          <w:p w14:paraId="0B2845E8" w14:textId="77777777" w:rsidR="008C2DB6" w:rsidRPr="00276E9B" w:rsidRDefault="008C2DB6" w:rsidP="005E3F73">
            <w:pPr>
              <w:pStyle w:val="TAL"/>
            </w:pPr>
          </w:p>
        </w:tc>
        <w:tc>
          <w:tcPr>
            <w:tcW w:w="1245" w:type="dxa"/>
          </w:tcPr>
          <w:p w14:paraId="230E9413" w14:textId="77777777" w:rsidR="008C2DB6" w:rsidRPr="00276E9B" w:rsidRDefault="008C2DB6" w:rsidP="005E3F73">
            <w:pPr>
              <w:pStyle w:val="TAL"/>
            </w:pPr>
          </w:p>
        </w:tc>
      </w:tr>
      <w:tr w:rsidR="008C2DB6" w:rsidRPr="00276E9B" w14:paraId="6A057790" w14:textId="77777777" w:rsidTr="005E3F73">
        <w:tblPrEx>
          <w:tblCellMar>
            <w:left w:w="108" w:type="dxa"/>
            <w:right w:w="108" w:type="dxa"/>
          </w:tblCellMar>
        </w:tblPrEx>
        <w:tc>
          <w:tcPr>
            <w:tcW w:w="4427" w:type="dxa"/>
          </w:tcPr>
          <w:p w14:paraId="757B9CAE" w14:textId="77777777" w:rsidR="008C2DB6" w:rsidRPr="00276E9B" w:rsidRDefault="008C2DB6" w:rsidP="005E3F73">
            <w:pPr>
              <w:pStyle w:val="TAL"/>
              <w:rPr>
                <w:lang w:eastAsia="zh-CN"/>
              </w:rPr>
            </w:pPr>
            <w:r w:rsidRPr="00276E9B">
              <w:rPr>
                <w:lang w:eastAsia="zh-CN"/>
              </w:rPr>
              <w:t xml:space="preserve">      }</w:t>
            </w:r>
          </w:p>
        </w:tc>
        <w:tc>
          <w:tcPr>
            <w:tcW w:w="2267" w:type="dxa"/>
          </w:tcPr>
          <w:p w14:paraId="2236C603" w14:textId="77777777" w:rsidR="008C2DB6" w:rsidRPr="00276E9B" w:rsidRDefault="008C2DB6" w:rsidP="005E3F73">
            <w:pPr>
              <w:pStyle w:val="TAL"/>
            </w:pPr>
          </w:p>
        </w:tc>
        <w:tc>
          <w:tcPr>
            <w:tcW w:w="1700" w:type="dxa"/>
          </w:tcPr>
          <w:p w14:paraId="2A57176A" w14:textId="77777777" w:rsidR="008C2DB6" w:rsidRPr="00276E9B" w:rsidRDefault="008C2DB6" w:rsidP="005E3F73">
            <w:pPr>
              <w:pStyle w:val="TAL"/>
            </w:pPr>
          </w:p>
        </w:tc>
        <w:tc>
          <w:tcPr>
            <w:tcW w:w="1245" w:type="dxa"/>
          </w:tcPr>
          <w:p w14:paraId="6A2A0B6E" w14:textId="77777777" w:rsidR="008C2DB6" w:rsidRPr="00276E9B" w:rsidRDefault="008C2DB6" w:rsidP="005E3F73">
            <w:pPr>
              <w:pStyle w:val="TAL"/>
            </w:pPr>
          </w:p>
        </w:tc>
      </w:tr>
      <w:tr w:rsidR="008C2DB6" w:rsidRPr="00276E9B" w14:paraId="4687B145" w14:textId="77777777" w:rsidTr="005E3F73">
        <w:tblPrEx>
          <w:tblCellMar>
            <w:left w:w="108" w:type="dxa"/>
            <w:right w:w="108" w:type="dxa"/>
          </w:tblCellMar>
        </w:tblPrEx>
        <w:tc>
          <w:tcPr>
            <w:tcW w:w="4427" w:type="dxa"/>
          </w:tcPr>
          <w:p w14:paraId="6EC8D222" w14:textId="77777777" w:rsidR="008C2DB6" w:rsidRPr="00276E9B" w:rsidRDefault="008C2DB6" w:rsidP="005E3F73">
            <w:pPr>
              <w:pStyle w:val="TAL"/>
              <w:rPr>
                <w:lang w:eastAsia="zh-CN"/>
              </w:rPr>
            </w:pPr>
            <w:r w:rsidRPr="00276E9B">
              <w:rPr>
                <w:lang w:eastAsia="zh-CN"/>
              </w:rPr>
              <w:t xml:space="preserve">    }</w:t>
            </w:r>
          </w:p>
        </w:tc>
        <w:tc>
          <w:tcPr>
            <w:tcW w:w="2267" w:type="dxa"/>
          </w:tcPr>
          <w:p w14:paraId="2932681A" w14:textId="77777777" w:rsidR="008C2DB6" w:rsidRPr="00276E9B" w:rsidRDefault="008C2DB6" w:rsidP="005E3F73">
            <w:pPr>
              <w:pStyle w:val="TAL"/>
            </w:pPr>
          </w:p>
        </w:tc>
        <w:tc>
          <w:tcPr>
            <w:tcW w:w="1700" w:type="dxa"/>
          </w:tcPr>
          <w:p w14:paraId="0DD069C4" w14:textId="77777777" w:rsidR="008C2DB6" w:rsidRPr="00276E9B" w:rsidRDefault="008C2DB6" w:rsidP="005E3F73">
            <w:pPr>
              <w:pStyle w:val="TAL"/>
            </w:pPr>
          </w:p>
        </w:tc>
        <w:tc>
          <w:tcPr>
            <w:tcW w:w="1245" w:type="dxa"/>
          </w:tcPr>
          <w:p w14:paraId="0F764026" w14:textId="77777777" w:rsidR="008C2DB6" w:rsidRPr="00276E9B" w:rsidRDefault="008C2DB6" w:rsidP="005E3F73">
            <w:pPr>
              <w:pStyle w:val="TAL"/>
            </w:pPr>
          </w:p>
        </w:tc>
      </w:tr>
      <w:tr w:rsidR="008C2DB6" w:rsidRPr="00276E9B" w14:paraId="252AB755" w14:textId="77777777" w:rsidTr="005E3F73">
        <w:tblPrEx>
          <w:tblCellMar>
            <w:left w:w="108" w:type="dxa"/>
            <w:right w:w="108" w:type="dxa"/>
          </w:tblCellMar>
        </w:tblPrEx>
        <w:tc>
          <w:tcPr>
            <w:tcW w:w="4427" w:type="dxa"/>
          </w:tcPr>
          <w:p w14:paraId="5EA87822" w14:textId="77777777" w:rsidR="008C2DB6" w:rsidRPr="00276E9B" w:rsidRDefault="008C2DB6" w:rsidP="005E3F73">
            <w:pPr>
              <w:pStyle w:val="TAL"/>
            </w:pPr>
            <w:r w:rsidRPr="00276E9B">
              <w:rPr>
                <w:lang w:eastAsia="en-GB"/>
              </w:rPr>
              <w:t xml:space="preserve">  }</w:t>
            </w:r>
          </w:p>
        </w:tc>
        <w:tc>
          <w:tcPr>
            <w:tcW w:w="2267" w:type="dxa"/>
          </w:tcPr>
          <w:p w14:paraId="0015A8EA" w14:textId="77777777" w:rsidR="008C2DB6" w:rsidRPr="00276E9B" w:rsidRDefault="008C2DB6" w:rsidP="005E3F73">
            <w:pPr>
              <w:pStyle w:val="TAL"/>
            </w:pPr>
          </w:p>
        </w:tc>
        <w:tc>
          <w:tcPr>
            <w:tcW w:w="1700" w:type="dxa"/>
          </w:tcPr>
          <w:p w14:paraId="59FDD673" w14:textId="77777777" w:rsidR="008C2DB6" w:rsidRPr="00276E9B" w:rsidRDefault="008C2DB6" w:rsidP="005E3F73">
            <w:pPr>
              <w:pStyle w:val="TAL"/>
            </w:pPr>
          </w:p>
        </w:tc>
        <w:tc>
          <w:tcPr>
            <w:tcW w:w="1245" w:type="dxa"/>
          </w:tcPr>
          <w:p w14:paraId="7A18D184" w14:textId="77777777" w:rsidR="008C2DB6" w:rsidRPr="00276E9B" w:rsidRDefault="008C2DB6" w:rsidP="005E3F73">
            <w:pPr>
              <w:pStyle w:val="TAL"/>
            </w:pPr>
          </w:p>
        </w:tc>
      </w:tr>
      <w:tr w:rsidR="008C2DB6" w:rsidRPr="00276E9B" w14:paraId="7C44530C" w14:textId="77777777" w:rsidTr="005E3F73">
        <w:tblPrEx>
          <w:tblCellMar>
            <w:left w:w="108" w:type="dxa"/>
            <w:right w:w="108" w:type="dxa"/>
          </w:tblCellMar>
        </w:tblPrEx>
        <w:tc>
          <w:tcPr>
            <w:tcW w:w="4427" w:type="dxa"/>
          </w:tcPr>
          <w:p w14:paraId="72C7ED73" w14:textId="77777777" w:rsidR="008C2DB6" w:rsidRPr="00276E9B" w:rsidRDefault="008C2DB6" w:rsidP="005E3F73">
            <w:pPr>
              <w:pStyle w:val="TAL"/>
              <w:rPr>
                <w:lang w:eastAsia="en-GB"/>
              </w:rPr>
            </w:pPr>
            <w:r w:rsidRPr="00276E9B">
              <w:rPr>
                <w:lang w:eastAsia="en-GB"/>
              </w:rPr>
              <w:t>}</w:t>
            </w:r>
          </w:p>
        </w:tc>
        <w:tc>
          <w:tcPr>
            <w:tcW w:w="2267" w:type="dxa"/>
          </w:tcPr>
          <w:p w14:paraId="7AED501B" w14:textId="77777777" w:rsidR="008C2DB6" w:rsidRPr="00276E9B" w:rsidRDefault="008C2DB6" w:rsidP="005E3F73">
            <w:pPr>
              <w:pStyle w:val="TAL"/>
            </w:pPr>
          </w:p>
        </w:tc>
        <w:tc>
          <w:tcPr>
            <w:tcW w:w="1700" w:type="dxa"/>
          </w:tcPr>
          <w:p w14:paraId="7D271B68" w14:textId="77777777" w:rsidR="008C2DB6" w:rsidRPr="00276E9B" w:rsidRDefault="008C2DB6" w:rsidP="005E3F73">
            <w:pPr>
              <w:pStyle w:val="TAL"/>
            </w:pPr>
          </w:p>
        </w:tc>
        <w:tc>
          <w:tcPr>
            <w:tcW w:w="1245" w:type="dxa"/>
          </w:tcPr>
          <w:p w14:paraId="605371DF" w14:textId="77777777" w:rsidR="008C2DB6" w:rsidRPr="00276E9B" w:rsidRDefault="008C2DB6" w:rsidP="005E3F73">
            <w:pPr>
              <w:pStyle w:val="TAL"/>
            </w:pPr>
          </w:p>
        </w:tc>
      </w:tr>
      <w:tr w:rsidR="008C2DB6" w:rsidRPr="00276E9B" w14:paraId="0FF36171" w14:textId="77777777" w:rsidTr="005E3F73">
        <w:tblPrEx>
          <w:tblCellMar>
            <w:left w:w="108" w:type="dxa"/>
            <w:right w:w="108" w:type="dxa"/>
          </w:tblCellMar>
        </w:tblPrEx>
        <w:tc>
          <w:tcPr>
            <w:tcW w:w="9639" w:type="dxa"/>
            <w:gridSpan w:val="4"/>
          </w:tcPr>
          <w:p w14:paraId="6432E7CC" w14:textId="77777777" w:rsidR="008C2DB6" w:rsidRPr="00276E9B" w:rsidRDefault="008C2DB6" w:rsidP="005E3F73">
            <w:pPr>
              <w:pStyle w:val="TAN"/>
            </w:pPr>
            <w:r w:rsidRPr="00276E9B">
              <w:t>NOTE:</w:t>
            </w:r>
            <w:r w:rsidRPr="00276E9B">
              <w:tab/>
              <w:t>V2X SideLink communication supported; resources for reception in RRC_IDLE provided (SL-CommResourcePoolV2X-r14-DEFAULT using conditions BITMAP_1)</w:t>
            </w:r>
          </w:p>
        </w:tc>
      </w:tr>
    </w:tbl>
    <w:p w14:paraId="06EDE7D9" w14:textId="77777777" w:rsidR="008C2DB6" w:rsidRPr="00276E9B" w:rsidRDefault="008C2DB6" w:rsidP="008C2DB6"/>
    <w:p w14:paraId="6FE4215B" w14:textId="77777777" w:rsidR="00A5040A" w:rsidRPr="00276E9B" w:rsidRDefault="00A5040A" w:rsidP="00A5040A">
      <w:pPr>
        <w:pStyle w:val="Heading3"/>
        <w:rPr>
          <w:rFonts w:eastAsia="DengXian"/>
        </w:rPr>
      </w:pPr>
      <w:r w:rsidRPr="00276E9B">
        <w:rPr>
          <w:rFonts w:eastAsia="DengXian"/>
        </w:rPr>
        <w:t>24.1.4</w:t>
      </w:r>
      <w:r w:rsidRPr="00276E9B">
        <w:rPr>
          <w:rFonts w:eastAsia="DengXian"/>
        </w:rPr>
        <w:tab/>
        <w:t>V2X Sidelink Communication</w:t>
      </w:r>
      <w:r w:rsidR="005D31B5" w:rsidRPr="00276E9B">
        <w:rPr>
          <w:rFonts w:eastAsia="DengXian"/>
        </w:rPr>
        <w:t xml:space="preserve"> </w:t>
      </w:r>
      <w:r w:rsidRPr="00276E9B">
        <w:rPr>
          <w:rFonts w:eastAsia="DengXian"/>
        </w:rPr>
        <w:t>/ Pre-configured authorisation / Utilisation of the pre-configured resources / Reception</w:t>
      </w:r>
    </w:p>
    <w:p w14:paraId="1DE0A2BC" w14:textId="77777777" w:rsidR="00A5040A" w:rsidRPr="00276E9B" w:rsidRDefault="00A5040A" w:rsidP="00A5040A">
      <w:pPr>
        <w:pStyle w:val="Heading4"/>
        <w:rPr>
          <w:rFonts w:eastAsia="DengXian"/>
        </w:rPr>
      </w:pPr>
      <w:r w:rsidRPr="00276E9B">
        <w:rPr>
          <w:rFonts w:eastAsia="DengXian"/>
        </w:rPr>
        <w:t>24.1.4.1</w:t>
      </w:r>
      <w:r w:rsidRPr="00276E9B">
        <w:rPr>
          <w:rFonts w:eastAsia="DengXian"/>
        </w:rPr>
        <w:tab/>
        <w:t>Test Purpose (TP)</w:t>
      </w:r>
    </w:p>
    <w:p w14:paraId="4DCFD7BE" w14:textId="77777777" w:rsidR="00A5040A" w:rsidRPr="00276E9B" w:rsidRDefault="00A5040A" w:rsidP="00A5040A">
      <w:pPr>
        <w:pStyle w:val="H6"/>
        <w:ind w:left="0" w:firstLine="0"/>
      </w:pPr>
      <w:r w:rsidRPr="00276E9B">
        <w:t>(1)</w:t>
      </w:r>
    </w:p>
    <w:p w14:paraId="39947EDF" w14:textId="77777777" w:rsidR="00A5040A" w:rsidRPr="00276E9B" w:rsidRDefault="00A5040A" w:rsidP="00A5040A">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being provisioned with Radio parameters for when the UE is "not served by E-UTRAN" associated with a geographical area</w:t>
      </w:r>
      <w:r w:rsidRPr="00276E9B">
        <w:rPr>
          <w:noProof w:val="0"/>
          <w:lang w:val="en-GB" w:eastAsia="zh-CN"/>
        </w:rPr>
        <w:t xml:space="preserve">, </w:t>
      </w:r>
      <w:r w:rsidRPr="00276E9B">
        <w:rPr>
          <w:b/>
          <w:noProof w:val="0"/>
          <w:lang w:val="en-GB" w:eastAsia="zh-CN"/>
        </w:rPr>
        <w:t>and</w:t>
      </w:r>
      <w:r w:rsidRPr="00276E9B">
        <w:rPr>
          <w:noProof w:val="0"/>
          <w:lang w:val="en-GB" w:eastAsia="zh-CN"/>
        </w:rPr>
        <w:t>, UE out of coverage on the anchor carrier used for V2X</w:t>
      </w:r>
      <w:r w:rsidRPr="00276E9B">
        <w:rPr>
          <w:noProof w:val="0"/>
          <w:lang w:val="en-GB"/>
        </w:rPr>
        <w:t xml:space="preserve"> </w:t>
      </w:r>
      <w:r w:rsidRPr="00276E9B">
        <w:rPr>
          <w:noProof w:val="0"/>
          <w:lang w:val="en-GB" w:eastAsia="zh-CN"/>
        </w:rPr>
        <w:t>configuration</w:t>
      </w:r>
      <w:r w:rsidRPr="00276E9B">
        <w:rPr>
          <w:noProof w:val="0"/>
          <w:lang w:val="en-GB"/>
        </w:rPr>
        <w:t xml:space="preserve"> }</w:t>
      </w:r>
    </w:p>
    <w:p w14:paraId="10D40B9A" w14:textId="77777777" w:rsidR="00A5040A" w:rsidRPr="00276E9B" w:rsidRDefault="00A5040A" w:rsidP="00A5040A">
      <w:pPr>
        <w:pStyle w:val="PL"/>
        <w:rPr>
          <w:noProof w:val="0"/>
          <w:lang w:val="en-GB"/>
        </w:rPr>
      </w:pPr>
      <w:r w:rsidRPr="00276E9B">
        <w:rPr>
          <w:b/>
          <w:noProof w:val="0"/>
          <w:lang w:val="en-GB"/>
        </w:rPr>
        <w:t>ensure that</w:t>
      </w:r>
      <w:r w:rsidRPr="00276E9B">
        <w:rPr>
          <w:noProof w:val="0"/>
          <w:lang w:val="en-GB"/>
        </w:rPr>
        <w:t xml:space="preserve"> {</w:t>
      </w:r>
    </w:p>
    <w:p w14:paraId="31CDDD93" w14:textId="77777777" w:rsidR="00A5040A" w:rsidRPr="00276E9B" w:rsidRDefault="00A5040A" w:rsidP="00A5040A">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wants to receive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and, UE determines itself as being located in that geographical area }</w:t>
      </w:r>
    </w:p>
    <w:p w14:paraId="41BA26F2" w14:textId="77777777" w:rsidR="00A5040A" w:rsidRPr="00276E9B" w:rsidRDefault="00A5040A" w:rsidP="00A5040A">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receive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using the preconfigured for "not served by E-UTRAN" resources }</w:t>
      </w:r>
    </w:p>
    <w:p w14:paraId="1D74E3E3" w14:textId="77777777" w:rsidR="00A5040A" w:rsidRPr="00276E9B" w:rsidRDefault="00A5040A" w:rsidP="00A5040A">
      <w:pPr>
        <w:pStyle w:val="PL"/>
        <w:rPr>
          <w:noProof w:val="0"/>
          <w:lang w:val="en-GB"/>
        </w:rPr>
      </w:pPr>
      <w:r w:rsidRPr="00276E9B">
        <w:rPr>
          <w:noProof w:val="0"/>
          <w:lang w:val="en-GB"/>
        </w:rPr>
        <w:t xml:space="preserve">            }</w:t>
      </w:r>
    </w:p>
    <w:p w14:paraId="28574A5E" w14:textId="77777777" w:rsidR="00A5040A" w:rsidRPr="00276E9B" w:rsidRDefault="00A5040A" w:rsidP="00A5040A">
      <w:pPr>
        <w:pStyle w:val="PL"/>
        <w:rPr>
          <w:noProof w:val="0"/>
          <w:lang w:val="en-GB"/>
        </w:rPr>
      </w:pPr>
    </w:p>
    <w:p w14:paraId="37CCB5E4" w14:textId="77777777" w:rsidR="00A5040A" w:rsidRPr="00276E9B" w:rsidRDefault="00A5040A" w:rsidP="00A5040A">
      <w:pPr>
        <w:pStyle w:val="H6"/>
      </w:pPr>
      <w:r w:rsidRPr="00276E9B">
        <w:lastRenderedPageBreak/>
        <w:t>(2)</w:t>
      </w:r>
    </w:p>
    <w:p w14:paraId="436AB914" w14:textId="77777777" w:rsidR="00A5040A" w:rsidRPr="00276E9B" w:rsidRDefault="00A5040A" w:rsidP="00A5040A">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being provisioned with Radio parameters for when the UE is "not served by E-UTRAN" associated with a geographical area</w:t>
      </w:r>
      <w:r w:rsidRPr="00276E9B">
        <w:rPr>
          <w:noProof w:val="0"/>
          <w:lang w:val="en-GB" w:eastAsia="zh-CN"/>
        </w:rPr>
        <w:t xml:space="preserve">, </w:t>
      </w:r>
      <w:r w:rsidRPr="00276E9B">
        <w:rPr>
          <w:b/>
          <w:noProof w:val="0"/>
          <w:lang w:val="en-GB" w:eastAsia="zh-CN"/>
        </w:rPr>
        <w:t>and</w:t>
      </w:r>
      <w:r w:rsidRPr="00276E9B">
        <w:rPr>
          <w:noProof w:val="0"/>
          <w:lang w:val="en-GB" w:eastAsia="zh-CN"/>
        </w:rPr>
        <w:t>, UE out of coverage on the anchor carrier used for V2X</w:t>
      </w:r>
      <w:r w:rsidRPr="00276E9B">
        <w:rPr>
          <w:noProof w:val="0"/>
          <w:lang w:val="en-GB"/>
        </w:rPr>
        <w:t xml:space="preserve"> </w:t>
      </w:r>
      <w:r w:rsidRPr="00276E9B">
        <w:rPr>
          <w:noProof w:val="0"/>
          <w:lang w:val="en-GB" w:eastAsia="zh-CN"/>
        </w:rPr>
        <w:t>configuration</w:t>
      </w:r>
      <w:r w:rsidRPr="00276E9B">
        <w:rPr>
          <w:noProof w:val="0"/>
          <w:lang w:val="en-GB"/>
        </w:rPr>
        <w:t xml:space="preserve"> }</w:t>
      </w:r>
    </w:p>
    <w:p w14:paraId="704B1884" w14:textId="77777777" w:rsidR="00A5040A" w:rsidRPr="00276E9B" w:rsidRDefault="00A5040A" w:rsidP="00A5040A">
      <w:pPr>
        <w:pStyle w:val="PL"/>
        <w:rPr>
          <w:noProof w:val="0"/>
          <w:lang w:val="en-GB"/>
        </w:rPr>
      </w:pPr>
      <w:r w:rsidRPr="00276E9B">
        <w:rPr>
          <w:b/>
          <w:noProof w:val="0"/>
          <w:lang w:val="en-GB"/>
        </w:rPr>
        <w:t>ensure that</w:t>
      </w:r>
      <w:r w:rsidRPr="00276E9B">
        <w:rPr>
          <w:noProof w:val="0"/>
          <w:lang w:val="en-GB"/>
        </w:rPr>
        <w:t xml:space="preserve"> {</w:t>
      </w:r>
    </w:p>
    <w:p w14:paraId="0BF88182" w14:textId="77777777" w:rsidR="00A5040A" w:rsidRPr="00276E9B" w:rsidRDefault="00A5040A" w:rsidP="00A5040A">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wants to receive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and, UE determines itself as being not located in that geographical area }</w:t>
      </w:r>
    </w:p>
    <w:p w14:paraId="578D0DF3" w14:textId="77777777" w:rsidR="00A5040A" w:rsidRPr="00276E9B" w:rsidRDefault="00A5040A" w:rsidP="00A5040A">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initiate monitoring of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w:t>
      </w:r>
    </w:p>
    <w:p w14:paraId="595D062E" w14:textId="77777777" w:rsidR="00A5040A" w:rsidRPr="00276E9B" w:rsidRDefault="00A5040A" w:rsidP="00A5040A">
      <w:pPr>
        <w:pStyle w:val="PL"/>
        <w:rPr>
          <w:noProof w:val="0"/>
          <w:lang w:val="en-GB"/>
        </w:rPr>
      </w:pPr>
      <w:r w:rsidRPr="00276E9B">
        <w:rPr>
          <w:noProof w:val="0"/>
          <w:lang w:val="en-GB"/>
        </w:rPr>
        <w:t xml:space="preserve">            }</w:t>
      </w:r>
    </w:p>
    <w:p w14:paraId="60C309EC" w14:textId="77777777" w:rsidR="00A5040A" w:rsidRPr="00276E9B" w:rsidRDefault="00A5040A" w:rsidP="00A5040A">
      <w:pPr>
        <w:pStyle w:val="PL"/>
        <w:rPr>
          <w:noProof w:val="0"/>
          <w:lang w:val="en-GB"/>
        </w:rPr>
      </w:pPr>
    </w:p>
    <w:p w14:paraId="35607C33" w14:textId="77777777" w:rsidR="00A5040A" w:rsidRPr="00276E9B" w:rsidRDefault="00A5040A" w:rsidP="00A5040A">
      <w:pPr>
        <w:pStyle w:val="Heading4"/>
        <w:rPr>
          <w:rFonts w:eastAsia="DengXian"/>
        </w:rPr>
      </w:pPr>
      <w:r w:rsidRPr="00276E9B">
        <w:rPr>
          <w:rFonts w:eastAsia="DengXian"/>
        </w:rPr>
        <w:t>24.1.4.2</w:t>
      </w:r>
      <w:r w:rsidRPr="00276E9B">
        <w:rPr>
          <w:rFonts w:eastAsia="DengXian"/>
        </w:rPr>
        <w:tab/>
        <w:t>Conformance requirements</w:t>
      </w:r>
    </w:p>
    <w:p w14:paraId="518985B8" w14:textId="77777777" w:rsidR="00A5040A" w:rsidRPr="00276E9B" w:rsidRDefault="00A5040A" w:rsidP="00A5040A">
      <w:r w:rsidRPr="00276E9B">
        <w:t xml:space="preserve">References: The conformance requirements covered in the current TC are specified in: TS </w:t>
      </w:r>
      <w:r w:rsidRPr="00276E9B">
        <w:rPr>
          <w:lang w:eastAsia="zh-CN"/>
        </w:rPr>
        <w:t>23</w:t>
      </w:r>
      <w:r w:rsidRPr="00276E9B">
        <w:t>.</w:t>
      </w:r>
      <w:r w:rsidRPr="00276E9B">
        <w:rPr>
          <w:lang w:eastAsia="zh-CN"/>
        </w:rPr>
        <w:t>285</w:t>
      </w:r>
      <w:r w:rsidRPr="00276E9B">
        <w:t>, clauses 4.4.1.1.1, 4.4.1.1.2, 4.4.2, 4.5.1, 5.3.</w:t>
      </w:r>
    </w:p>
    <w:p w14:paraId="23DBD1D7" w14:textId="77777777" w:rsidR="00A5040A" w:rsidRPr="00276E9B" w:rsidRDefault="00A5040A" w:rsidP="00A5040A">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1</w:t>
      </w:r>
      <w:r w:rsidRPr="00276E9B">
        <w:t>]</w:t>
      </w:r>
    </w:p>
    <w:p w14:paraId="430DF175" w14:textId="77777777" w:rsidR="00A5040A" w:rsidRPr="00276E9B" w:rsidRDefault="00A5040A" w:rsidP="00A5040A">
      <w:pPr>
        <w:rPr>
          <w:lang w:eastAsia="zh-CN"/>
        </w:rPr>
      </w:pPr>
      <w:r w:rsidRPr="00276E9B">
        <w:rPr>
          <w:lang w:eastAsia="zh-CN"/>
        </w:rPr>
        <w:t>The basic principles of service authorization for V2X communications over PC5</w:t>
      </w:r>
      <w:r w:rsidRPr="00276E9B">
        <w:rPr>
          <w:lang w:eastAsia="ko-KR"/>
        </w:rPr>
        <w:t xml:space="preserve"> reference point</w:t>
      </w:r>
      <w:r w:rsidRPr="00276E9B">
        <w:rPr>
          <w:lang w:eastAsia="zh-CN"/>
        </w:rPr>
        <w:t>:</w:t>
      </w:r>
    </w:p>
    <w:p w14:paraId="08F4F2DE" w14:textId="77777777" w:rsidR="00A5040A" w:rsidRPr="00276E9B" w:rsidRDefault="00A5040A" w:rsidP="00A5040A">
      <w:pPr>
        <w:pStyle w:val="B1"/>
        <w:rPr>
          <w:lang w:eastAsia="ko-KR"/>
        </w:rPr>
      </w:pPr>
      <w:r w:rsidRPr="00276E9B">
        <w:rPr>
          <w:lang w:eastAsia="ko-KR"/>
        </w:rPr>
        <w:t>-</w:t>
      </w:r>
      <w:r w:rsidRPr="00276E9B">
        <w:rPr>
          <w:lang w:eastAsia="ko-KR"/>
        </w:rPr>
        <w:tab/>
        <w:t>The UE gets authorization to use V2X communications over PC5 reference point on a per PLMN basis in the serving PLMN by the V2X Control Function in the HPLMN.</w:t>
      </w:r>
    </w:p>
    <w:p w14:paraId="3815EE90" w14:textId="77777777" w:rsidR="00A5040A" w:rsidRPr="00276E9B" w:rsidRDefault="00A5040A" w:rsidP="00A5040A">
      <w:pPr>
        <w:pStyle w:val="B1"/>
        <w:rPr>
          <w:lang w:eastAsia="ko-KR"/>
        </w:rPr>
      </w:pPr>
      <w:r w:rsidRPr="00276E9B">
        <w:rPr>
          <w:lang w:eastAsia="ko-KR"/>
        </w:rPr>
        <w:t>-</w:t>
      </w:r>
      <w:r w:rsidRPr="00276E9B">
        <w:rPr>
          <w:lang w:eastAsia="ko-KR"/>
        </w:rPr>
        <w:tab/>
        <w:t>The V2X Control Function in the HPLMN requests authorization information from the V2X Control Function of the serving PLMN.</w:t>
      </w:r>
    </w:p>
    <w:p w14:paraId="3C6DE1D4" w14:textId="77777777" w:rsidR="00A5040A" w:rsidRPr="00276E9B" w:rsidRDefault="00A5040A" w:rsidP="00A5040A">
      <w:pPr>
        <w:pStyle w:val="B1"/>
        <w:rPr>
          <w:lang w:eastAsia="ko-KR"/>
        </w:rPr>
      </w:pPr>
      <w:r w:rsidRPr="00276E9B">
        <w:rPr>
          <w:lang w:eastAsia="ko-KR"/>
        </w:rPr>
        <w:t>-</w:t>
      </w:r>
      <w:r w:rsidRPr="00276E9B">
        <w:rPr>
          <w:lang w:eastAsia="ko-KR"/>
        </w:rPr>
        <w:tab/>
        <w:t>The V2X Control Function in the HPLMN merges authorization information from home and serving PLMNs</w:t>
      </w:r>
      <w:r w:rsidRPr="00276E9B">
        <w:rPr>
          <w:lang w:eastAsia="zh-CN"/>
        </w:rPr>
        <w:t xml:space="preserve"> and inform</w:t>
      </w:r>
      <w:r w:rsidRPr="00276E9B">
        <w:rPr>
          <w:rFonts w:eastAsia="Malgun Gothic"/>
          <w:lang w:eastAsia="ko-KR"/>
        </w:rPr>
        <w:t>s</w:t>
      </w:r>
      <w:r w:rsidRPr="00276E9B">
        <w:rPr>
          <w:lang w:eastAsia="zh-CN"/>
        </w:rPr>
        <w:t xml:space="preserve"> the UE of the final authorization information</w:t>
      </w:r>
      <w:r w:rsidRPr="00276E9B">
        <w:rPr>
          <w:lang w:eastAsia="ko-KR"/>
        </w:rPr>
        <w:t>.</w:t>
      </w:r>
    </w:p>
    <w:p w14:paraId="5E7D61D9" w14:textId="77777777" w:rsidR="00A5040A" w:rsidRPr="00276E9B" w:rsidRDefault="00A5040A" w:rsidP="00A5040A">
      <w:pPr>
        <w:pStyle w:val="B1"/>
        <w:rPr>
          <w:lang w:eastAsia="ko-KR"/>
        </w:rPr>
      </w:pPr>
      <w:r w:rsidRPr="00276E9B">
        <w:rPr>
          <w:lang w:eastAsia="ko-KR"/>
        </w:rPr>
        <w:t>-</w:t>
      </w:r>
      <w:r w:rsidRPr="00276E9B">
        <w:rPr>
          <w:lang w:eastAsia="ko-KR"/>
        </w:rPr>
        <w:tab/>
        <w:t>The V2X Control Function in the VPLMN or HPLMN may revoke the authorization at any time. The V2X Control Function in the HPLMN shall be notified when authorization is revoked by the VPLMN.</w:t>
      </w:r>
    </w:p>
    <w:p w14:paraId="0B1FA7E3" w14:textId="77777777" w:rsidR="00A5040A" w:rsidRPr="00276E9B" w:rsidRDefault="00A5040A" w:rsidP="00A5040A">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2</w:t>
      </w:r>
      <w:r w:rsidRPr="00276E9B">
        <w:t>]</w:t>
      </w:r>
    </w:p>
    <w:p w14:paraId="58787213" w14:textId="77777777" w:rsidR="00A5040A" w:rsidRPr="00276E9B" w:rsidRDefault="00A5040A" w:rsidP="00A5040A">
      <w:r w:rsidRPr="00276E9B">
        <w:t xml:space="preserve">The following information is provisioned to the UE for </w:t>
      </w:r>
      <w:r w:rsidRPr="00276E9B">
        <w:rPr>
          <w:lang w:eastAsia="zh-CN"/>
        </w:rPr>
        <w:t>V2X</w:t>
      </w:r>
      <w:r w:rsidRPr="00276E9B">
        <w:t xml:space="preserve"> communications over PC5</w:t>
      </w:r>
      <w:r w:rsidRPr="00276E9B">
        <w:rPr>
          <w:lang w:eastAsia="ko-KR"/>
        </w:rPr>
        <w:t xml:space="preserve"> reference point</w:t>
      </w:r>
      <w:r w:rsidRPr="00276E9B">
        <w:t>:</w:t>
      </w:r>
    </w:p>
    <w:p w14:paraId="1FBD2F1A" w14:textId="77777777" w:rsidR="00A5040A" w:rsidRPr="00276E9B" w:rsidRDefault="00A5040A" w:rsidP="00A5040A">
      <w:pPr>
        <w:pStyle w:val="B1"/>
        <w:rPr>
          <w:lang w:eastAsia="zh-CN"/>
        </w:rPr>
      </w:pPr>
      <w:r w:rsidRPr="00276E9B">
        <w:t>1)</w:t>
      </w:r>
      <w:r w:rsidRPr="00276E9B">
        <w:tab/>
        <w:t>Authori</w:t>
      </w:r>
      <w:r w:rsidRPr="00276E9B">
        <w:rPr>
          <w:lang w:eastAsia="ko-KR"/>
        </w:rPr>
        <w:t>z</w:t>
      </w:r>
      <w:r w:rsidRPr="00276E9B">
        <w:t>ation policy:</w:t>
      </w:r>
    </w:p>
    <w:p w14:paraId="37C4B703" w14:textId="77777777" w:rsidR="00A5040A" w:rsidRPr="00276E9B" w:rsidRDefault="00A5040A" w:rsidP="00A5040A">
      <w:pPr>
        <w:pStyle w:val="B2"/>
      </w:pPr>
      <w:r w:rsidRPr="00276E9B">
        <w:t>-</w:t>
      </w:r>
      <w:r w:rsidRPr="00276E9B">
        <w:tab/>
        <w:t>When the UE is "served by E-UTRAN":</w:t>
      </w:r>
    </w:p>
    <w:p w14:paraId="10ADBB45" w14:textId="77777777" w:rsidR="00A5040A" w:rsidRPr="00276E9B" w:rsidRDefault="00A5040A" w:rsidP="00A5040A">
      <w:pPr>
        <w:pStyle w:val="B3"/>
      </w:pPr>
      <w:r w:rsidRPr="00276E9B">
        <w:t>-</w:t>
      </w:r>
      <w:r w:rsidRPr="00276E9B">
        <w:tab/>
        <w:t>PLMNs in which the UE is authori</w:t>
      </w:r>
      <w:r w:rsidRPr="00276E9B">
        <w:rPr>
          <w:lang w:eastAsia="ko-KR"/>
        </w:rPr>
        <w:t>z</w:t>
      </w:r>
      <w:r w:rsidRPr="00276E9B">
        <w:t xml:space="preserve">ed to perform </w:t>
      </w:r>
      <w:r w:rsidRPr="00276E9B">
        <w:rPr>
          <w:lang w:eastAsia="zh-CN"/>
        </w:rPr>
        <w:t>V2X</w:t>
      </w:r>
      <w:r w:rsidRPr="00276E9B">
        <w:t xml:space="preserve"> communications over PC5</w:t>
      </w:r>
      <w:r w:rsidRPr="00276E9B">
        <w:rPr>
          <w:lang w:eastAsia="ko-KR"/>
        </w:rPr>
        <w:t xml:space="preserve"> reference point</w:t>
      </w:r>
      <w:r w:rsidRPr="00276E9B">
        <w:t>.</w:t>
      </w:r>
    </w:p>
    <w:p w14:paraId="73F5FCFC" w14:textId="77777777" w:rsidR="00A5040A" w:rsidRPr="00276E9B" w:rsidRDefault="00A5040A" w:rsidP="00A5040A">
      <w:pPr>
        <w:pStyle w:val="B2"/>
      </w:pPr>
      <w:r w:rsidRPr="00276E9B">
        <w:t>-</w:t>
      </w:r>
      <w:r w:rsidRPr="00276E9B">
        <w:tab/>
        <w:t>When the UE is "not served by E-UTRAN":</w:t>
      </w:r>
    </w:p>
    <w:p w14:paraId="3EF75538" w14:textId="77777777" w:rsidR="00A5040A" w:rsidRPr="00276E9B" w:rsidRDefault="00A5040A" w:rsidP="00A5040A">
      <w:pPr>
        <w:pStyle w:val="B3"/>
        <w:rPr>
          <w:lang w:eastAsia="zh-CN"/>
        </w:rPr>
      </w:pPr>
      <w:r w:rsidRPr="00276E9B">
        <w:t>-</w:t>
      </w:r>
      <w:r w:rsidRPr="00276E9B">
        <w:tab/>
        <w:t>Indicates whether the UE is authori</w:t>
      </w:r>
      <w:r w:rsidRPr="00276E9B">
        <w:rPr>
          <w:lang w:eastAsia="ko-KR"/>
        </w:rPr>
        <w:t>z</w:t>
      </w:r>
      <w:r w:rsidRPr="00276E9B">
        <w:t xml:space="preserve">ed to perform </w:t>
      </w:r>
      <w:r w:rsidRPr="00276E9B">
        <w:rPr>
          <w:lang w:eastAsia="zh-CN"/>
        </w:rPr>
        <w:t>V2X</w:t>
      </w:r>
      <w:r w:rsidRPr="00276E9B">
        <w:t xml:space="preserve"> communications over PC5 </w:t>
      </w:r>
      <w:r w:rsidRPr="00276E9B">
        <w:rPr>
          <w:lang w:eastAsia="ko-KR"/>
        </w:rPr>
        <w:t>reference point</w:t>
      </w:r>
      <w:r w:rsidRPr="00276E9B" w:rsidDel="00D45A18">
        <w:rPr>
          <w:lang w:eastAsia="ko-KR"/>
        </w:rPr>
        <w:t xml:space="preserve"> </w:t>
      </w:r>
      <w:r w:rsidRPr="00276E9B">
        <w:t>when "not served by E-UTRAN".</w:t>
      </w:r>
    </w:p>
    <w:p w14:paraId="318D20FB" w14:textId="77777777" w:rsidR="00A5040A" w:rsidRPr="00276E9B" w:rsidRDefault="00A5040A" w:rsidP="00A5040A">
      <w:pPr>
        <w:pStyle w:val="B1"/>
      </w:pPr>
      <w:r w:rsidRPr="00276E9B">
        <w:rPr>
          <w:lang w:eastAsia="zh-CN"/>
        </w:rPr>
        <w:t>2</w:t>
      </w:r>
      <w:r w:rsidRPr="00276E9B">
        <w:t>)</w:t>
      </w:r>
      <w:r w:rsidRPr="00276E9B">
        <w:tab/>
        <w:t>Radio parameters for when the UE is "not served by E-UTRAN":</w:t>
      </w:r>
    </w:p>
    <w:p w14:paraId="0E371CA5" w14:textId="77777777" w:rsidR="00A5040A" w:rsidRPr="00276E9B" w:rsidRDefault="00A5040A" w:rsidP="00A5040A">
      <w:pPr>
        <w:pStyle w:val="B2"/>
      </w:pPr>
      <w:r w:rsidRPr="00276E9B">
        <w:t>-</w:t>
      </w:r>
      <w:r w:rsidRPr="00276E9B">
        <w:tab/>
        <w:t xml:space="preserve">Includes the radio parameters with Geographical Area(s) that need to be configured in the UE in order to be able perform V2X communications over PC5 </w:t>
      </w:r>
      <w:r w:rsidRPr="00276E9B">
        <w:rPr>
          <w:lang w:eastAsia="ko-KR"/>
        </w:rPr>
        <w:t>reference point</w:t>
      </w:r>
      <w:r w:rsidRPr="00276E9B" w:rsidDel="00D45A18">
        <w:rPr>
          <w:lang w:eastAsia="ko-KR"/>
        </w:rPr>
        <w:t xml:space="preserve"> </w:t>
      </w:r>
      <w:r w:rsidRPr="00276E9B">
        <w:t>when "not served by E-UTRAN". These radio parameters (e.g. frequency bands) are defined in TS 36.331 [</w:t>
      </w:r>
      <w:r w:rsidRPr="00276E9B">
        <w:rPr>
          <w:rFonts w:eastAsia="Malgun Gothic"/>
          <w:lang w:eastAsia="ko-KR"/>
        </w:rPr>
        <w:t>9</w:t>
      </w:r>
      <w:r w:rsidRPr="00276E9B">
        <w:t>]</w:t>
      </w:r>
      <w:r w:rsidRPr="00276E9B">
        <w:rPr>
          <w:lang w:eastAsia="zh-CN"/>
        </w:rPr>
        <w:t>.</w:t>
      </w:r>
      <w:r w:rsidRPr="00276E9B">
        <w:t xml:space="preserve"> The UE uses the radio parameters only if the UE can locate itself in the corresponding Geographical Area. Otherwise, the UE is not authori</w:t>
      </w:r>
      <w:r w:rsidRPr="00276E9B">
        <w:rPr>
          <w:lang w:eastAsia="ko-KR"/>
        </w:rPr>
        <w:t>z</w:t>
      </w:r>
      <w:r w:rsidRPr="00276E9B">
        <w:t>ed to transmit.</w:t>
      </w:r>
    </w:p>
    <w:p w14:paraId="7352A926" w14:textId="77777777" w:rsidR="00A5040A" w:rsidRPr="00276E9B" w:rsidRDefault="00A5040A" w:rsidP="00A5040A">
      <w:pPr>
        <w:pStyle w:val="B1"/>
      </w:pPr>
      <w:r w:rsidRPr="00276E9B">
        <w:t>3)</w:t>
      </w:r>
      <w:r w:rsidRPr="00276E9B">
        <w:tab/>
      </w:r>
      <w:r w:rsidRPr="00276E9B">
        <w:rPr>
          <w:lang w:eastAsia="zh-CN"/>
        </w:rPr>
        <w:t>Policy/parameters for V2X communication over PC5</w:t>
      </w:r>
      <w:r w:rsidRPr="00276E9B">
        <w:rPr>
          <w:lang w:eastAsia="ko-KR"/>
        </w:rPr>
        <w:t xml:space="preserve"> reference point</w:t>
      </w:r>
      <w:r w:rsidRPr="00276E9B">
        <w:t>:</w:t>
      </w:r>
    </w:p>
    <w:p w14:paraId="45301462" w14:textId="77777777" w:rsidR="00A5040A" w:rsidRPr="00276E9B" w:rsidRDefault="00A5040A" w:rsidP="00A5040A">
      <w:pPr>
        <w:pStyle w:val="B2"/>
        <w:rPr>
          <w:rFonts w:eastAsia="Malgun Gothic"/>
          <w:lang w:eastAsia="ko-KR"/>
        </w:rPr>
      </w:pPr>
      <w:r w:rsidRPr="00276E9B">
        <w:t>-</w:t>
      </w:r>
      <w:r w:rsidRPr="00276E9B">
        <w:tab/>
      </w:r>
      <w:r w:rsidRPr="00276E9B">
        <w:rPr>
          <w:lang w:eastAsia="zh-CN"/>
        </w:rPr>
        <w:t>The mapping of D</w:t>
      </w:r>
      <w:r w:rsidRPr="00276E9B">
        <w:rPr>
          <w:lang w:eastAsia="ko-KR"/>
        </w:rPr>
        <w:t>estination Layer-2 ID(s) and the V2X services, e.g. PSID or ITS-AIDs of the V2X application.</w:t>
      </w:r>
    </w:p>
    <w:p w14:paraId="608ADDEC" w14:textId="77777777" w:rsidR="00A5040A" w:rsidRPr="00276E9B" w:rsidRDefault="00F90E7A" w:rsidP="00A5040A">
      <w:pPr>
        <w:pStyle w:val="NO"/>
        <w:rPr>
          <w:rFonts w:eastAsia="Malgun Gothic"/>
          <w:lang w:eastAsia="ko-KR"/>
        </w:rPr>
      </w:pPr>
      <w:r w:rsidRPr="00276E9B">
        <w:rPr>
          <w:lang w:eastAsia="ko-KR"/>
        </w:rPr>
        <w:t xml:space="preserve">NOTE </w:t>
      </w:r>
      <w:r w:rsidR="00A5040A" w:rsidRPr="00276E9B">
        <w:rPr>
          <w:lang w:eastAsia="ko-KR"/>
        </w:rPr>
        <w:t>1:</w:t>
      </w:r>
      <w:r w:rsidR="00A5040A" w:rsidRPr="00276E9B">
        <w:rPr>
          <w:rFonts w:eastAsia="Malgun Gothic"/>
          <w:lang w:eastAsia="ko-KR"/>
        </w:rPr>
        <w:tab/>
      </w:r>
      <w:r w:rsidR="00A5040A" w:rsidRPr="00276E9B">
        <w:rPr>
          <w:lang w:eastAsia="ko-KR"/>
        </w:rPr>
        <w:t>PLMN operators coordinate to make sure Destination Layer-2 ID(s) for different V2X services are configured in a consistent manner.</w:t>
      </w:r>
    </w:p>
    <w:p w14:paraId="4A709D45" w14:textId="77777777" w:rsidR="00A5040A" w:rsidRPr="00276E9B" w:rsidRDefault="00F90E7A" w:rsidP="00A5040A">
      <w:pPr>
        <w:pStyle w:val="NO"/>
      </w:pPr>
      <w:r w:rsidRPr="00276E9B">
        <w:t xml:space="preserve">NOTE </w:t>
      </w:r>
      <w:r w:rsidR="00A5040A" w:rsidRPr="00276E9B">
        <w:t>2:</w:t>
      </w:r>
      <w:r w:rsidR="00A5040A" w:rsidRPr="00276E9B">
        <w:tab/>
        <w:t>To pre-configure a UE with the provisioning parameters, at least the "not served by E-UTRAN" parameters of 1) and 2), and the parameters of 3) need to be included.</w:t>
      </w:r>
    </w:p>
    <w:p w14:paraId="5D4E478A" w14:textId="77777777" w:rsidR="00A5040A" w:rsidRPr="00276E9B" w:rsidRDefault="00A5040A" w:rsidP="00A5040A">
      <w:pPr>
        <w:pStyle w:val="B1"/>
      </w:pPr>
      <w:r w:rsidRPr="00276E9B">
        <w:t>-</w:t>
      </w:r>
      <w:r w:rsidRPr="00276E9B">
        <w:tab/>
        <w:t>The mapping of ProSe Per-Packet Priority and packet delay budget for V2X communication (autonomous resources selection mode).</w:t>
      </w:r>
    </w:p>
    <w:p w14:paraId="1F1B736B" w14:textId="77777777" w:rsidR="00A5040A" w:rsidRPr="00276E9B" w:rsidRDefault="00A5040A" w:rsidP="00A5040A">
      <w:pPr>
        <w:rPr>
          <w:lang w:eastAsia="zh-CN"/>
        </w:rPr>
      </w:pPr>
      <w:r w:rsidRPr="00276E9B">
        <w:lastRenderedPageBreak/>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2</w:t>
      </w:r>
      <w:r w:rsidRPr="00276E9B">
        <w:t>]</w:t>
      </w:r>
    </w:p>
    <w:p w14:paraId="7B279421" w14:textId="77777777" w:rsidR="00A5040A" w:rsidRPr="00276E9B" w:rsidRDefault="00A5040A" w:rsidP="00A5040A">
      <w:r w:rsidRPr="00276E9B">
        <w:rPr>
          <w:lang w:eastAsia="ko-KR"/>
        </w:rPr>
        <w:t>PC5 reference point as defined in TS 23.303 [</w:t>
      </w:r>
      <w:r w:rsidRPr="00276E9B">
        <w:rPr>
          <w:rFonts w:eastAsia="Malgun Gothic"/>
          <w:lang w:eastAsia="ko-KR"/>
        </w:rPr>
        <w:t>5</w:t>
      </w:r>
      <w:r w:rsidRPr="00276E9B">
        <w:rPr>
          <w:lang w:eastAsia="ko-KR"/>
        </w:rPr>
        <w:t xml:space="preserve">] is used for the transmission and reception of V2X messages. The V2X communication over PC5 reference point supports roaming and inter-PLMN operations. </w:t>
      </w:r>
      <w:r w:rsidRPr="00276E9B">
        <w:t xml:space="preserve">V2X communication over PC5 </w:t>
      </w:r>
      <w:r w:rsidRPr="00276E9B">
        <w:rPr>
          <w:lang w:eastAsia="ko-KR"/>
        </w:rPr>
        <w:t xml:space="preserve">reference point </w:t>
      </w:r>
      <w:r w:rsidRPr="00276E9B">
        <w:t>is supported when the UE is "served by E-UTRAN" and when the UE is "</w:t>
      </w:r>
      <w:r w:rsidRPr="00276E9B">
        <w:rPr>
          <w:lang w:eastAsia="ko-KR"/>
        </w:rPr>
        <w:t xml:space="preserve">not served by </w:t>
      </w:r>
      <w:r w:rsidRPr="00276E9B">
        <w:t>E</w:t>
      </w:r>
      <w:r w:rsidRPr="00276E9B">
        <w:noBreakHyphen/>
        <w:t>UTRA</w:t>
      </w:r>
      <w:r w:rsidRPr="00276E9B">
        <w:rPr>
          <w:lang w:eastAsia="ko-KR"/>
        </w:rPr>
        <w:t>N</w:t>
      </w:r>
      <w:r w:rsidRPr="00276E9B">
        <w:t>".</w:t>
      </w:r>
    </w:p>
    <w:p w14:paraId="386AA209" w14:textId="77777777" w:rsidR="00A5040A" w:rsidRPr="00276E9B" w:rsidRDefault="00A5040A" w:rsidP="00A5040A">
      <w:pPr>
        <w:rPr>
          <w:lang w:eastAsia="ko-KR"/>
        </w:rPr>
      </w:pPr>
      <w:r w:rsidRPr="00276E9B">
        <w:rPr>
          <w:lang w:eastAsia="ko-KR"/>
        </w:rPr>
        <w:t>A UE is authorized to transmit and receive V2X messages by the V2X Control Function in its home PLMN as described in clause 5.</w:t>
      </w:r>
      <w:r w:rsidRPr="00276E9B">
        <w:rPr>
          <w:rFonts w:eastAsia="Malgun Gothic"/>
          <w:lang w:eastAsia="ko-KR"/>
        </w:rPr>
        <w:t>2</w:t>
      </w:r>
      <w:r w:rsidRPr="00276E9B">
        <w:rPr>
          <w:lang w:eastAsia="ko-KR"/>
        </w:rPr>
        <w:t>.</w:t>
      </w:r>
    </w:p>
    <w:p w14:paraId="6DD70A69" w14:textId="77777777" w:rsidR="00A5040A" w:rsidRPr="00276E9B" w:rsidRDefault="00A5040A" w:rsidP="00A5040A">
      <w:r w:rsidRPr="00276E9B">
        <w:rPr>
          <w:lang w:eastAsia="ko-KR"/>
        </w:rPr>
        <w:t xml:space="preserve">The V2X communication over PC5 reference point is a type of ProSe Direct Communication </w:t>
      </w:r>
      <w:r w:rsidRPr="00276E9B">
        <w:t>with the following characteristics:</w:t>
      </w:r>
    </w:p>
    <w:p w14:paraId="6DB7417F" w14:textId="77777777" w:rsidR="00A5040A" w:rsidRPr="00276E9B" w:rsidRDefault="00A5040A" w:rsidP="00A5040A">
      <w:pPr>
        <w:pStyle w:val="B1"/>
      </w:pPr>
      <w:r w:rsidRPr="00276E9B">
        <w:t>-</w:t>
      </w:r>
      <w:r w:rsidRPr="00276E9B">
        <w:tab/>
        <w:t xml:space="preserve">The </w:t>
      </w:r>
      <w:r w:rsidRPr="00276E9B">
        <w:rPr>
          <w:lang w:eastAsia="ko-KR"/>
        </w:rPr>
        <w:t>V2X communication over PC5 reference point</w:t>
      </w:r>
      <w:r w:rsidRPr="00276E9B">
        <w:t xml:space="preserve"> is connectionless, and there is no signalling over PC5 control plane for connection establishment.</w:t>
      </w:r>
    </w:p>
    <w:p w14:paraId="2A589FF2" w14:textId="77777777" w:rsidR="00A5040A" w:rsidRPr="00276E9B" w:rsidRDefault="00A5040A" w:rsidP="00A5040A">
      <w:pPr>
        <w:pStyle w:val="B1"/>
        <w:rPr>
          <w:lang w:eastAsia="ko-KR"/>
        </w:rPr>
      </w:pPr>
      <w:r w:rsidRPr="00276E9B">
        <w:t>-</w:t>
      </w:r>
      <w:r w:rsidRPr="00276E9B">
        <w:tab/>
        <w:t>V2X messages are exchanged between UEs over PC5 user plane.</w:t>
      </w:r>
    </w:p>
    <w:p w14:paraId="24FCD5AA" w14:textId="77777777" w:rsidR="00A5040A" w:rsidRPr="00276E9B" w:rsidRDefault="00A5040A" w:rsidP="00A5040A">
      <w:pPr>
        <w:pStyle w:val="B1"/>
        <w:rPr>
          <w:lang w:eastAsia="ko-KR"/>
        </w:rPr>
      </w:pPr>
      <w:r w:rsidRPr="00276E9B">
        <w:rPr>
          <w:lang w:eastAsia="ko-KR"/>
        </w:rPr>
        <w:t>-</w:t>
      </w:r>
      <w:r w:rsidRPr="00276E9B">
        <w:rPr>
          <w:lang w:eastAsia="ko-KR"/>
        </w:rPr>
        <w:tab/>
        <w:t>Both IP based and non-IP based V2X messages are supported.</w:t>
      </w:r>
    </w:p>
    <w:p w14:paraId="129DB0EE" w14:textId="77777777" w:rsidR="00A5040A" w:rsidRPr="00276E9B" w:rsidRDefault="00A5040A" w:rsidP="00A5040A">
      <w:pPr>
        <w:pStyle w:val="B1"/>
        <w:rPr>
          <w:lang w:eastAsia="ko-KR"/>
        </w:rPr>
      </w:pPr>
      <w:r w:rsidRPr="00276E9B">
        <w:rPr>
          <w:lang w:eastAsia="ko-KR"/>
        </w:rPr>
        <w:t>-</w:t>
      </w:r>
      <w:r w:rsidRPr="00276E9B">
        <w:rPr>
          <w:lang w:eastAsia="ko-KR"/>
        </w:rPr>
        <w:tab/>
        <w:t>For IP based V2X messages, only IPv6 is used</w:t>
      </w:r>
      <w:r w:rsidRPr="00276E9B">
        <w:t>. IPv4 is not supported in this release.</w:t>
      </w:r>
    </w:p>
    <w:p w14:paraId="46994997" w14:textId="77777777" w:rsidR="00A5040A" w:rsidRPr="00276E9B" w:rsidRDefault="00A5040A" w:rsidP="00A5040A">
      <w:pPr>
        <w:rPr>
          <w:rFonts w:eastAsia="Malgun Gothic"/>
          <w:lang w:eastAsia="ko-KR"/>
        </w:rPr>
      </w:pPr>
      <w:r w:rsidRPr="00276E9B">
        <w:rPr>
          <w:lang w:eastAsia="ko-KR"/>
        </w:rPr>
        <w:t>The identifiers used in the V2X communication over PC5 reference point are described in clause 4.5.1.</w:t>
      </w:r>
    </w:p>
    <w:p w14:paraId="01A9095D" w14:textId="77777777" w:rsidR="00A5040A" w:rsidRPr="00276E9B" w:rsidRDefault="00A5040A" w:rsidP="00A5040A">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5.1</w:t>
      </w:r>
      <w:r w:rsidRPr="00276E9B">
        <w:t>]</w:t>
      </w:r>
    </w:p>
    <w:p w14:paraId="4CD8F0A7" w14:textId="77777777" w:rsidR="00A5040A" w:rsidRPr="00276E9B" w:rsidRDefault="00A5040A" w:rsidP="00A5040A">
      <w:pPr>
        <w:rPr>
          <w:lang w:eastAsia="ko-KR"/>
        </w:rPr>
      </w:pPr>
      <w:r w:rsidRPr="00276E9B">
        <w:t xml:space="preserve">Each UE has a Layer-2 ID for the </w:t>
      </w:r>
      <w:r w:rsidRPr="00276E9B">
        <w:rPr>
          <w:lang w:eastAsia="ko-KR"/>
        </w:rPr>
        <w:t>V2X communication over PC5 reference point</w:t>
      </w:r>
      <w:r w:rsidRPr="00276E9B">
        <w:t xml:space="preserve">, which is included in the </w:t>
      </w:r>
      <w:r w:rsidRPr="00276E9B">
        <w:rPr>
          <w:lang w:eastAsia="ko-KR"/>
        </w:rPr>
        <w:t>s</w:t>
      </w:r>
      <w:r w:rsidRPr="00276E9B">
        <w:t>ource Layer-2 ID field of every frame that it sends on the layer-2 link</w:t>
      </w:r>
      <w:r w:rsidRPr="00276E9B">
        <w:rPr>
          <w:lang w:eastAsia="ko-KR"/>
        </w:rPr>
        <w:t>.</w:t>
      </w:r>
      <w:r w:rsidRPr="00276E9B">
        <w:t xml:space="preserve"> </w:t>
      </w:r>
      <w:r w:rsidRPr="00276E9B">
        <w:rPr>
          <w:lang w:eastAsia="ko-KR"/>
        </w:rPr>
        <w:t xml:space="preserve">The UE self-assigns the Layer-2 ID for </w:t>
      </w:r>
      <w:r w:rsidRPr="00276E9B">
        <w:t xml:space="preserve">the </w:t>
      </w:r>
      <w:r w:rsidRPr="00276E9B">
        <w:rPr>
          <w:lang w:eastAsia="ko-KR"/>
        </w:rPr>
        <w:t>V2X communication over PC5 reference point</w:t>
      </w:r>
      <w:r w:rsidRPr="00276E9B">
        <w:t>.</w:t>
      </w:r>
    </w:p>
    <w:p w14:paraId="39951587" w14:textId="77777777" w:rsidR="00A5040A" w:rsidRPr="00276E9B" w:rsidRDefault="00A5040A" w:rsidP="00A5040A">
      <w:pPr>
        <w:rPr>
          <w:lang w:eastAsia="ko-KR"/>
        </w:rPr>
      </w:pPr>
      <w:r w:rsidRPr="00276E9B">
        <w:rPr>
          <w:lang w:eastAsia="ko-KR"/>
        </w:rPr>
        <w:t>When IP based V2X messages are supported, the UE auto-configures a link local IPv6 address to be used as the source IP address, as defined in clause 4.5.3 of TS 23.303 [</w:t>
      </w:r>
      <w:r w:rsidRPr="00276E9B">
        <w:rPr>
          <w:rFonts w:eastAsia="Malgun Gothic"/>
          <w:lang w:eastAsia="ko-KR"/>
        </w:rPr>
        <w:t>5</w:t>
      </w:r>
      <w:r w:rsidRPr="00276E9B">
        <w:rPr>
          <w:lang w:eastAsia="ko-KR"/>
        </w:rPr>
        <w:t>].</w:t>
      </w:r>
    </w:p>
    <w:p w14:paraId="2767BFB3" w14:textId="77777777" w:rsidR="00A5040A" w:rsidRPr="00276E9B" w:rsidRDefault="00A5040A" w:rsidP="00A5040A">
      <w:pPr>
        <w:rPr>
          <w:lang w:eastAsia="ko-KR"/>
        </w:rPr>
      </w:pPr>
      <w:r w:rsidRPr="00276E9B">
        <w:t xml:space="preserve">In order </w:t>
      </w:r>
      <w:r w:rsidRPr="00276E9B">
        <w:rPr>
          <w:lang w:eastAsia="ko-KR"/>
        </w:rPr>
        <w:t xml:space="preserve">to </w:t>
      </w:r>
      <w:r w:rsidRPr="00276E9B">
        <w:t>ensur</w:t>
      </w:r>
      <w:r w:rsidRPr="00276E9B">
        <w:rPr>
          <w:lang w:eastAsia="ko-KR"/>
        </w:rPr>
        <w:t>e</w:t>
      </w:r>
      <w:r w:rsidRPr="00276E9B">
        <w:t xml:space="preserve"> that a source UE (e.g. vehicle) cannot be tracked or identified by any other UEs (e.g. vehicles) beyond a certain short time-period required by the application</w:t>
      </w:r>
      <w:r w:rsidRPr="00276E9B">
        <w:rPr>
          <w:lang w:eastAsia="ko-KR"/>
        </w:rPr>
        <w:t>, the source Layer-2 ID must be changed over time and randomized.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14:paraId="5231FFD5" w14:textId="77777777" w:rsidR="00A5040A" w:rsidRPr="00276E9B" w:rsidRDefault="00A5040A" w:rsidP="00A5040A">
      <w:pPr>
        <w:rPr>
          <w:rFonts w:eastAsia="Malgun Gothic"/>
          <w:lang w:eastAsia="ko-KR"/>
        </w:rPr>
      </w:pPr>
      <w:r w:rsidRPr="00276E9B">
        <w:t>The UE is configured with the destination Layer-2 ID(s) to be used for V2X services.</w:t>
      </w:r>
      <w:r w:rsidRPr="00276E9B">
        <w:rPr>
          <w:lang w:eastAsia="ko-KR"/>
        </w:rPr>
        <w:t xml:space="preserve"> T</w:t>
      </w:r>
      <w:r w:rsidRPr="00276E9B">
        <w:t>he L</w:t>
      </w:r>
      <w:r w:rsidRPr="00276E9B">
        <w:rPr>
          <w:lang w:eastAsia="ko-KR"/>
        </w:rPr>
        <w:t>ayer-</w:t>
      </w:r>
      <w:r w:rsidRPr="00276E9B">
        <w:t xml:space="preserve">2 ID for a V2X message </w:t>
      </w:r>
      <w:r w:rsidRPr="00276E9B">
        <w:rPr>
          <w:lang w:eastAsia="ko-KR"/>
        </w:rPr>
        <w:t xml:space="preserve">is selected </w:t>
      </w:r>
      <w:r w:rsidRPr="00276E9B">
        <w:t>based on the configuration</w:t>
      </w:r>
      <w:r w:rsidRPr="00276E9B">
        <w:rPr>
          <w:lang w:eastAsia="ko-KR"/>
        </w:rPr>
        <w:t xml:space="preserve"> </w:t>
      </w:r>
      <w:r w:rsidRPr="00276E9B">
        <w:t xml:space="preserve">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633064FF" w14:textId="77777777" w:rsidR="00A5040A" w:rsidRPr="00276E9B" w:rsidRDefault="00A5040A" w:rsidP="00A5040A">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5.3</w:t>
      </w:r>
      <w:r w:rsidRPr="00276E9B">
        <w:t>]</w:t>
      </w:r>
    </w:p>
    <w:p w14:paraId="529F6393" w14:textId="77777777" w:rsidR="00A5040A" w:rsidRPr="00276E9B" w:rsidRDefault="00A5040A" w:rsidP="00A5040A">
      <w:pPr>
        <w:rPr>
          <w:lang w:eastAsia="ko-KR"/>
        </w:rPr>
      </w:pPr>
      <w:r w:rsidRPr="00276E9B">
        <w:rPr>
          <w:lang w:eastAsia="ko-KR"/>
        </w:rPr>
        <w:t xml:space="preserve">To perform V2X communication over PC5 reference point, the </w:t>
      </w:r>
      <w:r w:rsidRPr="00276E9B">
        <w:t xml:space="preserve">UE is configured with the related information 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47BBEF8B" w14:textId="77777777" w:rsidR="00A5040A" w:rsidRPr="00276E9B" w:rsidRDefault="00A5040A" w:rsidP="00A5040A">
      <w:pPr>
        <w:rPr>
          <w:lang w:eastAsia="ko-KR"/>
        </w:rPr>
      </w:pPr>
      <w:r w:rsidRPr="00276E9B">
        <w:rPr>
          <w:lang w:eastAsia="ko-KR"/>
        </w:rPr>
        <w:t>The procedure for o</w:t>
      </w:r>
      <w:r w:rsidRPr="00276E9B">
        <w:t xml:space="preserve">ne-to-many ProSe Direct Communication transmission </w:t>
      </w:r>
      <w:r w:rsidRPr="00276E9B">
        <w:rPr>
          <w:lang w:eastAsia="ko-KR"/>
        </w:rPr>
        <w:t>described in clause </w:t>
      </w:r>
      <w:r w:rsidRPr="00276E9B">
        <w:t>5.4.2</w:t>
      </w:r>
      <w:r w:rsidRPr="00276E9B">
        <w:rPr>
          <w:lang w:eastAsia="ko-KR"/>
        </w:rPr>
        <w:t xml:space="preserve"> of TS 23.303 [</w:t>
      </w:r>
      <w:r w:rsidRPr="00276E9B">
        <w:rPr>
          <w:rFonts w:eastAsia="Malgun Gothic"/>
          <w:lang w:eastAsia="ko-KR"/>
        </w:rPr>
        <w:t>5</w:t>
      </w:r>
      <w:r w:rsidRPr="00276E9B">
        <w:rPr>
          <w:lang w:eastAsia="ko-KR"/>
        </w:rPr>
        <w:t>] is applied to V2X communication over PC5 reference point with following differences:</w:t>
      </w:r>
    </w:p>
    <w:p w14:paraId="0FE18BFA" w14:textId="77777777" w:rsidR="00A5040A" w:rsidRPr="00276E9B" w:rsidRDefault="00A5040A" w:rsidP="00A5040A">
      <w:pPr>
        <w:pStyle w:val="B1"/>
        <w:rPr>
          <w:lang w:eastAsia="ko-KR"/>
        </w:rPr>
      </w:pPr>
      <w:r w:rsidRPr="00276E9B">
        <w:t>-</w:t>
      </w:r>
      <w:r w:rsidRPr="00276E9B">
        <w:tab/>
        <w:t xml:space="preserve">The </w:t>
      </w:r>
      <w:r w:rsidRPr="00276E9B">
        <w:rPr>
          <w:lang w:eastAsia="ko-KR"/>
        </w:rPr>
        <w:t>s</w:t>
      </w:r>
      <w:r w:rsidRPr="00276E9B">
        <w:t xml:space="preserve">ource Layer-2 ID is set to the </w:t>
      </w:r>
      <w:r w:rsidRPr="00276E9B">
        <w:rPr>
          <w:lang w:eastAsia="ko-KR"/>
        </w:rPr>
        <w:t>Layer-2 ID described in clause 4.5.1</w:t>
      </w:r>
      <w:r w:rsidRPr="00276E9B">
        <w:t>.</w:t>
      </w:r>
    </w:p>
    <w:p w14:paraId="5AC3BF8C" w14:textId="77777777" w:rsidR="00A5040A" w:rsidRPr="00276E9B" w:rsidRDefault="00A5040A" w:rsidP="00A5040A">
      <w:pPr>
        <w:pStyle w:val="B1"/>
      </w:pPr>
      <w:r w:rsidRPr="00276E9B">
        <w:t>-</w:t>
      </w:r>
      <w:r w:rsidRPr="00276E9B">
        <w:tab/>
        <w:t>A UE shall be configured with a set of Layer-2 ID corresponding to different type of services.</w:t>
      </w:r>
    </w:p>
    <w:p w14:paraId="229853E0" w14:textId="77777777" w:rsidR="00A5040A" w:rsidRPr="00276E9B" w:rsidRDefault="00A5040A" w:rsidP="00A5040A">
      <w:pPr>
        <w:rPr>
          <w:rFonts w:eastAsia="Malgun Gothic"/>
          <w:lang w:eastAsia="ko-KR"/>
        </w:rPr>
      </w:pPr>
      <w:r w:rsidRPr="00276E9B">
        <w:rPr>
          <w:lang w:eastAsia="ko-KR"/>
        </w:rPr>
        <w:t>The procedure for o</w:t>
      </w:r>
      <w:r w:rsidRPr="00276E9B">
        <w:t xml:space="preserve">ne-to-many ProSe Direct Communication reception </w:t>
      </w:r>
      <w:r w:rsidRPr="00276E9B">
        <w:rPr>
          <w:lang w:eastAsia="ko-KR"/>
        </w:rPr>
        <w:t>described in clause </w:t>
      </w:r>
      <w:r w:rsidRPr="00276E9B">
        <w:t>5.4.</w:t>
      </w:r>
      <w:r w:rsidRPr="00276E9B">
        <w:rPr>
          <w:lang w:eastAsia="ko-KR"/>
        </w:rPr>
        <w:t>3 of TS 23.303 [</w:t>
      </w:r>
      <w:r w:rsidRPr="00276E9B">
        <w:rPr>
          <w:rFonts w:eastAsia="Malgun Gothic"/>
          <w:lang w:eastAsia="ko-KR"/>
        </w:rPr>
        <w:t>5</w:t>
      </w:r>
      <w:r w:rsidRPr="00276E9B">
        <w:rPr>
          <w:lang w:eastAsia="ko-KR"/>
        </w:rPr>
        <w:t>] is applied to V2X communication over PC5 reference point.</w:t>
      </w:r>
    </w:p>
    <w:p w14:paraId="48D66F13" w14:textId="77777777" w:rsidR="00A5040A" w:rsidRPr="00276E9B" w:rsidRDefault="00A5040A" w:rsidP="00A5040A">
      <w:pPr>
        <w:pStyle w:val="Heading4"/>
        <w:rPr>
          <w:rFonts w:eastAsia="DengXian"/>
        </w:rPr>
      </w:pPr>
      <w:r w:rsidRPr="00276E9B">
        <w:rPr>
          <w:rFonts w:eastAsia="DengXian"/>
        </w:rPr>
        <w:t>24.1.4.3</w:t>
      </w:r>
      <w:r w:rsidRPr="00276E9B">
        <w:rPr>
          <w:rFonts w:eastAsia="DengXian"/>
        </w:rPr>
        <w:tab/>
        <w:t>Test description</w:t>
      </w:r>
    </w:p>
    <w:p w14:paraId="656FF64E" w14:textId="77777777" w:rsidR="00A5040A" w:rsidRPr="00276E9B" w:rsidRDefault="00A5040A" w:rsidP="00A5040A">
      <w:pPr>
        <w:pStyle w:val="H6"/>
      </w:pPr>
      <w:r w:rsidRPr="00276E9B">
        <w:rPr>
          <w:lang w:eastAsia="zh-CN"/>
        </w:rPr>
        <w:t>24.1.4</w:t>
      </w:r>
      <w:r w:rsidRPr="00276E9B">
        <w:t>.3.1</w:t>
      </w:r>
      <w:r w:rsidRPr="00276E9B">
        <w:tab/>
        <w:t>Pre-test conditions</w:t>
      </w:r>
    </w:p>
    <w:p w14:paraId="1348F657" w14:textId="77777777" w:rsidR="00A5040A" w:rsidRPr="00276E9B" w:rsidRDefault="00A5040A" w:rsidP="00A5040A">
      <w:pPr>
        <w:pStyle w:val="H6"/>
      </w:pPr>
      <w:r w:rsidRPr="00276E9B">
        <w:t>System Simulator:</w:t>
      </w:r>
    </w:p>
    <w:p w14:paraId="711F1F93" w14:textId="77777777" w:rsidR="00A5040A" w:rsidRPr="00276E9B" w:rsidRDefault="00A5040A" w:rsidP="00F90E7A">
      <w:pPr>
        <w:pStyle w:val="H6"/>
      </w:pPr>
      <w:r w:rsidRPr="00276E9B">
        <w:t>SS-NW</w:t>
      </w:r>
    </w:p>
    <w:p w14:paraId="520B3E8A" w14:textId="77777777" w:rsidR="00A5040A" w:rsidRPr="00276E9B" w:rsidRDefault="00A5040A" w:rsidP="00A5040A">
      <w:pPr>
        <w:pStyle w:val="B1"/>
        <w:rPr>
          <w:lang w:eastAsia="zh-CN"/>
        </w:rPr>
      </w:pPr>
      <w:r w:rsidRPr="00276E9B">
        <w:t>-</w:t>
      </w:r>
      <w:r w:rsidRPr="00276E9B">
        <w:tab/>
      </w:r>
      <w:r w:rsidRPr="00276E9B">
        <w:rPr>
          <w:lang w:eastAsia="zh-CN"/>
        </w:rPr>
        <w:t>1 GNSS simulator</w:t>
      </w:r>
    </w:p>
    <w:p w14:paraId="146B22F4" w14:textId="77777777" w:rsidR="00A5040A" w:rsidRPr="00276E9B" w:rsidRDefault="00A5040A" w:rsidP="00A5040A">
      <w:pPr>
        <w:pStyle w:val="B1"/>
      </w:pPr>
      <w:r w:rsidRPr="00276E9B">
        <w:lastRenderedPageBreak/>
        <w:t>-</w:t>
      </w:r>
      <w:r w:rsidRPr="00276E9B">
        <w:tab/>
        <w:t>No E-UTRA cell configured</w:t>
      </w:r>
    </w:p>
    <w:p w14:paraId="6D28B6EA" w14:textId="77777777" w:rsidR="00A5040A" w:rsidRPr="00276E9B" w:rsidRDefault="00A5040A" w:rsidP="00F90E7A">
      <w:pPr>
        <w:pStyle w:val="H6"/>
      </w:pPr>
      <w:r w:rsidRPr="00276E9B">
        <w:t>SS-UE</w:t>
      </w:r>
    </w:p>
    <w:p w14:paraId="4DFE2BC3" w14:textId="77777777" w:rsidR="00A5040A" w:rsidRPr="00276E9B" w:rsidRDefault="00A5040A" w:rsidP="00A5040A">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transmitting device on the resources which the UE is expected to use for transmission, as defined in TS 36.508 [18] clause 6.2.3.5.</w:t>
      </w:r>
    </w:p>
    <w:p w14:paraId="2AE1C251" w14:textId="77777777" w:rsidR="00A5040A" w:rsidRPr="00276E9B" w:rsidRDefault="00A5040A" w:rsidP="00A5040A">
      <w:pPr>
        <w:pStyle w:val="H6"/>
      </w:pPr>
      <w:r w:rsidRPr="00276E9B">
        <w:t>UE:</w:t>
      </w:r>
    </w:p>
    <w:p w14:paraId="31E8552C" w14:textId="77777777" w:rsidR="00A5040A" w:rsidRPr="00276E9B" w:rsidRDefault="00A5040A" w:rsidP="00A5040A">
      <w:pPr>
        <w:pStyle w:val="B1"/>
      </w:pPr>
      <w:r w:rsidRPr="00276E9B">
        <w:t>-</w:t>
      </w:r>
      <w:r w:rsidRPr="00276E9B">
        <w:tab/>
      </w:r>
      <w:r w:rsidRPr="00276E9B">
        <w:rPr>
          <w:lang w:eastAsia="zh-CN"/>
        </w:rPr>
        <w:t>V2X sidelink</w:t>
      </w:r>
      <w:r w:rsidRPr="00276E9B">
        <w:t xml:space="preserve"> related configuration</w:t>
      </w:r>
    </w:p>
    <w:p w14:paraId="39185838" w14:textId="77777777" w:rsidR="00A5040A" w:rsidRPr="00276E9B" w:rsidRDefault="00A5040A" w:rsidP="00A5040A">
      <w:pPr>
        <w:pStyle w:val="B1"/>
      </w:pPr>
      <w:r w:rsidRPr="00276E9B">
        <w:t>-</w:t>
      </w:r>
      <w:r w:rsidRPr="00276E9B">
        <w:tab/>
        <w:t xml:space="preserve">The UE is </w:t>
      </w:r>
      <w:r w:rsidRPr="00276E9B">
        <w:rPr>
          <w:lang w:eastAsia="zh-CN"/>
        </w:rPr>
        <w:t>authorised</w:t>
      </w:r>
      <w:r w:rsidRPr="00276E9B">
        <w:t xml:space="preserve"> to perform </w:t>
      </w:r>
      <w:r w:rsidRPr="00276E9B">
        <w:rPr>
          <w:lang w:eastAsia="zh-CN"/>
        </w:rPr>
        <w:t>V2X Sidelink</w:t>
      </w:r>
      <w:r w:rsidRPr="00276E9B">
        <w:t xml:space="preserve"> Communication</w:t>
      </w:r>
    </w:p>
    <w:p w14:paraId="75FD3102" w14:textId="77777777" w:rsidR="00A5040A" w:rsidRPr="00276E9B" w:rsidRDefault="00A5040A" w:rsidP="00A5040A">
      <w:pPr>
        <w:pStyle w:val="B1"/>
        <w:rPr>
          <w:lang w:eastAsia="zh-CN"/>
        </w:rPr>
      </w:pPr>
      <w:r w:rsidRPr="00276E9B">
        <w:rPr>
          <w:lang w:eastAsia="zh-CN"/>
        </w:rPr>
        <w:t>-</w:t>
      </w:r>
      <w:r w:rsidRPr="00276E9B">
        <w:rPr>
          <w:lang w:eastAsia="zh-CN"/>
        </w:rPr>
        <w:tab/>
      </w:r>
      <w:r w:rsidR="00EF1DAD" w:rsidRPr="00276E9B">
        <w:t xml:space="preserve">The UE is equipped with </w:t>
      </w:r>
      <w:r w:rsidR="00EF1DAD" w:rsidRPr="00276E9B">
        <w:rPr>
          <w:lang w:eastAsia="zh-CN"/>
        </w:rPr>
        <w:t xml:space="preserve">the information below (Table 24.1.4.3.1-1) in the UE or in </w:t>
      </w:r>
      <w:r w:rsidR="00EF1DAD" w:rsidRPr="00276E9B">
        <w:t>a USIM containing default values (as per TS 36.508 [18]).</w:t>
      </w:r>
    </w:p>
    <w:p w14:paraId="0D4E23AC" w14:textId="77777777" w:rsidR="00EF1DAD" w:rsidRPr="00276E9B" w:rsidRDefault="00EF1DAD" w:rsidP="00EF1DAD">
      <w:pPr>
        <w:pStyle w:val="TH"/>
      </w:pPr>
      <w:r w:rsidRPr="00276E9B">
        <w:t xml:space="preserve">Table </w:t>
      </w:r>
      <w:r w:rsidRPr="00276E9B">
        <w:rPr>
          <w:lang w:eastAsia="zh-CN"/>
        </w:rPr>
        <w:t>24.1.4.</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EF1DAD" w:rsidRPr="00276E9B" w14:paraId="620A6F6A" w14:textId="77777777" w:rsidTr="00EF1DAD">
        <w:trPr>
          <w:jc w:val="center"/>
        </w:trPr>
        <w:tc>
          <w:tcPr>
            <w:tcW w:w="1818" w:type="dxa"/>
            <w:tcBorders>
              <w:top w:val="single" w:sz="4" w:space="0" w:color="auto"/>
              <w:left w:val="single" w:sz="4" w:space="0" w:color="auto"/>
              <w:bottom w:val="single" w:sz="4" w:space="0" w:color="auto"/>
              <w:right w:val="single" w:sz="4" w:space="0" w:color="auto"/>
            </w:tcBorders>
            <w:hideMark/>
          </w:tcPr>
          <w:p w14:paraId="09BB4066" w14:textId="77777777" w:rsidR="00EF1DAD" w:rsidRPr="00276E9B" w:rsidRDefault="00EF1DAD">
            <w:pPr>
              <w:pStyle w:val="TAH"/>
            </w:pPr>
            <w:r w:rsidRPr="00276E9B">
              <w:t>USIM field</w:t>
            </w:r>
          </w:p>
        </w:tc>
        <w:tc>
          <w:tcPr>
            <w:tcW w:w="977" w:type="dxa"/>
            <w:tcBorders>
              <w:top w:val="single" w:sz="4" w:space="0" w:color="auto"/>
              <w:left w:val="single" w:sz="4" w:space="0" w:color="auto"/>
              <w:bottom w:val="single" w:sz="4" w:space="0" w:color="auto"/>
              <w:right w:val="single" w:sz="4" w:space="0" w:color="auto"/>
            </w:tcBorders>
            <w:hideMark/>
          </w:tcPr>
          <w:p w14:paraId="6FA24465" w14:textId="77777777" w:rsidR="00EF1DAD" w:rsidRPr="00276E9B" w:rsidRDefault="00EF1DAD">
            <w:pPr>
              <w:pStyle w:val="TAH"/>
            </w:pPr>
            <w:r w:rsidRPr="00276E9B">
              <w:t>Priority</w:t>
            </w:r>
          </w:p>
        </w:tc>
        <w:tc>
          <w:tcPr>
            <w:tcW w:w="2913" w:type="dxa"/>
            <w:tcBorders>
              <w:top w:val="single" w:sz="4" w:space="0" w:color="auto"/>
              <w:left w:val="single" w:sz="4" w:space="0" w:color="auto"/>
              <w:bottom w:val="single" w:sz="4" w:space="0" w:color="auto"/>
              <w:right w:val="single" w:sz="4" w:space="0" w:color="auto"/>
            </w:tcBorders>
            <w:hideMark/>
          </w:tcPr>
          <w:p w14:paraId="3F26D180" w14:textId="77777777" w:rsidR="00EF1DAD" w:rsidRPr="00276E9B" w:rsidRDefault="00EF1DAD">
            <w:pPr>
              <w:pStyle w:val="TAH"/>
            </w:pPr>
            <w:r w:rsidRPr="00276E9B">
              <w:t>Value</w:t>
            </w:r>
          </w:p>
        </w:tc>
        <w:tc>
          <w:tcPr>
            <w:tcW w:w="3075" w:type="dxa"/>
            <w:tcBorders>
              <w:top w:val="single" w:sz="4" w:space="0" w:color="auto"/>
              <w:left w:val="single" w:sz="4" w:space="0" w:color="auto"/>
              <w:bottom w:val="single" w:sz="4" w:space="0" w:color="auto"/>
              <w:right w:val="single" w:sz="4" w:space="0" w:color="auto"/>
            </w:tcBorders>
            <w:hideMark/>
          </w:tcPr>
          <w:p w14:paraId="4F3FEA40" w14:textId="77777777" w:rsidR="00EF1DAD" w:rsidRPr="00276E9B" w:rsidRDefault="00EF1DAD">
            <w:pPr>
              <w:pStyle w:val="TAH"/>
            </w:pPr>
            <w:r w:rsidRPr="00276E9B">
              <w:t>Access Technology Identifier</w:t>
            </w:r>
          </w:p>
        </w:tc>
      </w:tr>
      <w:tr w:rsidR="00B4418F" w:rsidRPr="00276E9B" w14:paraId="029C96E3" w14:textId="77777777" w:rsidTr="00487469">
        <w:trPr>
          <w:cantSplit/>
          <w:jc w:val="center"/>
        </w:trPr>
        <w:tc>
          <w:tcPr>
            <w:tcW w:w="1818" w:type="dxa"/>
            <w:tcBorders>
              <w:top w:val="single" w:sz="4" w:space="0" w:color="auto"/>
              <w:left w:val="single" w:sz="4" w:space="0" w:color="auto"/>
              <w:bottom w:val="single" w:sz="4" w:space="0" w:color="auto"/>
              <w:right w:val="single" w:sz="4" w:space="0" w:color="auto"/>
            </w:tcBorders>
          </w:tcPr>
          <w:p w14:paraId="4561315D" w14:textId="77777777" w:rsidR="00B4418F" w:rsidRPr="00276E9B" w:rsidRDefault="00B4418F" w:rsidP="00487469">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CAFA04A" w14:textId="77777777" w:rsidR="00B4418F" w:rsidRPr="00276E9B" w:rsidRDefault="00B4418F" w:rsidP="00487469">
            <w:pPr>
              <w:pStyle w:val="TAL"/>
            </w:pPr>
          </w:p>
        </w:tc>
        <w:tc>
          <w:tcPr>
            <w:tcW w:w="2913" w:type="dxa"/>
            <w:tcBorders>
              <w:top w:val="single" w:sz="4" w:space="0" w:color="auto"/>
              <w:left w:val="single" w:sz="4" w:space="0" w:color="auto"/>
              <w:bottom w:val="single" w:sz="4" w:space="0" w:color="auto"/>
              <w:right w:val="single" w:sz="4" w:space="0" w:color="auto"/>
            </w:tcBorders>
          </w:tcPr>
          <w:p w14:paraId="38A5191D" w14:textId="77777777" w:rsidR="00B4418F" w:rsidRPr="00276E9B" w:rsidRDefault="00B4418F" w:rsidP="00487469">
            <w:pPr>
              <w:pStyle w:val="TAL"/>
              <w:rPr>
                <w:bCs/>
                <w:iCs/>
                <w:szCs w:val="18"/>
              </w:rPr>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30C14C65" w14:textId="77777777" w:rsidR="00B4418F" w:rsidRPr="00276E9B" w:rsidRDefault="00B4418F" w:rsidP="00487469">
            <w:pPr>
              <w:pStyle w:val="TAL"/>
            </w:pPr>
          </w:p>
        </w:tc>
      </w:tr>
      <w:tr w:rsidR="00B4418F" w:rsidRPr="00276E9B" w14:paraId="02732747" w14:textId="77777777" w:rsidTr="00487469">
        <w:trPr>
          <w:cantSplit/>
          <w:jc w:val="center"/>
        </w:trPr>
        <w:tc>
          <w:tcPr>
            <w:tcW w:w="1818" w:type="dxa"/>
            <w:tcBorders>
              <w:top w:val="single" w:sz="4" w:space="0" w:color="auto"/>
              <w:left w:val="single" w:sz="4" w:space="0" w:color="auto"/>
              <w:bottom w:val="single" w:sz="4" w:space="0" w:color="auto"/>
              <w:right w:val="single" w:sz="4" w:space="0" w:color="auto"/>
            </w:tcBorders>
          </w:tcPr>
          <w:p w14:paraId="4C552DEC" w14:textId="77777777" w:rsidR="00B4418F" w:rsidRPr="00276E9B" w:rsidRDefault="00B4418F" w:rsidP="00487469">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7ACF9E0F" w14:textId="77777777" w:rsidR="00B4418F" w:rsidRPr="00276E9B" w:rsidRDefault="00B4418F" w:rsidP="00487469">
            <w:pPr>
              <w:pStyle w:val="TAL"/>
            </w:pPr>
          </w:p>
        </w:tc>
        <w:tc>
          <w:tcPr>
            <w:tcW w:w="2913" w:type="dxa"/>
            <w:tcBorders>
              <w:top w:val="single" w:sz="4" w:space="0" w:color="auto"/>
              <w:left w:val="single" w:sz="4" w:space="0" w:color="auto"/>
              <w:bottom w:val="single" w:sz="4" w:space="0" w:color="auto"/>
              <w:right w:val="single" w:sz="4" w:space="0" w:color="auto"/>
            </w:tcBorders>
          </w:tcPr>
          <w:p w14:paraId="09EFA8CD" w14:textId="77777777" w:rsidR="00B4418F" w:rsidRPr="00276E9B" w:rsidRDefault="00B4418F" w:rsidP="00487469">
            <w:pPr>
              <w:pStyle w:val="TAL"/>
              <w:rPr>
                <w:bCs/>
                <w:iCs/>
                <w:szCs w:val="18"/>
              </w:rPr>
            </w:pPr>
            <w:r w:rsidRPr="00276E9B">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A2B83FC" w14:textId="77777777" w:rsidR="00B4418F" w:rsidRPr="00276E9B" w:rsidRDefault="00B4418F" w:rsidP="00487469">
            <w:pPr>
              <w:pStyle w:val="TAL"/>
            </w:pPr>
          </w:p>
        </w:tc>
      </w:tr>
      <w:tr w:rsidR="00EF1DAD" w:rsidRPr="00276E9B" w14:paraId="706A4913" w14:textId="77777777" w:rsidTr="00EF1DAD">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6B68246" w14:textId="77777777" w:rsidR="00EF1DAD" w:rsidRPr="00276E9B" w:rsidRDefault="00EF1DAD">
            <w:pPr>
              <w:pStyle w:val="TAL"/>
            </w:pPr>
            <w:r w:rsidRPr="00276E9B">
              <w:t>EF</w:t>
            </w:r>
            <w:r w:rsidRPr="00276E9B">
              <w:rPr>
                <w:vertAlign w:val="subscript"/>
              </w:rPr>
              <w:t>V2X_CONFIG</w:t>
            </w:r>
          </w:p>
        </w:tc>
        <w:tc>
          <w:tcPr>
            <w:tcW w:w="977" w:type="dxa"/>
            <w:tcBorders>
              <w:top w:val="single" w:sz="4" w:space="0" w:color="auto"/>
              <w:left w:val="single" w:sz="4" w:space="0" w:color="auto"/>
              <w:bottom w:val="single" w:sz="4" w:space="0" w:color="auto"/>
              <w:right w:val="single" w:sz="4" w:space="0" w:color="auto"/>
            </w:tcBorders>
          </w:tcPr>
          <w:p w14:paraId="72B062BD" w14:textId="77777777" w:rsidR="00EF1DAD" w:rsidRPr="00276E9B" w:rsidRDefault="00EF1DAD">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73C8DD0D" w14:textId="77777777" w:rsidR="00EF1DAD" w:rsidRPr="00276E9B" w:rsidRDefault="00EF1DAD">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w:t>
            </w:r>
            <w:r w:rsidR="00B4418F" w:rsidRPr="00276E9B">
              <w:rPr>
                <w:b w:val="0"/>
                <w:sz w:val="18"/>
                <w:szCs w:val="18"/>
              </w:rPr>
              <w:t>36.508 [18], table 6.8.2.1-1</w:t>
            </w:r>
          </w:p>
          <w:p w14:paraId="7BD5273E" w14:textId="77777777" w:rsidR="00EF1DAD" w:rsidRPr="00276E9B" w:rsidRDefault="00EF1DAD">
            <w:pPr>
              <w:pStyle w:val="TAL"/>
            </w:pPr>
            <w:r w:rsidRPr="00276E9B">
              <w:t xml:space="preserve">Geographical area field as defined in </w:t>
            </w:r>
            <w:r w:rsidR="001D54DC" w:rsidRPr="00276E9B">
              <w:t>TS 36.508 [18] clause 4.9.3.1.</w:t>
            </w:r>
          </w:p>
        </w:tc>
        <w:tc>
          <w:tcPr>
            <w:tcW w:w="3075" w:type="dxa"/>
            <w:tcBorders>
              <w:top w:val="single" w:sz="4" w:space="0" w:color="auto"/>
              <w:left w:val="single" w:sz="4" w:space="0" w:color="auto"/>
              <w:bottom w:val="single" w:sz="4" w:space="0" w:color="auto"/>
              <w:right w:val="single" w:sz="4" w:space="0" w:color="auto"/>
            </w:tcBorders>
          </w:tcPr>
          <w:p w14:paraId="3B4F688A" w14:textId="77777777" w:rsidR="00EF1DAD" w:rsidRPr="00276E9B" w:rsidRDefault="00EF1DAD">
            <w:pPr>
              <w:pStyle w:val="TAL"/>
            </w:pPr>
          </w:p>
        </w:tc>
      </w:tr>
    </w:tbl>
    <w:p w14:paraId="38826107" w14:textId="77777777" w:rsidR="00EF1DAD" w:rsidRPr="00276E9B" w:rsidRDefault="00EF1DAD" w:rsidP="00EF1DAD">
      <w:pPr>
        <w:pStyle w:val="B1"/>
        <w:ind w:left="0" w:firstLine="0"/>
        <w:rPr>
          <w:lang w:eastAsia="zh-CN"/>
        </w:rPr>
      </w:pPr>
    </w:p>
    <w:p w14:paraId="7CD11E95" w14:textId="77777777" w:rsidR="00A5040A" w:rsidRPr="00276E9B" w:rsidRDefault="00A5040A" w:rsidP="00EF1DAD">
      <w:pPr>
        <w:pStyle w:val="H6"/>
      </w:pPr>
      <w:r w:rsidRPr="00276E9B">
        <w:t>Preamble:</w:t>
      </w:r>
    </w:p>
    <w:p w14:paraId="7D8F408C" w14:textId="77777777" w:rsidR="00A5040A" w:rsidRPr="00276E9B" w:rsidRDefault="00A5040A" w:rsidP="00A5040A">
      <w:pPr>
        <w:pStyle w:val="B1"/>
      </w:pPr>
      <w:r w:rsidRPr="00276E9B">
        <w:t>-</w:t>
      </w:r>
      <w:r w:rsidRPr="00276E9B">
        <w:tab/>
        <w:t xml:space="preserve">The UE is in state </w:t>
      </w:r>
      <w:r w:rsidRPr="00276E9B">
        <w:rPr>
          <w:lang w:eastAsia="zh-CN"/>
        </w:rPr>
        <w:t>V2X out of coverage</w:t>
      </w:r>
      <w:r w:rsidRPr="00276E9B">
        <w:t xml:space="preserve"> (State </w:t>
      </w:r>
      <w:r w:rsidRPr="00276E9B">
        <w:rPr>
          <w:lang w:eastAsia="zh-CN"/>
        </w:rPr>
        <w:t>5-V2X</w:t>
      </w:r>
      <w:r w:rsidRPr="00276E9B">
        <w:t>), according to TS 36.508 [18].</w:t>
      </w:r>
    </w:p>
    <w:p w14:paraId="7BAC35F7" w14:textId="77777777" w:rsidR="00A5040A" w:rsidRPr="00276E9B" w:rsidRDefault="00A5040A" w:rsidP="00A5040A">
      <w:pPr>
        <w:pStyle w:val="H6"/>
        <w:rPr>
          <w:lang w:eastAsia="zh-CN"/>
        </w:rPr>
      </w:pPr>
      <w:r w:rsidRPr="00276E9B">
        <w:rPr>
          <w:lang w:eastAsia="zh-CN"/>
        </w:rPr>
        <w:lastRenderedPageBreak/>
        <w:t>24.1.4.3.2</w:t>
      </w:r>
      <w:r w:rsidRPr="00276E9B">
        <w:tab/>
        <w:t>Test procedure sequence</w:t>
      </w:r>
    </w:p>
    <w:p w14:paraId="189F2F5B" w14:textId="77777777" w:rsidR="00A5040A" w:rsidRPr="00276E9B" w:rsidRDefault="00A5040A" w:rsidP="00A5040A">
      <w:pPr>
        <w:pStyle w:val="TH"/>
      </w:pPr>
      <w:r w:rsidRPr="00276E9B">
        <w:t>Table 24.1.4.3.2-2: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A5040A" w:rsidRPr="00276E9B" w14:paraId="109C0A03" w14:textId="77777777" w:rsidTr="007E1594">
        <w:tc>
          <w:tcPr>
            <w:tcW w:w="534" w:type="dxa"/>
            <w:tcBorders>
              <w:top w:val="single" w:sz="6" w:space="0" w:color="auto"/>
              <w:left w:val="single" w:sz="6" w:space="0" w:color="auto"/>
              <w:bottom w:val="nil"/>
            </w:tcBorders>
          </w:tcPr>
          <w:p w14:paraId="2DE87BD1" w14:textId="77777777" w:rsidR="00A5040A" w:rsidRPr="00276E9B" w:rsidRDefault="00A5040A" w:rsidP="007E1594">
            <w:pPr>
              <w:pStyle w:val="TAH"/>
            </w:pPr>
            <w:r w:rsidRPr="00276E9B">
              <w:lastRenderedPageBreak/>
              <w:t>St</w:t>
            </w:r>
          </w:p>
        </w:tc>
        <w:tc>
          <w:tcPr>
            <w:tcW w:w="3969" w:type="dxa"/>
            <w:tcBorders>
              <w:top w:val="single" w:sz="6" w:space="0" w:color="auto"/>
              <w:bottom w:val="nil"/>
            </w:tcBorders>
          </w:tcPr>
          <w:p w14:paraId="4AE2DEE3" w14:textId="77777777" w:rsidR="00A5040A" w:rsidRPr="00276E9B" w:rsidRDefault="00A5040A" w:rsidP="007E1594">
            <w:pPr>
              <w:pStyle w:val="TAH"/>
            </w:pPr>
            <w:r w:rsidRPr="00276E9B">
              <w:t>Procedure</w:t>
            </w:r>
          </w:p>
        </w:tc>
        <w:tc>
          <w:tcPr>
            <w:tcW w:w="3686" w:type="dxa"/>
            <w:gridSpan w:val="2"/>
          </w:tcPr>
          <w:p w14:paraId="7C8D7BC2" w14:textId="77777777" w:rsidR="00A5040A" w:rsidRPr="00276E9B" w:rsidRDefault="00A5040A" w:rsidP="007E1594">
            <w:pPr>
              <w:pStyle w:val="TAH"/>
            </w:pPr>
            <w:r w:rsidRPr="00276E9B">
              <w:t>Message Sequence</w:t>
            </w:r>
          </w:p>
        </w:tc>
        <w:tc>
          <w:tcPr>
            <w:tcW w:w="567" w:type="dxa"/>
            <w:tcBorders>
              <w:top w:val="single" w:sz="6" w:space="0" w:color="auto"/>
              <w:bottom w:val="nil"/>
            </w:tcBorders>
          </w:tcPr>
          <w:p w14:paraId="5AD1C4C0" w14:textId="77777777" w:rsidR="00A5040A" w:rsidRPr="00276E9B" w:rsidRDefault="00A5040A" w:rsidP="007E1594">
            <w:pPr>
              <w:pStyle w:val="TAH"/>
            </w:pPr>
            <w:r w:rsidRPr="00276E9B">
              <w:t>TP</w:t>
            </w:r>
          </w:p>
        </w:tc>
        <w:tc>
          <w:tcPr>
            <w:tcW w:w="850" w:type="dxa"/>
            <w:tcBorders>
              <w:top w:val="single" w:sz="6" w:space="0" w:color="auto"/>
              <w:bottom w:val="nil"/>
              <w:right w:val="single" w:sz="6" w:space="0" w:color="auto"/>
            </w:tcBorders>
          </w:tcPr>
          <w:p w14:paraId="3C75DC95" w14:textId="77777777" w:rsidR="00A5040A" w:rsidRPr="00276E9B" w:rsidRDefault="00A5040A" w:rsidP="007E1594">
            <w:pPr>
              <w:pStyle w:val="TAH"/>
            </w:pPr>
            <w:r w:rsidRPr="00276E9B">
              <w:t>Verdict</w:t>
            </w:r>
          </w:p>
        </w:tc>
      </w:tr>
      <w:tr w:rsidR="00A5040A" w:rsidRPr="00276E9B" w14:paraId="22B9D600" w14:textId="77777777" w:rsidTr="007E1594">
        <w:tc>
          <w:tcPr>
            <w:tcW w:w="534" w:type="dxa"/>
            <w:tcBorders>
              <w:top w:val="nil"/>
              <w:left w:val="single" w:sz="6" w:space="0" w:color="auto"/>
              <w:bottom w:val="single" w:sz="4" w:space="0" w:color="auto"/>
            </w:tcBorders>
          </w:tcPr>
          <w:p w14:paraId="4D38CC50" w14:textId="77777777" w:rsidR="00A5040A" w:rsidRPr="00276E9B" w:rsidRDefault="00A5040A" w:rsidP="007E1594">
            <w:pPr>
              <w:pStyle w:val="TAH"/>
              <w:rPr>
                <w:rFonts w:eastAsia="MS Gothic"/>
              </w:rPr>
            </w:pPr>
          </w:p>
        </w:tc>
        <w:tc>
          <w:tcPr>
            <w:tcW w:w="3969" w:type="dxa"/>
            <w:tcBorders>
              <w:top w:val="nil"/>
              <w:bottom w:val="single" w:sz="4" w:space="0" w:color="auto"/>
            </w:tcBorders>
          </w:tcPr>
          <w:p w14:paraId="1702EDE2" w14:textId="77777777" w:rsidR="00A5040A" w:rsidRPr="00276E9B" w:rsidRDefault="00A5040A" w:rsidP="007E1594">
            <w:pPr>
              <w:pStyle w:val="TAH"/>
              <w:rPr>
                <w:rFonts w:eastAsia="MS Gothic"/>
              </w:rPr>
            </w:pPr>
          </w:p>
        </w:tc>
        <w:tc>
          <w:tcPr>
            <w:tcW w:w="709" w:type="dxa"/>
            <w:tcBorders>
              <w:bottom w:val="single" w:sz="4" w:space="0" w:color="auto"/>
            </w:tcBorders>
          </w:tcPr>
          <w:p w14:paraId="666CC241" w14:textId="77777777" w:rsidR="00A5040A" w:rsidRPr="00276E9B" w:rsidRDefault="00A5040A" w:rsidP="007E1594">
            <w:pPr>
              <w:pStyle w:val="TAH"/>
            </w:pPr>
            <w:r w:rsidRPr="00276E9B">
              <w:t>U - S</w:t>
            </w:r>
          </w:p>
        </w:tc>
        <w:tc>
          <w:tcPr>
            <w:tcW w:w="2977" w:type="dxa"/>
            <w:tcBorders>
              <w:bottom w:val="single" w:sz="4" w:space="0" w:color="auto"/>
            </w:tcBorders>
          </w:tcPr>
          <w:p w14:paraId="75651891" w14:textId="77777777" w:rsidR="00A5040A" w:rsidRPr="00276E9B" w:rsidRDefault="00A5040A" w:rsidP="007E1594">
            <w:pPr>
              <w:pStyle w:val="TAH"/>
            </w:pPr>
            <w:r w:rsidRPr="00276E9B">
              <w:t>Message</w:t>
            </w:r>
          </w:p>
        </w:tc>
        <w:tc>
          <w:tcPr>
            <w:tcW w:w="567" w:type="dxa"/>
            <w:tcBorders>
              <w:top w:val="nil"/>
              <w:bottom w:val="single" w:sz="4" w:space="0" w:color="auto"/>
            </w:tcBorders>
          </w:tcPr>
          <w:p w14:paraId="426C7487" w14:textId="77777777" w:rsidR="00A5040A" w:rsidRPr="00276E9B" w:rsidRDefault="00A5040A" w:rsidP="007E1594">
            <w:pPr>
              <w:pStyle w:val="TAH"/>
              <w:rPr>
                <w:rFonts w:eastAsia="MS Gothic"/>
                <w:color w:val="000000"/>
              </w:rPr>
            </w:pPr>
          </w:p>
        </w:tc>
        <w:tc>
          <w:tcPr>
            <w:tcW w:w="850" w:type="dxa"/>
            <w:tcBorders>
              <w:top w:val="nil"/>
              <w:bottom w:val="single" w:sz="4" w:space="0" w:color="auto"/>
              <w:right w:val="single" w:sz="6" w:space="0" w:color="auto"/>
            </w:tcBorders>
          </w:tcPr>
          <w:p w14:paraId="55BF30A4" w14:textId="77777777" w:rsidR="00A5040A" w:rsidRPr="00276E9B" w:rsidRDefault="00A5040A" w:rsidP="007E1594">
            <w:pPr>
              <w:pStyle w:val="TAH"/>
              <w:rPr>
                <w:rFonts w:eastAsia="MS Gothic"/>
                <w:color w:val="000000"/>
              </w:rPr>
            </w:pPr>
          </w:p>
        </w:tc>
      </w:tr>
      <w:tr w:rsidR="00A5040A" w:rsidRPr="00276E9B" w14:paraId="56370121" w14:textId="77777777" w:rsidTr="007E1594">
        <w:tc>
          <w:tcPr>
            <w:tcW w:w="534" w:type="dxa"/>
            <w:tcBorders>
              <w:top w:val="nil"/>
              <w:left w:val="single" w:sz="6" w:space="0" w:color="auto"/>
              <w:bottom w:val="single" w:sz="4" w:space="0" w:color="auto"/>
            </w:tcBorders>
          </w:tcPr>
          <w:p w14:paraId="4E539058" w14:textId="77777777" w:rsidR="00A5040A" w:rsidRPr="00276E9B" w:rsidRDefault="00A5040A" w:rsidP="007E1594">
            <w:pPr>
              <w:pStyle w:val="TAH"/>
              <w:rPr>
                <w:b w:val="0"/>
              </w:rPr>
            </w:pPr>
            <w:r w:rsidRPr="00276E9B">
              <w:rPr>
                <w:b w:val="0"/>
                <w:lang w:eastAsia="zh-CN"/>
              </w:rPr>
              <w:t>1</w:t>
            </w:r>
          </w:p>
        </w:tc>
        <w:tc>
          <w:tcPr>
            <w:tcW w:w="3969" w:type="dxa"/>
            <w:tcBorders>
              <w:top w:val="nil"/>
              <w:bottom w:val="single" w:sz="4" w:space="0" w:color="auto"/>
            </w:tcBorders>
          </w:tcPr>
          <w:p w14:paraId="76D571B5" w14:textId="77777777" w:rsidR="00A5040A" w:rsidRPr="00276E9B" w:rsidRDefault="00A51DFA" w:rsidP="007E1594">
            <w:pPr>
              <w:pStyle w:val="TAL"/>
            </w:pPr>
            <w:r w:rsidRPr="00276E9B">
              <w:t>Trigger the UE</w:t>
            </w:r>
            <w:r w:rsidR="00A5040A" w:rsidRPr="00276E9B">
              <w:t xml:space="preserve"> to activate UE test loop mode</w:t>
            </w:r>
          </w:p>
          <w:p w14:paraId="7578229D" w14:textId="77777777" w:rsidR="00B4418F" w:rsidRPr="00276E9B" w:rsidRDefault="00B4418F" w:rsidP="007E1594">
            <w:pPr>
              <w:pStyle w:val="TAL"/>
            </w:pPr>
          </w:p>
          <w:p w14:paraId="1CD4D69A" w14:textId="77777777" w:rsidR="00A51DFA" w:rsidRPr="00276E9B" w:rsidRDefault="00A51DFA" w:rsidP="00A51DFA">
            <w:pPr>
              <w:pStyle w:val="TAN"/>
            </w:pPr>
            <w:r w:rsidRPr="00276E9B">
              <w:t>NOTE:</w:t>
            </w:r>
            <w:r w:rsidRPr="00276E9B">
              <w:tab/>
              <w:t>The activation of UE test loop mode may be performed by MMI or AT command (+CATM).</w:t>
            </w:r>
          </w:p>
        </w:tc>
        <w:tc>
          <w:tcPr>
            <w:tcW w:w="709" w:type="dxa"/>
            <w:tcBorders>
              <w:bottom w:val="single" w:sz="4" w:space="0" w:color="auto"/>
            </w:tcBorders>
          </w:tcPr>
          <w:p w14:paraId="2C398546" w14:textId="77777777" w:rsidR="00A5040A" w:rsidRPr="00276E9B" w:rsidRDefault="00A5040A" w:rsidP="00A5040A">
            <w:pPr>
              <w:pStyle w:val="TAC"/>
            </w:pPr>
          </w:p>
        </w:tc>
        <w:tc>
          <w:tcPr>
            <w:tcW w:w="2977" w:type="dxa"/>
            <w:tcBorders>
              <w:bottom w:val="single" w:sz="4" w:space="0" w:color="auto"/>
            </w:tcBorders>
          </w:tcPr>
          <w:p w14:paraId="35BA922A" w14:textId="77777777" w:rsidR="00A5040A" w:rsidRPr="00276E9B" w:rsidRDefault="00A5040A" w:rsidP="007E1594">
            <w:pPr>
              <w:pStyle w:val="TAL"/>
            </w:pPr>
          </w:p>
        </w:tc>
        <w:tc>
          <w:tcPr>
            <w:tcW w:w="567" w:type="dxa"/>
            <w:tcBorders>
              <w:top w:val="nil"/>
              <w:bottom w:val="single" w:sz="4" w:space="0" w:color="auto"/>
            </w:tcBorders>
          </w:tcPr>
          <w:p w14:paraId="518636E3" w14:textId="77777777" w:rsidR="00A5040A" w:rsidRPr="00276E9B" w:rsidRDefault="00A5040A" w:rsidP="00A5040A">
            <w:pPr>
              <w:pStyle w:val="TAC"/>
              <w:rPr>
                <w:rFonts w:eastAsia="MS Gothic"/>
              </w:rPr>
            </w:pPr>
            <w:r w:rsidRPr="00276E9B">
              <w:rPr>
                <w:lang w:eastAsia="zh-CN"/>
              </w:rPr>
              <w:t>-</w:t>
            </w:r>
          </w:p>
        </w:tc>
        <w:tc>
          <w:tcPr>
            <w:tcW w:w="850" w:type="dxa"/>
            <w:tcBorders>
              <w:top w:val="nil"/>
              <w:bottom w:val="single" w:sz="4" w:space="0" w:color="auto"/>
              <w:right w:val="single" w:sz="6" w:space="0" w:color="auto"/>
            </w:tcBorders>
          </w:tcPr>
          <w:p w14:paraId="24F4964E" w14:textId="77777777" w:rsidR="00A5040A" w:rsidRPr="00276E9B" w:rsidRDefault="00A5040A" w:rsidP="00A5040A">
            <w:pPr>
              <w:pStyle w:val="TAC"/>
              <w:rPr>
                <w:rFonts w:eastAsia="MS Gothic"/>
              </w:rPr>
            </w:pPr>
            <w:r w:rsidRPr="00276E9B">
              <w:rPr>
                <w:lang w:eastAsia="zh-CN"/>
              </w:rPr>
              <w:t>-</w:t>
            </w:r>
          </w:p>
        </w:tc>
      </w:tr>
      <w:tr w:rsidR="00A5040A" w:rsidRPr="00276E9B" w14:paraId="38185FDA" w14:textId="77777777" w:rsidTr="007E1594">
        <w:tc>
          <w:tcPr>
            <w:tcW w:w="534" w:type="dxa"/>
            <w:tcBorders>
              <w:top w:val="nil"/>
              <w:left w:val="single" w:sz="6" w:space="0" w:color="auto"/>
              <w:bottom w:val="single" w:sz="4" w:space="0" w:color="auto"/>
            </w:tcBorders>
          </w:tcPr>
          <w:p w14:paraId="1733442E" w14:textId="77777777" w:rsidR="00A5040A" w:rsidRPr="00276E9B" w:rsidRDefault="00A5040A" w:rsidP="007E1594">
            <w:pPr>
              <w:pStyle w:val="TAH"/>
              <w:rPr>
                <w:b w:val="0"/>
              </w:rPr>
            </w:pPr>
            <w:r w:rsidRPr="00276E9B">
              <w:rPr>
                <w:b w:val="0"/>
                <w:lang w:eastAsia="zh-CN"/>
              </w:rPr>
              <w:t>2</w:t>
            </w:r>
          </w:p>
        </w:tc>
        <w:tc>
          <w:tcPr>
            <w:tcW w:w="3969" w:type="dxa"/>
            <w:tcBorders>
              <w:top w:val="nil"/>
              <w:bottom w:val="single" w:sz="4" w:space="0" w:color="auto"/>
            </w:tcBorders>
          </w:tcPr>
          <w:p w14:paraId="24CB4F7C" w14:textId="77777777" w:rsidR="00A5040A" w:rsidRPr="00276E9B" w:rsidRDefault="00A51DFA" w:rsidP="007E1594">
            <w:pPr>
              <w:pStyle w:val="TAL"/>
              <w:rPr>
                <w:lang w:eastAsia="zh-CN"/>
              </w:rPr>
            </w:pPr>
            <w:r w:rsidRPr="00276E9B">
              <w:t>Trigger the UE</w:t>
            </w:r>
            <w:r w:rsidR="00A5040A" w:rsidRPr="00276E9B">
              <w:t xml:space="preserve"> to </w:t>
            </w:r>
            <w:r w:rsidR="00A5040A" w:rsidRPr="00276E9B">
              <w:rPr>
                <w:lang w:eastAsia="zh-CN"/>
              </w:rPr>
              <w:t>close</w:t>
            </w:r>
            <w:r w:rsidR="00A5040A" w:rsidRPr="00276E9B">
              <w:t xml:space="preserve"> UE test loop mode E</w:t>
            </w:r>
            <w:r w:rsidR="00A5040A" w:rsidRPr="00276E9B">
              <w:rPr>
                <w:b/>
              </w:rPr>
              <w:t xml:space="preserve"> </w:t>
            </w:r>
            <w:r w:rsidR="00A5040A" w:rsidRPr="00276E9B">
              <w:t>(reception mode)</w:t>
            </w:r>
            <w:r w:rsidR="00A5040A" w:rsidRPr="00276E9B">
              <w:rPr>
                <w:lang w:eastAsia="zh-CN"/>
              </w:rPr>
              <w:t>.</w:t>
            </w:r>
          </w:p>
          <w:p w14:paraId="26B5196C" w14:textId="77777777" w:rsidR="00B4418F" w:rsidRPr="00276E9B" w:rsidRDefault="00B4418F" w:rsidP="007E1594">
            <w:pPr>
              <w:pStyle w:val="TAL"/>
              <w:rPr>
                <w:lang w:eastAsia="zh-CN"/>
              </w:rPr>
            </w:pPr>
          </w:p>
          <w:p w14:paraId="0C9D01C1" w14:textId="77777777" w:rsidR="00A51DFA" w:rsidRPr="00276E9B" w:rsidRDefault="00A51DFA" w:rsidP="00A51DFA">
            <w:pPr>
              <w:pStyle w:val="TAN"/>
            </w:pPr>
            <w:r w:rsidRPr="00276E9B">
              <w:rPr>
                <w:lang w:eastAsia="zh-CN"/>
              </w:rPr>
              <w:t>NOTE:</w:t>
            </w:r>
            <w:r w:rsidRPr="00276E9B">
              <w:rPr>
                <w:lang w:eastAsia="zh-CN"/>
              </w:rPr>
              <w:tab/>
              <w:t>The UE test loop mode E may be closed by MMI or AT command (+CCUTLE).</w:t>
            </w:r>
          </w:p>
        </w:tc>
        <w:tc>
          <w:tcPr>
            <w:tcW w:w="709" w:type="dxa"/>
            <w:tcBorders>
              <w:bottom w:val="single" w:sz="4" w:space="0" w:color="auto"/>
            </w:tcBorders>
          </w:tcPr>
          <w:p w14:paraId="7E590175" w14:textId="77777777" w:rsidR="00A5040A" w:rsidRPr="00276E9B" w:rsidRDefault="00A5040A" w:rsidP="00A5040A">
            <w:pPr>
              <w:pStyle w:val="TAC"/>
            </w:pPr>
          </w:p>
        </w:tc>
        <w:tc>
          <w:tcPr>
            <w:tcW w:w="2977" w:type="dxa"/>
            <w:tcBorders>
              <w:bottom w:val="single" w:sz="4" w:space="0" w:color="auto"/>
            </w:tcBorders>
          </w:tcPr>
          <w:p w14:paraId="3799D61F" w14:textId="77777777" w:rsidR="00A5040A" w:rsidRPr="00276E9B" w:rsidRDefault="00B4418F" w:rsidP="007E1594">
            <w:pPr>
              <w:pStyle w:val="TAL"/>
            </w:pPr>
            <w:r w:rsidRPr="00276E9B">
              <w:t>-</w:t>
            </w:r>
          </w:p>
        </w:tc>
        <w:tc>
          <w:tcPr>
            <w:tcW w:w="567" w:type="dxa"/>
            <w:tcBorders>
              <w:top w:val="nil"/>
              <w:bottom w:val="single" w:sz="4" w:space="0" w:color="auto"/>
            </w:tcBorders>
          </w:tcPr>
          <w:p w14:paraId="23B83D67" w14:textId="77777777" w:rsidR="00A5040A" w:rsidRPr="00276E9B" w:rsidRDefault="00A5040A" w:rsidP="00A5040A">
            <w:pPr>
              <w:pStyle w:val="TAC"/>
              <w:rPr>
                <w:rFonts w:eastAsia="MS Gothic"/>
              </w:rPr>
            </w:pPr>
            <w:r w:rsidRPr="00276E9B">
              <w:t>-</w:t>
            </w:r>
          </w:p>
        </w:tc>
        <w:tc>
          <w:tcPr>
            <w:tcW w:w="850" w:type="dxa"/>
            <w:tcBorders>
              <w:top w:val="nil"/>
              <w:bottom w:val="single" w:sz="4" w:space="0" w:color="auto"/>
              <w:right w:val="single" w:sz="6" w:space="0" w:color="auto"/>
            </w:tcBorders>
          </w:tcPr>
          <w:p w14:paraId="6E185F99" w14:textId="77777777" w:rsidR="00A5040A" w:rsidRPr="00276E9B" w:rsidRDefault="00A5040A" w:rsidP="00A5040A">
            <w:pPr>
              <w:pStyle w:val="TAC"/>
              <w:rPr>
                <w:rFonts w:eastAsia="MS Gothic"/>
              </w:rPr>
            </w:pPr>
            <w:r w:rsidRPr="00276E9B">
              <w:t>-</w:t>
            </w:r>
          </w:p>
        </w:tc>
      </w:tr>
      <w:tr w:rsidR="001D54DC" w:rsidRPr="00276E9B" w14:paraId="42FBCFEA" w14:textId="77777777" w:rsidTr="00915123">
        <w:tc>
          <w:tcPr>
            <w:tcW w:w="534" w:type="dxa"/>
            <w:tcBorders>
              <w:top w:val="nil"/>
              <w:left w:val="single" w:sz="6" w:space="0" w:color="auto"/>
              <w:bottom w:val="single" w:sz="4" w:space="0" w:color="auto"/>
            </w:tcBorders>
          </w:tcPr>
          <w:p w14:paraId="1A21FDFF" w14:textId="77777777" w:rsidR="001D54DC" w:rsidRPr="00276E9B" w:rsidRDefault="001D54DC" w:rsidP="00915123">
            <w:pPr>
              <w:pStyle w:val="TAH"/>
              <w:rPr>
                <w:b w:val="0"/>
                <w:lang w:eastAsia="zh-CN"/>
              </w:rPr>
            </w:pPr>
            <w:r w:rsidRPr="00276E9B">
              <w:rPr>
                <w:b w:val="0"/>
                <w:lang w:eastAsia="zh-CN"/>
              </w:rPr>
              <w:t>2A</w:t>
            </w:r>
          </w:p>
        </w:tc>
        <w:tc>
          <w:tcPr>
            <w:tcW w:w="3969" w:type="dxa"/>
            <w:tcBorders>
              <w:top w:val="nil"/>
              <w:bottom w:val="single" w:sz="4" w:space="0" w:color="auto"/>
            </w:tcBorders>
          </w:tcPr>
          <w:p w14:paraId="2519E446" w14:textId="77777777" w:rsidR="001D54DC" w:rsidRPr="00276E9B" w:rsidRDefault="001D54DC" w:rsidP="00915123">
            <w:pPr>
              <w:pStyle w:val="TAN"/>
              <w:rPr>
                <w:lang w:eastAsia="zh-CN"/>
              </w:rPr>
            </w:pPr>
            <w:r w:rsidRPr="00276E9B">
              <w:rPr>
                <w:lang w:eastAsia="zh-CN"/>
              </w:rPr>
              <w:t>Trigger the UE to reset UTC time.</w:t>
            </w:r>
          </w:p>
          <w:p w14:paraId="6D571397" w14:textId="77777777" w:rsidR="001D54DC" w:rsidRPr="00276E9B" w:rsidRDefault="001D54DC" w:rsidP="00915123">
            <w:pPr>
              <w:pStyle w:val="TAN"/>
              <w:rPr>
                <w:lang w:eastAsia="zh-CN"/>
              </w:rPr>
            </w:pPr>
          </w:p>
          <w:p w14:paraId="4097709B" w14:textId="77777777" w:rsidR="001D54DC" w:rsidRPr="00276E9B" w:rsidRDefault="001D54DC" w:rsidP="00915123">
            <w:pPr>
              <w:pStyle w:val="TAN"/>
              <w:rPr>
                <w:lang w:eastAsia="zh-CN"/>
              </w:rPr>
            </w:pPr>
            <w:r w:rsidRPr="00276E9B">
              <w:rPr>
                <w:lang w:eastAsia="zh-CN"/>
              </w:rPr>
              <w:t>NOTE:</w:t>
            </w:r>
            <w:r w:rsidRPr="00276E9B">
              <w:rPr>
                <w:lang w:eastAsia="zh-CN"/>
              </w:rPr>
              <w:tab/>
              <w:t>The UTC time reset may be performed by MMI or AT command (+CUTCR).</w:t>
            </w:r>
          </w:p>
        </w:tc>
        <w:tc>
          <w:tcPr>
            <w:tcW w:w="709" w:type="dxa"/>
            <w:tcBorders>
              <w:bottom w:val="single" w:sz="4" w:space="0" w:color="auto"/>
            </w:tcBorders>
          </w:tcPr>
          <w:p w14:paraId="0CC7C1C1" w14:textId="77777777" w:rsidR="001D54DC" w:rsidRPr="00276E9B" w:rsidRDefault="001D54DC" w:rsidP="00915123">
            <w:pPr>
              <w:pStyle w:val="TAC"/>
            </w:pPr>
            <w:r w:rsidRPr="00276E9B">
              <w:rPr>
                <w:b/>
              </w:rPr>
              <w:t>-</w:t>
            </w:r>
          </w:p>
        </w:tc>
        <w:tc>
          <w:tcPr>
            <w:tcW w:w="2977" w:type="dxa"/>
            <w:tcBorders>
              <w:bottom w:val="single" w:sz="4" w:space="0" w:color="auto"/>
            </w:tcBorders>
          </w:tcPr>
          <w:p w14:paraId="6660BB9D" w14:textId="77777777" w:rsidR="001D54DC" w:rsidRPr="00276E9B" w:rsidRDefault="001D54DC" w:rsidP="00915123">
            <w:pPr>
              <w:pStyle w:val="TAL"/>
            </w:pPr>
            <w:r w:rsidRPr="00276E9B">
              <w:t>-</w:t>
            </w:r>
          </w:p>
        </w:tc>
        <w:tc>
          <w:tcPr>
            <w:tcW w:w="567" w:type="dxa"/>
            <w:tcBorders>
              <w:top w:val="nil"/>
              <w:bottom w:val="single" w:sz="4" w:space="0" w:color="auto"/>
            </w:tcBorders>
          </w:tcPr>
          <w:p w14:paraId="280A6036" w14:textId="77777777" w:rsidR="001D54DC" w:rsidRPr="00276E9B" w:rsidRDefault="001D54DC" w:rsidP="00915123">
            <w:pPr>
              <w:pStyle w:val="TAC"/>
            </w:pPr>
            <w:r w:rsidRPr="00276E9B">
              <w:rPr>
                <w:lang w:eastAsia="zh-CN"/>
              </w:rPr>
              <w:t>-</w:t>
            </w:r>
          </w:p>
        </w:tc>
        <w:tc>
          <w:tcPr>
            <w:tcW w:w="850" w:type="dxa"/>
            <w:tcBorders>
              <w:top w:val="nil"/>
              <w:bottom w:val="single" w:sz="4" w:space="0" w:color="auto"/>
              <w:right w:val="single" w:sz="6" w:space="0" w:color="auto"/>
            </w:tcBorders>
          </w:tcPr>
          <w:p w14:paraId="3119B9DB" w14:textId="77777777" w:rsidR="001D54DC" w:rsidRPr="00276E9B" w:rsidRDefault="001D54DC" w:rsidP="00915123">
            <w:pPr>
              <w:pStyle w:val="TAC"/>
            </w:pPr>
            <w:r w:rsidRPr="00276E9B">
              <w:rPr>
                <w:lang w:eastAsia="zh-CN"/>
              </w:rPr>
              <w:t>-</w:t>
            </w:r>
          </w:p>
        </w:tc>
      </w:tr>
      <w:tr w:rsidR="00A5040A" w:rsidRPr="00276E9B" w14:paraId="0169790E" w14:textId="77777777" w:rsidTr="007E1594">
        <w:tc>
          <w:tcPr>
            <w:tcW w:w="534" w:type="dxa"/>
            <w:tcBorders>
              <w:top w:val="nil"/>
              <w:left w:val="single" w:sz="6" w:space="0" w:color="auto"/>
              <w:bottom w:val="single" w:sz="4" w:space="0" w:color="auto"/>
            </w:tcBorders>
          </w:tcPr>
          <w:p w14:paraId="5164172D" w14:textId="77777777" w:rsidR="00A5040A" w:rsidRPr="00276E9B" w:rsidRDefault="00A5040A" w:rsidP="007E1594">
            <w:pPr>
              <w:pStyle w:val="TAH"/>
              <w:rPr>
                <w:b w:val="0"/>
              </w:rPr>
            </w:pPr>
            <w:r w:rsidRPr="00276E9B">
              <w:rPr>
                <w:b w:val="0"/>
                <w:lang w:eastAsia="zh-CN"/>
              </w:rPr>
              <w:t>3</w:t>
            </w:r>
          </w:p>
        </w:tc>
        <w:tc>
          <w:tcPr>
            <w:tcW w:w="3969" w:type="dxa"/>
            <w:tcBorders>
              <w:top w:val="nil"/>
              <w:bottom w:val="single" w:sz="4" w:space="0" w:color="auto"/>
            </w:tcBorders>
          </w:tcPr>
          <w:p w14:paraId="07DA0B05" w14:textId="77777777" w:rsidR="00A5040A" w:rsidRPr="00276E9B" w:rsidRDefault="00A5040A" w:rsidP="007E1594">
            <w:pPr>
              <w:pStyle w:val="TAL"/>
            </w:pPr>
            <w:r w:rsidRPr="00276E9B">
              <w:t>SS configures:</w:t>
            </w:r>
          </w:p>
          <w:p w14:paraId="52E560FC" w14:textId="77777777" w:rsidR="00A5040A" w:rsidRPr="00276E9B" w:rsidRDefault="00A5040A" w:rsidP="007E1594">
            <w:pPr>
              <w:pStyle w:val="TAL"/>
            </w:pPr>
            <w:r w:rsidRPr="00276E9B">
              <w:t>GNSS simulator</w:t>
            </w:r>
            <w:r w:rsidRPr="00276E9B">
              <w:rPr>
                <w:lang w:eastAsia="zh-CN"/>
              </w:rPr>
              <w:t xml:space="preserve"> is configured </w:t>
            </w:r>
            <w:r w:rsidR="001D54DC" w:rsidRPr="00276E9B">
              <w:rPr>
                <w:lang w:eastAsia="zh-CN"/>
              </w:rPr>
              <w:t xml:space="preserve">for </w:t>
            </w:r>
            <w:r w:rsidR="001D54DC" w:rsidRPr="00276E9B">
              <w:t xml:space="preserve">Scenario #2: move from inside Geographical area #1 to outside Geographical area #1, and starts step 1 </w:t>
            </w:r>
            <w:r w:rsidRPr="00276E9B">
              <w:rPr>
                <w:lang w:eastAsia="zh-CN"/>
              </w:rPr>
              <w:t xml:space="preserve">to simulate a location in the centre of </w:t>
            </w:r>
            <w:r w:rsidR="001D54DC" w:rsidRPr="00276E9B">
              <w:rPr>
                <w:lang w:eastAsia="zh-CN"/>
              </w:rPr>
              <w:t xml:space="preserve">Geographical </w:t>
            </w:r>
            <w:r w:rsidRPr="00276E9B">
              <w:t xml:space="preserve">area </w:t>
            </w:r>
            <w:r w:rsidR="001D54DC" w:rsidRPr="00276E9B">
              <w:t>#</w:t>
            </w:r>
            <w:r w:rsidRPr="00276E9B">
              <w:t xml:space="preserve">1 </w:t>
            </w:r>
            <w:r w:rsidRPr="00276E9B">
              <w:rPr>
                <w:lang w:eastAsia="zh-CN"/>
              </w:rPr>
              <w:t>as defined in TS</w:t>
            </w:r>
            <w:r w:rsidR="00823446" w:rsidRPr="00276E9B">
              <w:rPr>
                <w:lang w:eastAsia="zh-CN"/>
              </w:rPr>
              <w:t xml:space="preserve"> </w:t>
            </w:r>
            <w:r w:rsidRPr="00276E9B">
              <w:rPr>
                <w:lang w:eastAsia="zh-CN"/>
              </w:rPr>
              <w:t>36.508</w:t>
            </w:r>
            <w:r w:rsidR="001D54DC" w:rsidRPr="00276E9B">
              <w:rPr>
                <w:lang w:eastAsia="zh-CN"/>
              </w:rPr>
              <w:t xml:space="preserve"> [18]</w:t>
            </w:r>
            <w:r w:rsidRPr="00276E9B">
              <w:rPr>
                <w:lang w:eastAsia="zh-CN"/>
              </w:rPr>
              <w:t xml:space="preserve"> Table </w:t>
            </w:r>
            <w:r w:rsidR="001D54DC" w:rsidRPr="00276E9B">
              <w:t>4.11.2-2.</w:t>
            </w:r>
            <w:r w:rsidR="001D54DC" w:rsidRPr="00276E9B">
              <w:rPr>
                <w:lang w:eastAsia="zh-CN"/>
              </w:rPr>
              <w:t xml:space="preserve"> </w:t>
            </w:r>
            <w:r w:rsidR="001D54DC" w:rsidRPr="00276E9B">
              <w:t xml:space="preserve">Geographical area #1 </w:t>
            </w:r>
            <w:r w:rsidRPr="00276E9B">
              <w:rPr>
                <w:lang w:eastAsia="zh-CN"/>
              </w:rPr>
              <w:t>is also pre-configured in the UE.</w:t>
            </w:r>
          </w:p>
        </w:tc>
        <w:tc>
          <w:tcPr>
            <w:tcW w:w="709" w:type="dxa"/>
            <w:tcBorders>
              <w:bottom w:val="single" w:sz="4" w:space="0" w:color="auto"/>
            </w:tcBorders>
          </w:tcPr>
          <w:p w14:paraId="44C676CB" w14:textId="77777777" w:rsidR="00A5040A" w:rsidRPr="00276E9B" w:rsidRDefault="00A5040A" w:rsidP="00A5040A">
            <w:pPr>
              <w:pStyle w:val="TAC"/>
            </w:pPr>
          </w:p>
        </w:tc>
        <w:tc>
          <w:tcPr>
            <w:tcW w:w="2977" w:type="dxa"/>
            <w:tcBorders>
              <w:bottom w:val="single" w:sz="4" w:space="0" w:color="auto"/>
            </w:tcBorders>
          </w:tcPr>
          <w:p w14:paraId="0CC81C05" w14:textId="77777777" w:rsidR="00A5040A" w:rsidRPr="00276E9B" w:rsidRDefault="00A5040A" w:rsidP="007E1594">
            <w:pPr>
              <w:pStyle w:val="TAL"/>
            </w:pPr>
          </w:p>
        </w:tc>
        <w:tc>
          <w:tcPr>
            <w:tcW w:w="567" w:type="dxa"/>
            <w:tcBorders>
              <w:top w:val="nil"/>
              <w:bottom w:val="single" w:sz="4" w:space="0" w:color="auto"/>
            </w:tcBorders>
          </w:tcPr>
          <w:p w14:paraId="73E7B039" w14:textId="77777777" w:rsidR="00A5040A" w:rsidRPr="00276E9B" w:rsidRDefault="00A5040A" w:rsidP="00A5040A">
            <w:pPr>
              <w:pStyle w:val="TAC"/>
              <w:rPr>
                <w:rFonts w:eastAsia="MS Gothic"/>
              </w:rPr>
            </w:pPr>
          </w:p>
        </w:tc>
        <w:tc>
          <w:tcPr>
            <w:tcW w:w="850" w:type="dxa"/>
            <w:tcBorders>
              <w:top w:val="nil"/>
              <w:bottom w:val="single" w:sz="4" w:space="0" w:color="auto"/>
              <w:right w:val="single" w:sz="6" w:space="0" w:color="auto"/>
            </w:tcBorders>
          </w:tcPr>
          <w:p w14:paraId="1A6074B1" w14:textId="77777777" w:rsidR="00A5040A" w:rsidRPr="00276E9B" w:rsidRDefault="00A5040A" w:rsidP="00A5040A">
            <w:pPr>
              <w:pStyle w:val="TAC"/>
              <w:rPr>
                <w:rFonts w:eastAsia="MS Gothic"/>
              </w:rPr>
            </w:pPr>
          </w:p>
        </w:tc>
      </w:tr>
      <w:tr w:rsidR="001D54DC" w:rsidRPr="00276E9B" w14:paraId="6E6FDF32" w14:textId="77777777" w:rsidTr="00915123">
        <w:tc>
          <w:tcPr>
            <w:tcW w:w="534" w:type="dxa"/>
            <w:tcBorders>
              <w:top w:val="nil"/>
              <w:left w:val="single" w:sz="6" w:space="0" w:color="auto"/>
              <w:bottom w:val="single" w:sz="4" w:space="0" w:color="auto"/>
            </w:tcBorders>
          </w:tcPr>
          <w:p w14:paraId="4655BDE4" w14:textId="77777777" w:rsidR="001D54DC" w:rsidRPr="00276E9B" w:rsidRDefault="001D54DC" w:rsidP="00915123">
            <w:pPr>
              <w:pStyle w:val="TAH"/>
              <w:rPr>
                <w:b w:val="0"/>
                <w:lang w:eastAsia="zh-CN"/>
              </w:rPr>
            </w:pPr>
            <w:r w:rsidRPr="00276E9B">
              <w:rPr>
                <w:b w:val="0"/>
                <w:lang w:eastAsia="zh-CN"/>
              </w:rPr>
              <w:t>3A</w:t>
            </w:r>
          </w:p>
        </w:tc>
        <w:tc>
          <w:tcPr>
            <w:tcW w:w="3969" w:type="dxa"/>
            <w:tcBorders>
              <w:top w:val="nil"/>
              <w:bottom w:val="single" w:sz="4" w:space="0" w:color="auto"/>
            </w:tcBorders>
          </w:tcPr>
          <w:p w14:paraId="6262A952" w14:textId="77777777" w:rsidR="001D54DC" w:rsidRPr="00276E9B" w:rsidRDefault="001D54DC" w:rsidP="00915123">
            <w:pPr>
              <w:pStyle w:val="TAL"/>
            </w:pPr>
            <w:r w:rsidRPr="00276E9B">
              <w:t xml:space="preserve">Wait for </w:t>
            </w:r>
            <w:r w:rsidRPr="00276E9B">
              <w:rPr>
                <w:rFonts w:cs="Arial"/>
                <w:szCs w:val="18"/>
                <w:lang w:eastAsia="en-GB"/>
              </w:rPr>
              <w:t>px_AquireGNSS_MaxTime</w:t>
            </w:r>
            <w:r w:rsidRPr="00276E9B" w:rsidDel="004C6370">
              <w:t xml:space="preserve"> </w:t>
            </w:r>
            <w:r w:rsidRPr="00276E9B">
              <w:t>for the UE to acquire location data and start receiving.</w:t>
            </w:r>
          </w:p>
        </w:tc>
        <w:tc>
          <w:tcPr>
            <w:tcW w:w="709" w:type="dxa"/>
            <w:tcBorders>
              <w:bottom w:val="single" w:sz="4" w:space="0" w:color="auto"/>
            </w:tcBorders>
          </w:tcPr>
          <w:p w14:paraId="7E069DC1" w14:textId="77777777" w:rsidR="001D54DC" w:rsidRPr="00276E9B" w:rsidRDefault="001D54DC" w:rsidP="00915123">
            <w:pPr>
              <w:pStyle w:val="TAC"/>
            </w:pPr>
          </w:p>
        </w:tc>
        <w:tc>
          <w:tcPr>
            <w:tcW w:w="2977" w:type="dxa"/>
            <w:tcBorders>
              <w:bottom w:val="single" w:sz="4" w:space="0" w:color="auto"/>
            </w:tcBorders>
          </w:tcPr>
          <w:p w14:paraId="5EDEF5B0" w14:textId="77777777" w:rsidR="001D54DC" w:rsidRPr="00276E9B" w:rsidRDefault="001D54DC" w:rsidP="00915123">
            <w:pPr>
              <w:pStyle w:val="TAL"/>
            </w:pPr>
          </w:p>
        </w:tc>
        <w:tc>
          <w:tcPr>
            <w:tcW w:w="567" w:type="dxa"/>
            <w:tcBorders>
              <w:top w:val="nil"/>
              <w:bottom w:val="single" w:sz="4" w:space="0" w:color="auto"/>
            </w:tcBorders>
          </w:tcPr>
          <w:p w14:paraId="2A845574" w14:textId="77777777" w:rsidR="001D54DC" w:rsidRPr="00276E9B" w:rsidRDefault="001D54DC" w:rsidP="00915123">
            <w:pPr>
              <w:pStyle w:val="TAC"/>
              <w:rPr>
                <w:rFonts w:eastAsia="MS Gothic"/>
              </w:rPr>
            </w:pPr>
          </w:p>
        </w:tc>
        <w:tc>
          <w:tcPr>
            <w:tcW w:w="850" w:type="dxa"/>
            <w:tcBorders>
              <w:top w:val="nil"/>
              <w:bottom w:val="single" w:sz="4" w:space="0" w:color="auto"/>
              <w:right w:val="single" w:sz="6" w:space="0" w:color="auto"/>
            </w:tcBorders>
          </w:tcPr>
          <w:p w14:paraId="31CF07ED" w14:textId="77777777" w:rsidR="001D54DC" w:rsidRPr="00276E9B" w:rsidRDefault="001D54DC" w:rsidP="00915123">
            <w:pPr>
              <w:pStyle w:val="TAC"/>
              <w:rPr>
                <w:rFonts w:eastAsia="MS Gothic"/>
              </w:rPr>
            </w:pPr>
          </w:p>
        </w:tc>
      </w:tr>
      <w:tr w:rsidR="00A5040A" w:rsidRPr="00276E9B" w14:paraId="2A50F2FB" w14:textId="77777777" w:rsidTr="007E1594">
        <w:tc>
          <w:tcPr>
            <w:tcW w:w="534" w:type="dxa"/>
            <w:tcBorders>
              <w:top w:val="single" w:sz="4" w:space="0" w:color="auto"/>
              <w:left w:val="single" w:sz="4" w:space="0" w:color="auto"/>
              <w:bottom w:val="single" w:sz="4" w:space="0" w:color="auto"/>
              <w:right w:val="single" w:sz="4" w:space="0" w:color="auto"/>
            </w:tcBorders>
          </w:tcPr>
          <w:p w14:paraId="54D261AC" w14:textId="77777777" w:rsidR="00A5040A" w:rsidRPr="00276E9B" w:rsidRDefault="00A5040A" w:rsidP="007E1594">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25F9DB87" w14:textId="77777777" w:rsidR="00A5040A" w:rsidRPr="00276E9B" w:rsidRDefault="00A5040A" w:rsidP="007E1594">
            <w:pPr>
              <w:pStyle w:val="TAL"/>
            </w:pPr>
            <w:r w:rsidRPr="00276E9B">
              <w:t>EXCEPTION: Step 4 is repeated 3 times.</w:t>
            </w:r>
          </w:p>
        </w:tc>
        <w:tc>
          <w:tcPr>
            <w:tcW w:w="709" w:type="dxa"/>
            <w:tcBorders>
              <w:top w:val="single" w:sz="4" w:space="0" w:color="auto"/>
              <w:left w:val="single" w:sz="4" w:space="0" w:color="auto"/>
              <w:bottom w:val="single" w:sz="4" w:space="0" w:color="auto"/>
              <w:right w:val="single" w:sz="4" w:space="0" w:color="auto"/>
            </w:tcBorders>
          </w:tcPr>
          <w:p w14:paraId="7D678DED" w14:textId="77777777" w:rsidR="00A5040A" w:rsidRPr="00276E9B" w:rsidRDefault="00A5040A"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8BCACAB" w14:textId="77777777" w:rsidR="00A5040A" w:rsidRPr="00276E9B" w:rsidRDefault="00A5040A"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938E16E" w14:textId="77777777" w:rsidR="00A5040A" w:rsidRPr="00276E9B" w:rsidRDefault="00A5040A" w:rsidP="00A5040A">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62D137A" w14:textId="77777777" w:rsidR="00A5040A" w:rsidRPr="00276E9B" w:rsidRDefault="00A5040A" w:rsidP="00A5040A">
            <w:pPr>
              <w:pStyle w:val="TAC"/>
            </w:pPr>
            <w:r w:rsidRPr="00276E9B">
              <w:t>-</w:t>
            </w:r>
          </w:p>
        </w:tc>
      </w:tr>
      <w:tr w:rsidR="00A5040A" w:rsidRPr="00276E9B" w14:paraId="5E937920" w14:textId="77777777" w:rsidTr="007E1594">
        <w:tc>
          <w:tcPr>
            <w:tcW w:w="534" w:type="dxa"/>
            <w:tcBorders>
              <w:top w:val="single" w:sz="4" w:space="0" w:color="auto"/>
              <w:left w:val="single" w:sz="4" w:space="0" w:color="auto"/>
              <w:bottom w:val="single" w:sz="4" w:space="0" w:color="auto"/>
              <w:right w:val="single" w:sz="4" w:space="0" w:color="auto"/>
            </w:tcBorders>
          </w:tcPr>
          <w:p w14:paraId="7E8661D8" w14:textId="77777777" w:rsidR="00A5040A" w:rsidRPr="00276E9B" w:rsidRDefault="00A5040A" w:rsidP="007E1594">
            <w:pPr>
              <w:pStyle w:val="TAC"/>
            </w:pPr>
            <w:r w:rsidRPr="00276E9B">
              <w:t>4</w:t>
            </w:r>
          </w:p>
        </w:tc>
        <w:tc>
          <w:tcPr>
            <w:tcW w:w="3969" w:type="dxa"/>
            <w:tcBorders>
              <w:top w:val="single" w:sz="4" w:space="0" w:color="auto"/>
              <w:left w:val="single" w:sz="4" w:space="0" w:color="auto"/>
              <w:bottom w:val="single" w:sz="4" w:space="0" w:color="auto"/>
              <w:right w:val="single" w:sz="4" w:space="0" w:color="auto"/>
            </w:tcBorders>
          </w:tcPr>
          <w:p w14:paraId="0464936F" w14:textId="77777777" w:rsidR="00A5040A" w:rsidRPr="00276E9B" w:rsidRDefault="00A5040A" w:rsidP="007E1594">
            <w:pPr>
              <w:pStyle w:val="TAL"/>
            </w:pPr>
            <w:r w:rsidRPr="00276E9B">
              <w:t>SS-UE1 sends sidelink communication over the PC5 interface</w:t>
            </w:r>
          </w:p>
          <w:p w14:paraId="2178B576" w14:textId="77777777" w:rsidR="00A5040A" w:rsidRPr="00276E9B" w:rsidRDefault="00A5040A" w:rsidP="007E1594">
            <w:pPr>
              <w:pStyle w:val="TAL"/>
            </w:pPr>
          </w:p>
          <w:p w14:paraId="2ED622D2" w14:textId="77777777" w:rsidR="00A5040A" w:rsidRPr="00276E9B" w:rsidRDefault="00A5040A" w:rsidP="007E1594">
            <w:pPr>
              <w:pStyle w:val="TAL"/>
            </w:pPr>
            <w:r w:rsidRPr="00276E9B">
              <w:t>NOTE: This step verifies TP1 - it is expected that the UE shall receive these packets - if they were received is checked in step 6.</w:t>
            </w:r>
          </w:p>
        </w:tc>
        <w:tc>
          <w:tcPr>
            <w:tcW w:w="709" w:type="dxa"/>
            <w:tcBorders>
              <w:top w:val="single" w:sz="4" w:space="0" w:color="auto"/>
              <w:left w:val="single" w:sz="4" w:space="0" w:color="auto"/>
              <w:bottom w:val="single" w:sz="4" w:space="0" w:color="auto"/>
              <w:right w:val="single" w:sz="4" w:space="0" w:color="auto"/>
            </w:tcBorders>
          </w:tcPr>
          <w:p w14:paraId="6802998B" w14:textId="77777777" w:rsidR="00A5040A" w:rsidRPr="00276E9B" w:rsidRDefault="00A5040A"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6C95FBC" w14:textId="77777777" w:rsidR="00A5040A" w:rsidRPr="00276E9B" w:rsidRDefault="00A5040A" w:rsidP="007E1594">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366A7AE7" w14:textId="77777777" w:rsidR="00A5040A" w:rsidRPr="00276E9B" w:rsidRDefault="00A5040A" w:rsidP="00A5040A">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DF9ADF6" w14:textId="77777777" w:rsidR="00A5040A" w:rsidRPr="00276E9B" w:rsidRDefault="00A5040A" w:rsidP="00A5040A">
            <w:pPr>
              <w:pStyle w:val="TAC"/>
            </w:pPr>
            <w:r w:rsidRPr="00276E9B">
              <w:t>-</w:t>
            </w:r>
          </w:p>
        </w:tc>
      </w:tr>
      <w:tr w:rsidR="00A5040A" w:rsidRPr="00276E9B" w14:paraId="7C603433" w14:textId="77777777" w:rsidTr="007E1594">
        <w:tc>
          <w:tcPr>
            <w:tcW w:w="534" w:type="dxa"/>
            <w:tcBorders>
              <w:top w:val="single" w:sz="4" w:space="0" w:color="auto"/>
              <w:left w:val="single" w:sz="4" w:space="0" w:color="auto"/>
              <w:bottom w:val="single" w:sz="4" w:space="0" w:color="auto"/>
              <w:right w:val="single" w:sz="4" w:space="0" w:color="auto"/>
            </w:tcBorders>
          </w:tcPr>
          <w:p w14:paraId="5A9ABAC2" w14:textId="77777777" w:rsidR="00A5040A" w:rsidRPr="00276E9B" w:rsidRDefault="00A5040A" w:rsidP="007E1594">
            <w:pPr>
              <w:pStyle w:val="TAC"/>
            </w:pPr>
            <w:r w:rsidRPr="00276E9B">
              <w:t>5</w:t>
            </w:r>
          </w:p>
        </w:tc>
        <w:tc>
          <w:tcPr>
            <w:tcW w:w="3969" w:type="dxa"/>
            <w:tcBorders>
              <w:top w:val="single" w:sz="4" w:space="0" w:color="auto"/>
              <w:left w:val="single" w:sz="4" w:space="0" w:color="auto"/>
              <w:bottom w:val="single" w:sz="4" w:space="0" w:color="auto"/>
              <w:right w:val="single" w:sz="4" w:space="0" w:color="auto"/>
            </w:tcBorders>
          </w:tcPr>
          <w:p w14:paraId="7CFB8129" w14:textId="77777777" w:rsidR="008B6063" w:rsidRPr="00276E9B" w:rsidRDefault="00A51DFA" w:rsidP="008B6063">
            <w:pPr>
              <w:pStyle w:val="TAL"/>
            </w:pPr>
            <w:r w:rsidRPr="00276E9B">
              <w:t>Trigger UE to request the counter of successful reception of STCH packets</w:t>
            </w:r>
          </w:p>
          <w:p w14:paraId="5796F62F" w14:textId="77777777" w:rsidR="008B6063" w:rsidRPr="00276E9B" w:rsidRDefault="008B6063" w:rsidP="008B6063">
            <w:pPr>
              <w:pStyle w:val="TAL"/>
              <w:rPr>
                <w:lang w:eastAsia="ko-KR"/>
              </w:rPr>
            </w:pPr>
          </w:p>
          <w:p w14:paraId="556F3F51" w14:textId="77777777" w:rsidR="00A5040A" w:rsidRPr="00276E9B" w:rsidRDefault="008B6063" w:rsidP="008B6063">
            <w:pPr>
              <w:pStyle w:val="TAL"/>
            </w:pPr>
            <w:r w:rsidRPr="00276E9B">
              <w:rPr>
                <w:lang w:eastAsia="ko-KR"/>
              </w:rPr>
              <w:t>NOTE: The ProSe packed counter may be requested by MMI or AT command (</w:t>
            </w:r>
            <w:r w:rsidRPr="00276E9B">
              <w:t>+CUSPCREQ).</w:t>
            </w:r>
          </w:p>
        </w:tc>
        <w:tc>
          <w:tcPr>
            <w:tcW w:w="709" w:type="dxa"/>
            <w:tcBorders>
              <w:top w:val="single" w:sz="4" w:space="0" w:color="auto"/>
              <w:left w:val="single" w:sz="4" w:space="0" w:color="auto"/>
              <w:bottom w:val="single" w:sz="4" w:space="0" w:color="auto"/>
              <w:right w:val="single" w:sz="4" w:space="0" w:color="auto"/>
            </w:tcBorders>
          </w:tcPr>
          <w:p w14:paraId="27DCE2E4" w14:textId="77777777" w:rsidR="00A5040A" w:rsidRPr="00276E9B" w:rsidRDefault="00A5040A" w:rsidP="007E1594">
            <w:pPr>
              <w:pStyle w:val="TAC"/>
            </w:pPr>
          </w:p>
        </w:tc>
        <w:tc>
          <w:tcPr>
            <w:tcW w:w="2977" w:type="dxa"/>
            <w:tcBorders>
              <w:top w:val="single" w:sz="4" w:space="0" w:color="auto"/>
              <w:left w:val="single" w:sz="4" w:space="0" w:color="auto"/>
              <w:bottom w:val="single" w:sz="4" w:space="0" w:color="auto"/>
              <w:right w:val="single" w:sz="4" w:space="0" w:color="auto"/>
            </w:tcBorders>
          </w:tcPr>
          <w:p w14:paraId="5FF8FDD9" w14:textId="77777777" w:rsidR="00A5040A" w:rsidRPr="00276E9B" w:rsidRDefault="00A5040A" w:rsidP="007E1594">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6E2F506F" w14:textId="77777777" w:rsidR="00A5040A" w:rsidRPr="00276E9B" w:rsidRDefault="00A5040A" w:rsidP="00A5040A">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82DB407" w14:textId="77777777" w:rsidR="00A5040A" w:rsidRPr="00276E9B" w:rsidRDefault="00A5040A" w:rsidP="00A5040A">
            <w:pPr>
              <w:pStyle w:val="TAC"/>
            </w:pPr>
            <w:r w:rsidRPr="00276E9B">
              <w:t>-</w:t>
            </w:r>
          </w:p>
        </w:tc>
      </w:tr>
      <w:tr w:rsidR="00A5040A" w:rsidRPr="00276E9B" w14:paraId="750FBA7F" w14:textId="77777777" w:rsidTr="007E1594">
        <w:tc>
          <w:tcPr>
            <w:tcW w:w="534" w:type="dxa"/>
            <w:tcBorders>
              <w:top w:val="single" w:sz="4" w:space="0" w:color="auto"/>
              <w:left w:val="single" w:sz="4" w:space="0" w:color="auto"/>
              <w:bottom w:val="single" w:sz="4" w:space="0" w:color="auto"/>
              <w:right w:val="single" w:sz="4" w:space="0" w:color="auto"/>
            </w:tcBorders>
          </w:tcPr>
          <w:p w14:paraId="11BF898F" w14:textId="77777777" w:rsidR="00A5040A" w:rsidRPr="00276E9B" w:rsidRDefault="00A5040A" w:rsidP="007E1594">
            <w:pPr>
              <w:pStyle w:val="TAC"/>
            </w:pPr>
            <w:r w:rsidRPr="00276E9B">
              <w:t>6</w:t>
            </w:r>
          </w:p>
        </w:tc>
        <w:tc>
          <w:tcPr>
            <w:tcW w:w="3969" w:type="dxa"/>
            <w:tcBorders>
              <w:top w:val="single" w:sz="4" w:space="0" w:color="auto"/>
              <w:left w:val="single" w:sz="4" w:space="0" w:color="auto"/>
              <w:bottom w:val="single" w:sz="4" w:space="0" w:color="auto"/>
              <w:right w:val="single" w:sz="4" w:space="0" w:color="auto"/>
            </w:tcBorders>
          </w:tcPr>
          <w:p w14:paraId="7C0CDE54" w14:textId="77777777" w:rsidR="00A5040A" w:rsidRPr="00276E9B" w:rsidRDefault="00A5040A" w:rsidP="00A51DFA">
            <w:pPr>
              <w:pStyle w:val="TAL"/>
            </w:pPr>
            <w:r w:rsidRPr="00276E9B">
              <w:t xml:space="preserve">Check: Does the UE send </w:t>
            </w:r>
            <w:r w:rsidR="00A51DFA" w:rsidRPr="00276E9B">
              <w:t xml:space="preserve">a </w:t>
            </w:r>
            <w:r w:rsidRPr="00276E9B">
              <w:t xml:space="preserve">response </w:t>
            </w:r>
            <w:r w:rsidR="00A51DFA" w:rsidRPr="00276E9B">
              <w:t>with the counter of STCH packets = 3?</w:t>
            </w:r>
          </w:p>
        </w:tc>
        <w:tc>
          <w:tcPr>
            <w:tcW w:w="709" w:type="dxa"/>
            <w:tcBorders>
              <w:top w:val="single" w:sz="4" w:space="0" w:color="auto"/>
              <w:left w:val="single" w:sz="4" w:space="0" w:color="auto"/>
              <w:bottom w:val="single" w:sz="4" w:space="0" w:color="auto"/>
              <w:right w:val="single" w:sz="4" w:space="0" w:color="auto"/>
            </w:tcBorders>
          </w:tcPr>
          <w:p w14:paraId="14BA433D" w14:textId="77777777" w:rsidR="00A5040A" w:rsidRPr="00276E9B" w:rsidRDefault="00A5040A" w:rsidP="007E1594">
            <w:pPr>
              <w:pStyle w:val="TAC"/>
            </w:pPr>
          </w:p>
        </w:tc>
        <w:tc>
          <w:tcPr>
            <w:tcW w:w="2977" w:type="dxa"/>
            <w:tcBorders>
              <w:top w:val="single" w:sz="4" w:space="0" w:color="auto"/>
              <w:left w:val="single" w:sz="4" w:space="0" w:color="auto"/>
              <w:bottom w:val="single" w:sz="4" w:space="0" w:color="auto"/>
              <w:right w:val="single" w:sz="4" w:space="0" w:color="auto"/>
            </w:tcBorders>
          </w:tcPr>
          <w:p w14:paraId="48B2456A" w14:textId="77777777" w:rsidR="00A5040A" w:rsidRPr="00276E9B" w:rsidRDefault="00A5040A" w:rsidP="007E1594">
            <w:pPr>
              <w:pStyle w:val="TAL"/>
            </w:pPr>
          </w:p>
        </w:tc>
        <w:tc>
          <w:tcPr>
            <w:tcW w:w="567" w:type="dxa"/>
            <w:tcBorders>
              <w:top w:val="single" w:sz="4" w:space="0" w:color="auto"/>
              <w:left w:val="single" w:sz="4" w:space="0" w:color="auto"/>
              <w:bottom w:val="single" w:sz="4" w:space="0" w:color="auto"/>
              <w:right w:val="single" w:sz="4" w:space="0" w:color="auto"/>
            </w:tcBorders>
          </w:tcPr>
          <w:p w14:paraId="7A1DCD92" w14:textId="77777777" w:rsidR="00A5040A" w:rsidRPr="00276E9B" w:rsidRDefault="00A5040A" w:rsidP="007E1594">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tcPr>
          <w:p w14:paraId="6464409D" w14:textId="77777777" w:rsidR="00A5040A" w:rsidRPr="00276E9B" w:rsidRDefault="00A5040A" w:rsidP="007E1594">
            <w:pPr>
              <w:pStyle w:val="TAC"/>
            </w:pPr>
            <w:r w:rsidRPr="00276E9B">
              <w:t>P</w:t>
            </w:r>
          </w:p>
        </w:tc>
      </w:tr>
      <w:tr w:rsidR="00A5040A" w:rsidRPr="00276E9B" w14:paraId="13816151" w14:textId="77777777" w:rsidTr="007E1594">
        <w:tc>
          <w:tcPr>
            <w:tcW w:w="534" w:type="dxa"/>
            <w:tcBorders>
              <w:top w:val="single" w:sz="4" w:space="0" w:color="auto"/>
              <w:left w:val="single" w:sz="4" w:space="0" w:color="auto"/>
              <w:bottom w:val="single" w:sz="4" w:space="0" w:color="auto"/>
              <w:right w:val="single" w:sz="4" w:space="0" w:color="auto"/>
            </w:tcBorders>
          </w:tcPr>
          <w:p w14:paraId="777296D0" w14:textId="77777777" w:rsidR="00A5040A" w:rsidRPr="00276E9B" w:rsidRDefault="00A5040A" w:rsidP="007E1594">
            <w:pPr>
              <w:pStyle w:val="TAC"/>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0210B35C" w14:textId="77777777" w:rsidR="00A5040A" w:rsidRPr="00276E9B" w:rsidRDefault="00A5040A" w:rsidP="007E1594">
            <w:pPr>
              <w:pStyle w:val="TAL"/>
            </w:pPr>
            <w:r w:rsidRPr="00276E9B">
              <w:t>SS configures:</w:t>
            </w:r>
          </w:p>
          <w:p w14:paraId="55BD8565" w14:textId="77777777" w:rsidR="00A5040A" w:rsidRPr="00276E9B" w:rsidRDefault="00A5040A" w:rsidP="007E1594">
            <w:pPr>
              <w:pStyle w:val="TAL"/>
            </w:pPr>
            <w:r w:rsidRPr="00276E9B">
              <w:t>GNSS simulator</w:t>
            </w:r>
            <w:r w:rsidRPr="00276E9B">
              <w:rPr>
                <w:lang w:eastAsia="zh-CN"/>
              </w:rPr>
              <w:t xml:space="preserve"> is </w:t>
            </w:r>
            <w:r w:rsidR="001D54DC" w:rsidRPr="00276E9B">
              <w:rPr>
                <w:lang w:eastAsia="zh-CN"/>
              </w:rPr>
              <w:t xml:space="preserve">triggered to start step 2 of </w:t>
            </w:r>
            <w:r w:rsidR="001D54DC" w:rsidRPr="00276E9B">
              <w:t>Scenario #2</w:t>
            </w:r>
            <w:r w:rsidR="001D54DC" w:rsidRPr="00276E9B">
              <w:rPr>
                <w:i/>
              </w:rPr>
              <w:t xml:space="preserve"> </w:t>
            </w:r>
            <w:r w:rsidRPr="00276E9B">
              <w:rPr>
                <w:lang w:eastAsia="zh-CN"/>
              </w:rPr>
              <w:t xml:space="preserve">to simulate </w:t>
            </w:r>
            <w:r w:rsidR="001D54DC" w:rsidRPr="00276E9B">
              <w:rPr>
                <w:lang w:eastAsia="zh-CN"/>
              </w:rPr>
              <w:t xml:space="preserve">the UE moving to </w:t>
            </w:r>
            <w:r w:rsidRPr="00276E9B">
              <w:rPr>
                <w:lang w:eastAsia="zh-CN"/>
              </w:rPr>
              <w:t xml:space="preserve">a location </w:t>
            </w:r>
            <w:r w:rsidR="001D54DC" w:rsidRPr="00276E9B">
              <w:rPr>
                <w:lang w:eastAsia="zh-CN"/>
              </w:rPr>
              <w:t xml:space="preserve">outside </w:t>
            </w:r>
            <w:r w:rsidR="001D54DC" w:rsidRPr="00276E9B">
              <w:t xml:space="preserve">Geographical area #1 </w:t>
            </w:r>
            <w:r w:rsidRPr="00276E9B">
              <w:rPr>
                <w:lang w:eastAsia="zh-CN"/>
              </w:rPr>
              <w:t>as defined in TS</w:t>
            </w:r>
            <w:r w:rsidR="00823446" w:rsidRPr="00276E9B">
              <w:rPr>
                <w:lang w:eastAsia="zh-CN"/>
              </w:rPr>
              <w:t xml:space="preserve"> </w:t>
            </w:r>
            <w:r w:rsidRPr="00276E9B">
              <w:rPr>
                <w:lang w:eastAsia="zh-CN"/>
              </w:rPr>
              <w:t xml:space="preserve">36.508 </w:t>
            </w:r>
            <w:r w:rsidR="001D54DC" w:rsidRPr="00276E9B">
              <w:rPr>
                <w:lang w:eastAsia="zh-CN"/>
              </w:rPr>
              <w:t xml:space="preserve">[18] </w:t>
            </w:r>
            <w:r w:rsidRPr="00276E9B">
              <w:rPr>
                <w:lang w:eastAsia="zh-CN"/>
              </w:rPr>
              <w:t xml:space="preserve">Table </w:t>
            </w:r>
            <w:r w:rsidR="001D54DC" w:rsidRPr="00276E9B">
              <w:t xml:space="preserve">4.11.2-2. </w:t>
            </w:r>
            <w:r w:rsidR="001D54DC" w:rsidRPr="00276E9B">
              <w:rPr>
                <w:lang w:eastAsia="zh-CN"/>
              </w:rPr>
              <w:t xml:space="preserve">The area outside </w:t>
            </w:r>
            <w:r w:rsidR="001D54DC" w:rsidRPr="00276E9B">
              <w:t xml:space="preserve">Geographical area #1 </w:t>
            </w:r>
            <w:r w:rsidRPr="00276E9B">
              <w:rPr>
                <w:lang w:eastAsia="zh-CN"/>
              </w:rPr>
              <w:t>is not pre-configured in the UE.</w:t>
            </w:r>
          </w:p>
        </w:tc>
        <w:tc>
          <w:tcPr>
            <w:tcW w:w="709" w:type="dxa"/>
            <w:tcBorders>
              <w:top w:val="single" w:sz="4" w:space="0" w:color="auto"/>
              <w:left w:val="single" w:sz="4" w:space="0" w:color="auto"/>
              <w:bottom w:val="single" w:sz="4" w:space="0" w:color="auto"/>
              <w:right w:val="single" w:sz="4" w:space="0" w:color="auto"/>
            </w:tcBorders>
          </w:tcPr>
          <w:p w14:paraId="62B35DA4" w14:textId="77777777" w:rsidR="00A5040A" w:rsidRPr="00276E9B" w:rsidRDefault="00A5040A" w:rsidP="007E1594">
            <w:pPr>
              <w:pStyle w:val="TAC"/>
            </w:pPr>
          </w:p>
        </w:tc>
        <w:tc>
          <w:tcPr>
            <w:tcW w:w="2977" w:type="dxa"/>
            <w:tcBorders>
              <w:top w:val="single" w:sz="4" w:space="0" w:color="auto"/>
              <w:left w:val="single" w:sz="4" w:space="0" w:color="auto"/>
              <w:bottom w:val="single" w:sz="4" w:space="0" w:color="auto"/>
              <w:right w:val="single" w:sz="4" w:space="0" w:color="auto"/>
            </w:tcBorders>
          </w:tcPr>
          <w:p w14:paraId="161C4747" w14:textId="77777777" w:rsidR="00A5040A" w:rsidRPr="00276E9B" w:rsidRDefault="00A5040A" w:rsidP="007E1594">
            <w:pPr>
              <w:pStyle w:val="TAL"/>
            </w:pPr>
          </w:p>
        </w:tc>
        <w:tc>
          <w:tcPr>
            <w:tcW w:w="567" w:type="dxa"/>
            <w:tcBorders>
              <w:top w:val="single" w:sz="4" w:space="0" w:color="auto"/>
              <w:left w:val="single" w:sz="4" w:space="0" w:color="auto"/>
              <w:bottom w:val="single" w:sz="4" w:space="0" w:color="auto"/>
              <w:right w:val="single" w:sz="4" w:space="0" w:color="auto"/>
            </w:tcBorders>
          </w:tcPr>
          <w:p w14:paraId="55E73B72" w14:textId="77777777" w:rsidR="00A5040A" w:rsidRPr="00276E9B" w:rsidRDefault="00A5040A" w:rsidP="007E1594">
            <w:pPr>
              <w:pStyle w:val="TAC"/>
            </w:pPr>
          </w:p>
        </w:tc>
        <w:tc>
          <w:tcPr>
            <w:tcW w:w="850" w:type="dxa"/>
            <w:tcBorders>
              <w:top w:val="single" w:sz="4" w:space="0" w:color="auto"/>
              <w:left w:val="single" w:sz="4" w:space="0" w:color="auto"/>
              <w:bottom w:val="single" w:sz="4" w:space="0" w:color="auto"/>
              <w:right w:val="single" w:sz="4" w:space="0" w:color="auto"/>
            </w:tcBorders>
          </w:tcPr>
          <w:p w14:paraId="22E05749" w14:textId="77777777" w:rsidR="00A5040A" w:rsidRPr="00276E9B" w:rsidRDefault="00A5040A" w:rsidP="007E1594">
            <w:pPr>
              <w:pStyle w:val="TAC"/>
            </w:pPr>
          </w:p>
        </w:tc>
      </w:tr>
      <w:tr w:rsidR="00A5040A" w:rsidRPr="00276E9B" w14:paraId="64CCD1FE" w14:textId="77777777" w:rsidTr="007E1594">
        <w:tc>
          <w:tcPr>
            <w:tcW w:w="534" w:type="dxa"/>
            <w:tcBorders>
              <w:top w:val="single" w:sz="4" w:space="0" w:color="auto"/>
              <w:left w:val="single" w:sz="4" w:space="0" w:color="auto"/>
              <w:bottom w:val="single" w:sz="4" w:space="0" w:color="auto"/>
              <w:right w:val="single" w:sz="4" w:space="0" w:color="auto"/>
            </w:tcBorders>
          </w:tcPr>
          <w:p w14:paraId="657F1313" w14:textId="77777777" w:rsidR="00A5040A" w:rsidRPr="00276E9B" w:rsidRDefault="00A5040A" w:rsidP="007E1594">
            <w:pPr>
              <w:pStyle w:val="TAC"/>
            </w:pPr>
            <w:r w:rsidRPr="00276E9B">
              <w:t>8</w:t>
            </w:r>
          </w:p>
        </w:tc>
        <w:tc>
          <w:tcPr>
            <w:tcW w:w="3969" w:type="dxa"/>
            <w:tcBorders>
              <w:top w:val="single" w:sz="4" w:space="0" w:color="auto"/>
              <w:left w:val="single" w:sz="4" w:space="0" w:color="auto"/>
              <w:bottom w:val="single" w:sz="4" w:space="0" w:color="auto"/>
              <w:right w:val="single" w:sz="4" w:space="0" w:color="auto"/>
            </w:tcBorders>
          </w:tcPr>
          <w:p w14:paraId="570BB803" w14:textId="77777777" w:rsidR="00A5040A" w:rsidRPr="00276E9B" w:rsidRDefault="00A5040A" w:rsidP="001D54DC">
            <w:pPr>
              <w:pStyle w:val="TAL"/>
            </w:pPr>
            <w:r w:rsidRPr="00276E9B">
              <w:t xml:space="preserve">Wait for </w:t>
            </w:r>
            <w:r w:rsidR="001D54DC" w:rsidRPr="00276E9B">
              <w:rPr>
                <w:lang w:eastAsia="zh-CN"/>
              </w:rPr>
              <w:t>71</w:t>
            </w:r>
            <w:r w:rsidRPr="00276E9B">
              <w:t xml:space="preserve"> sec </w:t>
            </w:r>
            <w:r w:rsidR="001D54DC" w:rsidRPr="00276E9B">
              <w:t xml:space="preserve">(as </w:t>
            </w:r>
            <w:r w:rsidR="001D54DC" w:rsidRPr="00276E9B">
              <w:rPr>
                <w:lang w:eastAsia="zh-CN"/>
              </w:rPr>
              <w:t xml:space="preserve">detailed in TS 36.508 [18] Table </w:t>
            </w:r>
            <w:r w:rsidR="001D54DC" w:rsidRPr="00276E9B">
              <w:t xml:space="preserve">4.11.2-2) </w:t>
            </w:r>
            <w:r w:rsidRPr="00276E9B">
              <w:t xml:space="preserve">to allow the </w:t>
            </w:r>
            <w:r w:rsidR="001D54DC" w:rsidRPr="00276E9B">
              <w:t xml:space="preserve">simulated location </w:t>
            </w:r>
            <w:r w:rsidR="00823446" w:rsidRPr="00276E9B">
              <w:t xml:space="preserve">for the UE to leave Geographical area #1 and </w:t>
            </w:r>
            <w:r w:rsidR="001D54DC" w:rsidRPr="00276E9B">
              <w:t xml:space="preserve">for the </w:t>
            </w:r>
            <w:r w:rsidRPr="00276E9B">
              <w:t xml:space="preserve">UE to </w:t>
            </w:r>
            <w:r w:rsidR="00F90E7A" w:rsidRPr="00276E9B">
              <w:t>acquire</w:t>
            </w:r>
            <w:r w:rsidRPr="00276E9B">
              <w:t xml:space="preserve"> </w:t>
            </w:r>
            <w:r w:rsidR="001D54DC" w:rsidRPr="00276E9B">
              <w:t xml:space="preserve">new </w:t>
            </w:r>
            <w:r w:rsidRPr="00276E9B">
              <w:t>location data</w:t>
            </w:r>
            <w:r w:rsidR="00823446" w:rsidRPr="00276E9B">
              <w:t>.</w:t>
            </w:r>
          </w:p>
        </w:tc>
        <w:tc>
          <w:tcPr>
            <w:tcW w:w="709" w:type="dxa"/>
            <w:tcBorders>
              <w:top w:val="single" w:sz="4" w:space="0" w:color="auto"/>
              <w:left w:val="single" w:sz="4" w:space="0" w:color="auto"/>
              <w:bottom w:val="single" w:sz="4" w:space="0" w:color="auto"/>
              <w:right w:val="single" w:sz="4" w:space="0" w:color="auto"/>
            </w:tcBorders>
          </w:tcPr>
          <w:p w14:paraId="779F2B72" w14:textId="77777777" w:rsidR="00A5040A" w:rsidRPr="00276E9B" w:rsidRDefault="00A5040A"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052A4E2" w14:textId="77777777" w:rsidR="00A5040A" w:rsidRPr="00276E9B" w:rsidRDefault="00A5040A"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D8C3E4D" w14:textId="77777777" w:rsidR="00A5040A" w:rsidRPr="00276E9B" w:rsidRDefault="00A5040A"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383F05C3" w14:textId="77777777" w:rsidR="00A5040A" w:rsidRPr="00276E9B" w:rsidRDefault="00A5040A" w:rsidP="007E1594">
            <w:pPr>
              <w:pStyle w:val="TAC"/>
            </w:pPr>
            <w:r w:rsidRPr="00276E9B">
              <w:t>-</w:t>
            </w:r>
          </w:p>
        </w:tc>
      </w:tr>
      <w:tr w:rsidR="00A5040A" w:rsidRPr="00276E9B" w14:paraId="5B8E22D3" w14:textId="77777777" w:rsidTr="007E1594">
        <w:tc>
          <w:tcPr>
            <w:tcW w:w="534" w:type="dxa"/>
            <w:tcBorders>
              <w:top w:val="single" w:sz="4" w:space="0" w:color="auto"/>
              <w:left w:val="single" w:sz="4" w:space="0" w:color="auto"/>
              <w:bottom w:val="single" w:sz="4" w:space="0" w:color="auto"/>
              <w:right w:val="single" w:sz="4" w:space="0" w:color="auto"/>
            </w:tcBorders>
          </w:tcPr>
          <w:p w14:paraId="20A0FA68" w14:textId="77777777" w:rsidR="00A5040A" w:rsidRPr="00276E9B" w:rsidRDefault="00A5040A" w:rsidP="007E1594">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5AB3284B" w14:textId="77777777" w:rsidR="00A5040A" w:rsidRPr="00276E9B" w:rsidRDefault="00A5040A" w:rsidP="007E1594">
            <w:pPr>
              <w:pStyle w:val="TAL"/>
            </w:pPr>
            <w:r w:rsidRPr="00276E9B">
              <w:t>EXCEPTION: Step 9 is repeated 3 times.</w:t>
            </w:r>
          </w:p>
        </w:tc>
        <w:tc>
          <w:tcPr>
            <w:tcW w:w="709" w:type="dxa"/>
            <w:tcBorders>
              <w:top w:val="single" w:sz="4" w:space="0" w:color="auto"/>
              <w:left w:val="single" w:sz="4" w:space="0" w:color="auto"/>
              <w:bottom w:val="single" w:sz="4" w:space="0" w:color="auto"/>
              <w:right w:val="single" w:sz="4" w:space="0" w:color="auto"/>
            </w:tcBorders>
          </w:tcPr>
          <w:p w14:paraId="261DAE26" w14:textId="77777777" w:rsidR="00A5040A" w:rsidRPr="00276E9B" w:rsidRDefault="00A5040A"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BAEA6AB" w14:textId="77777777" w:rsidR="00A5040A" w:rsidRPr="00276E9B" w:rsidRDefault="00A5040A"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63CD72B" w14:textId="77777777" w:rsidR="00A5040A" w:rsidRPr="00276E9B" w:rsidRDefault="00A5040A"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7177FC8" w14:textId="77777777" w:rsidR="00A5040A" w:rsidRPr="00276E9B" w:rsidRDefault="00A5040A" w:rsidP="007E1594">
            <w:pPr>
              <w:pStyle w:val="TAC"/>
            </w:pPr>
            <w:r w:rsidRPr="00276E9B">
              <w:t>-</w:t>
            </w:r>
          </w:p>
        </w:tc>
      </w:tr>
      <w:tr w:rsidR="00A5040A" w:rsidRPr="00276E9B" w14:paraId="451611B7" w14:textId="77777777" w:rsidTr="007E1594">
        <w:tc>
          <w:tcPr>
            <w:tcW w:w="534" w:type="dxa"/>
            <w:tcBorders>
              <w:top w:val="single" w:sz="4" w:space="0" w:color="auto"/>
              <w:left w:val="single" w:sz="4" w:space="0" w:color="auto"/>
              <w:bottom w:val="single" w:sz="4" w:space="0" w:color="auto"/>
              <w:right w:val="single" w:sz="4" w:space="0" w:color="auto"/>
            </w:tcBorders>
          </w:tcPr>
          <w:p w14:paraId="76DAEC90" w14:textId="77777777" w:rsidR="00A5040A" w:rsidRPr="00276E9B" w:rsidRDefault="00A5040A" w:rsidP="007E1594">
            <w:pPr>
              <w:pStyle w:val="TAC"/>
            </w:pPr>
            <w:r w:rsidRPr="00276E9B">
              <w:t>9</w:t>
            </w:r>
          </w:p>
        </w:tc>
        <w:tc>
          <w:tcPr>
            <w:tcW w:w="3969" w:type="dxa"/>
            <w:tcBorders>
              <w:top w:val="single" w:sz="4" w:space="0" w:color="auto"/>
              <w:left w:val="single" w:sz="4" w:space="0" w:color="auto"/>
              <w:bottom w:val="single" w:sz="4" w:space="0" w:color="auto"/>
              <w:right w:val="single" w:sz="4" w:space="0" w:color="auto"/>
            </w:tcBorders>
          </w:tcPr>
          <w:p w14:paraId="47B25071" w14:textId="77777777" w:rsidR="00A5040A" w:rsidRPr="00276E9B" w:rsidRDefault="00A5040A" w:rsidP="007E1594">
            <w:pPr>
              <w:pStyle w:val="TAL"/>
            </w:pPr>
            <w:r w:rsidRPr="00276E9B">
              <w:t>SS-UE1 sends sidelink commu</w:t>
            </w:r>
            <w:r w:rsidR="00F90E7A" w:rsidRPr="00276E9B">
              <w:t>nication over the PC5 interface</w:t>
            </w:r>
          </w:p>
          <w:p w14:paraId="1EC4C9E8" w14:textId="77777777" w:rsidR="00A5040A" w:rsidRPr="00276E9B" w:rsidRDefault="00A5040A" w:rsidP="007E1594">
            <w:pPr>
              <w:pStyle w:val="TAL"/>
            </w:pPr>
          </w:p>
          <w:p w14:paraId="7E828E5D" w14:textId="77777777" w:rsidR="00A5040A" w:rsidRPr="00276E9B" w:rsidRDefault="00A5040A" w:rsidP="007E1594">
            <w:pPr>
              <w:pStyle w:val="TAL"/>
            </w:pPr>
            <w:r w:rsidRPr="00276E9B">
              <w:t>NOTE: This step verifies TP2 - it is expected that the UE shall not receive these packets - if they were received is checked in step 11.</w:t>
            </w:r>
          </w:p>
        </w:tc>
        <w:tc>
          <w:tcPr>
            <w:tcW w:w="709" w:type="dxa"/>
            <w:tcBorders>
              <w:top w:val="single" w:sz="4" w:space="0" w:color="auto"/>
              <w:left w:val="single" w:sz="4" w:space="0" w:color="auto"/>
              <w:bottom w:val="single" w:sz="4" w:space="0" w:color="auto"/>
              <w:right w:val="single" w:sz="4" w:space="0" w:color="auto"/>
            </w:tcBorders>
          </w:tcPr>
          <w:p w14:paraId="719C71C1" w14:textId="77777777" w:rsidR="00A5040A" w:rsidRPr="00276E9B" w:rsidRDefault="00A5040A"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9C4EF94" w14:textId="77777777" w:rsidR="00A5040A" w:rsidRPr="00276E9B" w:rsidRDefault="00A5040A" w:rsidP="007E1594">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3327BAFC" w14:textId="77777777" w:rsidR="00A5040A" w:rsidRPr="00276E9B" w:rsidRDefault="00A5040A" w:rsidP="007E1594">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63D348F" w14:textId="77777777" w:rsidR="00A5040A" w:rsidRPr="00276E9B" w:rsidRDefault="00A5040A" w:rsidP="007E1594">
            <w:pPr>
              <w:pStyle w:val="TAC"/>
            </w:pPr>
            <w:r w:rsidRPr="00276E9B">
              <w:t>-</w:t>
            </w:r>
          </w:p>
        </w:tc>
      </w:tr>
      <w:tr w:rsidR="00A5040A" w:rsidRPr="00276E9B" w14:paraId="036A7106" w14:textId="77777777" w:rsidTr="007E1594">
        <w:tc>
          <w:tcPr>
            <w:tcW w:w="534" w:type="dxa"/>
            <w:tcBorders>
              <w:top w:val="single" w:sz="4" w:space="0" w:color="auto"/>
              <w:left w:val="single" w:sz="4" w:space="0" w:color="auto"/>
              <w:bottom w:val="single" w:sz="4" w:space="0" w:color="auto"/>
              <w:right w:val="single" w:sz="4" w:space="0" w:color="auto"/>
            </w:tcBorders>
          </w:tcPr>
          <w:p w14:paraId="7AB2630F" w14:textId="77777777" w:rsidR="00A5040A" w:rsidRPr="00276E9B" w:rsidRDefault="00A5040A" w:rsidP="007E1594">
            <w:pPr>
              <w:pStyle w:val="TAC"/>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288F1E87" w14:textId="77777777" w:rsidR="00A5040A" w:rsidRPr="00276E9B" w:rsidRDefault="00A51DFA" w:rsidP="007E1594">
            <w:pPr>
              <w:pStyle w:val="TAL"/>
            </w:pPr>
            <w:r w:rsidRPr="00276E9B">
              <w:t>Trigger UE to request the counter of successful reception of STCH packets</w:t>
            </w:r>
          </w:p>
          <w:p w14:paraId="1592E010" w14:textId="77777777" w:rsidR="00B4418F" w:rsidRPr="00276E9B" w:rsidRDefault="00B4418F" w:rsidP="007E1594">
            <w:pPr>
              <w:pStyle w:val="TAL"/>
              <w:rPr>
                <w:lang w:eastAsia="ko-KR"/>
              </w:rPr>
            </w:pPr>
          </w:p>
          <w:p w14:paraId="3EAA7013" w14:textId="77777777" w:rsidR="00A51DFA" w:rsidRPr="00276E9B" w:rsidRDefault="00A51DFA" w:rsidP="00A51DFA">
            <w:pPr>
              <w:pStyle w:val="TAN"/>
            </w:pPr>
            <w:r w:rsidRPr="00276E9B">
              <w:rPr>
                <w:lang w:eastAsia="ko-KR"/>
              </w:rPr>
              <w:t>NOTE:</w:t>
            </w:r>
            <w:r w:rsidRPr="00276E9B">
              <w:rPr>
                <w:lang w:eastAsia="ko-KR"/>
              </w:rPr>
              <w:tab/>
              <w:t>The ProSe packed counter may be requested by MMI or AT command (</w:t>
            </w:r>
            <w:r w:rsidRPr="00276E9B">
              <w:t>+CUSPCREQ).</w:t>
            </w:r>
          </w:p>
        </w:tc>
        <w:tc>
          <w:tcPr>
            <w:tcW w:w="709" w:type="dxa"/>
            <w:tcBorders>
              <w:top w:val="single" w:sz="4" w:space="0" w:color="auto"/>
              <w:left w:val="single" w:sz="4" w:space="0" w:color="auto"/>
              <w:bottom w:val="single" w:sz="4" w:space="0" w:color="auto"/>
              <w:right w:val="single" w:sz="4" w:space="0" w:color="auto"/>
            </w:tcBorders>
          </w:tcPr>
          <w:p w14:paraId="2B9A4D77" w14:textId="77777777" w:rsidR="00A5040A" w:rsidRPr="00276E9B" w:rsidRDefault="00B4418F"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99A896C" w14:textId="77777777" w:rsidR="00A5040A" w:rsidRPr="00276E9B" w:rsidRDefault="00B4418F"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896E11C" w14:textId="77777777" w:rsidR="00A5040A" w:rsidRPr="00276E9B" w:rsidRDefault="00A5040A" w:rsidP="007E1594">
            <w:pPr>
              <w:pStyle w:val="TAC"/>
              <w:rPr>
                <w:rFonts w:eastAsia="MS Gothic"/>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F469FB9" w14:textId="77777777" w:rsidR="00A5040A" w:rsidRPr="00276E9B" w:rsidRDefault="00A5040A" w:rsidP="007E1594">
            <w:pPr>
              <w:pStyle w:val="TAC"/>
              <w:rPr>
                <w:rFonts w:eastAsia="MS Gothic"/>
              </w:rPr>
            </w:pPr>
            <w:r w:rsidRPr="00276E9B">
              <w:rPr>
                <w:lang w:eastAsia="zh-CN"/>
              </w:rPr>
              <w:t>-</w:t>
            </w:r>
          </w:p>
        </w:tc>
      </w:tr>
      <w:tr w:rsidR="00A5040A" w:rsidRPr="00276E9B" w14:paraId="6D59BCCE" w14:textId="77777777" w:rsidTr="007E1594">
        <w:tc>
          <w:tcPr>
            <w:tcW w:w="534" w:type="dxa"/>
            <w:tcBorders>
              <w:top w:val="single" w:sz="4" w:space="0" w:color="auto"/>
              <w:left w:val="single" w:sz="4" w:space="0" w:color="auto"/>
              <w:bottom w:val="single" w:sz="4" w:space="0" w:color="auto"/>
              <w:right w:val="single" w:sz="4" w:space="0" w:color="auto"/>
            </w:tcBorders>
          </w:tcPr>
          <w:p w14:paraId="257EAD8D" w14:textId="77777777" w:rsidR="00A5040A" w:rsidRPr="00276E9B" w:rsidRDefault="00A5040A" w:rsidP="007E1594">
            <w:pPr>
              <w:pStyle w:val="TAC"/>
            </w:pPr>
            <w:r w:rsidRPr="00276E9B">
              <w:rPr>
                <w:lang w:eastAsia="zh-CN"/>
              </w:rPr>
              <w:lastRenderedPageBreak/>
              <w:t>11</w:t>
            </w:r>
          </w:p>
        </w:tc>
        <w:tc>
          <w:tcPr>
            <w:tcW w:w="3969" w:type="dxa"/>
            <w:tcBorders>
              <w:top w:val="single" w:sz="4" w:space="0" w:color="auto"/>
              <w:left w:val="single" w:sz="4" w:space="0" w:color="auto"/>
              <w:bottom w:val="single" w:sz="4" w:space="0" w:color="auto"/>
              <w:right w:val="single" w:sz="4" w:space="0" w:color="auto"/>
            </w:tcBorders>
          </w:tcPr>
          <w:p w14:paraId="07D4C0CF" w14:textId="77777777" w:rsidR="00A5040A" w:rsidRPr="00276E9B" w:rsidRDefault="00A5040A" w:rsidP="00A51DFA">
            <w:pPr>
              <w:pStyle w:val="TAL"/>
            </w:pPr>
            <w:r w:rsidRPr="00276E9B">
              <w:t xml:space="preserve">Check: Does the UE send </w:t>
            </w:r>
            <w:r w:rsidR="00A51DFA" w:rsidRPr="00276E9B">
              <w:t xml:space="preserve">a </w:t>
            </w:r>
            <w:r w:rsidRPr="00276E9B">
              <w:t xml:space="preserve">response </w:t>
            </w:r>
            <w:r w:rsidR="00A51DFA" w:rsidRPr="00276E9B">
              <w:t>with the counter of STCH packets = 3?</w:t>
            </w:r>
          </w:p>
        </w:tc>
        <w:tc>
          <w:tcPr>
            <w:tcW w:w="709" w:type="dxa"/>
            <w:tcBorders>
              <w:top w:val="single" w:sz="4" w:space="0" w:color="auto"/>
              <w:left w:val="single" w:sz="4" w:space="0" w:color="auto"/>
              <w:bottom w:val="single" w:sz="4" w:space="0" w:color="auto"/>
              <w:right w:val="single" w:sz="4" w:space="0" w:color="auto"/>
            </w:tcBorders>
          </w:tcPr>
          <w:p w14:paraId="07F57CBA" w14:textId="77777777" w:rsidR="00A5040A" w:rsidRPr="00276E9B" w:rsidRDefault="00B4418F"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FBE8F89" w14:textId="77777777" w:rsidR="00A5040A" w:rsidRPr="00276E9B" w:rsidRDefault="00B4418F" w:rsidP="007E1594">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7C955BCC" w14:textId="77777777" w:rsidR="00A5040A" w:rsidRPr="00276E9B" w:rsidRDefault="00A5040A" w:rsidP="007E1594">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tcPr>
          <w:p w14:paraId="08EFAA02" w14:textId="77777777" w:rsidR="00A5040A" w:rsidRPr="00276E9B" w:rsidRDefault="00A5040A" w:rsidP="007E1594">
            <w:pPr>
              <w:pStyle w:val="TAC"/>
            </w:pPr>
            <w:r w:rsidRPr="00276E9B">
              <w:t>P</w:t>
            </w:r>
          </w:p>
        </w:tc>
      </w:tr>
      <w:tr w:rsidR="00B4418F" w:rsidRPr="00276E9B" w14:paraId="71CADFAE" w14:textId="77777777" w:rsidTr="00487469">
        <w:tc>
          <w:tcPr>
            <w:tcW w:w="534" w:type="dxa"/>
            <w:tcBorders>
              <w:top w:val="single" w:sz="4" w:space="0" w:color="auto"/>
              <w:left w:val="single" w:sz="4" w:space="0" w:color="auto"/>
              <w:bottom w:val="single" w:sz="4" w:space="0" w:color="auto"/>
              <w:right w:val="single" w:sz="4" w:space="0" w:color="auto"/>
            </w:tcBorders>
          </w:tcPr>
          <w:p w14:paraId="26AD1FE0" w14:textId="77777777" w:rsidR="00B4418F" w:rsidRPr="00276E9B" w:rsidRDefault="00B4418F" w:rsidP="00487469">
            <w:pPr>
              <w:pStyle w:val="TAC"/>
              <w:rPr>
                <w:lang w:eastAsia="zh-CN"/>
              </w:rPr>
            </w:pPr>
            <w:r w:rsidRPr="00276E9B">
              <w:rPr>
                <w:lang w:eastAsia="zh-CN"/>
              </w:rPr>
              <w:t>11A</w:t>
            </w:r>
          </w:p>
        </w:tc>
        <w:tc>
          <w:tcPr>
            <w:tcW w:w="3969" w:type="dxa"/>
            <w:tcBorders>
              <w:top w:val="single" w:sz="4" w:space="0" w:color="auto"/>
              <w:left w:val="single" w:sz="4" w:space="0" w:color="auto"/>
              <w:bottom w:val="single" w:sz="4" w:space="0" w:color="auto"/>
              <w:right w:val="single" w:sz="4" w:space="0" w:color="auto"/>
            </w:tcBorders>
          </w:tcPr>
          <w:p w14:paraId="5AACA3B9" w14:textId="77777777" w:rsidR="00B4418F" w:rsidRPr="00276E9B" w:rsidRDefault="00B4418F" w:rsidP="00487469">
            <w:pPr>
              <w:pStyle w:val="TAL"/>
            </w:pPr>
            <w:r w:rsidRPr="00276E9B">
              <w:t xml:space="preserve">Trigger UE to </w:t>
            </w:r>
            <w:r w:rsidRPr="00276E9B">
              <w:rPr>
                <w:lang w:eastAsia="zh-CN"/>
              </w:rPr>
              <w:t>open</w:t>
            </w:r>
            <w:r w:rsidRPr="00276E9B">
              <w:t xml:space="preserve"> UE test loop mode E</w:t>
            </w:r>
          </w:p>
          <w:p w14:paraId="2C11D7C2" w14:textId="77777777" w:rsidR="00B4418F" w:rsidRPr="00276E9B" w:rsidRDefault="00B4418F" w:rsidP="00487469">
            <w:pPr>
              <w:pStyle w:val="TALCharChar"/>
            </w:pPr>
          </w:p>
          <w:p w14:paraId="438F085D" w14:textId="77777777" w:rsidR="00B4418F" w:rsidRPr="00276E9B" w:rsidRDefault="00B4418F" w:rsidP="00487469">
            <w:pPr>
              <w:pStyle w:val="TAL"/>
            </w:pPr>
            <w:r w:rsidRPr="00276E9B">
              <w:t>NOTE: The UE test loop mode E may be opened by MMI or AT command (+CCUTLE).</w:t>
            </w:r>
          </w:p>
        </w:tc>
        <w:tc>
          <w:tcPr>
            <w:tcW w:w="709" w:type="dxa"/>
            <w:tcBorders>
              <w:top w:val="single" w:sz="4" w:space="0" w:color="auto"/>
              <w:left w:val="single" w:sz="4" w:space="0" w:color="auto"/>
              <w:bottom w:val="single" w:sz="4" w:space="0" w:color="auto"/>
              <w:right w:val="single" w:sz="4" w:space="0" w:color="auto"/>
            </w:tcBorders>
          </w:tcPr>
          <w:p w14:paraId="6140BE49" w14:textId="77777777" w:rsidR="00B4418F" w:rsidRPr="00276E9B" w:rsidRDefault="00B4418F" w:rsidP="00487469">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BD0E2F2" w14:textId="77777777" w:rsidR="00B4418F" w:rsidRPr="00276E9B" w:rsidRDefault="00B4418F" w:rsidP="00487469">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79F0B05" w14:textId="77777777" w:rsidR="00B4418F" w:rsidRPr="00276E9B" w:rsidRDefault="00B4418F" w:rsidP="00487469">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B76A5FE" w14:textId="77777777" w:rsidR="00B4418F" w:rsidRPr="00276E9B" w:rsidRDefault="00B4418F" w:rsidP="00487469">
            <w:pPr>
              <w:pStyle w:val="TAC"/>
            </w:pPr>
            <w:r w:rsidRPr="00276E9B">
              <w:t>.</w:t>
            </w:r>
          </w:p>
        </w:tc>
      </w:tr>
      <w:tr w:rsidR="00A5040A" w:rsidRPr="00276E9B" w14:paraId="3BB2EFC2" w14:textId="77777777" w:rsidTr="007E1594">
        <w:tc>
          <w:tcPr>
            <w:tcW w:w="534" w:type="dxa"/>
            <w:tcBorders>
              <w:top w:val="single" w:sz="4" w:space="0" w:color="auto"/>
              <w:left w:val="single" w:sz="4" w:space="0" w:color="auto"/>
              <w:bottom w:val="single" w:sz="4" w:space="0" w:color="auto"/>
              <w:right w:val="single" w:sz="4" w:space="0" w:color="auto"/>
            </w:tcBorders>
          </w:tcPr>
          <w:p w14:paraId="0EF41152" w14:textId="77777777" w:rsidR="00A5040A" w:rsidRPr="00276E9B" w:rsidRDefault="00A5040A" w:rsidP="007E1594">
            <w:pPr>
              <w:pStyle w:val="TAC"/>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44493B0C" w14:textId="77777777" w:rsidR="00A5040A" w:rsidRPr="00276E9B" w:rsidRDefault="00A51DFA" w:rsidP="007E1594">
            <w:pPr>
              <w:pStyle w:val="TAL"/>
            </w:pPr>
            <w:r w:rsidRPr="00276E9B">
              <w:t>Trigger UE to deactivate UE test loop mode.</w:t>
            </w:r>
          </w:p>
          <w:p w14:paraId="486B2768" w14:textId="77777777" w:rsidR="00B4418F" w:rsidRPr="00276E9B" w:rsidRDefault="00B4418F" w:rsidP="007E1594">
            <w:pPr>
              <w:pStyle w:val="TAL"/>
            </w:pPr>
          </w:p>
          <w:p w14:paraId="51D397C6" w14:textId="77777777" w:rsidR="00A51DFA" w:rsidRPr="00276E9B" w:rsidRDefault="00A51DFA" w:rsidP="00A51DFA">
            <w:pPr>
              <w:pStyle w:val="TAN"/>
            </w:pPr>
            <w:r w:rsidRPr="00276E9B">
              <w:t>NOTE:</w:t>
            </w:r>
            <w:r w:rsidRPr="00276E9B">
              <w:tab/>
              <w:t>The deactivation of UE test loop mode may be performed by MMI or AT command (+CATM).</w:t>
            </w:r>
          </w:p>
        </w:tc>
        <w:tc>
          <w:tcPr>
            <w:tcW w:w="709" w:type="dxa"/>
            <w:tcBorders>
              <w:top w:val="single" w:sz="4" w:space="0" w:color="auto"/>
              <w:left w:val="single" w:sz="4" w:space="0" w:color="auto"/>
              <w:bottom w:val="single" w:sz="4" w:space="0" w:color="auto"/>
              <w:right w:val="single" w:sz="4" w:space="0" w:color="auto"/>
            </w:tcBorders>
          </w:tcPr>
          <w:p w14:paraId="3D725C59" w14:textId="77777777" w:rsidR="00A5040A" w:rsidRPr="00276E9B" w:rsidRDefault="00B4418F"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74D9EDE" w14:textId="77777777" w:rsidR="00A5040A" w:rsidRPr="00276E9B" w:rsidRDefault="00B4418F" w:rsidP="007E1594">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27D49101" w14:textId="77777777" w:rsidR="00A5040A" w:rsidRPr="00276E9B" w:rsidRDefault="00A5040A" w:rsidP="007E1594">
            <w:pPr>
              <w:pStyle w:val="TAC"/>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0CB8B7D" w14:textId="77777777" w:rsidR="00A5040A" w:rsidRPr="00276E9B" w:rsidRDefault="00A5040A" w:rsidP="007E1594">
            <w:pPr>
              <w:pStyle w:val="TAC"/>
            </w:pPr>
            <w:r w:rsidRPr="00276E9B">
              <w:rPr>
                <w:lang w:eastAsia="zh-CN"/>
              </w:rPr>
              <w:t>-</w:t>
            </w:r>
          </w:p>
        </w:tc>
      </w:tr>
    </w:tbl>
    <w:p w14:paraId="5AA4CBE7" w14:textId="77777777" w:rsidR="00A5040A" w:rsidRPr="00276E9B" w:rsidRDefault="00A5040A" w:rsidP="00A5040A"/>
    <w:p w14:paraId="7F2F425E" w14:textId="77777777" w:rsidR="00A5040A" w:rsidRPr="00276E9B" w:rsidRDefault="00A5040A" w:rsidP="00A5040A">
      <w:pPr>
        <w:pStyle w:val="H6"/>
      </w:pPr>
      <w:r w:rsidRPr="00276E9B">
        <w:rPr>
          <w:lang w:eastAsia="zh-CN"/>
        </w:rPr>
        <w:t>24.1.4</w:t>
      </w:r>
      <w:r w:rsidRPr="00276E9B">
        <w:t>.3</w:t>
      </w:r>
      <w:r w:rsidRPr="00276E9B">
        <w:rPr>
          <w:snapToGrid w:val="0"/>
        </w:rPr>
        <w:t>.3</w:t>
      </w:r>
      <w:r w:rsidRPr="00276E9B">
        <w:rPr>
          <w:snapToGrid w:val="0"/>
        </w:rPr>
        <w:tab/>
        <w:t>Specific message contents</w:t>
      </w:r>
    </w:p>
    <w:p w14:paraId="53120E1A" w14:textId="77777777" w:rsidR="00E72D4C" w:rsidRPr="00276E9B" w:rsidRDefault="00E72D4C" w:rsidP="00E72D4C">
      <w:pPr>
        <w:pStyle w:val="Heading3"/>
        <w:rPr>
          <w:rFonts w:eastAsia="DengXian"/>
        </w:rPr>
      </w:pPr>
      <w:r w:rsidRPr="00276E9B">
        <w:rPr>
          <w:rFonts w:eastAsia="DengXian"/>
        </w:rPr>
        <w:t>24.1.5</w:t>
      </w:r>
      <w:r w:rsidRPr="00276E9B">
        <w:rPr>
          <w:rFonts w:eastAsia="DengXian"/>
        </w:rPr>
        <w:tab/>
        <w:t xml:space="preserve">V2X </w:t>
      </w:r>
      <w:r w:rsidR="005D31B5" w:rsidRPr="00276E9B">
        <w:rPr>
          <w:rFonts w:eastAsia="DengXian"/>
        </w:rPr>
        <w:t>S</w:t>
      </w:r>
      <w:r w:rsidRPr="00276E9B">
        <w:rPr>
          <w:rFonts w:eastAsia="DengXian"/>
        </w:rPr>
        <w:t xml:space="preserve">idelink </w:t>
      </w:r>
      <w:r w:rsidR="005D31B5" w:rsidRPr="00276E9B">
        <w:rPr>
          <w:rFonts w:eastAsia="DengXian"/>
        </w:rPr>
        <w:t>C</w:t>
      </w:r>
      <w:r w:rsidRPr="00276E9B">
        <w:rPr>
          <w:rFonts w:eastAsia="DengXian"/>
        </w:rPr>
        <w:t xml:space="preserve">ommunication / </w:t>
      </w:r>
      <w:r w:rsidR="005D31B5" w:rsidRPr="00276E9B">
        <w:rPr>
          <w:rFonts w:eastAsia="DengXian"/>
        </w:rPr>
        <w:t>P</w:t>
      </w:r>
      <w:r w:rsidRPr="00276E9B">
        <w:rPr>
          <w:rFonts w:eastAsia="DengXian"/>
        </w:rPr>
        <w:t xml:space="preserve">re-configured authorisation / UE in RRC_CONNECTED on an E-UTRAN cell operating on the anchor carrier frequency provisioned for V2X configuration / </w:t>
      </w:r>
      <w:r w:rsidR="005D31B5" w:rsidRPr="00276E9B">
        <w:rPr>
          <w:rFonts w:eastAsia="DengXian"/>
        </w:rPr>
        <w:t>U</w:t>
      </w:r>
      <w:r w:rsidRPr="00276E9B">
        <w:rPr>
          <w:rFonts w:eastAsia="DengXian"/>
        </w:rPr>
        <w:t xml:space="preserve">tilisation of the resources of (serving) cells/PLMNs / </w:t>
      </w:r>
      <w:r w:rsidR="005D31B5" w:rsidRPr="00276E9B">
        <w:rPr>
          <w:rFonts w:eastAsia="DengXian"/>
        </w:rPr>
        <w:t>T</w:t>
      </w:r>
      <w:r w:rsidRPr="00276E9B">
        <w:rPr>
          <w:rFonts w:eastAsia="DengXian"/>
        </w:rPr>
        <w:t>ransmission / RRC connection re-establishment</w:t>
      </w:r>
    </w:p>
    <w:p w14:paraId="76B3E252" w14:textId="77777777" w:rsidR="00E72D4C" w:rsidRPr="00276E9B" w:rsidRDefault="00E72D4C" w:rsidP="00E72D4C">
      <w:pPr>
        <w:pStyle w:val="Heading4"/>
        <w:rPr>
          <w:rFonts w:eastAsia="DengXian"/>
        </w:rPr>
      </w:pPr>
      <w:r w:rsidRPr="00276E9B">
        <w:rPr>
          <w:rFonts w:eastAsia="DengXian"/>
        </w:rPr>
        <w:t>24.1.5.1</w:t>
      </w:r>
      <w:r w:rsidRPr="00276E9B">
        <w:rPr>
          <w:rFonts w:eastAsia="DengXian"/>
        </w:rPr>
        <w:tab/>
        <w:t>Test Purpose (TP)</w:t>
      </w:r>
    </w:p>
    <w:p w14:paraId="6DFE4CB0" w14:textId="77777777" w:rsidR="00E72D4C" w:rsidRPr="00276E9B" w:rsidRDefault="00E72D4C" w:rsidP="00E72D4C">
      <w:pPr>
        <w:pStyle w:val="H6"/>
      </w:pPr>
      <w:r w:rsidRPr="00276E9B">
        <w:t>(1)</w:t>
      </w:r>
    </w:p>
    <w:p w14:paraId="4FD0E12A" w14:textId="77777777" w:rsidR="00E72D4C" w:rsidRPr="00276E9B" w:rsidRDefault="00E72D4C" w:rsidP="00E72D4C">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 anchor carrier parameters for V2X configuration and being provisione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s in RRC_CONNECTED on Cell1/f1/PLMN1 which is operating on the anchor carrier frequency as the one pre-configured in the UE</w:t>
      </w:r>
      <w:r w:rsidR="003F7C6B" w:rsidRPr="00276E9B">
        <w:rPr>
          <w:noProof w:val="0"/>
          <w:lang w:val="en-GB" w:eastAsia="zh-CN"/>
        </w:rPr>
        <w:t>/USIM</w:t>
      </w:r>
      <w:r w:rsidRPr="00276E9B">
        <w:rPr>
          <w:noProof w:val="0"/>
          <w:lang w:val="en-GB" w:eastAsia="zh-CN"/>
        </w:rPr>
        <w:t xml:space="preserv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indicating no provision of resources for V2X sidelink communication </w:t>
      </w:r>
      <w:r w:rsidRPr="00276E9B">
        <w:rPr>
          <w:noProof w:val="0"/>
          <w:lang w:val="en-GB"/>
        </w:rPr>
        <w:t>}</w:t>
      </w:r>
    </w:p>
    <w:p w14:paraId="1B5AF163" w14:textId="77777777" w:rsidR="00E72D4C" w:rsidRPr="00276E9B" w:rsidRDefault="00E72D4C" w:rsidP="00E72D4C">
      <w:pPr>
        <w:pStyle w:val="PL"/>
        <w:rPr>
          <w:noProof w:val="0"/>
          <w:lang w:val="en-GB"/>
        </w:rPr>
      </w:pPr>
      <w:r w:rsidRPr="00276E9B">
        <w:rPr>
          <w:b/>
          <w:noProof w:val="0"/>
          <w:lang w:val="en-GB"/>
        </w:rPr>
        <w:t>ensure that</w:t>
      </w:r>
      <w:r w:rsidRPr="00276E9B">
        <w:rPr>
          <w:noProof w:val="0"/>
          <w:lang w:val="en-GB"/>
        </w:rPr>
        <w:t xml:space="preserve"> {</w:t>
      </w:r>
    </w:p>
    <w:p w14:paraId="0AEB1060" w14:textId="77777777" w:rsidR="00E72D4C" w:rsidRPr="00276E9B" w:rsidRDefault="00E72D4C" w:rsidP="00E72D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a request from upper layers to transmit V2X sidelink communication</w:t>
      </w:r>
      <w:r w:rsidRPr="00276E9B">
        <w:rPr>
          <w:noProof w:val="0"/>
          <w:lang w:val="en-GB" w:eastAsia="zh-CN"/>
        </w:rPr>
        <w:t xml:space="preserve"> </w:t>
      </w:r>
      <w:r w:rsidRPr="00276E9B">
        <w:rPr>
          <w:noProof w:val="0"/>
          <w:lang w:val="en-GB"/>
        </w:rPr>
        <w:t>}</w:t>
      </w:r>
    </w:p>
    <w:p w14:paraId="76DFE932" w14:textId="77777777" w:rsidR="00E72D4C" w:rsidRPr="00276E9B" w:rsidRDefault="00E72D4C" w:rsidP="00E72D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w:t>
      </w:r>
      <w:r w:rsidRPr="00276E9B">
        <w:rPr>
          <w:noProof w:val="0"/>
          <w:lang w:val="en-GB" w:eastAsia="zh-CN"/>
        </w:rPr>
        <w:t xml:space="preserve">successfully completes a Sidelink UE information procedure to indicate the V2X sidelink communication transmission resources required, </w:t>
      </w:r>
      <w:r w:rsidRPr="00276E9B">
        <w:rPr>
          <w:b/>
          <w:noProof w:val="0"/>
          <w:lang w:val="en-GB" w:eastAsia="zh-CN"/>
        </w:rPr>
        <w:t>and</w:t>
      </w:r>
      <w:r w:rsidRPr="00276E9B">
        <w:rPr>
          <w:noProof w:val="0"/>
          <w:lang w:val="en-GB" w:eastAsia="zh-CN"/>
        </w:rPr>
        <w:t xml:space="preserve">, </w:t>
      </w:r>
      <w:r w:rsidRPr="00276E9B">
        <w:rPr>
          <w:noProof w:val="0"/>
          <w:lang w:val="en-GB"/>
        </w:rPr>
        <w:t>UE is able to transmit V2X sidelink communication using the configured resources in Cell1/f1/PLMN1 (V2X-</w:t>
      </w:r>
      <w:r w:rsidRPr="00276E9B">
        <w:rPr>
          <w:i/>
          <w:noProof w:val="0"/>
          <w:lang w:val="en-GB"/>
        </w:rPr>
        <w:t>commTxResources</w:t>
      </w:r>
      <w:r w:rsidRPr="00276E9B">
        <w:rPr>
          <w:noProof w:val="0"/>
          <w:lang w:val="en-GB"/>
        </w:rPr>
        <w:t xml:space="preserve"> set to </w:t>
      </w:r>
      <w:r w:rsidRPr="00276E9B">
        <w:rPr>
          <w:i/>
          <w:noProof w:val="0"/>
          <w:lang w:val="en-GB"/>
        </w:rPr>
        <w:t>setup</w:t>
      </w:r>
      <w:r w:rsidRPr="00276E9B">
        <w:rPr>
          <w:noProof w:val="0"/>
          <w:lang w:val="en-GB"/>
        </w:rPr>
        <w:t xml:space="preserve"> and resources provided in </w:t>
      </w:r>
      <w:r w:rsidRPr="00276E9B">
        <w:rPr>
          <w:i/>
          <w:noProof w:val="0"/>
          <w:lang w:val="en-GB"/>
        </w:rPr>
        <w:t>V2X-commTxPoolNormalDedicated</w:t>
      </w:r>
      <w:r w:rsidRPr="00276E9B">
        <w:rPr>
          <w:noProof w:val="0"/>
          <w:lang w:val="en-GB"/>
        </w:rPr>
        <w:t>)</w:t>
      </w:r>
      <w:r w:rsidRPr="00276E9B">
        <w:rPr>
          <w:noProof w:val="0"/>
          <w:lang w:val="en-GB" w:eastAsia="zh-CN"/>
        </w:rPr>
        <w:t xml:space="preserve"> </w:t>
      </w:r>
      <w:r w:rsidRPr="00276E9B">
        <w:rPr>
          <w:noProof w:val="0"/>
          <w:lang w:val="en-GB"/>
        </w:rPr>
        <w:t>}</w:t>
      </w:r>
    </w:p>
    <w:p w14:paraId="07021775" w14:textId="77777777" w:rsidR="00E72D4C" w:rsidRPr="00276E9B" w:rsidRDefault="00E72D4C" w:rsidP="00E72D4C">
      <w:pPr>
        <w:pStyle w:val="PL"/>
        <w:rPr>
          <w:noProof w:val="0"/>
          <w:lang w:val="en-GB"/>
        </w:rPr>
      </w:pPr>
      <w:r w:rsidRPr="00276E9B">
        <w:rPr>
          <w:noProof w:val="0"/>
          <w:lang w:val="en-GB"/>
        </w:rPr>
        <w:t xml:space="preserve">            }</w:t>
      </w:r>
    </w:p>
    <w:p w14:paraId="764A9361" w14:textId="77777777" w:rsidR="00E72D4C" w:rsidRPr="00276E9B" w:rsidRDefault="00E72D4C" w:rsidP="00E72D4C">
      <w:pPr>
        <w:pStyle w:val="PL"/>
        <w:rPr>
          <w:noProof w:val="0"/>
          <w:lang w:val="en-GB"/>
        </w:rPr>
      </w:pPr>
    </w:p>
    <w:p w14:paraId="2604F311" w14:textId="77777777" w:rsidR="00E72D4C" w:rsidRPr="00276E9B" w:rsidRDefault="00E72D4C" w:rsidP="00E72D4C">
      <w:pPr>
        <w:pStyle w:val="H6"/>
      </w:pPr>
      <w:r w:rsidRPr="00276E9B">
        <w:t>(2)</w:t>
      </w:r>
    </w:p>
    <w:p w14:paraId="26ED8C59" w14:textId="77777777" w:rsidR="00E72D4C" w:rsidRPr="00276E9B" w:rsidRDefault="00E72D4C" w:rsidP="00E72D4C">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 anchor carrier parameters for V2X configuration and being provisione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s in RRC_CONNECTED on Cell1/f1/PLMN1 which is operating on the anchor carrier frequency as the one pre-configured in the UE</w:t>
      </w:r>
      <w:r w:rsidR="003F7C6B" w:rsidRPr="00276E9B">
        <w:rPr>
          <w:noProof w:val="0"/>
          <w:lang w:val="en-GB" w:eastAsia="zh-CN"/>
        </w:rPr>
        <w:t>/USIM</w:t>
      </w:r>
      <w:r w:rsidRPr="00276E9B">
        <w:rPr>
          <w:noProof w:val="0"/>
          <w:lang w:val="en-GB" w:eastAsia="zh-CN"/>
        </w:rPr>
        <w:t xml:space="preserv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indicating no provision of resources for V2X sidelink communication, </w:t>
      </w:r>
      <w:r w:rsidRPr="00276E9B">
        <w:rPr>
          <w:b/>
          <w:noProof w:val="0"/>
          <w:lang w:val="en-GB" w:eastAsia="zh-CN"/>
        </w:rPr>
        <w:t>and</w:t>
      </w:r>
      <w:r w:rsidRPr="00276E9B">
        <w:rPr>
          <w:noProof w:val="0"/>
          <w:lang w:val="en-GB" w:eastAsia="zh-CN"/>
        </w:rPr>
        <w:t xml:space="preserve">, </w:t>
      </w:r>
      <w:r w:rsidRPr="00276E9B">
        <w:rPr>
          <w:noProof w:val="0"/>
          <w:lang w:val="en-GB"/>
        </w:rPr>
        <w:t xml:space="preserve">UE having </w:t>
      </w:r>
      <w:r w:rsidRPr="00276E9B">
        <w:rPr>
          <w:noProof w:val="0"/>
          <w:lang w:val="en-GB" w:eastAsia="zh-CN"/>
        </w:rPr>
        <w:t>successfully completed Sidelink UE information procedure to indicate the V2X sidelink communication transmission resources required and t</w:t>
      </w:r>
      <w:r w:rsidRPr="00276E9B">
        <w:rPr>
          <w:noProof w:val="0"/>
          <w:lang w:val="en-GB"/>
        </w:rPr>
        <w:t>ransmitting V2X sidelink communication using the configured resources in Cell1/f1/PLMN1 (</w:t>
      </w:r>
      <w:r w:rsidRPr="00276E9B">
        <w:rPr>
          <w:i/>
          <w:noProof w:val="0"/>
          <w:lang w:val="en-GB"/>
        </w:rPr>
        <w:t>commTxResources</w:t>
      </w:r>
      <w:r w:rsidRPr="00276E9B">
        <w:rPr>
          <w:noProof w:val="0"/>
          <w:lang w:val="en-GB"/>
        </w:rPr>
        <w:t xml:space="preserve"> set to </w:t>
      </w:r>
      <w:r w:rsidRPr="00276E9B">
        <w:rPr>
          <w:i/>
          <w:noProof w:val="0"/>
          <w:lang w:val="en-GB"/>
        </w:rPr>
        <w:t>setup</w:t>
      </w:r>
      <w:r w:rsidRPr="00276E9B">
        <w:rPr>
          <w:noProof w:val="0"/>
          <w:lang w:val="en-GB"/>
        </w:rPr>
        <w:t xml:space="preserve"> and resources provided in </w:t>
      </w:r>
      <w:r w:rsidRPr="00276E9B">
        <w:rPr>
          <w:i/>
          <w:noProof w:val="0"/>
          <w:lang w:val="en-GB"/>
        </w:rPr>
        <w:t>commTxPoolNormalDedicated</w:t>
      </w:r>
      <w:r w:rsidRPr="00276E9B">
        <w:rPr>
          <w:noProof w:val="0"/>
          <w:lang w:val="en-GB"/>
        </w:rPr>
        <w:t xml:space="preserve"> )</w:t>
      </w:r>
      <w:r w:rsidRPr="00276E9B">
        <w:rPr>
          <w:noProof w:val="0"/>
          <w:lang w:val="en-GB" w:eastAsia="zh-CN"/>
        </w:rPr>
        <w:t xml:space="preserve"> </w:t>
      </w:r>
      <w:r w:rsidRPr="00276E9B">
        <w:rPr>
          <w:noProof w:val="0"/>
          <w:lang w:val="en-GB"/>
        </w:rPr>
        <w:t>}</w:t>
      </w:r>
    </w:p>
    <w:p w14:paraId="022DFC84" w14:textId="77777777" w:rsidR="00E72D4C" w:rsidRPr="00276E9B" w:rsidRDefault="00E72D4C" w:rsidP="00E72D4C">
      <w:pPr>
        <w:pStyle w:val="PL"/>
        <w:rPr>
          <w:noProof w:val="0"/>
          <w:lang w:val="en-GB"/>
        </w:rPr>
      </w:pPr>
      <w:r w:rsidRPr="00276E9B">
        <w:rPr>
          <w:b/>
          <w:noProof w:val="0"/>
          <w:lang w:val="en-GB"/>
        </w:rPr>
        <w:t>ensure that</w:t>
      </w:r>
      <w:r w:rsidRPr="00276E9B">
        <w:rPr>
          <w:noProof w:val="0"/>
          <w:lang w:val="en-GB"/>
        </w:rPr>
        <w:t xml:space="preserve"> {</w:t>
      </w:r>
    </w:p>
    <w:p w14:paraId="393D00B0" w14:textId="77777777" w:rsidR="00E72D4C" w:rsidRPr="00276E9B" w:rsidRDefault="00E72D4C" w:rsidP="00E72D4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w:t>
      </w:r>
      <w:r w:rsidRPr="00276E9B">
        <w:rPr>
          <w:i/>
          <w:noProof w:val="0"/>
          <w:lang w:val="en-GB"/>
        </w:rPr>
        <w:t>RRCConnectionReconfiguration</w:t>
      </w:r>
      <w:r w:rsidRPr="00276E9B">
        <w:rPr>
          <w:noProof w:val="0"/>
          <w:lang w:val="en-GB"/>
        </w:rPr>
        <w:t xml:space="preserve"> message </w:t>
      </w:r>
      <w:r w:rsidR="004467D4" w:rsidRPr="00276E9B">
        <w:rPr>
          <w:noProof w:val="0"/>
          <w:lang w:val="en-GB"/>
        </w:rPr>
        <w:t>with</w:t>
      </w:r>
      <w:r w:rsidRPr="00276E9B">
        <w:rPr>
          <w:noProof w:val="0"/>
          <w:lang w:val="en-GB"/>
        </w:rPr>
        <w:t xml:space="preserve"> </w:t>
      </w:r>
      <w:r w:rsidRPr="00276E9B">
        <w:rPr>
          <w:i/>
          <w:noProof w:val="0"/>
          <w:lang w:val="en-GB"/>
        </w:rPr>
        <w:t>V2X-commTxResources</w:t>
      </w:r>
      <w:r w:rsidRPr="00276E9B">
        <w:rPr>
          <w:noProof w:val="0"/>
          <w:lang w:val="en-GB"/>
        </w:rPr>
        <w:t xml:space="preserve"> set to </w:t>
      </w:r>
      <w:r w:rsidRPr="00276E9B">
        <w:rPr>
          <w:i/>
          <w:noProof w:val="0"/>
          <w:lang w:val="en-GB"/>
        </w:rPr>
        <w:t>release</w:t>
      </w:r>
      <w:r w:rsidRPr="00276E9B">
        <w:rPr>
          <w:noProof w:val="0"/>
          <w:lang w:val="en-GB"/>
        </w:rPr>
        <w:t xml:space="preserve"> }</w:t>
      </w:r>
    </w:p>
    <w:p w14:paraId="74502446" w14:textId="77777777" w:rsidR="00E72D4C" w:rsidRPr="00276E9B" w:rsidRDefault="00E72D4C" w:rsidP="00E72D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releases the resources allocated for V2X sidelink communication transmission previously configured by commTxResources in </w:t>
      </w:r>
      <w:r w:rsidRPr="00276E9B">
        <w:rPr>
          <w:noProof w:val="0"/>
          <w:lang w:val="en-GB" w:eastAsia="zh-CN"/>
        </w:rPr>
        <w:t xml:space="preserve">Cell1/f1/PLMN1, </w:t>
      </w:r>
      <w:r w:rsidRPr="00276E9B">
        <w:rPr>
          <w:b/>
          <w:noProof w:val="0"/>
          <w:lang w:val="en-GB" w:eastAsia="zh-CN"/>
        </w:rPr>
        <w:t>and</w:t>
      </w:r>
      <w:r w:rsidRPr="00276E9B">
        <w:rPr>
          <w:noProof w:val="0"/>
          <w:lang w:val="en-GB" w:eastAsia="zh-CN"/>
        </w:rPr>
        <w:t xml:space="preserve">, UE re-starts </w:t>
      </w:r>
      <w:r w:rsidRPr="00276E9B">
        <w:rPr>
          <w:noProof w:val="0"/>
          <w:lang w:val="en-GB"/>
        </w:rPr>
        <w:t>transmission of V2X sidelink communication when resources become available (</w:t>
      </w:r>
      <w:r w:rsidRPr="00276E9B">
        <w:rPr>
          <w:i/>
          <w:noProof w:val="0"/>
          <w:lang w:val="en-GB"/>
        </w:rPr>
        <w:t>commTxResources</w:t>
      </w:r>
      <w:r w:rsidRPr="00276E9B">
        <w:rPr>
          <w:noProof w:val="0"/>
          <w:lang w:val="en-GB"/>
        </w:rPr>
        <w:t xml:space="preserve"> set to </w:t>
      </w:r>
      <w:r w:rsidRPr="00276E9B">
        <w:rPr>
          <w:i/>
          <w:noProof w:val="0"/>
          <w:lang w:val="en-GB"/>
        </w:rPr>
        <w:t>setup</w:t>
      </w:r>
      <w:r w:rsidRPr="00276E9B">
        <w:rPr>
          <w:noProof w:val="0"/>
          <w:lang w:val="en-GB"/>
        </w:rPr>
        <w:t xml:space="preserve">, </w:t>
      </w:r>
      <w:r w:rsidRPr="00276E9B">
        <w:rPr>
          <w:i/>
          <w:noProof w:val="0"/>
          <w:lang w:val="en-GB"/>
        </w:rPr>
        <w:t>scheduled</w:t>
      </w:r>
      <w:r w:rsidRPr="00276E9B">
        <w:rPr>
          <w:noProof w:val="0"/>
          <w:lang w:val="en-GB"/>
        </w:rPr>
        <w:t xml:space="preserve"> and resources provided in </w:t>
      </w:r>
      <w:r w:rsidRPr="00276E9B">
        <w:rPr>
          <w:i/>
          <w:noProof w:val="0"/>
          <w:lang w:val="en-GB"/>
        </w:rPr>
        <w:t xml:space="preserve">v2x-commTxPoolNormalDedicated </w:t>
      </w:r>
      <w:r w:rsidRPr="00276E9B">
        <w:rPr>
          <w:noProof w:val="0"/>
          <w:lang w:val="en-GB"/>
        </w:rPr>
        <w:t>}</w:t>
      </w:r>
    </w:p>
    <w:p w14:paraId="418C7516" w14:textId="77777777" w:rsidR="00E72D4C" w:rsidRPr="00276E9B" w:rsidRDefault="00E72D4C" w:rsidP="00E72D4C">
      <w:pPr>
        <w:pStyle w:val="PL"/>
        <w:rPr>
          <w:noProof w:val="0"/>
          <w:lang w:val="en-GB"/>
        </w:rPr>
      </w:pPr>
      <w:r w:rsidRPr="00276E9B">
        <w:rPr>
          <w:noProof w:val="0"/>
          <w:lang w:val="en-GB"/>
        </w:rPr>
        <w:t xml:space="preserve">            }</w:t>
      </w:r>
    </w:p>
    <w:p w14:paraId="447496F2" w14:textId="77777777" w:rsidR="00E72D4C" w:rsidRPr="00276E9B" w:rsidRDefault="00E72D4C" w:rsidP="00E72D4C">
      <w:pPr>
        <w:pStyle w:val="PL"/>
        <w:rPr>
          <w:noProof w:val="0"/>
          <w:lang w:val="en-GB"/>
        </w:rPr>
      </w:pPr>
    </w:p>
    <w:p w14:paraId="47CFA678" w14:textId="77777777" w:rsidR="00E72D4C" w:rsidRPr="00276E9B" w:rsidRDefault="00E72D4C" w:rsidP="00E72D4C">
      <w:pPr>
        <w:pStyle w:val="H6"/>
      </w:pPr>
      <w:r w:rsidRPr="00276E9B">
        <w:t>(3)</w:t>
      </w:r>
    </w:p>
    <w:p w14:paraId="04321A4C" w14:textId="77777777" w:rsidR="00E72D4C" w:rsidRPr="00276E9B" w:rsidRDefault="00E72D4C" w:rsidP="00E72D4C">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 anchor carrier parameters for V2X configuration and being provisione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s in RRC_CONNECTED on Cell1/f1/PLMN1 which is operating on the anchor carrier frequency as the one pre-configured in the UE</w:t>
      </w:r>
      <w:r w:rsidR="003F7C6B" w:rsidRPr="00276E9B">
        <w:rPr>
          <w:noProof w:val="0"/>
          <w:lang w:val="en-GB" w:eastAsia="zh-CN"/>
        </w:rPr>
        <w:t>/USIM</w:t>
      </w:r>
      <w:r w:rsidRPr="00276E9B">
        <w:rPr>
          <w:noProof w:val="0"/>
          <w:lang w:val="en-GB" w:eastAsia="zh-CN"/>
        </w:rPr>
        <w:t xml:space="preserv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indicating no provision of resources for V2X sidelink communication, </w:t>
      </w:r>
      <w:r w:rsidRPr="00276E9B">
        <w:rPr>
          <w:b/>
          <w:noProof w:val="0"/>
          <w:lang w:val="en-GB" w:eastAsia="zh-CN"/>
        </w:rPr>
        <w:t>and</w:t>
      </w:r>
      <w:r w:rsidRPr="00276E9B">
        <w:rPr>
          <w:noProof w:val="0"/>
          <w:lang w:val="en-GB" w:eastAsia="zh-CN"/>
        </w:rPr>
        <w:t xml:space="preserve">, </w:t>
      </w:r>
      <w:r w:rsidRPr="00276E9B">
        <w:rPr>
          <w:noProof w:val="0"/>
          <w:lang w:val="en-GB"/>
        </w:rPr>
        <w:t xml:space="preserve">UE having </w:t>
      </w:r>
      <w:r w:rsidRPr="00276E9B">
        <w:rPr>
          <w:noProof w:val="0"/>
          <w:lang w:val="en-GB" w:eastAsia="zh-CN"/>
        </w:rPr>
        <w:t xml:space="preserve">successfully completed Sidelink UE information procedure </w:t>
      </w:r>
      <w:r w:rsidRPr="00276E9B">
        <w:rPr>
          <w:noProof w:val="0"/>
          <w:lang w:val="en-GB"/>
        </w:rPr>
        <w:t xml:space="preserve">requesting V2X </w:t>
      </w:r>
      <w:r w:rsidRPr="00276E9B">
        <w:rPr>
          <w:noProof w:val="0"/>
          <w:lang w:val="en-GB" w:eastAsia="zh-CN"/>
        </w:rPr>
        <w:t>sidelink communication transmission resources and t</w:t>
      </w:r>
      <w:r w:rsidRPr="00276E9B">
        <w:rPr>
          <w:noProof w:val="0"/>
          <w:lang w:val="en-GB"/>
        </w:rPr>
        <w:t>ransmitting V2X sidelink communication</w:t>
      </w:r>
      <w:r w:rsidRPr="00276E9B">
        <w:rPr>
          <w:noProof w:val="0"/>
          <w:lang w:val="en-GB" w:eastAsia="zh-CN"/>
        </w:rPr>
        <w:t xml:space="preserve"> </w:t>
      </w:r>
      <w:r w:rsidRPr="00276E9B">
        <w:rPr>
          <w:noProof w:val="0"/>
          <w:lang w:val="en-GB"/>
        </w:rPr>
        <w:t>}</w:t>
      </w:r>
    </w:p>
    <w:p w14:paraId="11277AC7" w14:textId="77777777" w:rsidR="00E72D4C" w:rsidRPr="00276E9B" w:rsidRDefault="00E72D4C" w:rsidP="00E72D4C">
      <w:pPr>
        <w:pStyle w:val="PL"/>
        <w:rPr>
          <w:noProof w:val="0"/>
          <w:lang w:val="en-GB"/>
        </w:rPr>
      </w:pPr>
      <w:r w:rsidRPr="00276E9B">
        <w:rPr>
          <w:b/>
          <w:noProof w:val="0"/>
          <w:lang w:val="en-GB"/>
        </w:rPr>
        <w:t>ensure that</w:t>
      </w:r>
      <w:r w:rsidRPr="00276E9B">
        <w:rPr>
          <w:noProof w:val="0"/>
          <w:lang w:val="en-GB"/>
        </w:rPr>
        <w:t xml:space="preserve"> {</w:t>
      </w:r>
    </w:p>
    <w:p w14:paraId="329DDB5E" w14:textId="77777777" w:rsidR="00E72D4C" w:rsidRPr="00276E9B" w:rsidRDefault="00E72D4C" w:rsidP="00E72D4C">
      <w:pPr>
        <w:pStyle w:val="PL"/>
        <w:rPr>
          <w:noProof w:val="0"/>
          <w:lang w:val="en-GB"/>
        </w:rPr>
      </w:pPr>
      <w:r w:rsidRPr="00276E9B">
        <w:rPr>
          <w:noProof w:val="0"/>
          <w:lang w:val="en-GB"/>
        </w:rPr>
        <w:lastRenderedPageBreak/>
        <w:t xml:space="preserve">  </w:t>
      </w:r>
      <w:r w:rsidRPr="00276E9B">
        <w:rPr>
          <w:b/>
          <w:noProof w:val="0"/>
          <w:lang w:val="en-GB"/>
        </w:rPr>
        <w:t>when</w:t>
      </w:r>
      <w:r w:rsidRPr="00276E9B">
        <w:rPr>
          <w:noProof w:val="0"/>
          <w:lang w:val="en-GB"/>
        </w:rPr>
        <w:t xml:space="preserve"> { UE detects radio link failure &gt;1 sec after the UE transmitted the </w:t>
      </w:r>
      <w:r w:rsidRPr="00276E9B">
        <w:rPr>
          <w:i/>
          <w:noProof w:val="0"/>
          <w:lang w:val="en-GB"/>
        </w:rPr>
        <w:t>SidelinkUEInformation</w:t>
      </w:r>
      <w:r w:rsidRPr="00276E9B">
        <w:rPr>
          <w:noProof w:val="0"/>
          <w:lang w:val="en-GB"/>
        </w:rPr>
        <w:t xml:space="preserve"> message, </w:t>
      </w:r>
      <w:r w:rsidRPr="00276E9B">
        <w:rPr>
          <w:b/>
          <w:noProof w:val="0"/>
          <w:lang w:val="en-GB"/>
        </w:rPr>
        <w:t>and</w:t>
      </w:r>
      <w:r w:rsidRPr="00276E9B">
        <w:rPr>
          <w:noProof w:val="0"/>
          <w:lang w:val="en-GB"/>
        </w:rPr>
        <w:t xml:space="preserve">, T301 is running and the cell on which the UE initiated connection re-establishment (Cell2/f1/PLMN1) broadcasts </w:t>
      </w:r>
      <w:r w:rsidRPr="00276E9B">
        <w:rPr>
          <w:i/>
          <w:noProof w:val="0"/>
          <w:lang w:val="en-GB"/>
        </w:rPr>
        <w:t>SystemInformationBlockType21</w:t>
      </w:r>
      <w:r w:rsidRPr="00276E9B">
        <w:rPr>
          <w:noProof w:val="0"/>
          <w:lang w:val="en-GB"/>
        </w:rPr>
        <w:t xml:space="preserve"> including v2x-</w:t>
      </w:r>
      <w:r w:rsidRPr="00276E9B">
        <w:rPr>
          <w:i/>
          <w:noProof w:val="0"/>
          <w:lang w:val="en-GB"/>
        </w:rPr>
        <w:t>commTxPoolExceptional</w:t>
      </w:r>
      <w:r w:rsidRPr="00276E9B">
        <w:rPr>
          <w:noProof w:val="0"/>
          <w:lang w:val="en-GB"/>
        </w:rPr>
        <w:t xml:space="preserve"> }</w:t>
      </w:r>
    </w:p>
    <w:p w14:paraId="6CF56C07" w14:textId="77777777" w:rsidR="00E72D4C" w:rsidRPr="00276E9B" w:rsidRDefault="00E72D4C" w:rsidP="00E72D4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transmit </w:t>
      </w:r>
      <w:r w:rsidRPr="00276E9B">
        <w:rPr>
          <w:noProof w:val="0"/>
          <w:lang w:val="en-GB" w:eastAsia="zh-CN"/>
        </w:rPr>
        <w:t xml:space="preserve">V2X </w:t>
      </w:r>
      <w:r w:rsidRPr="00276E9B">
        <w:rPr>
          <w:noProof w:val="0"/>
          <w:lang w:val="en-GB"/>
        </w:rPr>
        <w:t xml:space="preserve">sidelink communication using the resources configured </w:t>
      </w:r>
      <w:r w:rsidRPr="00276E9B">
        <w:rPr>
          <w:noProof w:val="0"/>
          <w:lang w:val="en-GB" w:eastAsia="zh-CN"/>
        </w:rPr>
        <w:t xml:space="preserve">by </w:t>
      </w:r>
      <w:r w:rsidRPr="00276E9B">
        <w:rPr>
          <w:i/>
          <w:iCs/>
          <w:noProof w:val="0"/>
          <w:lang w:val="en-GB"/>
        </w:rPr>
        <w:t>v2x-CommTxPoolExceptional</w:t>
      </w:r>
      <w:r w:rsidRPr="00276E9B">
        <w:rPr>
          <w:noProof w:val="0"/>
          <w:lang w:val="en-GB"/>
        </w:rPr>
        <w:t xml:space="preserve"> on Cell2/f1/PLMN1, </w:t>
      </w:r>
      <w:r w:rsidRPr="00276E9B">
        <w:rPr>
          <w:b/>
          <w:noProof w:val="0"/>
          <w:lang w:val="en-GB"/>
        </w:rPr>
        <w:t>and</w:t>
      </w:r>
      <w:r w:rsidRPr="00276E9B">
        <w:rPr>
          <w:noProof w:val="0"/>
          <w:lang w:val="en-GB"/>
        </w:rPr>
        <w:t xml:space="preserve">, after the T301 expires UE </w:t>
      </w:r>
      <w:r w:rsidRPr="00276E9B">
        <w:rPr>
          <w:noProof w:val="0"/>
          <w:lang w:val="en-GB" w:eastAsia="zh-CN"/>
        </w:rPr>
        <w:t>initiates a Sidelink UE information</w:t>
      </w:r>
      <w:r w:rsidRPr="00276E9B">
        <w:rPr>
          <w:noProof w:val="0"/>
          <w:lang w:val="en-GB"/>
        </w:rPr>
        <w:t xml:space="preserve"> procedure requesting V2X </w:t>
      </w:r>
      <w:r w:rsidRPr="00276E9B">
        <w:rPr>
          <w:noProof w:val="0"/>
          <w:lang w:val="en-GB" w:eastAsia="zh-CN"/>
        </w:rPr>
        <w:t xml:space="preserve">sidelink communication transmission resources, </w:t>
      </w:r>
      <w:r w:rsidRPr="00276E9B">
        <w:rPr>
          <w:b/>
          <w:noProof w:val="0"/>
          <w:lang w:val="en-GB" w:eastAsia="zh-CN"/>
        </w:rPr>
        <w:t>and</w:t>
      </w:r>
      <w:r w:rsidRPr="00276E9B">
        <w:rPr>
          <w:noProof w:val="0"/>
          <w:lang w:val="en-GB" w:eastAsia="zh-CN"/>
        </w:rPr>
        <w:t xml:space="preserve">, </w:t>
      </w:r>
      <w:r w:rsidRPr="00276E9B">
        <w:rPr>
          <w:noProof w:val="0"/>
          <w:lang w:val="en-GB"/>
        </w:rPr>
        <w:t>UE is able to transmit V2X sidelink communication using the configured resources in Cell2/f1/PLMN1 (</w:t>
      </w:r>
      <w:r w:rsidRPr="00276E9B">
        <w:rPr>
          <w:i/>
          <w:noProof w:val="0"/>
          <w:lang w:val="en-GB"/>
        </w:rPr>
        <w:t>commTxResources</w:t>
      </w:r>
      <w:r w:rsidRPr="00276E9B">
        <w:rPr>
          <w:noProof w:val="0"/>
          <w:lang w:val="en-GB"/>
        </w:rPr>
        <w:t xml:space="preserve"> set to </w:t>
      </w:r>
      <w:r w:rsidRPr="00276E9B">
        <w:rPr>
          <w:i/>
          <w:noProof w:val="0"/>
          <w:lang w:val="en-GB"/>
        </w:rPr>
        <w:t>setup</w:t>
      </w:r>
      <w:r w:rsidRPr="00276E9B">
        <w:rPr>
          <w:noProof w:val="0"/>
          <w:lang w:val="en-GB"/>
        </w:rPr>
        <w:t xml:space="preserve">, </w:t>
      </w:r>
      <w:r w:rsidRPr="00276E9B">
        <w:rPr>
          <w:i/>
          <w:noProof w:val="0"/>
          <w:lang w:val="en-GB"/>
        </w:rPr>
        <w:t>scheduled</w:t>
      </w:r>
      <w:r w:rsidRPr="00276E9B">
        <w:rPr>
          <w:noProof w:val="0"/>
          <w:lang w:val="en-GB"/>
        </w:rPr>
        <w:t xml:space="preserve"> and resources provided in </w:t>
      </w:r>
      <w:r w:rsidRPr="00276E9B">
        <w:rPr>
          <w:i/>
          <w:noProof w:val="0"/>
          <w:lang w:val="en-GB"/>
        </w:rPr>
        <w:t>v2x-commTxPoolNormalDedicated</w:t>
      </w:r>
      <w:r w:rsidRPr="00276E9B">
        <w:rPr>
          <w:noProof w:val="0"/>
          <w:lang w:val="en-GB"/>
        </w:rPr>
        <w:t>) }</w:t>
      </w:r>
    </w:p>
    <w:p w14:paraId="1E3E424E" w14:textId="77777777" w:rsidR="00E72D4C" w:rsidRPr="00276E9B" w:rsidRDefault="00E72D4C" w:rsidP="00E72D4C">
      <w:pPr>
        <w:pStyle w:val="PL"/>
        <w:rPr>
          <w:noProof w:val="0"/>
          <w:lang w:val="en-GB"/>
        </w:rPr>
      </w:pPr>
      <w:r w:rsidRPr="00276E9B">
        <w:rPr>
          <w:noProof w:val="0"/>
          <w:lang w:val="en-GB"/>
        </w:rPr>
        <w:t xml:space="preserve">            }</w:t>
      </w:r>
    </w:p>
    <w:p w14:paraId="55826441" w14:textId="77777777" w:rsidR="00E72D4C" w:rsidRPr="00276E9B" w:rsidRDefault="00E72D4C" w:rsidP="00E72D4C">
      <w:pPr>
        <w:pStyle w:val="PL"/>
        <w:rPr>
          <w:noProof w:val="0"/>
          <w:lang w:val="en-GB"/>
        </w:rPr>
      </w:pPr>
    </w:p>
    <w:p w14:paraId="064CFB1E" w14:textId="77777777" w:rsidR="00E72D4C" w:rsidRPr="00276E9B" w:rsidRDefault="00E72D4C" w:rsidP="00E72D4C">
      <w:pPr>
        <w:pStyle w:val="Heading4"/>
        <w:rPr>
          <w:rFonts w:eastAsia="DengXian"/>
        </w:rPr>
      </w:pPr>
      <w:r w:rsidRPr="00276E9B">
        <w:rPr>
          <w:rFonts w:eastAsia="DengXian"/>
        </w:rPr>
        <w:t>24.1.5.2</w:t>
      </w:r>
      <w:r w:rsidRPr="00276E9B">
        <w:rPr>
          <w:rFonts w:eastAsia="DengXian"/>
        </w:rPr>
        <w:tab/>
        <w:t>Conformance requirements</w:t>
      </w:r>
    </w:p>
    <w:p w14:paraId="524A57C8" w14:textId="77777777" w:rsidR="00E72D4C" w:rsidRPr="00276E9B" w:rsidRDefault="00E72D4C" w:rsidP="00E72D4C">
      <w:r w:rsidRPr="00276E9B">
        <w:t xml:space="preserve">References: The conformance requirements covered in the current TC are specified in: TS </w:t>
      </w:r>
      <w:r w:rsidRPr="00276E9B">
        <w:rPr>
          <w:lang w:eastAsia="zh-CN"/>
        </w:rPr>
        <w:t>23</w:t>
      </w:r>
      <w:r w:rsidRPr="00276E9B">
        <w:t>.</w:t>
      </w:r>
      <w:r w:rsidRPr="00276E9B">
        <w:rPr>
          <w:lang w:eastAsia="zh-CN"/>
        </w:rPr>
        <w:t>285</w:t>
      </w:r>
      <w:r w:rsidRPr="00276E9B">
        <w:t>, clauses 4.4.1.1.1, 4.4.1.1.2, 4.4.2, 4.5.1, 5.3, TS 36.331, clauses 5.2.2.4, 5.2.2.28, 5.3.5.3, 5.3.5.4, 5.3.7.5, 5.3.10.15a, 5.10.1d and 5.10.13.1.</w:t>
      </w:r>
    </w:p>
    <w:p w14:paraId="0916821B" w14:textId="77777777" w:rsidR="00E72D4C" w:rsidRPr="00276E9B" w:rsidRDefault="00E72D4C" w:rsidP="00E72D4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1</w:t>
      </w:r>
      <w:r w:rsidRPr="00276E9B">
        <w:t>]</w:t>
      </w:r>
    </w:p>
    <w:p w14:paraId="3F89EF3F" w14:textId="77777777" w:rsidR="00E72D4C" w:rsidRPr="00276E9B" w:rsidRDefault="00E72D4C" w:rsidP="00E72D4C">
      <w:pPr>
        <w:rPr>
          <w:lang w:eastAsia="zh-CN"/>
        </w:rPr>
      </w:pPr>
      <w:r w:rsidRPr="00276E9B">
        <w:rPr>
          <w:lang w:eastAsia="zh-CN"/>
        </w:rPr>
        <w:t>The basic principles of service authorization for V2X communications over PC5</w:t>
      </w:r>
      <w:r w:rsidRPr="00276E9B">
        <w:rPr>
          <w:lang w:eastAsia="ko-KR"/>
        </w:rPr>
        <w:t xml:space="preserve"> reference point</w:t>
      </w:r>
      <w:r w:rsidRPr="00276E9B">
        <w:rPr>
          <w:lang w:eastAsia="zh-CN"/>
        </w:rPr>
        <w:t>:</w:t>
      </w:r>
    </w:p>
    <w:p w14:paraId="29AC0886" w14:textId="77777777" w:rsidR="00E72D4C" w:rsidRPr="00276E9B" w:rsidRDefault="00E72D4C" w:rsidP="00E72D4C">
      <w:pPr>
        <w:pStyle w:val="B1"/>
        <w:rPr>
          <w:lang w:eastAsia="ko-KR"/>
        </w:rPr>
      </w:pPr>
      <w:r w:rsidRPr="00276E9B">
        <w:rPr>
          <w:lang w:eastAsia="ko-KR"/>
        </w:rPr>
        <w:t>-</w:t>
      </w:r>
      <w:r w:rsidRPr="00276E9B">
        <w:rPr>
          <w:lang w:eastAsia="ko-KR"/>
        </w:rPr>
        <w:tab/>
        <w:t>The UE gets authorization to use V2X communications over PC5 reference point on a per PLMN basis in the serving PLMN by the V2X Control Function in the HPLMN.</w:t>
      </w:r>
    </w:p>
    <w:p w14:paraId="47CFBED7" w14:textId="77777777" w:rsidR="00E72D4C" w:rsidRPr="00276E9B" w:rsidRDefault="00E72D4C" w:rsidP="00E72D4C">
      <w:pPr>
        <w:pStyle w:val="B1"/>
        <w:rPr>
          <w:lang w:eastAsia="ko-KR"/>
        </w:rPr>
      </w:pPr>
      <w:r w:rsidRPr="00276E9B">
        <w:rPr>
          <w:lang w:eastAsia="ko-KR"/>
        </w:rPr>
        <w:t>-</w:t>
      </w:r>
      <w:r w:rsidRPr="00276E9B">
        <w:rPr>
          <w:lang w:eastAsia="ko-KR"/>
        </w:rPr>
        <w:tab/>
        <w:t>The V2X Control Function in the HPLMN requests authorization information from the V2X Control Function of the serving PLMN.</w:t>
      </w:r>
    </w:p>
    <w:p w14:paraId="07D926DC" w14:textId="77777777" w:rsidR="00E72D4C" w:rsidRPr="00276E9B" w:rsidRDefault="00E72D4C" w:rsidP="00E72D4C">
      <w:pPr>
        <w:pStyle w:val="B1"/>
        <w:rPr>
          <w:lang w:eastAsia="ko-KR"/>
        </w:rPr>
      </w:pPr>
      <w:r w:rsidRPr="00276E9B">
        <w:rPr>
          <w:lang w:eastAsia="ko-KR"/>
        </w:rPr>
        <w:t>-</w:t>
      </w:r>
      <w:r w:rsidRPr="00276E9B">
        <w:rPr>
          <w:lang w:eastAsia="ko-KR"/>
        </w:rPr>
        <w:tab/>
        <w:t>The V2X Control Function in the HPLMN merges authorization information from home and serving PLMNs</w:t>
      </w:r>
      <w:r w:rsidRPr="00276E9B">
        <w:rPr>
          <w:lang w:eastAsia="zh-CN"/>
        </w:rPr>
        <w:t xml:space="preserve"> and inform</w:t>
      </w:r>
      <w:r w:rsidRPr="00276E9B">
        <w:rPr>
          <w:rFonts w:eastAsia="Malgun Gothic"/>
          <w:lang w:eastAsia="ko-KR"/>
        </w:rPr>
        <w:t>s</w:t>
      </w:r>
      <w:r w:rsidRPr="00276E9B">
        <w:rPr>
          <w:lang w:eastAsia="zh-CN"/>
        </w:rPr>
        <w:t xml:space="preserve"> the UE of the final authorization information</w:t>
      </w:r>
      <w:r w:rsidRPr="00276E9B">
        <w:rPr>
          <w:lang w:eastAsia="ko-KR"/>
        </w:rPr>
        <w:t>.</w:t>
      </w:r>
    </w:p>
    <w:p w14:paraId="30B476DA" w14:textId="77777777" w:rsidR="00E72D4C" w:rsidRPr="00276E9B" w:rsidRDefault="00E72D4C" w:rsidP="00E72D4C">
      <w:pPr>
        <w:pStyle w:val="B1"/>
        <w:rPr>
          <w:lang w:eastAsia="ko-KR"/>
        </w:rPr>
      </w:pPr>
      <w:r w:rsidRPr="00276E9B">
        <w:rPr>
          <w:lang w:eastAsia="ko-KR"/>
        </w:rPr>
        <w:t>-</w:t>
      </w:r>
      <w:r w:rsidRPr="00276E9B">
        <w:rPr>
          <w:lang w:eastAsia="ko-KR"/>
        </w:rPr>
        <w:tab/>
        <w:t>The V2X Control Function in the VPLMN or HPLMN may revoke the authorization at any time. The V2X Control Function in the HPLMN shall be notified when authorization is revoked by the VPLMN.</w:t>
      </w:r>
    </w:p>
    <w:p w14:paraId="16405420" w14:textId="77777777" w:rsidR="00E72D4C" w:rsidRPr="00276E9B" w:rsidRDefault="00E72D4C" w:rsidP="00E72D4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2</w:t>
      </w:r>
      <w:r w:rsidRPr="00276E9B">
        <w:t>]</w:t>
      </w:r>
    </w:p>
    <w:p w14:paraId="3CE81BAD" w14:textId="77777777" w:rsidR="00E72D4C" w:rsidRPr="00276E9B" w:rsidRDefault="00E72D4C" w:rsidP="00E72D4C">
      <w:r w:rsidRPr="00276E9B">
        <w:t xml:space="preserve">The following information is provisioned to the UE for </w:t>
      </w:r>
      <w:r w:rsidRPr="00276E9B">
        <w:rPr>
          <w:lang w:eastAsia="zh-CN"/>
        </w:rPr>
        <w:t>V2X</w:t>
      </w:r>
      <w:r w:rsidRPr="00276E9B">
        <w:t xml:space="preserve"> communications over PC5</w:t>
      </w:r>
      <w:r w:rsidRPr="00276E9B">
        <w:rPr>
          <w:lang w:eastAsia="ko-KR"/>
        </w:rPr>
        <w:t xml:space="preserve"> reference point</w:t>
      </w:r>
      <w:r w:rsidRPr="00276E9B">
        <w:t>:</w:t>
      </w:r>
    </w:p>
    <w:p w14:paraId="2F7AA3B3" w14:textId="77777777" w:rsidR="00E72D4C" w:rsidRPr="00276E9B" w:rsidRDefault="00E72D4C" w:rsidP="00E72D4C">
      <w:pPr>
        <w:pStyle w:val="B1"/>
        <w:rPr>
          <w:lang w:eastAsia="zh-CN"/>
        </w:rPr>
      </w:pPr>
      <w:r w:rsidRPr="00276E9B">
        <w:t>1)</w:t>
      </w:r>
      <w:r w:rsidRPr="00276E9B">
        <w:tab/>
        <w:t>Authori</w:t>
      </w:r>
      <w:r w:rsidRPr="00276E9B">
        <w:rPr>
          <w:lang w:eastAsia="ko-KR"/>
        </w:rPr>
        <w:t>z</w:t>
      </w:r>
      <w:r w:rsidRPr="00276E9B">
        <w:t>ation policy:</w:t>
      </w:r>
    </w:p>
    <w:p w14:paraId="0EE6DA6E" w14:textId="77777777" w:rsidR="00E72D4C" w:rsidRPr="00276E9B" w:rsidRDefault="00E72D4C" w:rsidP="00E72D4C">
      <w:pPr>
        <w:pStyle w:val="B2"/>
        <w:rPr>
          <w:lang w:eastAsia="en-US"/>
        </w:rPr>
      </w:pPr>
      <w:r w:rsidRPr="00276E9B">
        <w:t>-</w:t>
      </w:r>
      <w:r w:rsidRPr="00276E9B">
        <w:tab/>
        <w:t>When the UE is "served by E-UTRAN":</w:t>
      </w:r>
    </w:p>
    <w:p w14:paraId="49565D9D" w14:textId="77777777" w:rsidR="00E72D4C" w:rsidRPr="00276E9B" w:rsidRDefault="00E72D4C" w:rsidP="00E72D4C">
      <w:pPr>
        <w:pStyle w:val="B3"/>
      </w:pPr>
      <w:r w:rsidRPr="00276E9B">
        <w:t>-</w:t>
      </w:r>
      <w:r w:rsidRPr="00276E9B">
        <w:tab/>
        <w:t>PLMNs in which the UE is authori</w:t>
      </w:r>
      <w:r w:rsidRPr="00276E9B">
        <w:rPr>
          <w:lang w:eastAsia="ko-KR"/>
        </w:rPr>
        <w:t>z</w:t>
      </w:r>
      <w:r w:rsidRPr="00276E9B">
        <w:t xml:space="preserve">ed to perform </w:t>
      </w:r>
      <w:r w:rsidRPr="00276E9B">
        <w:rPr>
          <w:lang w:eastAsia="zh-CN"/>
        </w:rPr>
        <w:t>V2X</w:t>
      </w:r>
      <w:r w:rsidRPr="00276E9B">
        <w:t xml:space="preserve"> communications over PC5</w:t>
      </w:r>
      <w:r w:rsidRPr="00276E9B">
        <w:rPr>
          <w:lang w:eastAsia="ko-KR"/>
        </w:rPr>
        <w:t xml:space="preserve"> reference point</w:t>
      </w:r>
      <w:r w:rsidRPr="00276E9B">
        <w:t>.</w:t>
      </w:r>
    </w:p>
    <w:p w14:paraId="11523DF5" w14:textId="77777777" w:rsidR="00E72D4C" w:rsidRPr="00276E9B" w:rsidRDefault="00E72D4C" w:rsidP="00E72D4C">
      <w:pPr>
        <w:pStyle w:val="B2"/>
      </w:pPr>
      <w:r w:rsidRPr="00276E9B">
        <w:t>-</w:t>
      </w:r>
      <w:r w:rsidRPr="00276E9B">
        <w:tab/>
        <w:t>When the UE is "not served by E-UTRAN":</w:t>
      </w:r>
    </w:p>
    <w:p w14:paraId="1B1FA564" w14:textId="77777777" w:rsidR="00E72D4C" w:rsidRPr="00276E9B" w:rsidRDefault="00E72D4C" w:rsidP="00E72D4C">
      <w:pPr>
        <w:pStyle w:val="B3"/>
        <w:rPr>
          <w:lang w:eastAsia="zh-CN"/>
        </w:rPr>
      </w:pPr>
      <w:r w:rsidRPr="00276E9B">
        <w:t>-</w:t>
      </w:r>
      <w:r w:rsidRPr="00276E9B">
        <w:tab/>
        <w:t>Indicates whether the UE is authori</w:t>
      </w:r>
      <w:r w:rsidRPr="00276E9B">
        <w:rPr>
          <w:lang w:eastAsia="ko-KR"/>
        </w:rPr>
        <w:t>z</w:t>
      </w:r>
      <w:r w:rsidRPr="00276E9B">
        <w:t xml:space="preserve">ed to perform </w:t>
      </w:r>
      <w:r w:rsidRPr="00276E9B">
        <w:rPr>
          <w:lang w:eastAsia="zh-CN"/>
        </w:rPr>
        <w:t>V2X</w:t>
      </w:r>
      <w:r w:rsidRPr="00276E9B">
        <w:t xml:space="preserve"> communications over PC5 </w:t>
      </w:r>
      <w:r w:rsidRPr="00276E9B">
        <w:rPr>
          <w:lang w:eastAsia="ko-KR"/>
        </w:rPr>
        <w:t xml:space="preserve">reference point </w:t>
      </w:r>
      <w:r w:rsidRPr="00276E9B">
        <w:t>when "not served by E-UTRAN".</w:t>
      </w:r>
    </w:p>
    <w:p w14:paraId="2818A873" w14:textId="77777777" w:rsidR="00E72D4C" w:rsidRPr="00276E9B" w:rsidRDefault="00E72D4C" w:rsidP="00E72D4C">
      <w:pPr>
        <w:pStyle w:val="B1"/>
        <w:rPr>
          <w:lang w:eastAsia="en-US"/>
        </w:rPr>
      </w:pPr>
      <w:r w:rsidRPr="00276E9B">
        <w:rPr>
          <w:lang w:eastAsia="zh-CN"/>
        </w:rPr>
        <w:t>2</w:t>
      </w:r>
      <w:r w:rsidRPr="00276E9B">
        <w:t>)</w:t>
      </w:r>
      <w:r w:rsidRPr="00276E9B">
        <w:tab/>
        <w:t>Radio parameters for when the UE is "not served by E-UTRAN":</w:t>
      </w:r>
    </w:p>
    <w:p w14:paraId="55030351" w14:textId="77777777" w:rsidR="00E72D4C" w:rsidRPr="00276E9B" w:rsidRDefault="00E72D4C" w:rsidP="00E72D4C">
      <w:pPr>
        <w:pStyle w:val="B2"/>
      </w:pPr>
      <w:r w:rsidRPr="00276E9B">
        <w:t>-</w:t>
      </w:r>
      <w:r w:rsidRPr="00276E9B">
        <w:tab/>
        <w:t xml:space="preserve">Includes the radio parameters with Geographical Area(s) that to enable the UE to perform V2X communications over PC5 </w:t>
      </w:r>
      <w:r w:rsidRPr="00276E9B">
        <w:rPr>
          <w:lang w:eastAsia="ko-KR"/>
        </w:rPr>
        <w:t xml:space="preserve">reference point </w:t>
      </w:r>
      <w:r w:rsidRPr="00276E9B">
        <w:t>when "not served by E-UTRAN". These radio parameters (e.g. frequency bands) are defined in TS 36.331 [</w:t>
      </w:r>
      <w:r w:rsidRPr="00276E9B">
        <w:rPr>
          <w:rFonts w:eastAsia="Malgun Gothic"/>
          <w:lang w:eastAsia="ko-KR"/>
        </w:rPr>
        <w:t>9</w:t>
      </w:r>
      <w:r w:rsidRPr="00276E9B">
        <w:t>] and contain an indication of whether they are "operator managed" or "non-operator managed". The allowed "non-operator managed" radio resources for V2X communications are defined in TS 36.101 [24]</w:t>
      </w:r>
      <w:r w:rsidRPr="00276E9B">
        <w:rPr>
          <w:lang w:eastAsia="zh-CN"/>
        </w:rPr>
        <w:t>.</w:t>
      </w:r>
      <w:r w:rsidRPr="00276E9B">
        <w:t xml:space="preserve"> The UE uses the radio parameters only if the UE can locate itself in the corresponding Geographical Area. Otherwise, the UE is not authori</w:t>
      </w:r>
      <w:r w:rsidRPr="00276E9B">
        <w:rPr>
          <w:lang w:eastAsia="ko-KR"/>
        </w:rPr>
        <w:t>z</w:t>
      </w:r>
      <w:r w:rsidRPr="00276E9B">
        <w:t>ed to transmit.</w:t>
      </w:r>
    </w:p>
    <w:p w14:paraId="6FA31576" w14:textId="77777777" w:rsidR="00E72D4C" w:rsidRPr="00276E9B" w:rsidRDefault="00E72D4C" w:rsidP="00E72D4C">
      <w:pPr>
        <w:pStyle w:val="B1"/>
      </w:pPr>
      <w:r w:rsidRPr="00276E9B">
        <w:t>3)</w:t>
      </w:r>
      <w:r w:rsidRPr="00276E9B">
        <w:tab/>
      </w:r>
      <w:r w:rsidRPr="00276E9B">
        <w:rPr>
          <w:lang w:eastAsia="zh-CN"/>
        </w:rPr>
        <w:t>Policy/parameters for V2X communication over PC5</w:t>
      </w:r>
      <w:r w:rsidRPr="00276E9B">
        <w:rPr>
          <w:lang w:eastAsia="ko-KR"/>
        </w:rPr>
        <w:t xml:space="preserve"> reference point</w:t>
      </w:r>
      <w:r w:rsidRPr="00276E9B">
        <w:t>:</w:t>
      </w:r>
    </w:p>
    <w:p w14:paraId="5E7B444E" w14:textId="77777777" w:rsidR="00E72D4C" w:rsidRPr="00276E9B" w:rsidRDefault="00E72D4C" w:rsidP="00E72D4C">
      <w:pPr>
        <w:pStyle w:val="B2"/>
        <w:rPr>
          <w:rFonts w:eastAsia="Malgun Gothic"/>
          <w:lang w:eastAsia="ko-KR"/>
        </w:rPr>
      </w:pPr>
      <w:r w:rsidRPr="00276E9B">
        <w:t>-</w:t>
      </w:r>
      <w:r w:rsidRPr="00276E9B">
        <w:tab/>
      </w:r>
      <w:r w:rsidRPr="00276E9B">
        <w:rPr>
          <w:lang w:eastAsia="zh-CN"/>
        </w:rPr>
        <w:t>The mapping of D</w:t>
      </w:r>
      <w:r w:rsidRPr="00276E9B">
        <w:rPr>
          <w:lang w:eastAsia="ko-KR"/>
        </w:rPr>
        <w:t>estination Layer-2 ID(s) and the V2X services, e.g. PSID or ITS-AIDs of the V2X application.</w:t>
      </w:r>
    </w:p>
    <w:p w14:paraId="39F848AA" w14:textId="77777777" w:rsidR="00E72D4C" w:rsidRPr="00276E9B" w:rsidRDefault="00E72D4C" w:rsidP="00E72D4C">
      <w:pPr>
        <w:pStyle w:val="NO"/>
        <w:rPr>
          <w:rFonts w:eastAsia="Malgun Gothic"/>
          <w:lang w:eastAsia="ko-KR"/>
        </w:rPr>
      </w:pPr>
      <w:r w:rsidRPr="00276E9B">
        <w:rPr>
          <w:lang w:eastAsia="ko-KR"/>
        </w:rPr>
        <w:t>NOTE 1:</w:t>
      </w:r>
      <w:r w:rsidRPr="00276E9B">
        <w:rPr>
          <w:rFonts w:eastAsia="Malgun Gothic"/>
          <w:lang w:eastAsia="ko-KR"/>
        </w:rPr>
        <w:tab/>
      </w:r>
      <w:r w:rsidRPr="00276E9B">
        <w:rPr>
          <w:lang w:eastAsia="ko-KR"/>
        </w:rPr>
        <w:t>PLMN operators coordinate to make sure Destination Layer-2 ID(s) for different V2X services are configured in a consistent manner.</w:t>
      </w:r>
    </w:p>
    <w:p w14:paraId="050883EB" w14:textId="77777777" w:rsidR="00E72D4C" w:rsidRPr="00276E9B" w:rsidRDefault="00E72D4C" w:rsidP="00E72D4C">
      <w:pPr>
        <w:pStyle w:val="NO"/>
      </w:pPr>
      <w:r w:rsidRPr="00276E9B">
        <w:t>NOTE 2:</w:t>
      </w:r>
      <w:r w:rsidRPr="00276E9B">
        <w:tab/>
        <w:t>To pre-configure a UE with the provisioning parameters, at least the "not served by E-UTRAN" parameters of 1) and 2), and the parameters of 3) need to be included.</w:t>
      </w:r>
    </w:p>
    <w:p w14:paraId="32B97FE6" w14:textId="77777777" w:rsidR="00E72D4C" w:rsidRPr="00276E9B" w:rsidRDefault="00E72D4C" w:rsidP="00E72D4C">
      <w:pPr>
        <w:pStyle w:val="B1"/>
      </w:pPr>
      <w:r w:rsidRPr="00276E9B">
        <w:lastRenderedPageBreak/>
        <w:t>-</w:t>
      </w:r>
      <w:r w:rsidRPr="00276E9B">
        <w:tab/>
        <w:t>The mapping of ProSe Per-Packet Priority and packet delay budget for V2X communication (autonomous resources selection mode).</w:t>
      </w:r>
    </w:p>
    <w:p w14:paraId="116C76DF" w14:textId="77777777" w:rsidR="00E72D4C" w:rsidRPr="00276E9B" w:rsidRDefault="00E72D4C" w:rsidP="00E72D4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2</w:t>
      </w:r>
      <w:r w:rsidRPr="00276E9B">
        <w:t>]</w:t>
      </w:r>
    </w:p>
    <w:p w14:paraId="0918F419" w14:textId="77777777" w:rsidR="00E72D4C" w:rsidRPr="00276E9B" w:rsidRDefault="00E72D4C" w:rsidP="00E72D4C">
      <w:r w:rsidRPr="00276E9B">
        <w:rPr>
          <w:lang w:eastAsia="ko-KR"/>
        </w:rPr>
        <w:t>PC5 reference point as defined in TS 23.303 [</w:t>
      </w:r>
      <w:r w:rsidRPr="00276E9B">
        <w:rPr>
          <w:rFonts w:eastAsia="Malgun Gothic"/>
          <w:lang w:eastAsia="ko-KR"/>
        </w:rPr>
        <w:t>5</w:t>
      </w:r>
      <w:r w:rsidRPr="00276E9B">
        <w:rPr>
          <w:lang w:eastAsia="ko-KR"/>
        </w:rPr>
        <w:t xml:space="preserve">] is used for the transmission and reception of V2X messages. The V2X communication over PC5 reference point supports roaming and inter-PLMN operations. </w:t>
      </w:r>
      <w:r w:rsidRPr="00276E9B">
        <w:t xml:space="preserve">V2X communication over PC5 </w:t>
      </w:r>
      <w:r w:rsidRPr="00276E9B">
        <w:rPr>
          <w:lang w:eastAsia="ko-KR"/>
        </w:rPr>
        <w:t xml:space="preserve">reference point </w:t>
      </w:r>
      <w:r w:rsidRPr="00276E9B">
        <w:t>is supported when the UE is "served by E-UTRAN" and when the UE is "</w:t>
      </w:r>
      <w:r w:rsidRPr="00276E9B">
        <w:rPr>
          <w:lang w:eastAsia="ko-KR"/>
        </w:rPr>
        <w:t xml:space="preserve">not served by </w:t>
      </w:r>
      <w:r w:rsidRPr="00276E9B">
        <w:t>E</w:t>
      </w:r>
      <w:r w:rsidRPr="00276E9B">
        <w:noBreakHyphen/>
        <w:t>UTRA</w:t>
      </w:r>
      <w:r w:rsidRPr="00276E9B">
        <w:rPr>
          <w:lang w:eastAsia="ko-KR"/>
        </w:rPr>
        <w:t>N</w:t>
      </w:r>
      <w:r w:rsidRPr="00276E9B">
        <w:t>".</w:t>
      </w:r>
    </w:p>
    <w:p w14:paraId="1D592792" w14:textId="77777777" w:rsidR="00E72D4C" w:rsidRPr="00276E9B" w:rsidRDefault="00E72D4C" w:rsidP="00E72D4C">
      <w:pPr>
        <w:rPr>
          <w:lang w:eastAsia="ko-KR"/>
        </w:rPr>
      </w:pPr>
      <w:r w:rsidRPr="00276E9B">
        <w:rPr>
          <w:lang w:eastAsia="ko-KR"/>
        </w:rPr>
        <w:t>A UE is authorized to transmit and receive V2X messages by the V2X Control Function in its home PLMN as described in clause 5.</w:t>
      </w:r>
      <w:r w:rsidRPr="00276E9B">
        <w:rPr>
          <w:rFonts w:eastAsia="Malgun Gothic"/>
          <w:lang w:eastAsia="ko-KR"/>
        </w:rPr>
        <w:t>2</w:t>
      </w:r>
      <w:r w:rsidRPr="00276E9B">
        <w:rPr>
          <w:lang w:eastAsia="ko-KR"/>
        </w:rPr>
        <w:t>.</w:t>
      </w:r>
    </w:p>
    <w:p w14:paraId="004FC045" w14:textId="77777777" w:rsidR="00E72D4C" w:rsidRPr="00276E9B" w:rsidRDefault="00E72D4C" w:rsidP="00E72D4C">
      <w:r w:rsidRPr="00276E9B">
        <w:rPr>
          <w:lang w:eastAsia="ko-KR"/>
        </w:rPr>
        <w:t xml:space="preserve">The V2X communication over PC5 reference point is a type of ProSe Direct Communication </w:t>
      </w:r>
      <w:r w:rsidRPr="00276E9B">
        <w:t>with the following characteristics:</w:t>
      </w:r>
    </w:p>
    <w:p w14:paraId="0E8FBB56" w14:textId="77777777" w:rsidR="00E72D4C" w:rsidRPr="00276E9B" w:rsidRDefault="00E72D4C" w:rsidP="00E72D4C">
      <w:pPr>
        <w:pStyle w:val="B1"/>
      </w:pPr>
      <w:r w:rsidRPr="00276E9B">
        <w:t>-</w:t>
      </w:r>
      <w:r w:rsidRPr="00276E9B">
        <w:tab/>
        <w:t xml:space="preserve">The </w:t>
      </w:r>
      <w:r w:rsidRPr="00276E9B">
        <w:rPr>
          <w:lang w:eastAsia="ko-KR"/>
        </w:rPr>
        <w:t>V2X communication over PC5 reference point</w:t>
      </w:r>
      <w:r w:rsidRPr="00276E9B">
        <w:t xml:space="preserve"> is connectionless, and there is no signalling over PC5 control plane for connection establishment.</w:t>
      </w:r>
    </w:p>
    <w:p w14:paraId="3B12826C" w14:textId="77777777" w:rsidR="00E72D4C" w:rsidRPr="00276E9B" w:rsidRDefault="00E72D4C" w:rsidP="00E72D4C">
      <w:pPr>
        <w:pStyle w:val="B1"/>
        <w:rPr>
          <w:lang w:eastAsia="ko-KR"/>
        </w:rPr>
      </w:pPr>
      <w:r w:rsidRPr="00276E9B">
        <w:t>-</w:t>
      </w:r>
      <w:r w:rsidRPr="00276E9B">
        <w:tab/>
        <w:t>V2X messages are exchanged between UEs over PC5 user plane.</w:t>
      </w:r>
    </w:p>
    <w:p w14:paraId="50224993" w14:textId="77777777" w:rsidR="00E72D4C" w:rsidRPr="00276E9B" w:rsidRDefault="00E72D4C" w:rsidP="00E72D4C">
      <w:pPr>
        <w:pStyle w:val="B1"/>
        <w:rPr>
          <w:lang w:eastAsia="ko-KR"/>
        </w:rPr>
      </w:pPr>
      <w:r w:rsidRPr="00276E9B">
        <w:rPr>
          <w:lang w:eastAsia="ko-KR"/>
        </w:rPr>
        <w:t>-</w:t>
      </w:r>
      <w:r w:rsidRPr="00276E9B">
        <w:rPr>
          <w:lang w:eastAsia="ko-KR"/>
        </w:rPr>
        <w:tab/>
        <w:t>Both IP based and non-IP based V2X messages are supported.</w:t>
      </w:r>
    </w:p>
    <w:p w14:paraId="4E6D5E60" w14:textId="77777777" w:rsidR="00E72D4C" w:rsidRPr="00276E9B" w:rsidRDefault="00E72D4C" w:rsidP="00E72D4C">
      <w:pPr>
        <w:pStyle w:val="B1"/>
        <w:rPr>
          <w:lang w:eastAsia="ko-KR"/>
        </w:rPr>
      </w:pPr>
      <w:r w:rsidRPr="00276E9B">
        <w:rPr>
          <w:lang w:eastAsia="ko-KR"/>
        </w:rPr>
        <w:t>-</w:t>
      </w:r>
      <w:r w:rsidRPr="00276E9B">
        <w:rPr>
          <w:lang w:eastAsia="ko-KR"/>
        </w:rPr>
        <w:tab/>
        <w:t>For IP based V2X messages, only IPv6 is used</w:t>
      </w:r>
      <w:r w:rsidRPr="00276E9B">
        <w:t>. IPv4 is not supported in this release.</w:t>
      </w:r>
    </w:p>
    <w:p w14:paraId="54CA57C6" w14:textId="77777777" w:rsidR="00E72D4C" w:rsidRPr="00276E9B" w:rsidRDefault="00E72D4C" w:rsidP="00E72D4C">
      <w:pPr>
        <w:rPr>
          <w:rFonts w:eastAsia="Malgun Gothic"/>
          <w:lang w:eastAsia="ko-KR"/>
        </w:rPr>
      </w:pPr>
      <w:r w:rsidRPr="00276E9B">
        <w:rPr>
          <w:lang w:eastAsia="ko-KR"/>
        </w:rPr>
        <w:t>The identifiers used in the V2X communication over PC5 reference point are described in clause 4.5.1.</w:t>
      </w:r>
    </w:p>
    <w:p w14:paraId="71962B08" w14:textId="77777777" w:rsidR="00E72D4C" w:rsidRPr="00276E9B" w:rsidRDefault="00E72D4C" w:rsidP="00E72D4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5.1</w:t>
      </w:r>
      <w:r w:rsidRPr="00276E9B">
        <w:t>]</w:t>
      </w:r>
    </w:p>
    <w:p w14:paraId="28FDC586" w14:textId="77777777" w:rsidR="00E72D4C" w:rsidRPr="00276E9B" w:rsidRDefault="00E72D4C" w:rsidP="00E72D4C">
      <w:pPr>
        <w:rPr>
          <w:lang w:eastAsia="ko-KR"/>
        </w:rPr>
      </w:pPr>
      <w:r w:rsidRPr="00276E9B">
        <w:t xml:space="preserve">Each UE has a Layer-2 ID for the </w:t>
      </w:r>
      <w:r w:rsidRPr="00276E9B">
        <w:rPr>
          <w:lang w:eastAsia="ko-KR"/>
        </w:rPr>
        <w:t>V2X communication over PC5 reference point</w:t>
      </w:r>
      <w:r w:rsidRPr="00276E9B">
        <w:t xml:space="preserve">, which is included in the </w:t>
      </w:r>
      <w:r w:rsidRPr="00276E9B">
        <w:rPr>
          <w:lang w:eastAsia="ko-KR"/>
        </w:rPr>
        <w:t>s</w:t>
      </w:r>
      <w:r w:rsidRPr="00276E9B">
        <w:t>ource Layer-2 ID field of every frame that it sends on the layer-2 link</w:t>
      </w:r>
      <w:r w:rsidRPr="00276E9B">
        <w:rPr>
          <w:lang w:eastAsia="ko-KR"/>
        </w:rPr>
        <w:t>.</w:t>
      </w:r>
      <w:r w:rsidRPr="00276E9B">
        <w:t xml:space="preserve"> </w:t>
      </w:r>
      <w:r w:rsidRPr="00276E9B">
        <w:rPr>
          <w:lang w:eastAsia="ko-KR"/>
        </w:rPr>
        <w:t xml:space="preserve">The UE self-assigns the Layer-2 ID for </w:t>
      </w:r>
      <w:r w:rsidRPr="00276E9B">
        <w:t xml:space="preserve">the </w:t>
      </w:r>
      <w:r w:rsidRPr="00276E9B">
        <w:rPr>
          <w:lang w:eastAsia="ko-KR"/>
        </w:rPr>
        <w:t>V2X communication over PC5 reference point</w:t>
      </w:r>
      <w:r w:rsidRPr="00276E9B">
        <w:t>.</w:t>
      </w:r>
    </w:p>
    <w:p w14:paraId="2A8F63A6" w14:textId="77777777" w:rsidR="00E72D4C" w:rsidRPr="00276E9B" w:rsidRDefault="00E72D4C" w:rsidP="00E72D4C">
      <w:pPr>
        <w:rPr>
          <w:lang w:eastAsia="ko-KR"/>
        </w:rPr>
      </w:pPr>
      <w:r w:rsidRPr="00276E9B">
        <w:rPr>
          <w:lang w:eastAsia="ko-KR"/>
        </w:rPr>
        <w:t>When IP based V2X messages are supported, the UE auto-configures a link local IPv6 address to be used as the source IP address, as defined in clause 4.5.3 of TS 23.303 [</w:t>
      </w:r>
      <w:r w:rsidRPr="00276E9B">
        <w:rPr>
          <w:rFonts w:eastAsia="Malgun Gothic"/>
          <w:lang w:eastAsia="ko-KR"/>
        </w:rPr>
        <w:t>5</w:t>
      </w:r>
      <w:r w:rsidRPr="00276E9B">
        <w:rPr>
          <w:lang w:eastAsia="ko-KR"/>
        </w:rPr>
        <w:t>].</w:t>
      </w:r>
    </w:p>
    <w:p w14:paraId="59EE9319" w14:textId="77777777" w:rsidR="00E72D4C" w:rsidRPr="00276E9B" w:rsidRDefault="00E72D4C" w:rsidP="00E72D4C">
      <w:pPr>
        <w:rPr>
          <w:lang w:eastAsia="ko-KR"/>
        </w:rPr>
      </w:pPr>
      <w:r w:rsidRPr="00276E9B">
        <w:t xml:space="preserve">In order </w:t>
      </w:r>
      <w:r w:rsidRPr="00276E9B">
        <w:rPr>
          <w:lang w:eastAsia="ko-KR"/>
        </w:rPr>
        <w:t xml:space="preserve">to </w:t>
      </w:r>
      <w:r w:rsidRPr="00276E9B">
        <w:t>ensur</w:t>
      </w:r>
      <w:r w:rsidRPr="00276E9B">
        <w:rPr>
          <w:lang w:eastAsia="ko-KR"/>
        </w:rPr>
        <w:t>e</w:t>
      </w:r>
      <w:r w:rsidRPr="00276E9B">
        <w:t xml:space="preserve"> that a source UE (e.g. vehicle) cannot be tracked or identified by any other UEs (e.g. vehicles) beyond a certain short time-period required by the application</w:t>
      </w:r>
      <w:r w:rsidRPr="00276E9B">
        <w:rPr>
          <w:lang w:eastAsia="ko-KR"/>
        </w:rPr>
        <w:t>, the source Layer-2 ID must be changed over time and randomized.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14:paraId="308DFDF9" w14:textId="77777777" w:rsidR="00E72D4C" w:rsidRPr="00276E9B" w:rsidRDefault="00E72D4C" w:rsidP="00E72D4C">
      <w:pPr>
        <w:rPr>
          <w:rFonts w:eastAsia="Malgun Gothic"/>
          <w:lang w:eastAsia="ko-KR"/>
        </w:rPr>
      </w:pPr>
      <w:r w:rsidRPr="00276E9B">
        <w:t>The UE is configured with the destination Layer-2 ID(s) to be used for V2X services.</w:t>
      </w:r>
      <w:r w:rsidRPr="00276E9B">
        <w:rPr>
          <w:lang w:eastAsia="ko-KR"/>
        </w:rPr>
        <w:t xml:space="preserve"> T</w:t>
      </w:r>
      <w:r w:rsidRPr="00276E9B">
        <w:t>he L</w:t>
      </w:r>
      <w:r w:rsidRPr="00276E9B">
        <w:rPr>
          <w:lang w:eastAsia="ko-KR"/>
        </w:rPr>
        <w:t>ayer-</w:t>
      </w:r>
      <w:r w:rsidRPr="00276E9B">
        <w:t xml:space="preserve">2 ID for a V2X message </w:t>
      </w:r>
      <w:r w:rsidRPr="00276E9B">
        <w:rPr>
          <w:lang w:eastAsia="ko-KR"/>
        </w:rPr>
        <w:t xml:space="preserve">is selected </w:t>
      </w:r>
      <w:r w:rsidRPr="00276E9B">
        <w:t>based on the configuration</w:t>
      </w:r>
      <w:r w:rsidRPr="00276E9B">
        <w:rPr>
          <w:lang w:eastAsia="ko-KR"/>
        </w:rPr>
        <w:t xml:space="preserve"> </w:t>
      </w:r>
      <w:r w:rsidRPr="00276E9B">
        <w:t xml:space="preserve">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525515C5" w14:textId="77777777" w:rsidR="00E72D4C" w:rsidRPr="00276E9B" w:rsidRDefault="00E72D4C" w:rsidP="00E72D4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5.3</w:t>
      </w:r>
      <w:r w:rsidRPr="00276E9B">
        <w:t>]</w:t>
      </w:r>
    </w:p>
    <w:p w14:paraId="2530F804" w14:textId="77777777" w:rsidR="00E72D4C" w:rsidRPr="00276E9B" w:rsidRDefault="00E72D4C" w:rsidP="00E72D4C">
      <w:pPr>
        <w:rPr>
          <w:lang w:eastAsia="ko-KR"/>
        </w:rPr>
      </w:pPr>
      <w:r w:rsidRPr="00276E9B">
        <w:rPr>
          <w:lang w:eastAsia="ko-KR"/>
        </w:rPr>
        <w:t xml:space="preserve">To perform V2X communication over PC5 reference point, the </w:t>
      </w:r>
      <w:r w:rsidRPr="00276E9B">
        <w:t xml:space="preserve">UE is configured with the related information 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62A775F0" w14:textId="77777777" w:rsidR="00E72D4C" w:rsidRPr="00276E9B" w:rsidRDefault="00E72D4C" w:rsidP="00E72D4C">
      <w:pPr>
        <w:rPr>
          <w:lang w:eastAsia="ko-KR"/>
        </w:rPr>
      </w:pPr>
      <w:r w:rsidRPr="00276E9B">
        <w:rPr>
          <w:lang w:eastAsia="ko-KR"/>
        </w:rPr>
        <w:t>The procedure for o</w:t>
      </w:r>
      <w:r w:rsidRPr="00276E9B">
        <w:t xml:space="preserve">ne-to-many ProSe Direct Communication transmission </w:t>
      </w:r>
      <w:r w:rsidRPr="00276E9B">
        <w:rPr>
          <w:lang w:eastAsia="ko-KR"/>
        </w:rPr>
        <w:t>described in clause </w:t>
      </w:r>
      <w:r w:rsidRPr="00276E9B">
        <w:t>5.4.2</w:t>
      </w:r>
      <w:r w:rsidRPr="00276E9B">
        <w:rPr>
          <w:lang w:eastAsia="ko-KR"/>
        </w:rPr>
        <w:t xml:space="preserve"> of TS 23.303 [</w:t>
      </w:r>
      <w:r w:rsidRPr="00276E9B">
        <w:rPr>
          <w:rFonts w:eastAsia="Malgun Gothic"/>
          <w:lang w:eastAsia="ko-KR"/>
        </w:rPr>
        <w:t>5</w:t>
      </w:r>
      <w:r w:rsidRPr="00276E9B">
        <w:rPr>
          <w:lang w:eastAsia="ko-KR"/>
        </w:rPr>
        <w:t>] is applied to V2X communication over PC5 reference point with following differences:</w:t>
      </w:r>
    </w:p>
    <w:p w14:paraId="4D6452C6" w14:textId="77777777" w:rsidR="00E72D4C" w:rsidRPr="00276E9B" w:rsidRDefault="00E72D4C" w:rsidP="00E72D4C">
      <w:pPr>
        <w:pStyle w:val="B1"/>
        <w:rPr>
          <w:lang w:eastAsia="ko-KR"/>
        </w:rPr>
      </w:pPr>
      <w:r w:rsidRPr="00276E9B">
        <w:t>-</w:t>
      </w:r>
      <w:r w:rsidRPr="00276E9B">
        <w:tab/>
        <w:t xml:space="preserve">The </w:t>
      </w:r>
      <w:r w:rsidRPr="00276E9B">
        <w:rPr>
          <w:lang w:eastAsia="ko-KR"/>
        </w:rPr>
        <w:t>s</w:t>
      </w:r>
      <w:r w:rsidRPr="00276E9B">
        <w:t xml:space="preserve">ource Layer-2 ID is set to the </w:t>
      </w:r>
      <w:r w:rsidRPr="00276E9B">
        <w:rPr>
          <w:lang w:eastAsia="ko-KR"/>
        </w:rPr>
        <w:t>Layer-2 ID described in clause 4.5.1</w:t>
      </w:r>
      <w:r w:rsidRPr="00276E9B">
        <w:t>.</w:t>
      </w:r>
    </w:p>
    <w:p w14:paraId="1CC866ED" w14:textId="77777777" w:rsidR="00E72D4C" w:rsidRPr="00276E9B" w:rsidRDefault="00E72D4C" w:rsidP="00E72D4C">
      <w:pPr>
        <w:pStyle w:val="B1"/>
        <w:rPr>
          <w:lang w:eastAsia="en-US"/>
        </w:rPr>
      </w:pPr>
      <w:r w:rsidRPr="00276E9B">
        <w:t>-</w:t>
      </w:r>
      <w:r w:rsidRPr="00276E9B">
        <w:tab/>
        <w:t>A UE shall be configured with a set of Layer-2 ID corresponding to different type of services.</w:t>
      </w:r>
    </w:p>
    <w:p w14:paraId="4F214247" w14:textId="77777777" w:rsidR="00E72D4C" w:rsidRPr="00276E9B" w:rsidRDefault="00E72D4C" w:rsidP="00E72D4C">
      <w:pPr>
        <w:rPr>
          <w:rFonts w:eastAsia="Malgun Gothic"/>
          <w:lang w:eastAsia="ko-KR"/>
        </w:rPr>
      </w:pPr>
      <w:r w:rsidRPr="00276E9B">
        <w:rPr>
          <w:lang w:eastAsia="ko-KR"/>
        </w:rPr>
        <w:t>The procedure for o</w:t>
      </w:r>
      <w:r w:rsidRPr="00276E9B">
        <w:t xml:space="preserve">ne-to-many ProSe Direct Communication reception </w:t>
      </w:r>
      <w:r w:rsidRPr="00276E9B">
        <w:rPr>
          <w:lang w:eastAsia="ko-KR"/>
        </w:rPr>
        <w:t>described in clause </w:t>
      </w:r>
      <w:r w:rsidRPr="00276E9B">
        <w:t>5.4.</w:t>
      </w:r>
      <w:r w:rsidRPr="00276E9B">
        <w:rPr>
          <w:lang w:eastAsia="ko-KR"/>
        </w:rPr>
        <w:t>3 of TS 23.303 [</w:t>
      </w:r>
      <w:r w:rsidRPr="00276E9B">
        <w:rPr>
          <w:rFonts w:eastAsia="Malgun Gothic"/>
          <w:lang w:eastAsia="ko-KR"/>
        </w:rPr>
        <w:t>5</w:t>
      </w:r>
      <w:r w:rsidRPr="00276E9B">
        <w:rPr>
          <w:lang w:eastAsia="ko-KR"/>
        </w:rPr>
        <w:t>] is applied to V2X communication over PC5 reference point.</w:t>
      </w:r>
    </w:p>
    <w:p w14:paraId="49F86FC4" w14:textId="77777777" w:rsidR="00E72D4C" w:rsidRPr="00276E9B" w:rsidRDefault="00E72D4C" w:rsidP="00E72D4C">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4</w:t>
      </w:r>
      <w:r w:rsidRPr="00276E9B">
        <w:t>]</w:t>
      </w:r>
    </w:p>
    <w:p w14:paraId="5AE4811A" w14:textId="77777777" w:rsidR="00E72D4C" w:rsidRPr="00276E9B" w:rsidRDefault="00E72D4C" w:rsidP="00E72D4C">
      <w:pPr>
        <w:pStyle w:val="B1"/>
        <w:rPr>
          <w:rFonts w:eastAsia="MS Mincho"/>
          <w:lang w:eastAsia="en-US"/>
        </w:rPr>
      </w:pPr>
      <w:r w:rsidRPr="00276E9B">
        <w:t>1&gt;</w:t>
      </w:r>
      <w:r w:rsidRPr="00276E9B">
        <w:tab/>
      </w:r>
      <w:r w:rsidRPr="00276E9B">
        <w:rPr>
          <w:rFonts w:eastAsia="MS Mincho"/>
        </w:rPr>
        <w:t xml:space="preserve">if the UE is </w:t>
      </w:r>
      <w:r w:rsidRPr="00276E9B">
        <w:t xml:space="preserve">capable of </w:t>
      </w:r>
      <w:r w:rsidRPr="00276E9B">
        <w:rPr>
          <w:lang w:eastAsia="zh-CN"/>
        </w:rPr>
        <w:t xml:space="preserve">V2X </w:t>
      </w:r>
      <w:r w:rsidRPr="00276E9B">
        <w:t xml:space="preserve">sidelink communication and is configured by upper layers to receive or transmit </w:t>
      </w:r>
      <w:r w:rsidRPr="00276E9B">
        <w:rPr>
          <w:lang w:eastAsia="zh-CN"/>
        </w:rPr>
        <w:t xml:space="preserve">V2X </w:t>
      </w:r>
      <w:r w:rsidRPr="00276E9B">
        <w:t>sidelink communication</w:t>
      </w:r>
      <w:r w:rsidRPr="00276E9B">
        <w:rPr>
          <w:lang w:eastAsia="zh-CN"/>
        </w:rPr>
        <w:t xml:space="preserve"> on a frequency</w:t>
      </w:r>
      <w:r w:rsidRPr="00276E9B">
        <w:rPr>
          <w:rFonts w:eastAsia="MS Mincho"/>
        </w:rPr>
        <w:t>:</w:t>
      </w:r>
    </w:p>
    <w:p w14:paraId="0B39A68E" w14:textId="77777777" w:rsidR="00E72D4C" w:rsidRPr="00276E9B" w:rsidRDefault="00E72D4C" w:rsidP="00E72D4C">
      <w:pPr>
        <w:pStyle w:val="B2"/>
      </w:pPr>
      <w:r w:rsidRPr="00276E9B">
        <w:t xml:space="preserve">2&gt; </w:t>
      </w:r>
      <w:r w:rsidRPr="00276E9B">
        <w:tab/>
        <w:t xml:space="preserve">if the cell used for </w:t>
      </w:r>
      <w:r w:rsidRPr="00276E9B">
        <w:rPr>
          <w:lang w:eastAsia="zh-CN"/>
        </w:rPr>
        <w:t xml:space="preserve">V2X </w:t>
      </w:r>
      <w:r w:rsidRPr="00276E9B">
        <w:t>sidelink communication meets the S-criteria as defined in TS 36.304 [4]; and</w:t>
      </w:r>
    </w:p>
    <w:p w14:paraId="3DB73C79" w14:textId="77777777" w:rsidR="00E72D4C" w:rsidRPr="00276E9B" w:rsidRDefault="00E72D4C" w:rsidP="00E72D4C">
      <w:pPr>
        <w:pStyle w:val="B2"/>
      </w:pPr>
      <w:r w:rsidRPr="00276E9B">
        <w:lastRenderedPageBreak/>
        <w:t>2&gt;</w:t>
      </w:r>
      <w:r w:rsidRPr="00276E9B">
        <w:tab/>
        <w:t xml:space="preserve">if </w:t>
      </w:r>
      <w:r w:rsidRPr="00276E9B">
        <w:rPr>
          <w:i/>
        </w:rPr>
        <w:t>schedulingInfoList</w:t>
      </w:r>
      <w:r w:rsidRPr="00276E9B">
        <w:t xml:space="preserve"> </w:t>
      </w:r>
      <w:r w:rsidRPr="00276E9B">
        <w:rPr>
          <w:lang w:eastAsia="zh-CN"/>
        </w:rPr>
        <w:t>on the concerned frequency</w:t>
      </w:r>
      <w:r w:rsidRPr="00276E9B">
        <w:t xml:space="preserve"> indicates that </w:t>
      </w:r>
      <w:r w:rsidRPr="00276E9B">
        <w:rPr>
          <w:i/>
        </w:rPr>
        <w:t>SystemInformationBlockType</w:t>
      </w:r>
      <w:r w:rsidRPr="00276E9B">
        <w:rPr>
          <w:i/>
          <w:lang w:eastAsia="zh-CN"/>
        </w:rPr>
        <w:t>21</w:t>
      </w:r>
      <w:r w:rsidRPr="00276E9B">
        <w:t xml:space="preserve"> is present and the UE does not have stored a valid version of this system information block:</w:t>
      </w:r>
    </w:p>
    <w:p w14:paraId="3997D236" w14:textId="77777777" w:rsidR="00E72D4C" w:rsidRPr="00276E9B" w:rsidRDefault="00E72D4C" w:rsidP="00E72D4C">
      <w:pPr>
        <w:pStyle w:val="B3"/>
      </w:pPr>
      <w:r w:rsidRPr="00276E9B">
        <w:t>3&gt;</w:t>
      </w:r>
      <w:r w:rsidRPr="00276E9B">
        <w:tab/>
        <w:t xml:space="preserve">acquire </w:t>
      </w:r>
      <w:r w:rsidRPr="00276E9B">
        <w:rPr>
          <w:i/>
        </w:rPr>
        <w:t>SystemInformationBlockType</w:t>
      </w:r>
      <w:r w:rsidRPr="00276E9B">
        <w:rPr>
          <w:i/>
          <w:lang w:eastAsia="zh-CN"/>
        </w:rPr>
        <w:t>21</w:t>
      </w:r>
      <w:r w:rsidRPr="00276E9B">
        <w:t>;</w:t>
      </w:r>
    </w:p>
    <w:p w14:paraId="10683CCF" w14:textId="77777777" w:rsidR="00E72D4C" w:rsidRPr="00276E9B" w:rsidRDefault="00E72D4C" w:rsidP="00E72D4C">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28</w:t>
      </w:r>
      <w:r w:rsidRPr="00276E9B">
        <w:t>]</w:t>
      </w:r>
    </w:p>
    <w:p w14:paraId="09F186DA" w14:textId="77777777" w:rsidR="00E72D4C" w:rsidRPr="00276E9B" w:rsidRDefault="00E72D4C" w:rsidP="00E72D4C">
      <w:r w:rsidRPr="00276E9B">
        <w:t xml:space="preserve">Upon receiving </w:t>
      </w:r>
      <w:r w:rsidRPr="00276E9B">
        <w:rPr>
          <w:i/>
        </w:rPr>
        <w:t>SystemInformationBlockType</w:t>
      </w:r>
      <w:r w:rsidRPr="00276E9B">
        <w:rPr>
          <w:i/>
          <w:lang w:eastAsia="zh-CN"/>
        </w:rPr>
        <w:t>21</w:t>
      </w:r>
      <w:r w:rsidRPr="00276E9B">
        <w:t>, the UE shall:</w:t>
      </w:r>
    </w:p>
    <w:p w14:paraId="11CF0EC6" w14:textId="77777777" w:rsidR="00E72D4C" w:rsidRPr="00276E9B" w:rsidRDefault="00E72D4C" w:rsidP="00E72D4C">
      <w:pPr>
        <w:pStyle w:val="B1"/>
      </w:pPr>
      <w:r w:rsidRPr="00276E9B">
        <w:t>1&gt;</w:t>
      </w:r>
      <w:r w:rsidRPr="00276E9B">
        <w:tab/>
        <w:t xml:space="preserve">if </w:t>
      </w:r>
      <w:r w:rsidRPr="00276E9B">
        <w:rPr>
          <w:i/>
        </w:rPr>
        <w:t>SystemInformationBlockType</w:t>
      </w:r>
      <w:r w:rsidRPr="00276E9B">
        <w:rPr>
          <w:i/>
          <w:lang w:eastAsia="zh-CN"/>
        </w:rPr>
        <w:t>21</w:t>
      </w:r>
      <w:r w:rsidRPr="00276E9B">
        <w:t xml:space="preserve"> message includes </w:t>
      </w:r>
      <w:r w:rsidRPr="00276E9B">
        <w:rPr>
          <w:i/>
        </w:rPr>
        <w:t>sl-V2X-ConfigCommon</w:t>
      </w:r>
      <w:r w:rsidRPr="00276E9B">
        <w:t>:</w:t>
      </w:r>
    </w:p>
    <w:p w14:paraId="4F767089" w14:textId="77777777" w:rsidR="00E72D4C" w:rsidRPr="00276E9B" w:rsidRDefault="00E72D4C" w:rsidP="00E72D4C">
      <w:pPr>
        <w:pStyle w:val="B2"/>
      </w:pPr>
      <w:r w:rsidRPr="00276E9B">
        <w:t>2&gt;</w:t>
      </w:r>
      <w:r w:rsidRPr="00276E9B">
        <w:tab/>
        <w:t xml:space="preserve">if configured to receive </w:t>
      </w:r>
      <w:r w:rsidRPr="00276E9B">
        <w:rPr>
          <w:lang w:eastAsia="zh-CN"/>
        </w:rPr>
        <w:t xml:space="preserve">V2X </w:t>
      </w:r>
      <w:r w:rsidRPr="00276E9B">
        <w:t>sidelink communication:</w:t>
      </w:r>
    </w:p>
    <w:p w14:paraId="0DC810DD" w14:textId="77777777" w:rsidR="00E72D4C" w:rsidRPr="00276E9B" w:rsidRDefault="00E72D4C" w:rsidP="00E72D4C">
      <w:pPr>
        <w:pStyle w:val="B3"/>
      </w:pPr>
      <w:r w:rsidRPr="00276E9B">
        <w:t>3&gt;</w:t>
      </w:r>
      <w:r w:rsidRPr="00276E9B">
        <w:tab/>
        <w:t xml:space="preserve">use the resource pool indicated by </w:t>
      </w:r>
      <w:r w:rsidRPr="00276E9B">
        <w:rPr>
          <w:i/>
        </w:rPr>
        <w:t>v2x-CommRxPool</w:t>
      </w:r>
      <w:r w:rsidRPr="00276E9B">
        <w:rPr>
          <w:i/>
          <w:lang w:eastAsia="zh-CN"/>
        </w:rPr>
        <w:t xml:space="preserve"> </w:t>
      </w:r>
      <w:r w:rsidRPr="00276E9B">
        <w:rPr>
          <w:lang w:eastAsia="zh-CN"/>
        </w:rPr>
        <w:t xml:space="preserve">in </w:t>
      </w:r>
      <w:r w:rsidRPr="00276E9B">
        <w:rPr>
          <w:i/>
        </w:rPr>
        <w:t>sl-V2X-ConfigCommon</w:t>
      </w:r>
      <w:r w:rsidRPr="00276E9B">
        <w:t xml:space="preserve"> for</w:t>
      </w:r>
      <w:r w:rsidRPr="00276E9B">
        <w:rPr>
          <w:lang w:eastAsia="zh-CN"/>
        </w:rPr>
        <w:t xml:space="preserve"> V2X</w:t>
      </w:r>
      <w:r w:rsidRPr="00276E9B">
        <w:t xml:space="preserve"> sidelink communication monitoring, as specified in 5.10.12;</w:t>
      </w:r>
    </w:p>
    <w:p w14:paraId="4F3BA0A3" w14:textId="77777777" w:rsidR="00E72D4C" w:rsidRPr="00276E9B" w:rsidRDefault="00E72D4C" w:rsidP="00E72D4C">
      <w:pPr>
        <w:pStyle w:val="B2"/>
      </w:pPr>
      <w:r w:rsidRPr="00276E9B">
        <w:t>2&gt;</w:t>
      </w:r>
      <w:r w:rsidRPr="00276E9B">
        <w:tab/>
        <w:t xml:space="preserve">if configured to transmit </w:t>
      </w:r>
      <w:r w:rsidRPr="00276E9B">
        <w:rPr>
          <w:lang w:eastAsia="zh-CN"/>
        </w:rPr>
        <w:t xml:space="preserve">V2X </w:t>
      </w:r>
      <w:r w:rsidRPr="00276E9B">
        <w:t>sidelink communication:</w:t>
      </w:r>
    </w:p>
    <w:p w14:paraId="3D8E6974" w14:textId="77777777" w:rsidR="00E72D4C" w:rsidRPr="00276E9B" w:rsidRDefault="00E72D4C" w:rsidP="00E72D4C">
      <w:pPr>
        <w:pStyle w:val="B3"/>
      </w:pPr>
      <w:r w:rsidRPr="00276E9B">
        <w:t>3&gt;</w:t>
      </w:r>
      <w:r w:rsidRPr="00276E9B">
        <w:tab/>
        <w:t xml:space="preserve">use the resource pool indicated by </w:t>
      </w:r>
      <w:r w:rsidRPr="00276E9B">
        <w:rPr>
          <w:i/>
        </w:rPr>
        <w:t>v2x-CommTxPoolNormalCommon</w:t>
      </w:r>
      <w:r w:rsidRPr="00276E9B">
        <w:rPr>
          <w:lang w:eastAsia="zh-CN"/>
        </w:rPr>
        <w:t xml:space="preserve"> </w:t>
      </w:r>
      <w:r w:rsidRPr="00276E9B">
        <w:t xml:space="preserve">or by </w:t>
      </w:r>
      <w:r w:rsidRPr="00276E9B">
        <w:rPr>
          <w:i/>
        </w:rPr>
        <w:t>v2x-CommTxPoolExceptional</w:t>
      </w:r>
      <w:r w:rsidRPr="00276E9B">
        <w:t xml:space="preserve"> for </w:t>
      </w:r>
      <w:r w:rsidRPr="00276E9B">
        <w:rPr>
          <w:lang w:eastAsia="zh-CN"/>
        </w:rPr>
        <w:t xml:space="preserve">V2X </w:t>
      </w:r>
      <w:r w:rsidRPr="00276E9B">
        <w:t>sidelink communication transmission, as specified in 5.10.13;</w:t>
      </w:r>
    </w:p>
    <w:p w14:paraId="1B70519F" w14:textId="77777777" w:rsidR="00E72D4C" w:rsidRPr="00276E9B" w:rsidRDefault="00E72D4C" w:rsidP="00E72D4C">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3.5.3</w:t>
      </w:r>
      <w:r w:rsidRPr="00276E9B">
        <w:t>]</w:t>
      </w:r>
    </w:p>
    <w:p w14:paraId="3EF8095E" w14:textId="77777777" w:rsidR="00E72D4C" w:rsidRPr="00276E9B" w:rsidRDefault="00E72D4C" w:rsidP="00E72D4C">
      <w:r w:rsidRPr="00276E9B">
        <w:t xml:space="preserve">If the </w:t>
      </w:r>
      <w:r w:rsidRPr="00276E9B">
        <w:rPr>
          <w:i/>
        </w:rPr>
        <w:t>RRCConnectionReconfiguration</w:t>
      </w:r>
      <w:r w:rsidRPr="00276E9B">
        <w:t xml:space="preserve"> message does not include the </w:t>
      </w:r>
      <w:r w:rsidRPr="00276E9B">
        <w:rPr>
          <w:i/>
        </w:rPr>
        <w:t xml:space="preserve">mobilityControlInfo </w:t>
      </w:r>
      <w:r w:rsidRPr="00276E9B">
        <w:t>and the</w:t>
      </w:r>
      <w:r w:rsidRPr="00276E9B">
        <w:rPr>
          <w:i/>
        </w:rPr>
        <w:t xml:space="preserve"> </w:t>
      </w:r>
      <w:r w:rsidRPr="00276E9B">
        <w:t>UE is able to comply with the configuration included in this message, the UE shall:</w:t>
      </w:r>
    </w:p>
    <w:p w14:paraId="4C8C355D" w14:textId="77777777" w:rsidR="00E72D4C" w:rsidRPr="00276E9B" w:rsidRDefault="00E72D4C" w:rsidP="00E72D4C">
      <w:pPr>
        <w:pStyle w:val="B1"/>
      </w:pPr>
      <w:r w:rsidRPr="00276E9B">
        <w:t>…</w:t>
      </w:r>
    </w:p>
    <w:p w14:paraId="39E7FEF0" w14:textId="77777777" w:rsidR="00E72D4C" w:rsidRPr="00276E9B" w:rsidRDefault="00E72D4C" w:rsidP="00E72D4C">
      <w:pPr>
        <w:pStyle w:val="B1"/>
      </w:pPr>
      <w:r w:rsidRPr="00276E9B">
        <w:t>1&gt;</w:t>
      </w:r>
      <w:r w:rsidRPr="00276E9B">
        <w:tab/>
        <w:t xml:space="preserve">if the </w:t>
      </w:r>
      <w:r w:rsidRPr="00276E9B">
        <w:rPr>
          <w:i/>
        </w:rPr>
        <w:t>RRCConnectionReconfiguration</w:t>
      </w:r>
      <w:r w:rsidRPr="00276E9B">
        <w:t xml:space="preserve"> message includes the </w:t>
      </w:r>
      <w:r w:rsidRPr="00276E9B">
        <w:rPr>
          <w:i/>
        </w:rPr>
        <w:t>sl-V2X-ConfigDedicated</w:t>
      </w:r>
      <w:r w:rsidRPr="00276E9B">
        <w:t>:</w:t>
      </w:r>
    </w:p>
    <w:p w14:paraId="142C01FA" w14:textId="77777777" w:rsidR="00E72D4C" w:rsidRPr="00276E9B" w:rsidRDefault="00E72D4C" w:rsidP="00E72D4C">
      <w:pPr>
        <w:pStyle w:val="B2"/>
      </w:pPr>
      <w:r w:rsidRPr="00276E9B">
        <w:t>2&gt;</w:t>
      </w:r>
      <w:r w:rsidRPr="00276E9B">
        <w:tab/>
        <w:t xml:space="preserve">perform the </w:t>
      </w:r>
      <w:r w:rsidRPr="00276E9B">
        <w:rPr>
          <w:lang w:eastAsia="zh-CN"/>
        </w:rPr>
        <w:t xml:space="preserve">V2X sidelink communication </w:t>
      </w:r>
      <w:r w:rsidRPr="00276E9B">
        <w:t>dedicated configuration procedure as specified in 5.3.10.15a;</w:t>
      </w:r>
    </w:p>
    <w:p w14:paraId="77547D8D" w14:textId="77777777" w:rsidR="00E72D4C" w:rsidRPr="00276E9B" w:rsidRDefault="00E72D4C" w:rsidP="00E72D4C">
      <w:pPr>
        <w:pStyle w:val="B1"/>
      </w:pPr>
      <w:r w:rsidRPr="00276E9B">
        <w:t>…</w:t>
      </w:r>
    </w:p>
    <w:p w14:paraId="7F619117" w14:textId="77777777" w:rsidR="00E72D4C" w:rsidRPr="00276E9B" w:rsidRDefault="00E72D4C" w:rsidP="00E72D4C">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3.5.4</w:t>
      </w:r>
      <w:r w:rsidRPr="00276E9B">
        <w:t>]</w:t>
      </w:r>
    </w:p>
    <w:p w14:paraId="5D081DC2" w14:textId="77777777" w:rsidR="00E72D4C" w:rsidRPr="00276E9B" w:rsidRDefault="00E72D4C" w:rsidP="00E72D4C">
      <w:r w:rsidRPr="00276E9B">
        <w:t xml:space="preserve">If the </w:t>
      </w:r>
      <w:r w:rsidRPr="00276E9B">
        <w:rPr>
          <w:i/>
        </w:rPr>
        <w:t>RRCConnectionReconfiguration</w:t>
      </w:r>
      <w:r w:rsidRPr="00276E9B">
        <w:t xml:space="preserve"> message includes the </w:t>
      </w:r>
      <w:r w:rsidRPr="00276E9B">
        <w:rPr>
          <w:i/>
        </w:rPr>
        <w:t xml:space="preserve">mobilityControlInfo </w:t>
      </w:r>
      <w:r w:rsidRPr="00276E9B">
        <w:t>and the</w:t>
      </w:r>
      <w:r w:rsidRPr="00276E9B">
        <w:rPr>
          <w:i/>
        </w:rPr>
        <w:t xml:space="preserve"> </w:t>
      </w:r>
      <w:r w:rsidRPr="00276E9B">
        <w:t>UE is able to comply with the configuration included in this message, the UE shall:</w:t>
      </w:r>
    </w:p>
    <w:p w14:paraId="1B6A85CD" w14:textId="77777777" w:rsidR="00E72D4C" w:rsidRPr="00276E9B" w:rsidRDefault="00E72D4C" w:rsidP="00E72D4C">
      <w:pPr>
        <w:rPr>
          <w:lang w:eastAsia="zh-CN"/>
        </w:rPr>
      </w:pPr>
      <w:r w:rsidRPr="00276E9B">
        <w:rPr>
          <w:lang w:eastAsia="zh-CN"/>
        </w:rPr>
        <w:t>…</w:t>
      </w:r>
    </w:p>
    <w:p w14:paraId="609BD9A5" w14:textId="77777777" w:rsidR="00E72D4C" w:rsidRPr="00276E9B" w:rsidRDefault="00E72D4C" w:rsidP="00E72D4C">
      <w:pPr>
        <w:pStyle w:val="B1"/>
        <w:rPr>
          <w:lang w:eastAsia="zh-CN"/>
        </w:rPr>
      </w:pPr>
      <w:r w:rsidRPr="00276E9B">
        <w:t>1&gt;</w:t>
      </w:r>
      <w:r w:rsidRPr="00276E9B">
        <w:tab/>
        <w:t xml:space="preserve">if the </w:t>
      </w:r>
      <w:r w:rsidRPr="00276E9B">
        <w:rPr>
          <w:i/>
        </w:rPr>
        <w:t>RRCConnectionReconfiguration</w:t>
      </w:r>
      <w:r w:rsidRPr="00276E9B">
        <w:t xml:space="preserve"> message includes the </w:t>
      </w:r>
      <w:r w:rsidRPr="00276E9B">
        <w:rPr>
          <w:i/>
        </w:rPr>
        <w:t>sl-V2X-ConfigDedicated</w:t>
      </w:r>
      <w:r w:rsidRPr="00276E9B">
        <w:rPr>
          <w:lang w:eastAsia="zh-CN"/>
        </w:rPr>
        <w:t xml:space="preserve"> or </w:t>
      </w:r>
      <w:r w:rsidRPr="00276E9B">
        <w:rPr>
          <w:i/>
        </w:rPr>
        <w:t>mobilityControlInfoV2X</w:t>
      </w:r>
      <w:r w:rsidRPr="00276E9B">
        <w:t>:</w:t>
      </w:r>
    </w:p>
    <w:p w14:paraId="55F9766B" w14:textId="77777777" w:rsidR="00E72D4C" w:rsidRPr="00276E9B" w:rsidRDefault="00E72D4C" w:rsidP="00E72D4C">
      <w:pPr>
        <w:pStyle w:val="B2"/>
        <w:rPr>
          <w:lang w:eastAsia="en-US"/>
        </w:rPr>
      </w:pPr>
      <w:r w:rsidRPr="00276E9B">
        <w:t>2&gt;</w:t>
      </w:r>
      <w:r w:rsidRPr="00276E9B">
        <w:tab/>
        <w:t xml:space="preserve">perform the </w:t>
      </w:r>
      <w:r w:rsidRPr="00276E9B">
        <w:rPr>
          <w:lang w:eastAsia="zh-CN"/>
        </w:rPr>
        <w:t xml:space="preserve">V2X sidelink communication </w:t>
      </w:r>
      <w:r w:rsidRPr="00276E9B">
        <w:t>dedicated configuration procedure as specified in 5.3.10.15a;</w:t>
      </w:r>
    </w:p>
    <w:p w14:paraId="5E40BACA" w14:textId="77777777" w:rsidR="00E72D4C" w:rsidRPr="00276E9B" w:rsidRDefault="00E72D4C" w:rsidP="00E72D4C">
      <w:pPr>
        <w:rPr>
          <w:lang w:eastAsia="zh-CN"/>
        </w:rPr>
      </w:pPr>
      <w:r w:rsidRPr="00276E9B">
        <w:rPr>
          <w:lang w:eastAsia="zh-CN"/>
        </w:rPr>
        <w:t>…</w:t>
      </w:r>
    </w:p>
    <w:p w14:paraId="744AC201" w14:textId="77777777" w:rsidR="00E72D4C" w:rsidRPr="00276E9B" w:rsidRDefault="00E72D4C" w:rsidP="00E72D4C">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3.7.5</w:t>
      </w:r>
      <w:r w:rsidRPr="00276E9B">
        <w:t>]</w:t>
      </w:r>
    </w:p>
    <w:p w14:paraId="73018C68" w14:textId="77777777" w:rsidR="00E72D4C" w:rsidRPr="00276E9B" w:rsidRDefault="00E72D4C" w:rsidP="00E72D4C">
      <w:r w:rsidRPr="00276E9B">
        <w:t>The UE shall:</w:t>
      </w:r>
    </w:p>
    <w:p w14:paraId="1D746F4A" w14:textId="77777777" w:rsidR="00E72D4C" w:rsidRPr="00276E9B" w:rsidRDefault="00E72D4C" w:rsidP="00E72D4C">
      <w:pPr>
        <w:rPr>
          <w:lang w:eastAsia="zh-CN"/>
        </w:rPr>
      </w:pPr>
      <w:r w:rsidRPr="00276E9B">
        <w:rPr>
          <w:lang w:eastAsia="zh-CN"/>
        </w:rPr>
        <w:t>…</w:t>
      </w:r>
    </w:p>
    <w:p w14:paraId="16DE26F4" w14:textId="77777777" w:rsidR="00E72D4C" w:rsidRPr="00276E9B" w:rsidRDefault="00E72D4C" w:rsidP="00E72D4C">
      <w:pPr>
        <w:pStyle w:val="B1"/>
        <w:rPr>
          <w:lang w:eastAsia="en-US"/>
        </w:rPr>
      </w:pPr>
      <w:r w:rsidRPr="00276E9B">
        <w:t>1&gt;</w:t>
      </w:r>
      <w:r w:rsidRPr="00276E9B">
        <w:tab/>
        <w:t xml:space="preserve">if </w:t>
      </w:r>
      <w:r w:rsidRPr="00276E9B">
        <w:rPr>
          <w:i/>
        </w:rPr>
        <w:t>SystemInformationBlockType</w:t>
      </w:r>
      <w:r w:rsidRPr="00276E9B">
        <w:rPr>
          <w:i/>
          <w:lang w:eastAsia="zh-CN"/>
        </w:rPr>
        <w:t xml:space="preserve">21 </w:t>
      </w:r>
      <w:r w:rsidRPr="00276E9B">
        <w:t>includ</w:t>
      </w:r>
      <w:r w:rsidRPr="00276E9B">
        <w:rPr>
          <w:lang w:eastAsia="zh-CN"/>
        </w:rPr>
        <w:t>ing</w:t>
      </w:r>
      <w:r w:rsidRPr="00276E9B">
        <w:t xml:space="preserve"> </w:t>
      </w:r>
      <w:r w:rsidRPr="00276E9B">
        <w:rPr>
          <w:i/>
        </w:rPr>
        <w:t>sl-V2X-ConfigCommon</w:t>
      </w:r>
      <w:r w:rsidRPr="00276E9B">
        <w:t xml:space="preserve"> is broadcast by the PCell; and the UE transmitted a </w:t>
      </w:r>
      <w:r w:rsidRPr="00276E9B">
        <w:rPr>
          <w:i/>
        </w:rPr>
        <w:t>SidelinkUEInformation</w:t>
      </w:r>
      <w:r w:rsidRPr="00276E9B">
        <w:t xml:space="preserve"> message indicating a change of </w:t>
      </w:r>
      <w:r w:rsidRPr="00276E9B">
        <w:rPr>
          <w:lang w:eastAsia="zh-CN"/>
        </w:rPr>
        <w:t>V2X</w:t>
      </w:r>
      <w:r w:rsidRPr="00276E9B">
        <w:t xml:space="preserve"> </w:t>
      </w:r>
      <w:r w:rsidRPr="00276E9B">
        <w:rPr>
          <w:lang w:eastAsia="zh-CN"/>
        </w:rPr>
        <w:t xml:space="preserve">sidelink </w:t>
      </w:r>
      <w:r w:rsidRPr="00276E9B">
        <w:t xml:space="preserve">communication related parameters relevant in PCell (i.e. change of </w:t>
      </w:r>
      <w:r w:rsidRPr="00276E9B">
        <w:rPr>
          <w:i/>
        </w:rPr>
        <w:t>v2x-CommRxInterestedFreq</w:t>
      </w:r>
      <w:r w:rsidRPr="00276E9B">
        <w:t xml:space="preserve"> or </w:t>
      </w:r>
      <w:r w:rsidRPr="00276E9B">
        <w:rPr>
          <w:i/>
        </w:rPr>
        <w:t>v2x-CommTxResourceReq</w:t>
      </w:r>
      <w:r w:rsidRPr="00276E9B">
        <w:t>) during the last 1 second preceding detection of radio link failure</w:t>
      </w:r>
      <w:r w:rsidRPr="00276E9B">
        <w:rPr>
          <w:lang w:eastAsia="zh-CN"/>
        </w:rPr>
        <w:t>:</w:t>
      </w:r>
    </w:p>
    <w:p w14:paraId="6389138A" w14:textId="77777777" w:rsidR="00E72D4C" w:rsidRPr="00276E9B" w:rsidRDefault="00E72D4C" w:rsidP="00E72D4C">
      <w:pPr>
        <w:pStyle w:val="B2"/>
      </w:pPr>
      <w:r w:rsidRPr="00276E9B">
        <w:t>2&gt;</w:t>
      </w:r>
      <w:r w:rsidRPr="00276E9B">
        <w:tab/>
        <w:t xml:space="preserve">initiate transmission of the </w:t>
      </w:r>
      <w:r w:rsidRPr="00276E9B">
        <w:rPr>
          <w:i/>
        </w:rPr>
        <w:t>SidelinkUEInformation</w:t>
      </w:r>
      <w:r w:rsidRPr="00276E9B">
        <w:t xml:space="preserve"> message in accordance with 5.10.2.3;</w:t>
      </w:r>
    </w:p>
    <w:p w14:paraId="1CBF781E" w14:textId="77777777" w:rsidR="00E72D4C" w:rsidRPr="00276E9B" w:rsidRDefault="00E72D4C" w:rsidP="00E72D4C">
      <w:pPr>
        <w:rPr>
          <w:lang w:eastAsia="zh-CN"/>
        </w:rPr>
      </w:pPr>
      <w:r w:rsidRPr="00276E9B">
        <w:rPr>
          <w:lang w:eastAsia="zh-CN"/>
        </w:rPr>
        <w:t>…</w:t>
      </w:r>
    </w:p>
    <w:p w14:paraId="786FC859" w14:textId="77777777" w:rsidR="00E72D4C" w:rsidRPr="00276E9B" w:rsidRDefault="00E72D4C" w:rsidP="00E72D4C">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3.10.15a</w:t>
      </w:r>
      <w:r w:rsidRPr="00276E9B">
        <w:t>]</w:t>
      </w:r>
    </w:p>
    <w:p w14:paraId="7365FA09" w14:textId="77777777" w:rsidR="00E72D4C" w:rsidRPr="00276E9B" w:rsidRDefault="00E72D4C" w:rsidP="00E72D4C">
      <w:r w:rsidRPr="00276E9B">
        <w:t>The UE shall:</w:t>
      </w:r>
    </w:p>
    <w:p w14:paraId="2A362747" w14:textId="77777777" w:rsidR="00E72D4C" w:rsidRPr="00276E9B" w:rsidRDefault="00E72D4C" w:rsidP="00E72D4C">
      <w:pPr>
        <w:pStyle w:val="B1"/>
      </w:pPr>
      <w:r w:rsidRPr="00276E9B">
        <w:lastRenderedPageBreak/>
        <w:t>1&gt;</w:t>
      </w:r>
      <w:r w:rsidRPr="00276E9B">
        <w:tab/>
        <w:t xml:space="preserve">if the </w:t>
      </w:r>
      <w:r w:rsidRPr="00276E9B">
        <w:rPr>
          <w:i/>
        </w:rPr>
        <w:t>RRCConnectionReconfiguration</w:t>
      </w:r>
      <w:r w:rsidRPr="00276E9B">
        <w:t xml:space="preserve"> message includes the </w:t>
      </w:r>
      <w:r w:rsidRPr="00276E9B">
        <w:rPr>
          <w:i/>
        </w:rPr>
        <w:t xml:space="preserve">sl-V2X-ConfigDedicated </w:t>
      </w:r>
      <w:r w:rsidRPr="00276E9B">
        <w:rPr>
          <w:lang w:eastAsia="zh-CN"/>
        </w:rPr>
        <w:t xml:space="preserve">or </w:t>
      </w:r>
      <w:r w:rsidRPr="00276E9B">
        <w:rPr>
          <w:i/>
        </w:rPr>
        <w:t>sl-</w:t>
      </w:r>
      <w:r w:rsidRPr="00276E9B">
        <w:rPr>
          <w:i/>
          <w:lang w:eastAsia="zh-CN"/>
        </w:rPr>
        <w:t>P</w:t>
      </w:r>
      <w:r w:rsidRPr="00276E9B">
        <w:rPr>
          <w:i/>
        </w:rPr>
        <w:t>2X-ConfigDedicated</w:t>
      </w:r>
      <w:r w:rsidRPr="00276E9B">
        <w:t>:</w:t>
      </w:r>
    </w:p>
    <w:p w14:paraId="7A8D99F1" w14:textId="77777777" w:rsidR="00E72D4C" w:rsidRPr="00276E9B" w:rsidRDefault="00E72D4C" w:rsidP="00E72D4C">
      <w:pPr>
        <w:pStyle w:val="B2"/>
      </w:pPr>
      <w:r w:rsidRPr="00276E9B">
        <w:t>2&gt;</w:t>
      </w:r>
      <w:r w:rsidRPr="00276E9B">
        <w:tab/>
        <w:t xml:space="preserve">if </w:t>
      </w:r>
      <w:r w:rsidRPr="00276E9B">
        <w:rPr>
          <w:i/>
        </w:rPr>
        <w:t>commTxResources</w:t>
      </w:r>
      <w:r w:rsidRPr="00276E9B">
        <w:t xml:space="preserve"> is included and set to </w:t>
      </w:r>
      <w:r w:rsidRPr="00276E9B">
        <w:rPr>
          <w:i/>
        </w:rPr>
        <w:t>setup</w:t>
      </w:r>
      <w:r w:rsidRPr="00276E9B">
        <w:t>:</w:t>
      </w:r>
    </w:p>
    <w:p w14:paraId="2557B9E0" w14:textId="77777777" w:rsidR="00E72D4C" w:rsidRPr="00276E9B" w:rsidRDefault="00E72D4C" w:rsidP="00E72D4C">
      <w:pPr>
        <w:pStyle w:val="B3"/>
      </w:pPr>
      <w:r w:rsidRPr="00276E9B">
        <w:t>3&gt;</w:t>
      </w:r>
      <w:r w:rsidRPr="00276E9B">
        <w:tab/>
        <w:t xml:space="preserve">use the resources indicated by </w:t>
      </w:r>
      <w:r w:rsidRPr="00276E9B">
        <w:rPr>
          <w:i/>
        </w:rPr>
        <w:t>commTxResources</w:t>
      </w:r>
      <w:r w:rsidRPr="00276E9B">
        <w:t xml:space="preserve"> for </w:t>
      </w:r>
      <w:r w:rsidRPr="00276E9B">
        <w:rPr>
          <w:lang w:eastAsia="zh-CN"/>
        </w:rPr>
        <w:t xml:space="preserve">V2X </w:t>
      </w:r>
      <w:r w:rsidRPr="00276E9B">
        <w:t>sidelink communication transmission, as specified in 5.10.13;</w:t>
      </w:r>
    </w:p>
    <w:p w14:paraId="31827BA6" w14:textId="77777777" w:rsidR="00E72D4C" w:rsidRPr="00276E9B" w:rsidRDefault="00E72D4C" w:rsidP="00E72D4C">
      <w:pPr>
        <w:pStyle w:val="B3"/>
      </w:pPr>
      <w:r w:rsidRPr="00276E9B">
        <w:t>3&gt;</w:t>
      </w:r>
      <w:r w:rsidRPr="00276E9B">
        <w:tab/>
      </w:r>
      <w:r w:rsidRPr="00276E9B">
        <w:rPr>
          <w:lang w:eastAsia="zh-CN"/>
        </w:rPr>
        <w:t>perform CBR measurement on</w:t>
      </w:r>
      <w:r w:rsidRPr="00276E9B">
        <w:t xml:space="preserve"> the </w:t>
      </w:r>
      <w:r w:rsidRPr="00276E9B">
        <w:rPr>
          <w:lang w:eastAsia="zh-CN"/>
        </w:rPr>
        <w:t xml:space="preserve">transmission </w:t>
      </w:r>
      <w:r w:rsidRPr="00276E9B">
        <w:t xml:space="preserve">resource pool indicated </w:t>
      </w:r>
      <w:r w:rsidRPr="00276E9B">
        <w:rPr>
          <w:lang w:eastAsia="zh-CN"/>
        </w:rPr>
        <w:t>in</w:t>
      </w:r>
      <w:r w:rsidRPr="00276E9B">
        <w:t xml:space="preserve"> </w:t>
      </w:r>
      <w:r w:rsidRPr="00276E9B">
        <w:rPr>
          <w:i/>
        </w:rPr>
        <w:t>sl-V2X-ConfigDedicated</w:t>
      </w:r>
      <w:r w:rsidRPr="00276E9B">
        <w:t xml:space="preserve"> for </w:t>
      </w:r>
      <w:r w:rsidRPr="00276E9B">
        <w:rPr>
          <w:lang w:eastAsia="zh-CN"/>
        </w:rPr>
        <w:t xml:space="preserve">V2X </w:t>
      </w:r>
      <w:r w:rsidRPr="00276E9B">
        <w:t>sidelink communication transmission, as specified in 5.</w:t>
      </w:r>
      <w:r w:rsidRPr="00276E9B">
        <w:rPr>
          <w:lang w:eastAsia="zh-CN"/>
        </w:rPr>
        <w:t>5</w:t>
      </w:r>
      <w:r w:rsidRPr="00276E9B">
        <w:t>.</w:t>
      </w:r>
      <w:r w:rsidRPr="00276E9B">
        <w:rPr>
          <w:lang w:eastAsia="zh-CN"/>
        </w:rPr>
        <w:t>3</w:t>
      </w:r>
      <w:r w:rsidRPr="00276E9B">
        <w:t>;</w:t>
      </w:r>
    </w:p>
    <w:p w14:paraId="75CE6EC3" w14:textId="77777777" w:rsidR="00E72D4C" w:rsidRPr="00276E9B" w:rsidRDefault="00E72D4C" w:rsidP="00E72D4C">
      <w:pPr>
        <w:pStyle w:val="B2"/>
      </w:pPr>
      <w:r w:rsidRPr="00276E9B">
        <w:t>2&gt;</w:t>
      </w:r>
      <w:r w:rsidRPr="00276E9B">
        <w:tab/>
        <w:t xml:space="preserve">else if </w:t>
      </w:r>
      <w:r w:rsidRPr="00276E9B">
        <w:rPr>
          <w:i/>
        </w:rPr>
        <w:t>commTxResources</w:t>
      </w:r>
      <w:r w:rsidRPr="00276E9B">
        <w:t xml:space="preserve"> is included and set to </w:t>
      </w:r>
      <w:r w:rsidRPr="00276E9B">
        <w:rPr>
          <w:i/>
        </w:rPr>
        <w:t>release</w:t>
      </w:r>
      <w:r w:rsidRPr="00276E9B">
        <w:t>:</w:t>
      </w:r>
    </w:p>
    <w:p w14:paraId="0B7C186B" w14:textId="77777777" w:rsidR="00E72D4C" w:rsidRPr="00276E9B" w:rsidRDefault="00E72D4C" w:rsidP="00E72D4C">
      <w:pPr>
        <w:pStyle w:val="B3"/>
      </w:pPr>
      <w:r w:rsidRPr="00276E9B">
        <w:t>3&gt;</w:t>
      </w:r>
      <w:r w:rsidRPr="00276E9B">
        <w:tab/>
        <w:t xml:space="preserve">release the resources allocated for </w:t>
      </w:r>
      <w:r w:rsidRPr="00276E9B">
        <w:rPr>
          <w:lang w:eastAsia="zh-CN"/>
        </w:rPr>
        <w:t xml:space="preserve">V2X </w:t>
      </w:r>
      <w:r w:rsidRPr="00276E9B">
        <w:t xml:space="preserve">sidelink communication transmission previously configured by </w:t>
      </w:r>
      <w:r w:rsidRPr="00276E9B">
        <w:rPr>
          <w:i/>
        </w:rPr>
        <w:t>commTxResources</w:t>
      </w:r>
      <w:r w:rsidRPr="00276E9B">
        <w:t>;</w:t>
      </w:r>
    </w:p>
    <w:p w14:paraId="32C171CD" w14:textId="77777777" w:rsidR="00E72D4C" w:rsidRPr="00276E9B" w:rsidRDefault="00E72D4C" w:rsidP="00E72D4C">
      <w:pPr>
        <w:pStyle w:val="B2"/>
      </w:pPr>
      <w:r w:rsidRPr="00276E9B">
        <w:t>2&gt;</w:t>
      </w:r>
      <w:r w:rsidRPr="00276E9B">
        <w:tab/>
        <w:t xml:space="preserve">if </w:t>
      </w:r>
      <w:r w:rsidRPr="00276E9B">
        <w:rPr>
          <w:rFonts w:cs="Courier New"/>
          <w:i/>
        </w:rPr>
        <w:t>v2x-InterFreqInfoList</w:t>
      </w:r>
      <w:r w:rsidRPr="00276E9B">
        <w:t xml:space="preserve"> is included:</w:t>
      </w:r>
    </w:p>
    <w:p w14:paraId="42379067" w14:textId="77777777" w:rsidR="00E72D4C" w:rsidRPr="00276E9B" w:rsidRDefault="00E72D4C" w:rsidP="00E72D4C">
      <w:pPr>
        <w:pStyle w:val="B3"/>
      </w:pPr>
      <w:r w:rsidRPr="00276E9B">
        <w:t>3&gt;</w:t>
      </w:r>
      <w:r w:rsidRPr="00276E9B">
        <w:tab/>
      </w:r>
      <w:r w:rsidRPr="00276E9B">
        <w:rPr>
          <w:lang w:eastAsia="zh-CN"/>
        </w:rPr>
        <w:t xml:space="preserve">use the synchronization configuration and resource configuration parameters for V2X sidelink communication on frequencies included in </w:t>
      </w:r>
      <w:r w:rsidRPr="00276E9B">
        <w:rPr>
          <w:rFonts w:cs="Courier New"/>
          <w:i/>
        </w:rPr>
        <w:t>v2x-InterFreqInfoList</w:t>
      </w:r>
      <w:r w:rsidRPr="00276E9B">
        <w:t>;</w:t>
      </w:r>
    </w:p>
    <w:p w14:paraId="68AB8B78" w14:textId="77777777" w:rsidR="00E72D4C" w:rsidRPr="00276E9B" w:rsidRDefault="00E72D4C" w:rsidP="00E72D4C">
      <w:pPr>
        <w:pStyle w:val="B1"/>
        <w:rPr>
          <w:lang w:eastAsia="zh-CN"/>
        </w:rPr>
      </w:pPr>
      <w:r w:rsidRPr="00276E9B">
        <w:t>1&gt;</w:t>
      </w:r>
      <w:r w:rsidRPr="00276E9B">
        <w:tab/>
        <w:t xml:space="preserve">if the </w:t>
      </w:r>
      <w:r w:rsidRPr="00276E9B">
        <w:rPr>
          <w:i/>
        </w:rPr>
        <w:t>RRCConnectionReconfiguration</w:t>
      </w:r>
      <w:r w:rsidRPr="00276E9B">
        <w:t xml:space="preserve"> message includes the </w:t>
      </w:r>
      <w:r w:rsidRPr="00276E9B">
        <w:rPr>
          <w:i/>
        </w:rPr>
        <w:t>mobilityControlInfoV</w:t>
      </w:r>
      <w:r w:rsidRPr="00276E9B">
        <w:rPr>
          <w:i/>
          <w:lang w:eastAsia="zh-CN"/>
        </w:rPr>
        <w:t>2X</w:t>
      </w:r>
      <w:r w:rsidRPr="00276E9B">
        <w:t>:</w:t>
      </w:r>
    </w:p>
    <w:p w14:paraId="18126272" w14:textId="77777777" w:rsidR="00E72D4C" w:rsidRPr="00276E9B" w:rsidRDefault="00E72D4C" w:rsidP="00E72D4C">
      <w:pPr>
        <w:pStyle w:val="B2"/>
        <w:rPr>
          <w:lang w:eastAsia="en-US"/>
        </w:rPr>
      </w:pPr>
      <w:r w:rsidRPr="00276E9B">
        <w:t>2&gt;</w:t>
      </w:r>
      <w:r w:rsidRPr="00276E9B">
        <w:rPr>
          <w:lang w:eastAsia="en-GB"/>
        </w:rPr>
        <w:tab/>
      </w:r>
      <w:r w:rsidRPr="00276E9B">
        <w:rPr>
          <w:lang w:eastAsia="zh-CN"/>
        </w:rPr>
        <w:t xml:space="preserve">if </w:t>
      </w:r>
      <w:r w:rsidRPr="00276E9B">
        <w:rPr>
          <w:i/>
        </w:rPr>
        <w:t>v2x-CommRxPool</w:t>
      </w:r>
      <w:r w:rsidRPr="00276E9B">
        <w:rPr>
          <w:lang w:eastAsia="zh-CN"/>
        </w:rPr>
        <w:t xml:space="preserve"> is included</w:t>
      </w:r>
      <w:r w:rsidRPr="00276E9B">
        <w:t>:</w:t>
      </w:r>
    </w:p>
    <w:p w14:paraId="14577FD1" w14:textId="77777777" w:rsidR="00E72D4C" w:rsidRPr="00276E9B" w:rsidRDefault="00E72D4C" w:rsidP="00E72D4C">
      <w:pPr>
        <w:pStyle w:val="B3"/>
        <w:rPr>
          <w:lang w:eastAsia="zh-CN"/>
        </w:rPr>
      </w:pPr>
      <w:r w:rsidRPr="00276E9B">
        <w:rPr>
          <w:lang w:eastAsia="zh-CN"/>
        </w:rPr>
        <w:t>3</w:t>
      </w:r>
      <w:r w:rsidRPr="00276E9B">
        <w:t>&gt;</w:t>
      </w:r>
      <w:r w:rsidRPr="00276E9B">
        <w:rPr>
          <w:lang w:eastAsia="en-GB"/>
        </w:rPr>
        <w:tab/>
      </w:r>
      <w:r w:rsidRPr="00276E9B">
        <w:t>use the resources indicated by</w:t>
      </w:r>
      <w:r w:rsidRPr="00276E9B">
        <w:rPr>
          <w:i/>
          <w:lang w:eastAsia="zh-CN"/>
        </w:rPr>
        <w:t xml:space="preserve"> </w:t>
      </w:r>
      <w:r w:rsidRPr="00276E9B">
        <w:rPr>
          <w:i/>
        </w:rPr>
        <w:t>v2x-CommRxPool</w:t>
      </w:r>
      <w:r w:rsidRPr="00276E9B">
        <w:rPr>
          <w:lang w:eastAsia="zh-CN"/>
        </w:rPr>
        <w:t xml:space="preserve"> </w:t>
      </w:r>
      <w:r w:rsidRPr="00276E9B">
        <w:t xml:space="preserve">for </w:t>
      </w:r>
      <w:r w:rsidRPr="00276E9B">
        <w:rPr>
          <w:lang w:eastAsia="zh-CN"/>
        </w:rPr>
        <w:t xml:space="preserve">V2X </w:t>
      </w:r>
      <w:r w:rsidRPr="00276E9B">
        <w:t xml:space="preserve">sidelink communication </w:t>
      </w:r>
      <w:r w:rsidRPr="00276E9B">
        <w:rPr>
          <w:lang w:eastAsia="zh-CN"/>
        </w:rPr>
        <w:t>reception</w:t>
      </w:r>
      <w:r w:rsidRPr="00276E9B">
        <w:t>, as specified in 5.10.12;</w:t>
      </w:r>
    </w:p>
    <w:p w14:paraId="7BCF2494" w14:textId="77777777" w:rsidR="00E72D4C" w:rsidRPr="00276E9B" w:rsidRDefault="00E72D4C" w:rsidP="00E72D4C">
      <w:pPr>
        <w:pStyle w:val="B2"/>
        <w:rPr>
          <w:lang w:eastAsia="en-US"/>
        </w:rPr>
      </w:pPr>
      <w:r w:rsidRPr="00276E9B">
        <w:t>2&gt;</w:t>
      </w:r>
      <w:r w:rsidRPr="00276E9B">
        <w:rPr>
          <w:lang w:eastAsia="en-GB"/>
        </w:rPr>
        <w:tab/>
      </w:r>
      <w:r w:rsidRPr="00276E9B">
        <w:rPr>
          <w:lang w:eastAsia="zh-CN"/>
        </w:rPr>
        <w:t xml:space="preserve">if </w:t>
      </w:r>
      <w:r w:rsidRPr="00276E9B">
        <w:rPr>
          <w:i/>
        </w:rPr>
        <w:t>v2x-CommTxPoolExceptional</w:t>
      </w:r>
      <w:r w:rsidRPr="00276E9B">
        <w:rPr>
          <w:lang w:eastAsia="zh-CN"/>
        </w:rPr>
        <w:t xml:space="preserve"> is included:</w:t>
      </w:r>
    </w:p>
    <w:p w14:paraId="54BB2FAF" w14:textId="77777777" w:rsidR="00E72D4C" w:rsidRPr="00276E9B" w:rsidRDefault="00E72D4C" w:rsidP="00E72D4C">
      <w:pPr>
        <w:pStyle w:val="B3"/>
        <w:rPr>
          <w:lang w:eastAsia="zh-CN"/>
        </w:rPr>
      </w:pPr>
      <w:r w:rsidRPr="00276E9B">
        <w:t>3&gt;</w:t>
      </w:r>
      <w:r w:rsidRPr="00276E9B">
        <w:tab/>
        <w:t>use the resources indicated by</w:t>
      </w:r>
      <w:r w:rsidRPr="00276E9B">
        <w:rPr>
          <w:i/>
          <w:lang w:eastAsia="zh-CN"/>
        </w:rPr>
        <w:t xml:space="preserve"> </w:t>
      </w:r>
      <w:r w:rsidRPr="00276E9B">
        <w:rPr>
          <w:i/>
        </w:rPr>
        <w:t>v2x-CommTxPoolExceptional</w:t>
      </w:r>
      <w:r w:rsidRPr="00276E9B">
        <w:rPr>
          <w:lang w:eastAsia="zh-CN"/>
        </w:rPr>
        <w:t xml:space="preserve"> </w:t>
      </w:r>
      <w:r w:rsidRPr="00276E9B">
        <w:t xml:space="preserve">for </w:t>
      </w:r>
      <w:r w:rsidRPr="00276E9B">
        <w:rPr>
          <w:lang w:eastAsia="zh-CN"/>
        </w:rPr>
        <w:t xml:space="preserve">V2X </w:t>
      </w:r>
      <w:r w:rsidRPr="00276E9B">
        <w:t>sidelink communication transmission, as specified in 5.10.13;</w:t>
      </w:r>
    </w:p>
    <w:p w14:paraId="2C213866" w14:textId="77777777" w:rsidR="00E72D4C" w:rsidRPr="00276E9B" w:rsidRDefault="00E72D4C" w:rsidP="00E72D4C">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d</w:t>
      </w:r>
      <w:r w:rsidRPr="00276E9B">
        <w:t>]</w:t>
      </w:r>
    </w:p>
    <w:p w14:paraId="117D6325" w14:textId="77777777" w:rsidR="00E72D4C" w:rsidRPr="00276E9B" w:rsidRDefault="00E72D4C" w:rsidP="00E72D4C">
      <w:r w:rsidRPr="00276E9B">
        <w:t xml:space="preserve">When it is specified that the UE shall perform </w:t>
      </w:r>
      <w:r w:rsidRPr="00276E9B">
        <w:rPr>
          <w:lang w:eastAsia="zh-CN"/>
        </w:rPr>
        <w:t xml:space="preserve">V2X </w:t>
      </w:r>
      <w:r w:rsidRPr="00276E9B">
        <w:t xml:space="preserve">sidelink </w:t>
      </w:r>
      <w:r w:rsidRPr="00276E9B">
        <w:rPr>
          <w:lang w:eastAsia="zh-CN"/>
        </w:rPr>
        <w:t xml:space="preserve">communication </w:t>
      </w:r>
      <w:r w:rsidRPr="00276E9B">
        <w:t xml:space="preserve">operation only if the conditions defined in this section are met, the UE shall perform </w:t>
      </w:r>
      <w:r w:rsidRPr="00276E9B">
        <w:rPr>
          <w:lang w:eastAsia="zh-CN"/>
        </w:rPr>
        <w:t xml:space="preserve">V2X </w:t>
      </w:r>
      <w:r w:rsidRPr="00276E9B">
        <w:t>sidelink communication operation only if:</w:t>
      </w:r>
    </w:p>
    <w:p w14:paraId="12513DDD" w14:textId="77777777" w:rsidR="00E72D4C" w:rsidRPr="00276E9B" w:rsidRDefault="00E72D4C" w:rsidP="00E72D4C">
      <w:pPr>
        <w:pStyle w:val="B1"/>
        <w:rPr>
          <w:lang w:eastAsia="zh-CN"/>
        </w:rPr>
      </w:pPr>
      <w:r w:rsidRPr="00276E9B">
        <w:t>1&gt;</w:t>
      </w:r>
      <w:r w:rsidRPr="00276E9B">
        <w:tab/>
        <w:t xml:space="preserve">if the UE’s serving cell is suitable (RRC_IDLE or RRC_CONNECTED); and if either the selected cell on the frequency used for </w:t>
      </w:r>
      <w:r w:rsidRPr="00276E9B">
        <w:rPr>
          <w:lang w:eastAsia="zh-CN"/>
        </w:rPr>
        <w:t xml:space="preserve">V2X </w:t>
      </w:r>
      <w:r w:rsidRPr="00276E9B">
        <w:t xml:space="preserve">sidelink communication operation belongs to the registered or equivalent PLMN as specified in TS 24.334 [69] or the UE is out of coverage on the frequency used for </w:t>
      </w:r>
      <w:r w:rsidRPr="00276E9B">
        <w:rPr>
          <w:lang w:eastAsia="zh-CN"/>
        </w:rPr>
        <w:t xml:space="preserve">V2X </w:t>
      </w:r>
      <w:r w:rsidRPr="00276E9B">
        <w:t>sidelink communication operation as defined in TS 36.304 [4, 11.4]; or</w:t>
      </w:r>
    </w:p>
    <w:p w14:paraId="51BEFC55" w14:textId="77777777" w:rsidR="00E72D4C" w:rsidRPr="00276E9B" w:rsidRDefault="00E72D4C" w:rsidP="00E72D4C">
      <w:pPr>
        <w:pStyle w:val="B1"/>
        <w:rPr>
          <w:lang w:eastAsia="en-US"/>
        </w:rPr>
      </w:pPr>
      <w:r w:rsidRPr="00276E9B">
        <w:t>1&gt;</w:t>
      </w:r>
      <w:r w:rsidRPr="00276E9B">
        <w:tab/>
        <w:t xml:space="preserve">if the U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276E9B">
        <w:rPr>
          <w:lang w:eastAsia="zh-CN"/>
        </w:rPr>
        <w:t xml:space="preserve">V2X </w:t>
      </w:r>
      <w:r w:rsidRPr="00276E9B">
        <w:t>sidelink communication operation as defined in TS 36.304 [4, 11.4]; or</w:t>
      </w:r>
    </w:p>
    <w:p w14:paraId="26E339CC" w14:textId="77777777" w:rsidR="00E72D4C" w:rsidRPr="00276E9B" w:rsidRDefault="00E72D4C" w:rsidP="00E72D4C">
      <w:pPr>
        <w:pStyle w:val="B1"/>
      </w:pPr>
      <w:r w:rsidRPr="00276E9B">
        <w:t>1&gt;</w:t>
      </w:r>
      <w:r w:rsidRPr="00276E9B">
        <w:tab/>
        <w:t>if the UE has no serving cell (RRC_IDLE);</w:t>
      </w:r>
    </w:p>
    <w:p w14:paraId="762D16AE" w14:textId="77777777" w:rsidR="00E72D4C" w:rsidRPr="00276E9B" w:rsidRDefault="00E72D4C" w:rsidP="00E72D4C">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3.1</w:t>
      </w:r>
      <w:r w:rsidRPr="00276E9B">
        <w:t>]</w:t>
      </w:r>
    </w:p>
    <w:p w14:paraId="3ACC0DAB" w14:textId="77777777" w:rsidR="00E72D4C" w:rsidRPr="00276E9B" w:rsidRDefault="00E72D4C" w:rsidP="00E72D4C">
      <w:r w:rsidRPr="00276E9B">
        <w:t xml:space="preserve">A UE capable of </w:t>
      </w:r>
      <w:r w:rsidRPr="00276E9B">
        <w:rPr>
          <w:lang w:eastAsia="zh-CN"/>
        </w:rPr>
        <w:t xml:space="preserve">V2X </w:t>
      </w:r>
      <w:r w:rsidRPr="00276E9B">
        <w:t>sidelink communication that is configured by upper layers to transmit</w:t>
      </w:r>
      <w:r w:rsidRPr="00276E9B">
        <w:rPr>
          <w:lang w:eastAsia="zh-CN"/>
        </w:rPr>
        <w:t xml:space="preserve"> V2X sidelink communication</w:t>
      </w:r>
      <w:r w:rsidRPr="00276E9B">
        <w:t xml:space="preserve"> and has related data to be transmitted shall:</w:t>
      </w:r>
    </w:p>
    <w:p w14:paraId="413527B9" w14:textId="77777777" w:rsidR="00E72D4C" w:rsidRPr="00276E9B" w:rsidRDefault="00E72D4C" w:rsidP="00E72D4C">
      <w:pPr>
        <w:pStyle w:val="B1"/>
      </w:pPr>
      <w:r w:rsidRPr="00276E9B">
        <w:t>1&gt;</w:t>
      </w:r>
      <w:r w:rsidRPr="00276E9B">
        <w:tab/>
        <w:t>if the conditions for sidelink operation as defined in 5.10.1</w:t>
      </w:r>
      <w:r w:rsidRPr="00276E9B">
        <w:rPr>
          <w:lang w:eastAsia="zh-CN"/>
        </w:rPr>
        <w:t>d</w:t>
      </w:r>
      <w:r w:rsidRPr="00276E9B">
        <w:t xml:space="preserve"> are met:</w:t>
      </w:r>
    </w:p>
    <w:p w14:paraId="2F41AC70" w14:textId="77777777" w:rsidR="00E72D4C" w:rsidRPr="00276E9B" w:rsidRDefault="00E72D4C" w:rsidP="00E72D4C">
      <w:pPr>
        <w:pStyle w:val="B2"/>
        <w:rPr>
          <w:lang w:eastAsia="zh-CN"/>
        </w:rPr>
      </w:pPr>
      <w:r w:rsidRPr="00276E9B">
        <w:t>2&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w:t>
      </w:r>
      <w:r w:rsidRPr="00276E9B">
        <w:t>as defined in TS 36.304 [4, 11.4]</w:t>
      </w:r>
      <w:r w:rsidRPr="00276E9B">
        <w:rPr>
          <w:lang w:eastAsia="zh-CN"/>
        </w:rPr>
        <w:t>; or</w:t>
      </w:r>
    </w:p>
    <w:p w14:paraId="0581226D" w14:textId="77777777" w:rsidR="00E72D4C" w:rsidRPr="00276E9B" w:rsidRDefault="00E72D4C" w:rsidP="00E72D4C">
      <w:pPr>
        <w:pStyle w:val="B2"/>
        <w:rPr>
          <w:lang w:eastAsia="en-US"/>
        </w:rPr>
      </w:pPr>
      <w:r w:rsidRPr="00276E9B">
        <w:t>2&gt;</w:t>
      </w:r>
      <w:r w:rsidRPr="00276E9B">
        <w:tab/>
        <w:t xml:space="preserve">if the frequency used to transmit V2X sidelink communication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46126BFD" w14:textId="77777777" w:rsidR="00E72D4C" w:rsidRPr="00276E9B" w:rsidRDefault="00E72D4C" w:rsidP="00E72D4C">
      <w:pPr>
        <w:pStyle w:val="B3"/>
      </w:pPr>
      <w:r w:rsidRPr="00276E9B">
        <w:t>3&gt;</w:t>
      </w:r>
      <w:r w:rsidRPr="00276E9B">
        <w:tab/>
        <w:t>if the UE is in RRC_CONNECTED and uses the PCell</w:t>
      </w:r>
      <w:r w:rsidRPr="00276E9B">
        <w:rPr>
          <w:lang w:eastAsia="zh-CN"/>
        </w:rPr>
        <w:t xml:space="preserve"> or the frequency </w:t>
      </w:r>
      <w:r w:rsidRPr="00276E9B">
        <w:t xml:space="preserve">included in </w:t>
      </w:r>
      <w:r w:rsidRPr="00276E9B">
        <w:rPr>
          <w:i/>
        </w:rPr>
        <w:t>v2x-InterFreqInfoList</w:t>
      </w:r>
      <w:r w:rsidRPr="00276E9B">
        <w:t xml:space="preserve"> in </w:t>
      </w:r>
      <w:r w:rsidRPr="00276E9B">
        <w:rPr>
          <w:i/>
        </w:rPr>
        <w:t>RRCConnectionReconfiguration</w:t>
      </w:r>
      <w:r w:rsidRPr="00276E9B">
        <w:t xml:space="preserve"> for </w:t>
      </w:r>
      <w:r w:rsidRPr="00276E9B">
        <w:rPr>
          <w:lang w:eastAsia="zh-CN"/>
        </w:rPr>
        <w:t xml:space="preserve">V2X </w:t>
      </w:r>
      <w:r w:rsidRPr="00276E9B">
        <w:t>sidelink communication:</w:t>
      </w:r>
    </w:p>
    <w:p w14:paraId="4BC5B22F" w14:textId="77777777" w:rsidR="00E72D4C" w:rsidRPr="00276E9B" w:rsidRDefault="00E72D4C" w:rsidP="00E72D4C">
      <w:pPr>
        <w:pStyle w:val="B4"/>
      </w:pPr>
      <w:r w:rsidRPr="00276E9B">
        <w:t>4&gt;</w:t>
      </w:r>
      <w:r w:rsidRPr="00276E9B">
        <w:tab/>
        <w:t xml:space="preserve">if the UE is configured, by the current PCell with </w:t>
      </w:r>
      <w:r w:rsidRPr="00276E9B">
        <w:rPr>
          <w:i/>
        </w:rPr>
        <w:t>commTxResources</w:t>
      </w:r>
      <w:r w:rsidRPr="00276E9B">
        <w:t xml:space="preserve"> set to </w:t>
      </w:r>
      <w:r w:rsidRPr="00276E9B">
        <w:rPr>
          <w:i/>
        </w:rPr>
        <w:t>scheduled</w:t>
      </w:r>
      <w:r w:rsidRPr="00276E9B">
        <w:t>:</w:t>
      </w:r>
    </w:p>
    <w:p w14:paraId="7A5196C7" w14:textId="77777777" w:rsidR="00E72D4C" w:rsidRPr="00276E9B" w:rsidRDefault="00E72D4C" w:rsidP="00E72D4C">
      <w:pPr>
        <w:pStyle w:val="B5"/>
      </w:pPr>
      <w:r w:rsidRPr="00276E9B">
        <w:lastRenderedPageBreak/>
        <w:t>5&gt;</w:t>
      </w:r>
      <w:r w:rsidRPr="00276E9B">
        <w:tab/>
        <w:t xml:space="preserve">if T310 or T311 is running; and if the PCell at which the UE detected physical layer problems or radio link failure 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t xml:space="preserve"> </w:t>
      </w:r>
      <w:r w:rsidRPr="00276E9B">
        <w:rPr>
          <w:lang w:eastAsia="zh-CN"/>
        </w:rPr>
        <w:t xml:space="preserve">or </w:t>
      </w:r>
      <w:r w:rsidRPr="00276E9B">
        <w:rPr>
          <w:i/>
        </w:rPr>
        <w:t>RRCConnectionReconfiguration</w:t>
      </w:r>
      <w:r w:rsidRPr="00276E9B">
        <w:t>; or</w:t>
      </w:r>
    </w:p>
    <w:p w14:paraId="27124B1A" w14:textId="77777777" w:rsidR="00E72D4C" w:rsidRPr="00276E9B" w:rsidRDefault="00E72D4C" w:rsidP="00E72D4C">
      <w:pPr>
        <w:pStyle w:val="B5"/>
        <w:rPr>
          <w:lang w:eastAsia="zh-CN"/>
        </w:rPr>
      </w:pPr>
      <w:r w:rsidRPr="00276E9B">
        <w:t>5&gt;</w:t>
      </w:r>
      <w:r w:rsidRPr="00276E9B">
        <w:tab/>
        <w:t xml:space="preserve">if T301 is running and the cell on which the UE initiated connection re-establishment 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rPr>
          <w:lang w:eastAsia="zh-CN"/>
        </w:rPr>
        <w:t>; or</w:t>
      </w:r>
    </w:p>
    <w:p w14:paraId="03D7F333" w14:textId="77777777" w:rsidR="00E72D4C" w:rsidRPr="00276E9B" w:rsidRDefault="00E72D4C" w:rsidP="00E72D4C">
      <w:pPr>
        <w:pStyle w:val="B5"/>
        <w:rPr>
          <w:lang w:eastAsia="zh-CN"/>
        </w:rPr>
      </w:pPr>
      <w:r w:rsidRPr="00276E9B">
        <w:t>5&gt;</w:t>
      </w:r>
      <w:r w:rsidRPr="00276E9B">
        <w:tab/>
        <w:t>if T30</w:t>
      </w:r>
      <w:r w:rsidRPr="00276E9B">
        <w:rPr>
          <w:lang w:eastAsia="zh-CN"/>
        </w:rPr>
        <w:t>4</w:t>
      </w:r>
      <w:r w:rsidRPr="00276E9B">
        <w:t xml:space="preserve"> is running and the UE </w:t>
      </w:r>
      <w:r w:rsidRPr="00276E9B">
        <w:rPr>
          <w:lang w:eastAsia="zh-CN"/>
        </w:rPr>
        <w:t xml:space="preserve">is configured with </w:t>
      </w:r>
      <w:r w:rsidRPr="00276E9B">
        <w:rPr>
          <w:i/>
        </w:rPr>
        <w:t>v2x-CommTxPoolExceptional</w:t>
      </w:r>
      <w:r w:rsidRPr="00276E9B">
        <w:rPr>
          <w:i/>
          <w:lang w:eastAsia="zh-CN"/>
        </w:rPr>
        <w:t xml:space="preserve"> </w:t>
      </w:r>
      <w:r w:rsidRPr="00276E9B">
        <w:rPr>
          <w:lang w:eastAsia="zh-CN"/>
        </w:rPr>
        <w:t>included</w:t>
      </w:r>
      <w:r w:rsidRPr="00276E9B">
        <w:rPr>
          <w:i/>
          <w:lang w:eastAsia="zh-CN"/>
        </w:rPr>
        <w:t xml:space="preserve"> </w:t>
      </w:r>
      <w:r w:rsidRPr="00276E9B">
        <w:rPr>
          <w:lang w:eastAsia="zh-CN"/>
        </w:rPr>
        <w:t>in</w:t>
      </w:r>
      <w:r w:rsidRPr="00276E9B">
        <w:rPr>
          <w:i/>
          <w:lang w:eastAsia="zh-CN"/>
        </w:rPr>
        <w:t xml:space="preserve"> mobilityControlInfoV2X </w:t>
      </w:r>
      <w:r w:rsidRPr="00276E9B">
        <w:rPr>
          <w:lang w:eastAsia="zh-CN"/>
        </w:rPr>
        <w:t>in</w:t>
      </w:r>
      <w:r w:rsidRPr="00276E9B">
        <w:rPr>
          <w:i/>
          <w:lang w:eastAsia="zh-CN"/>
        </w:rPr>
        <w:t xml:space="preserve"> </w:t>
      </w:r>
      <w:r w:rsidRPr="00276E9B">
        <w:rPr>
          <w:i/>
        </w:rPr>
        <w:t>RRCConnectionReconfiguration</w:t>
      </w:r>
      <w:r w:rsidRPr="00276E9B">
        <w:rPr>
          <w:lang w:eastAsia="zh-CN"/>
        </w:rPr>
        <w:t xml:space="preserve"> or in </w:t>
      </w:r>
      <w:r w:rsidRPr="00276E9B">
        <w:rPr>
          <w:rFonts w:cs="Courier New"/>
          <w:i/>
        </w:rPr>
        <w:t>v2x-InterFreqInfoList</w:t>
      </w:r>
      <w:r w:rsidRPr="00276E9B">
        <w:rPr>
          <w:rFonts w:cs="Courier New"/>
          <w:lang w:eastAsia="zh-CN"/>
        </w:rPr>
        <w:t xml:space="preserve"> for the concerned frequency in </w:t>
      </w:r>
      <w:r w:rsidRPr="00276E9B">
        <w:rPr>
          <w:i/>
        </w:rPr>
        <w:t>RRCConnectionReconfiguration</w:t>
      </w:r>
      <w:r w:rsidRPr="00276E9B">
        <w:rPr>
          <w:lang w:eastAsia="zh-CN"/>
        </w:rPr>
        <w:t>:</w:t>
      </w:r>
    </w:p>
    <w:p w14:paraId="0E999B56" w14:textId="77777777" w:rsidR="00E72D4C" w:rsidRPr="00276E9B" w:rsidRDefault="00E72D4C" w:rsidP="00E72D4C">
      <w:pPr>
        <w:pStyle w:val="B6"/>
      </w:pPr>
      <w:r w:rsidRPr="00276E9B">
        <w:t>6&gt;</w:t>
      </w:r>
      <w:r w:rsidRPr="00276E9B">
        <w:tab/>
        <w:t xml:space="preserve">configure lower layers to transmit the sidelink control information and the corresponding data </w:t>
      </w:r>
      <w:r w:rsidRPr="00276E9B">
        <w:rPr>
          <w:lang w:eastAsia="zh-CN"/>
        </w:rPr>
        <w:t xml:space="preserve">based on random selection </w:t>
      </w:r>
      <w:r w:rsidRPr="00276E9B">
        <w:t xml:space="preserve">using the pool of resources indicated by </w:t>
      </w:r>
      <w:r w:rsidRPr="00276E9B">
        <w:rPr>
          <w:i/>
        </w:rPr>
        <w:t>v2x-CommTxPoolExceptional</w:t>
      </w:r>
      <w:r w:rsidRPr="00276E9B">
        <w:rPr>
          <w:lang w:eastAsia="zh-CN"/>
        </w:rPr>
        <w:t xml:space="preserve"> as defined in TS 36.321 [6]</w:t>
      </w:r>
      <w:r w:rsidRPr="00276E9B">
        <w:t>;</w:t>
      </w:r>
    </w:p>
    <w:p w14:paraId="35E8E15F" w14:textId="77777777" w:rsidR="00E72D4C" w:rsidRPr="00276E9B" w:rsidRDefault="00E72D4C" w:rsidP="00E72D4C">
      <w:pPr>
        <w:pStyle w:val="B5"/>
      </w:pPr>
      <w:r w:rsidRPr="00276E9B">
        <w:t>5&gt;</w:t>
      </w:r>
      <w:r w:rsidRPr="00276E9B">
        <w:tab/>
        <w:t>else:</w:t>
      </w:r>
    </w:p>
    <w:p w14:paraId="421ADD04" w14:textId="77777777" w:rsidR="00E72D4C" w:rsidRPr="00276E9B" w:rsidRDefault="00E72D4C" w:rsidP="00E72D4C">
      <w:pPr>
        <w:pStyle w:val="B6"/>
      </w:pPr>
      <w:r w:rsidRPr="00276E9B">
        <w:t>6&gt;</w:t>
      </w:r>
      <w:r w:rsidRPr="00276E9B">
        <w:tab/>
        <w:t>configure lower layers to request E-UTRAN to assign transmission resources for</w:t>
      </w:r>
      <w:r w:rsidRPr="00276E9B">
        <w:rPr>
          <w:lang w:eastAsia="zh-CN"/>
        </w:rPr>
        <w:t xml:space="preserve"> V2X</w:t>
      </w:r>
      <w:r w:rsidRPr="00276E9B">
        <w:t xml:space="preserve"> </w:t>
      </w:r>
      <w:r w:rsidRPr="00276E9B">
        <w:rPr>
          <w:lang w:eastAsia="ko-KR"/>
        </w:rPr>
        <w:t>sidelink</w:t>
      </w:r>
      <w:r w:rsidRPr="00276E9B">
        <w:t xml:space="preserve"> communication;</w:t>
      </w:r>
    </w:p>
    <w:p w14:paraId="1B9DC4B0" w14:textId="77777777" w:rsidR="00E72D4C" w:rsidRPr="00276E9B" w:rsidRDefault="00E72D4C" w:rsidP="00E72D4C">
      <w:pPr>
        <w:pStyle w:val="B4"/>
      </w:pPr>
      <w:r w:rsidRPr="00276E9B">
        <w:t>4&gt;</w:t>
      </w:r>
      <w:r w:rsidRPr="00276E9B">
        <w:tab/>
        <w:t>else if the UE is configured with</w:t>
      </w:r>
      <w:r w:rsidRPr="00276E9B">
        <w:rPr>
          <w:i/>
        </w:rPr>
        <w:t xml:space="preserve">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 </w:t>
      </w:r>
      <w:r w:rsidRPr="00276E9B">
        <w:rPr>
          <w:i/>
        </w:rPr>
        <w:t>sl-V2X-ConfigDedicated</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and the UE is configured to transmit non-P2X related V2X sidelink communication:</w:t>
      </w:r>
    </w:p>
    <w:p w14:paraId="0E8F4C70" w14:textId="77777777" w:rsidR="00E72D4C" w:rsidRPr="00276E9B" w:rsidRDefault="00E72D4C" w:rsidP="00E72D4C">
      <w:pPr>
        <w:pStyle w:val="B5"/>
        <w:rPr>
          <w:lang w:eastAsia="zh-CN"/>
        </w:rPr>
      </w:pPr>
      <w:r w:rsidRPr="00276E9B">
        <w:t>5&gt;</w:t>
      </w:r>
      <w:r w:rsidRPr="00276E9B">
        <w:tab/>
      </w:r>
      <w:r w:rsidRPr="00276E9B">
        <w:rPr>
          <w:lang w:eastAsia="zh-CN"/>
        </w:rPr>
        <w:t xml:space="preserve">if a result of sensing on the resources configured in </w:t>
      </w:r>
      <w:r w:rsidRPr="00276E9B">
        <w:rPr>
          <w:i/>
        </w:rPr>
        <w:t>v2x-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is not available in accordance with TS 36.213 [23]:</w:t>
      </w:r>
    </w:p>
    <w:p w14:paraId="2A741684" w14:textId="77777777" w:rsidR="00E72D4C" w:rsidRPr="00276E9B" w:rsidRDefault="00E72D4C" w:rsidP="00E72D4C">
      <w:pPr>
        <w:pStyle w:val="B6"/>
        <w:rPr>
          <w:lang w:eastAsia="zh-CN"/>
        </w:rPr>
      </w:pPr>
      <w:r w:rsidRPr="00276E9B">
        <w:t>6&gt;</w:t>
      </w:r>
      <w:r w:rsidRPr="00276E9B">
        <w:tab/>
      </w:r>
      <w:r w:rsidRPr="00276E9B">
        <w:rPr>
          <w:lang w:eastAsia="zh-CN"/>
        </w:rPr>
        <w:t xml:space="preserve">if </w:t>
      </w:r>
      <w:r w:rsidRPr="00276E9B">
        <w:rPr>
          <w:i/>
        </w:rPr>
        <w:t>v2x-CommTxPoolExceptional</w:t>
      </w:r>
      <w:r w:rsidRPr="00276E9B">
        <w:rPr>
          <w:i/>
          <w:lang w:eastAsia="zh-CN"/>
        </w:rPr>
        <w:t xml:space="preserve"> </w:t>
      </w:r>
      <w:r w:rsidRPr="00276E9B">
        <w:rPr>
          <w:lang w:eastAsia="zh-CN"/>
        </w:rPr>
        <w:t>is included</w:t>
      </w:r>
      <w:r w:rsidRPr="00276E9B">
        <w:rPr>
          <w:i/>
          <w:lang w:eastAsia="zh-CN"/>
        </w:rPr>
        <w:t xml:space="preserve"> </w:t>
      </w:r>
      <w:r w:rsidRPr="00276E9B">
        <w:rPr>
          <w:lang w:eastAsia="zh-CN"/>
        </w:rPr>
        <w:t>in</w:t>
      </w:r>
      <w:r w:rsidRPr="00276E9B">
        <w:rPr>
          <w:i/>
          <w:lang w:eastAsia="zh-CN"/>
        </w:rPr>
        <w:t xml:space="preserve"> mobilityControlInfoV2X </w:t>
      </w:r>
      <w:r w:rsidRPr="00276E9B">
        <w:rPr>
          <w:lang w:eastAsia="zh-CN"/>
        </w:rPr>
        <w:t>in</w:t>
      </w:r>
      <w:r w:rsidRPr="00276E9B">
        <w:rPr>
          <w:i/>
          <w:lang w:eastAsia="zh-CN"/>
        </w:rPr>
        <w:t xml:space="preserve"> </w:t>
      </w:r>
      <w:r w:rsidRPr="00276E9B">
        <w:rPr>
          <w:i/>
        </w:rPr>
        <w:t>RRCConnectionReconfiguration</w:t>
      </w:r>
      <w:r w:rsidRPr="00276E9B">
        <w:rPr>
          <w:i/>
          <w:lang w:eastAsia="zh-CN"/>
        </w:rPr>
        <w:t xml:space="preserve"> </w:t>
      </w:r>
      <w:r w:rsidRPr="00276E9B">
        <w:rPr>
          <w:lang w:eastAsia="zh-CN"/>
        </w:rPr>
        <w:t>(i.e., handover case)</w:t>
      </w:r>
      <w:r w:rsidRPr="00276E9B">
        <w:t>;</w:t>
      </w:r>
      <w:r w:rsidRPr="00276E9B">
        <w:rPr>
          <w:lang w:eastAsia="zh-CN"/>
        </w:rPr>
        <w:t xml:space="preserve"> or</w:t>
      </w:r>
    </w:p>
    <w:p w14:paraId="429097C6" w14:textId="77777777" w:rsidR="00E72D4C" w:rsidRPr="00276E9B" w:rsidRDefault="00E72D4C" w:rsidP="00E72D4C">
      <w:pPr>
        <w:pStyle w:val="B6"/>
        <w:rPr>
          <w:lang w:eastAsia="zh-CN"/>
        </w:rPr>
      </w:pPr>
      <w:r w:rsidRPr="00276E9B">
        <w:t>6&gt;</w:t>
      </w:r>
      <w:r w:rsidRPr="00276E9B">
        <w:tab/>
      </w:r>
      <w:r w:rsidRPr="00276E9B">
        <w:rPr>
          <w:lang w:eastAsia="zh-CN"/>
        </w:rPr>
        <w:t xml:space="preserve">if </w:t>
      </w:r>
      <w:r w:rsidRPr="00276E9B">
        <w:rPr>
          <w:i/>
        </w:rPr>
        <w:t>v2x-CommTxPoolExceptional</w:t>
      </w:r>
      <w:r w:rsidRPr="00276E9B">
        <w:rPr>
          <w:i/>
          <w:lang w:eastAsia="zh-CN"/>
        </w:rPr>
        <w:t xml:space="preserve"> </w:t>
      </w:r>
      <w:r w:rsidRPr="00276E9B">
        <w:rPr>
          <w:lang w:eastAsia="zh-CN"/>
        </w:rPr>
        <w:t xml:space="preserve">is included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or</w:t>
      </w:r>
    </w:p>
    <w:p w14:paraId="401B6E42" w14:textId="77777777" w:rsidR="00E72D4C" w:rsidRPr="00276E9B" w:rsidRDefault="00E72D4C" w:rsidP="00E72D4C">
      <w:pPr>
        <w:pStyle w:val="B6"/>
        <w:rPr>
          <w:lang w:eastAsia="zh-CN"/>
        </w:rPr>
      </w:pPr>
      <w:r w:rsidRPr="00276E9B">
        <w:t>6&gt;</w:t>
      </w:r>
      <w:r w:rsidRPr="00276E9B">
        <w:tab/>
      </w:r>
      <w:r w:rsidRPr="00276E9B">
        <w:rPr>
          <w:lang w:eastAsia="zh-CN"/>
        </w:rPr>
        <w:t xml:space="preserve">if the PCell </w:t>
      </w:r>
      <w:r w:rsidRPr="00276E9B">
        <w:t xml:space="preserve">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w:t>
      </w:r>
    </w:p>
    <w:p w14:paraId="77619FF5" w14:textId="77777777" w:rsidR="00E72D4C" w:rsidRPr="00276E9B" w:rsidRDefault="00E72D4C" w:rsidP="00E72D4C">
      <w:pPr>
        <w:pStyle w:val="B7"/>
        <w:ind w:left="2552"/>
      </w:pPr>
      <w:r w:rsidRPr="00276E9B">
        <w:t>7&gt;</w:t>
      </w:r>
      <w:r w:rsidRPr="00276E9B">
        <w:tab/>
        <w:t xml:space="preserve">configure lower layers to transmit the sidelink control information and the corresponding data </w:t>
      </w:r>
      <w:r w:rsidRPr="00276E9B">
        <w:rPr>
          <w:lang w:eastAsia="zh-CN"/>
        </w:rPr>
        <w:t xml:space="preserve">based on random selection </w:t>
      </w:r>
      <w:r w:rsidRPr="00276E9B">
        <w:t xml:space="preserve">using the pool of resources indicated by </w:t>
      </w:r>
      <w:r w:rsidRPr="00276E9B">
        <w:rPr>
          <w:i/>
        </w:rPr>
        <w:t>v2x-CommTxPoolExceptional</w:t>
      </w:r>
      <w:r w:rsidRPr="00276E9B">
        <w:rPr>
          <w:i/>
          <w:lang w:eastAsia="zh-CN"/>
        </w:rPr>
        <w:t xml:space="preserve"> </w:t>
      </w:r>
      <w:r w:rsidRPr="00276E9B">
        <w:rPr>
          <w:lang w:eastAsia="zh-CN"/>
        </w:rPr>
        <w:t>as defined in TS 36.321 [6]</w:t>
      </w:r>
      <w:r w:rsidRPr="00276E9B">
        <w:t>;</w:t>
      </w:r>
    </w:p>
    <w:p w14:paraId="77426CDE" w14:textId="77777777" w:rsidR="00E72D4C" w:rsidRPr="00276E9B" w:rsidRDefault="00E72D4C" w:rsidP="00E72D4C">
      <w:pPr>
        <w:pStyle w:val="B5"/>
      </w:pPr>
      <w:r w:rsidRPr="00276E9B">
        <w:rPr>
          <w:lang w:eastAsia="zh-CN"/>
        </w:rPr>
        <w:t>5</w:t>
      </w:r>
      <w:r w:rsidRPr="00276E9B">
        <w:t>&gt;</w:t>
      </w:r>
      <w:r w:rsidRPr="00276E9B">
        <w:tab/>
      </w:r>
      <w:r w:rsidRPr="00276E9B">
        <w:rPr>
          <w:lang w:eastAsia="zh-CN"/>
        </w:rPr>
        <w:t>else:</w:t>
      </w:r>
    </w:p>
    <w:p w14:paraId="4A576C05" w14:textId="77777777" w:rsidR="00E72D4C" w:rsidRPr="00276E9B" w:rsidRDefault="00E72D4C" w:rsidP="00E72D4C">
      <w:pPr>
        <w:pStyle w:val="B6"/>
      </w:pPr>
      <w:r w:rsidRPr="00276E9B">
        <w:t>6&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 of the resource</w:t>
      </w:r>
      <w:r w:rsidRPr="00276E9B">
        <w:rPr>
          <w:lang w:eastAsia="zh-CN"/>
        </w:rPr>
        <w:t xml:space="preserve"> pool</w:t>
      </w:r>
      <w:r w:rsidRPr="00276E9B">
        <w:t xml:space="preserve">s indicated by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rFonts w:cs="Courier New"/>
          <w:lang w:eastAsia="zh-CN"/>
        </w:rPr>
        <w:t xml:space="preserve"> for the concerned frequency</w:t>
      </w:r>
      <w:r w:rsidRPr="00276E9B">
        <w:rPr>
          <w:lang w:eastAsia="zh-CN"/>
        </w:rPr>
        <w:t>, which is selected according to 5.10.13.2</w:t>
      </w:r>
      <w:r w:rsidRPr="00276E9B">
        <w:t>;</w:t>
      </w:r>
    </w:p>
    <w:p w14:paraId="16D7E0E6" w14:textId="77777777" w:rsidR="00E72D4C" w:rsidRPr="00276E9B" w:rsidRDefault="00E72D4C" w:rsidP="00E72D4C">
      <w:pPr>
        <w:pStyle w:val="B4"/>
      </w:pPr>
      <w:r w:rsidRPr="00276E9B">
        <w:t>4&gt;</w:t>
      </w:r>
      <w:r w:rsidRPr="00276E9B">
        <w:tab/>
        <w:t>else if the UE is configured with</w:t>
      </w:r>
      <w:r w:rsidRPr="00276E9B">
        <w:rPr>
          <w:i/>
        </w:rPr>
        <w:t xml:space="preserve"> </w:t>
      </w:r>
      <w:r w:rsidRPr="00276E9B">
        <w:rPr>
          <w:i/>
          <w:lang w:eastAsia="zh-CN"/>
        </w:rPr>
        <w:t>v2x-</w:t>
      </w:r>
      <w:r w:rsidRPr="00276E9B">
        <w:rPr>
          <w:i/>
        </w:rPr>
        <w:t>commTxPoolNormalDedicated</w:t>
      </w:r>
      <w:r w:rsidRPr="00276E9B">
        <w:rPr>
          <w:lang w:eastAsia="zh-CN"/>
        </w:rPr>
        <w:t xml:space="preserve"> in </w:t>
      </w:r>
      <w:r w:rsidRPr="00276E9B">
        <w:rPr>
          <w:i/>
        </w:rPr>
        <w:t>sl-</w:t>
      </w:r>
      <w:r w:rsidRPr="00276E9B">
        <w:rPr>
          <w:i/>
          <w:lang w:eastAsia="zh-CN"/>
        </w:rPr>
        <w:t>P</w:t>
      </w:r>
      <w:r w:rsidRPr="00276E9B">
        <w:rPr>
          <w:i/>
        </w:rPr>
        <w:t>2X-ConfigDedicated</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and the UE is configured to transmit P2X related V2X sidelink communication:</w:t>
      </w:r>
    </w:p>
    <w:p w14:paraId="72DB8C4D" w14:textId="77777777" w:rsidR="00E72D4C" w:rsidRPr="00276E9B" w:rsidRDefault="00E72D4C" w:rsidP="00E72D4C">
      <w:pPr>
        <w:pStyle w:val="B5"/>
        <w:rPr>
          <w:lang w:eastAsia="zh-CN"/>
        </w:rPr>
      </w:pPr>
      <w:r w:rsidRPr="00276E9B">
        <w:t>5&gt;</w:t>
      </w:r>
      <w:r w:rsidRPr="00276E9B">
        <w:tab/>
      </w:r>
      <w:r w:rsidRPr="00276E9B">
        <w:rPr>
          <w:lang w:eastAsia="zh-CN"/>
        </w:rPr>
        <w:t>select a resource pool according to 5.10.13.2</w:t>
      </w:r>
      <w:r w:rsidRPr="00276E9B">
        <w:t>;</w:t>
      </w:r>
    </w:p>
    <w:p w14:paraId="6BA26161" w14:textId="77777777" w:rsidR="00E72D4C" w:rsidRPr="00276E9B" w:rsidRDefault="00E72D4C" w:rsidP="00E72D4C">
      <w:pPr>
        <w:pStyle w:val="B5"/>
        <w:rPr>
          <w:lang w:eastAsia="en-US"/>
        </w:rPr>
      </w:pPr>
      <w:r w:rsidRPr="00276E9B">
        <w:t>5&gt;</w:t>
      </w:r>
      <w:r w:rsidRPr="00276E9B">
        <w:tab/>
      </w:r>
      <w:r w:rsidRPr="00276E9B">
        <w:rPr>
          <w:lang w:eastAsia="zh-CN"/>
        </w:rPr>
        <w:t>transmit P2X related V2X sidelink communication according to 5.10.13.1a;</w:t>
      </w:r>
    </w:p>
    <w:p w14:paraId="4F7EA65F" w14:textId="77777777" w:rsidR="00E72D4C" w:rsidRPr="00276E9B" w:rsidRDefault="00E72D4C" w:rsidP="00E72D4C">
      <w:pPr>
        <w:pStyle w:val="B3"/>
      </w:pPr>
      <w:r w:rsidRPr="00276E9B">
        <w:t>3&gt;</w:t>
      </w:r>
      <w:r w:rsidRPr="00276E9B">
        <w:tab/>
        <w:t>else:</w:t>
      </w:r>
    </w:p>
    <w:p w14:paraId="48C16626" w14:textId="77777777" w:rsidR="00E72D4C" w:rsidRPr="00276E9B" w:rsidRDefault="00E72D4C" w:rsidP="00E72D4C">
      <w:pPr>
        <w:pStyle w:val="B4"/>
      </w:pPr>
      <w:r w:rsidRPr="00276E9B">
        <w:t>4&gt;</w:t>
      </w:r>
      <w:r w:rsidRPr="00276E9B">
        <w:tab/>
        <w:t xml:space="preserve">if the cell chosen for </w:t>
      </w:r>
      <w:r w:rsidRPr="00276E9B">
        <w:rPr>
          <w:lang w:eastAsia="zh-CN"/>
        </w:rPr>
        <w:t xml:space="preserve">V2X </w:t>
      </w:r>
      <w:r w:rsidRPr="00276E9B">
        <w:t xml:space="preserve">sidelink communication transmission broadcasts </w:t>
      </w:r>
      <w:r w:rsidRPr="00276E9B">
        <w:rPr>
          <w:i/>
        </w:rPr>
        <w:t>SystemInformationBlockType</w:t>
      </w:r>
      <w:r w:rsidRPr="00276E9B">
        <w:rPr>
          <w:i/>
          <w:lang w:eastAsia="zh-CN"/>
        </w:rPr>
        <w:t>21</w:t>
      </w:r>
      <w:r w:rsidRPr="00276E9B">
        <w:t>:</w:t>
      </w:r>
    </w:p>
    <w:p w14:paraId="3E789F44" w14:textId="77777777" w:rsidR="00E72D4C" w:rsidRPr="00276E9B" w:rsidRDefault="00E72D4C" w:rsidP="00E72D4C">
      <w:pPr>
        <w:pStyle w:val="B5"/>
        <w:rPr>
          <w:lang w:eastAsia="ja-JP"/>
        </w:rPr>
      </w:pPr>
      <w:r w:rsidRPr="00276E9B">
        <w:lastRenderedPageBreak/>
        <w:t>5&gt;</w:t>
      </w:r>
      <w:r w:rsidRPr="00276E9B">
        <w:tab/>
      </w:r>
      <w:r w:rsidRPr="00276E9B">
        <w:rPr>
          <w:lang w:eastAsia="zh-CN"/>
        </w:rPr>
        <w:t xml:space="preserve">if the UE is configured to transmit non-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 xml:space="preserve">sl-V2X-ConfigCommon </w:t>
      </w:r>
      <w:r w:rsidRPr="00276E9B">
        <w:t xml:space="preserve">and </w:t>
      </w:r>
      <w:r w:rsidRPr="00276E9B">
        <w:rPr>
          <w:lang w:eastAsia="zh-CN"/>
        </w:rPr>
        <w:t xml:space="preserve">a result of sensing on the resources configured in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s available in accordance with TS 36.213 [23]</w:t>
      </w:r>
      <w:r w:rsidRPr="00276E9B">
        <w:t>:</w:t>
      </w:r>
    </w:p>
    <w:p w14:paraId="3482B6EA" w14:textId="77777777" w:rsidR="00E72D4C" w:rsidRPr="00276E9B" w:rsidRDefault="00E72D4C" w:rsidP="00E72D4C">
      <w:pPr>
        <w:pStyle w:val="B6"/>
      </w:pPr>
      <w:r w:rsidRPr="00276E9B">
        <w:rPr>
          <w:lang w:eastAsia="zh-CN"/>
        </w:rPr>
        <w:t>6</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w:t>
      </w:r>
      <w:r w:rsidRPr="00276E9B">
        <w:rPr>
          <w:lang w:eastAsia="zh-CN"/>
        </w:rPr>
        <w:t xml:space="preserve"> of</w:t>
      </w:r>
      <w:r w:rsidRPr="00276E9B">
        <w:t xml:space="preserve"> the resource</w:t>
      </w:r>
      <w:r w:rsidRPr="00276E9B">
        <w:rPr>
          <w:lang w:eastAsia="zh-CN"/>
        </w:rPr>
        <w:t xml:space="preserve"> pool</w:t>
      </w:r>
      <w:r w:rsidRPr="00276E9B">
        <w:t xml:space="preserve">s indicated by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which is selected according to 5.10.13.2</w:t>
      </w:r>
      <w:r w:rsidRPr="00276E9B">
        <w:t>;</w:t>
      </w:r>
    </w:p>
    <w:p w14:paraId="15B0063A" w14:textId="77777777" w:rsidR="00E72D4C" w:rsidRPr="00276E9B" w:rsidRDefault="00E72D4C" w:rsidP="00E72D4C">
      <w:pPr>
        <w:pStyle w:val="B5"/>
        <w:rPr>
          <w:lang w:eastAsia="ja-JP"/>
        </w:rPr>
      </w:pPr>
      <w:r w:rsidRPr="00276E9B">
        <w:t>5&gt;</w:t>
      </w:r>
      <w:r w:rsidRPr="00276E9B">
        <w:tab/>
      </w:r>
      <w:r w:rsidRPr="00276E9B">
        <w:rPr>
          <w:lang w:eastAsia="zh-CN"/>
        </w:rPr>
        <w:t xml:space="preserve">if the UE is configured to transmit 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sl-V2X-ConfigCommon</w:t>
      </w:r>
      <w:r w:rsidRPr="00276E9B">
        <w:t>:</w:t>
      </w:r>
    </w:p>
    <w:p w14:paraId="1CEBA308" w14:textId="77777777" w:rsidR="00E72D4C" w:rsidRPr="00276E9B" w:rsidRDefault="00E72D4C" w:rsidP="00E72D4C">
      <w:pPr>
        <w:pStyle w:val="B6"/>
        <w:rPr>
          <w:lang w:eastAsia="zh-CN"/>
        </w:rPr>
      </w:pPr>
      <w:r w:rsidRPr="00276E9B">
        <w:t>6&gt;</w:t>
      </w:r>
      <w:r w:rsidRPr="00276E9B">
        <w:tab/>
      </w:r>
      <w:r w:rsidRPr="00276E9B">
        <w:rPr>
          <w:lang w:eastAsia="zh-CN"/>
        </w:rPr>
        <w:t xml:space="preserve">select a resource pool from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according to 5.10.13.2 by ignoring </w:t>
      </w:r>
      <w:r w:rsidRPr="00276E9B">
        <w:rPr>
          <w:bCs/>
          <w:i/>
          <w:kern w:val="2"/>
          <w:lang w:eastAsia="en-GB"/>
        </w:rPr>
        <w:t>zoneConfig</w:t>
      </w:r>
      <w:r w:rsidRPr="00276E9B">
        <w:rPr>
          <w:bCs/>
          <w:kern w:val="2"/>
          <w:lang w:eastAsia="en-GB"/>
        </w:rPr>
        <w:t xml:space="preserve"> </w:t>
      </w:r>
      <w:r w:rsidRPr="00276E9B">
        <w:rPr>
          <w:bCs/>
          <w:kern w:val="2"/>
          <w:lang w:eastAsia="zh-CN"/>
        </w:rPr>
        <w:t xml:space="preserve">in </w:t>
      </w:r>
      <w:r w:rsidRPr="00276E9B">
        <w:rPr>
          <w:i/>
        </w:rPr>
        <w:t>SystemInformationBlockType21</w:t>
      </w:r>
      <w:r w:rsidRPr="00276E9B">
        <w:t>;</w:t>
      </w:r>
    </w:p>
    <w:p w14:paraId="16DA3A15" w14:textId="77777777" w:rsidR="00E72D4C" w:rsidRPr="00276E9B" w:rsidRDefault="00E72D4C" w:rsidP="00E72D4C">
      <w:pPr>
        <w:pStyle w:val="B6"/>
      </w:pPr>
      <w:r w:rsidRPr="00276E9B">
        <w:t>6&gt;</w:t>
      </w:r>
      <w:r w:rsidRPr="00276E9B">
        <w:tab/>
      </w:r>
      <w:r w:rsidRPr="00276E9B">
        <w:rPr>
          <w:lang w:eastAsia="zh-CN"/>
        </w:rPr>
        <w:t>transmit P2X related V2X sidelink communication according to 5.10.13.1a;</w:t>
      </w:r>
    </w:p>
    <w:p w14:paraId="4CF2F8BE" w14:textId="77777777" w:rsidR="00E72D4C" w:rsidRPr="00276E9B" w:rsidRDefault="00E72D4C" w:rsidP="00E72D4C">
      <w:pPr>
        <w:pStyle w:val="B5"/>
      </w:pPr>
      <w:r w:rsidRPr="00276E9B">
        <w:t>5&gt;</w:t>
      </w:r>
      <w:r w:rsidRPr="00276E9B">
        <w:tab/>
        <w:t xml:space="preserve">else if </w:t>
      </w:r>
      <w:r w:rsidRPr="00276E9B">
        <w:rPr>
          <w:i/>
        </w:rPr>
        <w:t>SystemInformationBlockType</w:t>
      </w:r>
      <w:r w:rsidRPr="00276E9B">
        <w:rPr>
          <w:i/>
          <w:lang w:eastAsia="zh-CN"/>
        </w:rPr>
        <w:t>21</w:t>
      </w:r>
      <w:r w:rsidRPr="00276E9B">
        <w:t xml:space="preserve"> includes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t>:</w:t>
      </w:r>
    </w:p>
    <w:p w14:paraId="203D64F2" w14:textId="77777777" w:rsidR="00E72D4C" w:rsidRPr="00276E9B" w:rsidRDefault="00E72D4C" w:rsidP="00E72D4C">
      <w:pPr>
        <w:pStyle w:val="B6"/>
      </w:pPr>
      <w:r w:rsidRPr="00276E9B">
        <w:t>6&gt;</w:t>
      </w:r>
      <w:r w:rsidRPr="00276E9B">
        <w:tab/>
        <w:t xml:space="preserve">from the moment the UE initiates connection establishment until receiving an </w:t>
      </w:r>
      <w:r w:rsidRPr="00276E9B">
        <w:rPr>
          <w:i/>
        </w:rPr>
        <w:t>RRCConnectionReconfiguration</w:t>
      </w:r>
      <w:r w:rsidRPr="00276E9B">
        <w:t xml:space="preserve"> including </w:t>
      </w:r>
      <w:r w:rsidRPr="00276E9B">
        <w:rPr>
          <w:i/>
        </w:rPr>
        <w:t>sl-V2X-ConfigDedicated</w:t>
      </w:r>
      <w:r w:rsidRPr="00276E9B">
        <w:t xml:space="preserve"> or </w:t>
      </w:r>
      <w:r w:rsidRPr="00276E9B">
        <w:rPr>
          <w:i/>
        </w:rPr>
        <w:t>sl-</w:t>
      </w:r>
      <w:r w:rsidRPr="00276E9B">
        <w:rPr>
          <w:i/>
          <w:lang w:eastAsia="zh-CN"/>
        </w:rPr>
        <w:t>P</w:t>
      </w:r>
      <w:r w:rsidRPr="00276E9B">
        <w:rPr>
          <w:i/>
        </w:rPr>
        <w:t>2X-ConfigDedicated,</w:t>
      </w:r>
      <w:r w:rsidRPr="00276E9B">
        <w:t xml:space="preserve"> until receiving an </w:t>
      </w:r>
      <w:r w:rsidRPr="00276E9B">
        <w:rPr>
          <w:i/>
        </w:rPr>
        <w:t>RRCConnectionRelease</w:t>
      </w:r>
      <w:r w:rsidRPr="00276E9B">
        <w:t xml:space="preserve"> or an </w:t>
      </w:r>
      <w:r w:rsidRPr="00276E9B">
        <w:rPr>
          <w:i/>
        </w:rPr>
        <w:t xml:space="preserve">RRCConnectionReject, </w:t>
      </w:r>
      <w:r w:rsidRPr="00276E9B">
        <w:t xml:space="preserve">or until </w:t>
      </w:r>
      <w:r w:rsidRPr="00276E9B">
        <w:rPr>
          <w:lang w:eastAsia="zh-CN"/>
        </w:rPr>
        <w:t xml:space="preserve">a result of sensing on the resources configured in </w:t>
      </w:r>
      <w:r w:rsidRPr="00276E9B">
        <w:rPr>
          <w:i/>
          <w:lang w:eastAsia="zh-CN"/>
        </w:rPr>
        <w:t>v2x-Comm</w:t>
      </w:r>
      <w:r w:rsidRPr="00276E9B">
        <w:rPr>
          <w:i/>
        </w:rPr>
        <w:t>TxPoolNormalCommon</w:t>
      </w:r>
      <w:r w:rsidRPr="00276E9B">
        <w:rPr>
          <w:lang w:eastAsia="zh-CN"/>
        </w:rPr>
        <w:t>, if configured, becomes available in accordance with TS 36.213 [23]</w:t>
      </w:r>
      <w:r w:rsidRPr="00276E9B">
        <w:t>:</w:t>
      </w:r>
    </w:p>
    <w:p w14:paraId="6E565C2C" w14:textId="77777777" w:rsidR="00E72D4C" w:rsidRPr="00276E9B" w:rsidRDefault="00E72D4C" w:rsidP="00E72D4C">
      <w:pPr>
        <w:pStyle w:val="B7"/>
        <w:ind w:left="2552"/>
      </w:pPr>
      <w:r w:rsidRPr="00276E9B">
        <w:t>7&gt;</w:t>
      </w:r>
      <w:r w:rsidRPr="00276E9B">
        <w:tab/>
        <w:t xml:space="preserve">configure lower layers to transmit the sidelink control information and the corresponding data </w:t>
      </w:r>
      <w:r w:rsidRPr="00276E9B">
        <w:rPr>
          <w:lang w:eastAsia="zh-CN"/>
        </w:rPr>
        <w:t xml:space="preserve">based on random selection (as defined in TS 36.321 [6]) </w:t>
      </w:r>
      <w:r w:rsidRPr="00276E9B">
        <w:t>using the pool of resources indicated</w:t>
      </w:r>
      <w:r w:rsidRPr="00276E9B">
        <w:rPr>
          <w:lang w:eastAsia="zh-CN"/>
        </w:rPr>
        <w:t xml:space="preserve"> in</w:t>
      </w:r>
      <w:r w:rsidRPr="00276E9B">
        <w:t xml:space="preserve"> </w:t>
      </w:r>
      <w:r w:rsidRPr="00276E9B">
        <w:rPr>
          <w:i/>
        </w:rPr>
        <w:t>v2x-CommTxPoolExceptional</w:t>
      </w:r>
      <w:r w:rsidRPr="00276E9B">
        <w:t>;</w:t>
      </w:r>
    </w:p>
    <w:p w14:paraId="021AF009" w14:textId="77777777" w:rsidR="00E72D4C" w:rsidRPr="00276E9B" w:rsidRDefault="00E72D4C" w:rsidP="00E72D4C">
      <w:pPr>
        <w:pStyle w:val="B2"/>
      </w:pPr>
      <w:r w:rsidRPr="00276E9B">
        <w:t>2&gt;</w:t>
      </w:r>
      <w:r w:rsidRPr="00276E9B">
        <w:tab/>
        <w:t>else:</w:t>
      </w:r>
    </w:p>
    <w:p w14:paraId="5E773A0C" w14:textId="77777777" w:rsidR="00E72D4C" w:rsidRPr="00276E9B" w:rsidRDefault="00E72D4C" w:rsidP="00E72D4C">
      <w:pPr>
        <w:pStyle w:val="B3"/>
        <w:rPr>
          <w:lang w:eastAsia="zh-CN"/>
        </w:rPr>
      </w:pPr>
      <w:r w:rsidRPr="00276E9B">
        <w:rPr>
          <w:lang w:eastAsia="zh-CN"/>
        </w:rPr>
        <w:t>3</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 xml:space="preserve">using </w:t>
      </w:r>
      <w:r w:rsidRPr="00276E9B">
        <w:rPr>
          <w:lang w:eastAsia="zh-CN"/>
        </w:rPr>
        <w:t>one of the resource</w:t>
      </w:r>
      <w:r w:rsidRPr="00276E9B">
        <w:t xml:space="preserve"> </w:t>
      </w:r>
      <w:r w:rsidRPr="00276E9B">
        <w:rPr>
          <w:lang w:eastAsia="zh-CN"/>
        </w:rPr>
        <w:t>pools</w:t>
      </w:r>
      <w:r w:rsidRPr="00276E9B">
        <w:t xml:space="preserve"> indicated </w:t>
      </w:r>
      <w:r w:rsidRPr="00276E9B">
        <w:rPr>
          <w:lang w:eastAsia="zh-CN"/>
        </w:rPr>
        <w:t xml:space="preserve">by </w:t>
      </w:r>
      <w:r w:rsidRPr="00276E9B">
        <w:rPr>
          <w:i/>
        </w:rPr>
        <w:t>v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non-P2X related V2X sidelink communication, which is selected according to 5.10.13.2, or using one of the resource pools indicated by </w:t>
      </w:r>
      <w:r w:rsidRPr="00276E9B">
        <w:rPr>
          <w:i/>
          <w:lang w:eastAsia="zh-CN"/>
        </w:rPr>
        <w:t>p</w:t>
      </w:r>
      <w:r w:rsidRPr="00276E9B">
        <w:rPr>
          <w:i/>
        </w:rPr>
        <w:t>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P2X related V2X sidelink communication, which is selected according to 5.10.13.2,</w:t>
      </w:r>
      <w:r w:rsidRPr="00276E9B">
        <w:t xml:space="preserve"> and in accordance with the timing of the selected </w:t>
      </w:r>
      <w:r w:rsidRPr="00276E9B">
        <w:rPr>
          <w:lang w:eastAsia="zh-CN"/>
        </w:rPr>
        <w:t>reference as defined in 5.10.8;</w:t>
      </w:r>
    </w:p>
    <w:p w14:paraId="1EFAC1B8" w14:textId="77777777" w:rsidR="00E72D4C" w:rsidRPr="00276E9B" w:rsidRDefault="00E72D4C" w:rsidP="00E72D4C">
      <w:pPr>
        <w:rPr>
          <w:rFonts w:eastAsia="Malgun Gothic"/>
          <w:lang w:eastAsia="ko-KR"/>
        </w:rPr>
      </w:pPr>
      <w:r w:rsidRPr="00276E9B">
        <w:t xml:space="preserve">The UE capable of </w:t>
      </w:r>
      <w:r w:rsidRPr="00276E9B">
        <w:rPr>
          <w:lang w:eastAsia="zh-CN"/>
        </w:rPr>
        <w:t xml:space="preserve">non-P2X related V2X </w:t>
      </w:r>
      <w:r w:rsidRPr="00276E9B">
        <w:t>sidelink communication that is configured by upper layers to transmit</w:t>
      </w:r>
      <w:r w:rsidRPr="00276E9B">
        <w:rPr>
          <w:lang w:eastAsia="zh-CN"/>
        </w:rPr>
        <w:t xml:space="preserve"> V2X sidelink communication</w:t>
      </w:r>
      <w:r w:rsidRPr="00276E9B">
        <w:rPr>
          <w:rFonts w:eastAsia="Malgun Gothic"/>
          <w:lang w:eastAsia="ko-KR"/>
        </w:rPr>
        <w:t xml:space="preserve"> shall perform sensing on all pools of resources which may be used for transmission of </w:t>
      </w:r>
      <w:r w:rsidRPr="00276E9B">
        <w:t xml:space="preserve">the sidelink control information and the corresponding data. The pools of resources are </w:t>
      </w:r>
      <w:r w:rsidRPr="00276E9B">
        <w:rPr>
          <w:rFonts w:eastAsia="Malgun Gothic"/>
          <w:lang w:eastAsia="ko-KR"/>
        </w:rPr>
        <w:t xml:space="preserve">indicated by </w:t>
      </w:r>
      <w:r w:rsidRPr="00276E9B">
        <w:rPr>
          <w:i/>
        </w:rPr>
        <w:t>SL-V2X-Preconfiguration</w:t>
      </w:r>
      <w:r w:rsidRPr="00276E9B">
        <w:t>,</w:t>
      </w:r>
      <w:r w:rsidRPr="00276E9B">
        <w:rPr>
          <w:lang w:eastAsia="zh-CN"/>
        </w:rPr>
        <w:t xml:space="preserve"> </w:t>
      </w:r>
      <w:r w:rsidRPr="00276E9B">
        <w:rPr>
          <w:i/>
          <w:lang w:eastAsia="zh-CN"/>
        </w:rPr>
        <w:t>v2x-Comm</w:t>
      </w:r>
      <w:r w:rsidRPr="00276E9B">
        <w:rPr>
          <w:i/>
        </w:rPr>
        <w:t>TxPoolNormalCommon</w:t>
      </w:r>
      <w:r w:rsidRPr="00276E9B">
        <w:rPr>
          <w:rFonts w:eastAsia="Malgun Gothic"/>
          <w:lang w:eastAsia="ko-KR"/>
        </w:rPr>
        <w:t xml:space="preserve">, or </w:t>
      </w:r>
      <w:r w:rsidRPr="00276E9B">
        <w:rPr>
          <w:i/>
          <w:lang w:eastAsia="zh-CN"/>
        </w:rPr>
        <w:t>v2x-</w:t>
      </w:r>
      <w:r w:rsidRPr="00276E9B">
        <w:rPr>
          <w:i/>
        </w:rPr>
        <w:t xml:space="preserve">commTxPoolNormalDedicated </w:t>
      </w:r>
      <w:r w:rsidRPr="00276E9B">
        <w:rPr>
          <w:lang w:eastAsia="zh-CN"/>
        </w:rPr>
        <w:t>in</w:t>
      </w:r>
      <w:r w:rsidRPr="00276E9B">
        <w:rPr>
          <w:i/>
          <w:lang w:eastAsia="zh-CN"/>
        </w:rPr>
        <w:t xml:space="preserve"> </w:t>
      </w:r>
      <w:r w:rsidRPr="00276E9B">
        <w:rPr>
          <w:i/>
        </w:rPr>
        <w:t>sl-V2X-ConfigDedicated</w:t>
      </w:r>
      <w:r w:rsidRPr="00276E9B">
        <w:t>, as configured above.</w:t>
      </w:r>
    </w:p>
    <w:p w14:paraId="14E674C8" w14:textId="77777777" w:rsidR="00E72D4C" w:rsidRPr="00276E9B" w:rsidRDefault="00E72D4C" w:rsidP="00E72D4C">
      <w:pPr>
        <w:pStyle w:val="NO"/>
        <w:rPr>
          <w:lang w:eastAsia="zh-CN"/>
        </w:rPr>
      </w:pPr>
      <w:r w:rsidRPr="00276E9B">
        <w:t>NOTE 1:</w:t>
      </w:r>
      <w:r w:rsidRPr="00276E9B">
        <w:tab/>
      </w:r>
      <w:r w:rsidRPr="00276E9B">
        <w:rPr>
          <w:lang w:eastAsia="zh-CN"/>
        </w:rPr>
        <w:t>If there are multiple frequencies for which normal or exceptional pools are configured, it is up to UE implementation which frequency is selected for V2X sidelink communication transmission in normal or exceptional cases</w:t>
      </w:r>
      <w:r w:rsidRPr="00276E9B">
        <w:t>.</w:t>
      </w:r>
    </w:p>
    <w:p w14:paraId="681AD453" w14:textId="77777777" w:rsidR="00E72D4C" w:rsidRPr="00276E9B" w:rsidRDefault="00E72D4C" w:rsidP="00E72D4C">
      <w:pPr>
        <w:pStyle w:val="Heading4"/>
        <w:rPr>
          <w:rFonts w:eastAsia="DengXian"/>
        </w:rPr>
      </w:pPr>
      <w:r w:rsidRPr="00276E9B">
        <w:rPr>
          <w:rFonts w:eastAsia="DengXian"/>
        </w:rPr>
        <w:t>24.1.5.3</w:t>
      </w:r>
      <w:r w:rsidRPr="00276E9B">
        <w:rPr>
          <w:rFonts w:eastAsia="DengXian"/>
        </w:rPr>
        <w:tab/>
        <w:t>Test description</w:t>
      </w:r>
    </w:p>
    <w:p w14:paraId="685072C7" w14:textId="77777777" w:rsidR="00E72D4C" w:rsidRPr="00276E9B" w:rsidRDefault="00E72D4C" w:rsidP="00E72D4C">
      <w:pPr>
        <w:pStyle w:val="H6"/>
      </w:pPr>
      <w:r w:rsidRPr="00276E9B">
        <w:rPr>
          <w:lang w:eastAsia="zh-CN"/>
        </w:rPr>
        <w:t>24.1.5</w:t>
      </w:r>
      <w:r w:rsidRPr="00276E9B">
        <w:t>.3.1</w:t>
      </w:r>
      <w:r w:rsidRPr="00276E9B">
        <w:tab/>
        <w:t>Pre-test conditions</w:t>
      </w:r>
    </w:p>
    <w:p w14:paraId="71503B72" w14:textId="77777777" w:rsidR="00E72D4C" w:rsidRPr="00276E9B" w:rsidRDefault="00E72D4C" w:rsidP="00E72D4C">
      <w:pPr>
        <w:pStyle w:val="H6"/>
      </w:pPr>
      <w:r w:rsidRPr="00276E9B">
        <w:t>System Simulator:</w:t>
      </w:r>
    </w:p>
    <w:p w14:paraId="2E05679F" w14:textId="77777777" w:rsidR="00E72D4C" w:rsidRPr="00276E9B" w:rsidRDefault="00E72D4C" w:rsidP="00E72D4C">
      <w:pPr>
        <w:pStyle w:val="B1"/>
        <w:ind w:left="284"/>
      </w:pPr>
      <w:r w:rsidRPr="00276E9B">
        <w:t>SS-NW</w:t>
      </w:r>
    </w:p>
    <w:p w14:paraId="2065051F" w14:textId="77777777" w:rsidR="00E72D4C" w:rsidRPr="00276E9B" w:rsidRDefault="00E72D4C" w:rsidP="00E72D4C">
      <w:pPr>
        <w:pStyle w:val="B1"/>
        <w:rPr>
          <w:lang w:eastAsia="zh-CN"/>
        </w:rPr>
      </w:pPr>
      <w:r w:rsidRPr="00276E9B">
        <w:t>-</w:t>
      </w:r>
      <w:r w:rsidRPr="00276E9B">
        <w:tab/>
        <w:t>Cell 1</w:t>
      </w:r>
    </w:p>
    <w:p w14:paraId="5E823F3E" w14:textId="77777777" w:rsidR="00E72D4C" w:rsidRPr="00276E9B" w:rsidRDefault="00E72D4C" w:rsidP="00E72D4C">
      <w:pPr>
        <w:pStyle w:val="TH"/>
      </w:pPr>
      <w:r w:rsidRPr="00276E9B">
        <w:lastRenderedPageBreak/>
        <w:t xml:space="preserve">Table </w:t>
      </w:r>
      <w:r w:rsidRPr="00276E9B">
        <w:rPr>
          <w:lang w:eastAsia="zh-CN"/>
        </w:rPr>
        <w:t>24.1.5.3.1</w:t>
      </w:r>
      <w:r w:rsidRPr="00276E9B">
        <w:t>-1: Cell parameters values</w:t>
      </w:r>
    </w:p>
    <w:tbl>
      <w:tblPr>
        <w:tblW w:w="4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1"/>
        <w:gridCol w:w="2594"/>
      </w:tblGrid>
      <w:tr w:rsidR="00E72D4C" w:rsidRPr="00276E9B" w14:paraId="63D4DFE6" w14:textId="77777777" w:rsidTr="00E72D4C">
        <w:trPr>
          <w:jc w:val="center"/>
        </w:trPr>
        <w:tc>
          <w:tcPr>
            <w:tcW w:w="675" w:type="dxa"/>
            <w:tcBorders>
              <w:top w:val="single" w:sz="4" w:space="0" w:color="auto"/>
              <w:left w:val="single" w:sz="4" w:space="0" w:color="auto"/>
              <w:bottom w:val="single" w:sz="4" w:space="0" w:color="auto"/>
              <w:right w:val="single" w:sz="4" w:space="0" w:color="auto"/>
            </w:tcBorders>
            <w:hideMark/>
          </w:tcPr>
          <w:p w14:paraId="45C10437" w14:textId="77777777" w:rsidR="00E72D4C" w:rsidRPr="00276E9B" w:rsidRDefault="00E72D4C">
            <w:pPr>
              <w:pStyle w:val="TAC"/>
              <w:rPr>
                <w:b/>
              </w:rPr>
            </w:pPr>
            <w:r w:rsidRPr="00276E9B">
              <w:rPr>
                <w:b/>
              </w:rPr>
              <w:t>Cell</w:t>
            </w:r>
          </w:p>
        </w:tc>
        <w:tc>
          <w:tcPr>
            <w:tcW w:w="1173" w:type="dxa"/>
            <w:tcBorders>
              <w:top w:val="single" w:sz="4" w:space="0" w:color="auto"/>
              <w:left w:val="single" w:sz="4" w:space="0" w:color="auto"/>
              <w:bottom w:val="single" w:sz="4" w:space="0" w:color="auto"/>
              <w:right w:val="single" w:sz="4" w:space="0" w:color="auto"/>
            </w:tcBorders>
            <w:hideMark/>
          </w:tcPr>
          <w:p w14:paraId="18CB91E4" w14:textId="77777777" w:rsidR="00E72D4C" w:rsidRPr="00276E9B" w:rsidRDefault="00E72D4C">
            <w:pPr>
              <w:pStyle w:val="TAC"/>
              <w:rPr>
                <w:b/>
              </w:rPr>
            </w:pPr>
            <w:r w:rsidRPr="00276E9B">
              <w:rPr>
                <w:b/>
              </w:rPr>
              <w:t>Frequency</w:t>
            </w:r>
          </w:p>
        </w:tc>
        <w:tc>
          <w:tcPr>
            <w:tcW w:w="2598" w:type="dxa"/>
            <w:tcBorders>
              <w:top w:val="single" w:sz="4" w:space="0" w:color="auto"/>
              <w:left w:val="single" w:sz="4" w:space="0" w:color="auto"/>
              <w:bottom w:val="single" w:sz="4" w:space="0" w:color="auto"/>
              <w:right w:val="single" w:sz="4" w:space="0" w:color="auto"/>
            </w:tcBorders>
            <w:hideMark/>
          </w:tcPr>
          <w:p w14:paraId="54A89E7C" w14:textId="77777777" w:rsidR="00E72D4C" w:rsidRPr="00276E9B" w:rsidRDefault="00E72D4C">
            <w:pPr>
              <w:pStyle w:val="TAC"/>
              <w:rPr>
                <w:b/>
              </w:rPr>
            </w:pPr>
            <w:r w:rsidRPr="00276E9B">
              <w:rPr>
                <w:b/>
              </w:rPr>
              <w:t>PLMN</w:t>
            </w:r>
          </w:p>
        </w:tc>
      </w:tr>
      <w:tr w:rsidR="00E72D4C" w:rsidRPr="00276E9B" w14:paraId="66F91C56" w14:textId="77777777" w:rsidTr="00E72D4C">
        <w:trPr>
          <w:jc w:val="center"/>
        </w:trPr>
        <w:tc>
          <w:tcPr>
            <w:tcW w:w="675" w:type="dxa"/>
            <w:tcBorders>
              <w:top w:val="single" w:sz="4" w:space="0" w:color="auto"/>
              <w:left w:val="single" w:sz="4" w:space="0" w:color="auto"/>
              <w:bottom w:val="single" w:sz="4" w:space="0" w:color="auto"/>
              <w:right w:val="single" w:sz="4" w:space="0" w:color="auto"/>
            </w:tcBorders>
            <w:hideMark/>
          </w:tcPr>
          <w:p w14:paraId="789E671F" w14:textId="77777777" w:rsidR="00E72D4C" w:rsidRPr="00276E9B" w:rsidRDefault="00E72D4C">
            <w:pPr>
              <w:pStyle w:val="TAC"/>
            </w:pPr>
            <w:r w:rsidRPr="00276E9B">
              <w:t>1</w:t>
            </w:r>
          </w:p>
        </w:tc>
        <w:tc>
          <w:tcPr>
            <w:tcW w:w="1173" w:type="dxa"/>
            <w:tcBorders>
              <w:top w:val="single" w:sz="4" w:space="0" w:color="auto"/>
              <w:left w:val="single" w:sz="4" w:space="0" w:color="auto"/>
              <w:bottom w:val="single" w:sz="4" w:space="0" w:color="auto"/>
              <w:right w:val="single" w:sz="4" w:space="0" w:color="auto"/>
            </w:tcBorders>
            <w:hideMark/>
          </w:tcPr>
          <w:p w14:paraId="6FE71807" w14:textId="77777777" w:rsidR="00E72D4C" w:rsidRPr="00276E9B" w:rsidRDefault="00E72D4C">
            <w:pPr>
              <w:pStyle w:val="TAC"/>
            </w:pPr>
            <w:r w:rsidRPr="00276E9B">
              <w:t>f1</w:t>
            </w:r>
          </w:p>
        </w:tc>
        <w:tc>
          <w:tcPr>
            <w:tcW w:w="2598" w:type="dxa"/>
            <w:tcBorders>
              <w:top w:val="single" w:sz="4" w:space="0" w:color="auto"/>
              <w:left w:val="single" w:sz="4" w:space="0" w:color="auto"/>
              <w:bottom w:val="single" w:sz="4" w:space="0" w:color="auto"/>
              <w:right w:val="single" w:sz="4" w:space="0" w:color="auto"/>
            </w:tcBorders>
            <w:hideMark/>
          </w:tcPr>
          <w:p w14:paraId="0F91C9D8" w14:textId="77777777" w:rsidR="00E72D4C" w:rsidRPr="00276E9B" w:rsidRDefault="00E72D4C">
            <w:pPr>
              <w:pStyle w:val="TAC"/>
            </w:pPr>
            <w:r w:rsidRPr="00276E9B">
              <w:t>HPLMN (PLMN1)</w:t>
            </w:r>
          </w:p>
        </w:tc>
      </w:tr>
      <w:tr w:rsidR="00E72D4C" w:rsidRPr="00276E9B" w14:paraId="4E6ADAC8" w14:textId="77777777" w:rsidTr="00E72D4C">
        <w:trPr>
          <w:jc w:val="center"/>
        </w:trPr>
        <w:tc>
          <w:tcPr>
            <w:tcW w:w="675" w:type="dxa"/>
            <w:tcBorders>
              <w:top w:val="single" w:sz="4" w:space="0" w:color="auto"/>
              <w:left w:val="single" w:sz="4" w:space="0" w:color="auto"/>
              <w:bottom w:val="single" w:sz="4" w:space="0" w:color="auto"/>
              <w:right w:val="single" w:sz="4" w:space="0" w:color="auto"/>
            </w:tcBorders>
            <w:hideMark/>
          </w:tcPr>
          <w:p w14:paraId="7DC10A45" w14:textId="77777777" w:rsidR="00E72D4C" w:rsidRPr="00276E9B" w:rsidRDefault="00E72D4C">
            <w:pPr>
              <w:pStyle w:val="TAC"/>
            </w:pPr>
            <w:r w:rsidRPr="00276E9B">
              <w:t>2</w:t>
            </w:r>
          </w:p>
        </w:tc>
        <w:tc>
          <w:tcPr>
            <w:tcW w:w="1173" w:type="dxa"/>
            <w:tcBorders>
              <w:top w:val="single" w:sz="4" w:space="0" w:color="auto"/>
              <w:left w:val="single" w:sz="4" w:space="0" w:color="auto"/>
              <w:bottom w:val="single" w:sz="4" w:space="0" w:color="auto"/>
              <w:right w:val="single" w:sz="4" w:space="0" w:color="auto"/>
            </w:tcBorders>
            <w:hideMark/>
          </w:tcPr>
          <w:p w14:paraId="71B40302" w14:textId="77777777" w:rsidR="00E72D4C" w:rsidRPr="00276E9B" w:rsidRDefault="00E72D4C">
            <w:pPr>
              <w:pStyle w:val="TAC"/>
            </w:pPr>
            <w:r w:rsidRPr="00276E9B">
              <w:t>f1</w:t>
            </w:r>
          </w:p>
        </w:tc>
        <w:tc>
          <w:tcPr>
            <w:tcW w:w="2598" w:type="dxa"/>
            <w:tcBorders>
              <w:top w:val="single" w:sz="4" w:space="0" w:color="auto"/>
              <w:left w:val="single" w:sz="4" w:space="0" w:color="auto"/>
              <w:bottom w:val="single" w:sz="4" w:space="0" w:color="auto"/>
              <w:right w:val="single" w:sz="4" w:space="0" w:color="auto"/>
            </w:tcBorders>
            <w:hideMark/>
          </w:tcPr>
          <w:p w14:paraId="21E44D01" w14:textId="77777777" w:rsidR="00E72D4C" w:rsidRPr="00276E9B" w:rsidRDefault="00E72D4C">
            <w:pPr>
              <w:pStyle w:val="TAC"/>
              <w:rPr>
                <w:lang w:eastAsia="zh-CN"/>
              </w:rPr>
            </w:pPr>
            <w:r w:rsidRPr="00276E9B">
              <w:t>PLMN</w:t>
            </w:r>
            <w:r w:rsidRPr="00276E9B">
              <w:rPr>
                <w:lang w:eastAsia="zh-CN"/>
              </w:rPr>
              <w:t>1</w:t>
            </w:r>
          </w:p>
        </w:tc>
      </w:tr>
      <w:tr w:rsidR="00E72D4C" w:rsidRPr="00276E9B" w14:paraId="6FEDAB17" w14:textId="77777777" w:rsidTr="00E72D4C">
        <w:trPr>
          <w:jc w:val="center"/>
        </w:trPr>
        <w:tc>
          <w:tcPr>
            <w:tcW w:w="4446" w:type="dxa"/>
            <w:gridSpan w:val="3"/>
            <w:tcBorders>
              <w:top w:val="single" w:sz="4" w:space="0" w:color="auto"/>
              <w:left w:val="single" w:sz="4" w:space="0" w:color="auto"/>
              <w:bottom w:val="single" w:sz="4" w:space="0" w:color="auto"/>
              <w:right w:val="single" w:sz="4" w:space="0" w:color="auto"/>
            </w:tcBorders>
            <w:hideMark/>
          </w:tcPr>
          <w:p w14:paraId="74580611" w14:textId="77777777" w:rsidR="00E72D4C" w:rsidRPr="00276E9B" w:rsidRDefault="00E72D4C">
            <w:pPr>
              <w:pStyle w:val="TAN"/>
            </w:pPr>
            <w:r w:rsidRPr="00276E9B">
              <w:t xml:space="preserve">Note </w:t>
            </w:r>
            <w:r w:rsidRPr="00276E9B">
              <w:rPr>
                <w:lang w:eastAsia="zh-CN"/>
              </w:rPr>
              <w:t>1</w:t>
            </w:r>
            <w:r w:rsidRPr="00276E9B">
              <w:t>:</w:t>
            </w:r>
            <w:r w:rsidRPr="00276E9B">
              <w:tab/>
              <w:t>The Frequency f1 shall be the anchor frequency pre-configured in the UE</w:t>
            </w:r>
            <w:r w:rsidR="003F7C6B" w:rsidRPr="00276E9B">
              <w:t>/USIM</w:t>
            </w:r>
            <w:r w:rsidRPr="00276E9B">
              <w:t>.</w:t>
            </w:r>
          </w:p>
        </w:tc>
      </w:tr>
    </w:tbl>
    <w:p w14:paraId="0BC9875F" w14:textId="77777777" w:rsidR="00E72D4C" w:rsidRPr="00276E9B" w:rsidRDefault="00E72D4C" w:rsidP="00E72D4C"/>
    <w:p w14:paraId="4D5AFE49" w14:textId="77777777" w:rsidR="00E72D4C" w:rsidRPr="00276E9B" w:rsidRDefault="00E72D4C" w:rsidP="00E72D4C">
      <w:pPr>
        <w:pStyle w:val="B1"/>
      </w:pPr>
      <w:r w:rsidRPr="00276E9B">
        <w:t>-</w:t>
      </w:r>
      <w:r w:rsidRPr="00276E9B">
        <w:tab/>
        <w:t>System information combination 2</w:t>
      </w:r>
      <w:r w:rsidRPr="00276E9B">
        <w:rPr>
          <w:lang w:eastAsia="zh-CN"/>
        </w:rPr>
        <w:t>9</w:t>
      </w:r>
      <w:r w:rsidRPr="00276E9B">
        <w:t xml:space="preserve"> as defined in TS 36.508 [18] clause 4.4.3.1 is used in Cell 1 and Cell 2.</w:t>
      </w:r>
    </w:p>
    <w:p w14:paraId="36DA07E4" w14:textId="77777777" w:rsidR="00E72D4C" w:rsidRPr="00276E9B" w:rsidRDefault="00E72D4C" w:rsidP="00E72D4C">
      <w:pPr>
        <w:pStyle w:val="B1"/>
        <w:ind w:left="284"/>
      </w:pPr>
      <w:r w:rsidRPr="00276E9B">
        <w:t>SS-UE</w:t>
      </w:r>
    </w:p>
    <w:p w14:paraId="656D99B5" w14:textId="77777777" w:rsidR="00E72D4C" w:rsidRPr="00276E9B" w:rsidRDefault="00E72D4C" w:rsidP="00E72D4C">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receiving device on the resources which the UE is expected to use for transmission, as defined in TS 36.508 [18] clause 6.2.3.5.</w:t>
      </w:r>
    </w:p>
    <w:p w14:paraId="38AE9377" w14:textId="77777777" w:rsidR="00E72D4C" w:rsidRPr="00276E9B" w:rsidRDefault="00E72D4C" w:rsidP="00E72D4C">
      <w:pPr>
        <w:pStyle w:val="H6"/>
      </w:pPr>
      <w:r w:rsidRPr="00276E9B">
        <w:t>UE:</w:t>
      </w:r>
    </w:p>
    <w:p w14:paraId="1C5C067D" w14:textId="77777777" w:rsidR="00E72D4C" w:rsidRPr="00276E9B" w:rsidRDefault="00E72D4C" w:rsidP="00E72D4C">
      <w:pPr>
        <w:pStyle w:val="B1"/>
      </w:pPr>
      <w:r w:rsidRPr="00276E9B">
        <w:t>-</w:t>
      </w:r>
      <w:r w:rsidRPr="00276E9B">
        <w:tab/>
      </w:r>
      <w:r w:rsidRPr="00276E9B">
        <w:rPr>
          <w:lang w:eastAsia="zh-CN"/>
        </w:rPr>
        <w:t>V2X sidelink</w:t>
      </w:r>
      <w:r w:rsidRPr="00276E9B">
        <w:t xml:space="preserve"> related configuration</w:t>
      </w:r>
    </w:p>
    <w:p w14:paraId="11719D1D" w14:textId="77777777" w:rsidR="00E72D4C" w:rsidRPr="00276E9B" w:rsidRDefault="00E72D4C" w:rsidP="00E72D4C">
      <w:pPr>
        <w:pStyle w:val="B1"/>
        <w:ind w:firstLine="0"/>
      </w:pPr>
      <w:r w:rsidRPr="00276E9B">
        <w:t>-</w:t>
      </w:r>
      <w:r w:rsidRPr="00276E9B">
        <w:tab/>
        <w:t xml:space="preserve">The UE is </w:t>
      </w:r>
      <w:r w:rsidRPr="00276E9B">
        <w:rPr>
          <w:lang w:eastAsia="zh-CN"/>
        </w:rPr>
        <w:t>authorised</w:t>
      </w:r>
      <w:r w:rsidRPr="00276E9B">
        <w:t xml:space="preserve"> to perform </w:t>
      </w:r>
      <w:r w:rsidRPr="00276E9B">
        <w:rPr>
          <w:lang w:eastAsia="zh-CN"/>
        </w:rPr>
        <w:t>V2X Sidelink</w:t>
      </w:r>
      <w:r w:rsidRPr="00276E9B">
        <w:t xml:space="preserve"> Communication</w:t>
      </w:r>
    </w:p>
    <w:p w14:paraId="4EA521C0" w14:textId="77777777" w:rsidR="00E72D4C" w:rsidRPr="00276E9B" w:rsidRDefault="00E72D4C" w:rsidP="00E72D4C">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003F7C6B" w:rsidRPr="00276E9B">
        <w:t xml:space="preserve"> [18]</w:t>
      </w:r>
      <w:r w:rsidRPr="00276E9B">
        <w:t xml:space="preserve">) except for those listed in Table </w:t>
      </w:r>
      <w:r w:rsidRPr="00276E9B">
        <w:rPr>
          <w:lang w:eastAsia="zh-CN"/>
        </w:rPr>
        <w:t>24.1.5.</w:t>
      </w:r>
      <w:r w:rsidRPr="00276E9B">
        <w:t>3.1-1.</w:t>
      </w:r>
    </w:p>
    <w:p w14:paraId="300C8FC7" w14:textId="77777777" w:rsidR="00E72D4C" w:rsidRPr="00276E9B" w:rsidRDefault="00E72D4C" w:rsidP="00E72D4C">
      <w:pPr>
        <w:pStyle w:val="TH"/>
      </w:pPr>
      <w:r w:rsidRPr="00276E9B">
        <w:t xml:space="preserve">Table </w:t>
      </w:r>
      <w:r w:rsidRPr="00276E9B">
        <w:rPr>
          <w:lang w:eastAsia="zh-CN"/>
        </w:rPr>
        <w:t>24.1.5.</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E72D4C" w:rsidRPr="00276E9B" w14:paraId="61EAD372" w14:textId="77777777" w:rsidTr="00E72D4C">
        <w:trPr>
          <w:jc w:val="center"/>
        </w:trPr>
        <w:tc>
          <w:tcPr>
            <w:tcW w:w="1818" w:type="dxa"/>
            <w:tcBorders>
              <w:top w:val="single" w:sz="4" w:space="0" w:color="auto"/>
              <w:left w:val="single" w:sz="4" w:space="0" w:color="auto"/>
              <w:bottom w:val="single" w:sz="4" w:space="0" w:color="auto"/>
              <w:right w:val="single" w:sz="4" w:space="0" w:color="auto"/>
            </w:tcBorders>
            <w:hideMark/>
          </w:tcPr>
          <w:p w14:paraId="6CF494A4" w14:textId="77777777" w:rsidR="00E72D4C" w:rsidRPr="00276E9B" w:rsidRDefault="00E72D4C">
            <w:pPr>
              <w:pStyle w:val="TAH"/>
            </w:pPr>
            <w:r w:rsidRPr="00276E9B">
              <w:t>USIM field</w:t>
            </w:r>
          </w:p>
        </w:tc>
        <w:tc>
          <w:tcPr>
            <w:tcW w:w="977" w:type="dxa"/>
            <w:tcBorders>
              <w:top w:val="single" w:sz="4" w:space="0" w:color="auto"/>
              <w:left w:val="single" w:sz="4" w:space="0" w:color="auto"/>
              <w:bottom w:val="single" w:sz="4" w:space="0" w:color="auto"/>
              <w:right w:val="single" w:sz="4" w:space="0" w:color="auto"/>
            </w:tcBorders>
            <w:hideMark/>
          </w:tcPr>
          <w:p w14:paraId="7DF73F20" w14:textId="77777777" w:rsidR="00E72D4C" w:rsidRPr="00276E9B" w:rsidRDefault="00E72D4C">
            <w:pPr>
              <w:pStyle w:val="TAH"/>
            </w:pPr>
            <w:r w:rsidRPr="00276E9B">
              <w:t>Priority</w:t>
            </w:r>
          </w:p>
        </w:tc>
        <w:tc>
          <w:tcPr>
            <w:tcW w:w="2913" w:type="dxa"/>
            <w:tcBorders>
              <w:top w:val="single" w:sz="4" w:space="0" w:color="auto"/>
              <w:left w:val="single" w:sz="4" w:space="0" w:color="auto"/>
              <w:bottom w:val="single" w:sz="4" w:space="0" w:color="auto"/>
              <w:right w:val="single" w:sz="4" w:space="0" w:color="auto"/>
            </w:tcBorders>
            <w:hideMark/>
          </w:tcPr>
          <w:p w14:paraId="113DB008" w14:textId="77777777" w:rsidR="00E72D4C" w:rsidRPr="00276E9B" w:rsidRDefault="00E72D4C">
            <w:pPr>
              <w:pStyle w:val="TAH"/>
            </w:pPr>
            <w:r w:rsidRPr="00276E9B">
              <w:t>Value</w:t>
            </w:r>
          </w:p>
        </w:tc>
        <w:tc>
          <w:tcPr>
            <w:tcW w:w="3075" w:type="dxa"/>
            <w:tcBorders>
              <w:top w:val="single" w:sz="4" w:space="0" w:color="auto"/>
              <w:left w:val="single" w:sz="4" w:space="0" w:color="auto"/>
              <w:bottom w:val="single" w:sz="4" w:space="0" w:color="auto"/>
              <w:right w:val="single" w:sz="4" w:space="0" w:color="auto"/>
            </w:tcBorders>
            <w:hideMark/>
          </w:tcPr>
          <w:p w14:paraId="0696CAB2" w14:textId="77777777" w:rsidR="00E72D4C" w:rsidRPr="00276E9B" w:rsidRDefault="00E72D4C">
            <w:pPr>
              <w:pStyle w:val="TAH"/>
            </w:pPr>
            <w:r w:rsidRPr="00276E9B">
              <w:t>Access Technology Identifier</w:t>
            </w:r>
          </w:p>
        </w:tc>
      </w:tr>
      <w:tr w:rsidR="003F7C6B" w:rsidRPr="00276E9B" w14:paraId="57027FB8" w14:textId="77777777" w:rsidTr="009C4844">
        <w:trPr>
          <w:cantSplit/>
          <w:jc w:val="center"/>
        </w:trPr>
        <w:tc>
          <w:tcPr>
            <w:tcW w:w="1818" w:type="dxa"/>
            <w:tcBorders>
              <w:top w:val="single" w:sz="4" w:space="0" w:color="auto"/>
              <w:left w:val="single" w:sz="4" w:space="0" w:color="auto"/>
              <w:bottom w:val="single" w:sz="4" w:space="0" w:color="auto"/>
              <w:right w:val="single" w:sz="4" w:space="0" w:color="auto"/>
            </w:tcBorders>
          </w:tcPr>
          <w:p w14:paraId="08BEB2E1" w14:textId="77777777" w:rsidR="003F7C6B" w:rsidRPr="00276E9B" w:rsidRDefault="003F7C6B" w:rsidP="009C4844">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16E11BE3" w14:textId="77777777" w:rsidR="003F7C6B" w:rsidRPr="00276E9B" w:rsidRDefault="003F7C6B" w:rsidP="009C4844">
            <w:pPr>
              <w:pStyle w:val="TAL"/>
            </w:pPr>
          </w:p>
        </w:tc>
        <w:tc>
          <w:tcPr>
            <w:tcW w:w="2913" w:type="dxa"/>
            <w:tcBorders>
              <w:top w:val="single" w:sz="4" w:space="0" w:color="auto"/>
              <w:left w:val="single" w:sz="4" w:space="0" w:color="auto"/>
              <w:bottom w:val="single" w:sz="4" w:space="0" w:color="auto"/>
              <w:right w:val="single" w:sz="4" w:space="0" w:color="auto"/>
            </w:tcBorders>
          </w:tcPr>
          <w:p w14:paraId="54F78524" w14:textId="77777777" w:rsidR="003F7C6B" w:rsidRPr="00276E9B" w:rsidRDefault="003F7C6B" w:rsidP="009C4844">
            <w:pPr>
              <w:pStyle w:val="TAL"/>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36BBA054" w14:textId="77777777" w:rsidR="003F7C6B" w:rsidRPr="00276E9B" w:rsidRDefault="003F7C6B" w:rsidP="009C4844">
            <w:pPr>
              <w:pStyle w:val="TAL"/>
            </w:pPr>
          </w:p>
        </w:tc>
      </w:tr>
      <w:tr w:rsidR="003F7C6B" w:rsidRPr="00276E9B" w14:paraId="3CEA6819" w14:textId="77777777" w:rsidTr="009C4844">
        <w:trPr>
          <w:cantSplit/>
          <w:jc w:val="center"/>
        </w:trPr>
        <w:tc>
          <w:tcPr>
            <w:tcW w:w="1818" w:type="dxa"/>
            <w:tcBorders>
              <w:top w:val="single" w:sz="4" w:space="0" w:color="auto"/>
              <w:left w:val="single" w:sz="4" w:space="0" w:color="auto"/>
              <w:bottom w:val="single" w:sz="4" w:space="0" w:color="auto"/>
              <w:right w:val="single" w:sz="4" w:space="0" w:color="auto"/>
            </w:tcBorders>
          </w:tcPr>
          <w:p w14:paraId="15EAA172" w14:textId="77777777" w:rsidR="003F7C6B" w:rsidRPr="00276E9B" w:rsidRDefault="003F7C6B" w:rsidP="009C4844">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65403F98" w14:textId="77777777" w:rsidR="003F7C6B" w:rsidRPr="00276E9B" w:rsidRDefault="003F7C6B" w:rsidP="009C4844">
            <w:pPr>
              <w:pStyle w:val="TAL"/>
            </w:pPr>
          </w:p>
        </w:tc>
        <w:tc>
          <w:tcPr>
            <w:tcW w:w="2913" w:type="dxa"/>
            <w:tcBorders>
              <w:top w:val="single" w:sz="4" w:space="0" w:color="auto"/>
              <w:left w:val="single" w:sz="4" w:space="0" w:color="auto"/>
              <w:bottom w:val="single" w:sz="4" w:space="0" w:color="auto"/>
              <w:right w:val="single" w:sz="4" w:space="0" w:color="auto"/>
            </w:tcBorders>
          </w:tcPr>
          <w:p w14:paraId="6CD4985C" w14:textId="77777777" w:rsidR="003F7C6B" w:rsidRPr="00276E9B" w:rsidRDefault="003F7C6B" w:rsidP="009C4844">
            <w:pPr>
              <w:pStyle w:val="TAL"/>
            </w:pPr>
            <w:r w:rsidRPr="00276E9B">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32E60213" w14:textId="77777777" w:rsidR="003F7C6B" w:rsidRPr="00276E9B" w:rsidRDefault="003F7C6B" w:rsidP="009C4844">
            <w:pPr>
              <w:pStyle w:val="TAL"/>
            </w:pPr>
          </w:p>
        </w:tc>
      </w:tr>
      <w:tr w:rsidR="00E72D4C" w:rsidRPr="00276E9B" w14:paraId="089DF4B5" w14:textId="77777777" w:rsidTr="00E72D4C">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7A84EB8" w14:textId="77777777" w:rsidR="00E72D4C" w:rsidRPr="00276E9B" w:rsidRDefault="00E72D4C">
            <w:pPr>
              <w:pStyle w:val="TAL"/>
            </w:pPr>
            <w:r w:rsidRPr="00276E9B">
              <w:t>EF</w:t>
            </w:r>
            <w:r w:rsidRPr="00276E9B">
              <w:rPr>
                <w:vertAlign w:val="subscript"/>
              </w:rPr>
              <w:t>V2X_CONFIG</w:t>
            </w:r>
          </w:p>
        </w:tc>
        <w:tc>
          <w:tcPr>
            <w:tcW w:w="977" w:type="dxa"/>
            <w:tcBorders>
              <w:top w:val="single" w:sz="4" w:space="0" w:color="auto"/>
              <w:left w:val="single" w:sz="4" w:space="0" w:color="auto"/>
              <w:bottom w:val="single" w:sz="4" w:space="0" w:color="auto"/>
              <w:right w:val="single" w:sz="4" w:space="0" w:color="auto"/>
            </w:tcBorders>
          </w:tcPr>
          <w:p w14:paraId="5EE08ED5" w14:textId="77777777" w:rsidR="00E72D4C" w:rsidRPr="00276E9B" w:rsidRDefault="00E72D4C">
            <w:pPr>
              <w:pStyle w:val="TAL"/>
            </w:pPr>
          </w:p>
        </w:tc>
        <w:tc>
          <w:tcPr>
            <w:tcW w:w="2913" w:type="dxa"/>
            <w:tcBorders>
              <w:top w:val="single" w:sz="4" w:space="0" w:color="auto"/>
              <w:left w:val="single" w:sz="4" w:space="0" w:color="auto"/>
              <w:bottom w:val="single" w:sz="4" w:space="0" w:color="auto"/>
              <w:right w:val="single" w:sz="4" w:space="0" w:color="auto"/>
            </w:tcBorders>
          </w:tcPr>
          <w:p w14:paraId="67D45EBD" w14:textId="77777777" w:rsidR="00E72D4C" w:rsidRPr="00276E9B" w:rsidRDefault="00E72D4C" w:rsidP="000A01AD">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5</w:t>
            </w:r>
            <w:r w:rsidRPr="00276E9B">
              <w:rPr>
                <w:b w:val="0"/>
                <w:sz w:val="18"/>
                <w:szCs w:val="18"/>
              </w:rPr>
              <w:t>.3.3-1</w:t>
            </w:r>
          </w:p>
        </w:tc>
        <w:tc>
          <w:tcPr>
            <w:tcW w:w="3075" w:type="dxa"/>
            <w:tcBorders>
              <w:top w:val="single" w:sz="4" w:space="0" w:color="auto"/>
              <w:left w:val="single" w:sz="4" w:space="0" w:color="auto"/>
              <w:bottom w:val="single" w:sz="4" w:space="0" w:color="auto"/>
              <w:right w:val="single" w:sz="4" w:space="0" w:color="auto"/>
            </w:tcBorders>
          </w:tcPr>
          <w:p w14:paraId="59435EF0" w14:textId="77777777" w:rsidR="00E72D4C" w:rsidRPr="00276E9B" w:rsidRDefault="00E72D4C">
            <w:pPr>
              <w:pStyle w:val="TAL"/>
            </w:pPr>
          </w:p>
        </w:tc>
      </w:tr>
    </w:tbl>
    <w:p w14:paraId="2EC17D3A" w14:textId="77777777" w:rsidR="00E72D4C" w:rsidRPr="00276E9B" w:rsidRDefault="00E72D4C" w:rsidP="00E72D4C"/>
    <w:p w14:paraId="4FEDD9C2" w14:textId="77777777" w:rsidR="00E72D4C" w:rsidRPr="00276E9B" w:rsidRDefault="00E72D4C" w:rsidP="00E72D4C">
      <w:pPr>
        <w:pStyle w:val="H6"/>
      </w:pPr>
      <w:r w:rsidRPr="00276E9B">
        <w:t>Preamble:</w:t>
      </w:r>
    </w:p>
    <w:p w14:paraId="72C7D073" w14:textId="77777777" w:rsidR="00E72D4C" w:rsidRPr="00276E9B" w:rsidRDefault="00E72D4C" w:rsidP="00E72D4C">
      <w:pPr>
        <w:pStyle w:val="B1"/>
      </w:pPr>
      <w:r w:rsidRPr="00276E9B">
        <w:t>-</w:t>
      </w:r>
      <w:r w:rsidRPr="00276E9B">
        <w:tab/>
        <w:t>The UE is in Generic Radio Bearer Establishment, UE Test Mode Activated (State 3A) on Cell 1 according to TS 36.508 [18].</w:t>
      </w:r>
    </w:p>
    <w:p w14:paraId="7694B7F9" w14:textId="77777777" w:rsidR="00E72D4C" w:rsidRPr="00276E9B" w:rsidRDefault="00E72D4C" w:rsidP="00E72D4C">
      <w:pPr>
        <w:pStyle w:val="H6"/>
        <w:rPr>
          <w:lang w:eastAsia="zh-CN"/>
        </w:rPr>
      </w:pPr>
      <w:r w:rsidRPr="00276E9B">
        <w:rPr>
          <w:lang w:eastAsia="zh-CN"/>
        </w:rPr>
        <w:t>24.1.5.3.2</w:t>
      </w:r>
      <w:r w:rsidRPr="00276E9B">
        <w:tab/>
        <w:t>Test procedure sequence</w:t>
      </w:r>
    </w:p>
    <w:p w14:paraId="4262B063" w14:textId="77777777" w:rsidR="00E72D4C" w:rsidRPr="00276E9B" w:rsidRDefault="00E72D4C" w:rsidP="00E72D4C">
      <w:r w:rsidRPr="00276E9B">
        <w:t xml:space="preserve">Table </w:t>
      </w:r>
      <w:r w:rsidRPr="00276E9B">
        <w:rPr>
          <w:lang w:eastAsia="zh-CN"/>
        </w:rPr>
        <w:t>24.1.5.3.2-1 il</w:t>
      </w:r>
      <w:r w:rsidRPr="00276E9B">
        <w:t>lustrates the downlink power levels and other changing parameters to be applied for the cells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5F159337" w14:textId="77777777" w:rsidR="00E72D4C" w:rsidRPr="00276E9B" w:rsidRDefault="00E72D4C" w:rsidP="00E72D4C">
      <w:pPr>
        <w:pStyle w:val="TH"/>
      </w:pPr>
      <w:r w:rsidRPr="00276E9B">
        <w:t>Table 24.1.5.3.2-1: Time instances of cell power level and parameter changes</w:t>
      </w:r>
    </w:p>
    <w:tbl>
      <w:tblPr>
        <w:tblW w:w="5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3"/>
        <w:gridCol w:w="975"/>
        <w:gridCol w:w="1239"/>
        <w:gridCol w:w="1239"/>
      </w:tblGrid>
      <w:tr w:rsidR="00E72D4C" w:rsidRPr="00276E9B" w14:paraId="6F2EE969" w14:textId="77777777" w:rsidTr="00E72D4C">
        <w:trPr>
          <w:jc w:val="center"/>
        </w:trPr>
        <w:tc>
          <w:tcPr>
            <w:tcW w:w="534" w:type="dxa"/>
            <w:tcBorders>
              <w:top w:val="single" w:sz="4" w:space="0" w:color="auto"/>
              <w:left w:val="single" w:sz="4" w:space="0" w:color="auto"/>
              <w:bottom w:val="nil"/>
              <w:right w:val="single" w:sz="4" w:space="0" w:color="auto"/>
            </w:tcBorders>
          </w:tcPr>
          <w:p w14:paraId="59BD893C" w14:textId="77777777" w:rsidR="00E72D4C" w:rsidRPr="00276E9B" w:rsidRDefault="00E72D4C">
            <w:pPr>
              <w:pStyle w:val="TAH"/>
            </w:pPr>
          </w:p>
        </w:tc>
        <w:tc>
          <w:tcPr>
            <w:tcW w:w="1504" w:type="dxa"/>
            <w:tcBorders>
              <w:top w:val="single" w:sz="4" w:space="0" w:color="auto"/>
              <w:left w:val="single" w:sz="4" w:space="0" w:color="auto"/>
              <w:bottom w:val="nil"/>
              <w:right w:val="single" w:sz="4" w:space="0" w:color="auto"/>
            </w:tcBorders>
            <w:hideMark/>
          </w:tcPr>
          <w:p w14:paraId="57469DFC" w14:textId="77777777" w:rsidR="00E72D4C" w:rsidRPr="00276E9B" w:rsidRDefault="00E72D4C">
            <w:pPr>
              <w:pStyle w:val="TAH"/>
            </w:pPr>
            <w:r w:rsidRPr="00276E9B">
              <w:t>Parameter</w:t>
            </w:r>
          </w:p>
        </w:tc>
        <w:tc>
          <w:tcPr>
            <w:tcW w:w="976" w:type="dxa"/>
            <w:tcBorders>
              <w:top w:val="single" w:sz="4" w:space="0" w:color="auto"/>
              <w:left w:val="single" w:sz="4" w:space="0" w:color="auto"/>
              <w:bottom w:val="single" w:sz="4" w:space="0" w:color="auto"/>
              <w:right w:val="single" w:sz="4" w:space="0" w:color="auto"/>
            </w:tcBorders>
            <w:hideMark/>
          </w:tcPr>
          <w:p w14:paraId="4B27A88F" w14:textId="77777777" w:rsidR="00E72D4C" w:rsidRPr="00276E9B" w:rsidRDefault="00E72D4C">
            <w:pPr>
              <w:pStyle w:val="TAH"/>
            </w:pPr>
            <w:r w:rsidRPr="00276E9B">
              <w:t>Unit</w:t>
            </w:r>
          </w:p>
        </w:tc>
        <w:tc>
          <w:tcPr>
            <w:tcW w:w="1240" w:type="dxa"/>
            <w:tcBorders>
              <w:top w:val="single" w:sz="4" w:space="0" w:color="auto"/>
              <w:left w:val="single" w:sz="4" w:space="0" w:color="auto"/>
              <w:bottom w:val="single" w:sz="4" w:space="0" w:color="auto"/>
              <w:right w:val="single" w:sz="4" w:space="0" w:color="auto"/>
            </w:tcBorders>
            <w:hideMark/>
          </w:tcPr>
          <w:p w14:paraId="4B7A51E3" w14:textId="77777777" w:rsidR="00E72D4C" w:rsidRPr="00276E9B" w:rsidRDefault="00E72D4C">
            <w:pPr>
              <w:pStyle w:val="TAH"/>
            </w:pPr>
            <w:r w:rsidRPr="00276E9B">
              <w:t>Cell 1</w:t>
            </w:r>
          </w:p>
        </w:tc>
        <w:tc>
          <w:tcPr>
            <w:tcW w:w="1240" w:type="dxa"/>
            <w:tcBorders>
              <w:top w:val="single" w:sz="4" w:space="0" w:color="auto"/>
              <w:left w:val="single" w:sz="4" w:space="0" w:color="auto"/>
              <w:bottom w:val="single" w:sz="4" w:space="0" w:color="auto"/>
              <w:right w:val="single" w:sz="4" w:space="0" w:color="auto"/>
            </w:tcBorders>
            <w:hideMark/>
          </w:tcPr>
          <w:p w14:paraId="2EA4466F" w14:textId="77777777" w:rsidR="00E72D4C" w:rsidRPr="00276E9B" w:rsidRDefault="00E72D4C">
            <w:pPr>
              <w:pStyle w:val="TAH"/>
            </w:pPr>
            <w:r w:rsidRPr="00276E9B">
              <w:t>Cell 2</w:t>
            </w:r>
          </w:p>
        </w:tc>
      </w:tr>
      <w:tr w:rsidR="00E72D4C" w:rsidRPr="00276E9B" w14:paraId="683F4A5C" w14:textId="77777777" w:rsidTr="00E72D4C">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5BD6038" w14:textId="77777777" w:rsidR="00E72D4C" w:rsidRPr="00276E9B" w:rsidRDefault="00E72D4C">
            <w:pPr>
              <w:pStyle w:val="TAL"/>
            </w:pPr>
            <w:r w:rsidRPr="00276E9B">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D2146F1" w14:textId="77777777" w:rsidR="00E72D4C" w:rsidRPr="00276E9B" w:rsidRDefault="00E72D4C">
            <w:pPr>
              <w:pStyle w:val="TAC"/>
            </w:pPr>
            <w:r w:rsidRPr="00276E9B">
              <w:t>Cell-specific RS EPRE</w:t>
            </w:r>
          </w:p>
        </w:tc>
        <w:tc>
          <w:tcPr>
            <w:tcW w:w="976" w:type="dxa"/>
            <w:tcBorders>
              <w:top w:val="single" w:sz="4" w:space="0" w:color="auto"/>
              <w:left w:val="single" w:sz="4" w:space="0" w:color="auto"/>
              <w:bottom w:val="single" w:sz="4" w:space="0" w:color="auto"/>
              <w:right w:val="single" w:sz="4" w:space="0" w:color="auto"/>
            </w:tcBorders>
            <w:vAlign w:val="center"/>
            <w:hideMark/>
          </w:tcPr>
          <w:p w14:paraId="00AB7C79" w14:textId="77777777" w:rsidR="00E72D4C" w:rsidRPr="00276E9B" w:rsidRDefault="00E72D4C">
            <w:pPr>
              <w:pStyle w:val="TAC"/>
            </w:pPr>
            <w:r w:rsidRPr="00276E9B">
              <w:t>dBm/15kHz</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D2D73E" w14:textId="77777777" w:rsidR="00E72D4C" w:rsidRPr="00276E9B" w:rsidRDefault="00E72D4C">
            <w:pPr>
              <w:pStyle w:val="TAC"/>
            </w:pPr>
            <w:r w:rsidRPr="00276E9B">
              <w:t>-79</w:t>
            </w:r>
          </w:p>
        </w:tc>
        <w:tc>
          <w:tcPr>
            <w:tcW w:w="1240" w:type="dxa"/>
            <w:tcBorders>
              <w:top w:val="single" w:sz="4" w:space="0" w:color="auto"/>
              <w:left w:val="single" w:sz="4" w:space="0" w:color="auto"/>
              <w:bottom w:val="single" w:sz="4" w:space="0" w:color="auto"/>
              <w:right w:val="single" w:sz="4" w:space="0" w:color="auto"/>
            </w:tcBorders>
            <w:vAlign w:val="center"/>
            <w:hideMark/>
          </w:tcPr>
          <w:p w14:paraId="2C984296" w14:textId="77777777" w:rsidR="00E72D4C" w:rsidRPr="00276E9B" w:rsidRDefault="00E72D4C">
            <w:pPr>
              <w:pStyle w:val="TAC"/>
            </w:pPr>
            <w:r w:rsidRPr="00276E9B">
              <w:t>-85</w:t>
            </w:r>
          </w:p>
        </w:tc>
      </w:tr>
      <w:tr w:rsidR="00E72D4C" w:rsidRPr="00276E9B" w14:paraId="3C83F65C" w14:textId="77777777" w:rsidTr="00E72D4C">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148B67" w14:textId="77777777" w:rsidR="00E72D4C" w:rsidRPr="00276E9B" w:rsidRDefault="00E72D4C">
            <w:pPr>
              <w:pStyle w:val="TAL"/>
            </w:pPr>
            <w:r w:rsidRPr="00276E9B">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3234E268" w14:textId="77777777" w:rsidR="00E72D4C" w:rsidRPr="00276E9B" w:rsidRDefault="00E72D4C">
            <w:pPr>
              <w:pStyle w:val="TAC"/>
            </w:pPr>
            <w:r w:rsidRPr="00276E9B">
              <w:t>Cell-specific RS EPRE</w:t>
            </w:r>
          </w:p>
        </w:tc>
        <w:tc>
          <w:tcPr>
            <w:tcW w:w="976" w:type="dxa"/>
            <w:tcBorders>
              <w:top w:val="single" w:sz="4" w:space="0" w:color="auto"/>
              <w:left w:val="single" w:sz="4" w:space="0" w:color="auto"/>
              <w:bottom w:val="single" w:sz="4" w:space="0" w:color="auto"/>
              <w:right w:val="single" w:sz="4" w:space="0" w:color="auto"/>
            </w:tcBorders>
            <w:vAlign w:val="center"/>
            <w:hideMark/>
          </w:tcPr>
          <w:p w14:paraId="31DE9084" w14:textId="77777777" w:rsidR="00E72D4C" w:rsidRPr="00276E9B" w:rsidRDefault="00E72D4C">
            <w:pPr>
              <w:pStyle w:val="TAC"/>
            </w:pPr>
            <w:r w:rsidRPr="00276E9B">
              <w:t>dBm/15kHz</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25ADE89" w14:textId="77777777" w:rsidR="00E72D4C" w:rsidRPr="00276E9B" w:rsidRDefault="00E72D4C">
            <w:pPr>
              <w:pStyle w:val="TAC"/>
            </w:pPr>
            <w:r w:rsidRPr="00276E9B">
              <w:t>“Off”</w:t>
            </w:r>
          </w:p>
        </w:tc>
        <w:tc>
          <w:tcPr>
            <w:tcW w:w="1240" w:type="dxa"/>
            <w:tcBorders>
              <w:top w:val="single" w:sz="4" w:space="0" w:color="auto"/>
              <w:left w:val="single" w:sz="4" w:space="0" w:color="auto"/>
              <w:bottom w:val="single" w:sz="4" w:space="0" w:color="auto"/>
              <w:right w:val="single" w:sz="4" w:space="0" w:color="auto"/>
            </w:tcBorders>
            <w:vAlign w:val="center"/>
            <w:hideMark/>
          </w:tcPr>
          <w:p w14:paraId="33180BA8" w14:textId="77777777" w:rsidR="00E72D4C" w:rsidRPr="00276E9B" w:rsidRDefault="00E72D4C">
            <w:pPr>
              <w:pStyle w:val="TAC"/>
            </w:pPr>
            <w:r w:rsidRPr="00276E9B">
              <w:t>-85</w:t>
            </w:r>
          </w:p>
        </w:tc>
      </w:tr>
    </w:tbl>
    <w:p w14:paraId="2D8F0875" w14:textId="77777777" w:rsidR="00E72D4C" w:rsidRPr="00276E9B" w:rsidRDefault="00E72D4C" w:rsidP="00E72D4C"/>
    <w:p w14:paraId="63442C98" w14:textId="77777777" w:rsidR="00E72D4C" w:rsidRPr="00276E9B" w:rsidRDefault="00E72D4C" w:rsidP="00E72D4C">
      <w:pPr>
        <w:pStyle w:val="TH"/>
      </w:pPr>
      <w:r w:rsidRPr="00276E9B">
        <w:lastRenderedPageBreak/>
        <w:t>Table 24.1.5.3.2-2: Main behaviour</w:t>
      </w:r>
    </w:p>
    <w:tbl>
      <w:tblPr>
        <w:tblW w:w="960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6"/>
        <w:gridCol w:w="709"/>
        <w:gridCol w:w="2975"/>
        <w:gridCol w:w="567"/>
        <w:gridCol w:w="850"/>
      </w:tblGrid>
      <w:tr w:rsidR="00E72D4C" w:rsidRPr="00276E9B" w14:paraId="3A6FCD85" w14:textId="77777777" w:rsidTr="00E72D4C">
        <w:tc>
          <w:tcPr>
            <w:tcW w:w="534" w:type="dxa"/>
            <w:tcBorders>
              <w:top w:val="single" w:sz="6" w:space="0" w:color="auto"/>
              <w:left w:val="single" w:sz="6" w:space="0" w:color="auto"/>
              <w:bottom w:val="nil"/>
              <w:right w:val="single" w:sz="6" w:space="0" w:color="auto"/>
            </w:tcBorders>
            <w:hideMark/>
          </w:tcPr>
          <w:p w14:paraId="496FB6FC" w14:textId="77777777" w:rsidR="00E72D4C" w:rsidRPr="00276E9B" w:rsidRDefault="00E72D4C">
            <w:pPr>
              <w:pStyle w:val="TAH"/>
            </w:pPr>
            <w:r w:rsidRPr="00276E9B">
              <w:lastRenderedPageBreak/>
              <w:t>St</w:t>
            </w:r>
          </w:p>
        </w:tc>
        <w:tc>
          <w:tcPr>
            <w:tcW w:w="3969" w:type="dxa"/>
            <w:tcBorders>
              <w:top w:val="single" w:sz="6" w:space="0" w:color="auto"/>
              <w:left w:val="single" w:sz="6" w:space="0" w:color="auto"/>
              <w:bottom w:val="nil"/>
              <w:right w:val="single" w:sz="6" w:space="0" w:color="auto"/>
            </w:tcBorders>
            <w:hideMark/>
          </w:tcPr>
          <w:p w14:paraId="5DCBAD5F" w14:textId="77777777" w:rsidR="00E72D4C" w:rsidRPr="00276E9B" w:rsidRDefault="00E72D4C">
            <w:pPr>
              <w:pStyle w:val="TAH"/>
            </w:pPr>
            <w:r w:rsidRPr="00276E9B">
              <w:t>Procedure</w:t>
            </w:r>
          </w:p>
        </w:tc>
        <w:tc>
          <w:tcPr>
            <w:tcW w:w="3686" w:type="dxa"/>
            <w:gridSpan w:val="2"/>
            <w:tcBorders>
              <w:top w:val="single" w:sz="4" w:space="0" w:color="auto"/>
              <w:left w:val="single" w:sz="6" w:space="0" w:color="auto"/>
              <w:bottom w:val="single" w:sz="6" w:space="0" w:color="auto"/>
              <w:right w:val="single" w:sz="6" w:space="0" w:color="auto"/>
            </w:tcBorders>
            <w:hideMark/>
          </w:tcPr>
          <w:p w14:paraId="69C70ED2" w14:textId="77777777" w:rsidR="00E72D4C" w:rsidRPr="00276E9B" w:rsidRDefault="00E72D4C">
            <w:pPr>
              <w:pStyle w:val="TAH"/>
            </w:pPr>
            <w:r w:rsidRPr="00276E9B">
              <w:t>Message Sequence</w:t>
            </w:r>
          </w:p>
        </w:tc>
        <w:tc>
          <w:tcPr>
            <w:tcW w:w="567" w:type="dxa"/>
            <w:tcBorders>
              <w:top w:val="single" w:sz="6" w:space="0" w:color="auto"/>
              <w:left w:val="single" w:sz="6" w:space="0" w:color="auto"/>
              <w:bottom w:val="nil"/>
              <w:right w:val="single" w:sz="6" w:space="0" w:color="auto"/>
            </w:tcBorders>
            <w:hideMark/>
          </w:tcPr>
          <w:p w14:paraId="14906B0E" w14:textId="77777777" w:rsidR="00E72D4C" w:rsidRPr="00276E9B" w:rsidRDefault="00E72D4C">
            <w:pPr>
              <w:pStyle w:val="TAH"/>
            </w:pPr>
            <w:r w:rsidRPr="00276E9B">
              <w:t>TP</w:t>
            </w:r>
          </w:p>
        </w:tc>
        <w:tc>
          <w:tcPr>
            <w:tcW w:w="850" w:type="dxa"/>
            <w:tcBorders>
              <w:top w:val="single" w:sz="6" w:space="0" w:color="auto"/>
              <w:left w:val="single" w:sz="6" w:space="0" w:color="auto"/>
              <w:bottom w:val="nil"/>
              <w:right w:val="single" w:sz="6" w:space="0" w:color="auto"/>
            </w:tcBorders>
            <w:hideMark/>
          </w:tcPr>
          <w:p w14:paraId="0367A69F" w14:textId="77777777" w:rsidR="00E72D4C" w:rsidRPr="00276E9B" w:rsidRDefault="00E72D4C">
            <w:pPr>
              <w:pStyle w:val="TAH"/>
            </w:pPr>
            <w:r w:rsidRPr="00276E9B">
              <w:t>Verdict</w:t>
            </w:r>
          </w:p>
        </w:tc>
      </w:tr>
      <w:tr w:rsidR="00E72D4C" w:rsidRPr="00276E9B" w14:paraId="655D9A11" w14:textId="77777777" w:rsidTr="00E72D4C">
        <w:tc>
          <w:tcPr>
            <w:tcW w:w="534" w:type="dxa"/>
            <w:tcBorders>
              <w:top w:val="nil"/>
              <w:left w:val="single" w:sz="6" w:space="0" w:color="auto"/>
              <w:bottom w:val="single" w:sz="4" w:space="0" w:color="auto"/>
              <w:right w:val="single" w:sz="6" w:space="0" w:color="auto"/>
            </w:tcBorders>
          </w:tcPr>
          <w:p w14:paraId="6E2C4426" w14:textId="77777777" w:rsidR="00E72D4C" w:rsidRPr="00276E9B" w:rsidRDefault="00E72D4C">
            <w:pPr>
              <w:pStyle w:val="TAH"/>
              <w:rPr>
                <w:rFonts w:eastAsia="MS Gothic"/>
              </w:rPr>
            </w:pPr>
          </w:p>
        </w:tc>
        <w:tc>
          <w:tcPr>
            <w:tcW w:w="3969" w:type="dxa"/>
            <w:tcBorders>
              <w:top w:val="nil"/>
              <w:left w:val="single" w:sz="6" w:space="0" w:color="auto"/>
              <w:bottom w:val="single" w:sz="4" w:space="0" w:color="auto"/>
              <w:right w:val="single" w:sz="6" w:space="0" w:color="auto"/>
            </w:tcBorders>
          </w:tcPr>
          <w:p w14:paraId="333F6808" w14:textId="77777777" w:rsidR="00E72D4C" w:rsidRPr="00276E9B" w:rsidRDefault="00E72D4C">
            <w:pPr>
              <w:pStyle w:val="TAH"/>
              <w:rPr>
                <w:rFonts w:eastAsia="MS Gothic"/>
              </w:rPr>
            </w:pPr>
          </w:p>
        </w:tc>
        <w:tc>
          <w:tcPr>
            <w:tcW w:w="709" w:type="dxa"/>
            <w:tcBorders>
              <w:top w:val="single" w:sz="6" w:space="0" w:color="auto"/>
              <w:left w:val="single" w:sz="6" w:space="0" w:color="auto"/>
              <w:bottom w:val="single" w:sz="4" w:space="0" w:color="auto"/>
              <w:right w:val="single" w:sz="6" w:space="0" w:color="auto"/>
            </w:tcBorders>
            <w:hideMark/>
          </w:tcPr>
          <w:p w14:paraId="2286C90F" w14:textId="77777777" w:rsidR="00E72D4C" w:rsidRPr="00276E9B" w:rsidRDefault="00E72D4C">
            <w:pPr>
              <w:pStyle w:val="TAH"/>
            </w:pPr>
            <w:r w:rsidRPr="00276E9B">
              <w:t>U - S</w:t>
            </w:r>
          </w:p>
        </w:tc>
        <w:tc>
          <w:tcPr>
            <w:tcW w:w="2977" w:type="dxa"/>
            <w:tcBorders>
              <w:top w:val="single" w:sz="6" w:space="0" w:color="auto"/>
              <w:left w:val="single" w:sz="6" w:space="0" w:color="auto"/>
              <w:bottom w:val="single" w:sz="4" w:space="0" w:color="auto"/>
              <w:right w:val="single" w:sz="6" w:space="0" w:color="auto"/>
            </w:tcBorders>
            <w:hideMark/>
          </w:tcPr>
          <w:p w14:paraId="27DC093C" w14:textId="77777777" w:rsidR="00E72D4C" w:rsidRPr="00276E9B" w:rsidRDefault="00E72D4C">
            <w:pPr>
              <w:pStyle w:val="TAH"/>
            </w:pPr>
            <w:r w:rsidRPr="00276E9B">
              <w:t>Message</w:t>
            </w:r>
          </w:p>
        </w:tc>
        <w:tc>
          <w:tcPr>
            <w:tcW w:w="567" w:type="dxa"/>
            <w:tcBorders>
              <w:top w:val="nil"/>
              <w:left w:val="single" w:sz="6" w:space="0" w:color="auto"/>
              <w:bottom w:val="single" w:sz="4" w:space="0" w:color="auto"/>
              <w:right w:val="single" w:sz="6" w:space="0" w:color="auto"/>
            </w:tcBorders>
          </w:tcPr>
          <w:p w14:paraId="3F5B12E5" w14:textId="77777777" w:rsidR="00E72D4C" w:rsidRPr="00276E9B" w:rsidRDefault="00E72D4C">
            <w:pPr>
              <w:pStyle w:val="TAH"/>
              <w:rPr>
                <w:rFonts w:eastAsia="MS Gothic"/>
                <w:color w:val="000000"/>
              </w:rPr>
            </w:pPr>
          </w:p>
        </w:tc>
        <w:tc>
          <w:tcPr>
            <w:tcW w:w="850" w:type="dxa"/>
            <w:tcBorders>
              <w:top w:val="nil"/>
              <w:left w:val="single" w:sz="6" w:space="0" w:color="auto"/>
              <w:bottom w:val="single" w:sz="4" w:space="0" w:color="auto"/>
              <w:right w:val="single" w:sz="6" w:space="0" w:color="auto"/>
            </w:tcBorders>
          </w:tcPr>
          <w:p w14:paraId="23F0BBB3" w14:textId="77777777" w:rsidR="00E72D4C" w:rsidRPr="00276E9B" w:rsidRDefault="00E72D4C">
            <w:pPr>
              <w:pStyle w:val="TAH"/>
              <w:rPr>
                <w:rFonts w:eastAsia="MS Gothic"/>
                <w:color w:val="000000"/>
              </w:rPr>
            </w:pPr>
          </w:p>
        </w:tc>
      </w:tr>
      <w:tr w:rsidR="00E72D4C" w:rsidRPr="00276E9B" w14:paraId="013F428B"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52EC686C" w14:textId="77777777" w:rsidR="00E72D4C" w:rsidRPr="00276E9B" w:rsidRDefault="00E72D4C">
            <w:pPr>
              <w:pStyle w:val="TAC"/>
              <w:rPr>
                <w:lang w:eastAsia="zh-CN"/>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526EE6CD" w14:textId="77777777" w:rsidR="00E72D4C" w:rsidRPr="00276E9B" w:rsidRDefault="00E72D4C">
            <w:pPr>
              <w:pStyle w:val="TAL"/>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hideMark/>
          </w:tcPr>
          <w:p w14:paraId="03993213" w14:textId="77777777" w:rsidR="00E72D4C" w:rsidRPr="00276E9B" w:rsidRDefault="00E72D4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2722B016" w14:textId="77777777" w:rsidR="00E72D4C" w:rsidRPr="00276E9B" w:rsidRDefault="00E72D4C">
            <w:pPr>
              <w:pStyle w:val="TAL"/>
              <w:rPr>
                <w:i/>
                <w:iCs/>
              </w:rPr>
            </w:pPr>
            <w:r w:rsidRPr="00276E9B">
              <w:t>CLOSE UE TEST LOOP</w:t>
            </w:r>
          </w:p>
        </w:tc>
        <w:tc>
          <w:tcPr>
            <w:tcW w:w="567" w:type="dxa"/>
            <w:tcBorders>
              <w:top w:val="single" w:sz="4" w:space="0" w:color="auto"/>
              <w:left w:val="single" w:sz="4" w:space="0" w:color="auto"/>
              <w:bottom w:val="single" w:sz="4" w:space="0" w:color="auto"/>
              <w:right w:val="single" w:sz="4" w:space="0" w:color="auto"/>
            </w:tcBorders>
            <w:hideMark/>
          </w:tcPr>
          <w:p w14:paraId="78CA03C5" w14:textId="77777777" w:rsidR="00E72D4C" w:rsidRPr="00276E9B" w:rsidRDefault="00E72D4C">
            <w:pPr>
              <w:pStyle w:val="TAC"/>
              <w:rPr>
                <w:lang w:eastAsia="zh-CN"/>
              </w:rPr>
            </w:pPr>
            <w:r w:rsidRPr="00276E9B">
              <w:rPr>
                <w:rFonts w:eastAsia="MS Gothic"/>
                <w:color w:val="000000"/>
              </w:rPr>
              <w:t>-</w:t>
            </w:r>
          </w:p>
        </w:tc>
        <w:tc>
          <w:tcPr>
            <w:tcW w:w="850" w:type="dxa"/>
            <w:tcBorders>
              <w:top w:val="single" w:sz="4" w:space="0" w:color="auto"/>
              <w:left w:val="single" w:sz="4" w:space="0" w:color="auto"/>
              <w:bottom w:val="single" w:sz="4" w:space="0" w:color="auto"/>
              <w:right w:val="single" w:sz="4" w:space="0" w:color="auto"/>
            </w:tcBorders>
            <w:hideMark/>
          </w:tcPr>
          <w:p w14:paraId="78FF9D37" w14:textId="77777777" w:rsidR="00E72D4C" w:rsidRPr="00276E9B" w:rsidRDefault="00E72D4C">
            <w:pPr>
              <w:pStyle w:val="TAC"/>
            </w:pPr>
            <w:r w:rsidRPr="00276E9B">
              <w:rPr>
                <w:rFonts w:eastAsia="MS Gothic"/>
                <w:color w:val="000000"/>
              </w:rPr>
              <w:t>-</w:t>
            </w:r>
          </w:p>
        </w:tc>
      </w:tr>
      <w:tr w:rsidR="00E72D4C" w:rsidRPr="00276E9B" w14:paraId="63A2F302"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72E86FD6" w14:textId="77777777" w:rsidR="00E72D4C" w:rsidRPr="00276E9B" w:rsidRDefault="00E72D4C">
            <w:pPr>
              <w:pStyle w:val="TAC"/>
              <w:rPr>
                <w:lang w:eastAsia="zh-CN"/>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5A175E6D" w14:textId="77777777" w:rsidR="00E72D4C" w:rsidRPr="00276E9B" w:rsidRDefault="00E72D4C">
            <w:pPr>
              <w:pStyle w:val="TAL"/>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hideMark/>
          </w:tcPr>
          <w:p w14:paraId="4D8E6060" w14:textId="77777777" w:rsidR="00E72D4C" w:rsidRPr="00276E9B" w:rsidRDefault="00E72D4C">
            <w:pPr>
              <w:pStyle w:val="TAC"/>
            </w:pPr>
            <w:r w:rsidRPr="00276E9B">
              <w:rPr>
                <w:b/>
              </w:rPr>
              <w:t>--&gt;</w:t>
            </w:r>
          </w:p>
        </w:tc>
        <w:tc>
          <w:tcPr>
            <w:tcW w:w="2977" w:type="dxa"/>
            <w:tcBorders>
              <w:top w:val="single" w:sz="4" w:space="0" w:color="auto"/>
              <w:left w:val="single" w:sz="4" w:space="0" w:color="auto"/>
              <w:bottom w:val="single" w:sz="4" w:space="0" w:color="auto"/>
              <w:right w:val="single" w:sz="4" w:space="0" w:color="auto"/>
            </w:tcBorders>
            <w:hideMark/>
          </w:tcPr>
          <w:p w14:paraId="6A14287A" w14:textId="77777777" w:rsidR="00E72D4C" w:rsidRPr="00276E9B" w:rsidRDefault="00E72D4C">
            <w:pPr>
              <w:pStyle w:val="TAL"/>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hideMark/>
          </w:tcPr>
          <w:p w14:paraId="2261B5DA" w14:textId="77777777" w:rsidR="00E72D4C" w:rsidRPr="00276E9B" w:rsidRDefault="00E72D4C">
            <w:pPr>
              <w:pStyle w:val="TAC"/>
              <w:rPr>
                <w:lang w:eastAsia="zh-CN"/>
              </w:rPr>
            </w:pPr>
            <w:r w:rsidRPr="00276E9B">
              <w:rPr>
                <w:rFonts w:eastAsia="MS Gothic"/>
                <w:b/>
                <w:color w:val="000000"/>
              </w:rPr>
              <w:t>-</w:t>
            </w:r>
          </w:p>
        </w:tc>
        <w:tc>
          <w:tcPr>
            <w:tcW w:w="850" w:type="dxa"/>
            <w:tcBorders>
              <w:top w:val="single" w:sz="4" w:space="0" w:color="auto"/>
              <w:left w:val="single" w:sz="4" w:space="0" w:color="auto"/>
              <w:bottom w:val="single" w:sz="4" w:space="0" w:color="auto"/>
              <w:right w:val="single" w:sz="4" w:space="0" w:color="auto"/>
            </w:tcBorders>
            <w:hideMark/>
          </w:tcPr>
          <w:p w14:paraId="198A2465" w14:textId="77777777" w:rsidR="00E72D4C" w:rsidRPr="00276E9B" w:rsidRDefault="00E72D4C">
            <w:pPr>
              <w:pStyle w:val="TAC"/>
            </w:pPr>
            <w:r w:rsidRPr="00276E9B">
              <w:rPr>
                <w:rFonts w:eastAsia="MS Gothic"/>
                <w:b/>
                <w:color w:val="000000"/>
              </w:rPr>
              <w:t>-</w:t>
            </w:r>
          </w:p>
        </w:tc>
      </w:tr>
      <w:tr w:rsidR="00E72D4C" w:rsidRPr="00276E9B" w14:paraId="64EE1419"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7D517607" w14:textId="77777777" w:rsidR="00E72D4C" w:rsidRPr="00276E9B" w:rsidRDefault="00E72D4C">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hideMark/>
          </w:tcPr>
          <w:p w14:paraId="3929F6BC" w14:textId="77777777" w:rsidR="00E72D4C" w:rsidRPr="00276E9B" w:rsidRDefault="00E72D4C">
            <w:pPr>
              <w:pStyle w:val="TAL"/>
            </w:pPr>
            <w:r w:rsidRPr="00276E9B">
              <w:t>EXCEPTION: The following events unless otherwise stated are to be observed in Cell 1.</w:t>
            </w:r>
          </w:p>
        </w:tc>
        <w:tc>
          <w:tcPr>
            <w:tcW w:w="709" w:type="dxa"/>
            <w:tcBorders>
              <w:top w:val="single" w:sz="4" w:space="0" w:color="auto"/>
              <w:left w:val="single" w:sz="4" w:space="0" w:color="auto"/>
              <w:bottom w:val="single" w:sz="4" w:space="0" w:color="auto"/>
              <w:right w:val="single" w:sz="4" w:space="0" w:color="auto"/>
            </w:tcBorders>
            <w:hideMark/>
          </w:tcPr>
          <w:p w14:paraId="19EB5E72" w14:textId="77777777" w:rsidR="00E72D4C" w:rsidRPr="00276E9B" w:rsidRDefault="00E72D4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hideMark/>
          </w:tcPr>
          <w:p w14:paraId="7592EE36" w14:textId="77777777" w:rsidR="00E72D4C" w:rsidRPr="00276E9B" w:rsidRDefault="00E72D4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0C993AB"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7032B8F2" w14:textId="77777777" w:rsidR="00E72D4C" w:rsidRPr="00276E9B" w:rsidRDefault="00E72D4C">
            <w:pPr>
              <w:pStyle w:val="TAC"/>
            </w:pPr>
            <w:r w:rsidRPr="00276E9B">
              <w:t>-</w:t>
            </w:r>
          </w:p>
        </w:tc>
      </w:tr>
      <w:tr w:rsidR="00E72D4C" w:rsidRPr="00276E9B" w14:paraId="199B56F8"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1C85EA69" w14:textId="77777777" w:rsidR="00E72D4C" w:rsidRPr="00276E9B" w:rsidRDefault="00E72D4C">
            <w:pPr>
              <w:pStyle w:val="TAC"/>
            </w:pPr>
            <w:r w:rsidRPr="00276E9B">
              <w:t>3</w:t>
            </w:r>
          </w:p>
        </w:tc>
        <w:tc>
          <w:tcPr>
            <w:tcW w:w="3969" w:type="dxa"/>
            <w:tcBorders>
              <w:top w:val="single" w:sz="4" w:space="0" w:color="auto"/>
              <w:left w:val="single" w:sz="4" w:space="0" w:color="auto"/>
              <w:bottom w:val="single" w:sz="4" w:space="0" w:color="auto"/>
              <w:right w:val="single" w:sz="4" w:space="0" w:color="auto"/>
            </w:tcBorders>
            <w:hideMark/>
          </w:tcPr>
          <w:p w14:paraId="587E8420" w14:textId="77777777" w:rsidR="00E72D4C" w:rsidRPr="00276E9B" w:rsidRDefault="00E72D4C">
            <w:pPr>
              <w:pStyle w:val="TAL"/>
            </w:pPr>
            <w:r w:rsidRPr="00276E9B">
              <w:t xml:space="preserve">Check: Does the UE transmit a </w:t>
            </w:r>
            <w:r w:rsidRPr="00276E9B">
              <w:rPr>
                <w:i/>
                <w:iCs/>
              </w:rPr>
              <w:t xml:space="preserve">SidelinkUEInformation </w:t>
            </w:r>
            <w:r w:rsidRPr="00276E9B">
              <w:t>message requesting resources for transmission of V2X sidelink communication in RRC_CONNECTED in the next 5 sec?</w:t>
            </w:r>
          </w:p>
        </w:tc>
        <w:tc>
          <w:tcPr>
            <w:tcW w:w="709" w:type="dxa"/>
            <w:tcBorders>
              <w:top w:val="single" w:sz="4" w:space="0" w:color="auto"/>
              <w:left w:val="single" w:sz="4" w:space="0" w:color="auto"/>
              <w:bottom w:val="single" w:sz="4" w:space="0" w:color="auto"/>
              <w:right w:val="single" w:sz="4" w:space="0" w:color="auto"/>
            </w:tcBorders>
            <w:hideMark/>
          </w:tcPr>
          <w:p w14:paraId="089FB27E"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718F50B4" w14:textId="77777777" w:rsidR="00E72D4C" w:rsidRPr="00276E9B" w:rsidRDefault="00E72D4C">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hideMark/>
          </w:tcPr>
          <w:p w14:paraId="22180DCB" w14:textId="77777777" w:rsidR="00E72D4C" w:rsidRPr="00276E9B" w:rsidRDefault="00E72D4C">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0FD5D6BA" w14:textId="77777777" w:rsidR="00E72D4C" w:rsidRPr="00276E9B" w:rsidRDefault="00E72D4C">
            <w:pPr>
              <w:pStyle w:val="TAC"/>
            </w:pPr>
            <w:r w:rsidRPr="00276E9B">
              <w:t>P</w:t>
            </w:r>
          </w:p>
        </w:tc>
      </w:tr>
      <w:tr w:rsidR="00E72D4C" w:rsidRPr="00276E9B" w14:paraId="7D86E450"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776420D0" w14:textId="77777777" w:rsidR="00E72D4C" w:rsidRPr="00276E9B" w:rsidRDefault="00E72D4C">
            <w:pPr>
              <w:pStyle w:val="TAC"/>
            </w:pPr>
            <w:r w:rsidRPr="00276E9B">
              <w:t>4</w:t>
            </w:r>
          </w:p>
        </w:tc>
        <w:tc>
          <w:tcPr>
            <w:tcW w:w="3969" w:type="dxa"/>
            <w:tcBorders>
              <w:top w:val="single" w:sz="4" w:space="0" w:color="auto"/>
              <w:left w:val="single" w:sz="4" w:space="0" w:color="auto"/>
              <w:bottom w:val="single" w:sz="4" w:space="0" w:color="auto"/>
              <w:right w:val="single" w:sz="4" w:space="0" w:color="auto"/>
            </w:tcBorders>
            <w:hideMark/>
          </w:tcPr>
          <w:p w14:paraId="574BB8A8" w14:textId="77777777" w:rsidR="00E72D4C" w:rsidRPr="00276E9B" w:rsidRDefault="00E72D4C">
            <w:pPr>
              <w:pStyle w:val="TAL"/>
            </w:pPr>
            <w:r w:rsidRPr="00276E9B">
              <w:t xml:space="preserve">SS-NW transmits an </w:t>
            </w:r>
            <w:r w:rsidRPr="00276E9B">
              <w:rPr>
                <w:i/>
                <w:iCs/>
              </w:rPr>
              <w:t>RRCConnectionReconfiguration</w:t>
            </w:r>
            <w:r w:rsidRPr="00276E9B">
              <w:t xml:space="preserve"> message assigning V2X sidelink communication transmission resources for RRC_CONNECTED (</w:t>
            </w:r>
            <w:r w:rsidRPr="00276E9B">
              <w:rPr>
                <w:i/>
              </w:rPr>
              <w:t>commTxResources</w:t>
            </w:r>
            <w:r w:rsidRPr="00276E9B">
              <w:t xml:space="preserve"> set to </w:t>
            </w:r>
            <w:r w:rsidRPr="00276E9B">
              <w:rPr>
                <w:i/>
              </w:rPr>
              <w:t>setup,</w:t>
            </w:r>
            <w:r w:rsidRPr="00276E9B">
              <w:t xml:space="preserve"> </w:t>
            </w:r>
            <w:r w:rsidRPr="00276E9B">
              <w:rPr>
                <w:i/>
              </w:rPr>
              <w:t>scheduled</w:t>
            </w:r>
            <w:r w:rsidRPr="00276E9B">
              <w:t xml:space="preserve"> and resources provided in </w:t>
            </w:r>
            <w:r w:rsidR="003F7C6B" w:rsidRPr="00276E9B">
              <w:rPr>
                <w:i/>
              </w:rPr>
              <w:t>InterFreqInfoList</w:t>
            </w:r>
            <w:r w:rsidRPr="00276E9B">
              <w:rPr>
                <w:i/>
              </w:rPr>
              <w:t>)</w:t>
            </w:r>
            <w:r w:rsidRPr="00276E9B">
              <w:t>.</w:t>
            </w:r>
          </w:p>
        </w:tc>
        <w:tc>
          <w:tcPr>
            <w:tcW w:w="709" w:type="dxa"/>
            <w:tcBorders>
              <w:top w:val="single" w:sz="4" w:space="0" w:color="auto"/>
              <w:left w:val="single" w:sz="4" w:space="0" w:color="auto"/>
              <w:bottom w:val="single" w:sz="4" w:space="0" w:color="auto"/>
              <w:right w:val="single" w:sz="4" w:space="0" w:color="auto"/>
            </w:tcBorders>
            <w:hideMark/>
          </w:tcPr>
          <w:p w14:paraId="0EF7F0DB" w14:textId="77777777" w:rsidR="00E72D4C" w:rsidRPr="00276E9B" w:rsidRDefault="00E72D4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58DFC3A5" w14:textId="77777777" w:rsidR="00E72D4C" w:rsidRPr="00276E9B" w:rsidRDefault="00E72D4C">
            <w:pPr>
              <w:pStyle w:val="TAL"/>
              <w:rPr>
                <w:i/>
                <w:iCs/>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1B6172BA"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047AFEA0" w14:textId="77777777" w:rsidR="00E72D4C" w:rsidRPr="00276E9B" w:rsidRDefault="00E72D4C">
            <w:pPr>
              <w:pStyle w:val="TAC"/>
            </w:pPr>
            <w:r w:rsidRPr="00276E9B">
              <w:t>-</w:t>
            </w:r>
          </w:p>
        </w:tc>
      </w:tr>
      <w:tr w:rsidR="00E72D4C" w:rsidRPr="00276E9B" w14:paraId="027D688B"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3AF1C700" w14:textId="77777777" w:rsidR="00E72D4C" w:rsidRPr="00276E9B" w:rsidRDefault="00E72D4C">
            <w:pPr>
              <w:pStyle w:val="TAC"/>
            </w:pPr>
            <w:r w:rsidRPr="00276E9B">
              <w:t>5</w:t>
            </w:r>
          </w:p>
        </w:tc>
        <w:tc>
          <w:tcPr>
            <w:tcW w:w="3969" w:type="dxa"/>
            <w:tcBorders>
              <w:top w:val="single" w:sz="4" w:space="0" w:color="auto"/>
              <w:left w:val="single" w:sz="4" w:space="0" w:color="auto"/>
              <w:bottom w:val="single" w:sz="4" w:space="0" w:color="auto"/>
              <w:right w:val="single" w:sz="4" w:space="0" w:color="auto"/>
            </w:tcBorders>
            <w:hideMark/>
          </w:tcPr>
          <w:p w14:paraId="686C213E" w14:textId="77777777" w:rsidR="00E72D4C" w:rsidRPr="00276E9B" w:rsidRDefault="00E72D4C">
            <w:pPr>
              <w:pStyle w:val="TAL"/>
            </w:pPr>
            <w:r w:rsidRPr="00276E9B">
              <w:t>The UE submits RRCConnectionReconfigurationComplet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hideMark/>
          </w:tcPr>
          <w:p w14:paraId="174423FD"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2C2559EF" w14:textId="77777777" w:rsidR="00E72D4C" w:rsidRPr="00276E9B" w:rsidRDefault="00E72D4C">
            <w:pPr>
              <w:pStyle w:val="TAL"/>
              <w:rPr>
                <w:i/>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FF7E211"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53A88183" w14:textId="77777777" w:rsidR="00E72D4C" w:rsidRPr="00276E9B" w:rsidRDefault="00E72D4C">
            <w:pPr>
              <w:pStyle w:val="TAC"/>
            </w:pPr>
            <w:r w:rsidRPr="00276E9B">
              <w:t>-</w:t>
            </w:r>
          </w:p>
        </w:tc>
      </w:tr>
      <w:tr w:rsidR="00E72D4C" w:rsidRPr="00276E9B" w14:paraId="703919AA"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202049D4" w14:textId="77777777" w:rsidR="00E72D4C" w:rsidRPr="00276E9B" w:rsidRDefault="00E72D4C">
            <w:pPr>
              <w:pStyle w:val="TAC"/>
            </w:pPr>
            <w:r w:rsidRPr="00276E9B">
              <w:t>6</w:t>
            </w:r>
          </w:p>
        </w:tc>
        <w:tc>
          <w:tcPr>
            <w:tcW w:w="3969" w:type="dxa"/>
            <w:tcBorders>
              <w:top w:val="single" w:sz="4" w:space="0" w:color="auto"/>
              <w:left w:val="single" w:sz="4" w:space="0" w:color="auto"/>
              <w:bottom w:val="single" w:sz="4" w:space="0" w:color="auto"/>
              <w:right w:val="single" w:sz="4" w:space="0" w:color="auto"/>
            </w:tcBorders>
          </w:tcPr>
          <w:p w14:paraId="11BD1FBD" w14:textId="77777777" w:rsidR="00E72D4C" w:rsidRPr="00276E9B" w:rsidRDefault="00E72D4C">
            <w:pPr>
              <w:pStyle w:val="TAL"/>
            </w:pPr>
            <w:r w:rsidRPr="00276E9B">
              <w:t xml:space="preserve">Check: Does the UE transmit in the next 60 sec one STCH PDCP SDU packet of sidelink communication data over the PC5 interface in accordance with the resources indicated in the </w:t>
            </w:r>
            <w:r w:rsidRPr="00276E9B">
              <w:rPr>
                <w:i/>
                <w:iCs/>
              </w:rPr>
              <w:t>RRCConnectionReconfiguration</w:t>
            </w:r>
            <w:r w:rsidRPr="00276E9B">
              <w:t>?</w:t>
            </w:r>
          </w:p>
          <w:p w14:paraId="1F775859" w14:textId="77777777" w:rsidR="00E72D4C" w:rsidRPr="00276E9B" w:rsidRDefault="00E72D4C">
            <w:pPr>
              <w:pStyle w:val="TAL"/>
            </w:pPr>
          </w:p>
          <w:p w14:paraId="40851B22" w14:textId="77777777" w:rsidR="00E72D4C" w:rsidRPr="00276E9B" w:rsidRDefault="000A01AD">
            <w:pPr>
              <w:pStyle w:val="TAL"/>
            </w:pPr>
            <w:r w:rsidRPr="00276E9B">
              <w:t>NOTE 1</w:t>
            </w:r>
            <w:r w:rsidR="00E72D4C" w:rsidRPr="00276E9B">
              <w:t>: The UE may send multiple packets. The reception of one of them is sufficient for achieving the Pass verdict.</w:t>
            </w:r>
          </w:p>
          <w:p w14:paraId="4D6EC829" w14:textId="77777777" w:rsidR="00E72D4C" w:rsidRPr="00276E9B" w:rsidRDefault="000A01AD">
            <w:pPr>
              <w:pStyle w:val="TAL"/>
            </w:pPr>
            <w:r w:rsidRPr="00276E9B">
              <w:t>NOTE 2</w:t>
            </w:r>
            <w:r w:rsidR="00E72D4C" w:rsidRPr="00276E9B">
              <w:t>: The structure of the data is not checked and it is just considered as octetstrings by the SS.</w:t>
            </w:r>
          </w:p>
        </w:tc>
        <w:tc>
          <w:tcPr>
            <w:tcW w:w="709" w:type="dxa"/>
            <w:tcBorders>
              <w:top w:val="single" w:sz="4" w:space="0" w:color="auto"/>
              <w:left w:val="single" w:sz="4" w:space="0" w:color="auto"/>
              <w:bottom w:val="single" w:sz="4" w:space="0" w:color="auto"/>
              <w:right w:val="single" w:sz="4" w:space="0" w:color="auto"/>
            </w:tcBorders>
            <w:hideMark/>
          </w:tcPr>
          <w:p w14:paraId="2E019A72"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0E8EE12E" w14:textId="77777777" w:rsidR="00E72D4C" w:rsidRPr="00276E9B" w:rsidRDefault="00E72D4C">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hideMark/>
          </w:tcPr>
          <w:p w14:paraId="1A616C6B" w14:textId="77777777" w:rsidR="00E72D4C" w:rsidRPr="00276E9B" w:rsidRDefault="00E72D4C">
            <w:pPr>
              <w:pStyle w:val="TAC"/>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2688FC05" w14:textId="77777777" w:rsidR="00E72D4C" w:rsidRPr="00276E9B" w:rsidRDefault="00E72D4C">
            <w:pPr>
              <w:pStyle w:val="TAC"/>
            </w:pPr>
            <w:r w:rsidRPr="00276E9B">
              <w:t>P</w:t>
            </w:r>
          </w:p>
        </w:tc>
      </w:tr>
      <w:tr w:rsidR="00E72D4C" w:rsidRPr="00276E9B" w14:paraId="143F8E4E"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599A8465" w14:textId="77777777" w:rsidR="00E72D4C" w:rsidRPr="00276E9B" w:rsidRDefault="00E72D4C">
            <w:pPr>
              <w:pStyle w:val="TAC"/>
            </w:pPr>
            <w:r w:rsidRPr="00276E9B">
              <w:t>7</w:t>
            </w:r>
          </w:p>
        </w:tc>
        <w:tc>
          <w:tcPr>
            <w:tcW w:w="3969" w:type="dxa"/>
            <w:tcBorders>
              <w:top w:val="single" w:sz="4" w:space="0" w:color="auto"/>
              <w:left w:val="single" w:sz="4" w:space="0" w:color="auto"/>
              <w:bottom w:val="single" w:sz="4" w:space="0" w:color="auto"/>
              <w:right w:val="single" w:sz="4" w:space="0" w:color="auto"/>
            </w:tcBorders>
            <w:hideMark/>
          </w:tcPr>
          <w:p w14:paraId="17D5F76D" w14:textId="77777777" w:rsidR="00E72D4C" w:rsidRPr="00276E9B" w:rsidRDefault="00E72D4C">
            <w:pPr>
              <w:pStyle w:val="TAL"/>
            </w:pPr>
            <w:r w:rsidRPr="00276E9B">
              <w:t xml:space="preserve">SS-NW transmits an </w:t>
            </w:r>
            <w:r w:rsidRPr="00276E9B">
              <w:rPr>
                <w:i/>
                <w:iCs/>
              </w:rPr>
              <w:t>RRCConnectionReconfiguration</w:t>
            </w:r>
            <w:r w:rsidRPr="00276E9B">
              <w:t xml:space="preserve"> message requesting the UE to release the resources allocated for V2X sidelink communication transmission in RRC_CONNECTED (</w:t>
            </w:r>
            <w:r w:rsidRPr="00276E9B">
              <w:rPr>
                <w:i/>
              </w:rPr>
              <w:t>commTxResources</w:t>
            </w:r>
            <w:r w:rsidRPr="00276E9B">
              <w:t xml:space="preserve"> set to </w:t>
            </w:r>
            <w:r w:rsidRPr="00276E9B">
              <w:rPr>
                <w:i/>
              </w:rPr>
              <w:t>release</w:t>
            </w:r>
            <w:r w:rsidRPr="00276E9B">
              <w:t>).</w:t>
            </w:r>
          </w:p>
        </w:tc>
        <w:tc>
          <w:tcPr>
            <w:tcW w:w="709" w:type="dxa"/>
            <w:tcBorders>
              <w:top w:val="single" w:sz="4" w:space="0" w:color="auto"/>
              <w:left w:val="single" w:sz="4" w:space="0" w:color="auto"/>
              <w:bottom w:val="single" w:sz="4" w:space="0" w:color="auto"/>
              <w:right w:val="single" w:sz="4" w:space="0" w:color="auto"/>
            </w:tcBorders>
            <w:hideMark/>
          </w:tcPr>
          <w:p w14:paraId="0681D72F" w14:textId="77777777" w:rsidR="00E72D4C" w:rsidRPr="00276E9B" w:rsidRDefault="00E72D4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3E28DD99" w14:textId="77777777" w:rsidR="00E72D4C" w:rsidRPr="00276E9B" w:rsidRDefault="00E72D4C">
            <w:pPr>
              <w:pStyle w:val="TAL"/>
              <w:rPr>
                <w:i/>
                <w:iCs/>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40CA00E9"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2091CBAE" w14:textId="77777777" w:rsidR="00E72D4C" w:rsidRPr="00276E9B" w:rsidRDefault="00E72D4C">
            <w:pPr>
              <w:pStyle w:val="TAC"/>
            </w:pPr>
            <w:r w:rsidRPr="00276E9B">
              <w:t>-</w:t>
            </w:r>
          </w:p>
        </w:tc>
      </w:tr>
      <w:tr w:rsidR="00E72D4C" w:rsidRPr="00276E9B" w14:paraId="5D722300"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654313BC" w14:textId="77777777" w:rsidR="00E72D4C" w:rsidRPr="00276E9B" w:rsidRDefault="00E72D4C">
            <w:pPr>
              <w:pStyle w:val="TAC"/>
            </w:pPr>
            <w:r w:rsidRPr="00276E9B">
              <w:t>8</w:t>
            </w:r>
          </w:p>
        </w:tc>
        <w:tc>
          <w:tcPr>
            <w:tcW w:w="3969" w:type="dxa"/>
            <w:tcBorders>
              <w:top w:val="single" w:sz="4" w:space="0" w:color="auto"/>
              <w:left w:val="single" w:sz="4" w:space="0" w:color="auto"/>
              <w:bottom w:val="single" w:sz="4" w:space="0" w:color="auto"/>
              <w:right w:val="single" w:sz="4" w:space="0" w:color="auto"/>
            </w:tcBorders>
            <w:hideMark/>
          </w:tcPr>
          <w:p w14:paraId="5959057D" w14:textId="77777777" w:rsidR="00E72D4C" w:rsidRPr="00276E9B" w:rsidRDefault="00E72D4C">
            <w:pPr>
              <w:pStyle w:val="TAL"/>
            </w:pPr>
            <w:r w:rsidRPr="00276E9B">
              <w:t xml:space="preserve">The UE submits </w:t>
            </w:r>
            <w:r w:rsidRPr="00276E9B">
              <w:rPr>
                <w:i/>
              </w:rPr>
              <w:t>RRCConnectionReconfigurationComplete</w:t>
            </w:r>
            <w:r w:rsidRPr="00276E9B">
              <w:t xml:space="preserv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hideMark/>
          </w:tcPr>
          <w:p w14:paraId="47345F5B"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3F3B02D2" w14:textId="77777777" w:rsidR="00E72D4C" w:rsidRPr="00276E9B" w:rsidRDefault="00E72D4C">
            <w:pPr>
              <w:pStyle w:val="TAL"/>
              <w:rPr>
                <w:i/>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5E8072F"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41686832" w14:textId="77777777" w:rsidR="00E72D4C" w:rsidRPr="00276E9B" w:rsidRDefault="00E72D4C">
            <w:pPr>
              <w:pStyle w:val="TAC"/>
            </w:pPr>
            <w:r w:rsidRPr="00276E9B">
              <w:t>-</w:t>
            </w:r>
          </w:p>
        </w:tc>
      </w:tr>
      <w:tr w:rsidR="00E72D4C" w:rsidRPr="00276E9B" w14:paraId="26C3D8BA"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7EB592DC" w14:textId="77777777" w:rsidR="00E72D4C" w:rsidRPr="00276E9B" w:rsidRDefault="00E72D4C">
            <w:pPr>
              <w:pStyle w:val="TAC"/>
            </w:pPr>
            <w:r w:rsidRPr="00276E9B">
              <w:t>9</w:t>
            </w:r>
          </w:p>
        </w:tc>
        <w:tc>
          <w:tcPr>
            <w:tcW w:w="3969" w:type="dxa"/>
            <w:tcBorders>
              <w:top w:val="single" w:sz="4" w:space="0" w:color="auto"/>
              <w:left w:val="single" w:sz="4" w:space="0" w:color="auto"/>
              <w:bottom w:val="single" w:sz="4" w:space="0" w:color="auto"/>
              <w:right w:val="single" w:sz="4" w:space="0" w:color="auto"/>
            </w:tcBorders>
            <w:hideMark/>
          </w:tcPr>
          <w:p w14:paraId="16CFF64A" w14:textId="77777777" w:rsidR="00E72D4C" w:rsidRPr="00276E9B" w:rsidRDefault="00E72D4C">
            <w:pPr>
              <w:pStyle w:val="TAL"/>
            </w:pPr>
            <w:r w:rsidRPr="00276E9B">
              <w:t>Check: Does the UE transmit in the next 60 sec STCH PDCP SDU packets of V2X sidelink communication data over the PC5 interface?</w:t>
            </w:r>
          </w:p>
        </w:tc>
        <w:tc>
          <w:tcPr>
            <w:tcW w:w="709" w:type="dxa"/>
            <w:tcBorders>
              <w:top w:val="single" w:sz="4" w:space="0" w:color="auto"/>
              <w:left w:val="single" w:sz="4" w:space="0" w:color="auto"/>
              <w:bottom w:val="single" w:sz="4" w:space="0" w:color="auto"/>
              <w:right w:val="single" w:sz="4" w:space="0" w:color="auto"/>
            </w:tcBorders>
            <w:hideMark/>
          </w:tcPr>
          <w:p w14:paraId="43282BCE"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77255D24" w14:textId="77777777" w:rsidR="00E72D4C" w:rsidRPr="00276E9B" w:rsidRDefault="00E72D4C">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hideMark/>
          </w:tcPr>
          <w:p w14:paraId="6F733013" w14:textId="77777777" w:rsidR="00E72D4C" w:rsidRPr="00276E9B" w:rsidRDefault="00E72D4C">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hideMark/>
          </w:tcPr>
          <w:p w14:paraId="31084ECD" w14:textId="77777777" w:rsidR="00E72D4C" w:rsidRPr="00276E9B" w:rsidRDefault="00E72D4C">
            <w:pPr>
              <w:pStyle w:val="TAC"/>
            </w:pPr>
            <w:r w:rsidRPr="00276E9B">
              <w:t>F</w:t>
            </w:r>
          </w:p>
        </w:tc>
      </w:tr>
      <w:tr w:rsidR="00E72D4C" w:rsidRPr="00276E9B" w14:paraId="77F66BF6"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425E31A2" w14:textId="77777777" w:rsidR="00E72D4C" w:rsidRPr="00276E9B" w:rsidRDefault="00E72D4C">
            <w:pPr>
              <w:pStyle w:val="TAC"/>
            </w:pPr>
            <w:r w:rsidRPr="00276E9B">
              <w:t>10</w:t>
            </w:r>
          </w:p>
        </w:tc>
        <w:tc>
          <w:tcPr>
            <w:tcW w:w="3969" w:type="dxa"/>
            <w:tcBorders>
              <w:top w:val="single" w:sz="4" w:space="0" w:color="auto"/>
              <w:left w:val="single" w:sz="4" w:space="0" w:color="auto"/>
              <w:bottom w:val="single" w:sz="4" w:space="0" w:color="auto"/>
              <w:right w:val="single" w:sz="4" w:space="0" w:color="auto"/>
            </w:tcBorders>
            <w:hideMark/>
          </w:tcPr>
          <w:p w14:paraId="32A2FA6E" w14:textId="77777777" w:rsidR="00E72D4C" w:rsidRPr="00276E9B" w:rsidRDefault="00E72D4C">
            <w:pPr>
              <w:pStyle w:val="TAL"/>
            </w:pPr>
            <w:r w:rsidRPr="00276E9B">
              <w:t xml:space="preserve">SS-NW transmits an </w:t>
            </w:r>
            <w:r w:rsidRPr="00276E9B">
              <w:rPr>
                <w:i/>
                <w:iCs/>
              </w:rPr>
              <w:t>RRCConnectionReconfiguration</w:t>
            </w:r>
            <w:r w:rsidRPr="00276E9B">
              <w:t xml:space="preserve"> message providing new resources for sidelink communication transmission in RRC_CONNECTED (</w:t>
            </w:r>
            <w:r w:rsidRPr="00276E9B">
              <w:rPr>
                <w:i/>
              </w:rPr>
              <w:t>commTxResources</w:t>
            </w:r>
            <w:r w:rsidRPr="00276E9B">
              <w:t xml:space="preserve"> set to </w:t>
            </w:r>
            <w:r w:rsidRPr="00276E9B">
              <w:rPr>
                <w:i/>
              </w:rPr>
              <w:t>setup,</w:t>
            </w:r>
            <w:r w:rsidRPr="00276E9B">
              <w:t xml:space="preserve"> </w:t>
            </w:r>
            <w:r w:rsidRPr="00276E9B">
              <w:rPr>
                <w:i/>
              </w:rPr>
              <w:t>scheduled</w:t>
            </w:r>
            <w:r w:rsidRPr="00276E9B">
              <w:t xml:space="preserve"> and resources provided in </w:t>
            </w:r>
            <w:r w:rsidR="003F7C6B" w:rsidRPr="00276E9B">
              <w:rPr>
                <w:i/>
              </w:rPr>
              <w:t>InterFreqInfoList</w:t>
            </w:r>
            <w:r w:rsidRPr="00276E9B">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316E1AFD" w14:textId="77777777" w:rsidR="00E72D4C" w:rsidRPr="00276E9B" w:rsidRDefault="00E72D4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680E2B42" w14:textId="77777777" w:rsidR="00E72D4C" w:rsidRPr="00276E9B" w:rsidRDefault="00E72D4C">
            <w:pPr>
              <w:pStyle w:val="TAL"/>
              <w:rPr>
                <w:i/>
                <w:iCs/>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029E6A88"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126997EF" w14:textId="77777777" w:rsidR="00E72D4C" w:rsidRPr="00276E9B" w:rsidRDefault="00E72D4C">
            <w:pPr>
              <w:pStyle w:val="TAC"/>
            </w:pPr>
            <w:r w:rsidRPr="00276E9B">
              <w:t>-</w:t>
            </w:r>
          </w:p>
        </w:tc>
      </w:tr>
      <w:tr w:rsidR="00E72D4C" w:rsidRPr="00276E9B" w14:paraId="6C16DF08"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4398BFCB" w14:textId="77777777" w:rsidR="00E72D4C" w:rsidRPr="00276E9B" w:rsidRDefault="00E72D4C">
            <w:pPr>
              <w:pStyle w:val="TAC"/>
            </w:pPr>
            <w:r w:rsidRPr="00276E9B">
              <w:t>11</w:t>
            </w:r>
          </w:p>
        </w:tc>
        <w:tc>
          <w:tcPr>
            <w:tcW w:w="3969" w:type="dxa"/>
            <w:tcBorders>
              <w:top w:val="single" w:sz="4" w:space="0" w:color="auto"/>
              <w:left w:val="single" w:sz="4" w:space="0" w:color="auto"/>
              <w:bottom w:val="single" w:sz="4" w:space="0" w:color="auto"/>
              <w:right w:val="single" w:sz="4" w:space="0" w:color="auto"/>
            </w:tcBorders>
            <w:hideMark/>
          </w:tcPr>
          <w:p w14:paraId="5602994C" w14:textId="77777777" w:rsidR="00E72D4C" w:rsidRPr="00276E9B" w:rsidRDefault="00E72D4C">
            <w:pPr>
              <w:pStyle w:val="TAL"/>
            </w:pPr>
            <w:r w:rsidRPr="00276E9B">
              <w:t xml:space="preserve">The UE submits </w:t>
            </w:r>
            <w:r w:rsidRPr="00276E9B">
              <w:rPr>
                <w:i/>
              </w:rPr>
              <w:t>RRCConnectionReconfigurationComplete</w:t>
            </w:r>
            <w:r w:rsidRPr="00276E9B">
              <w:t xml:space="preserv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hideMark/>
          </w:tcPr>
          <w:p w14:paraId="3CBFEE8C"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2A2F46F4" w14:textId="77777777" w:rsidR="00E72D4C" w:rsidRPr="00276E9B" w:rsidRDefault="00E72D4C">
            <w:pPr>
              <w:pStyle w:val="TAL"/>
              <w:rPr>
                <w:i/>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2C1CD2A"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0FE8ABE3" w14:textId="77777777" w:rsidR="00E72D4C" w:rsidRPr="00276E9B" w:rsidRDefault="00E72D4C">
            <w:pPr>
              <w:pStyle w:val="TAC"/>
            </w:pPr>
            <w:r w:rsidRPr="00276E9B">
              <w:t>-</w:t>
            </w:r>
          </w:p>
        </w:tc>
      </w:tr>
      <w:tr w:rsidR="00E72D4C" w:rsidRPr="00276E9B" w14:paraId="5D1062B9"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44771F41" w14:textId="77777777" w:rsidR="00E72D4C" w:rsidRPr="00276E9B" w:rsidRDefault="00E72D4C">
            <w:pPr>
              <w:pStyle w:val="TAC"/>
            </w:pPr>
            <w:r w:rsidRPr="00276E9B">
              <w:lastRenderedPageBreak/>
              <w:t>12</w:t>
            </w:r>
          </w:p>
        </w:tc>
        <w:tc>
          <w:tcPr>
            <w:tcW w:w="3969" w:type="dxa"/>
            <w:tcBorders>
              <w:top w:val="single" w:sz="4" w:space="0" w:color="auto"/>
              <w:left w:val="single" w:sz="4" w:space="0" w:color="auto"/>
              <w:bottom w:val="single" w:sz="4" w:space="0" w:color="auto"/>
              <w:right w:val="single" w:sz="4" w:space="0" w:color="auto"/>
            </w:tcBorders>
          </w:tcPr>
          <w:p w14:paraId="28F6E971" w14:textId="77777777" w:rsidR="00E72D4C" w:rsidRPr="00276E9B" w:rsidRDefault="00E72D4C">
            <w:pPr>
              <w:pStyle w:val="TAL"/>
            </w:pPr>
            <w:r w:rsidRPr="00276E9B">
              <w:t xml:space="preserve">Check: Does the UE transmit in the next 60 sec one STCH PDCP SDU packet of V2X sidelink communication data over the PC5 interface accordance with the resources indicated in the </w:t>
            </w:r>
            <w:r w:rsidRPr="00276E9B">
              <w:rPr>
                <w:i/>
                <w:iCs/>
              </w:rPr>
              <w:t>RRCConnectionReconfiguration message</w:t>
            </w:r>
            <w:r w:rsidRPr="00276E9B">
              <w:t>?</w:t>
            </w:r>
          </w:p>
          <w:p w14:paraId="23664BF3" w14:textId="77777777" w:rsidR="00E72D4C" w:rsidRPr="00276E9B" w:rsidRDefault="00E72D4C">
            <w:pPr>
              <w:pStyle w:val="TAL"/>
            </w:pPr>
          </w:p>
          <w:p w14:paraId="267C7016" w14:textId="77777777" w:rsidR="00E72D4C" w:rsidRPr="00276E9B" w:rsidRDefault="000A01AD">
            <w:pPr>
              <w:pStyle w:val="TAL"/>
            </w:pPr>
            <w:r w:rsidRPr="00276E9B">
              <w:t>NOTE 1</w:t>
            </w:r>
            <w:r w:rsidR="00E72D4C" w:rsidRPr="00276E9B">
              <w:t>: The UE may send multiple packets. The reception of one of them is sufficient for achieving the Pass verdict.</w:t>
            </w:r>
          </w:p>
          <w:p w14:paraId="0EE4C86C" w14:textId="77777777" w:rsidR="00E72D4C" w:rsidRPr="00276E9B" w:rsidRDefault="000A01AD">
            <w:pPr>
              <w:pStyle w:val="TAL"/>
            </w:pPr>
            <w:r w:rsidRPr="00276E9B">
              <w:t>NOTE 2</w:t>
            </w:r>
            <w:r w:rsidR="00E72D4C" w:rsidRPr="00276E9B">
              <w:t>: The structure of the data is not checked and it is just considered as octetstrings by the SS.</w:t>
            </w:r>
          </w:p>
        </w:tc>
        <w:tc>
          <w:tcPr>
            <w:tcW w:w="709" w:type="dxa"/>
            <w:tcBorders>
              <w:top w:val="single" w:sz="4" w:space="0" w:color="auto"/>
              <w:left w:val="single" w:sz="4" w:space="0" w:color="auto"/>
              <w:bottom w:val="single" w:sz="4" w:space="0" w:color="auto"/>
              <w:right w:val="single" w:sz="4" w:space="0" w:color="auto"/>
            </w:tcBorders>
            <w:hideMark/>
          </w:tcPr>
          <w:p w14:paraId="79E99532"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110DA7B0" w14:textId="77777777" w:rsidR="00E72D4C" w:rsidRPr="00276E9B" w:rsidRDefault="00E72D4C">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hideMark/>
          </w:tcPr>
          <w:p w14:paraId="53E6BC9D" w14:textId="77777777" w:rsidR="00E72D4C" w:rsidRPr="00276E9B" w:rsidRDefault="00E72D4C">
            <w:pPr>
              <w:pStyle w:val="TAC"/>
            </w:pPr>
            <w:r w:rsidRPr="00276E9B">
              <w:t>2</w:t>
            </w:r>
          </w:p>
        </w:tc>
        <w:tc>
          <w:tcPr>
            <w:tcW w:w="850" w:type="dxa"/>
            <w:tcBorders>
              <w:top w:val="single" w:sz="4" w:space="0" w:color="auto"/>
              <w:left w:val="single" w:sz="4" w:space="0" w:color="auto"/>
              <w:bottom w:val="single" w:sz="4" w:space="0" w:color="auto"/>
              <w:right w:val="single" w:sz="4" w:space="0" w:color="auto"/>
            </w:tcBorders>
            <w:hideMark/>
          </w:tcPr>
          <w:p w14:paraId="55DEBD48" w14:textId="77777777" w:rsidR="00E72D4C" w:rsidRPr="00276E9B" w:rsidRDefault="00E72D4C">
            <w:pPr>
              <w:pStyle w:val="TAC"/>
            </w:pPr>
            <w:r w:rsidRPr="00276E9B">
              <w:t>P</w:t>
            </w:r>
          </w:p>
        </w:tc>
      </w:tr>
      <w:tr w:rsidR="00E72D4C" w:rsidRPr="00276E9B" w14:paraId="40FDF70F"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58A83ECE" w14:textId="77777777" w:rsidR="00E72D4C" w:rsidRPr="00276E9B" w:rsidRDefault="00E72D4C">
            <w:pPr>
              <w:pStyle w:val="TAC"/>
            </w:pPr>
            <w:r w:rsidRPr="00276E9B">
              <w:t>13</w:t>
            </w:r>
          </w:p>
        </w:tc>
        <w:tc>
          <w:tcPr>
            <w:tcW w:w="3969" w:type="dxa"/>
            <w:tcBorders>
              <w:top w:val="single" w:sz="4" w:space="0" w:color="auto"/>
              <w:left w:val="single" w:sz="4" w:space="0" w:color="auto"/>
              <w:bottom w:val="single" w:sz="4" w:space="0" w:color="auto"/>
              <w:right w:val="single" w:sz="4" w:space="0" w:color="auto"/>
            </w:tcBorders>
            <w:hideMark/>
          </w:tcPr>
          <w:p w14:paraId="497E3861" w14:textId="77777777" w:rsidR="00E72D4C" w:rsidRPr="00276E9B" w:rsidRDefault="00E72D4C">
            <w:pPr>
              <w:pStyle w:val="TAL"/>
            </w:pPr>
            <w:r w:rsidRPr="00276E9B">
              <w:t>The SS configures:</w:t>
            </w:r>
          </w:p>
          <w:p w14:paraId="0A45CF63" w14:textId="77777777" w:rsidR="00E72D4C" w:rsidRPr="00276E9B" w:rsidRDefault="00E72D4C">
            <w:pPr>
              <w:pStyle w:val="TAL"/>
            </w:pPr>
            <w:r w:rsidRPr="00276E9B">
              <w:t>SS-NW</w:t>
            </w:r>
          </w:p>
          <w:p w14:paraId="3331BCE4" w14:textId="77777777" w:rsidR="00E72D4C" w:rsidRPr="00276E9B" w:rsidRDefault="00E72D4C">
            <w:pPr>
              <w:pStyle w:val="TAL"/>
            </w:pPr>
            <w:r w:rsidRPr="00276E9B">
              <w:t xml:space="preserve">Cell 1 and Cell 2 parameters according to the row "T1" in table </w:t>
            </w:r>
            <w:r w:rsidRPr="00276E9B">
              <w:rPr>
                <w:lang w:eastAsia="zh-CN"/>
              </w:rPr>
              <w:t>24.1.5.3.2-1</w:t>
            </w:r>
            <w:r w:rsidRPr="00276E9B">
              <w:t xml:space="preserve"> in order to simulate radio link failure.</w:t>
            </w:r>
          </w:p>
        </w:tc>
        <w:tc>
          <w:tcPr>
            <w:tcW w:w="709" w:type="dxa"/>
            <w:tcBorders>
              <w:top w:val="single" w:sz="4" w:space="0" w:color="auto"/>
              <w:left w:val="single" w:sz="4" w:space="0" w:color="auto"/>
              <w:bottom w:val="single" w:sz="4" w:space="0" w:color="auto"/>
              <w:right w:val="single" w:sz="4" w:space="0" w:color="auto"/>
            </w:tcBorders>
            <w:hideMark/>
          </w:tcPr>
          <w:p w14:paraId="16284BF3" w14:textId="77777777" w:rsidR="00E72D4C" w:rsidRPr="00276E9B" w:rsidRDefault="00E72D4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hideMark/>
          </w:tcPr>
          <w:p w14:paraId="22F669F1" w14:textId="77777777" w:rsidR="00E72D4C" w:rsidRPr="00276E9B" w:rsidRDefault="00E72D4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624B1306"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7525AA2A" w14:textId="77777777" w:rsidR="00E72D4C" w:rsidRPr="00276E9B" w:rsidRDefault="00E72D4C">
            <w:pPr>
              <w:pStyle w:val="TAC"/>
            </w:pPr>
            <w:r w:rsidRPr="00276E9B">
              <w:t>-</w:t>
            </w:r>
          </w:p>
        </w:tc>
      </w:tr>
      <w:tr w:rsidR="00E72D4C" w:rsidRPr="00276E9B" w14:paraId="0DEC0A49"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69FBC035" w14:textId="77777777" w:rsidR="00E72D4C" w:rsidRPr="00276E9B" w:rsidRDefault="00E72D4C">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hideMark/>
          </w:tcPr>
          <w:p w14:paraId="7A098F36" w14:textId="77777777" w:rsidR="00E72D4C" w:rsidRPr="00276E9B" w:rsidRDefault="00E72D4C">
            <w:pPr>
              <w:pStyle w:val="TAL"/>
            </w:pPr>
            <w:r w:rsidRPr="00276E9B">
              <w:t>EXCEPTION: The following events unless otherwise stated are to be observed in Cell 2.</w:t>
            </w:r>
          </w:p>
        </w:tc>
        <w:tc>
          <w:tcPr>
            <w:tcW w:w="709" w:type="dxa"/>
            <w:tcBorders>
              <w:top w:val="single" w:sz="4" w:space="0" w:color="auto"/>
              <w:left w:val="single" w:sz="4" w:space="0" w:color="auto"/>
              <w:bottom w:val="single" w:sz="4" w:space="0" w:color="auto"/>
              <w:right w:val="single" w:sz="4" w:space="0" w:color="auto"/>
            </w:tcBorders>
            <w:hideMark/>
          </w:tcPr>
          <w:p w14:paraId="5BC80247" w14:textId="77777777" w:rsidR="00E72D4C" w:rsidRPr="00276E9B" w:rsidRDefault="00E72D4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hideMark/>
          </w:tcPr>
          <w:p w14:paraId="230C3AC8" w14:textId="77777777" w:rsidR="00E72D4C" w:rsidRPr="00276E9B" w:rsidRDefault="00E72D4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737CE18"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22EA347B" w14:textId="77777777" w:rsidR="00E72D4C" w:rsidRPr="00276E9B" w:rsidRDefault="00E72D4C">
            <w:pPr>
              <w:pStyle w:val="TAC"/>
            </w:pPr>
            <w:r w:rsidRPr="00276E9B">
              <w:t>-</w:t>
            </w:r>
          </w:p>
        </w:tc>
      </w:tr>
      <w:tr w:rsidR="00E72D4C" w:rsidRPr="00276E9B" w14:paraId="1A117C8B"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33533D74" w14:textId="77777777" w:rsidR="00E72D4C" w:rsidRPr="00276E9B" w:rsidRDefault="00E72D4C">
            <w:pPr>
              <w:pStyle w:val="TAC"/>
            </w:pPr>
            <w:r w:rsidRPr="00276E9B">
              <w:t>14</w:t>
            </w:r>
          </w:p>
        </w:tc>
        <w:tc>
          <w:tcPr>
            <w:tcW w:w="3969" w:type="dxa"/>
            <w:tcBorders>
              <w:top w:val="single" w:sz="4" w:space="0" w:color="auto"/>
              <w:left w:val="single" w:sz="4" w:space="0" w:color="auto"/>
              <w:bottom w:val="single" w:sz="4" w:space="0" w:color="auto"/>
              <w:right w:val="single" w:sz="4" w:space="0" w:color="auto"/>
            </w:tcBorders>
            <w:hideMark/>
          </w:tcPr>
          <w:p w14:paraId="1B69680E" w14:textId="77777777" w:rsidR="00E72D4C" w:rsidRPr="00276E9B" w:rsidRDefault="00E72D4C">
            <w:pPr>
              <w:pStyle w:val="TAL"/>
            </w:pPr>
            <w:r w:rsidRPr="00276E9B">
              <w:t xml:space="preserve">UE sends </w:t>
            </w:r>
            <w:r w:rsidRPr="00276E9B">
              <w:rPr>
                <w:i/>
              </w:rPr>
              <w:t>RRCConnectionReestablishmentRequest</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5C99D8E"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12AE1A78" w14:textId="77777777" w:rsidR="00E72D4C" w:rsidRPr="00276E9B" w:rsidRDefault="00E72D4C">
            <w:pPr>
              <w:pStyle w:val="TAL"/>
              <w:rPr>
                <w:i/>
              </w:rPr>
            </w:pPr>
            <w:r w:rsidRPr="00276E9B">
              <w:rPr>
                <w:i/>
              </w:rPr>
              <w:t xml:space="preserve">RRCConnectionReestablishmentRequest </w:t>
            </w:r>
          </w:p>
        </w:tc>
        <w:tc>
          <w:tcPr>
            <w:tcW w:w="567" w:type="dxa"/>
            <w:tcBorders>
              <w:top w:val="single" w:sz="4" w:space="0" w:color="auto"/>
              <w:left w:val="single" w:sz="4" w:space="0" w:color="auto"/>
              <w:bottom w:val="single" w:sz="4" w:space="0" w:color="auto"/>
              <w:right w:val="single" w:sz="4" w:space="0" w:color="auto"/>
            </w:tcBorders>
          </w:tcPr>
          <w:p w14:paraId="3C3A24D1" w14:textId="77777777" w:rsidR="00E72D4C" w:rsidRPr="00276E9B" w:rsidRDefault="00E72D4C">
            <w:pPr>
              <w:pStyle w:val="TAC"/>
            </w:pPr>
          </w:p>
        </w:tc>
        <w:tc>
          <w:tcPr>
            <w:tcW w:w="850" w:type="dxa"/>
            <w:tcBorders>
              <w:top w:val="single" w:sz="4" w:space="0" w:color="auto"/>
              <w:left w:val="single" w:sz="4" w:space="0" w:color="auto"/>
              <w:bottom w:val="single" w:sz="4" w:space="0" w:color="auto"/>
              <w:right w:val="single" w:sz="4" w:space="0" w:color="auto"/>
            </w:tcBorders>
          </w:tcPr>
          <w:p w14:paraId="1DA33ABF" w14:textId="77777777" w:rsidR="00E72D4C" w:rsidRPr="00276E9B" w:rsidRDefault="00E72D4C">
            <w:pPr>
              <w:pStyle w:val="TAC"/>
            </w:pPr>
          </w:p>
        </w:tc>
      </w:tr>
      <w:tr w:rsidR="00E72D4C" w:rsidRPr="00276E9B" w14:paraId="449D8420"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2BE39B17" w14:textId="77777777" w:rsidR="00E72D4C" w:rsidRPr="00276E9B" w:rsidRDefault="00E72D4C">
            <w:pPr>
              <w:pStyle w:val="TAC"/>
            </w:pPr>
            <w:r w:rsidRPr="00276E9B">
              <w:t>15</w:t>
            </w:r>
          </w:p>
        </w:tc>
        <w:tc>
          <w:tcPr>
            <w:tcW w:w="3969" w:type="dxa"/>
            <w:tcBorders>
              <w:top w:val="single" w:sz="4" w:space="0" w:color="auto"/>
              <w:left w:val="single" w:sz="4" w:space="0" w:color="auto"/>
              <w:bottom w:val="single" w:sz="4" w:space="0" w:color="auto"/>
              <w:right w:val="single" w:sz="4" w:space="0" w:color="auto"/>
            </w:tcBorders>
            <w:hideMark/>
          </w:tcPr>
          <w:p w14:paraId="55C19CD8" w14:textId="77777777" w:rsidR="00E72D4C" w:rsidRPr="00276E9B" w:rsidRDefault="00E72D4C">
            <w:pPr>
              <w:pStyle w:val="TAL"/>
            </w:pPr>
            <w:r w:rsidRPr="00276E9B">
              <w:t>Wait for time=(T301)/2</w:t>
            </w:r>
          </w:p>
        </w:tc>
        <w:tc>
          <w:tcPr>
            <w:tcW w:w="709" w:type="dxa"/>
            <w:tcBorders>
              <w:top w:val="single" w:sz="4" w:space="0" w:color="auto"/>
              <w:left w:val="single" w:sz="4" w:space="0" w:color="auto"/>
              <w:bottom w:val="single" w:sz="4" w:space="0" w:color="auto"/>
              <w:right w:val="single" w:sz="4" w:space="0" w:color="auto"/>
            </w:tcBorders>
            <w:hideMark/>
          </w:tcPr>
          <w:p w14:paraId="7FAADBFD" w14:textId="77777777" w:rsidR="00E72D4C" w:rsidRPr="00276E9B" w:rsidRDefault="00E72D4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hideMark/>
          </w:tcPr>
          <w:p w14:paraId="58C66ABA" w14:textId="77777777" w:rsidR="00E72D4C" w:rsidRPr="00276E9B" w:rsidRDefault="00E72D4C">
            <w:pPr>
              <w:pStyle w:val="TAL"/>
              <w:rPr>
                <w:i/>
              </w:rPr>
            </w:pPr>
            <w:r w:rsidRPr="00276E9B">
              <w:rPr>
                <w:i/>
              </w:rPr>
              <w:t>-</w:t>
            </w:r>
          </w:p>
        </w:tc>
        <w:tc>
          <w:tcPr>
            <w:tcW w:w="567" w:type="dxa"/>
            <w:tcBorders>
              <w:top w:val="single" w:sz="4" w:space="0" w:color="auto"/>
              <w:left w:val="single" w:sz="4" w:space="0" w:color="auto"/>
              <w:bottom w:val="single" w:sz="4" w:space="0" w:color="auto"/>
              <w:right w:val="single" w:sz="4" w:space="0" w:color="auto"/>
            </w:tcBorders>
            <w:hideMark/>
          </w:tcPr>
          <w:p w14:paraId="4EF9381D"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49EA8282" w14:textId="77777777" w:rsidR="00E72D4C" w:rsidRPr="00276E9B" w:rsidRDefault="00E72D4C">
            <w:pPr>
              <w:pStyle w:val="TAC"/>
            </w:pPr>
            <w:r w:rsidRPr="00276E9B">
              <w:t>-</w:t>
            </w:r>
          </w:p>
        </w:tc>
      </w:tr>
      <w:tr w:rsidR="00E72D4C" w:rsidRPr="00276E9B" w14:paraId="4DDF58E9"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69E2A3BA" w14:textId="77777777" w:rsidR="00E72D4C" w:rsidRPr="00276E9B" w:rsidRDefault="00E72D4C">
            <w:pPr>
              <w:pStyle w:val="TAC"/>
            </w:pPr>
            <w:r w:rsidRPr="00276E9B">
              <w:t>16</w:t>
            </w:r>
          </w:p>
        </w:tc>
        <w:tc>
          <w:tcPr>
            <w:tcW w:w="3969" w:type="dxa"/>
            <w:tcBorders>
              <w:top w:val="single" w:sz="4" w:space="0" w:color="auto"/>
              <w:left w:val="single" w:sz="4" w:space="0" w:color="auto"/>
              <w:bottom w:val="single" w:sz="4" w:space="0" w:color="auto"/>
              <w:right w:val="single" w:sz="4" w:space="0" w:color="auto"/>
            </w:tcBorders>
          </w:tcPr>
          <w:p w14:paraId="36B00A30" w14:textId="77777777" w:rsidR="00E72D4C" w:rsidRPr="00276E9B" w:rsidRDefault="00E72D4C">
            <w:pPr>
              <w:pStyle w:val="TAL"/>
            </w:pPr>
            <w:r w:rsidRPr="00276E9B">
              <w:t xml:space="preserve">Check: Does the UE transmit during the re-establishment procedure one STCH PDCP SDU packet of </w:t>
            </w:r>
            <w:r w:rsidRPr="00276E9B">
              <w:rPr>
                <w:lang w:eastAsia="zh-CN"/>
              </w:rPr>
              <w:t xml:space="preserve">V2X </w:t>
            </w:r>
            <w:r w:rsidRPr="00276E9B">
              <w:t xml:space="preserve">sidelink communication data over the PC5 interface in accordance with the resources indicated in </w:t>
            </w:r>
            <w:r w:rsidRPr="00276E9B">
              <w:rPr>
                <w:i/>
                <w:iCs/>
              </w:rPr>
              <w:t>v2x-CommTxPoolExceptional</w:t>
            </w:r>
            <w:r w:rsidRPr="00276E9B">
              <w:t xml:space="preserve"> broadcasted on Cell 2 </w:t>
            </w:r>
            <w:r w:rsidRPr="00276E9B">
              <w:rPr>
                <w:i/>
              </w:rPr>
              <w:t>SystemInformationBlockType21</w:t>
            </w:r>
            <w:r w:rsidRPr="00276E9B">
              <w:t>?</w:t>
            </w:r>
          </w:p>
          <w:p w14:paraId="1A839155" w14:textId="77777777" w:rsidR="00E72D4C" w:rsidRPr="00276E9B" w:rsidRDefault="00E72D4C">
            <w:pPr>
              <w:pStyle w:val="TAL"/>
            </w:pPr>
          </w:p>
          <w:p w14:paraId="446B1EB4" w14:textId="77777777" w:rsidR="00E72D4C" w:rsidRPr="00276E9B" w:rsidRDefault="00E72D4C">
            <w:pPr>
              <w:pStyle w:val="TAL"/>
              <w:rPr>
                <w:lang w:eastAsia="zh-CN"/>
              </w:rPr>
            </w:pPr>
            <w:r w:rsidRPr="00276E9B">
              <w:t>NOTE 1: The UE may send multiple packets. The reception of one of them is sufficient for achieving the Pass verdict.</w:t>
            </w:r>
          </w:p>
          <w:p w14:paraId="5C85BB67" w14:textId="77777777" w:rsidR="00E72D4C" w:rsidRPr="00276E9B" w:rsidRDefault="00E72D4C">
            <w:pPr>
              <w:pStyle w:val="TAL"/>
              <w:rPr>
                <w:lang w:eastAsia="zh-CN"/>
              </w:rPr>
            </w:pPr>
            <w:r w:rsidRPr="00276E9B">
              <w:t>NOTE 2:</w:t>
            </w:r>
            <w:r w:rsidRPr="00276E9B">
              <w:rPr>
                <w:lang w:eastAsia="zh-CN"/>
              </w:rPr>
              <w:t xml:space="preserve"> 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11733A5C"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0C928A08" w14:textId="77777777" w:rsidR="00E72D4C" w:rsidRPr="00276E9B" w:rsidRDefault="00E72D4C">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hideMark/>
          </w:tcPr>
          <w:p w14:paraId="6CC607A1" w14:textId="77777777" w:rsidR="00E72D4C" w:rsidRPr="00276E9B" w:rsidRDefault="00E72D4C">
            <w:pPr>
              <w:pStyle w:val="TAC"/>
            </w:pPr>
            <w:r w:rsidRPr="00276E9B">
              <w:t>3</w:t>
            </w:r>
          </w:p>
        </w:tc>
        <w:tc>
          <w:tcPr>
            <w:tcW w:w="850" w:type="dxa"/>
            <w:tcBorders>
              <w:top w:val="single" w:sz="4" w:space="0" w:color="auto"/>
              <w:left w:val="single" w:sz="4" w:space="0" w:color="auto"/>
              <w:bottom w:val="single" w:sz="4" w:space="0" w:color="auto"/>
              <w:right w:val="single" w:sz="4" w:space="0" w:color="auto"/>
            </w:tcBorders>
            <w:hideMark/>
          </w:tcPr>
          <w:p w14:paraId="041FAA92" w14:textId="77777777" w:rsidR="00E72D4C" w:rsidRPr="00276E9B" w:rsidRDefault="00E72D4C">
            <w:pPr>
              <w:pStyle w:val="TAC"/>
            </w:pPr>
            <w:r w:rsidRPr="00276E9B">
              <w:t>P</w:t>
            </w:r>
          </w:p>
        </w:tc>
      </w:tr>
      <w:tr w:rsidR="00E72D4C" w:rsidRPr="00276E9B" w14:paraId="70EA9FC5"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0C62D37D" w14:textId="77777777" w:rsidR="00E72D4C" w:rsidRPr="00276E9B" w:rsidRDefault="00E72D4C">
            <w:pPr>
              <w:pStyle w:val="TAC"/>
            </w:pPr>
            <w:r w:rsidRPr="00276E9B">
              <w:t>17</w:t>
            </w:r>
          </w:p>
        </w:tc>
        <w:tc>
          <w:tcPr>
            <w:tcW w:w="3969" w:type="dxa"/>
            <w:tcBorders>
              <w:top w:val="single" w:sz="4" w:space="0" w:color="auto"/>
              <w:left w:val="single" w:sz="4" w:space="0" w:color="auto"/>
              <w:bottom w:val="single" w:sz="4" w:space="0" w:color="auto"/>
              <w:right w:val="single" w:sz="4" w:space="0" w:color="auto"/>
            </w:tcBorders>
            <w:hideMark/>
          </w:tcPr>
          <w:p w14:paraId="46582B04" w14:textId="77777777" w:rsidR="00E72D4C" w:rsidRPr="00276E9B" w:rsidRDefault="00E72D4C">
            <w:pPr>
              <w:pStyle w:val="TAL"/>
            </w:pPr>
            <w:r w:rsidRPr="00276E9B">
              <w:t xml:space="preserve">The SS-NW transmits </w:t>
            </w:r>
            <w:r w:rsidRPr="00276E9B">
              <w:rPr>
                <w:i/>
              </w:rPr>
              <w:t>RRCConnectionReestablishment</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F7712AB" w14:textId="77777777" w:rsidR="00E72D4C" w:rsidRPr="00276E9B" w:rsidRDefault="00E72D4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5613F845" w14:textId="77777777" w:rsidR="00E72D4C" w:rsidRPr="00276E9B" w:rsidRDefault="00E72D4C">
            <w:pPr>
              <w:pStyle w:val="TAL"/>
              <w:rPr>
                <w:i/>
              </w:rPr>
            </w:pPr>
            <w:r w:rsidRPr="00276E9B">
              <w:rPr>
                <w:i/>
              </w:rPr>
              <w:t>RRCConnectionReestablishment</w:t>
            </w:r>
          </w:p>
        </w:tc>
        <w:tc>
          <w:tcPr>
            <w:tcW w:w="567" w:type="dxa"/>
            <w:tcBorders>
              <w:top w:val="single" w:sz="4" w:space="0" w:color="auto"/>
              <w:left w:val="single" w:sz="4" w:space="0" w:color="auto"/>
              <w:bottom w:val="single" w:sz="4" w:space="0" w:color="auto"/>
              <w:right w:val="single" w:sz="4" w:space="0" w:color="auto"/>
            </w:tcBorders>
            <w:hideMark/>
          </w:tcPr>
          <w:p w14:paraId="57285A36"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4219C014" w14:textId="77777777" w:rsidR="00E72D4C" w:rsidRPr="00276E9B" w:rsidRDefault="00E72D4C">
            <w:pPr>
              <w:pStyle w:val="TAC"/>
            </w:pPr>
            <w:r w:rsidRPr="00276E9B">
              <w:t>-</w:t>
            </w:r>
          </w:p>
        </w:tc>
      </w:tr>
      <w:tr w:rsidR="00E72D4C" w:rsidRPr="00276E9B" w14:paraId="26F51DD6"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740046F8" w14:textId="77777777" w:rsidR="00E72D4C" w:rsidRPr="00276E9B" w:rsidRDefault="00E72D4C">
            <w:pPr>
              <w:pStyle w:val="TAC"/>
            </w:pPr>
            <w:r w:rsidRPr="00276E9B">
              <w:t>18</w:t>
            </w:r>
          </w:p>
        </w:tc>
        <w:tc>
          <w:tcPr>
            <w:tcW w:w="3969" w:type="dxa"/>
            <w:tcBorders>
              <w:top w:val="single" w:sz="4" w:space="0" w:color="auto"/>
              <w:left w:val="single" w:sz="4" w:space="0" w:color="auto"/>
              <w:bottom w:val="single" w:sz="4" w:space="0" w:color="auto"/>
              <w:right w:val="single" w:sz="4" w:space="0" w:color="auto"/>
            </w:tcBorders>
            <w:hideMark/>
          </w:tcPr>
          <w:p w14:paraId="49AF826B" w14:textId="77777777" w:rsidR="00E72D4C" w:rsidRPr="00276E9B" w:rsidRDefault="00E72D4C">
            <w:pPr>
              <w:pStyle w:val="TAL"/>
            </w:pPr>
            <w:r w:rsidRPr="00276E9B">
              <w:t xml:space="preserve">The UE transmits </w:t>
            </w:r>
            <w:r w:rsidRPr="00276E9B">
              <w:rPr>
                <w:i/>
              </w:rPr>
              <w:t>RRCConnectionReestablishmentComplete</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D2B131E"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28895458" w14:textId="77777777" w:rsidR="00E72D4C" w:rsidRPr="00276E9B" w:rsidRDefault="00E72D4C">
            <w:pPr>
              <w:pStyle w:val="TAL"/>
              <w:rPr>
                <w:i/>
              </w:rPr>
            </w:pPr>
            <w:r w:rsidRPr="00276E9B">
              <w:rPr>
                <w:i/>
              </w:rPr>
              <w:t>RRCConnectionReestablishmentComplete</w:t>
            </w:r>
          </w:p>
        </w:tc>
        <w:tc>
          <w:tcPr>
            <w:tcW w:w="567" w:type="dxa"/>
            <w:tcBorders>
              <w:top w:val="single" w:sz="4" w:space="0" w:color="auto"/>
              <w:left w:val="single" w:sz="4" w:space="0" w:color="auto"/>
              <w:bottom w:val="single" w:sz="4" w:space="0" w:color="auto"/>
              <w:right w:val="single" w:sz="4" w:space="0" w:color="auto"/>
            </w:tcBorders>
            <w:hideMark/>
          </w:tcPr>
          <w:p w14:paraId="377583EB"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3252A0F1" w14:textId="77777777" w:rsidR="00E72D4C" w:rsidRPr="00276E9B" w:rsidRDefault="00E72D4C">
            <w:pPr>
              <w:pStyle w:val="TAC"/>
            </w:pPr>
            <w:r w:rsidRPr="00276E9B">
              <w:t>-</w:t>
            </w:r>
          </w:p>
        </w:tc>
      </w:tr>
      <w:tr w:rsidR="00E72D4C" w:rsidRPr="00276E9B" w14:paraId="1B870C00"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24865DE1" w14:textId="77777777" w:rsidR="00E72D4C" w:rsidRPr="00276E9B" w:rsidRDefault="00E72D4C">
            <w:pPr>
              <w:pStyle w:val="TAC"/>
            </w:pPr>
            <w:r w:rsidRPr="00276E9B">
              <w:t>19</w:t>
            </w:r>
          </w:p>
        </w:tc>
        <w:tc>
          <w:tcPr>
            <w:tcW w:w="3969" w:type="dxa"/>
            <w:tcBorders>
              <w:top w:val="single" w:sz="4" w:space="0" w:color="auto"/>
              <w:left w:val="single" w:sz="4" w:space="0" w:color="auto"/>
              <w:bottom w:val="single" w:sz="4" w:space="0" w:color="auto"/>
              <w:right w:val="single" w:sz="4" w:space="0" w:color="auto"/>
            </w:tcBorders>
            <w:hideMark/>
          </w:tcPr>
          <w:p w14:paraId="51CC50FC" w14:textId="77777777" w:rsidR="00E72D4C" w:rsidRPr="00276E9B" w:rsidRDefault="00E72D4C">
            <w:pPr>
              <w:pStyle w:val="TAL"/>
            </w:pPr>
            <w:r w:rsidRPr="00276E9B">
              <w:t xml:space="preserve">Check: Does the UE transmit a </w:t>
            </w:r>
            <w:r w:rsidRPr="00276E9B">
              <w:rPr>
                <w:i/>
                <w:iCs/>
              </w:rPr>
              <w:t xml:space="preserve">SidelinkUEInformation </w:t>
            </w:r>
            <w:r w:rsidRPr="00276E9B">
              <w:t>message requesting resources for transmission of sidelink communication in the next 1 sec?</w:t>
            </w:r>
          </w:p>
        </w:tc>
        <w:tc>
          <w:tcPr>
            <w:tcW w:w="709" w:type="dxa"/>
            <w:tcBorders>
              <w:top w:val="single" w:sz="4" w:space="0" w:color="auto"/>
              <w:left w:val="single" w:sz="4" w:space="0" w:color="auto"/>
              <w:bottom w:val="single" w:sz="4" w:space="0" w:color="auto"/>
              <w:right w:val="single" w:sz="4" w:space="0" w:color="auto"/>
            </w:tcBorders>
            <w:hideMark/>
          </w:tcPr>
          <w:p w14:paraId="264BC1FE"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435DFD12" w14:textId="77777777" w:rsidR="00E72D4C" w:rsidRPr="00276E9B" w:rsidRDefault="00E72D4C">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hideMark/>
          </w:tcPr>
          <w:p w14:paraId="07C2868A" w14:textId="77777777" w:rsidR="00E72D4C" w:rsidRPr="00276E9B" w:rsidRDefault="00E72D4C">
            <w:pPr>
              <w:pStyle w:val="TAC"/>
            </w:pPr>
            <w:r w:rsidRPr="00276E9B">
              <w:t>3</w:t>
            </w:r>
          </w:p>
        </w:tc>
        <w:tc>
          <w:tcPr>
            <w:tcW w:w="850" w:type="dxa"/>
            <w:tcBorders>
              <w:top w:val="single" w:sz="4" w:space="0" w:color="auto"/>
              <w:left w:val="single" w:sz="4" w:space="0" w:color="auto"/>
              <w:bottom w:val="single" w:sz="4" w:space="0" w:color="auto"/>
              <w:right w:val="single" w:sz="4" w:space="0" w:color="auto"/>
            </w:tcBorders>
            <w:hideMark/>
          </w:tcPr>
          <w:p w14:paraId="4CB01E4B" w14:textId="77777777" w:rsidR="00E72D4C" w:rsidRPr="00276E9B" w:rsidRDefault="00E72D4C">
            <w:pPr>
              <w:pStyle w:val="TAC"/>
            </w:pPr>
            <w:r w:rsidRPr="00276E9B">
              <w:t>P</w:t>
            </w:r>
          </w:p>
        </w:tc>
      </w:tr>
      <w:tr w:rsidR="00E72D4C" w:rsidRPr="00276E9B" w14:paraId="2E4C25E9"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26E40CEE" w14:textId="77777777" w:rsidR="00E72D4C" w:rsidRPr="00276E9B" w:rsidRDefault="00E72D4C">
            <w:pPr>
              <w:pStyle w:val="TAC"/>
            </w:pPr>
            <w:r w:rsidRPr="00276E9B">
              <w:t>20</w:t>
            </w:r>
          </w:p>
        </w:tc>
        <w:tc>
          <w:tcPr>
            <w:tcW w:w="3969" w:type="dxa"/>
            <w:tcBorders>
              <w:top w:val="single" w:sz="4" w:space="0" w:color="auto"/>
              <w:left w:val="single" w:sz="4" w:space="0" w:color="auto"/>
              <w:bottom w:val="single" w:sz="4" w:space="0" w:color="auto"/>
              <w:right w:val="single" w:sz="4" w:space="0" w:color="auto"/>
            </w:tcBorders>
            <w:hideMark/>
          </w:tcPr>
          <w:p w14:paraId="15D0D164" w14:textId="77777777" w:rsidR="00E72D4C" w:rsidRPr="00276E9B" w:rsidRDefault="00E72D4C">
            <w:pPr>
              <w:pStyle w:val="TAL"/>
            </w:pPr>
            <w:r w:rsidRPr="00276E9B">
              <w:t xml:space="preserve">SS-NW transmits an </w:t>
            </w:r>
            <w:r w:rsidRPr="00276E9B">
              <w:rPr>
                <w:i/>
                <w:iCs/>
              </w:rPr>
              <w:t>RRCConnectionReconfiguration</w:t>
            </w:r>
            <w:r w:rsidRPr="00276E9B">
              <w:t xml:space="preserve"> message assigning sidelink communication transmission scheduled resources (</w:t>
            </w:r>
            <w:r w:rsidRPr="00276E9B">
              <w:rPr>
                <w:i/>
              </w:rPr>
              <w:t>commTxResources</w:t>
            </w:r>
            <w:r w:rsidRPr="00276E9B">
              <w:t xml:space="preserve"> set </w:t>
            </w:r>
            <w:r w:rsidRPr="00276E9B">
              <w:rPr>
                <w:i/>
              </w:rPr>
              <w:t>scheduled</w:t>
            </w:r>
            <w:r w:rsidRPr="00276E9B">
              <w:t>).</w:t>
            </w:r>
          </w:p>
        </w:tc>
        <w:tc>
          <w:tcPr>
            <w:tcW w:w="709" w:type="dxa"/>
            <w:tcBorders>
              <w:top w:val="single" w:sz="4" w:space="0" w:color="auto"/>
              <w:left w:val="single" w:sz="4" w:space="0" w:color="auto"/>
              <w:bottom w:val="single" w:sz="4" w:space="0" w:color="auto"/>
              <w:right w:val="single" w:sz="4" w:space="0" w:color="auto"/>
            </w:tcBorders>
            <w:hideMark/>
          </w:tcPr>
          <w:p w14:paraId="06FDB562" w14:textId="77777777" w:rsidR="00E72D4C" w:rsidRPr="00276E9B" w:rsidRDefault="00E72D4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4E243217" w14:textId="77777777" w:rsidR="00E72D4C" w:rsidRPr="00276E9B" w:rsidRDefault="00E72D4C">
            <w:pPr>
              <w:pStyle w:val="TAL"/>
              <w:rPr>
                <w:i/>
                <w:iCs/>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5DA26CC1"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3B32FE22" w14:textId="77777777" w:rsidR="00E72D4C" w:rsidRPr="00276E9B" w:rsidRDefault="00E72D4C">
            <w:pPr>
              <w:pStyle w:val="TAC"/>
            </w:pPr>
            <w:r w:rsidRPr="00276E9B">
              <w:t>-</w:t>
            </w:r>
          </w:p>
        </w:tc>
      </w:tr>
      <w:tr w:rsidR="00E72D4C" w:rsidRPr="00276E9B" w14:paraId="121CD6EF"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3A572107" w14:textId="77777777" w:rsidR="00E72D4C" w:rsidRPr="00276E9B" w:rsidRDefault="00E72D4C">
            <w:pPr>
              <w:pStyle w:val="TAC"/>
            </w:pPr>
            <w:r w:rsidRPr="00276E9B">
              <w:t>21</w:t>
            </w:r>
          </w:p>
        </w:tc>
        <w:tc>
          <w:tcPr>
            <w:tcW w:w="3969" w:type="dxa"/>
            <w:tcBorders>
              <w:top w:val="single" w:sz="4" w:space="0" w:color="auto"/>
              <w:left w:val="single" w:sz="4" w:space="0" w:color="auto"/>
              <w:bottom w:val="single" w:sz="4" w:space="0" w:color="auto"/>
              <w:right w:val="single" w:sz="4" w:space="0" w:color="auto"/>
            </w:tcBorders>
            <w:hideMark/>
          </w:tcPr>
          <w:p w14:paraId="3B9AEB06" w14:textId="77777777" w:rsidR="00E72D4C" w:rsidRPr="00276E9B" w:rsidRDefault="00E72D4C">
            <w:pPr>
              <w:pStyle w:val="TAL"/>
            </w:pPr>
            <w:r w:rsidRPr="00276E9B">
              <w:t xml:space="preserve">The UE submits </w:t>
            </w:r>
            <w:r w:rsidRPr="00276E9B">
              <w:rPr>
                <w:i/>
              </w:rPr>
              <w:t>RRCConnectionReconfigurationComplete</w:t>
            </w:r>
            <w:r w:rsidRPr="00276E9B">
              <w:t xml:space="preserv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hideMark/>
          </w:tcPr>
          <w:p w14:paraId="41372B15"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7C7C9FAA" w14:textId="77777777" w:rsidR="00E72D4C" w:rsidRPr="00276E9B" w:rsidRDefault="00E72D4C">
            <w:pPr>
              <w:pStyle w:val="TAL"/>
              <w:rPr>
                <w:i/>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4063132" w14:textId="77777777" w:rsidR="00E72D4C" w:rsidRPr="00276E9B" w:rsidRDefault="00E72D4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0C9A2F7F" w14:textId="77777777" w:rsidR="00E72D4C" w:rsidRPr="00276E9B" w:rsidRDefault="00E72D4C">
            <w:pPr>
              <w:pStyle w:val="TAC"/>
            </w:pPr>
            <w:r w:rsidRPr="00276E9B">
              <w:t>-</w:t>
            </w:r>
          </w:p>
        </w:tc>
      </w:tr>
      <w:tr w:rsidR="00E72D4C" w:rsidRPr="00276E9B" w14:paraId="0A0EA7EB"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776E4059" w14:textId="77777777" w:rsidR="00E72D4C" w:rsidRPr="00276E9B" w:rsidRDefault="00E72D4C">
            <w:pPr>
              <w:pStyle w:val="TAC"/>
            </w:pPr>
            <w:r w:rsidRPr="00276E9B">
              <w:t>22</w:t>
            </w:r>
          </w:p>
        </w:tc>
        <w:tc>
          <w:tcPr>
            <w:tcW w:w="3969" w:type="dxa"/>
            <w:tcBorders>
              <w:top w:val="single" w:sz="4" w:space="0" w:color="auto"/>
              <w:left w:val="single" w:sz="4" w:space="0" w:color="auto"/>
              <w:bottom w:val="single" w:sz="4" w:space="0" w:color="auto"/>
              <w:right w:val="single" w:sz="4" w:space="0" w:color="auto"/>
            </w:tcBorders>
          </w:tcPr>
          <w:p w14:paraId="5BA79901" w14:textId="77777777" w:rsidR="00E72D4C" w:rsidRPr="00276E9B" w:rsidRDefault="00E72D4C">
            <w:pPr>
              <w:pStyle w:val="TAL"/>
            </w:pPr>
            <w:r w:rsidRPr="00276E9B">
              <w:t xml:space="preserve">Check: Does the UE transmit in the next 60 sec one STCH PDCP SDU packet of sidelink communication data over the PC5 interface in accordance with the resources indicated in the </w:t>
            </w:r>
            <w:r w:rsidRPr="00276E9B">
              <w:rPr>
                <w:i/>
                <w:iCs/>
              </w:rPr>
              <w:t>RRCConnectionReconfiguration</w:t>
            </w:r>
            <w:r w:rsidRPr="00276E9B">
              <w:t>?</w:t>
            </w:r>
          </w:p>
          <w:p w14:paraId="47A5B32C" w14:textId="77777777" w:rsidR="00E72D4C" w:rsidRPr="00276E9B" w:rsidRDefault="00E72D4C">
            <w:pPr>
              <w:pStyle w:val="TAL"/>
            </w:pPr>
          </w:p>
          <w:p w14:paraId="3AD789D5" w14:textId="77777777" w:rsidR="00E72D4C" w:rsidRPr="00276E9B" w:rsidRDefault="000A01AD">
            <w:pPr>
              <w:pStyle w:val="TAL"/>
            </w:pPr>
            <w:r w:rsidRPr="00276E9B">
              <w:t>NOTE 1</w:t>
            </w:r>
            <w:r w:rsidR="00E72D4C" w:rsidRPr="00276E9B">
              <w:t>: The UE may send multiple packets. The reception of one of them is sufficient for achieving the Pass verdict.</w:t>
            </w:r>
          </w:p>
          <w:p w14:paraId="79CF8AF7" w14:textId="77777777" w:rsidR="00E72D4C" w:rsidRPr="00276E9B" w:rsidRDefault="000A01AD">
            <w:pPr>
              <w:pStyle w:val="TAL"/>
            </w:pPr>
            <w:r w:rsidRPr="00276E9B">
              <w:t>NOTE 2</w:t>
            </w:r>
            <w:r w:rsidR="00E72D4C" w:rsidRPr="00276E9B">
              <w:t>: The structure of the data is not checked and it is just considered as octetstrings by the SS.</w:t>
            </w:r>
          </w:p>
        </w:tc>
        <w:tc>
          <w:tcPr>
            <w:tcW w:w="709" w:type="dxa"/>
            <w:tcBorders>
              <w:top w:val="single" w:sz="4" w:space="0" w:color="auto"/>
              <w:left w:val="single" w:sz="4" w:space="0" w:color="auto"/>
              <w:bottom w:val="single" w:sz="4" w:space="0" w:color="auto"/>
              <w:right w:val="single" w:sz="4" w:space="0" w:color="auto"/>
            </w:tcBorders>
            <w:hideMark/>
          </w:tcPr>
          <w:p w14:paraId="2A1316B9"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395B8DC0" w14:textId="77777777" w:rsidR="00E72D4C" w:rsidRPr="00276E9B" w:rsidRDefault="00E72D4C">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hideMark/>
          </w:tcPr>
          <w:p w14:paraId="0859D0BA" w14:textId="77777777" w:rsidR="00E72D4C" w:rsidRPr="00276E9B" w:rsidRDefault="00E72D4C">
            <w:pPr>
              <w:pStyle w:val="TAC"/>
            </w:pPr>
            <w:r w:rsidRPr="00276E9B">
              <w:t>3</w:t>
            </w:r>
          </w:p>
        </w:tc>
        <w:tc>
          <w:tcPr>
            <w:tcW w:w="850" w:type="dxa"/>
            <w:tcBorders>
              <w:top w:val="single" w:sz="4" w:space="0" w:color="auto"/>
              <w:left w:val="single" w:sz="4" w:space="0" w:color="auto"/>
              <w:bottom w:val="single" w:sz="4" w:space="0" w:color="auto"/>
              <w:right w:val="single" w:sz="4" w:space="0" w:color="auto"/>
            </w:tcBorders>
            <w:hideMark/>
          </w:tcPr>
          <w:p w14:paraId="78A9181A" w14:textId="77777777" w:rsidR="00E72D4C" w:rsidRPr="00276E9B" w:rsidRDefault="00E72D4C">
            <w:pPr>
              <w:pStyle w:val="TAC"/>
            </w:pPr>
            <w:r w:rsidRPr="00276E9B">
              <w:t>P</w:t>
            </w:r>
          </w:p>
        </w:tc>
      </w:tr>
      <w:tr w:rsidR="00E72D4C" w:rsidRPr="00276E9B" w14:paraId="2DFB6302"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6F4C8942" w14:textId="77777777" w:rsidR="00E72D4C" w:rsidRPr="00276E9B" w:rsidRDefault="00E72D4C">
            <w:pPr>
              <w:pStyle w:val="TAC"/>
              <w:rPr>
                <w:lang w:eastAsia="zh-CN"/>
              </w:rPr>
            </w:pPr>
            <w:r w:rsidRPr="00276E9B">
              <w:rPr>
                <w:lang w:eastAsia="zh-CN"/>
              </w:rPr>
              <w:lastRenderedPageBreak/>
              <w:t>23</w:t>
            </w:r>
          </w:p>
        </w:tc>
        <w:tc>
          <w:tcPr>
            <w:tcW w:w="3969" w:type="dxa"/>
            <w:tcBorders>
              <w:top w:val="single" w:sz="4" w:space="0" w:color="auto"/>
              <w:left w:val="single" w:sz="4" w:space="0" w:color="auto"/>
              <w:bottom w:val="single" w:sz="4" w:space="0" w:color="auto"/>
              <w:right w:val="single" w:sz="4" w:space="0" w:color="auto"/>
            </w:tcBorders>
            <w:hideMark/>
          </w:tcPr>
          <w:p w14:paraId="663A8D3B" w14:textId="77777777" w:rsidR="00E72D4C" w:rsidRPr="00276E9B" w:rsidRDefault="00E72D4C">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hideMark/>
          </w:tcPr>
          <w:p w14:paraId="6F48EBC5" w14:textId="77777777" w:rsidR="00E72D4C" w:rsidRPr="00276E9B" w:rsidRDefault="00E72D4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5B89CE83" w14:textId="77777777" w:rsidR="00E72D4C" w:rsidRPr="00276E9B" w:rsidRDefault="00E72D4C">
            <w:pPr>
              <w:pStyle w:val="TAL"/>
              <w:rPr>
                <w:i/>
              </w:rPr>
            </w:pPr>
            <w:r w:rsidRPr="00276E9B">
              <w:rPr>
                <w:i/>
              </w:rPr>
              <w:t>OPEN UE TEST LOOP</w:t>
            </w:r>
          </w:p>
        </w:tc>
        <w:tc>
          <w:tcPr>
            <w:tcW w:w="567" w:type="dxa"/>
            <w:tcBorders>
              <w:top w:val="single" w:sz="4" w:space="0" w:color="auto"/>
              <w:left w:val="single" w:sz="4" w:space="0" w:color="auto"/>
              <w:bottom w:val="single" w:sz="4" w:space="0" w:color="auto"/>
              <w:right w:val="single" w:sz="4" w:space="0" w:color="auto"/>
            </w:tcBorders>
            <w:hideMark/>
          </w:tcPr>
          <w:p w14:paraId="50C471CC" w14:textId="77777777" w:rsidR="00E72D4C" w:rsidRPr="00276E9B" w:rsidRDefault="00E72D4C">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B4E82C4" w14:textId="77777777" w:rsidR="00E72D4C" w:rsidRPr="00276E9B" w:rsidRDefault="00E72D4C">
            <w:pPr>
              <w:pStyle w:val="TAC"/>
            </w:pPr>
            <w:r w:rsidRPr="00276E9B">
              <w:t>-</w:t>
            </w:r>
          </w:p>
        </w:tc>
      </w:tr>
      <w:tr w:rsidR="00E72D4C" w:rsidRPr="00276E9B" w14:paraId="480F152B"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20121A59" w14:textId="77777777" w:rsidR="00E72D4C" w:rsidRPr="00276E9B" w:rsidRDefault="00E72D4C">
            <w:pPr>
              <w:pStyle w:val="TAC"/>
              <w:rPr>
                <w:lang w:eastAsia="zh-CN"/>
              </w:rPr>
            </w:pPr>
            <w:r w:rsidRPr="00276E9B">
              <w:rPr>
                <w:lang w:eastAsia="zh-CN"/>
              </w:rPr>
              <w:t>24</w:t>
            </w:r>
          </w:p>
        </w:tc>
        <w:tc>
          <w:tcPr>
            <w:tcW w:w="3969" w:type="dxa"/>
            <w:tcBorders>
              <w:top w:val="single" w:sz="4" w:space="0" w:color="auto"/>
              <w:left w:val="single" w:sz="4" w:space="0" w:color="auto"/>
              <w:bottom w:val="single" w:sz="4" w:space="0" w:color="auto"/>
              <w:right w:val="single" w:sz="4" w:space="0" w:color="auto"/>
            </w:tcBorders>
            <w:hideMark/>
          </w:tcPr>
          <w:p w14:paraId="71897AE8" w14:textId="77777777" w:rsidR="00E72D4C" w:rsidRPr="00276E9B" w:rsidRDefault="00E72D4C">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423D076C"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3A529EDD" w14:textId="77777777" w:rsidR="00E72D4C" w:rsidRPr="00276E9B" w:rsidRDefault="00E72D4C">
            <w:pPr>
              <w:pStyle w:val="TAL"/>
              <w:rPr>
                <w:i/>
              </w:rPr>
            </w:pPr>
            <w:r w:rsidRPr="00276E9B">
              <w:rPr>
                <w:i/>
              </w:rPr>
              <w:t>OPEN UE TEST LOOP COMPLETE</w:t>
            </w:r>
          </w:p>
        </w:tc>
        <w:tc>
          <w:tcPr>
            <w:tcW w:w="567" w:type="dxa"/>
            <w:tcBorders>
              <w:top w:val="single" w:sz="4" w:space="0" w:color="auto"/>
              <w:left w:val="single" w:sz="4" w:space="0" w:color="auto"/>
              <w:bottom w:val="single" w:sz="4" w:space="0" w:color="auto"/>
              <w:right w:val="single" w:sz="4" w:space="0" w:color="auto"/>
            </w:tcBorders>
            <w:hideMark/>
          </w:tcPr>
          <w:p w14:paraId="0EA55BF4" w14:textId="77777777" w:rsidR="00E72D4C" w:rsidRPr="00276E9B" w:rsidRDefault="00E72D4C">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8C5670B" w14:textId="77777777" w:rsidR="00E72D4C" w:rsidRPr="00276E9B" w:rsidRDefault="00E72D4C">
            <w:pPr>
              <w:pStyle w:val="TAC"/>
            </w:pPr>
            <w:r w:rsidRPr="00276E9B">
              <w:t>-</w:t>
            </w:r>
          </w:p>
        </w:tc>
      </w:tr>
      <w:tr w:rsidR="00E72D4C" w:rsidRPr="00276E9B" w14:paraId="383D0063"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05ABFC59" w14:textId="77777777" w:rsidR="00E72D4C" w:rsidRPr="00276E9B" w:rsidRDefault="00E72D4C">
            <w:pPr>
              <w:pStyle w:val="TAC"/>
              <w:rPr>
                <w:lang w:eastAsia="zh-CN"/>
              </w:rPr>
            </w:pPr>
            <w:r w:rsidRPr="00276E9B">
              <w:rPr>
                <w:lang w:eastAsia="zh-CN"/>
              </w:rPr>
              <w:t>25</w:t>
            </w:r>
          </w:p>
        </w:tc>
        <w:tc>
          <w:tcPr>
            <w:tcW w:w="3969" w:type="dxa"/>
            <w:tcBorders>
              <w:top w:val="single" w:sz="4" w:space="0" w:color="auto"/>
              <w:left w:val="single" w:sz="4" w:space="0" w:color="auto"/>
              <w:bottom w:val="single" w:sz="4" w:space="0" w:color="auto"/>
              <w:right w:val="single" w:sz="4" w:space="0" w:color="auto"/>
            </w:tcBorders>
            <w:hideMark/>
          </w:tcPr>
          <w:p w14:paraId="31FCA120" w14:textId="77777777" w:rsidR="00E72D4C" w:rsidRPr="00276E9B" w:rsidRDefault="00E72D4C">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hideMark/>
          </w:tcPr>
          <w:p w14:paraId="43BE0458" w14:textId="77777777" w:rsidR="00E72D4C" w:rsidRPr="00276E9B" w:rsidRDefault="00E72D4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hideMark/>
          </w:tcPr>
          <w:p w14:paraId="6BB974E4" w14:textId="77777777" w:rsidR="00E72D4C" w:rsidRPr="00276E9B" w:rsidRDefault="00E72D4C">
            <w:pPr>
              <w:pStyle w:val="TAL"/>
              <w:rPr>
                <w:i/>
              </w:rPr>
            </w:pPr>
            <w:r w:rsidRPr="00276E9B">
              <w:rPr>
                <w:i/>
              </w:rPr>
              <w:t>DEACTIVATE TEST MODE</w:t>
            </w:r>
          </w:p>
        </w:tc>
        <w:tc>
          <w:tcPr>
            <w:tcW w:w="567" w:type="dxa"/>
            <w:tcBorders>
              <w:top w:val="single" w:sz="4" w:space="0" w:color="auto"/>
              <w:left w:val="single" w:sz="4" w:space="0" w:color="auto"/>
              <w:bottom w:val="single" w:sz="4" w:space="0" w:color="auto"/>
              <w:right w:val="single" w:sz="4" w:space="0" w:color="auto"/>
            </w:tcBorders>
            <w:hideMark/>
          </w:tcPr>
          <w:p w14:paraId="44C62F43" w14:textId="77777777" w:rsidR="00E72D4C" w:rsidRPr="00276E9B" w:rsidRDefault="00E72D4C">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20FEE7E" w14:textId="77777777" w:rsidR="00E72D4C" w:rsidRPr="00276E9B" w:rsidRDefault="00E72D4C">
            <w:pPr>
              <w:pStyle w:val="TAC"/>
            </w:pPr>
            <w:r w:rsidRPr="00276E9B">
              <w:t>-</w:t>
            </w:r>
          </w:p>
        </w:tc>
      </w:tr>
      <w:tr w:rsidR="00E72D4C" w:rsidRPr="00276E9B" w14:paraId="7C2C2414" w14:textId="77777777" w:rsidTr="00E72D4C">
        <w:tc>
          <w:tcPr>
            <w:tcW w:w="534" w:type="dxa"/>
            <w:tcBorders>
              <w:top w:val="single" w:sz="4" w:space="0" w:color="auto"/>
              <w:left w:val="single" w:sz="4" w:space="0" w:color="auto"/>
              <w:bottom w:val="single" w:sz="4" w:space="0" w:color="auto"/>
              <w:right w:val="single" w:sz="4" w:space="0" w:color="auto"/>
            </w:tcBorders>
            <w:hideMark/>
          </w:tcPr>
          <w:p w14:paraId="17449AAE" w14:textId="77777777" w:rsidR="00E72D4C" w:rsidRPr="00276E9B" w:rsidRDefault="00E72D4C">
            <w:pPr>
              <w:pStyle w:val="TAC"/>
              <w:rPr>
                <w:lang w:eastAsia="zh-CN"/>
              </w:rPr>
            </w:pPr>
            <w:r w:rsidRPr="00276E9B">
              <w:rPr>
                <w:lang w:eastAsia="zh-CN"/>
              </w:rPr>
              <w:t>26</w:t>
            </w:r>
          </w:p>
        </w:tc>
        <w:tc>
          <w:tcPr>
            <w:tcW w:w="3969" w:type="dxa"/>
            <w:tcBorders>
              <w:top w:val="single" w:sz="4" w:space="0" w:color="auto"/>
              <w:left w:val="single" w:sz="4" w:space="0" w:color="auto"/>
              <w:bottom w:val="single" w:sz="4" w:space="0" w:color="auto"/>
              <w:right w:val="single" w:sz="4" w:space="0" w:color="auto"/>
            </w:tcBorders>
            <w:hideMark/>
          </w:tcPr>
          <w:p w14:paraId="3DEEBEFB" w14:textId="77777777" w:rsidR="00E72D4C" w:rsidRPr="00276E9B" w:rsidRDefault="00E72D4C">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hideMark/>
          </w:tcPr>
          <w:p w14:paraId="0B217EC0" w14:textId="77777777" w:rsidR="00E72D4C" w:rsidRPr="00276E9B" w:rsidRDefault="00E72D4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1F083DE1" w14:textId="77777777" w:rsidR="00E72D4C" w:rsidRPr="00276E9B" w:rsidRDefault="00E72D4C">
            <w:pPr>
              <w:pStyle w:val="TAL"/>
              <w:rPr>
                <w:i/>
              </w:rPr>
            </w:pPr>
            <w:r w:rsidRPr="00276E9B">
              <w:rPr>
                <w:i/>
              </w:rPr>
              <w:t>DEACTIVATE TEST MODE COMPLETE</w:t>
            </w:r>
          </w:p>
        </w:tc>
        <w:tc>
          <w:tcPr>
            <w:tcW w:w="567" w:type="dxa"/>
            <w:tcBorders>
              <w:top w:val="single" w:sz="4" w:space="0" w:color="auto"/>
              <w:left w:val="single" w:sz="4" w:space="0" w:color="auto"/>
              <w:bottom w:val="single" w:sz="4" w:space="0" w:color="auto"/>
              <w:right w:val="single" w:sz="4" w:space="0" w:color="auto"/>
            </w:tcBorders>
            <w:hideMark/>
          </w:tcPr>
          <w:p w14:paraId="1A3AA813" w14:textId="77777777" w:rsidR="00E72D4C" w:rsidRPr="00276E9B" w:rsidRDefault="00E72D4C">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74E9161" w14:textId="77777777" w:rsidR="00E72D4C" w:rsidRPr="00276E9B" w:rsidRDefault="00E72D4C">
            <w:pPr>
              <w:pStyle w:val="TAC"/>
            </w:pPr>
            <w:r w:rsidRPr="00276E9B">
              <w:t>-</w:t>
            </w:r>
          </w:p>
        </w:tc>
      </w:tr>
    </w:tbl>
    <w:p w14:paraId="44711E68" w14:textId="77777777" w:rsidR="00E72D4C" w:rsidRPr="00276E9B" w:rsidRDefault="00E72D4C" w:rsidP="00E72D4C"/>
    <w:p w14:paraId="42A86176" w14:textId="77777777" w:rsidR="00E72D4C" w:rsidRPr="00276E9B" w:rsidRDefault="00E72D4C" w:rsidP="00E72D4C">
      <w:pPr>
        <w:pStyle w:val="H6"/>
      </w:pPr>
      <w:r w:rsidRPr="00276E9B">
        <w:rPr>
          <w:lang w:eastAsia="zh-CN"/>
        </w:rPr>
        <w:t>24.1.5</w:t>
      </w:r>
      <w:r w:rsidRPr="00276E9B">
        <w:t>.3</w:t>
      </w:r>
      <w:r w:rsidRPr="00276E9B">
        <w:rPr>
          <w:snapToGrid w:val="0"/>
        </w:rPr>
        <w:t>.3</w:t>
      </w:r>
      <w:r w:rsidRPr="00276E9B">
        <w:rPr>
          <w:snapToGrid w:val="0"/>
        </w:rPr>
        <w:tab/>
        <w:t>Specific message contents</w:t>
      </w:r>
    </w:p>
    <w:p w14:paraId="50AFB200" w14:textId="77777777" w:rsidR="00E72D4C" w:rsidRPr="00276E9B" w:rsidRDefault="00E72D4C" w:rsidP="00E72D4C">
      <w:pPr>
        <w:pStyle w:val="TH"/>
        <w:rPr>
          <w:lang w:eastAsia="zh-CN"/>
        </w:rPr>
      </w:pPr>
      <w:r w:rsidRPr="00276E9B">
        <w:t xml:space="preserve">Table </w:t>
      </w:r>
      <w:r w:rsidRPr="00276E9B">
        <w:rPr>
          <w:lang w:eastAsia="zh-CN"/>
        </w:rPr>
        <w:t>24.1.5</w:t>
      </w:r>
      <w:r w:rsidRPr="00276E9B">
        <w:t>.3.3-</w:t>
      </w:r>
      <w:r w:rsidRPr="00276E9B">
        <w:rPr>
          <w:lang w:eastAsia="zh-CN"/>
        </w:rPr>
        <w:t>1</w:t>
      </w:r>
      <w:r w:rsidRPr="00276E9B">
        <w:t xml:space="preserve">: </w:t>
      </w:r>
      <w:r w:rsidRPr="00276E9B">
        <w:rPr>
          <w:bCs/>
          <w:i/>
          <w:iCs/>
        </w:rPr>
        <w:t>SL-</w:t>
      </w:r>
      <w:r w:rsidRPr="00276E9B">
        <w:rPr>
          <w:bCs/>
          <w:i/>
          <w:iCs/>
          <w:lang w:eastAsia="zh-CN"/>
        </w:rPr>
        <w:t>V2X-</w:t>
      </w:r>
      <w:r w:rsidRPr="00276E9B">
        <w:rPr>
          <w:bCs/>
          <w:i/>
          <w:iCs/>
        </w:rPr>
        <w:t>Preconfiguration</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9"/>
        <w:gridCol w:w="1703"/>
        <w:gridCol w:w="1138"/>
      </w:tblGrid>
      <w:tr w:rsidR="00E72D4C" w:rsidRPr="00276E9B" w14:paraId="35819FBE" w14:textId="77777777" w:rsidTr="00E72D4C">
        <w:tc>
          <w:tcPr>
            <w:tcW w:w="9640" w:type="dxa"/>
            <w:gridSpan w:val="4"/>
            <w:tcBorders>
              <w:top w:val="single" w:sz="4" w:space="0" w:color="auto"/>
              <w:left w:val="single" w:sz="4" w:space="0" w:color="auto"/>
              <w:bottom w:val="single" w:sz="4" w:space="0" w:color="auto"/>
              <w:right w:val="single" w:sz="4" w:space="0" w:color="auto"/>
            </w:tcBorders>
            <w:hideMark/>
          </w:tcPr>
          <w:p w14:paraId="7F4C846F" w14:textId="77777777" w:rsidR="00E72D4C" w:rsidRPr="00276E9B" w:rsidRDefault="00E72D4C">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6</w:t>
            </w:r>
            <w:r w:rsidRPr="00276E9B">
              <w:rPr>
                <w:lang w:eastAsia="ko-KR"/>
              </w:rPr>
              <w:t>.</w:t>
            </w:r>
            <w:r w:rsidRPr="00276E9B">
              <w:rPr>
                <w:lang w:eastAsia="zh-CN"/>
              </w:rPr>
              <w:t>8</w:t>
            </w:r>
            <w:r w:rsidRPr="00276E9B">
              <w:rPr>
                <w:lang w:eastAsia="ko-KR"/>
              </w:rPr>
              <w:t>.</w:t>
            </w:r>
            <w:r w:rsidRPr="00276E9B">
              <w:rPr>
                <w:lang w:eastAsia="zh-CN"/>
              </w:rPr>
              <w:t>2</w:t>
            </w:r>
            <w:r w:rsidRPr="00276E9B">
              <w:rPr>
                <w:lang w:eastAsia="ko-KR"/>
              </w:rPr>
              <w:t>.</w:t>
            </w:r>
            <w:r w:rsidRPr="00276E9B">
              <w:rPr>
                <w:lang w:eastAsia="zh-CN"/>
              </w:rPr>
              <w:t>1</w:t>
            </w:r>
            <w:r w:rsidRPr="00276E9B">
              <w:rPr>
                <w:lang w:eastAsia="ko-KR"/>
              </w:rPr>
              <w:t>-1</w:t>
            </w:r>
          </w:p>
        </w:tc>
      </w:tr>
      <w:tr w:rsidR="00E72D4C" w:rsidRPr="00276E9B" w14:paraId="7E082828" w14:textId="77777777" w:rsidTr="00E72D4C">
        <w:tc>
          <w:tcPr>
            <w:tcW w:w="45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DA1AF5" w14:textId="77777777" w:rsidR="00E72D4C" w:rsidRPr="00276E9B" w:rsidRDefault="00E72D4C">
            <w:pPr>
              <w:keepNext/>
              <w:keepLines/>
              <w:spacing w:after="0"/>
              <w:jc w:val="center"/>
              <w:rPr>
                <w:rFonts w:ascii="Arial" w:hAnsi="Arial"/>
                <w:b/>
                <w:sz w:val="18"/>
              </w:rPr>
            </w:pPr>
            <w:r w:rsidRPr="00276E9B">
              <w:rPr>
                <w:rFonts w:ascii="Arial" w:hAnsi="Arial"/>
                <w:b/>
                <w:sz w:val="18"/>
              </w:rPr>
              <w:t>Information 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490829" w14:textId="77777777" w:rsidR="00E72D4C" w:rsidRPr="00276E9B" w:rsidRDefault="00E72D4C">
            <w:pPr>
              <w:keepNext/>
              <w:keepLines/>
              <w:spacing w:after="0"/>
              <w:jc w:val="center"/>
              <w:rPr>
                <w:rFonts w:ascii="Arial" w:hAnsi="Arial"/>
                <w:b/>
                <w:sz w:val="18"/>
              </w:rPr>
            </w:pPr>
            <w:r w:rsidRPr="00276E9B">
              <w:rPr>
                <w:rFonts w:ascii="Arial" w:hAnsi="Arial"/>
                <w:b/>
                <w:sz w:val="18"/>
              </w:rPr>
              <w:t>Value/remark</w:t>
            </w:r>
          </w:p>
        </w:tc>
        <w:tc>
          <w:tcPr>
            <w:tcW w:w="17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CB00F5" w14:textId="77777777" w:rsidR="00E72D4C" w:rsidRPr="00276E9B" w:rsidRDefault="00E72D4C">
            <w:pPr>
              <w:keepNext/>
              <w:keepLines/>
              <w:spacing w:after="0"/>
              <w:jc w:val="center"/>
              <w:rPr>
                <w:rFonts w:ascii="Arial" w:hAnsi="Arial"/>
                <w:b/>
                <w:sz w:val="18"/>
              </w:rPr>
            </w:pPr>
            <w:r w:rsidRPr="00276E9B">
              <w:rPr>
                <w:rFonts w:ascii="Arial" w:hAnsi="Arial"/>
                <w:b/>
                <w:sz w:val="18"/>
              </w:rPr>
              <w:t>Comment</w:t>
            </w: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F09EC7" w14:textId="77777777" w:rsidR="00E72D4C" w:rsidRPr="00276E9B" w:rsidRDefault="00E72D4C">
            <w:pPr>
              <w:keepNext/>
              <w:keepLines/>
              <w:spacing w:after="0"/>
              <w:jc w:val="center"/>
              <w:rPr>
                <w:rFonts w:ascii="Arial" w:hAnsi="Arial"/>
                <w:b/>
                <w:sz w:val="18"/>
              </w:rPr>
            </w:pPr>
            <w:r w:rsidRPr="00276E9B">
              <w:rPr>
                <w:rFonts w:ascii="Arial" w:hAnsi="Arial"/>
                <w:b/>
                <w:sz w:val="18"/>
              </w:rPr>
              <w:t>Condition</w:t>
            </w:r>
          </w:p>
        </w:tc>
      </w:tr>
      <w:tr w:rsidR="00E72D4C" w:rsidRPr="00276E9B" w14:paraId="12B28D0E" w14:textId="77777777" w:rsidTr="00E72D4C">
        <w:tc>
          <w:tcPr>
            <w:tcW w:w="45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F98E01" w14:textId="77777777" w:rsidR="00E72D4C" w:rsidRPr="00276E9B" w:rsidRDefault="00E72D4C">
            <w:pPr>
              <w:pStyle w:val="TAL"/>
              <w:rPr>
                <w:lang w:eastAsia="en-GB"/>
              </w:rPr>
            </w:pPr>
            <w:r w:rsidRPr="00276E9B">
              <w:t>SL-V2X-Preconfiguration-r14 ::= SEQUENC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C97F6D" w14:textId="77777777" w:rsidR="00E72D4C" w:rsidRPr="00276E9B" w:rsidRDefault="00E72D4C">
            <w:pPr>
              <w:pStyle w:val="TAL"/>
              <w:rPr>
                <w:lang w:eastAsia="en-GB"/>
              </w:rPr>
            </w:pPr>
          </w:p>
        </w:tc>
        <w:tc>
          <w:tcPr>
            <w:tcW w:w="17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2A41E0" w14:textId="77777777" w:rsidR="00E72D4C" w:rsidRPr="00276E9B" w:rsidRDefault="00E72D4C">
            <w:pPr>
              <w:pStyle w:val="TAL"/>
              <w:rPr>
                <w:lang w:eastAsia="en-GB"/>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2E20F0" w14:textId="77777777" w:rsidR="00E72D4C" w:rsidRPr="00276E9B" w:rsidRDefault="00E72D4C">
            <w:pPr>
              <w:keepNext/>
              <w:keepLines/>
              <w:spacing w:after="0"/>
              <w:rPr>
                <w:rFonts w:ascii="Arial" w:hAnsi="Arial"/>
                <w:sz w:val="18"/>
              </w:rPr>
            </w:pPr>
          </w:p>
        </w:tc>
      </w:tr>
      <w:tr w:rsidR="00E72D4C" w:rsidRPr="00276E9B" w14:paraId="16B77B7F" w14:textId="77777777" w:rsidTr="00E72D4C">
        <w:tc>
          <w:tcPr>
            <w:tcW w:w="45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D9FAD8" w14:textId="77777777" w:rsidR="00E72D4C" w:rsidRPr="00276E9B" w:rsidRDefault="00E72D4C">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379297A" w14:textId="77777777" w:rsidR="00E72D4C" w:rsidRPr="00276E9B" w:rsidRDefault="00E72D4C">
            <w:pPr>
              <w:pStyle w:val="TAL"/>
              <w:rPr>
                <w:rFonts w:cs="Arial"/>
                <w:lang w:eastAsia="zh-CN"/>
              </w:rPr>
            </w:pPr>
            <w:r w:rsidRPr="00276E9B">
              <w:rPr>
                <w:rFonts w:cs="Arial"/>
                <w:lang w:eastAsia="zh-CN"/>
              </w:rPr>
              <w:t>1</w:t>
            </w:r>
            <w:r w:rsidRPr="00276E9B">
              <w:t xml:space="preserve"> entr</w:t>
            </w:r>
            <w:r w:rsidRPr="00276E9B">
              <w:rPr>
                <w:lang w:eastAsia="zh-CN"/>
              </w:rPr>
              <w:t>y</w:t>
            </w:r>
          </w:p>
        </w:tc>
        <w:tc>
          <w:tcPr>
            <w:tcW w:w="17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391492" w14:textId="77777777" w:rsidR="00E72D4C" w:rsidRPr="00276E9B" w:rsidRDefault="00E72D4C">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D70A6B" w14:textId="77777777" w:rsidR="00E72D4C" w:rsidRPr="00276E9B" w:rsidRDefault="00E72D4C">
            <w:pPr>
              <w:pStyle w:val="TAL"/>
            </w:pPr>
          </w:p>
        </w:tc>
      </w:tr>
      <w:tr w:rsidR="00E72D4C" w:rsidRPr="00276E9B" w14:paraId="4B495401" w14:textId="77777777" w:rsidTr="00E72D4C">
        <w:tc>
          <w:tcPr>
            <w:tcW w:w="45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097BB3" w14:textId="77777777" w:rsidR="00E72D4C" w:rsidRPr="00276E9B" w:rsidRDefault="00E72D4C">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EDB3D39" w14:textId="77777777" w:rsidR="00E72D4C" w:rsidRPr="00276E9B" w:rsidRDefault="00E72D4C">
            <w:pPr>
              <w:pStyle w:val="TAL"/>
              <w:rPr>
                <w:rFonts w:cs="Arial"/>
                <w:lang w:eastAsia="zh-CN"/>
              </w:rPr>
            </w:pPr>
            <w:r w:rsidRPr="00276E9B">
              <w:rPr>
                <w:rFonts w:cs="Arial"/>
                <w:lang w:eastAsia="zh-CN"/>
              </w:rPr>
              <w:t>f1 in TS 36.508 [18] clause 6.2.3.1</w:t>
            </w:r>
          </w:p>
        </w:tc>
        <w:tc>
          <w:tcPr>
            <w:tcW w:w="17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C87A36" w14:textId="77777777" w:rsidR="00E72D4C" w:rsidRPr="00276E9B" w:rsidRDefault="00E72D4C">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0566E5" w14:textId="77777777" w:rsidR="00E72D4C" w:rsidRPr="00276E9B" w:rsidRDefault="00E72D4C">
            <w:pPr>
              <w:pStyle w:val="TAL"/>
            </w:pPr>
          </w:p>
        </w:tc>
      </w:tr>
      <w:tr w:rsidR="00E72D4C" w:rsidRPr="00276E9B" w14:paraId="7145B7BA" w14:textId="77777777" w:rsidTr="00E72D4C">
        <w:trPr>
          <w:trHeight w:val="227"/>
        </w:trPr>
        <w:tc>
          <w:tcPr>
            <w:tcW w:w="45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288B05" w14:textId="77777777" w:rsidR="00E72D4C" w:rsidRPr="00276E9B" w:rsidRDefault="00E72D4C">
            <w:pPr>
              <w:pStyle w:val="TAL"/>
              <w:rPr>
                <w:lang w:eastAsia="zh-CN"/>
              </w:rPr>
            </w:pPr>
            <w:r w:rsidRPr="00276E9B">
              <w:rPr>
                <w:lang w:eastAsia="zh-CN"/>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6A24CB" w14:textId="77777777" w:rsidR="00E72D4C" w:rsidRPr="00276E9B" w:rsidRDefault="00E72D4C">
            <w:pPr>
              <w:pStyle w:val="TAL"/>
              <w:rPr>
                <w:lang w:eastAsia="zh-CN"/>
              </w:rPr>
            </w:pPr>
          </w:p>
        </w:tc>
        <w:tc>
          <w:tcPr>
            <w:tcW w:w="17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1261C2" w14:textId="77777777" w:rsidR="00E72D4C" w:rsidRPr="00276E9B" w:rsidRDefault="00E72D4C">
            <w:pPr>
              <w:pStyle w:val="TAL"/>
              <w:rPr>
                <w:lang w:eastAsia="zh-CN"/>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3CF311" w14:textId="77777777" w:rsidR="00E72D4C" w:rsidRPr="00276E9B" w:rsidRDefault="00E72D4C">
            <w:pPr>
              <w:pStyle w:val="TAL"/>
              <w:rPr>
                <w:lang w:eastAsia="en-GB"/>
              </w:rPr>
            </w:pPr>
          </w:p>
        </w:tc>
      </w:tr>
      <w:tr w:rsidR="00E72D4C" w:rsidRPr="00276E9B" w14:paraId="770FC187" w14:textId="77777777" w:rsidTr="00E72D4C">
        <w:trPr>
          <w:trHeight w:val="227"/>
        </w:trPr>
        <w:tc>
          <w:tcPr>
            <w:tcW w:w="45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A651A2" w14:textId="77777777" w:rsidR="00E72D4C" w:rsidRPr="00276E9B" w:rsidRDefault="00E72D4C">
            <w:pPr>
              <w:pStyle w:val="TAL"/>
              <w:rPr>
                <w:rFonts w:cs="Courier New"/>
                <w:lang w:eastAsia="zh-CN"/>
              </w:rPr>
            </w:pPr>
            <w:r w:rsidRPr="00276E9B">
              <w:rPr>
                <w:lang w:eastAsia="zh-CN"/>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967F73" w14:textId="77777777" w:rsidR="00E72D4C" w:rsidRPr="00276E9B" w:rsidRDefault="00E72D4C">
            <w:pPr>
              <w:pStyle w:val="TAL"/>
              <w:rPr>
                <w:lang w:eastAsia="zh-CN"/>
              </w:rPr>
            </w:pPr>
          </w:p>
        </w:tc>
        <w:tc>
          <w:tcPr>
            <w:tcW w:w="17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A4698C" w14:textId="77777777" w:rsidR="00E72D4C" w:rsidRPr="00276E9B" w:rsidRDefault="00E72D4C">
            <w:pPr>
              <w:pStyle w:val="TAL"/>
              <w:rPr>
                <w:lang w:eastAsia="zh-CN"/>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71E29F" w14:textId="77777777" w:rsidR="00E72D4C" w:rsidRPr="00276E9B" w:rsidRDefault="00E72D4C">
            <w:pPr>
              <w:pStyle w:val="TAL"/>
              <w:rPr>
                <w:lang w:eastAsia="en-GB"/>
              </w:rPr>
            </w:pPr>
          </w:p>
        </w:tc>
      </w:tr>
    </w:tbl>
    <w:p w14:paraId="32805B18" w14:textId="77777777" w:rsidR="00E72D4C" w:rsidRPr="00276E9B" w:rsidRDefault="00E72D4C" w:rsidP="00E72D4C"/>
    <w:p w14:paraId="013375B9" w14:textId="77777777" w:rsidR="00E72D4C" w:rsidRPr="00276E9B" w:rsidRDefault="00E72D4C" w:rsidP="00E72D4C">
      <w:pPr>
        <w:pStyle w:val="TH"/>
        <w:rPr>
          <w:lang w:eastAsia="zh-CN"/>
        </w:rPr>
      </w:pPr>
      <w:r w:rsidRPr="00276E9B">
        <w:t xml:space="preserve">Table </w:t>
      </w:r>
      <w:r w:rsidRPr="00276E9B">
        <w:rPr>
          <w:lang w:eastAsia="zh-CN"/>
        </w:rPr>
        <w:t>24.1.5</w:t>
      </w:r>
      <w:r w:rsidRPr="00276E9B">
        <w:t>.3.3-</w:t>
      </w:r>
      <w:r w:rsidRPr="00276E9B">
        <w:rPr>
          <w:lang w:eastAsia="zh-CN"/>
        </w:rPr>
        <w:t>2</w:t>
      </w:r>
      <w:r w:rsidRPr="00276E9B">
        <w:t xml:space="preserve">: </w:t>
      </w:r>
      <w:r w:rsidRPr="00276E9B">
        <w:rPr>
          <w:i/>
          <w:iCs/>
        </w:rPr>
        <w:t>SystemInformationBlockType</w:t>
      </w:r>
      <w:r w:rsidRPr="00276E9B">
        <w:rPr>
          <w:i/>
          <w:iCs/>
          <w:lang w:eastAsia="zh-CN"/>
        </w:rPr>
        <w:t>21</w:t>
      </w:r>
      <w:r w:rsidRPr="00276E9B">
        <w:t xml:space="preserve"> for Cell 1 (when active, Table </w:t>
      </w:r>
      <w:r w:rsidRPr="00276E9B">
        <w:rPr>
          <w:lang w:eastAsia="zh-CN"/>
        </w:rPr>
        <w:t>24.1.5</w:t>
      </w:r>
      <w:r w:rsidRPr="00276E9B">
        <w:t>.3.2-</w:t>
      </w:r>
      <w:r w:rsidRPr="00276E9B">
        <w:rPr>
          <w:lang w:eastAsia="zh-CN"/>
        </w:rPr>
        <w:t>2</w:t>
      </w:r>
      <w:r w:rsidRPr="00276E9B">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0"/>
        <w:gridCol w:w="2268"/>
        <w:gridCol w:w="1701"/>
        <w:gridCol w:w="1246"/>
      </w:tblGrid>
      <w:tr w:rsidR="00E72D4C" w:rsidRPr="00276E9B" w14:paraId="33277E6E" w14:textId="77777777" w:rsidTr="00E72D4C">
        <w:tc>
          <w:tcPr>
            <w:tcW w:w="9639" w:type="dxa"/>
            <w:gridSpan w:val="4"/>
            <w:tcBorders>
              <w:top w:val="single" w:sz="4" w:space="0" w:color="auto"/>
              <w:left w:val="single" w:sz="4" w:space="0" w:color="auto"/>
              <w:bottom w:val="single" w:sz="4" w:space="0" w:color="auto"/>
              <w:right w:val="single" w:sz="4" w:space="0" w:color="auto"/>
            </w:tcBorders>
            <w:hideMark/>
          </w:tcPr>
          <w:p w14:paraId="2E37F10E" w14:textId="77777777" w:rsidR="00E72D4C" w:rsidRPr="00276E9B" w:rsidRDefault="00E72D4C">
            <w:pPr>
              <w:pStyle w:val="TAL"/>
              <w:rPr>
                <w:lang w:eastAsia="zh-CN"/>
              </w:rPr>
            </w:pPr>
            <w:r w:rsidRPr="00276E9B">
              <w:rPr>
                <w:lang w:eastAsia="ko-KR"/>
              </w:rPr>
              <w:t>Derivation Path: 36.508</w:t>
            </w:r>
            <w:r w:rsidRPr="00276E9B">
              <w:t xml:space="preserve"> [18], t</w:t>
            </w:r>
            <w:r w:rsidRPr="00276E9B">
              <w:rPr>
                <w:lang w:eastAsia="ko-KR"/>
              </w:rPr>
              <w:t>able 4.4.3.3-1</w:t>
            </w:r>
            <w:r w:rsidRPr="00276E9B">
              <w:rPr>
                <w:lang w:eastAsia="zh-CN"/>
              </w:rPr>
              <w:t>9</w:t>
            </w:r>
          </w:p>
        </w:tc>
      </w:tr>
      <w:tr w:rsidR="00E72D4C" w:rsidRPr="00276E9B" w14:paraId="2C69586E"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A06DC" w14:textId="77777777" w:rsidR="00E72D4C" w:rsidRPr="00276E9B" w:rsidRDefault="00E72D4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55ED4B" w14:textId="77777777" w:rsidR="00E72D4C" w:rsidRPr="00276E9B" w:rsidRDefault="00E72D4C">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D1D65" w14:textId="77777777" w:rsidR="00E72D4C" w:rsidRPr="00276E9B" w:rsidRDefault="00E72D4C">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D5DEF" w14:textId="77777777" w:rsidR="00E72D4C" w:rsidRPr="00276E9B" w:rsidRDefault="00E72D4C">
            <w:pPr>
              <w:pStyle w:val="TAH"/>
            </w:pPr>
            <w:r w:rsidRPr="00276E9B">
              <w:t>Condition</w:t>
            </w:r>
          </w:p>
        </w:tc>
      </w:tr>
      <w:tr w:rsidR="00E72D4C" w:rsidRPr="00276E9B" w14:paraId="2F21AC07"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23170" w14:textId="77777777" w:rsidR="00E72D4C" w:rsidRPr="00276E9B" w:rsidRDefault="00E72D4C">
            <w:pPr>
              <w:pStyle w:val="TAL"/>
            </w:pPr>
            <w:r w:rsidRPr="00276E9B">
              <w:t>SystemInformationBlockType21-r14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F8419"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B6C2D"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1E3ED" w14:textId="77777777" w:rsidR="00E72D4C" w:rsidRPr="00276E9B" w:rsidRDefault="00E72D4C">
            <w:pPr>
              <w:pStyle w:val="TAL"/>
            </w:pPr>
          </w:p>
        </w:tc>
      </w:tr>
      <w:tr w:rsidR="00E72D4C" w:rsidRPr="00276E9B" w14:paraId="1913A447"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15379" w14:textId="77777777" w:rsidR="00E72D4C" w:rsidRPr="00276E9B" w:rsidRDefault="00E72D4C">
            <w:pPr>
              <w:pStyle w:val="TAL"/>
              <w:rPr>
                <w:lang w:eastAsia="zh-CN"/>
              </w:rPr>
            </w:pPr>
            <w:r w:rsidRPr="00276E9B">
              <w:t xml:space="preserve">  sl-V2X-ConfigCommon-r14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C1503"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ED593"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45F2A" w14:textId="77777777" w:rsidR="00E72D4C" w:rsidRPr="00276E9B" w:rsidRDefault="00E72D4C">
            <w:pPr>
              <w:pStyle w:val="TAL"/>
            </w:pPr>
          </w:p>
        </w:tc>
      </w:tr>
      <w:tr w:rsidR="00E72D4C" w:rsidRPr="00276E9B" w14:paraId="31A27BCB"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1FF5A" w14:textId="77777777" w:rsidR="00E72D4C" w:rsidRPr="00276E9B" w:rsidRDefault="00E72D4C">
            <w:pPr>
              <w:pStyle w:val="TAL"/>
              <w:rPr>
                <w:lang w:eastAsia="zh-CN"/>
              </w:rPr>
            </w:pPr>
            <w:r w:rsidRPr="00276E9B">
              <w:t xml:space="preserve">    v2x-InterFreqInfoList-r14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DE513"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A11BF"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7B25E" w14:textId="77777777" w:rsidR="00E72D4C" w:rsidRPr="00276E9B" w:rsidRDefault="00E72D4C">
            <w:pPr>
              <w:pStyle w:val="TAL"/>
            </w:pPr>
          </w:p>
        </w:tc>
      </w:tr>
      <w:tr w:rsidR="00E72D4C" w:rsidRPr="00276E9B" w14:paraId="27F4FCEF"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3E4B3" w14:textId="77777777" w:rsidR="00E72D4C" w:rsidRPr="00276E9B" w:rsidRDefault="00E72D4C">
            <w:pPr>
              <w:pStyle w:val="TAL"/>
            </w:pPr>
            <w:r w:rsidRPr="00276E9B">
              <w:t xml:space="preserve">      SL-InterFreqInfoV2X-r14[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98B96"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CA3D3"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5C78C" w14:textId="77777777" w:rsidR="00E72D4C" w:rsidRPr="00276E9B" w:rsidRDefault="00E72D4C">
            <w:pPr>
              <w:pStyle w:val="TAL"/>
            </w:pPr>
          </w:p>
        </w:tc>
      </w:tr>
      <w:tr w:rsidR="00E72D4C" w:rsidRPr="00276E9B" w14:paraId="122BC6E5"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823B4" w14:textId="77777777" w:rsidR="00E72D4C" w:rsidRPr="00276E9B" w:rsidRDefault="00E72D4C">
            <w:pPr>
              <w:pStyle w:val="TAL"/>
              <w:rPr>
                <w:lang w:eastAsia="ko-KR"/>
              </w:rPr>
            </w:pPr>
            <w:r w:rsidRPr="00276E9B">
              <w:t xml:space="preserve">        v2x-CommCarrierFreq-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EAA25" w14:textId="77777777" w:rsidR="00E72D4C" w:rsidRPr="00276E9B" w:rsidRDefault="00E72D4C">
            <w:pPr>
              <w:pStyle w:val="TAL"/>
              <w:rPr>
                <w:lang w:eastAsia="zh-CN"/>
              </w:rPr>
            </w:pPr>
            <w:r w:rsidRPr="00276E9B">
              <w:t>f5 in TS 36.508 [18] clause 6.2.3.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25417"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0B990" w14:textId="77777777" w:rsidR="00E72D4C" w:rsidRPr="00276E9B" w:rsidRDefault="00E72D4C">
            <w:pPr>
              <w:pStyle w:val="TAL"/>
            </w:pPr>
          </w:p>
        </w:tc>
      </w:tr>
      <w:tr w:rsidR="00E72D4C" w:rsidRPr="00276E9B" w14:paraId="6D9F4E7B"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A0327" w14:textId="77777777" w:rsidR="00E72D4C" w:rsidRPr="00276E9B" w:rsidRDefault="00E72D4C">
            <w:pPr>
              <w:pStyle w:val="TAL"/>
              <w:rPr>
                <w:lang w:eastAsia="ko-KR"/>
              </w:rPr>
            </w:pPr>
            <w:r w:rsidRPr="00276E9B">
              <w:t xml:space="preserve">        v2x-UE-ConfigList-r14 SEQUENCE </w:t>
            </w:r>
            <w:r w:rsidR="00093E2C" w:rsidRPr="00276E9B">
              <w:t>(SIZE (1.. maxCellIntra)) OF SL-</w:t>
            </w:r>
            <w:r w:rsidR="00093E2C" w:rsidRPr="00276E9B">
              <w:rPr>
                <w:lang w:eastAsia="zh-CN"/>
              </w:rPr>
              <w:t>V2X-InterFreqUE-Config</w:t>
            </w:r>
            <w:r w:rsidR="00093E2C" w:rsidRPr="00276E9B">
              <w:t xml:space="preserve">-r14 </w:t>
            </w:r>
            <w:r w:rsidRPr="00276E9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7BF57" w14:textId="77777777" w:rsidR="00E72D4C" w:rsidRPr="00276E9B" w:rsidRDefault="00093E2C">
            <w:pPr>
              <w:pStyle w:val="TAL"/>
              <w:rPr>
                <w:lang w:eastAsia="zh-CN"/>
              </w:rPr>
            </w:pPr>
            <w:r w:rsidRPr="00276E9B">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45415"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A7D8C" w14:textId="77777777" w:rsidR="00E72D4C" w:rsidRPr="00276E9B" w:rsidRDefault="00E72D4C">
            <w:pPr>
              <w:pStyle w:val="TAL"/>
            </w:pPr>
          </w:p>
        </w:tc>
      </w:tr>
      <w:tr w:rsidR="00E72D4C" w:rsidRPr="00276E9B" w14:paraId="112EFA27"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2B0CF" w14:textId="77777777" w:rsidR="00E72D4C" w:rsidRPr="00276E9B" w:rsidRDefault="00E72D4C">
            <w:pPr>
              <w:pStyle w:val="TAL"/>
              <w:rPr>
                <w:lang w:eastAsia="ko-KR"/>
              </w:rPr>
            </w:pPr>
            <w:r w:rsidRPr="00276E9B">
              <w:t xml:space="preserve">          SL-V2X-InterFreqUE-Config-r14[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5ACDE"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5BF46"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7DFBC" w14:textId="77777777" w:rsidR="00E72D4C" w:rsidRPr="00276E9B" w:rsidRDefault="00E72D4C">
            <w:pPr>
              <w:pStyle w:val="TAL"/>
            </w:pPr>
          </w:p>
        </w:tc>
      </w:tr>
      <w:tr w:rsidR="00E72D4C" w:rsidRPr="00276E9B" w14:paraId="5982D91E"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F6F40" w14:textId="77777777" w:rsidR="00E72D4C" w:rsidRPr="00276E9B" w:rsidRDefault="00E72D4C">
            <w:pPr>
              <w:pStyle w:val="TAL"/>
              <w:rPr>
                <w:lang w:eastAsia="ko-KR"/>
              </w:rPr>
            </w:pPr>
            <w:r w:rsidRPr="00276E9B">
              <w:t xml:space="preserve">            v2x-CommTxPoolNormal-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BD638" w14:textId="77777777" w:rsidR="00E72D4C" w:rsidRPr="00276E9B" w:rsidRDefault="00E72D4C">
            <w:pPr>
              <w:pStyle w:val="TAL"/>
              <w:rPr>
                <w:lang w:eastAsia="zh-CN"/>
              </w:rPr>
            </w:pPr>
            <w:r w:rsidRPr="00276E9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618BC"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F9779" w14:textId="77777777" w:rsidR="00E72D4C" w:rsidRPr="00276E9B" w:rsidRDefault="00E72D4C">
            <w:pPr>
              <w:pStyle w:val="TAL"/>
            </w:pPr>
          </w:p>
        </w:tc>
      </w:tr>
      <w:tr w:rsidR="00E72D4C" w:rsidRPr="00276E9B" w14:paraId="6044B9F6"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03DC7" w14:textId="77777777" w:rsidR="00E72D4C" w:rsidRPr="00276E9B" w:rsidRDefault="00E72D4C">
            <w:pPr>
              <w:pStyle w:val="TAL"/>
              <w:rPr>
                <w:lang w:eastAsia="ko-KR"/>
              </w:rPr>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EA1A8"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C83DF"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BD3B0" w14:textId="77777777" w:rsidR="00E72D4C" w:rsidRPr="00276E9B" w:rsidRDefault="00E72D4C">
            <w:pPr>
              <w:pStyle w:val="TAL"/>
            </w:pPr>
          </w:p>
        </w:tc>
      </w:tr>
      <w:tr w:rsidR="00E72D4C" w:rsidRPr="00276E9B" w14:paraId="6188CFC6"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F06F5" w14:textId="77777777" w:rsidR="00E72D4C" w:rsidRPr="00276E9B" w:rsidRDefault="00E72D4C">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AB0C2"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BCE73"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C1906" w14:textId="77777777" w:rsidR="00E72D4C" w:rsidRPr="00276E9B" w:rsidRDefault="00E72D4C">
            <w:pPr>
              <w:pStyle w:val="TAL"/>
            </w:pPr>
          </w:p>
        </w:tc>
      </w:tr>
      <w:tr w:rsidR="00E72D4C" w:rsidRPr="00276E9B" w14:paraId="67E88B2E"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BB8A" w14:textId="77777777" w:rsidR="00E72D4C" w:rsidRPr="00276E9B" w:rsidRDefault="00E72D4C">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28A74"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65E82"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456F4" w14:textId="77777777" w:rsidR="00E72D4C" w:rsidRPr="00276E9B" w:rsidRDefault="00E72D4C">
            <w:pPr>
              <w:pStyle w:val="TAL"/>
            </w:pPr>
          </w:p>
        </w:tc>
      </w:tr>
      <w:tr w:rsidR="00E72D4C" w:rsidRPr="00276E9B" w14:paraId="15E41276"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05AEC" w14:textId="77777777" w:rsidR="00E72D4C" w:rsidRPr="00276E9B" w:rsidRDefault="00E72D4C">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CE933"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1EB9"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666D7" w14:textId="77777777" w:rsidR="00E72D4C" w:rsidRPr="00276E9B" w:rsidRDefault="00E72D4C">
            <w:pPr>
              <w:pStyle w:val="TAL"/>
            </w:pPr>
          </w:p>
        </w:tc>
      </w:tr>
      <w:tr w:rsidR="00E72D4C" w:rsidRPr="00276E9B" w14:paraId="699834E2"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4EFDD" w14:textId="77777777" w:rsidR="00E72D4C" w:rsidRPr="00276E9B" w:rsidRDefault="00E72D4C">
            <w:pPr>
              <w:pStyle w:val="TAL"/>
            </w:pPr>
            <w:r w:rsidRPr="00276E9B">
              <w:rPr>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2D78F"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86D4"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552D9" w14:textId="77777777" w:rsidR="00E72D4C" w:rsidRPr="00276E9B" w:rsidRDefault="00E72D4C">
            <w:pPr>
              <w:pStyle w:val="TAL"/>
            </w:pPr>
          </w:p>
        </w:tc>
      </w:tr>
      <w:tr w:rsidR="00E72D4C" w:rsidRPr="00276E9B" w14:paraId="471F65EF"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1AB14" w14:textId="77777777" w:rsidR="00E72D4C" w:rsidRPr="00276E9B" w:rsidRDefault="00E72D4C">
            <w:pPr>
              <w:pStyle w:val="TAL"/>
              <w:rPr>
                <w:lang w:eastAsia="en-GB"/>
              </w:rPr>
            </w:pPr>
            <w:r w:rsidRPr="00276E9B">
              <w:rPr>
                <w:lang w:eastAsia="en-GB"/>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CE418"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77802"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3D857" w14:textId="77777777" w:rsidR="00E72D4C" w:rsidRPr="00276E9B" w:rsidRDefault="00E72D4C">
            <w:pPr>
              <w:pStyle w:val="TAL"/>
            </w:pPr>
          </w:p>
        </w:tc>
      </w:tr>
      <w:tr w:rsidR="00E72D4C" w:rsidRPr="00276E9B" w14:paraId="16866C14" w14:textId="77777777" w:rsidTr="00E72D4C">
        <w:tc>
          <w:tcPr>
            <w:tcW w:w="9639"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663FC" w14:textId="77777777" w:rsidR="00E72D4C" w:rsidRPr="00276E9B" w:rsidRDefault="00E72D4C">
            <w:pPr>
              <w:pStyle w:val="TAN"/>
            </w:pPr>
            <w:r w:rsidRPr="00276E9B">
              <w:t>NOTE:</w:t>
            </w:r>
            <w:r w:rsidRPr="00276E9B">
              <w:tab/>
              <w:t>V2X SideLink communication supported but no resources set for transmission.</w:t>
            </w:r>
          </w:p>
        </w:tc>
      </w:tr>
    </w:tbl>
    <w:p w14:paraId="3DECF137" w14:textId="77777777" w:rsidR="00E72D4C" w:rsidRPr="00276E9B" w:rsidRDefault="00E72D4C" w:rsidP="00E72D4C"/>
    <w:p w14:paraId="45EE9C6D" w14:textId="77777777" w:rsidR="00E72D4C" w:rsidRPr="00276E9B" w:rsidRDefault="00E72D4C" w:rsidP="00E72D4C">
      <w:pPr>
        <w:pStyle w:val="TH"/>
        <w:rPr>
          <w:lang w:eastAsia="zh-CN"/>
        </w:rPr>
      </w:pPr>
      <w:r w:rsidRPr="00276E9B">
        <w:lastRenderedPageBreak/>
        <w:t xml:space="preserve">Table </w:t>
      </w:r>
      <w:r w:rsidRPr="00276E9B">
        <w:rPr>
          <w:lang w:eastAsia="zh-CN"/>
        </w:rPr>
        <w:t>24.1.5</w:t>
      </w:r>
      <w:r w:rsidRPr="00276E9B">
        <w:t>.3.3-</w:t>
      </w:r>
      <w:r w:rsidRPr="00276E9B">
        <w:rPr>
          <w:lang w:eastAsia="zh-CN"/>
        </w:rPr>
        <w:t>3</w:t>
      </w:r>
      <w:r w:rsidRPr="00276E9B">
        <w:t xml:space="preserve">: </w:t>
      </w:r>
      <w:r w:rsidRPr="00276E9B">
        <w:rPr>
          <w:i/>
          <w:iCs/>
        </w:rPr>
        <w:t>SystemInformationBlockType</w:t>
      </w:r>
      <w:r w:rsidRPr="00276E9B">
        <w:rPr>
          <w:i/>
          <w:iCs/>
          <w:lang w:eastAsia="zh-CN"/>
        </w:rPr>
        <w:t>21</w:t>
      </w:r>
      <w:r w:rsidRPr="00276E9B">
        <w:t xml:space="preserve"> for Cell </w:t>
      </w:r>
      <w:r w:rsidRPr="00276E9B">
        <w:rPr>
          <w:lang w:eastAsia="zh-CN"/>
        </w:rPr>
        <w:t>2</w:t>
      </w:r>
      <w:r w:rsidRPr="00276E9B">
        <w:t xml:space="preserve"> (when active, Table </w:t>
      </w:r>
      <w:r w:rsidRPr="00276E9B">
        <w:rPr>
          <w:lang w:eastAsia="zh-CN"/>
        </w:rPr>
        <w:t>24.1.5</w:t>
      </w:r>
      <w:r w:rsidRPr="00276E9B">
        <w:t>.3.2-</w:t>
      </w:r>
      <w:r w:rsidRPr="00276E9B">
        <w:rPr>
          <w:lang w:eastAsia="zh-CN"/>
        </w:rPr>
        <w:t>2</w:t>
      </w:r>
      <w:r w:rsidRPr="00276E9B">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0"/>
        <w:gridCol w:w="2268"/>
        <w:gridCol w:w="1701"/>
        <w:gridCol w:w="1246"/>
      </w:tblGrid>
      <w:tr w:rsidR="00E72D4C" w:rsidRPr="00276E9B" w14:paraId="41C2AC01" w14:textId="77777777" w:rsidTr="00E72D4C">
        <w:tc>
          <w:tcPr>
            <w:tcW w:w="9639" w:type="dxa"/>
            <w:gridSpan w:val="4"/>
            <w:tcBorders>
              <w:top w:val="single" w:sz="4" w:space="0" w:color="auto"/>
              <w:left w:val="single" w:sz="4" w:space="0" w:color="auto"/>
              <w:bottom w:val="single" w:sz="4" w:space="0" w:color="auto"/>
              <w:right w:val="single" w:sz="4" w:space="0" w:color="auto"/>
            </w:tcBorders>
            <w:hideMark/>
          </w:tcPr>
          <w:p w14:paraId="6DF3EC71" w14:textId="77777777" w:rsidR="00E72D4C" w:rsidRPr="00276E9B" w:rsidRDefault="00E72D4C">
            <w:pPr>
              <w:pStyle w:val="TAL"/>
              <w:rPr>
                <w:lang w:eastAsia="zh-CN"/>
              </w:rPr>
            </w:pPr>
            <w:r w:rsidRPr="00276E9B">
              <w:rPr>
                <w:lang w:eastAsia="ko-KR"/>
              </w:rPr>
              <w:t>Derivation Path: 36.508</w:t>
            </w:r>
            <w:r w:rsidRPr="00276E9B">
              <w:t xml:space="preserve"> [18], t</w:t>
            </w:r>
            <w:r w:rsidRPr="00276E9B">
              <w:rPr>
                <w:lang w:eastAsia="ko-KR"/>
              </w:rPr>
              <w:t>able 4.4.3.3-1</w:t>
            </w:r>
            <w:r w:rsidRPr="00276E9B">
              <w:rPr>
                <w:lang w:eastAsia="zh-CN"/>
              </w:rPr>
              <w:t>9</w:t>
            </w:r>
          </w:p>
        </w:tc>
      </w:tr>
      <w:tr w:rsidR="00E72D4C" w:rsidRPr="00276E9B" w14:paraId="7625B0C3"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D6D11" w14:textId="77777777" w:rsidR="00E72D4C" w:rsidRPr="00276E9B" w:rsidRDefault="00E72D4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E02B1" w14:textId="77777777" w:rsidR="00E72D4C" w:rsidRPr="00276E9B" w:rsidRDefault="00E72D4C">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9E7C9" w14:textId="77777777" w:rsidR="00E72D4C" w:rsidRPr="00276E9B" w:rsidRDefault="00E72D4C">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DFFA9" w14:textId="77777777" w:rsidR="00E72D4C" w:rsidRPr="00276E9B" w:rsidRDefault="00E72D4C">
            <w:pPr>
              <w:pStyle w:val="TAH"/>
            </w:pPr>
            <w:r w:rsidRPr="00276E9B">
              <w:t>Condition</w:t>
            </w:r>
          </w:p>
        </w:tc>
      </w:tr>
      <w:tr w:rsidR="00E72D4C" w:rsidRPr="00276E9B" w14:paraId="06E4A841"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B15CA" w14:textId="77777777" w:rsidR="00E72D4C" w:rsidRPr="00276E9B" w:rsidRDefault="00E72D4C">
            <w:pPr>
              <w:pStyle w:val="TAL"/>
            </w:pPr>
            <w:r w:rsidRPr="00276E9B">
              <w:t>SystemInformationBlockType21-r14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F9E0F"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F575A"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6F07D" w14:textId="77777777" w:rsidR="00E72D4C" w:rsidRPr="00276E9B" w:rsidRDefault="00E72D4C">
            <w:pPr>
              <w:pStyle w:val="TAL"/>
            </w:pPr>
          </w:p>
        </w:tc>
      </w:tr>
      <w:tr w:rsidR="00E72D4C" w:rsidRPr="00276E9B" w14:paraId="1EEA6C77"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78BF9" w14:textId="77777777" w:rsidR="00E72D4C" w:rsidRPr="00276E9B" w:rsidRDefault="00E72D4C">
            <w:pPr>
              <w:pStyle w:val="TAL"/>
            </w:pPr>
            <w:r w:rsidRPr="00276E9B">
              <w:t xml:space="preserve">  sl-V2X-ConfigCommon-r14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19870"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1D761"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08426" w14:textId="77777777" w:rsidR="00E72D4C" w:rsidRPr="00276E9B" w:rsidRDefault="00E72D4C">
            <w:pPr>
              <w:pStyle w:val="TAL"/>
            </w:pPr>
          </w:p>
        </w:tc>
      </w:tr>
      <w:tr w:rsidR="00E72D4C" w:rsidRPr="00276E9B" w14:paraId="731464B5"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FCFB9" w14:textId="77777777" w:rsidR="00E72D4C" w:rsidRPr="00276E9B" w:rsidRDefault="00E72D4C">
            <w:pPr>
              <w:pStyle w:val="TAL"/>
            </w:pPr>
            <w:r w:rsidRPr="00276E9B">
              <w:t xml:space="preserve">    v2x-CommTxPoolExceptional-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0B26A" w14:textId="77777777" w:rsidR="00E72D4C" w:rsidRPr="00276E9B" w:rsidRDefault="00E72D4C">
            <w:pPr>
              <w:pStyle w:val="TAL"/>
            </w:pPr>
            <w:r w:rsidRPr="00276E9B">
              <w:t>SL-CommResourcePoolV2X-r14-DEFAULT using conditions BITMAP_2 and COND_TX</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96DEA"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A88F1" w14:textId="77777777" w:rsidR="00E72D4C" w:rsidRPr="00276E9B" w:rsidRDefault="00E72D4C">
            <w:pPr>
              <w:pStyle w:val="TAL"/>
            </w:pPr>
          </w:p>
        </w:tc>
      </w:tr>
      <w:tr w:rsidR="00E72D4C" w:rsidRPr="00276E9B" w14:paraId="1D2FDCE8"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867D1" w14:textId="77777777" w:rsidR="00E72D4C" w:rsidRPr="00276E9B" w:rsidRDefault="00E72D4C">
            <w:pPr>
              <w:pStyle w:val="TAL"/>
              <w:rPr>
                <w:lang w:eastAsia="zh-CN"/>
              </w:rPr>
            </w:pPr>
            <w:r w:rsidRPr="00276E9B">
              <w:t xml:space="preserve">    v2x-InterFreqInfoList-r14</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3A4B3"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256E5"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C7061" w14:textId="77777777" w:rsidR="00E72D4C" w:rsidRPr="00276E9B" w:rsidRDefault="00E72D4C">
            <w:pPr>
              <w:pStyle w:val="TAL"/>
            </w:pPr>
          </w:p>
        </w:tc>
      </w:tr>
      <w:tr w:rsidR="00E72D4C" w:rsidRPr="00276E9B" w14:paraId="43AC3909"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A7570" w14:textId="77777777" w:rsidR="00E72D4C" w:rsidRPr="00276E9B" w:rsidRDefault="00E72D4C">
            <w:pPr>
              <w:pStyle w:val="TAL"/>
              <w:rPr>
                <w:lang w:eastAsia="zh-CN"/>
              </w:rPr>
            </w:pPr>
            <w:r w:rsidRPr="00276E9B">
              <w:t xml:space="preserve">      SL-InterFreqInfoV2X-r14</w:t>
            </w:r>
            <w:r w:rsidRPr="00276E9B">
              <w:rPr>
                <w:lang w:eastAsia="en-GB"/>
              </w:rPr>
              <w:t>[1]</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83CA0"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AB864"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0AE51" w14:textId="77777777" w:rsidR="00E72D4C" w:rsidRPr="00276E9B" w:rsidRDefault="00E72D4C">
            <w:pPr>
              <w:pStyle w:val="TAL"/>
            </w:pPr>
          </w:p>
        </w:tc>
      </w:tr>
      <w:tr w:rsidR="00E72D4C" w:rsidRPr="00276E9B" w14:paraId="5C677AC1"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4DF6B" w14:textId="77777777" w:rsidR="00E72D4C" w:rsidRPr="00276E9B" w:rsidRDefault="00E72D4C">
            <w:pPr>
              <w:pStyle w:val="TAL"/>
              <w:ind w:firstLineChars="100" w:firstLine="180"/>
            </w:pPr>
            <w:r w:rsidRPr="00276E9B">
              <w:rPr>
                <w:lang w:eastAsia="ko-KR"/>
              </w:rPr>
              <w:t xml:space="preserve">    v2x-CommCarrierFreq-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BDAD8" w14:textId="77777777" w:rsidR="00E72D4C" w:rsidRPr="00276E9B" w:rsidRDefault="00E72D4C">
            <w:pPr>
              <w:pStyle w:val="TAL"/>
            </w:pPr>
            <w:r w:rsidRPr="00276E9B">
              <w:rPr>
                <w:lang w:eastAsia="zh-CN"/>
              </w:rPr>
              <w:t xml:space="preserve">f5 in </w:t>
            </w:r>
            <w:r w:rsidRPr="00276E9B">
              <w:t>TS 36.508 [18] clause 6.2.3.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77B8B"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B4CA1" w14:textId="77777777" w:rsidR="00E72D4C" w:rsidRPr="00276E9B" w:rsidRDefault="00E72D4C">
            <w:pPr>
              <w:pStyle w:val="TAL"/>
            </w:pPr>
          </w:p>
        </w:tc>
      </w:tr>
      <w:tr w:rsidR="00E72D4C" w:rsidRPr="00276E9B" w14:paraId="69BFA333"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D15C8" w14:textId="77777777" w:rsidR="00E72D4C" w:rsidRPr="00276E9B" w:rsidRDefault="00E72D4C">
            <w:pPr>
              <w:pStyle w:val="TAL"/>
              <w:ind w:firstLineChars="150" w:firstLine="270"/>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96111"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D80A0"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C3D7D" w14:textId="77777777" w:rsidR="00E72D4C" w:rsidRPr="00276E9B" w:rsidRDefault="00E72D4C">
            <w:pPr>
              <w:pStyle w:val="TAL"/>
            </w:pPr>
          </w:p>
        </w:tc>
      </w:tr>
      <w:tr w:rsidR="00E72D4C" w:rsidRPr="00276E9B" w14:paraId="0AE1BD08"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4BD9B" w14:textId="77777777" w:rsidR="00E72D4C" w:rsidRPr="00276E9B" w:rsidRDefault="00E72D4C">
            <w:pPr>
              <w:pStyle w:val="TAL"/>
              <w:ind w:firstLineChars="100" w:firstLine="180"/>
              <w:rPr>
                <w:lang w:eastAsia="zh-CN"/>
              </w:rPr>
            </w:pP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ADA99"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D9A6"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AACBE" w14:textId="77777777" w:rsidR="00E72D4C" w:rsidRPr="00276E9B" w:rsidRDefault="00E72D4C">
            <w:pPr>
              <w:pStyle w:val="TAL"/>
            </w:pPr>
          </w:p>
        </w:tc>
      </w:tr>
      <w:tr w:rsidR="00E72D4C" w:rsidRPr="00276E9B" w14:paraId="2C768FDF"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DA4BD" w14:textId="77777777" w:rsidR="00E72D4C" w:rsidRPr="00276E9B" w:rsidRDefault="00E72D4C">
            <w:pPr>
              <w:pStyle w:val="TAL"/>
            </w:pPr>
            <w:r w:rsidRPr="00276E9B">
              <w:rPr>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5AF6B"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75DA9"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E24E" w14:textId="77777777" w:rsidR="00E72D4C" w:rsidRPr="00276E9B" w:rsidRDefault="00E72D4C">
            <w:pPr>
              <w:pStyle w:val="TAL"/>
            </w:pPr>
          </w:p>
        </w:tc>
      </w:tr>
      <w:tr w:rsidR="00E72D4C" w:rsidRPr="00276E9B" w14:paraId="071B0AE5" w14:textId="77777777" w:rsidTr="00E72D4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7A2711" w14:textId="77777777" w:rsidR="00E72D4C" w:rsidRPr="00276E9B" w:rsidRDefault="00E72D4C">
            <w:pPr>
              <w:pStyle w:val="TAL"/>
              <w:rPr>
                <w:lang w:eastAsia="en-GB"/>
              </w:rPr>
            </w:pPr>
            <w:r w:rsidRPr="00276E9B">
              <w:rPr>
                <w:lang w:eastAsia="en-GB"/>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94D5"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FB187" w14:textId="77777777" w:rsidR="00E72D4C" w:rsidRPr="00276E9B" w:rsidRDefault="00E72D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A7583" w14:textId="77777777" w:rsidR="00E72D4C" w:rsidRPr="00276E9B" w:rsidRDefault="00E72D4C">
            <w:pPr>
              <w:pStyle w:val="TAL"/>
            </w:pPr>
          </w:p>
        </w:tc>
      </w:tr>
    </w:tbl>
    <w:p w14:paraId="337DA0AD" w14:textId="77777777" w:rsidR="00E72D4C" w:rsidRPr="00276E9B" w:rsidRDefault="00E72D4C" w:rsidP="004467D4"/>
    <w:p w14:paraId="7589CA23" w14:textId="77777777" w:rsidR="00E72D4C" w:rsidRPr="00276E9B" w:rsidRDefault="00E72D4C" w:rsidP="00E72D4C">
      <w:pPr>
        <w:pStyle w:val="TH"/>
        <w:rPr>
          <w:lang w:eastAsia="zh-CN"/>
        </w:rPr>
      </w:pPr>
      <w:r w:rsidRPr="00276E9B">
        <w:t xml:space="preserve">Table </w:t>
      </w:r>
      <w:r w:rsidRPr="00276E9B">
        <w:rPr>
          <w:lang w:eastAsia="zh-CN"/>
        </w:rPr>
        <w:t>24.1.5</w:t>
      </w:r>
      <w:r w:rsidRPr="00276E9B">
        <w:t>.3.3-</w:t>
      </w:r>
      <w:r w:rsidRPr="00276E9B">
        <w:rPr>
          <w:lang w:eastAsia="zh-CN"/>
        </w:rPr>
        <w:t>4</w:t>
      </w:r>
      <w:r w:rsidRPr="00276E9B">
        <w:t xml:space="preserve">: </w:t>
      </w:r>
      <w:r w:rsidRPr="00276E9B">
        <w:rPr>
          <w:i/>
          <w:color w:val="000000"/>
        </w:rPr>
        <w:t>SidelinkUEInformation (V2X)</w:t>
      </w:r>
      <w:r w:rsidRPr="00276E9B">
        <w:t xml:space="preserve"> (steps </w:t>
      </w:r>
      <w:r w:rsidRPr="00276E9B">
        <w:rPr>
          <w:lang w:eastAsia="zh-CN"/>
        </w:rPr>
        <w:t>3 and 19</w:t>
      </w:r>
      <w:r w:rsidRPr="00276E9B">
        <w:t xml:space="preserve">, Table </w:t>
      </w:r>
      <w:r w:rsidRPr="00276E9B">
        <w:rPr>
          <w:lang w:eastAsia="zh-CN"/>
        </w:rPr>
        <w:t>24.1.5</w:t>
      </w:r>
      <w:r w:rsidRPr="00276E9B">
        <w:t>.3.2-</w:t>
      </w:r>
      <w:r w:rsidRPr="00276E9B">
        <w:rPr>
          <w:lang w:eastAsia="zh-CN"/>
        </w:rPr>
        <w:t>2</w:t>
      </w:r>
      <w:r w:rsidRPr="00276E9B">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E72D4C" w:rsidRPr="00276E9B" w14:paraId="5CEF04CB" w14:textId="77777777" w:rsidTr="00E72D4C">
        <w:tc>
          <w:tcPr>
            <w:tcW w:w="9640" w:type="dxa"/>
            <w:gridSpan w:val="4"/>
            <w:tcBorders>
              <w:top w:val="single" w:sz="4" w:space="0" w:color="auto"/>
              <w:left w:val="single" w:sz="4" w:space="0" w:color="auto"/>
              <w:bottom w:val="single" w:sz="4" w:space="0" w:color="auto"/>
              <w:right w:val="single" w:sz="4" w:space="0" w:color="auto"/>
            </w:tcBorders>
            <w:hideMark/>
          </w:tcPr>
          <w:p w14:paraId="421C90E2" w14:textId="77777777" w:rsidR="00E72D4C" w:rsidRPr="00276E9B" w:rsidRDefault="00E72D4C">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E72D4C" w:rsidRPr="00276E9B" w14:paraId="2682510D"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BFA7" w14:textId="77777777" w:rsidR="00E72D4C" w:rsidRPr="00276E9B" w:rsidRDefault="00E72D4C">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056B0" w14:textId="77777777" w:rsidR="00E72D4C" w:rsidRPr="00276E9B" w:rsidRDefault="00E72D4C">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A82CB" w14:textId="77777777" w:rsidR="00E72D4C" w:rsidRPr="00276E9B" w:rsidRDefault="00E72D4C">
            <w:pPr>
              <w:pStyle w:val="TAH"/>
            </w:pPr>
            <w:r w:rsidRPr="00276E9B">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86BF5" w14:textId="77777777" w:rsidR="00E72D4C" w:rsidRPr="00276E9B" w:rsidRDefault="00E72D4C">
            <w:pPr>
              <w:pStyle w:val="TAH"/>
            </w:pPr>
            <w:r w:rsidRPr="00276E9B">
              <w:t>Condition</w:t>
            </w:r>
          </w:p>
        </w:tc>
      </w:tr>
      <w:tr w:rsidR="00E72D4C" w:rsidRPr="00276E9B" w14:paraId="4B726914"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C184A" w14:textId="77777777" w:rsidR="00E72D4C" w:rsidRPr="00276E9B" w:rsidRDefault="00E72D4C">
            <w:pPr>
              <w:pStyle w:val="TAL"/>
              <w:rPr>
                <w:lang w:eastAsia="zh-CN"/>
              </w:rPr>
            </w:pPr>
            <w:r w:rsidRPr="00276E9B">
              <w:t>SidelinkUEInformation-r12</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CD467"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D67A3"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D8134" w14:textId="77777777" w:rsidR="00E72D4C" w:rsidRPr="00276E9B" w:rsidRDefault="00E72D4C">
            <w:pPr>
              <w:pStyle w:val="TAL"/>
              <w:rPr>
                <w:lang w:eastAsia="zh-CN"/>
              </w:rPr>
            </w:pPr>
          </w:p>
        </w:tc>
      </w:tr>
      <w:tr w:rsidR="00E72D4C" w:rsidRPr="00276E9B" w14:paraId="2568B227"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60AA7" w14:textId="77777777" w:rsidR="00E72D4C" w:rsidRPr="00276E9B" w:rsidRDefault="00E72D4C">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39DDB"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B7B1"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2F909" w14:textId="77777777" w:rsidR="00E72D4C" w:rsidRPr="00276E9B" w:rsidRDefault="00E72D4C">
            <w:pPr>
              <w:pStyle w:val="TAL"/>
              <w:rPr>
                <w:lang w:eastAsia="zh-CN"/>
              </w:rPr>
            </w:pPr>
          </w:p>
        </w:tc>
      </w:tr>
      <w:tr w:rsidR="00E72D4C" w:rsidRPr="00276E9B" w14:paraId="1F432C78"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73A84" w14:textId="77777777" w:rsidR="00E72D4C" w:rsidRPr="00276E9B" w:rsidRDefault="00E72D4C">
            <w:pPr>
              <w:pStyle w:val="TAL"/>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A435"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45F51"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98D00" w14:textId="77777777" w:rsidR="00E72D4C" w:rsidRPr="00276E9B" w:rsidRDefault="00E72D4C">
            <w:pPr>
              <w:pStyle w:val="TAL"/>
              <w:rPr>
                <w:lang w:eastAsia="zh-CN"/>
              </w:rPr>
            </w:pPr>
          </w:p>
        </w:tc>
      </w:tr>
      <w:tr w:rsidR="00E72D4C" w:rsidRPr="00276E9B" w14:paraId="34AD634B"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DA79F" w14:textId="77777777" w:rsidR="00E72D4C" w:rsidRPr="00276E9B" w:rsidRDefault="00E72D4C">
            <w:pPr>
              <w:pStyle w:val="TAL"/>
            </w:pPr>
            <w:r w:rsidRPr="00276E9B">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46928"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32109"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739B2" w14:textId="77777777" w:rsidR="00E72D4C" w:rsidRPr="00276E9B" w:rsidRDefault="00E72D4C">
            <w:pPr>
              <w:pStyle w:val="TAL"/>
              <w:rPr>
                <w:lang w:eastAsia="zh-CN"/>
              </w:rPr>
            </w:pPr>
          </w:p>
        </w:tc>
      </w:tr>
      <w:tr w:rsidR="00E72D4C" w:rsidRPr="00276E9B" w14:paraId="2208116C"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6F102" w14:textId="77777777" w:rsidR="00E72D4C" w:rsidRPr="00276E9B" w:rsidRDefault="00E72D4C">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E5D8"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5CB7"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FE319" w14:textId="77777777" w:rsidR="00E72D4C" w:rsidRPr="00276E9B" w:rsidRDefault="00E72D4C">
            <w:pPr>
              <w:pStyle w:val="TAL"/>
              <w:rPr>
                <w:lang w:eastAsia="zh-CN"/>
              </w:rPr>
            </w:pPr>
          </w:p>
        </w:tc>
      </w:tr>
      <w:tr w:rsidR="00E72D4C" w:rsidRPr="00276E9B" w14:paraId="30E93C9E"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11FD2" w14:textId="77777777" w:rsidR="00E72D4C" w:rsidRPr="00276E9B" w:rsidRDefault="00E72D4C">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E8EFD"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02F44"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215C0" w14:textId="77777777" w:rsidR="00E72D4C" w:rsidRPr="00276E9B" w:rsidRDefault="00E72D4C">
            <w:pPr>
              <w:pStyle w:val="TAL"/>
              <w:rPr>
                <w:lang w:eastAsia="zh-CN"/>
              </w:rPr>
            </w:pPr>
          </w:p>
        </w:tc>
      </w:tr>
      <w:tr w:rsidR="00E72D4C" w:rsidRPr="00276E9B" w14:paraId="3131CAC2"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75961" w14:textId="77777777" w:rsidR="00E72D4C" w:rsidRPr="00276E9B" w:rsidRDefault="00E72D4C">
            <w:pPr>
              <w:pStyle w:val="TAL"/>
              <w:rPr>
                <w:lang w:eastAsia="zh-CN"/>
              </w:rPr>
            </w:pPr>
            <w:r w:rsidRPr="00276E9B">
              <w:rPr>
                <w:lang w:eastAsia="zh-CN"/>
              </w:rPr>
              <w:t xml:space="preserve">            v2x-CommTxResourceReq-r14 </w:t>
            </w:r>
            <w:r w:rsidRPr="00276E9B">
              <w:t>SEQUENCE (SIZE (1..maxFreq</w:t>
            </w:r>
            <w:r w:rsidRPr="00276E9B">
              <w:rPr>
                <w:lang w:eastAsia="zh-CN"/>
              </w:rPr>
              <w:t>V2X-r14</w:t>
            </w:r>
            <w:r w:rsidRPr="00276E9B">
              <w:t>)) OF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CD23A"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9DBCE"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2346C" w14:textId="77777777" w:rsidR="00E72D4C" w:rsidRPr="00276E9B" w:rsidRDefault="00E72D4C">
            <w:pPr>
              <w:pStyle w:val="TAL"/>
              <w:rPr>
                <w:lang w:eastAsia="zh-CN"/>
              </w:rPr>
            </w:pPr>
          </w:p>
        </w:tc>
      </w:tr>
      <w:tr w:rsidR="00E72D4C" w:rsidRPr="00276E9B" w14:paraId="01A4B073"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C3ECE" w14:textId="77777777" w:rsidR="00E72D4C" w:rsidRPr="00276E9B" w:rsidRDefault="00E72D4C">
            <w:pPr>
              <w:pStyle w:val="TAL"/>
              <w:rPr>
                <w:lang w:eastAsia="zh-CN"/>
              </w:rPr>
            </w:pPr>
            <w:r w:rsidRPr="00276E9B">
              <w:rPr>
                <w:lang w:eastAsia="zh-CN"/>
              </w:rPr>
              <w:t xml:space="preserve">              carrierFreqCommTx-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245DE" w14:textId="77777777" w:rsidR="00E72D4C" w:rsidRPr="00276E9B" w:rsidRDefault="00E72D4C">
            <w:pPr>
              <w:pStyle w:val="TAL"/>
              <w:rPr>
                <w:lang w:eastAsia="zh-CN"/>
              </w:rPr>
            </w:pPr>
            <w:r w:rsidRPr="00276E9B">
              <w:rPr>
                <w:lang w:eastAsia="zh-CN"/>
              </w:rPr>
              <w:t xml:space="preserve">f5 in </w:t>
            </w:r>
            <w:r w:rsidRPr="00276E9B">
              <w:t>TS 36.508 [18] clause 6.2.3.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F381B" w14:textId="77777777" w:rsidR="00E72D4C" w:rsidRPr="00276E9B" w:rsidRDefault="00E72D4C">
            <w:pPr>
              <w:pStyle w:val="TAL"/>
            </w:pPr>
            <w:r w:rsidRPr="00276E9B">
              <w:rPr>
                <w:lang w:eastAsia="zh-CN"/>
              </w:rPr>
              <w:t>Configured in SIB21</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83135" w14:textId="77777777" w:rsidR="00E72D4C" w:rsidRPr="00276E9B" w:rsidRDefault="00E72D4C">
            <w:pPr>
              <w:pStyle w:val="TAL"/>
              <w:rPr>
                <w:lang w:eastAsia="zh-CN"/>
              </w:rPr>
            </w:pPr>
          </w:p>
        </w:tc>
      </w:tr>
      <w:tr w:rsidR="00E72D4C" w:rsidRPr="00276E9B" w14:paraId="43C9D209"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1D85D" w14:textId="77777777" w:rsidR="00E72D4C" w:rsidRPr="00276E9B" w:rsidRDefault="00E72D4C">
            <w:pPr>
              <w:pStyle w:val="TAL"/>
              <w:rPr>
                <w:lang w:eastAsia="zh-CN"/>
              </w:rPr>
            </w:pPr>
            <w:r w:rsidRPr="00276E9B">
              <w:rPr>
                <w:lang w:eastAsia="zh-CN"/>
              </w:rPr>
              <w:t xml:space="preserve">              </w:t>
            </w:r>
            <w:r w:rsidRPr="00276E9B">
              <w:t>v2x-</w:t>
            </w:r>
            <w:r w:rsidRPr="00276E9B">
              <w:rPr>
                <w:lang w:eastAsia="zh-CN"/>
              </w:rPr>
              <w:t>TypeTxSync</w:t>
            </w:r>
            <w:r w:rsidRPr="00276E9B">
              <w:t>-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61E30" w14:textId="77777777" w:rsidR="00E72D4C" w:rsidRPr="00276E9B" w:rsidRDefault="00E72D4C">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0D179" w14:textId="77777777" w:rsidR="00E72D4C" w:rsidRPr="00276E9B" w:rsidRDefault="00E72D4C">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0C95C" w14:textId="77777777" w:rsidR="00E72D4C" w:rsidRPr="00276E9B" w:rsidRDefault="00E72D4C">
            <w:pPr>
              <w:pStyle w:val="TAL"/>
              <w:rPr>
                <w:lang w:eastAsia="zh-CN"/>
              </w:rPr>
            </w:pPr>
          </w:p>
        </w:tc>
      </w:tr>
      <w:tr w:rsidR="00E72D4C" w:rsidRPr="00276E9B" w14:paraId="4BCEC64C"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B6C07" w14:textId="77777777" w:rsidR="00E72D4C" w:rsidRPr="00276E9B" w:rsidRDefault="00E72D4C">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C0A54" w14:textId="77777777" w:rsidR="00E72D4C" w:rsidRPr="00276E9B" w:rsidRDefault="00E72D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524CA"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11EFE" w14:textId="77777777" w:rsidR="00E72D4C" w:rsidRPr="00276E9B" w:rsidRDefault="00E72D4C">
            <w:pPr>
              <w:pStyle w:val="TAL"/>
              <w:rPr>
                <w:lang w:eastAsia="zh-CN"/>
              </w:rPr>
            </w:pPr>
          </w:p>
        </w:tc>
      </w:tr>
      <w:tr w:rsidR="00E72D4C" w:rsidRPr="00276E9B" w14:paraId="310C8EFB"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A2B26" w14:textId="77777777" w:rsidR="00E72D4C" w:rsidRPr="00276E9B" w:rsidRDefault="00E72D4C">
            <w:pPr>
              <w:pStyle w:val="TAL"/>
              <w:rPr>
                <w:lang w:eastAsia="zh-CN"/>
              </w:rPr>
            </w:pPr>
            <w:r w:rsidRPr="00276E9B">
              <w:rPr>
                <w:lang w:eastAsia="zh-CN"/>
              </w:rPr>
              <w:t xml:space="preserve">              v2x-DestinationInfoList-r14 </w:t>
            </w:r>
            <w:r w:rsidRPr="00276E9B">
              <w:t>SEQUENCE (SIZE (1..maxSL-Dest-r12)) OF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62CF7" w14:textId="77777777" w:rsidR="00E72D4C" w:rsidRPr="00276E9B" w:rsidRDefault="00E72D4C">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7E99B" w14:textId="77777777" w:rsidR="00E72D4C" w:rsidRPr="00276E9B" w:rsidRDefault="00E72D4C">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AC1D" w14:textId="77777777" w:rsidR="00E72D4C" w:rsidRPr="00276E9B" w:rsidRDefault="00E72D4C">
            <w:pPr>
              <w:pStyle w:val="TAL"/>
              <w:rPr>
                <w:lang w:eastAsia="zh-CN"/>
              </w:rPr>
            </w:pPr>
          </w:p>
        </w:tc>
      </w:tr>
      <w:tr w:rsidR="00E72D4C" w:rsidRPr="00276E9B" w14:paraId="7C086214"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600BC" w14:textId="77777777" w:rsidR="00E72D4C" w:rsidRPr="00276E9B" w:rsidRDefault="00E72D4C">
            <w:pPr>
              <w:pStyle w:val="TAL"/>
              <w:rPr>
                <w:lang w:eastAsia="zh-CN"/>
              </w:rPr>
            </w:pPr>
            <w:r w:rsidRPr="00276E9B">
              <w:rPr>
                <w:lang w:eastAsia="zh-CN"/>
              </w:rPr>
              <w:t xml:space="preserve">                SL-</w:t>
            </w:r>
            <w:r w:rsidRPr="00276E9B">
              <w:t>DestinationIdentity-r1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70610" w14:textId="77777777" w:rsidR="00E72D4C" w:rsidRPr="00276E9B" w:rsidRDefault="00E72D4C">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5E85" w14:textId="77777777" w:rsidR="00E72D4C" w:rsidRPr="00276E9B" w:rsidRDefault="00E72D4C">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6CB76" w14:textId="77777777" w:rsidR="00E72D4C" w:rsidRPr="00276E9B" w:rsidRDefault="00E72D4C">
            <w:pPr>
              <w:pStyle w:val="TAL"/>
              <w:rPr>
                <w:lang w:eastAsia="zh-CN"/>
              </w:rPr>
            </w:pPr>
          </w:p>
        </w:tc>
      </w:tr>
      <w:tr w:rsidR="00E72D4C" w:rsidRPr="00276E9B" w14:paraId="0AEFA2CA"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78EE7" w14:textId="77777777" w:rsidR="00E72D4C" w:rsidRPr="00276E9B" w:rsidRDefault="00E72D4C">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214A6"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F1140"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A248" w14:textId="77777777" w:rsidR="00E72D4C" w:rsidRPr="00276E9B" w:rsidRDefault="00E72D4C">
            <w:pPr>
              <w:pStyle w:val="TAL"/>
              <w:rPr>
                <w:lang w:eastAsia="zh-CN"/>
              </w:rPr>
            </w:pPr>
          </w:p>
        </w:tc>
      </w:tr>
      <w:tr w:rsidR="00E72D4C" w:rsidRPr="00276E9B" w14:paraId="2950DFE2"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4D1F6" w14:textId="77777777" w:rsidR="00E72D4C" w:rsidRPr="00276E9B" w:rsidRDefault="00E72D4C">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79525"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190EC"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17777" w14:textId="77777777" w:rsidR="00E72D4C" w:rsidRPr="00276E9B" w:rsidRDefault="00E72D4C">
            <w:pPr>
              <w:pStyle w:val="TAL"/>
              <w:rPr>
                <w:lang w:eastAsia="zh-CN"/>
              </w:rPr>
            </w:pPr>
          </w:p>
        </w:tc>
      </w:tr>
      <w:tr w:rsidR="00E72D4C" w:rsidRPr="00276E9B" w14:paraId="3D125465"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997CD" w14:textId="77777777" w:rsidR="00E72D4C" w:rsidRPr="00276E9B" w:rsidRDefault="00E72D4C">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15DE0"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B4260"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E3B35" w14:textId="77777777" w:rsidR="00E72D4C" w:rsidRPr="00276E9B" w:rsidRDefault="00E72D4C">
            <w:pPr>
              <w:pStyle w:val="TAL"/>
              <w:rPr>
                <w:lang w:eastAsia="zh-CN"/>
              </w:rPr>
            </w:pPr>
          </w:p>
        </w:tc>
      </w:tr>
      <w:tr w:rsidR="00E72D4C" w:rsidRPr="00276E9B" w14:paraId="25DD91AF"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C6F00" w14:textId="77777777" w:rsidR="00E72D4C" w:rsidRPr="00276E9B" w:rsidRDefault="00E72D4C">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B1157"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5153E"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CC5CF" w14:textId="77777777" w:rsidR="00E72D4C" w:rsidRPr="00276E9B" w:rsidRDefault="00E72D4C">
            <w:pPr>
              <w:pStyle w:val="TAL"/>
              <w:rPr>
                <w:lang w:eastAsia="zh-CN"/>
              </w:rPr>
            </w:pPr>
          </w:p>
        </w:tc>
      </w:tr>
      <w:tr w:rsidR="00E72D4C" w:rsidRPr="00276E9B" w14:paraId="35CB5F41"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AA73D" w14:textId="77777777" w:rsidR="00E72D4C" w:rsidRPr="00276E9B" w:rsidRDefault="00E72D4C">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E9FA2"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E6D7"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A898B" w14:textId="77777777" w:rsidR="00E72D4C" w:rsidRPr="00276E9B" w:rsidRDefault="00E72D4C">
            <w:pPr>
              <w:pStyle w:val="TAL"/>
              <w:rPr>
                <w:lang w:eastAsia="zh-CN"/>
              </w:rPr>
            </w:pPr>
          </w:p>
        </w:tc>
      </w:tr>
      <w:tr w:rsidR="00E72D4C" w:rsidRPr="00276E9B" w14:paraId="02CED8C6"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21E93" w14:textId="77777777" w:rsidR="00E72D4C" w:rsidRPr="00276E9B" w:rsidRDefault="00E72D4C">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BEB4"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B5EF"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39B05" w14:textId="77777777" w:rsidR="00E72D4C" w:rsidRPr="00276E9B" w:rsidRDefault="00E72D4C">
            <w:pPr>
              <w:pStyle w:val="TAL"/>
              <w:rPr>
                <w:lang w:eastAsia="zh-CN"/>
              </w:rPr>
            </w:pPr>
          </w:p>
        </w:tc>
      </w:tr>
      <w:tr w:rsidR="00E72D4C" w:rsidRPr="00276E9B" w14:paraId="7DB64CF3"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EE21F" w14:textId="77777777" w:rsidR="00E72D4C" w:rsidRPr="00276E9B" w:rsidRDefault="00E72D4C">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58FF6"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0B2E5"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BF5EC" w14:textId="77777777" w:rsidR="00E72D4C" w:rsidRPr="00276E9B" w:rsidRDefault="00E72D4C">
            <w:pPr>
              <w:pStyle w:val="TAL"/>
              <w:rPr>
                <w:lang w:eastAsia="zh-CN"/>
              </w:rPr>
            </w:pPr>
          </w:p>
        </w:tc>
      </w:tr>
      <w:tr w:rsidR="00E72D4C" w:rsidRPr="00276E9B" w14:paraId="4AC4000D" w14:textId="77777777" w:rsidTr="00E72D4C">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30DE6" w14:textId="77777777" w:rsidR="00E72D4C" w:rsidRPr="00276E9B" w:rsidRDefault="00E72D4C">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01B4" w14:textId="77777777" w:rsidR="00E72D4C" w:rsidRPr="00276E9B" w:rsidRDefault="00E72D4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3255E" w14:textId="77777777" w:rsidR="00E72D4C" w:rsidRPr="00276E9B" w:rsidRDefault="00E72D4C">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D4BDC" w14:textId="77777777" w:rsidR="00E72D4C" w:rsidRPr="00276E9B" w:rsidRDefault="00E72D4C">
            <w:pPr>
              <w:pStyle w:val="TAL"/>
              <w:rPr>
                <w:lang w:eastAsia="zh-CN"/>
              </w:rPr>
            </w:pPr>
          </w:p>
        </w:tc>
      </w:tr>
    </w:tbl>
    <w:p w14:paraId="5C42D75A" w14:textId="77777777" w:rsidR="00E72D4C" w:rsidRPr="00276E9B" w:rsidRDefault="00E72D4C" w:rsidP="00E72D4C">
      <w:pPr>
        <w:rPr>
          <w:lang w:eastAsia="zh-CN"/>
        </w:rPr>
      </w:pPr>
    </w:p>
    <w:p w14:paraId="0B4C6F5D" w14:textId="77777777" w:rsidR="00E72D4C" w:rsidRPr="00276E9B" w:rsidRDefault="00E72D4C" w:rsidP="00E72D4C">
      <w:pPr>
        <w:pStyle w:val="TH"/>
        <w:rPr>
          <w:lang w:eastAsia="zh-CN"/>
        </w:rPr>
      </w:pPr>
      <w:r w:rsidRPr="00276E9B">
        <w:t xml:space="preserve">Table </w:t>
      </w:r>
      <w:r w:rsidRPr="00276E9B">
        <w:rPr>
          <w:lang w:eastAsia="zh-CN"/>
        </w:rPr>
        <w:t>24.1.5</w:t>
      </w:r>
      <w:r w:rsidRPr="00276E9B">
        <w:t>.3.3-</w:t>
      </w:r>
      <w:r w:rsidRPr="00276E9B">
        <w:rPr>
          <w:lang w:eastAsia="zh-CN"/>
        </w:rPr>
        <w:t>5</w:t>
      </w:r>
      <w:r w:rsidRPr="00276E9B">
        <w:t xml:space="preserve">: </w:t>
      </w:r>
      <w:r w:rsidRPr="00276E9B">
        <w:rPr>
          <w:i/>
          <w:color w:val="000000"/>
        </w:rPr>
        <w:t>RRCConnectionReconfiguration (V2X)</w:t>
      </w:r>
      <w:r w:rsidRPr="00276E9B">
        <w:t xml:space="preserve"> (steps </w:t>
      </w:r>
      <w:r w:rsidRPr="00276E9B">
        <w:rPr>
          <w:lang w:eastAsia="zh-CN"/>
        </w:rPr>
        <w:t>4, 10 and 20,</w:t>
      </w:r>
      <w:r w:rsidRPr="00276E9B">
        <w:t xml:space="preserve"> Table </w:t>
      </w:r>
      <w:r w:rsidRPr="00276E9B">
        <w:rPr>
          <w:lang w:eastAsia="zh-CN"/>
        </w:rPr>
        <w:t>24.1.5</w:t>
      </w:r>
      <w:r w:rsidRPr="00276E9B">
        <w:t>.3.2-</w:t>
      </w:r>
      <w:r w:rsidRPr="00276E9B">
        <w:rPr>
          <w:lang w:eastAsia="zh-CN"/>
        </w:rPr>
        <w:t>2</w:t>
      </w:r>
      <w:r w:rsidRPr="00276E9B">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E72D4C" w:rsidRPr="00276E9B" w14:paraId="08E8D79D" w14:textId="77777777" w:rsidTr="00E72D4C">
        <w:tc>
          <w:tcPr>
            <w:tcW w:w="9639" w:type="dxa"/>
            <w:tcBorders>
              <w:top w:val="single" w:sz="4" w:space="0" w:color="auto"/>
              <w:left w:val="single" w:sz="4" w:space="0" w:color="auto"/>
              <w:bottom w:val="single" w:sz="4" w:space="0" w:color="auto"/>
              <w:right w:val="single" w:sz="4" w:space="0" w:color="auto"/>
            </w:tcBorders>
            <w:hideMark/>
          </w:tcPr>
          <w:p w14:paraId="0E590A32" w14:textId="77777777" w:rsidR="00E72D4C" w:rsidRPr="00276E9B" w:rsidRDefault="00E72D4C">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 xml:space="preserve">8B </w:t>
            </w:r>
            <w:r w:rsidRPr="00276E9B">
              <w:t>condition</w:t>
            </w:r>
            <w:r w:rsidRPr="00276E9B">
              <w:rPr>
                <w:lang w:eastAsia="zh-CN"/>
              </w:rPr>
              <w:t xml:space="preserve"> SETUP AND </w:t>
            </w:r>
            <w:r w:rsidRPr="00276E9B">
              <w:rPr>
                <w:lang w:eastAsia="en-GB"/>
              </w:rPr>
              <w:t>SCHEDULED</w:t>
            </w:r>
          </w:p>
        </w:tc>
      </w:tr>
    </w:tbl>
    <w:p w14:paraId="67A46565" w14:textId="77777777" w:rsidR="00E72D4C" w:rsidRPr="00276E9B" w:rsidRDefault="00E72D4C" w:rsidP="00E72D4C">
      <w:pPr>
        <w:rPr>
          <w:lang w:eastAsia="zh-CN"/>
        </w:rPr>
      </w:pPr>
    </w:p>
    <w:p w14:paraId="28D2B8D9" w14:textId="77777777" w:rsidR="00E72D4C" w:rsidRPr="00276E9B" w:rsidRDefault="00E72D4C" w:rsidP="00E72D4C">
      <w:pPr>
        <w:pStyle w:val="TH"/>
        <w:rPr>
          <w:lang w:eastAsia="zh-CN"/>
        </w:rPr>
      </w:pPr>
      <w:r w:rsidRPr="00276E9B">
        <w:t xml:space="preserve">Table </w:t>
      </w:r>
      <w:r w:rsidRPr="00276E9B">
        <w:rPr>
          <w:lang w:eastAsia="zh-CN"/>
        </w:rPr>
        <w:t>24.1.5</w:t>
      </w:r>
      <w:r w:rsidRPr="00276E9B">
        <w:t>.3.3-</w:t>
      </w:r>
      <w:r w:rsidRPr="00276E9B">
        <w:rPr>
          <w:lang w:eastAsia="zh-CN"/>
        </w:rPr>
        <w:t>6</w:t>
      </w:r>
      <w:r w:rsidRPr="00276E9B">
        <w:t xml:space="preserve">: </w:t>
      </w:r>
      <w:r w:rsidRPr="00276E9B">
        <w:rPr>
          <w:i/>
          <w:color w:val="000000"/>
        </w:rPr>
        <w:t>RRCConnectionReconfiguration (V2X)</w:t>
      </w:r>
      <w:r w:rsidRPr="00276E9B">
        <w:t xml:space="preserve"> (step </w:t>
      </w:r>
      <w:r w:rsidRPr="00276E9B">
        <w:rPr>
          <w:lang w:eastAsia="zh-CN"/>
        </w:rPr>
        <w:t>7,</w:t>
      </w:r>
      <w:r w:rsidRPr="00276E9B">
        <w:t xml:space="preserve"> Table </w:t>
      </w:r>
      <w:r w:rsidRPr="00276E9B">
        <w:rPr>
          <w:lang w:eastAsia="zh-CN"/>
        </w:rPr>
        <w:t>24.1.5</w:t>
      </w:r>
      <w:r w:rsidRPr="00276E9B">
        <w:t>.3.2-</w:t>
      </w:r>
      <w:r w:rsidRPr="00276E9B">
        <w:rPr>
          <w:lang w:eastAsia="zh-CN"/>
        </w:rPr>
        <w:t>2</w:t>
      </w:r>
      <w:r w:rsidRPr="00276E9B">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E72D4C" w:rsidRPr="00276E9B" w14:paraId="195CAA26" w14:textId="77777777" w:rsidTr="00E72D4C">
        <w:tc>
          <w:tcPr>
            <w:tcW w:w="9639" w:type="dxa"/>
            <w:tcBorders>
              <w:top w:val="single" w:sz="4" w:space="0" w:color="auto"/>
              <w:left w:val="single" w:sz="4" w:space="0" w:color="auto"/>
              <w:bottom w:val="single" w:sz="4" w:space="0" w:color="auto"/>
              <w:right w:val="single" w:sz="4" w:space="0" w:color="auto"/>
            </w:tcBorders>
            <w:hideMark/>
          </w:tcPr>
          <w:p w14:paraId="370A188D" w14:textId="77777777" w:rsidR="00E72D4C" w:rsidRPr="00276E9B" w:rsidRDefault="00E72D4C">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 xml:space="preserve">8B </w:t>
            </w:r>
            <w:r w:rsidRPr="00276E9B">
              <w:t>condition</w:t>
            </w:r>
            <w:r w:rsidRPr="00276E9B">
              <w:rPr>
                <w:lang w:eastAsia="zh-CN"/>
              </w:rPr>
              <w:t xml:space="preserve"> RELEASE</w:t>
            </w:r>
          </w:p>
        </w:tc>
      </w:tr>
    </w:tbl>
    <w:p w14:paraId="12F82DE1" w14:textId="77777777" w:rsidR="00E72D4C" w:rsidRPr="00276E9B" w:rsidRDefault="00E72D4C" w:rsidP="00E72D4C">
      <w:pPr>
        <w:rPr>
          <w:lang w:eastAsia="zh-CN"/>
        </w:rPr>
      </w:pPr>
    </w:p>
    <w:p w14:paraId="5604BB72" w14:textId="77777777" w:rsidR="00E72D4C" w:rsidRPr="00276E9B" w:rsidRDefault="00E72D4C" w:rsidP="00E72D4C">
      <w:pPr>
        <w:pStyle w:val="TH"/>
      </w:pPr>
      <w:r w:rsidRPr="00276E9B">
        <w:lastRenderedPageBreak/>
        <w:t xml:space="preserve">Table </w:t>
      </w:r>
      <w:r w:rsidRPr="00276E9B">
        <w:rPr>
          <w:lang w:eastAsia="zh-CN"/>
        </w:rPr>
        <w:t>24.1.5</w:t>
      </w:r>
      <w:r w:rsidRPr="00276E9B">
        <w:t xml:space="preserve">.3.3-7: </w:t>
      </w:r>
      <w:r w:rsidRPr="00276E9B">
        <w:rPr>
          <w:i/>
        </w:rPr>
        <w:t>RRCConnectionReestablishmentRequest</w:t>
      </w:r>
      <w:r w:rsidRPr="00276E9B">
        <w:t xml:space="preserve"> (step 14, Table </w:t>
      </w:r>
      <w:r w:rsidRPr="00276E9B">
        <w:rPr>
          <w:lang w:eastAsia="zh-CN"/>
        </w:rPr>
        <w:t>24.1.5</w:t>
      </w:r>
      <w:r w:rsidRPr="00276E9B">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E72D4C" w:rsidRPr="00276E9B" w14:paraId="7649D1D9" w14:textId="77777777" w:rsidTr="00E72D4C">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0E97F2C9" w14:textId="77777777" w:rsidR="00E72D4C" w:rsidRPr="00276E9B" w:rsidRDefault="00E72D4C">
            <w:pPr>
              <w:pStyle w:val="TAL"/>
            </w:pPr>
            <w:r w:rsidRPr="00276E9B">
              <w:t>Derivation Path: 36.508</w:t>
            </w:r>
            <w:r w:rsidRPr="00276E9B">
              <w:rPr>
                <w:lang w:eastAsia="en-GB"/>
              </w:rPr>
              <w:t xml:space="preserve"> [18]</w:t>
            </w:r>
            <w:r w:rsidRPr="00276E9B">
              <w:t>, table 4.6.1-13</w:t>
            </w:r>
          </w:p>
        </w:tc>
      </w:tr>
      <w:tr w:rsidR="00E72D4C" w:rsidRPr="00276E9B" w14:paraId="0083871F"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090460F4" w14:textId="77777777" w:rsidR="00E72D4C" w:rsidRPr="00276E9B" w:rsidRDefault="00E72D4C">
            <w:pPr>
              <w:pStyle w:val="TAH"/>
            </w:pPr>
            <w:r w:rsidRPr="00276E9B">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8083282" w14:textId="77777777" w:rsidR="00E72D4C" w:rsidRPr="00276E9B" w:rsidRDefault="00E72D4C">
            <w:pPr>
              <w:pStyle w:val="TAH"/>
            </w:pPr>
            <w:r w:rsidRPr="00276E9B">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D864BBD" w14:textId="77777777" w:rsidR="00E72D4C" w:rsidRPr="00276E9B" w:rsidRDefault="00E72D4C">
            <w:pPr>
              <w:pStyle w:val="TAH"/>
            </w:pPr>
            <w:r w:rsidRPr="00276E9B">
              <w:t>Comment</w:t>
            </w:r>
          </w:p>
        </w:tc>
        <w:tc>
          <w:tcPr>
            <w:tcW w:w="1133" w:type="dxa"/>
            <w:tcBorders>
              <w:top w:val="single" w:sz="4" w:space="0" w:color="000000"/>
              <w:left w:val="single" w:sz="4" w:space="0" w:color="000000"/>
              <w:bottom w:val="single" w:sz="4" w:space="0" w:color="000000"/>
              <w:right w:val="single" w:sz="4" w:space="0" w:color="000000"/>
            </w:tcBorders>
            <w:hideMark/>
          </w:tcPr>
          <w:p w14:paraId="6414796F" w14:textId="77777777" w:rsidR="00E72D4C" w:rsidRPr="00276E9B" w:rsidRDefault="00E72D4C">
            <w:pPr>
              <w:pStyle w:val="TAH"/>
            </w:pPr>
            <w:r w:rsidRPr="00276E9B">
              <w:t>Condition</w:t>
            </w:r>
          </w:p>
        </w:tc>
      </w:tr>
      <w:tr w:rsidR="00E72D4C" w:rsidRPr="00276E9B" w14:paraId="37D26DBF"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50E36409" w14:textId="77777777" w:rsidR="00E72D4C" w:rsidRPr="00276E9B" w:rsidRDefault="00E72D4C">
            <w:pPr>
              <w:pStyle w:val="TAL"/>
            </w:pPr>
            <w:r w:rsidRPr="00276E9B">
              <w:t>RRCConnectionReestablishmentRequest ::= SEQUENCE {</w:t>
            </w:r>
          </w:p>
        </w:tc>
        <w:tc>
          <w:tcPr>
            <w:tcW w:w="2267" w:type="dxa"/>
            <w:tcBorders>
              <w:top w:val="single" w:sz="4" w:space="0" w:color="000000"/>
              <w:left w:val="single" w:sz="4" w:space="0" w:color="000000"/>
              <w:bottom w:val="single" w:sz="4" w:space="0" w:color="000000"/>
              <w:right w:val="single" w:sz="4" w:space="0" w:color="000000"/>
            </w:tcBorders>
          </w:tcPr>
          <w:p w14:paraId="3E819AD1" w14:textId="77777777" w:rsidR="00E72D4C" w:rsidRPr="00276E9B" w:rsidRDefault="00E72D4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D1D184C"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39E351" w14:textId="77777777" w:rsidR="00E72D4C" w:rsidRPr="00276E9B" w:rsidRDefault="00E72D4C">
            <w:pPr>
              <w:pStyle w:val="TAL"/>
            </w:pPr>
          </w:p>
        </w:tc>
      </w:tr>
      <w:tr w:rsidR="00E72D4C" w:rsidRPr="00276E9B" w14:paraId="480ACB19"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1EC911A1" w14:textId="77777777" w:rsidR="00E72D4C" w:rsidRPr="00276E9B" w:rsidRDefault="00E72D4C">
            <w:pPr>
              <w:pStyle w:val="TAL"/>
            </w:pPr>
            <w:r w:rsidRPr="00276E9B">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22B60DC7" w14:textId="77777777" w:rsidR="00E72D4C" w:rsidRPr="00276E9B" w:rsidRDefault="00E72D4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D3B5F4A"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9C3651D" w14:textId="77777777" w:rsidR="00E72D4C" w:rsidRPr="00276E9B" w:rsidRDefault="00E72D4C">
            <w:pPr>
              <w:pStyle w:val="TAL"/>
            </w:pPr>
          </w:p>
        </w:tc>
      </w:tr>
      <w:tr w:rsidR="00E72D4C" w:rsidRPr="00276E9B" w14:paraId="583E4744"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611E5572" w14:textId="77777777" w:rsidR="00E72D4C" w:rsidRPr="00276E9B" w:rsidRDefault="00E72D4C">
            <w:pPr>
              <w:pStyle w:val="TAL"/>
            </w:pPr>
            <w:r w:rsidRPr="00276E9B">
              <w:t xml:space="preserve">    rrcConnectionReestablishmentRequest-r8 SEQUENCE {</w:t>
            </w:r>
          </w:p>
        </w:tc>
        <w:tc>
          <w:tcPr>
            <w:tcW w:w="2267" w:type="dxa"/>
            <w:tcBorders>
              <w:top w:val="single" w:sz="4" w:space="0" w:color="000000"/>
              <w:left w:val="single" w:sz="4" w:space="0" w:color="000000"/>
              <w:bottom w:val="single" w:sz="4" w:space="0" w:color="000000"/>
              <w:right w:val="single" w:sz="4" w:space="0" w:color="000000"/>
            </w:tcBorders>
          </w:tcPr>
          <w:p w14:paraId="63C0EEAC" w14:textId="77777777" w:rsidR="00E72D4C" w:rsidRPr="00276E9B" w:rsidRDefault="00E72D4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912AC7"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B22FC86" w14:textId="77777777" w:rsidR="00E72D4C" w:rsidRPr="00276E9B" w:rsidRDefault="00E72D4C">
            <w:pPr>
              <w:pStyle w:val="TAL"/>
            </w:pPr>
          </w:p>
        </w:tc>
      </w:tr>
      <w:tr w:rsidR="00E72D4C" w:rsidRPr="00276E9B" w14:paraId="0B584A22"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6840EA72" w14:textId="77777777" w:rsidR="00E72D4C" w:rsidRPr="00276E9B" w:rsidRDefault="00E72D4C">
            <w:pPr>
              <w:pStyle w:val="TAL"/>
            </w:pPr>
            <w:r w:rsidRPr="00276E9B">
              <w:t xml:space="preserve">      ue-Identity SEQUENCE {</w:t>
            </w:r>
          </w:p>
        </w:tc>
        <w:tc>
          <w:tcPr>
            <w:tcW w:w="2267" w:type="dxa"/>
            <w:tcBorders>
              <w:top w:val="single" w:sz="4" w:space="0" w:color="000000"/>
              <w:left w:val="single" w:sz="4" w:space="0" w:color="000000"/>
              <w:bottom w:val="single" w:sz="4" w:space="0" w:color="000000"/>
              <w:right w:val="single" w:sz="4" w:space="0" w:color="000000"/>
            </w:tcBorders>
          </w:tcPr>
          <w:p w14:paraId="1D6F0317" w14:textId="77777777" w:rsidR="00E72D4C" w:rsidRPr="00276E9B" w:rsidRDefault="00E72D4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D63D81"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0267E4" w14:textId="77777777" w:rsidR="00E72D4C" w:rsidRPr="00276E9B" w:rsidRDefault="00E72D4C">
            <w:pPr>
              <w:pStyle w:val="TAL"/>
            </w:pPr>
          </w:p>
        </w:tc>
      </w:tr>
      <w:tr w:rsidR="00E72D4C" w:rsidRPr="00276E9B" w14:paraId="7155FA2F"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5520A596" w14:textId="77777777" w:rsidR="00E72D4C" w:rsidRPr="00276E9B" w:rsidRDefault="00E72D4C">
            <w:pPr>
              <w:pStyle w:val="TAL"/>
            </w:pPr>
            <w:r w:rsidRPr="00276E9B">
              <w:t xml:space="preserve">        c-RNTI</w:t>
            </w:r>
          </w:p>
        </w:tc>
        <w:tc>
          <w:tcPr>
            <w:tcW w:w="2267" w:type="dxa"/>
            <w:tcBorders>
              <w:top w:val="single" w:sz="4" w:space="0" w:color="000000"/>
              <w:left w:val="single" w:sz="4" w:space="0" w:color="000000"/>
              <w:bottom w:val="single" w:sz="4" w:space="0" w:color="000000"/>
              <w:right w:val="single" w:sz="4" w:space="0" w:color="000000"/>
            </w:tcBorders>
            <w:hideMark/>
          </w:tcPr>
          <w:p w14:paraId="607D3DE9" w14:textId="77777777" w:rsidR="00E72D4C" w:rsidRPr="00276E9B" w:rsidRDefault="00E72D4C">
            <w:pPr>
              <w:pStyle w:val="TAL"/>
            </w:pPr>
            <w:r w:rsidRPr="00276E9B">
              <w:t>the value of the C-RNTI of the UE</w:t>
            </w:r>
          </w:p>
        </w:tc>
        <w:tc>
          <w:tcPr>
            <w:tcW w:w="1700" w:type="dxa"/>
            <w:tcBorders>
              <w:top w:val="single" w:sz="4" w:space="0" w:color="000000"/>
              <w:left w:val="single" w:sz="4" w:space="0" w:color="000000"/>
              <w:bottom w:val="single" w:sz="4" w:space="0" w:color="000000"/>
              <w:right w:val="single" w:sz="4" w:space="0" w:color="000000"/>
            </w:tcBorders>
          </w:tcPr>
          <w:p w14:paraId="3FBD0C5B"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28FCA70" w14:textId="77777777" w:rsidR="00E72D4C" w:rsidRPr="00276E9B" w:rsidRDefault="00E72D4C">
            <w:pPr>
              <w:pStyle w:val="TAL"/>
            </w:pPr>
          </w:p>
        </w:tc>
      </w:tr>
      <w:tr w:rsidR="00E72D4C" w:rsidRPr="00276E9B" w14:paraId="48F338E5"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0A6BD291" w14:textId="77777777" w:rsidR="00E72D4C" w:rsidRPr="00276E9B" w:rsidRDefault="00E72D4C">
            <w:pPr>
              <w:pStyle w:val="TAL"/>
            </w:pPr>
            <w:r w:rsidRPr="00276E9B">
              <w:t xml:space="preserve">        physCellId</w:t>
            </w:r>
          </w:p>
        </w:tc>
        <w:tc>
          <w:tcPr>
            <w:tcW w:w="2267" w:type="dxa"/>
            <w:tcBorders>
              <w:top w:val="single" w:sz="4" w:space="0" w:color="000000"/>
              <w:left w:val="single" w:sz="4" w:space="0" w:color="000000"/>
              <w:bottom w:val="single" w:sz="4" w:space="0" w:color="000000"/>
              <w:right w:val="single" w:sz="4" w:space="0" w:color="000000"/>
            </w:tcBorders>
            <w:hideMark/>
          </w:tcPr>
          <w:p w14:paraId="6579B0F5" w14:textId="77777777" w:rsidR="00E72D4C" w:rsidRPr="00276E9B" w:rsidRDefault="00E72D4C">
            <w:pPr>
              <w:pStyle w:val="TAL"/>
            </w:pPr>
            <w:r w:rsidRPr="00276E9B">
              <w:t>PhysicalCellIdentity of Cell 1</w:t>
            </w:r>
          </w:p>
        </w:tc>
        <w:tc>
          <w:tcPr>
            <w:tcW w:w="1700" w:type="dxa"/>
            <w:tcBorders>
              <w:top w:val="single" w:sz="4" w:space="0" w:color="000000"/>
              <w:left w:val="single" w:sz="4" w:space="0" w:color="000000"/>
              <w:bottom w:val="single" w:sz="4" w:space="0" w:color="000000"/>
              <w:right w:val="single" w:sz="4" w:space="0" w:color="000000"/>
            </w:tcBorders>
          </w:tcPr>
          <w:p w14:paraId="08868E42"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0C38FE" w14:textId="77777777" w:rsidR="00E72D4C" w:rsidRPr="00276E9B" w:rsidRDefault="00E72D4C">
            <w:pPr>
              <w:pStyle w:val="TAL"/>
            </w:pPr>
          </w:p>
        </w:tc>
      </w:tr>
      <w:tr w:rsidR="00E72D4C" w:rsidRPr="00276E9B" w14:paraId="0EB1505D"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35DA941D" w14:textId="77777777" w:rsidR="00E72D4C" w:rsidRPr="00276E9B" w:rsidRDefault="00E72D4C">
            <w:pPr>
              <w:pStyle w:val="TAL"/>
            </w:pPr>
            <w:r w:rsidRPr="00276E9B">
              <w:t xml:space="preserve">        shortMAC-I</w:t>
            </w:r>
          </w:p>
        </w:tc>
        <w:tc>
          <w:tcPr>
            <w:tcW w:w="2267" w:type="dxa"/>
            <w:tcBorders>
              <w:top w:val="single" w:sz="4" w:space="0" w:color="000000"/>
              <w:left w:val="single" w:sz="4" w:space="0" w:color="000000"/>
              <w:bottom w:val="single" w:sz="4" w:space="0" w:color="000000"/>
              <w:right w:val="single" w:sz="4" w:space="0" w:color="000000"/>
            </w:tcBorders>
            <w:hideMark/>
          </w:tcPr>
          <w:p w14:paraId="1D70FE18" w14:textId="77777777" w:rsidR="00E72D4C" w:rsidRPr="00276E9B" w:rsidRDefault="00E72D4C">
            <w:pPr>
              <w:pStyle w:val="TAL"/>
            </w:pPr>
            <w:r w:rsidRPr="00276E9B">
              <w:t>The same value as the 16 least significant bits of the XMAC-I value calculated by SS</w:t>
            </w:r>
          </w:p>
        </w:tc>
        <w:tc>
          <w:tcPr>
            <w:tcW w:w="1700" w:type="dxa"/>
            <w:tcBorders>
              <w:top w:val="single" w:sz="4" w:space="0" w:color="000000"/>
              <w:left w:val="single" w:sz="4" w:space="0" w:color="000000"/>
              <w:bottom w:val="single" w:sz="4" w:space="0" w:color="000000"/>
              <w:right w:val="single" w:sz="4" w:space="0" w:color="000000"/>
            </w:tcBorders>
          </w:tcPr>
          <w:p w14:paraId="12D0A53B"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5F78FC" w14:textId="77777777" w:rsidR="00E72D4C" w:rsidRPr="00276E9B" w:rsidRDefault="00E72D4C">
            <w:pPr>
              <w:pStyle w:val="TAL"/>
            </w:pPr>
          </w:p>
        </w:tc>
      </w:tr>
      <w:tr w:rsidR="00E72D4C" w:rsidRPr="00276E9B" w14:paraId="56B72BF9"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4364BA14" w14:textId="77777777" w:rsidR="00E72D4C" w:rsidRPr="00276E9B" w:rsidRDefault="00E72D4C">
            <w:pPr>
              <w:pStyle w:val="TAL"/>
            </w:pPr>
            <w:r w:rsidRPr="00276E9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43773F" w14:textId="77777777" w:rsidR="00E72D4C" w:rsidRPr="00276E9B" w:rsidRDefault="00E72D4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9426787"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8A965C" w14:textId="77777777" w:rsidR="00E72D4C" w:rsidRPr="00276E9B" w:rsidRDefault="00E72D4C">
            <w:pPr>
              <w:pStyle w:val="TAL"/>
            </w:pPr>
          </w:p>
        </w:tc>
      </w:tr>
      <w:tr w:rsidR="00E72D4C" w:rsidRPr="00276E9B" w14:paraId="30FC53CE"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4C1EE685" w14:textId="77777777" w:rsidR="00E72D4C" w:rsidRPr="00276E9B" w:rsidRDefault="00E72D4C">
            <w:pPr>
              <w:pStyle w:val="TAL"/>
            </w:pPr>
            <w:r w:rsidRPr="00276E9B">
              <w:t xml:space="preserve">      re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587E47D8" w14:textId="77777777" w:rsidR="00E72D4C" w:rsidRPr="00276E9B" w:rsidRDefault="00E72D4C">
            <w:pPr>
              <w:pStyle w:val="TAL"/>
            </w:pPr>
            <w:r w:rsidRPr="00276E9B">
              <w:t>otherFailure</w:t>
            </w:r>
          </w:p>
        </w:tc>
        <w:tc>
          <w:tcPr>
            <w:tcW w:w="1700" w:type="dxa"/>
            <w:tcBorders>
              <w:top w:val="single" w:sz="4" w:space="0" w:color="000000"/>
              <w:left w:val="single" w:sz="4" w:space="0" w:color="000000"/>
              <w:bottom w:val="single" w:sz="4" w:space="0" w:color="000000"/>
              <w:right w:val="single" w:sz="4" w:space="0" w:color="000000"/>
            </w:tcBorders>
          </w:tcPr>
          <w:p w14:paraId="7F9706E7"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F0B929" w14:textId="77777777" w:rsidR="00E72D4C" w:rsidRPr="00276E9B" w:rsidRDefault="00E72D4C">
            <w:pPr>
              <w:pStyle w:val="TAL"/>
            </w:pPr>
          </w:p>
        </w:tc>
      </w:tr>
      <w:tr w:rsidR="00E72D4C" w:rsidRPr="00276E9B" w14:paraId="5D95C602"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5B27CD9E" w14:textId="77777777" w:rsidR="00E72D4C" w:rsidRPr="00276E9B" w:rsidRDefault="00E72D4C">
            <w:pPr>
              <w:pStyle w:val="TAL"/>
            </w:pPr>
            <w:r w:rsidRPr="00276E9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10800B0" w14:textId="77777777" w:rsidR="00E72D4C" w:rsidRPr="00276E9B" w:rsidRDefault="00E72D4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0F350E"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73411D" w14:textId="77777777" w:rsidR="00E72D4C" w:rsidRPr="00276E9B" w:rsidRDefault="00E72D4C">
            <w:pPr>
              <w:pStyle w:val="TAL"/>
            </w:pPr>
          </w:p>
        </w:tc>
      </w:tr>
      <w:tr w:rsidR="00E72D4C" w:rsidRPr="00276E9B" w14:paraId="7EA8C592"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55DA17B6" w14:textId="77777777" w:rsidR="00E72D4C" w:rsidRPr="00276E9B" w:rsidRDefault="00E72D4C">
            <w:pPr>
              <w:pStyle w:val="TAL"/>
            </w:pPr>
            <w:r w:rsidRPr="00276E9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ACC8AEB" w14:textId="77777777" w:rsidR="00E72D4C" w:rsidRPr="00276E9B" w:rsidRDefault="00E72D4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FA1F22"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8912F3" w14:textId="77777777" w:rsidR="00E72D4C" w:rsidRPr="00276E9B" w:rsidRDefault="00E72D4C">
            <w:pPr>
              <w:pStyle w:val="TAL"/>
            </w:pPr>
          </w:p>
        </w:tc>
      </w:tr>
      <w:tr w:rsidR="00E72D4C" w:rsidRPr="00276E9B" w14:paraId="0FDB0373" w14:textId="77777777" w:rsidTr="00E72D4C">
        <w:tc>
          <w:tcPr>
            <w:tcW w:w="4535" w:type="dxa"/>
            <w:tcBorders>
              <w:top w:val="single" w:sz="4" w:space="0" w:color="000000"/>
              <w:left w:val="single" w:sz="4" w:space="0" w:color="000000"/>
              <w:bottom w:val="single" w:sz="4" w:space="0" w:color="000000"/>
              <w:right w:val="single" w:sz="4" w:space="0" w:color="000000"/>
            </w:tcBorders>
            <w:hideMark/>
          </w:tcPr>
          <w:p w14:paraId="2BB07551" w14:textId="77777777" w:rsidR="00E72D4C" w:rsidRPr="00276E9B" w:rsidRDefault="00E72D4C">
            <w:pPr>
              <w:pStyle w:val="TAL"/>
            </w:pPr>
            <w:r w:rsidRPr="00276E9B">
              <w:t>}</w:t>
            </w:r>
          </w:p>
        </w:tc>
        <w:tc>
          <w:tcPr>
            <w:tcW w:w="2267" w:type="dxa"/>
            <w:tcBorders>
              <w:top w:val="single" w:sz="4" w:space="0" w:color="000000"/>
              <w:left w:val="single" w:sz="4" w:space="0" w:color="000000"/>
              <w:bottom w:val="single" w:sz="4" w:space="0" w:color="000000"/>
              <w:right w:val="single" w:sz="4" w:space="0" w:color="000000"/>
            </w:tcBorders>
          </w:tcPr>
          <w:p w14:paraId="2B9160E5" w14:textId="77777777" w:rsidR="00E72D4C" w:rsidRPr="00276E9B" w:rsidRDefault="00E72D4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3EFB13" w14:textId="77777777" w:rsidR="00E72D4C" w:rsidRPr="00276E9B" w:rsidRDefault="00E72D4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32BF20" w14:textId="77777777" w:rsidR="00E72D4C" w:rsidRPr="00276E9B" w:rsidRDefault="00E72D4C">
            <w:pPr>
              <w:pStyle w:val="TAL"/>
            </w:pPr>
          </w:p>
        </w:tc>
      </w:tr>
    </w:tbl>
    <w:p w14:paraId="60200E92" w14:textId="77777777" w:rsidR="00E72D4C" w:rsidRPr="00276E9B" w:rsidRDefault="00E72D4C" w:rsidP="00E72D4C">
      <w:pPr>
        <w:rPr>
          <w:rFonts w:eastAsia="DengXian"/>
        </w:rPr>
      </w:pPr>
    </w:p>
    <w:p w14:paraId="48DBCEEE" w14:textId="77777777" w:rsidR="00573CB9" w:rsidRPr="00276E9B" w:rsidRDefault="00573CB9" w:rsidP="00573CB9">
      <w:pPr>
        <w:pStyle w:val="Heading3"/>
        <w:rPr>
          <w:rFonts w:eastAsia="DengXian"/>
        </w:rPr>
      </w:pPr>
      <w:r w:rsidRPr="00276E9B">
        <w:rPr>
          <w:rFonts w:eastAsia="DengXian"/>
        </w:rPr>
        <w:t>24.1.6</w:t>
      </w:r>
      <w:r w:rsidRPr="00276E9B">
        <w:rPr>
          <w:rFonts w:eastAsia="DengXian"/>
        </w:rPr>
        <w:tab/>
        <w:t>V2X Sidelink Communication</w:t>
      </w:r>
      <w:r w:rsidR="005D31B5" w:rsidRPr="00276E9B">
        <w:rPr>
          <w:rFonts w:eastAsia="DengXian"/>
        </w:rPr>
        <w:t xml:space="preserve"> </w:t>
      </w:r>
      <w:r w:rsidRPr="00276E9B">
        <w:rPr>
          <w:rFonts w:eastAsia="DengXian"/>
        </w:rPr>
        <w:t xml:space="preserve">/ Pre-configured authorisation / UE in RRC_CONNECTED on an E-UTRAN cell operating on the anchor carrier frequency provisioned for V2X configuration / Utilisation of the resources of (serving) cells/PLMNs / Transmission / RRC connection reconfiguration with/without </w:t>
      </w:r>
      <w:r w:rsidRPr="00276E9B">
        <w:rPr>
          <w:rFonts w:eastAsia="DengXian"/>
          <w:i/>
        </w:rPr>
        <w:t>v2x-CommTxPoolExceptional</w:t>
      </w:r>
      <w:r w:rsidRPr="00276E9B">
        <w:rPr>
          <w:rFonts w:eastAsia="DengXian"/>
        </w:rPr>
        <w:t xml:space="preserve"> in </w:t>
      </w:r>
      <w:r w:rsidRPr="00276E9B">
        <w:rPr>
          <w:rFonts w:eastAsia="DengXian"/>
          <w:i/>
        </w:rPr>
        <w:t>mobilityControlInfoV2X</w:t>
      </w:r>
      <w:r w:rsidRPr="00276E9B">
        <w:rPr>
          <w:rFonts w:eastAsia="DengXian"/>
        </w:rPr>
        <w:t xml:space="preserve"> / Handover</w:t>
      </w:r>
    </w:p>
    <w:p w14:paraId="339E5CC6" w14:textId="77777777" w:rsidR="00573CB9" w:rsidRPr="00276E9B" w:rsidRDefault="00573CB9" w:rsidP="00573CB9">
      <w:pPr>
        <w:pStyle w:val="Heading4"/>
        <w:rPr>
          <w:rFonts w:eastAsia="DengXian"/>
        </w:rPr>
      </w:pPr>
      <w:r w:rsidRPr="00276E9B">
        <w:rPr>
          <w:rFonts w:eastAsia="DengXian"/>
        </w:rPr>
        <w:t>24.1.6.1</w:t>
      </w:r>
      <w:r w:rsidRPr="00276E9B">
        <w:rPr>
          <w:rFonts w:eastAsia="DengXian"/>
        </w:rPr>
        <w:tab/>
        <w:t>Test Purpose (TP)</w:t>
      </w:r>
    </w:p>
    <w:p w14:paraId="5D59E960" w14:textId="77777777" w:rsidR="00573CB9" w:rsidRPr="00276E9B" w:rsidRDefault="00573CB9" w:rsidP="00573CB9">
      <w:pPr>
        <w:pStyle w:val="H6"/>
      </w:pPr>
      <w:r w:rsidRPr="00276E9B">
        <w:t>(</w:t>
      </w:r>
      <w:r w:rsidRPr="00276E9B">
        <w:rPr>
          <w:lang w:eastAsia="zh-CN"/>
        </w:rPr>
        <w:t>1</w:t>
      </w:r>
      <w:r w:rsidRPr="00276E9B">
        <w:t>)</w:t>
      </w:r>
    </w:p>
    <w:p w14:paraId="5D5AF2B9" w14:textId="77777777" w:rsidR="00573CB9" w:rsidRPr="00276E9B" w:rsidRDefault="00573CB9" w:rsidP="00573CB9">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 sidelink</w:t>
      </w:r>
      <w:r w:rsidRPr="00276E9B">
        <w:rPr>
          <w:noProof w:val="0"/>
          <w:lang w:val="en-GB"/>
        </w:rPr>
        <w:t xml:space="preserve"> Communication in PLMN1 and pre-configured with anchor carrier parameters for V2X configuration </w:t>
      </w:r>
      <w:r w:rsidRPr="00276E9B">
        <w:rPr>
          <w:noProof w:val="0"/>
          <w:lang w:val="en-GB" w:eastAsia="zh-CN"/>
        </w:rPr>
        <w:t xml:space="preserve">and with </w:t>
      </w:r>
      <w:r w:rsidRPr="00276E9B">
        <w:rPr>
          <w:noProof w:val="0"/>
          <w:lang w:val="en-GB"/>
        </w:rPr>
        <w:t>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s in RRC_CONNECTED on Cell 1/f1/PLMN1 which is operating on the anchor carrier frequency as the one pre-configured in the UE</w:t>
      </w:r>
      <w:r w:rsidR="00AD0F78"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eastAsia="zh-CN"/>
        </w:rPr>
        <w:t>，</w:t>
      </w:r>
      <w:r w:rsidRPr="00276E9B">
        <w:rPr>
          <w:b/>
          <w:noProof w:val="0"/>
          <w:lang w:val="en-GB" w:eastAsia="zh-CN"/>
        </w:rPr>
        <w:t>and</w:t>
      </w:r>
      <w:r w:rsidRPr="00276E9B">
        <w:rPr>
          <w:noProof w:val="0"/>
          <w:lang w:val="en-GB" w:eastAsia="zh-CN"/>
        </w:rPr>
        <w:t xml:space="preserve">, </w:t>
      </w:r>
      <w:r w:rsidRPr="00276E9B">
        <w:rPr>
          <w:noProof w:val="0"/>
          <w:lang w:val="en-GB"/>
        </w:rPr>
        <w:t>UE having sent a</w:t>
      </w:r>
      <w:r w:rsidRPr="00276E9B">
        <w:rPr>
          <w:noProof w:val="0"/>
          <w:lang w:val="en-GB" w:eastAsia="zh-CN"/>
        </w:rPr>
        <w:t xml:space="preserve"> </w:t>
      </w:r>
      <w:r w:rsidRPr="00276E9B">
        <w:rPr>
          <w:i/>
          <w:noProof w:val="0"/>
          <w:lang w:val="en-GB"/>
        </w:rPr>
        <w:t>SidelinkUEInformation</w:t>
      </w:r>
      <w:r w:rsidRPr="00276E9B">
        <w:rPr>
          <w:noProof w:val="0"/>
          <w:lang w:val="en-GB"/>
        </w:rPr>
        <w:t xml:space="preserve"> message requesting </w:t>
      </w:r>
      <w:r w:rsidRPr="00276E9B">
        <w:rPr>
          <w:noProof w:val="0"/>
          <w:lang w:val="en-GB" w:eastAsia="zh-CN"/>
        </w:rPr>
        <w:t xml:space="preserve">sidelink communication transmission resources </w:t>
      </w:r>
      <w:r w:rsidRPr="00276E9B">
        <w:rPr>
          <w:noProof w:val="0"/>
          <w:lang w:val="en-GB"/>
        </w:rPr>
        <w:t>on Cell 1/f1/PLMN1 }</w:t>
      </w:r>
    </w:p>
    <w:p w14:paraId="051E7DCD" w14:textId="77777777" w:rsidR="00573CB9" w:rsidRPr="00276E9B" w:rsidRDefault="00573CB9" w:rsidP="00573CB9">
      <w:pPr>
        <w:pStyle w:val="PL"/>
        <w:rPr>
          <w:noProof w:val="0"/>
          <w:lang w:val="en-GB"/>
        </w:rPr>
      </w:pPr>
      <w:r w:rsidRPr="00276E9B">
        <w:rPr>
          <w:b/>
          <w:noProof w:val="0"/>
          <w:lang w:val="en-GB"/>
        </w:rPr>
        <w:t>ensure that</w:t>
      </w:r>
      <w:r w:rsidRPr="00276E9B">
        <w:rPr>
          <w:noProof w:val="0"/>
          <w:lang w:val="en-GB"/>
        </w:rPr>
        <w:t xml:space="preserve"> {</w:t>
      </w:r>
    </w:p>
    <w:p w14:paraId="7DCCC5BC"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w:t>
      </w:r>
      <w:r w:rsidRPr="00276E9B">
        <w:rPr>
          <w:i/>
          <w:noProof w:val="0"/>
          <w:lang w:val="en-GB"/>
        </w:rPr>
        <w:t>RRCConnectionReconfiguration</w:t>
      </w:r>
      <w:r w:rsidRPr="00276E9B">
        <w:rPr>
          <w:noProof w:val="0"/>
          <w:lang w:val="en-GB"/>
        </w:rPr>
        <w:t xml:space="preserve"> message which includes </w:t>
      </w:r>
      <w:r w:rsidRPr="00276E9B">
        <w:rPr>
          <w:i/>
          <w:noProof w:val="0"/>
          <w:lang w:val="en-GB"/>
        </w:rPr>
        <w:t>mobilityControlInfo</w:t>
      </w:r>
      <w:r w:rsidRPr="00276E9B">
        <w:rPr>
          <w:noProof w:val="0"/>
          <w:lang w:val="en-GB"/>
        </w:rPr>
        <w:t xml:space="preserve"> (handover) less than 1 sec after the UE transmitted the </w:t>
      </w:r>
      <w:r w:rsidRPr="00276E9B">
        <w:rPr>
          <w:i/>
          <w:noProof w:val="0"/>
          <w:lang w:val="en-GB"/>
        </w:rPr>
        <w:t>SidelinkUEInformation</w:t>
      </w:r>
      <w:r w:rsidRPr="00276E9B">
        <w:rPr>
          <w:noProof w:val="0"/>
          <w:lang w:val="en-GB"/>
        </w:rPr>
        <w:t xml:space="preserve"> message, </w:t>
      </w:r>
      <w:r w:rsidRPr="00276E9B">
        <w:rPr>
          <w:b/>
          <w:noProof w:val="0"/>
          <w:lang w:val="en-GB"/>
        </w:rPr>
        <w:t>and</w:t>
      </w:r>
      <w:r w:rsidRPr="00276E9B">
        <w:rPr>
          <w:noProof w:val="0"/>
          <w:lang w:val="en-GB"/>
        </w:rPr>
        <w:t>, MAC successfully completes the random access procedure to the targeted PCell Cell 2/f1/PLMN</w:t>
      </w:r>
      <w:r w:rsidRPr="00276E9B">
        <w:rPr>
          <w:noProof w:val="0"/>
          <w:lang w:val="en-GB" w:eastAsia="zh-CN"/>
        </w:rPr>
        <w:t>1</w:t>
      </w:r>
      <w:r w:rsidRPr="00276E9B">
        <w:rPr>
          <w:noProof w:val="0"/>
          <w:lang w:val="en-GB"/>
        </w:rPr>
        <w:t xml:space="preserve"> }</w:t>
      </w:r>
    </w:p>
    <w:p w14:paraId="33CABA34"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sen</w:t>
      </w:r>
      <w:r w:rsidRPr="00276E9B">
        <w:rPr>
          <w:noProof w:val="0"/>
          <w:lang w:val="en-GB" w:eastAsia="zh-CN"/>
        </w:rPr>
        <w:t>d</w:t>
      </w:r>
      <w:r w:rsidRPr="00276E9B">
        <w:rPr>
          <w:noProof w:val="0"/>
          <w:lang w:val="en-GB"/>
        </w:rPr>
        <w:t xml:space="preserve"> a </w:t>
      </w:r>
      <w:r w:rsidRPr="00276E9B">
        <w:rPr>
          <w:i/>
          <w:noProof w:val="0"/>
          <w:lang w:val="en-GB"/>
        </w:rPr>
        <w:t>SidelinkUEInformation</w:t>
      </w:r>
      <w:r w:rsidRPr="00276E9B">
        <w:rPr>
          <w:noProof w:val="0"/>
          <w:lang w:val="en-GB"/>
        </w:rPr>
        <w:t xml:space="preserve"> message requesting </w:t>
      </w:r>
      <w:r w:rsidRPr="00276E9B">
        <w:rPr>
          <w:noProof w:val="0"/>
          <w:lang w:val="en-GB" w:eastAsia="zh-CN"/>
        </w:rPr>
        <w:t xml:space="preserve">V2X </w:t>
      </w:r>
      <w:r w:rsidRPr="00276E9B">
        <w:rPr>
          <w:noProof w:val="0"/>
          <w:lang w:val="en-GB"/>
        </w:rPr>
        <w:t>sidelink communication transmission resources on Cell 2/f1/PLMN</w:t>
      </w:r>
      <w:r w:rsidRPr="00276E9B">
        <w:rPr>
          <w:noProof w:val="0"/>
          <w:lang w:val="en-GB" w:eastAsia="zh-CN"/>
        </w:rPr>
        <w:t>1</w:t>
      </w:r>
      <w:r w:rsidRPr="00276E9B">
        <w:rPr>
          <w:noProof w:val="0"/>
          <w:lang w:val="en-GB"/>
        </w:rPr>
        <w:t xml:space="preserve"> </w:t>
      </w:r>
      <w:r w:rsidRPr="00276E9B">
        <w:rPr>
          <w:noProof w:val="0"/>
          <w:lang w:val="en-GB" w:eastAsia="zh-CN"/>
        </w:rPr>
        <w:t xml:space="preserve">and </w:t>
      </w:r>
      <w:r w:rsidRPr="00276E9B">
        <w:rPr>
          <w:noProof w:val="0"/>
          <w:lang w:val="en-GB"/>
        </w:rPr>
        <w:t xml:space="preserve">transmit </w:t>
      </w:r>
      <w:r w:rsidRPr="00276E9B">
        <w:rPr>
          <w:noProof w:val="0"/>
          <w:lang w:val="en-GB" w:eastAsia="zh-CN"/>
        </w:rPr>
        <w:t xml:space="preserve">V2X </w:t>
      </w:r>
      <w:r w:rsidRPr="00276E9B">
        <w:rPr>
          <w:noProof w:val="0"/>
          <w:lang w:val="en-GB"/>
        </w:rPr>
        <w:t>sidelink communication using the configured resources in Cell 2/f1/PLMN</w:t>
      </w:r>
      <w:r w:rsidRPr="00276E9B">
        <w:rPr>
          <w:noProof w:val="0"/>
          <w:lang w:val="en-GB" w:eastAsia="zh-CN"/>
        </w:rPr>
        <w:t>1</w:t>
      </w:r>
      <w:r w:rsidRPr="00276E9B">
        <w:rPr>
          <w:noProof w:val="0"/>
          <w:lang w:val="en-GB"/>
        </w:rPr>
        <w:t xml:space="preserve"> (</w:t>
      </w:r>
      <w:r w:rsidR="00D04614" w:rsidRPr="00276E9B">
        <w:rPr>
          <w:rFonts w:cs="Courier New"/>
          <w:i/>
          <w:noProof w:val="0"/>
          <w:lang w:val="en-GB"/>
        </w:rPr>
        <w:t>v2x-InterFreqInfoList</w:t>
      </w:r>
      <w:r w:rsidR="00D04614" w:rsidRPr="00276E9B">
        <w:rPr>
          <w:noProof w:val="0"/>
          <w:lang w:val="en-GB"/>
        </w:rPr>
        <w:t xml:space="preserve"> is included</w:t>
      </w:r>
      <w:r w:rsidR="00D04614" w:rsidRPr="00276E9B">
        <w:rPr>
          <w:noProof w:val="0"/>
          <w:lang w:val="en-GB" w:eastAsia="zh-CN"/>
        </w:rPr>
        <w:t xml:space="preserve"> </w:t>
      </w:r>
      <w:r w:rsidR="00D04614" w:rsidRPr="00276E9B">
        <w:rPr>
          <w:noProof w:val="0"/>
          <w:lang w:val="en-GB"/>
        </w:rPr>
        <w:t xml:space="preserve">and resources provided in </w:t>
      </w:r>
      <w:r w:rsidR="00D04614" w:rsidRPr="00276E9B">
        <w:rPr>
          <w:i/>
          <w:noProof w:val="0"/>
          <w:lang w:val="en-GB"/>
        </w:rPr>
        <w:t>v2x</w:t>
      </w:r>
      <w:r w:rsidR="00D04614" w:rsidRPr="00276E9B">
        <w:rPr>
          <w:i/>
          <w:noProof w:val="0"/>
          <w:lang w:val="en-GB"/>
        </w:rPr>
        <w:noBreakHyphen/>
        <w:t>InterFreqInfoList</w:t>
      </w:r>
      <w:r w:rsidRPr="00276E9B">
        <w:rPr>
          <w:noProof w:val="0"/>
          <w:lang w:val="en-GB"/>
        </w:rPr>
        <w:t>)}</w:t>
      </w:r>
    </w:p>
    <w:p w14:paraId="03562EF1" w14:textId="77777777" w:rsidR="00573CB9" w:rsidRPr="00276E9B" w:rsidRDefault="00573CB9" w:rsidP="00573CB9">
      <w:pPr>
        <w:pStyle w:val="PL"/>
        <w:rPr>
          <w:noProof w:val="0"/>
          <w:lang w:val="en-GB"/>
        </w:rPr>
      </w:pPr>
      <w:r w:rsidRPr="00276E9B">
        <w:rPr>
          <w:noProof w:val="0"/>
          <w:lang w:val="en-GB"/>
        </w:rPr>
        <w:t xml:space="preserve">            }</w:t>
      </w:r>
    </w:p>
    <w:p w14:paraId="1C53830F" w14:textId="77777777" w:rsidR="00573CB9" w:rsidRPr="00276E9B" w:rsidRDefault="00573CB9" w:rsidP="00573CB9">
      <w:pPr>
        <w:pStyle w:val="PL"/>
        <w:rPr>
          <w:noProof w:val="0"/>
          <w:lang w:val="en-GB"/>
        </w:rPr>
      </w:pPr>
    </w:p>
    <w:p w14:paraId="4AD79012" w14:textId="77777777" w:rsidR="00573CB9" w:rsidRPr="00276E9B" w:rsidRDefault="00573CB9" w:rsidP="00573CB9">
      <w:pPr>
        <w:keepNext/>
        <w:keepLines/>
        <w:spacing w:before="120"/>
        <w:ind w:left="1985" w:hanging="1985"/>
        <w:rPr>
          <w:rFonts w:ascii="Arial" w:hAnsi="Arial"/>
        </w:rPr>
      </w:pPr>
      <w:r w:rsidRPr="00276E9B">
        <w:rPr>
          <w:rFonts w:ascii="Arial" w:hAnsi="Arial"/>
        </w:rPr>
        <w:t>(</w:t>
      </w:r>
      <w:r w:rsidRPr="00276E9B">
        <w:rPr>
          <w:rFonts w:ascii="Arial" w:hAnsi="Arial"/>
          <w:lang w:eastAsia="zh-CN"/>
        </w:rPr>
        <w:t>2</w:t>
      </w:r>
      <w:r w:rsidRPr="00276E9B">
        <w:rPr>
          <w:rFonts w:ascii="Arial" w:hAnsi="Arial"/>
        </w:rPr>
        <w:t>)</w:t>
      </w:r>
    </w:p>
    <w:p w14:paraId="4ABED02A" w14:textId="77777777" w:rsidR="00573CB9" w:rsidRPr="00276E9B" w:rsidRDefault="00573CB9" w:rsidP="00573CB9">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 xml:space="preserve">V2X sidelink </w:t>
      </w:r>
      <w:r w:rsidRPr="00276E9B">
        <w:rPr>
          <w:noProof w:val="0"/>
          <w:lang w:val="en-GB"/>
        </w:rPr>
        <w:t xml:space="preserve">Communication in PLMN1 and pre-configured with anchor carrier parameters for V2X configuration </w:t>
      </w:r>
      <w:r w:rsidRPr="00276E9B">
        <w:rPr>
          <w:noProof w:val="0"/>
          <w:lang w:val="en-GB" w:eastAsia="zh-CN"/>
        </w:rPr>
        <w:t>and</w:t>
      </w:r>
      <w:r w:rsidRPr="00276E9B">
        <w:rPr>
          <w:noProof w:val="0"/>
          <w:lang w:val="en-GB"/>
        </w:rPr>
        <w:t xml:space="preserve">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s in RRC_CONNECTED on Cell 1/f1/PLMN1 which is operating on the anchor carrier frequency as the one pre-configured in the UE</w:t>
      </w:r>
      <w:r w:rsidR="00AD0F78"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w:t>
      </w:r>
      <w:r w:rsidRPr="00276E9B">
        <w:rPr>
          <w:noProof w:val="0"/>
          <w:lang w:val="en-GB"/>
        </w:rPr>
        <w:t xml:space="preserve">UE transmitting and receiving </w:t>
      </w:r>
      <w:r w:rsidRPr="00276E9B">
        <w:rPr>
          <w:noProof w:val="0"/>
          <w:lang w:val="en-GB" w:eastAsia="zh-CN"/>
        </w:rPr>
        <w:t xml:space="preserve">V2X </w:t>
      </w:r>
      <w:r w:rsidRPr="00276E9B">
        <w:rPr>
          <w:noProof w:val="0"/>
          <w:lang w:val="en-GB"/>
        </w:rPr>
        <w:t>sidelink communication using the configured resources in Cell</w:t>
      </w:r>
      <w:r w:rsidRPr="00276E9B">
        <w:rPr>
          <w:noProof w:val="0"/>
          <w:lang w:val="en-GB" w:eastAsia="zh-CN"/>
        </w:rPr>
        <w:t xml:space="preserve"> </w:t>
      </w:r>
      <w:r w:rsidRPr="00276E9B">
        <w:rPr>
          <w:noProof w:val="0"/>
          <w:lang w:val="en-GB"/>
        </w:rPr>
        <w:t>1/f1/PLMN1 }</w:t>
      </w:r>
    </w:p>
    <w:p w14:paraId="1544BBFE" w14:textId="77777777" w:rsidR="00573CB9" w:rsidRPr="00276E9B" w:rsidRDefault="00573CB9" w:rsidP="00573CB9">
      <w:pPr>
        <w:pStyle w:val="PL"/>
        <w:rPr>
          <w:noProof w:val="0"/>
          <w:lang w:val="en-GB"/>
        </w:rPr>
      </w:pPr>
      <w:r w:rsidRPr="00276E9B">
        <w:rPr>
          <w:b/>
          <w:noProof w:val="0"/>
          <w:lang w:val="en-GB"/>
        </w:rPr>
        <w:t>ensure that</w:t>
      </w:r>
      <w:r w:rsidRPr="00276E9B">
        <w:rPr>
          <w:noProof w:val="0"/>
          <w:lang w:val="en-GB"/>
        </w:rPr>
        <w:t xml:space="preserve"> {</w:t>
      </w:r>
    </w:p>
    <w:p w14:paraId="08ECC5DC"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w:t>
      </w:r>
      <w:r w:rsidRPr="00276E9B">
        <w:rPr>
          <w:i/>
          <w:noProof w:val="0"/>
          <w:lang w:val="en-GB"/>
        </w:rPr>
        <w:t>RRCConnectionReconfiguration</w:t>
      </w:r>
      <w:r w:rsidRPr="00276E9B">
        <w:rPr>
          <w:noProof w:val="0"/>
          <w:lang w:val="en-GB"/>
        </w:rPr>
        <w:t xml:space="preserve"> message which includes </w:t>
      </w:r>
      <w:r w:rsidRPr="00276E9B">
        <w:rPr>
          <w:i/>
          <w:noProof w:val="0"/>
          <w:lang w:val="en-GB"/>
        </w:rPr>
        <w:t>mobilityControlInfo</w:t>
      </w:r>
      <w:r w:rsidRPr="00276E9B">
        <w:rPr>
          <w:noProof w:val="0"/>
          <w:lang w:val="en-GB"/>
        </w:rPr>
        <w:t xml:space="preserve"> (handover), </w:t>
      </w:r>
      <w:r w:rsidRPr="00276E9B">
        <w:rPr>
          <w:b/>
          <w:noProof w:val="0"/>
          <w:lang w:val="en-GB"/>
        </w:rPr>
        <w:t>and</w:t>
      </w:r>
      <w:r w:rsidRPr="00276E9B">
        <w:rPr>
          <w:noProof w:val="0"/>
          <w:lang w:val="en-GB"/>
        </w:rPr>
        <w:t xml:space="preserve">, </w:t>
      </w:r>
      <w:r w:rsidRPr="00276E9B">
        <w:rPr>
          <w:i/>
          <w:iCs/>
          <w:noProof w:val="0"/>
          <w:lang w:val="en-GB"/>
        </w:rPr>
        <w:t>v2x-CommTxPoolExceptional</w:t>
      </w:r>
      <w:r w:rsidRPr="00276E9B">
        <w:rPr>
          <w:noProof w:val="0"/>
          <w:lang w:val="en-GB"/>
        </w:rPr>
        <w:t xml:space="preserve"> </w:t>
      </w:r>
      <w:r w:rsidRPr="00276E9B">
        <w:rPr>
          <w:noProof w:val="0"/>
          <w:lang w:val="en-GB" w:eastAsia="zh-CN"/>
        </w:rPr>
        <w:t xml:space="preserve">is included </w:t>
      </w:r>
      <w:r w:rsidRPr="00276E9B">
        <w:rPr>
          <w:noProof w:val="0"/>
          <w:lang w:val="en-GB"/>
        </w:rPr>
        <w:t>in</w:t>
      </w:r>
      <w:r w:rsidRPr="00276E9B">
        <w:rPr>
          <w:i/>
          <w:noProof w:val="0"/>
          <w:lang w:val="en-GB"/>
        </w:rPr>
        <w:t xml:space="preserve"> mobilityControlInfo</w:t>
      </w:r>
      <w:r w:rsidRPr="00276E9B">
        <w:rPr>
          <w:i/>
          <w:noProof w:val="0"/>
          <w:lang w:val="en-GB" w:eastAsia="zh-CN"/>
        </w:rPr>
        <w:t>V2X</w:t>
      </w:r>
      <w:r w:rsidRPr="00276E9B">
        <w:rPr>
          <w:noProof w:val="0"/>
          <w:lang w:val="en-GB"/>
        </w:rPr>
        <w:t xml:space="preserve"> }</w:t>
      </w:r>
    </w:p>
    <w:p w14:paraId="7E6F4071"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transmit </w:t>
      </w:r>
      <w:r w:rsidRPr="00276E9B">
        <w:rPr>
          <w:noProof w:val="0"/>
          <w:lang w:val="en-GB" w:eastAsia="zh-CN"/>
        </w:rPr>
        <w:t xml:space="preserve">V2X </w:t>
      </w:r>
      <w:r w:rsidRPr="00276E9B">
        <w:rPr>
          <w:noProof w:val="0"/>
          <w:lang w:val="en-GB"/>
        </w:rPr>
        <w:t xml:space="preserve">sidelink communication using the resources configured </w:t>
      </w:r>
      <w:r w:rsidRPr="00276E9B">
        <w:rPr>
          <w:noProof w:val="0"/>
          <w:lang w:val="en-GB" w:eastAsia="zh-CN"/>
        </w:rPr>
        <w:t xml:space="preserve">by </w:t>
      </w:r>
      <w:r w:rsidRPr="00276E9B">
        <w:rPr>
          <w:i/>
          <w:iCs/>
          <w:noProof w:val="0"/>
          <w:lang w:val="en-GB"/>
        </w:rPr>
        <w:t>v2x-CommTxPoolExceptional</w:t>
      </w:r>
      <w:r w:rsidRPr="00276E9B">
        <w:rPr>
          <w:noProof w:val="0"/>
          <w:lang w:val="en-GB"/>
        </w:rPr>
        <w:t xml:space="preserve"> </w:t>
      </w:r>
      <w:r w:rsidRPr="00276E9B">
        <w:rPr>
          <w:noProof w:val="0"/>
          <w:lang w:val="en-GB" w:eastAsia="zh-CN"/>
        </w:rPr>
        <w:t xml:space="preserve">included </w:t>
      </w:r>
      <w:r w:rsidRPr="00276E9B">
        <w:rPr>
          <w:noProof w:val="0"/>
          <w:lang w:val="en-GB"/>
        </w:rPr>
        <w:t xml:space="preserve">in </w:t>
      </w:r>
      <w:r w:rsidRPr="00276E9B">
        <w:rPr>
          <w:i/>
          <w:noProof w:val="0"/>
          <w:lang w:val="en-GB"/>
        </w:rPr>
        <w:t>mobilityControlInfo</w:t>
      </w:r>
      <w:r w:rsidRPr="00276E9B">
        <w:rPr>
          <w:i/>
          <w:noProof w:val="0"/>
          <w:lang w:val="en-GB" w:eastAsia="zh-CN"/>
        </w:rPr>
        <w:t>V2X</w:t>
      </w:r>
      <w:r w:rsidRPr="00276E9B">
        <w:rPr>
          <w:noProof w:val="0"/>
          <w:lang w:val="en-GB"/>
        </w:rPr>
        <w:t xml:space="preserve"> }</w:t>
      </w:r>
    </w:p>
    <w:p w14:paraId="0D081FBF" w14:textId="77777777" w:rsidR="00573CB9" w:rsidRPr="00276E9B" w:rsidRDefault="00573CB9" w:rsidP="00573CB9">
      <w:pPr>
        <w:pStyle w:val="PL"/>
        <w:rPr>
          <w:noProof w:val="0"/>
          <w:lang w:val="en-GB"/>
        </w:rPr>
      </w:pPr>
    </w:p>
    <w:p w14:paraId="0BB69D0F" w14:textId="77777777" w:rsidR="00573CB9" w:rsidRPr="00276E9B" w:rsidRDefault="00573CB9" w:rsidP="00573CB9">
      <w:pPr>
        <w:pStyle w:val="H6"/>
      </w:pPr>
      <w:r w:rsidRPr="00276E9B">
        <w:lastRenderedPageBreak/>
        <w:t>(</w:t>
      </w:r>
      <w:r w:rsidRPr="00276E9B">
        <w:rPr>
          <w:lang w:eastAsia="zh-CN"/>
        </w:rPr>
        <w:t>3</w:t>
      </w:r>
      <w:r w:rsidRPr="00276E9B">
        <w:t>)</w:t>
      </w:r>
    </w:p>
    <w:p w14:paraId="77B4048A" w14:textId="77777777" w:rsidR="00573CB9" w:rsidRPr="00276E9B" w:rsidRDefault="00573CB9" w:rsidP="00573CB9">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 sidelink</w:t>
      </w:r>
      <w:r w:rsidRPr="00276E9B">
        <w:rPr>
          <w:noProof w:val="0"/>
          <w:lang w:val="en-GB"/>
        </w:rPr>
        <w:t xml:space="preserve"> Communication in</w:t>
      </w:r>
      <w:r w:rsidRPr="00276E9B">
        <w:rPr>
          <w:noProof w:val="0"/>
          <w:lang w:val="en-GB" w:eastAsia="zh-CN"/>
        </w:rPr>
        <w:t xml:space="preserve"> </w:t>
      </w:r>
      <w:r w:rsidRPr="00276E9B">
        <w:rPr>
          <w:noProof w:val="0"/>
          <w:lang w:val="en-GB"/>
        </w:rPr>
        <w:t xml:space="preserve">PLMN1 and pre-configured with anchor carrier parameters for V2X configuration </w:t>
      </w:r>
      <w:r w:rsidRPr="00276E9B">
        <w:rPr>
          <w:noProof w:val="0"/>
          <w:lang w:val="en-GB" w:eastAsia="zh-CN"/>
        </w:rPr>
        <w:t>and</w:t>
      </w:r>
      <w:r w:rsidRPr="00276E9B">
        <w:rPr>
          <w:noProof w:val="0"/>
          <w:lang w:val="en-GB"/>
        </w:rPr>
        <w:t xml:space="preserve">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s in RRC_CONNECTED on Cell 2/f1/PLMN1 which is operating on the anchor carrier frequency as the one pre-configured in the UE</w:t>
      </w:r>
      <w:r w:rsidR="00AD0F78"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w:t>
      </w:r>
      <w:r w:rsidRPr="00276E9B">
        <w:rPr>
          <w:noProof w:val="0"/>
          <w:lang w:val="en-GB"/>
        </w:rPr>
        <w:t xml:space="preserve">UE having </w:t>
      </w:r>
      <w:r w:rsidRPr="00276E9B">
        <w:rPr>
          <w:noProof w:val="0"/>
          <w:lang w:val="en-GB" w:eastAsia="zh-CN"/>
        </w:rPr>
        <w:t xml:space="preserve">successfully completed V2X Sidelink UE information procedure </w:t>
      </w:r>
      <w:r w:rsidRPr="00276E9B">
        <w:rPr>
          <w:noProof w:val="0"/>
          <w:lang w:val="en-GB"/>
        </w:rPr>
        <w:t xml:space="preserve">requesting </w:t>
      </w:r>
      <w:r w:rsidRPr="00276E9B">
        <w:rPr>
          <w:noProof w:val="0"/>
          <w:lang w:val="en-GB" w:eastAsia="zh-CN"/>
        </w:rPr>
        <w:t>V2X sidelink communication transmission resources and t</w:t>
      </w:r>
      <w:r w:rsidRPr="00276E9B">
        <w:rPr>
          <w:noProof w:val="0"/>
          <w:lang w:val="en-GB"/>
        </w:rPr>
        <w:t xml:space="preserve">ransmitting </w:t>
      </w:r>
      <w:r w:rsidRPr="00276E9B">
        <w:rPr>
          <w:noProof w:val="0"/>
          <w:lang w:val="en-GB" w:eastAsia="zh-CN"/>
        </w:rPr>
        <w:t xml:space="preserve">V2X </w:t>
      </w:r>
      <w:r w:rsidRPr="00276E9B">
        <w:rPr>
          <w:noProof w:val="0"/>
          <w:lang w:val="en-GB"/>
        </w:rPr>
        <w:t>sidelink communication }</w:t>
      </w:r>
    </w:p>
    <w:p w14:paraId="501F15E5" w14:textId="77777777" w:rsidR="00573CB9" w:rsidRPr="00276E9B" w:rsidRDefault="00573CB9" w:rsidP="00573CB9">
      <w:pPr>
        <w:pStyle w:val="PL"/>
        <w:rPr>
          <w:noProof w:val="0"/>
          <w:lang w:val="en-GB"/>
        </w:rPr>
      </w:pPr>
      <w:r w:rsidRPr="00276E9B">
        <w:rPr>
          <w:b/>
          <w:noProof w:val="0"/>
          <w:lang w:val="en-GB"/>
        </w:rPr>
        <w:t>ensure that</w:t>
      </w:r>
      <w:r w:rsidRPr="00276E9B">
        <w:rPr>
          <w:noProof w:val="0"/>
          <w:lang w:val="en-GB"/>
        </w:rPr>
        <w:t xml:space="preserve"> {</w:t>
      </w:r>
    </w:p>
    <w:p w14:paraId="5397E475"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w:t>
      </w:r>
      <w:r w:rsidRPr="00276E9B">
        <w:rPr>
          <w:i/>
          <w:noProof w:val="0"/>
          <w:lang w:val="en-GB"/>
        </w:rPr>
        <w:t>RRCConnectionReconfiguration</w:t>
      </w:r>
      <w:r w:rsidRPr="00276E9B">
        <w:rPr>
          <w:noProof w:val="0"/>
          <w:lang w:val="en-GB"/>
        </w:rPr>
        <w:t xml:space="preserve"> message including </w:t>
      </w:r>
      <w:r w:rsidRPr="00276E9B">
        <w:rPr>
          <w:i/>
          <w:noProof w:val="0"/>
          <w:lang w:val="en-GB"/>
        </w:rPr>
        <w:t>mobilityControlInfo</w:t>
      </w:r>
      <w:r w:rsidRPr="00276E9B">
        <w:rPr>
          <w:noProof w:val="0"/>
          <w:lang w:val="en-GB"/>
        </w:rPr>
        <w:t xml:space="preserve">, </w:t>
      </w:r>
      <w:r w:rsidRPr="00276E9B">
        <w:rPr>
          <w:b/>
          <w:noProof w:val="0"/>
          <w:lang w:val="en-GB"/>
        </w:rPr>
        <w:t>and</w:t>
      </w:r>
      <w:r w:rsidRPr="00276E9B">
        <w:rPr>
          <w:noProof w:val="0"/>
          <w:lang w:val="en-GB"/>
        </w:rPr>
        <w:t xml:space="preserve">, </w:t>
      </w:r>
      <w:r w:rsidRPr="00276E9B">
        <w:rPr>
          <w:i/>
          <w:iCs/>
          <w:noProof w:val="0"/>
          <w:lang w:val="en-GB"/>
        </w:rPr>
        <w:t>v2x-CommTxPoolExceptional</w:t>
      </w:r>
      <w:r w:rsidRPr="00276E9B">
        <w:rPr>
          <w:noProof w:val="0"/>
          <w:lang w:val="en-GB"/>
        </w:rPr>
        <w:t xml:space="preserve"> </w:t>
      </w:r>
      <w:r w:rsidRPr="00276E9B">
        <w:rPr>
          <w:noProof w:val="0"/>
          <w:lang w:val="en-GB" w:eastAsia="zh-CN"/>
        </w:rPr>
        <w:t xml:space="preserve">is not included </w:t>
      </w:r>
      <w:r w:rsidRPr="00276E9B">
        <w:rPr>
          <w:noProof w:val="0"/>
          <w:lang w:val="en-GB"/>
        </w:rPr>
        <w:t>in</w:t>
      </w:r>
      <w:r w:rsidRPr="00276E9B">
        <w:rPr>
          <w:i/>
          <w:noProof w:val="0"/>
          <w:lang w:val="en-GB"/>
        </w:rPr>
        <w:t xml:space="preserve"> mobilityControlInfo</w:t>
      </w:r>
      <w:r w:rsidRPr="00276E9B">
        <w:rPr>
          <w:i/>
          <w:noProof w:val="0"/>
          <w:lang w:val="en-GB" w:eastAsia="zh-CN"/>
        </w:rPr>
        <w:t>V2X</w:t>
      </w:r>
      <w:r w:rsidRPr="00276E9B" w:rsidDel="00AC4172">
        <w:rPr>
          <w:noProof w:val="0"/>
          <w:lang w:val="en-GB"/>
        </w:rPr>
        <w:t xml:space="preserve"> </w:t>
      </w:r>
      <w:r w:rsidRPr="00276E9B">
        <w:rPr>
          <w:noProof w:val="0"/>
          <w:lang w:val="en-GB"/>
        </w:rPr>
        <w:t>}</w:t>
      </w:r>
    </w:p>
    <w:p w14:paraId="0524366C" w14:textId="77777777" w:rsidR="00573CB9" w:rsidRPr="00276E9B" w:rsidRDefault="00573CB9" w:rsidP="00573CB9">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transmit </w:t>
      </w:r>
      <w:r w:rsidRPr="00276E9B">
        <w:rPr>
          <w:noProof w:val="0"/>
          <w:lang w:val="en-GB" w:eastAsia="zh-CN"/>
        </w:rPr>
        <w:t xml:space="preserve">V2X </w:t>
      </w:r>
      <w:r w:rsidRPr="00276E9B">
        <w:rPr>
          <w:noProof w:val="0"/>
          <w:lang w:val="en-GB"/>
        </w:rPr>
        <w:t xml:space="preserve">sidelink communication over the PC5 </w:t>
      </w:r>
      <w:r w:rsidRPr="00276E9B">
        <w:rPr>
          <w:noProof w:val="0"/>
          <w:lang w:val="en-GB" w:eastAsia="zh-CN"/>
        </w:rPr>
        <w:t>before receiving configuration from the target cell</w:t>
      </w:r>
      <w:r w:rsidRPr="00276E9B">
        <w:rPr>
          <w:noProof w:val="0"/>
          <w:lang w:val="en-GB"/>
        </w:rPr>
        <w:t xml:space="preserve"> }</w:t>
      </w:r>
    </w:p>
    <w:p w14:paraId="59487F83" w14:textId="77777777" w:rsidR="00573CB9" w:rsidRPr="00276E9B" w:rsidRDefault="00573CB9" w:rsidP="00573CB9">
      <w:pPr>
        <w:pStyle w:val="PL"/>
        <w:rPr>
          <w:noProof w:val="0"/>
          <w:lang w:val="en-GB"/>
        </w:rPr>
      </w:pPr>
      <w:r w:rsidRPr="00276E9B">
        <w:rPr>
          <w:noProof w:val="0"/>
          <w:lang w:val="en-GB"/>
        </w:rPr>
        <w:t xml:space="preserve">            }</w:t>
      </w:r>
    </w:p>
    <w:p w14:paraId="4D5099DC" w14:textId="77777777" w:rsidR="00573CB9" w:rsidRPr="00276E9B" w:rsidRDefault="00573CB9" w:rsidP="00573CB9">
      <w:pPr>
        <w:pStyle w:val="PL"/>
        <w:rPr>
          <w:noProof w:val="0"/>
          <w:lang w:val="en-GB" w:eastAsia="zh-CN"/>
        </w:rPr>
      </w:pPr>
    </w:p>
    <w:p w14:paraId="282B5B86" w14:textId="77777777" w:rsidR="00573CB9" w:rsidRPr="00276E9B" w:rsidRDefault="00573CB9" w:rsidP="00573CB9">
      <w:pPr>
        <w:pStyle w:val="Heading4"/>
        <w:rPr>
          <w:rFonts w:eastAsia="DengXian"/>
        </w:rPr>
      </w:pPr>
      <w:r w:rsidRPr="00276E9B">
        <w:rPr>
          <w:rFonts w:eastAsia="DengXian"/>
        </w:rPr>
        <w:t>24.1.6.2</w:t>
      </w:r>
      <w:r w:rsidRPr="00276E9B">
        <w:rPr>
          <w:rFonts w:eastAsia="DengXian"/>
        </w:rPr>
        <w:tab/>
        <w:t>Conformance requirements</w:t>
      </w:r>
    </w:p>
    <w:p w14:paraId="2262EBEA" w14:textId="77777777" w:rsidR="00573CB9" w:rsidRPr="00276E9B" w:rsidRDefault="00573CB9" w:rsidP="00573CB9">
      <w:pPr>
        <w:rPr>
          <w:lang w:eastAsia="zh-CN"/>
        </w:rPr>
      </w:pPr>
      <w:r w:rsidRPr="00276E9B">
        <w:t xml:space="preserve">References: The conformance requirements covered in the current TC are specified in: TS 36.331, clauses </w:t>
      </w:r>
      <w:r w:rsidRPr="00276E9B">
        <w:rPr>
          <w:lang w:eastAsia="zh-CN"/>
        </w:rPr>
        <w:t>5.3.5.4, 5.3.10.15a,</w:t>
      </w:r>
      <w:r w:rsidRPr="00276E9B">
        <w:t xml:space="preserve"> 5.10.13.1.</w:t>
      </w:r>
      <w:r w:rsidRPr="00276E9B">
        <w:rPr>
          <w:lang w:eastAsia="zh-CN"/>
        </w:rPr>
        <w:t xml:space="preserve"> </w:t>
      </w:r>
    </w:p>
    <w:p w14:paraId="48012761"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3.5.4</w:t>
      </w:r>
      <w:r w:rsidRPr="00276E9B">
        <w:t>]</w:t>
      </w:r>
    </w:p>
    <w:p w14:paraId="6F5096FE" w14:textId="77777777" w:rsidR="00573CB9" w:rsidRPr="00276E9B" w:rsidRDefault="00573CB9" w:rsidP="00573CB9">
      <w:r w:rsidRPr="00276E9B">
        <w:t xml:space="preserve">If the </w:t>
      </w:r>
      <w:r w:rsidRPr="00276E9B">
        <w:rPr>
          <w:i/>
        </w:rPr>
        <w:t>RRCConnectionReconfiguration</w:t>
      </w:r>
      <w:r w:rsidRPr="00276E9B">
        <w:t xml:space="preserve"> message includes the </w:t>
      </w:r>
      <w:r w:rsidRPr="00276E9B">
        <w:rPr>
          <w:i/>
        </w:rPr>
        <w:t xml:space="preserve">mobilityControlInfo </w:t>
      </w:r>
      <w:r w:rsidRPr="00276E9B">
        <w:t>and the</w:t>
      </w:r>
      <w:r w:rsidRPr="00276E9B">
        <w:rPr>
          <w:i/>
        </w:rPr>
        <w:t xml:space="preserve"> </w:t>
      </w:r>
      <w:r w:rsidRPr="00276E9B">
        <w:t>UE is able to comply with the configuration included in this message, the UE shall:</w:t>
      </w:r>
    </w:p>
    <w:p w14:paraId="01BD778D" w14:textId="77777777" w:rsidR="00573CB9" w:rsidRPr="00276E9B" w:rsidRDefault="00573CB9" w:rsidP="00573CB9">
      <w:pPr>
        <w:pStyle w:val="B1"/>
      </w:pPr>
      <w:r w:rsidRPr="00276E9B">
        <w:t>1&gt;</w:t>
      </w:r>
      <w:r w:rsidRPr="00276E9B">
        <w:tab/>
        <w:t>stop timer T310, if running;</w:t>
      </w:r>
    </w:p>
    <w:p w14:paraId="5CA017A4" w14:textId="77777777" w:rsidR="00573CB9" w:rsidRPr="00276E9B" w:rsidRDefault="00573CB9" w:rsidP="00573CB9">
      <w:pPr>
        <w:pStyle w:val="B1"/>
      </w:pPr>
      <w:r w:rsidRPr="00276E9B">
        <w:t>1&gt;</w:t>
      </w:r>
      <w:r w:rsidRPr="00276E9B">
        <w:tab/>
        <w:t>stop timer T312, if running;</w:t>
      </w:r>
    </w:p>
    <w:p w14:paraId="04B7C9FF" w14:textId="77777777" w:rsidR="00573CB9" w:rsidRPr="00276E9B" w:rsidRDefault="00573CB9" w:rsidP="00573CB9">
      <w:pPr>
        <w:pStyle w:val="B1"/>
      </w:pPr>
      <w:r w:rsidRPr="00276E9B">
        <w:t>1&gt;</w:t>
      </w:r>
      <w:r w:rsidRPr="00276E9B">
        <w:tab/>
        <w:t xml:space="preserve">start timer T304 with the timer value set to </w:t>
      </w:r>
      <w:r w:rsidRPr="00276E9B">
        <w:rPr>
          <w:i/>
          <w:iCs/>
        </w:rPr>
        <w:t>t304,</w:t>
      </w:r>
      <w:r w:rsidRPr="00276E9B">
        <w:t xml:space="preserve"> as included in the </w:t>
      </w:r>
      <w:r w:rsidRPr="00276E9B">
        <w:rPr>
          <w:i/>
        </w:rPr>
        <w:t>mobilityControlInfo</w:t>
      </w:r>
      <w:r w:rsidRPr="00276E9B">
        <w:t>;</w:t>
      </w:r>
    </w:p>
    <w:p w14:paraId="19CCF6D5" w14:textId="77777777" w:rsidR="00573CB9" w:rsidRPr="00276E9B" w:rsidRDefault="00573CB9" w:rsidP="00573CB9">
      <w:pPr>
        <w:pStyle w:val="B1"/>
      </w:pPr>
      <w:r w:rsidRPr="00276E9B">
        <w:t>1&gt;</w:t>
      </w:r>
      <w:r w:rsidRPr="00276E9B">
        <w:tab/>
        <w:t>stop timer T370, if running;</w:t>
      </w:r>
    </w:p>
    <w:p w14:paraId="67260FE2" w14:textId="77777777" w:rsidR="00573CB9" w:rsidRPr="00276E9B" w:rsidRDefault="00573CB9" w:rsidP="00573CB9">
      <w:pPr>
        <w:pStyle w:val="B1"/>
      </w:pPr>
      <w:r w:rsidRPr="00276E9B">
        <w:t>1&gt;</w:t>
      </w:r>
      <w:r w:rsidRPr="00276E9B">
        <w:tab/>
        <w:t xml:space="preserve">if the </w:t>
      </w:r>
      <w:r w:rsidRPr="00276E9B">
        <w:rPr>
          <w:i/>
        </w:rPr>
        <w:t>carrierFreq</w:t>
      </w:r>
      <w:r w:rsidRPr="00276E9B">
        <w:t xml:space="preserve"> is included:</w:t>
      </w:r>
    </w:p>
    <w:p w14:paraId="3A3C4E62" w14:textId="77777777" w:rsidR="00573CB9" w:rsidRPr="00276E9B" w:rsidRDefault="00573CB9" w:rsidP="00573CB9">
      <w:pPr>
        <w:pStyle w:val="B2"/>
      </w:pPr>
      <w:r w:rsidRPr="00276E9B">
        <w:t>2&gt;</w:t>
      </w:r>
      <w:r w:rsidRPr="00276E9B">
        <w:tab/>
        <w:t xml:space="preserve">consider the target PCell to be one on the frequency indicated by the </w:t>
      </w:r>
      <w:r w:rsidRPr="00276E9B">
        <w:rPr>
          <w:i/>
        </w:rPr>
        <w:t>carrierFreq</w:t>
      </w:r>
      <w:r w:rsidRPr="00276E9B">
        <w:t xml:space="preserve"> with a physical cell identity indicated by the </w:t>
      </w:r>
      <w:r w:rsidRPr="00276E9B">
        <w:rPr>
          <w:i/>
        </w:rPr>
        <w:t>targetPhysCellId</w:t>
      </w:r>
      <w:r w:rsidRPr="00276E9B">
        <w:t>;</w:t>
      </w:r>
    </w:p>
    <w:p w14:paraId="3697D40D" w14:textId="77777777" w:rsidR="00573CB9" w:rsidRPr="00276E9B" w:rsidRDefault="00573CB9" w:rsidP="00573CB9">
      <w:pPr>
        <w:pStyle w:val="B1"/>
      </w:pPr>
      <w:r w:rsidRPr="00276E9B">
        <w:t>1&gt;</w:t>
      </w:r>
      <w:r w:rsidRPr="00276E9B">
        <w:tab/>
        <w:t>else:</w:t>
      </w:r>
    </w:p>
    <w:p w14:paraId="79AED761" w14:textId="77777777" w:rsidR="00573CB9" w:rsidRPr="00276E9B" w:rsidRDefault="00573CB9" w:rsidP="00573CB9">
      <w:pPr>
        <w:pStyle w:val="B2"/>
      </w:pPr>
      <w:r w:rsidRPr="00276E9B">
        <w:t>2&gt;</w:t>
      </w:r>
      <w:r w:rsidRPr="00276E9B">
        <w:tab/>
        <w:t xml:space="preserve">consider the target PCell to be one on the frequency of the source PCell with a physical cell identity indicated by the </w:t>
      </w:r>
      <w:r w:rsidRPr="00276E9B">
        <w:rPr>
          <w:i/>
        </w:rPr>
        <w:t>targetPhysCellId</w:t>
      </w:r>
      <w:r w:rsidRPr="00276E9B">
        <w:t>;</w:t>
      </w:r>
    </w:p>
    <w:p w14:paraId="43898A37" w14:textId="77777777" w:rsidR="00573CB9" w:rsidRPr="00276E9B" w:rsidRDefault="00573CB9" w:rsidP="00573CB9">
      <w:pPr>
        <w:pStyle w:val="B1"/>
      </w:pPr>
      <w:r w:rsidRPr="00276E9B">
        <w:t>1&gt;</w:t>
      </w:r>
      <w:r w:rsidRPr="00276E9B">
        <w:tab/>
        <w:t>start synchronising to the DL of the target PCell;</w:t>
      </w:r>
    </w:p>
    <w:p w14:paraId="0E884211" w14:textId="77777777" w:rsidR="00573CB9" w:rsidRPr="00276E9B" w:rsidRDefault="00573CB9" w:rsidP="00573CB9">
      <w:pPr>
        <w:pStyle w:val="NO"/>
      </w:pPr>
      <w:r w:rsidRPr="00276E9B">
        <w:t>NOTE 1:</w:t>
      </w:r>
      <w:r w:rsidRPr="00276E9B">
        <w:tab/>
        <w:t>The UE should perform the handover as soon as possible following the reception of the RRC message triggering the handover, which could be before confirming successful reception (HARQ and ARQ) of this message.</w:t>
      </w:r>
    </w:p>
    <w:p w14:paraId="1C5B30BD" w14:textId="77777777" w:rsidR="00573CB9" w:rsidRPr="00276E9B" w:rsidRDefault="00573CB9" w:rsidP="00573CB9">
      <w:pPr>
        <w:pStyle w:val="B1"/>
        <w:rPr>
          <w:lang w:eastAsia="zh-CN"/>
        </w:rPr>
      </w:pPr>
      <w:r w:rsidRPr="00276E9B">
        <w:rPr>
          <w:lang w:eastAsia="zh-CN"/>
        </w:rPr>
        <w:t>…</w:t>
      </w:r>
    </w:p>
    <w:p w14:paraId="71697CBA" w14:textId="77777777" w:rsidR="00573CB9" w:rsidRPr="00276E9B" w:rsidRDefault="00573CB9" w:rsidP="00573CB9">
      <w:pPr>
        <w:pStyle w:val="B1"/>
        <w:rPr>
          <w:lang w:eastAsia="zh-CN"/>
        </w:rPr>
      </w:pPr>
      <w:r w:rsidRPr="00276E9B">
        <w:t>1&gt;</w:t>
      </w:r>
      <w:r w:rsidRPr="00276E9B">
        <w:tab/>
        <w:t xml:space="preserve">if the </w:t>
      </w:r>
      <w:r w:rsidRPr="00276E9B">
        <w:rPr>
          <w:i/>
        </w:rPr>
        <w:t>RRCConnectionReconfiguration</w:t>
      </w:r>
      <w:r w:rsidRPr="00276E9B">
        <w:t xml:space="preserve"> message includes the </w:t>
      </w:r>
      <w:r w:rsidRPr="00276E9B">
        <w:rPr>
          <w:i/>
        </w:rPr>
        <w:t>sl-V2X-ConfigDedicated</w:t>
      </w:r>
      <w:r w:rsidRPr="00276E9B">
        <w:rPr>
          <w:lang w:eastAsia="zh-CN"/>
        </w:rPr>
        <w:t xml:space="preserve"> or </w:t>
      </w:r>
      <w:r w:rsidRPr="00276E9B">
        <w:rPr>
          <w:i/>
        </w:rPr>
        <w:t>mobilityControlInfoV2X</w:t>
      </w:r>
      <w:r w:rsidRPr="00276E9B">
        <w:t>:</w:t>
      </w:r>
    </w:p>
    <w:p w14:paraId="76E2E301" w14:textId="77777777" w:rsidR="00573CB9" w:rsidRPr="00276E9B" w:rsidRDefault="00573CB9" w:rsidP="00573CB9">
      <w:pPr>
        <w:pStyle w:val="B2"/>
      </w:pPr>
      <w:r w:rsidRPr="00276E9B">
        <w:t>2&gt;</w:t>
      </w:r>
      <w:r w:rsidRPr="00276E9B">
        <w:tab/>
        <w:t xml:space="preserve">perform the </w:t>
      </w:r>
      <w:r w:rsidRPr="00276E9B">
        <w:rPr>
          <w:lang w:eastAsia="zh-CN"/>
        </w:rPr>
        <w:t xml:space="preserve">V2X sidelink communication </w:t>
      </w:r>
      <w:r w:rsidRPr="00276E9B">
        <w:t>dedicated configuration procedure as specified in 5.3.10.15a;</w:t>
      </w:r>
    </w:p>
    <w:p w14:paraId="792B8BE1" w14:textId="77777777" w:rsidR="00573CB9" w:rsidRPr="00276E9B" w:rsidRDefault="00573CB9" w:rsidP="00573CB9">
      <w:pPr>
        <w:pStyle w:val="B1"/>
      </w:pPr>
      <w:r w:rsidRPr="00276E9B">
        <w:t>1&gt;</w:t>
      </w:r>
      <w:r w:rsidRPr="00276E9B">
        <w:tab/>
        <w:t xml:space="preserve">set the </w:t>
      </w:r>
      <w:r w:rsidRPr="00276E9B">
        <w:rPr>
          <w:iCs/>
        </w:rPr>
        <w:t>content of</w:t>
      </w:r>
      <w:r w:rsidRPr="00276E9B">
        <w:rPr>
          <w:lang w:eastAsia="zh-CN"/>
        </w:rPr>
        <w:t xml:space="preserve"> </w:t>
      </w:r>
      <w:r w:rsidRPr="00276E9B">
        <w:rPr>
          <w:i/>
          <w:iCs/>
        </w:rPr>
        <w:t>RRCConnectionReconfigurationComplete</w:t>
      </w:r>
      <w:r w:rsidRPr="00276E9B">
        <w:t xml:space="preserve"> message as follows:</w:t>
      </w:r>
    </w:p>
    <w:p w14:paraId="16A233F2" w14:textId="77777777" w:rsidR="00573CB9" w:rsidRPr="00276E9B" w:rsidRDefault="00573CB9" w:rsidP="00573CB9">
      <w:pPr>
        <w:pStyle w:val="B2"/>
      </w:pPr>
      <w:r w:rsidRPr="00276E9B">
        <w:t>2&gt;</w:t>
      </w:r>
      <w:r w:rsidRPr="00276E9B">
        <w:tab/>
        <w:t xml:space="preserve">if the UE has radio link failure or handover failure information available in </w:t>
      </w:r>
      <w:r w:rsidRPr="00276E9B">
        <w:rPr>
          <w:i/>
        </w:rPr>
        <w:t>VarRLF-Report</w:t>
      </w:r>
      <w:r w:rsidRPr="00276E9B">
        <w:t xml:space="preserve"> and if the RPLMN is included in</w:t>
      </w:r>
      <w:r w:rsidRPr="00276E9B">
        <w:rPr>
          <w:i/>
        </w:rPr>
        <w:t xml:space="preserve"> plmn-IdentityList</w:t>
      </w:r>
      <w:r w:rsidRPr="00276E9B">
        <w:t xml:space="preserve"> stored in </w:t>
      </w:r>
      <w:r w:rsidRPr="00276E9B">
        <w:rPr>
          <w:i/>
        </w:rPr>
        <w:t>VarRLF-Report</w:t>
      </w:r>
      <w:r w:rsidRPr="00276E9B">
        <w:t>:</w:t>
      </w:r>
    </w:p>
    <w:p w14:paraId="67AF9278" w14:textId="77777777" w:rsidR="00573CB9" w:rsidRPr="00276E9B" w:rsidRDefault="00573CB9" w:rsidP="00573CB9">
      <w:pPr>
        <w:pStyle w:val="B3"/>
        <w:rPr>
          <w:lang w:eastAsia="zh-CN"/>
        </w:rPr>
      </w:pPr>
      <w:r w:rsidRPr="00276E9B">
        <w:t>3&gt;</w:t>
      </w:r>
      <w:r w:rsidRPr="00276E9B">
        <w:tab/>
        <w:t xml:space="preserve">include </w:t>
      </w:r>
      <w:r w:rsidRPr="00276E9B">
        <w:rPr>
          <w:i/>
        </w:rPr>
        <w:t>rlf-InfoAvailable</w:t>
      </w:r>
      <w:r w:rsidRPr="00276E9B">
        <w:t>;</w:t>
      </w:r>
    </w:p>
    <w:p w14:paraId="5592F157" w14:textId="77777777" w:rsidR="00573CB9" w:rsidRPr="00276E9B" w:rsidRDefault="00573CB9" w:rsidP="00573CB9">
      <w:pPr>
        <w:pStyle w:val="B3"/>
        <w:rPr>
          <w:lang w:eastAsia="zh-CN"/>
        </w:rPr>
      </w:pPr>
      <w:r w:rsidRPr="00276E9B">
        <w:rPr>
          <w:lang w:eastAsia="zh-CN"/>
        </w:rPr>
        <w:t>…</w:t>
      </w:r>
    </w:p>
    <w:p w14:paraId="01417817" w14:textId="77777777" w:rsidR="00573CB9" w:rsidRPr="00276E9B" w:rsidRDefault="00573CB9" w:rsidP="00573CB9">
      <w:pPr>
        <w:pStyle w:val="B1"/>
      </w:pPr>
      <w:r w:rsidRPr="00276E9B">
        <w:t>1&gt;</w:t>
      </w:r>
      <w:r w:rsidRPr="00276E9B">
        <w:tab/>
        <w:t xml:space="preserve">submit the </w:t>
      </w:r>
      <w:r w:rsidRPr="00276E9B">
        <w:rPr>
          <w:i/>
        </w:rPr>
        <w:t>RRCConnectionReconfigurationComplete</w:t>
      </w:r>
      <w:r w:rsidRPr="00276E9B">
        <w:t xml:space="preserve"> message to lower layers for transmission;</w:t>
      </w:r>
    </w:p>
    <w:p w14:paraId="47A8C9E5" w14:textId="77777777" w:rsidR="00573CB9" w:rsidRPr="00276E9B" w:rsidRDefault="00573CB9" w:rsidP="00573CB9">
      <w:pPr>
        <w:pStyle w:val="B1"/>
      </w:pPr>
      <w:r w:rsidRPr="00276E9B">
        <w:t>1&gt;</w:t>
      </w:r>
      <w:r w:rsidRPr="00276E9B">
        <w:tab/>
        <w:t>if MAC successfully completes the random access procedure; or</w:t>
      </w:r>
    </w:p>
    <w:p w14:paraId="3156313B" w14:textId="77777777" w:rsidR="00573CB9" w:rsidRPr="00276E9B" w:rsidRDefault="00573CB9" w:rsidP="00573CB9">
      <w:pPr>
        <w:pStyle w:val="B1"/>
        <w:rPr>
          <w:lang w:eastAsia="zh-CN"/>
        </w:rPr>
      </w:pPr>
      <w:r w:rsidRPr="00276E9B">
        <w:lastRenderedPageBreak/>
        <w:t>1&gt;</w:t>
      </w:r>
      <w:r w:rsidRPr="00276E9B">
        <w:tab/>
        <w:t>if MAC indicates the successful reception of a PDCCH transmission addressed to C-RNTI</w:t>
      </w:r>
      <w:r w:rsidRPr="00276E9B">
        <w:rPr>
          <w:lang w:eastAsia="zh-CN"/>
        </w:rPr>
        <w:t xml:space="preserve"> and </w:t>
      </w:r>
      <w:r w:rsidRPr="00276E9B">
        <w:t xml:space="preserve">if </w:t>
      </w:r>
      <w:r w:rsidRPr="00276E9B">
        <w:rPr>
          <w:i/>
        </w:rPr>
        <w:t>rach-Skip</w:t>
      </w:r>
      <w:r w:rsidRPr="00276E9B">
        <w:t xml:space="preserve"> is configured:</w:t>
      </w:r>
    </w:p>
    <w:p w14:paraId="52AB7DF9" w14:textId="77777777" w:rsidR="00573CB9" w:rsidRPr="00276E9B" w:rsidRDefault="00573CB9" w:rsidP="00573CB9">
      <w:pPr>
        <w:pStyle w:val="B2"/>
      </w:pPr>
      <w:r w:rsidRPr="00276E9B">
        <w:t>2&gt;</w:t>
      </w:r>
      <w:r w:rsidRPr="00276E9B">
        <w:tab/>
        <w:t>stop timer T304;</w:t>
      </w:r>
    </w:p>
    <w:p w14:paraId="180C959F" w14:textId="77777777" w:rsidR="00573CB9" w:rsidRPr="00276E9B" w:rsidRDefault="00573CB9" w:rsidP="00573CB9">
      <w:pPr>
        <w:pStyle w:val="B2"/>
      </w:pPr>
      <w:r w:rsidRPr="00276E9B">
        <w:t>2&gt;</w:t>
      </w:r>
      <w:r w:rsidRPr="00276E9B">
        <w:tab/>
        <w:t xml:space="preserve">release </w:t>
      </w:r>
      <w:r w:rsidRPr="00276E9B">
        <w:rPr>
          <w:i/>
        </w:rPr>
        <w:t>ul-ConfigInfo</w:t>
      </w:r>
      <w:r w:rsidRPr="00276E9B">
        <w:t>, if configured;</w:t>
      </w:r>
    </w:p>
    <w:p w14:paraId="35D4B846" w14:textId="77777777" w:rsidR="00573CB9" w:rsidRPr="00276E9B" w:rsidRDefault="00573CB9" w:rsidP="00573CB9">
      <w:pPr>
        <w:pStyle w:val="B2"/>
        <w:rPr>
          <w:lang w:eastAsia="zh-CN"/>
        </w:rPr>
      </w:pPr>
      <w:r w:rsidRPr="00276E9B">
        <w:rPr>
          <w:lang w:eastAsia="zh-CN"/>
        </w:rPr>
        <w:t>…</w:t>
      </w:r>
    </w:p>
    <w:p w14:paraId="3CAE2228" w14:textId="77777777" w:rsidR="00573CB9" w:rsidRPr="00276E9B" w:rsidRDefault="00573CB9" w:rsidP="00573CB9">
      <w:pPr>
        <w:pStyle w:val="B2"/>
        <w:rPr>
          <w:lang w:eastAsia="zh-CN"/>
        </w:rPr>
      </w:pPr>
      <w:r w:rsidRPr="00276E9B">
        <w:rPr>
          <w:lang w:eastAsia="zh-CN"/>
        </w:rPr>
        <w:t>2&gt;</w:t>
      </w:r>
      <w:r w:rsidRPr="00276E9B">
        <w:rPr>
          <w:lang w:eastAsia="zh-CN"/>
        </w:rPr>
        <w:tab/>
        <w:t xml:space="preserve">if </w:t>
      </w:r>
      <w:r w:rsidRPr="00276E9B">
        <w:rPr>
          <w:i/>
          <w:lang w:eastAsia="zh-CN"/>
        </w:rPr>
        <w:t>SystemInformationBlockType21</w:t>
      </w:r>
      <w:r w:rsidRPr="00276E9B">
        <w:rPr>
          <w:lang w:eastAsia="zh-CN"/>
        </w:rPr>
        <w:t xml:space="preserve"> is broadcast by the target PCell; and the UE transmitted a </w:t>
      </w:r>
      <w:r w:rsidRPr="00276E9B">
        <w:rPr>
          <w:i/>
          <w:lang w:eastAsia="zh-CN"/>
        </w:rPr>
        <w:t>SidelinkUEInformation</w:t>
      </w:r>
      <w:r w:rsidRPr="00276E9B">
        <w:rPr>
          <w:lang w:eastAsia="zh-CN"/>
        </w:rPr>
        <w:t xml:space="preserve"> message indicating a change of V2X sidelink communication related parameters relevant in target PCell (i.e. change of</w:t>
      </w:r>
      <w:r w:rsidRPr="00276E9B">
        <w:rPr>
          <w:i/>
          <w:lang w:eastAsia="zh-CN"/>
        </w:rPr>
        <w:t xml:space="preserve"> v2x-CommRxInterestedFreqList</w:t>
      </w:r>
      <w:r w:rsidRPr="00276E9B">
        <w:rPr>
          <w:lang w:eastAsia="zh-CN"/>
        </w:rPr>
        <w:t xml:space="preserve"> or </w:t>
      </w:r>
      <w:r w:rsidRPr="00276E9B">
        <w:rPr>
          <w:i/>
          <w:lang w:eastAsia="zh-CN"/>
        </w:rPr>
        <w:t>v2x-CommTxResourceReq</w:t>
      </w:r>
      <w:r w:rsidRPr="00276E9B">
        <w:rPr>
          <w:lang w:eastAsia="zh-CN"/>
        </w:rPr>
        <w:t xml:space="preserve">) during the last 1 second preceding reception of the </w:t>
      </w:r>
      <w:r w:rsidRPr="00276E9B">
        <w:rPr>
          <w:i/>
          <w:lang w:eastAsia="zh-CN"/>
        </w:rPr>
        <w:t>RRCConnectionReconfiguration message</w:t>
      </w:r>
      <w:r w:rsidRPr="00276E9B">
        <w:rPr>
          <w:lang w:eastAsia="zh-CN"/>
        </w:rPr>
        <w:t xml:space="preserve"> including </w:t>
      </w:r>
      <w:r w:rsidRPr="00276E9B">
        <w:rPr>
          <w:i/>
          <w:lang w:eastAsia="zh-CN"/>
        </w:rPr>
        <w:t>mobilityControlInfo</w:t>
      </w:r>
      <w:r w:rsidRPr="00276E9B">
        <w:rPr>
          <w:lang w:eastAsia="zh-CN"/>
        </w:rPr>
        <w:t>:</w:t>
      </w:r>
    </w:p>
    <w:p w14:paraId="7F61325E" w14:textId="77777777" w:rsidR="00573CB9" w:rsidRPr="00276E9B" w:rsidRDefault="00573CB9" w:rsidP="00573CB9">
      <w:pPr>
        <w:pStyle w:val="B3"/>
      </w:pPr>
      <w:r w:rsidRPr="00276E9B">
        <w:t>3&gt;</w:t>
      </w:r>
      <w:r w:rsidRPr="00276E9B">
        <w:tab/>
        <w:t xml:space="preserve">initiate transmission of the </w:t>
      </w:r>
      <w:r w:rsidRPr="00276E9B">
        <w:rPr>
          <w:i/>
        </w:rPr>
        <w:t>SidelinkUEInformation</w:t>
      </w:r>
      <w:r w:rsidRPr="00276E9B">
        <w:t xml:space="preserve"> message in accordance with 5.10.2.3;</w:t>
      </w:r>
    </w:p>
    <w:p w14:paraId="4ED6382F" w14:textId="77777777" w:rsidR="00573CB9" w:rsidRPr="00276E9B" w:rsidRDefault="00573CB9" w:rsidP="00573CB9">
      <w:pPr>
        <w:pStyle w:val="B2"/>
        <w:rPr>
          <w:lang w:eastAsia="zh-TW"/>
        </w:rPr>
      </w:pPr>
      <w:r w:rsidRPr="00276E9B">
        <w:rPr>
          <w:lang w:eastAsia="zh-TW"/>
        </w:rPr>
        <w:t>2&gt;</w:t>
      </w:r>
      <w:r w:rsidRPr="00276E9B">
        <w:rPr>
          <w:lang w:eastAsia="zh-TW"/>
        </w:rPr>
        <w:tab/>
      </w:r>
      <w:r w:rsidRPr="00276E9B">
        <w:t>the procedure ends;</w:t>
      </w:r>
    </w:p>
    <w:p w14:paraId="0B363C9E"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3.10.15a</w:t>
      </w:r>
      <w:r w:rsidRPr="00276E9B">
        <w:t>]</w:t>
      </w:r>
    </w:p>
    <w:p w14:paraId="3AC02F33" w14:textId="77777777" w:rsidR="00573CB9" w:rsidRPr="00276E9B" w:rsidRDefault="00573CB9" w:rsidP="00573CB9">
      <w:r w:rsidRPr="00276E9B">
        <w:t>The UE shall:</w:t>
      </w:r>
    </w:p>
    <w:p w14:paraId="79DF7B09" w14:textId="77777777" w:rsidR="00573CB9" w:rsidRPr="00276E9B" w:rsidRDefault="00573CB9" w:rsidP="00573CB9">
      <w:pPr>
        <w:pStyle w:val="B1"/>
      </w:pPr>
      <w:r w:rsidRPr="00276E9B">
        <w:t>1&gt;</w:t>
      </w:r>
      <w:r w:rsidRPr="00276E9B">
        <w:tab/>
        <w:t xml:space="preserve">if the </w:t>
      </w:r>
      <w:r w:rsidRPr="00276E9B">
        <w:rPr>
          <w:i/>
        </w:rPr>
        <w:t>RRCConnectionReconfiguration</w:t>
      </w:r>
      <w:r w:rsidRPr="00276E9B">
        <w:t xml:space="preserve"> message includes the </w:t>
      </w:r>
      <w:r w:rsidRPr="00276E9B">
        <w:rPr>
          <w:i/>
        </w:rPr>
        <w:t>sl-V2X-ConfigDedicated</w:t>
      </w:r>
      <w:r w:rsidRPr="00276E9B">
        <w:t>:</w:t>
      </w:r>
    </w:p>
    <w:p w14:paraId="0D7FFB5D" w14:textId="77777777" w:rsidR="00573CB9" w:rsidRPr="00276E9B" w:rsidRDefault="00573CB9" w:rsidP="00573CB9">
      <w:pPr>
        <w:pStyle w:val="B2"/>
      </w:pPr>
      <w:r w:rsidRPr="00276E9B">
        <w:t>2&gt;</w:t>
      </w:r>
      <w:r w:rsidRPr="00276E9B">
        <w:tab/>
        <w:t xml:space="preserve">if </w:t>
      </w:r>
      <w:r w:rsidRPr="00276E9B">
        <w:rPr>
          <w:i/>
        </w:rPr>
        <w:t>commTxResources</w:t>
      </w:r>
      <w:r w:rsidRPr="00276E9B">
        <w:t xml:space="preserve"> is included and set to </w:t>
      </w:r>
      <w:r w:rsidRPr="00276E9B">
        <w:rPr>
          <w:i/>
        </w:rPr>
        <w:t>setup</w:t>
      </w:r>
      <w:r w:rsidRPr="00276E9B">
        <w:t>:</w:t>
      </w:r>
    </w:p>
    <w:p w14:paraId="01DAD244" w14:textId="77777777" w:rsidR="00573CB9" w:rsidRPr="00276E9B" w:rsidRDefault="00573CB9" w:rsidP="00573CB9">
      <w:pPr>
        <w:pStyle w:val="B3"/>
      </w:pPr>
      <w:r w:rsidRPr="00276E9B">
        <w:t>3&gt;</w:t>
      </w:r>
      <w:r w:rsidRPr="00276E9B">
        <w:tab/>
        <w:t xml:space="preserve">use the resources indicated by </w:t>
      </w:r>
      <w:r w:rsidRPr="00276E9B">
        <w:rPr>
          <w:i/>
        </w:rPr>
        <w:t>commTxResources</w:t>
      </w:r>
      <w:r w:rsidRPr="00276E9B">
        <w:t xml:space="preserve"> for </w:t>
      </w:r>
      <w:r w:rsidRPr="00276E9B">
        <w:rPr>
          <w:lang w:eastAsia="zh-CN"/>
        </w:rPr>
        <w:t xml:space="preserve">V2X </w:t>
      </w:r>
      <w:r w:rsidRPr="00276E9B">
        <w:t>sidelink communication transmission, as specified in 5.10.13;</w:t>
      </w:r>
    </w:p>
    <w:p w14:paraId="42C12603" w14:textId="77777777" w:rsidR="00573CB9" w:rsidRPr="00276E9B" w:rsidRDefault="00573CB9" w:rsidP="00573CB9">
      <w:pPr>
        <w:pStyle w:val="B3"/>
      </w:pPr>
      <w:r w:rsidRPr="00276E9B">
        <w:t>3&gt;</w:t>
      </w:r>
      <w:r w:rsidRPr="00276E9B">
        <w:tab/>
      </w:r>
      <w:r w:rsidRPr="00276E9B">
        <w:rPr>
          <w:lang w:eastAsia="zh-CN"/>
        </w:rPr>
        <w:t>perform CBR measurement on</w:t>
      </w:r>
      <w:r w:rsidRPr="00276E9B">
        <w:t xml:space="preserve"> the </w:t>
      </w:r>
      <w:r w:rsidRPr="00276E9B">
        <w:rPr>
          <w:lang w:eastAsia="zh-CN"/>
        </w:rPr>
        <w:t xml:space="preserve">transmission </w:t>
      </w:r>
      <w:r w:rsidRPr="00276E9B">
        <w:t xml:space="preserve">resource pool indicated </w:t>
      </w:r>
      <w:r w:rsidRPr="00276E9B">
        <w:rPr>
          <w:lang w:eastAsia="zh-CN"/>
        </w:rPr>
        <w:t>in</w:t>
      </w:r>
      <w:r w:rsidRPr="00276E9B">
        <w:t xml:space="preserve"> </w:t>
      </w:r>
      <w:r w:rsidRPr="00276E9B">
        <w:rPr>
          <w:i/>
        </w:rPr>
        <w:t>commTxResources</w:t>
      </w:r>
      <w:r w:rsidRPr="00276E9B">
        <w:t xml:space="preserve"> for </w:t>
      </w:r>
      <w:r w:rsidRPr="00276E9B">
        <w:rPr>
          <w:lang w:eastAsia="zh-CN"/>
        </w:rPr>
        <w:t xml:space="preserve">V2X </w:t>
      </w:r>
      <w:r w:rsidRPr="00276E9B">
        <w:t>sidelink communication transmission, as specified in 5.</w:t>
      </w:r>
      <w:r w:rsidRPr="00276E9B">
        <w:rPr>
          <w:lang w:eastAsia="zh-CN"/>
        </w:rPr>
        <w:t>5</w:t>
      </w:r>
      <w:r w:rsidRPr="00276E9B">
        <w:t>.</w:t>
      </w:r>
      <w:r w:rsidRPr="00276E9B">
        <w:rPr>
          <w:lang w:eastAsia="zh-CN"/>
        </w:rPr>
        <w:t>3</w:t>
      </w:r>
      <w:r w:rsidRPr="00276E9B">
        <w:t>;</w:t>
      </w:r>
    </w:p>
    <w:p w14:paraId="06DC1A7C" w14:textId="77777777" w:rsidR="00573CB9" w:rsidRPr="00276E9B" w:rsidRDefault="00573CB9" w:rsidP="00573CB9">
      <w:pPr>
        <w:pStyle w:val="B2"/>
      </w:pPr>
      <w:r w:rsidRPr="00276E9B">
        <w:t>2&gt;</w:t>
      </w:r>
      <w:r w:rsidRPr="00276E9B">
        <w:tab/>
        <w:t xml:space="preserve">else if </w:t>
      </w:r>
      <w:r w:rsidRPr="00276E9B">
        <w:rPr>
          <w:i/>
        </w:rPr>
        <w:t>commTxResources</w:t>
      </w:r>
      <w:r w:rsidRPr="00276E9B">
        <w:t xml:space="preserve"> is included and set to </w:t>
      </w:r>
      <w:r w:rsidRPr="00276E9B">
        <w:rPr>
          <w:i/>
        </w:rPr>
        <w:t>release</w:t>
      </w:r>
      <w:r w:rsidRPr="00276E9B">
        <w:t>:</w:t>
      </w:r>
    </w:p>
    <w:p w14:paraId="44F0C5E9" w14:textId="77777777" w:rsidR="00573CB9" w:rsidRPr="00276E9B" w:rsidRDefault="00573CB9" w:rsidP="00573CB9">
      <w:pPr>
        <w:pStyle w:val="B3"/>
        <w:rPr>
          <w:lang w:eastAsia="zh-CN"/>
        </w:rPr>
      </w:pPr>
      <w:r w:rsidRPr="00276E9B">
        <w:t>3&gt;</w:t>
      </w:r>
      <w:r w:rsidRPr="00276E9B">
        <w:tab/>
        <w:t xml:space="preserve">release the resources allocated for </w:t>
      </w:r>
      <w:r w:rsidRPr="00276E9B">
        <w:rPr>
          <w:lang w:eastAsia="zh-CN"/>
        </w:rPr>
        <w:t xml:space="preserve">V2X </w:t>
      </w:r>
      <w:r w:rsidRPr="00276E9B">
        <w:t xml:space="preserve">sidelink communication transmission previously configured by </w:t>
      </w:r>
      <w:r w:rsidRPr="00276E9B">
        <w:rPr>
          <w:i/>
        </w:rPr>
        <w:t>commTxResources</w:t>
      </w:r>
      <w:r w:rsidRPr="00276E9B">
        <w:t>;</w:t>
      </w:r>
    </w:p>
    <w:p w14:paraId="63E564B1" w14:textId="77777777" w:rsidR="00573CB9" w:rsidRPr="00276E9B" w:rsidRDefault="00573CB9" w:rsidP="00573CB9">
      <w:pPr>
        <w:pStyle w:val="B2"/>
      </w:pPr>
      <w:r w:rsidRPr="00276E9B">
        <w:rPr>
          <w:lang w:eastAsia="zh-CN"/>
        </w:rPr>
        <w:t xml:space="preserve"> </w:t>
      </w:r>
      <w:r w:rsidRPr="00276E9B">
        <w:t>2&gt;</w:t>
      </w:r>
      <w:r w:rsidRPr="00276E9B">
        <w:tab/>
        <w:t xml:space="preserve">if </w:t>
      </w:r>
      <w:r w:rsidRPr="00276E9B">
        <w:rPr>
          <w:rFonts w:cs="Courier New"/>
          <w:i/>
        </w:rPr>
        <w:t>v2x-InterFreqInfoList</w:t>
      </w:r>
      <w:r w:rsidRPr="00276E9B">
        <w:t xml:space="preserve"> is included:</w:t>
      </w:r>
    </w:p>
    <w:p w14:paraId="7254CD76" w14:textId="77777777" w:rsidR="00573CB9" w:rsidRPr="00276E9B" w:rsidRDefault="00573CB9" w:rsidP="00573CB9">
      <w:pPr>
        <w:pStyle w:val="B3"/>
      </w:pPr>
      <w:r w:rsidRPr="00276E9B">
        <w:t>3&gt;</w:t>
      </w:r>
      <w:r w:rsidRPr="00276E9B">
        <w:tab/>
      </w:r>
      <w:r w:rsidRPr="00276E9B">
        <w:rPr>
          <w:lang w:eastAsia="zh-CN"/>
        </w:rPr>
        <w:t xml:space="preserve">use the synchronization configuration and resource configuration parameters for V2X sidelink communication on frequencies included in </w:t>
      </w:r>
      <w:r w:rsidRPr="00276E9B">
        <w:rPr>
          <w:rFonts w:cs="Courier New"/>
          <w:i/>
        </w:rPr>
        <w:t>v2x-InterFreqInfoList</w:t>
      </w:r>
      <w:r w:rsidRPr="00276E9B">
        <w:rPr>
          <w:rFonts w:cs="Courier New"/>
          <w:lang w:eastAsia="zh-CN"/>
        </w:rPr>
        <w:t>, as specified in 5.10.13</w:t>
      </w:r>
      <w:r w:rsidRPr="00276E9B">
        <w:t>;</w:t>
      </w:r>
    </w:p>
    <w:p w14:paraId="3A5B2F0A" w14:textId="77777777" w:rsidR="00573CB9" w:rsidRPr="00276E9B" w:rsidRDefault="00573CB9" w:rsidP="00573CB9">
      <w:pPr>
        <w:pStyle w:val="B3"/>
      </w:pPr>
      <w:r w:rsidRPr="00276E9B">
        <w:t>3&gt;</w:t>
      </w:r>
      <w:r w:rsidRPr="00276E9B">
        <w:tab/>
        <w:t xml:space="preserve">perform CBR measurement on the transmission resource pool indicated in </w:t>
      </w:r>
      <w:r w:rsidRPr="00276E9B">
        <w:rPr>
          <w:i/>
        </w:rPr>
        <w:t>v2x-InterFreqInfoList</w:t>
      </w:r>
      <w:r w:rsidRPr="00276E9B">
        <w:t xml:space="preserve"> for V2X sidelink communication transmission, as specified in 5.5.3;</w:t>
      </w:r>
    </w:p>
    <w:p w14:paraId="5728602F" w14:textId="77777777" w:rsidR="00573CB9" w:rsidRPr="00276E9B" w:rsidRDefault="00573CB9" w:rsidP="00573CB9">
      <w:pPr>
        <w:pStyle w:val="B1"/>
        <w:rPr>
          <w:lang w:eastAsia="zh-CN"/>
        </w:rPr>
      </w:pPr>
      <w:r w:rsidRPr="00276E9B">
        <w:t>1&gt;</w:t>
      </w:r>
      <w:r w:rsidRPr="00276E9B">
        <w:tab/>
        <w:t xml:space="preserve">if the </w:t>
      </w:r>
      <w:r w:rsidRPr="00276E9B">
        <w:rPr>
          <w:i/>
        </w:rPr>
        <w:t>RRCConnectionReconfiguration</w:t>
      </w:r>
      <w:r w:rsidRPr="00276E9B">
        <w:t xml:space="preserve"> message includes the </w:t>
      </w:r>
      <w:r w:rsidRPr="00276E9B">
        <w:rPr>
          <w:i/>
        </w:rPr>
        <w:t>mobilityControlInfoV</w:t>
      </w:r>
      <w:r w:rsidRPr="00276E9B">
        <w:rPr>
          <w:i/>
          <w:lang w:eastAsia="zh-CN"/>
        </w:rPr>
        <w:t>2X</w:t>
      </w:r>
      <w:r w:rsidRPr="00276E9B">
        <w:t>:</w:t>
      </w:r>
    </w:p>
    <w:p w14:paraId="42FEC4D7" w14:textId="77777777" w:rsidR="00573CB9" w:rsidRPr="00276E9B" w:rsidRDefault="00573CB9" w:rsidP="00573CB9">
      <w:pPr>
        <w:pStyle w:val="B2"/>
      </w:pPr>
      <w:r w:rsidRPr="00276E9B">
        <w:t>2&gt;</w:t>
      </w:r>
      <w:r w:rsidRPr="00276E9B">
        <w:rPr>
          <w:lang w:eastAsia="en-GB"/>
        </w:rPr>
        <w:tab/>
      </w:r>
      <w:r w:rsidRPr="00276E9B">
        <w:rPr>
          <w:lang w:eastAsia="zh-CN"/>
        </w:rPr>
        <w:t xml:space="preserve">if </w:t>
      </w:r>
      <w:r w:rsidRPr="00276E9B">
        <w:rPr>
          <w:i/>
        </w:rPr>
        <w:t>v2x-CommRxPool</w:t>
      </w:r>
      <w:r w:rsidRPr="00276E9B">
        <w:rPr>
          <w:lang w:eastAsia="zh-CN"/>
        </w:rPr>
        <w:t xml:space="preserve"> is included</w:t>
      </w:r>
      <w:r w:rsidRPr="00276E9B">
        <w:t>:</w:t>
      </w:r>
    </w:p>
    <w:p w14:paraId="42D236CF" w14:textId="77777777" w:rsidR="00573CB9" w:rsidRPr="00276E9B" w:rsidRDefault="00573CB9" w:rsidP="00573CB9">
      <w:pPr>
        <w:pStyle w:val="B3"/>
        <w:rPr>
          <w:lang w:eastAsia="zh-CN"/>
        </w:rPr>
      </w:pPr>
      <w:r w:rsidRPr="00276E9B">
        <w:rPr>
          <w:lang w:eastAsia="zh-CN"/>
        </w:rPr>
        <w:t>3</w:t>
      </w:r>
      <w:r w:rsidRPr="00276E9B">
        <w:t>&gt;</w:t>
      </w:r>
      <w:r w:rsidRPr="00276E9B">
        <w:rPr>
          <w:lang w:eastAsia="en-GB"/>
        </w:rPr>
        <w:tab/>
      </w:r>
      <w:r w:rsidRPr="00276E9B">
        <w:t>use the resources indicated by</w:t>
      </w:r>
      <w:r w:rsidRPr="00276E9B">
        <w:rPr>
          <w:i/>
          <w:lang w:eastAsia="zh-CN"/>
        </w:rPr>
        <w:t xml:space="preserve"> </w:t>
      </w:r>
      <w:r w:rsidRPr="00276E9B">
        <w:rPr>
          <w:i/>
        </w:rPr>
        <w:t>v2x-CommRxPool</w:t>
      </w:r>
      <w:r w:rsidRPr="00276E9B">
        <w:rPr>
          <w:lang w:eastAsia="zh-CN"/>
        </w:rPr>
        <w:t xml:space="preserve"> </w:t>
      </w:r>
      <w:r w:rsidRPr="00276E9B">
        <w:t xml:space="preserve">for </w:t>
      </w:r>
      <w:r w:rsidRPr="00276E9B">
        <w:rPr>
          <w:lang w:eastAsia="zh-CN"/>
        </w:rPr>
        <w:t xml:space="preserve">V2X </w:t>
      </w:r>
      <w:r w:rsidRPr="00276E9B">
        <w:t xml:space="preserve">sidelink communication </w:t>
      </w:r>
      <w:r w:rsidRPr="00276E9B">
        <w:rPr>
          <w:lang w:eastAsia="zh-CN"/>
        </w:rPr>
        <w:t>reception</w:t>
      </w:r>
      <w:r w:rsidRPr="00276E9B">
        <w:t>, as specified in 5.10.12;</w:t>
      </w:r>
    </w:p>
    <w:p w14:paraId="158D80B6" w14:textId="77777777" w:rsidR="00573CB9" w:rsidRPr="00276E9B" w:rsidRDefault="00573CB9" w:rsidP="00573CB9">
      <w:pPr>
        <w:pStyle w:val="B2"/>
      </w:pPr>
      <w:r w:rsidRPr="00276E9B">
        <w:t>2&gt;</w:t>
      </w:r>
      <w:r w:rsidRPr="00276E9B">
        <w:rPr>
          <w:lang w:eastAsia="en-GB"/>
        </w:rPr>
        <w:tab/>
      </w:r>
      <w:r w:rsidRPr="00276E9B">
        <w:rPr>
          <w:lang w:eastAsia="zh-CN"/>
        </w:rPr>
        <w:t xml:space="preserve">if </w:t>
      </w:r>
      <w:r w:rsidRPr="00276E9B">
        <w:rPr>
          <w:i/>
        </w:rPr>
        <w:t>v2x-CommTxPoolExceptional</w:t>
      </w:r>
      <w:r w:rsidRPr="00276E9B">
        <w:rPr>
          <w:lang w:eastAsia="zh-CN"/>
        </w:rPr>
        <w:t xml:space="preserve"> is included:</w:t>
      </w:r>
    </w:p>
    <w:p w14:paraId="708F93F7" w14:textId="77777777" w:rsidR="00573CB9" w:rsidRPr="00276E9B" w:rsidRDefault="00573CB9" w:rsidP="00573CB9">
      <w:pPr>
        <w:pStyle w:val="B3"/>
      </w:pPr>
      <w:r w:rsidRPr="00276E9B">
        <w:t>3&gt;</w:t>
      </w:r>
      <w:r w:rsidRPr="00276E9B">
        <w:tab/>
        <w:t>use the resources indicated by</w:t>
      </w:r>
      <w:r w:rsidRPr="00276E9B">
        <w:rPr>
          <w:i/>
          <w:lang w:eastAsia="zh-CN"/>
        </w:rPr>
        <w:t xml:space="preserve"> </w:t>
      </w:r>
      <w:r w:rsidRPr="00276E9B">
        <w:rPr>
          <w:i/>
        </w:rPr>
        <w:t>v2x-CommTxPoolExceptional</w:t>
      </w:r>
      <w:r w:rsidRPr="00276E9B">
        <w:rPr>
          <w:lang w:eastAsia="zh-CN"/>
        </w:rPr>
        <w:t xml:space="preserve"> </w:t>
      </w:r>
      <w:r w:rsidRPr="00276E9B">
        <w:t xml:space="preserve">for </w:t>
      </w:r>
      <w:r w:rsidRPr="00276E9B">
        <w:rPr>
          <w:lang w:eastAsia="zh-CN"/>
        </w:rPr>
        <w:t xml:space="preserve">V2X </w:t>
      </w:r>
      <w:r w:rsidRPr="00276E9B">
        <w:t>sidelink communication transmission, as specified in 5.10.13;</w:t>
      </w:r>
    </w:p>
    <w:p w14:paraId="4F2C605E" w14:textId="77777777" w:rsidR="00573CB9" w:rsidRPr="00276E9B" w:rsidRDefault="00573CB9" w:rsidP="00573CB9">
      <w:pPr>
        <w:pStyle w:val="B3"/>
      </w:pPr>
      <w:r w:rsidRPr="00276E9B">
        <w:t>3&gt;</w:t>
      </w:r>
      <w:r w:rsidRPr="00276E9B">
        <w:tab/>
        <w:t xml:space="preserve">perform CBR measurement on the transmission resource pool indicated by </w:t>
      </w:r>
      <w:r w:rsidRPr="00276E9B">
        <w:rPr>
          <w:i/>
        </w:rPr>
        <w:t>v2x-CommTxPoolExceptional</w:t>
      </w:r>
      <w:r w:rsidRPr="00276E9B">
        <w:t xml:space="preserve"> for V2X sidelink communication transmission, as specified in 5.5.3;</w:t>
      </w:r>
    </w:p>
    <w:p w14:paraId="7479D6E1" w14:textId="77777777" w:rsidR="00573CB9" w:rsidRPr="00276E9B" w:rsidRDefault="00573CB9" w:rsidP="00573CB9">
      <w:pPr>
        <w:rPr>
          <w:lang w:eastAsia="zh-CN"/>
        </w:rPr>
      </w:pPr>
      <w:r w:rsidRPr="00276E9B" w:rsidDel="00C023C3">
        <w:rPr>
          <w:lang w:eastAsia="zh-CN"/>
        </w:rPr>
        <w:t xml:space="preserve"> </w:t>
      </w: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3.1</w:t>
      </w:r>
      <w:r w:rsidRPr="00276E9B">
        <w:t>]</w:t>
      </w:r>
    </w:p>
    <w:p w14:paraId="013562B0" w14:textId="77777777" w:rsidR="00573CB9" w:rsidRPr="00276E9B" w:rsidRDefault="00573CB9" w:rsidP="00573CB9">
      <w:r w:rsidRPr="00276E9B">
        <w:t xml:space="preserve">A UE capable of </w:t>
      </w:r>
      <w:r w:rsidRPr="00276E9B">
        <w:rPr>
          <w:lang w:eastAsia="zh-CN"/>
        </w:rPr>
        <w:t xml:space="preserve">V2X </w:t>
      </w:r>
      <w:r w:rsidRPr="00276E9B">
        <w:t>sidelink communication that is configured by upper layers to transmit</w:t>
      </w:r>
      <w:r w:rsidRPr="00276E9B">
        <w:rPr>
          <w:lang w:eastAsia="zh-CN"/>
        </w:rPr>
        <w:t xml:space="preserve"> V2X sidelink communication</w:t>
      </w:r>
      <w:r w:rsidRPr="00276E9B">
        <w:t xml:space="preserve"> and has related data to be transmitted shall:</w:t>
      </w:r>
    </w:p>
    <w:p w14:paraId="7817B19B" w14:textId="77777777" w:rsidR="00573CB9" w:rsidRPr="00276E9B" w:rsidRDefault="00573CB9" w:rsidP="00573CB9">
      <w:pPr>
        <w:pStyle w:val="B1"/>
      </w:pPr>
      <w:r w:rsidRPr="00276E9B">
        <w:t>1&gt;</w:t>
      </w:r>
      <w:r w:rsidRPr="00276E9B">
        <w:tab/>
        <w:t>if the conditions for sidelink operation as defined in 5.10.1</w:t>
      </w:r>
      <w:r w:rsidRPr="00276E9B">
        <w:rPr>
          <w:lang w:eastAsia="zh-CN"/>
        </w:rPr>
        <w:t>d</w:t>
      </w:r>
      <w:r w:rsidRPr="00276E9B">
        <w:t xml:space="preserve"> are met:</w:t>
      </w:r>
    </w:p>
    <w:p w14:paraId="400585F0" w14:textId="77777777" w:rsidR="00573CB9" w:rsidRPr="00276E9B" w:rsidRDefault="00573CB9" w:rsidP="00573CB9">
      <w:pPr>
        <w:pStyle w:val="B2"/>
        <w:rPr>
          <w:lang w:eastAsia="zh-CN"/>
        </w:rPr>
      </w:pPr>
      <w:r w:rsidRPr="00276E9B">
        <w:lastRenderedPageBreak/>
        <w:t>2&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w:t>
      </w:r>
      <w:r w:rsidRPr="00276E9B">
        <w:t>as defined in TS 36.304 [4, 11.4]</w:t>
      </w:r>
      <w:r w:rsidRPr="00276E9B">
        <w:rPr>
          <w:lang w:eastAsia="zh-CN"/>
        </w:rPr>
        <w:t>; or</w:t>
      </w:r>
    </w:p>
    <w:p w14:paraId="2EF02C85" w14:textId="77777777" w:rsidR="00573CB9" w:rsidRPr="00276E9B" w:rsidRDefault="00573CB9" w:rsidP="00573CB9">
      <w:pPr>
        <w:pStyle w:val="B2"/>
      </w:pPr>
      <w:r w:rsidRPr="00276E9B">
        <w:t>2&gt;</w:t>
      </w:r>
      <w:r w:rsidRPr="00276E9B">
        <w:tab/>
        <w:t xml:space="preserve">if the frequency used to transmit V2X sidelink communication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4EE8A61C" w14:textId="77777777" w:rsidR="00573CB9" w:rsidRPr="00276E9B" w:rsidRDefault="00573CB9" w:rsidP="00573CB9">
      <w:pPr>
        <w:pStyle w:val="B3"/>
      </w:pPr>
      <w:r w:rsidRPr="00276E9B">
        <w:t>3&gt;</w:t>
      </w:r>
      <w:r w:rsidRPr="00276E9B">
        <w:tab/>
        <w:t>if the UE is in RRC_CONNECTED and uses the PCell</w:t>
      </w:r>
      <w:r w:rsidRPr="00276E9B">
        <w:rPr>
          <w:lang w:eastAsia="zh-CN"/>
        </w:rPr>
        <w:t xml:space="preserve"> or the frequency </w:t>
      </w:r>
      <w:r w:rsidRPr="00276E9B">
        <w:t xml:space="preserve">included in </w:t>
      </w:r>
      <w:r w:rsidRPr="00276E9B">
        <w:rPr>
          <w:i/>
        </w:rPr>
        <w:t>v2x-InterFreqInfoList</w:t>
      </w:r>
      <w:r w:rsidRPr="00276E9B">
        <w:t xml:space="preserve"> in </w:t>
      </w:r>
      <w:r w:rsidRPr="00276E9B">
        <w:rPr>
          <w:i/>
        </w:rPr>
        <w:t>RRCConnectionReconfiguration</w:t>
      </w:r>
      <w:r w:rsidRPr="00276E9B">
        <w:t xml:space="preserve"> for </w:t>
      </w:r>
      <w:r w:rsidRPr="00276E9B">
        <w:rPr>
          <w:lang w:eastAsia="zh-CN"/>
        </w:rPr>
        <w:t xml:space="preserve">V2X </w:t>
      </w:r>
      <w:r w:rsidRPr="00276E9B">
        <w:t>sidelink communication:</w:t>
      </w:r>
    </w:p>
    <w:p w14:paraId="4E395810" w14:textId="77777777" w:rsidR="00573CB9" w:rsidRPr="00276E9B" w:rsidRDefault="00573CB9" w:rsidP="00573CB9">
      <w:pPr>
        <w:pStyle w:val="B4"/>
      </w:pPr>
      <w:r w:rsidRPr="00276E9B">
        <w:t>4&gt;</w:t>
      </w:r>
      <w:r w:rsidRPr="00276E9B">
        <w:tab/>
        <w:t xml:space="preserve">if the UE is configured, by the current PCell with </w:t>
      </w:r>
      <w:r w:rsidRPr="00276E9B">
        <w:rPr>
          <w:i/>
        </w:rPr>
        <w:t>commTxResources</w:t>
      </w:r>
      <w:r w:rsidRPr="00276E9B">
        <w:t xml:space="preserve"> set to </w:t>
      </w:r>
      <w:r w:rsidRPr="00276E9B">
        <w:rPr>
          <w:i/>
        </w:rPr>
        <w:t>scheduled</w:t>
      </w:r>
      <w:r w:rsidRPr="00276E9B">
        <w:t>:</w:t>
      </w:r>
    </w:p>
    <w:p w14:paraId="08F43A21" w14:textId="77777777" w:rsidR="00573CB9" w:rsidRPr="00276E9B" w:rsidRDefault="00573CB9" w:rsidP="00573CB9">
      <w:pPr>
        <w:pStyle w:val="B5"/>
      </w:pPr>
      <w:r w:rsidRPr="00276E9B">
        <w:t>5&gt;</w:t>
      </w:r>
      <w:r w:rsidRPr="00276E9B">
        <w:tab/>
        <w:t xml:space="preserve">if T310 or T311 is running; and if the PCell at which the UE detected physical layer problems or radio link failure 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t xml:space="preserve"> </w:t>
      </w:r>
      <w:r w:rsidRPr="00276E9B">
        <w:rPr>
          <w:lang w:eastAsia="zh-CN"/>
        </w:rPr>
        <w:t xml:space="preserve">or </w:t>
      </w:r>
      <w:r w:rsidRPr="00276E9B">
        <w:rPr>
          <w:i/>
        </w:rPr>
        <w:t>RRCConnectionReconfiguration</w:t>
      </w:r>
      <w:r w:rsidRPr="00276E9B">
        <w:t>; or</w:t>
      </w:r>
    </w:p>
    <w:p w14:paraId="1C66AF13" w14:textId="77777777" w:rsidR="00573CB9" w:rsidRPr="00276E9B" w:rsidRDefault="00573CB9" w:rsidP="00573CB9">
      <w:pPr>
        <w:pStyle w:val="B5"/>
        <w:rPr>
          <w:lang w:eastAsia="zh-CN"/>
        </w:rPr>
      </w:pPr>
      <w:r w:rsidRPr="00276E9B">
        <w:t>5&gt;</w:t>
      </w:r>
      <w:r w:rsidRPr="00276E9B">
        <w:tab/>
        <w:t xml:space="preserve">if T301 is running and the cell on which the UE initiated connection re-establishment 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rPr>
          <w:lang w:eastAsia="zh-CN"/>
        </w:rPr>
        <w:t>; or</w:t>
      </w:r>
    </w:p>
    <w:p w14:paraId="2A573063" w14:textId="77777777" w:rsidR="00573CB9" w:rsidRPr="00276E9B" w:rsidRDefault="00573CB9" w:rsidP="00573CB9">
      <w:pPr>
        <w:pStyle w:val="B5"/>
        <w:rPr>
          <w:lang w:eastAsia="zh-CN"/>
        </w:rPr>
      </w:pPr>
      <w:r w:rsidRPr="00276E9B">
        <w:t>5&gt;</w:t>
      </w:r>
      <w:r w:rsidRPr="00276E9B">
        <w:tab/>
        <w:t>if T30</w:t>
      </w:r>
      <w:r w:rsidRPr="00276E9B">
        <w:rPr>
          <w:lang w:eastAsia="zh-CN"/>
        </w:rPr>
        <w:t>4</w:t>
      </w:r>
      <w:r w:rsidRPr="00276E9B">
        <w:t xml:space="preserve"> is running and the UE </w:t>
      </w:r>
      <w:r w:rsidRPr="00276E9B">
        <w:rPr>
          <w:lang w:eastAsia="zh-CN"/>
        </w:rPr>
        <w:t xml:space="preserve">is configured with </w:t>
      </w:r>
      <w:r w:rsidRPr="00276E9B">
        <w:rPr>
          <w:i/>
        </w:rPr>
        <w:t>v2x-CommTxPoolExceptional</w:t>
      </w:r>
      <w:r w:rsidRPr="00276E9B">
        <w:rPr>
          <w:i/>
          <w:lang w:eastAsia="zh-CN"/>
        </w:rPr>
        <w:t xml:space="preserve"> </w:t>
      </w:r>
      <w:r w:rsidRPr="00276E9B">
        <w:rPr>
          <w:lang w:eastAsia="zh-CN"/>
        </w:rPr>
        <w:t>included</w:t>
      </w:r>
      <w:r w:rsidRPr="00276E9B">
        <w:rPr>
          <w:i/>
          <w:lang w:eastAsia="zh-CN"/>
        </w:rPr>
        <w:t xml:space="preserve"> </w:t>
      </w:r>
      <w:r w:rsidRPr="00276E9B">
        <w:rPr>
          <w:lang w:eastAsia="zh-CN"/>
        </w:rPr>
        <w:t>in</w:t>
      </w:r>
      <w:r w:rsidRPr="00276E9B">
        <w:rPr>
          <w:i/>
          <w:lang w:eastAsia="zh-CN"/>
        </w:rPr>
        <w:t xml:space="preserve"> mobilityControlInfoV2X </w:t>
      </w:r>
      <w:r w:rsidRPr="00276E9B">
        <w:rPr>
          <w:lang w:eastAsia="zh-CN"/>
        </w:rPr>
        <w:t>in</w:t>
      </w:r>
      <w:r w:rsidRPr="00276E9B">
        <w:rPr>
          <w:i/>
          <w:lang w:eastAsia="zh-CN"/>
        </w:rPr>
        <w:t xml:space="preserve"> </w:t>
      </w:r>
      <w:r w:rsidRPr="00276E9B">
        <w:rPr>
          <w:i/>
        </w:rPr>
        <w:t>RRCConnectionReconfiguration</w:t>
      </w:r>
      <w:r w:rsidRPr="00276E9B">
        <w:rPr>
          <w:lang w:eastAsia="zh-CN"/>
        </w:rPr>
        <w:t xml:space="preserve"> or in </w:t>
      </w:r>
      <w:r w:rsidRPr="00276E9B">
        <w:rPr>
          <w:rFonts w:cs="Courier New"/>
          <w:i/>
        </w:rPr>
        <w:t>v2x-InterFreqInfoList</w:t>
      </w:r>
      <w:r w:rsidRPr="00276E9B">
        <w:rPr>
          <w:rFonts w:cs="Courier New"/>
          <w:lang w:eastAsia="zh-CN"/>
        </w:rPr>
        <w:t xml:space="preserve"> for the concerned frequency in </w:t>
      </w:r>
      <w:r w:rsidRPr="00276E9B">
        <w:rPr>
          <w:i/>
        </w:rPr>
        <w:t>RRCConnectionReconfiguration</w:t>
      </w:r>
      <w:r w:rsidRPr="00276E9B">
        <w:rPr>
          <w:lang w:eastAsia="zh-CN"/>
        </w:rPr>
        <w:t>:</w:t>
      </w:r>
    </w:p>
    <w:p w14:paraId="6DE8208D" w14:textId="77777777" w:rsidR="00573CB9" w:rsidRPr="00276E9B" w:rsidRDefault="00573CB9" w:rsidP="00573CB9">
      <w:pPr>
        <w:pStyle w:val="B6"/>
      </w:pPr>
      <w:r w:rsidRPr="00276E9B">
        <w:t>6&gt;</w:t>
      </w:r>
      <w:r w:rsidRPr="00276E9B">
        <w:tab/>
        <w:t xml:space="preserve">configure lower layers to transmit the sidelink control information and the corresponding data </w:t>
      </w:r>
      <w:r w:rsidRPr="00276E9B">
        <w:rPr>
          <w:lang w:eastAsia="zh-CN"/>
        </w:rPr>
        <w:t xml:space="preserve">based on random selection </w:t>
      </w:r>
      <w:r w:rsidRPr="00276E9B">
        <w:t xml:space="preserve">using the pool of resources indicated by </w:t>
      </w:r>
      <w:r w:rsidRPr="00276E9B">
        <w:rPr>
          <w:i/>
        </w:rPr>
        <w:t>v2x-CommTxPoolExceptional</w:t>
      </w:r>
      <w:r w:rsidRPr="00276E9B">
        <w:rPr>
          <w:lang w:eastAsia="zh-CN"/>
        </w:rPr>
        <w:t xml:space="preserve"> as defined in TS 36.321 [6]</w:t>
      </w:r>
      <w:r w:rsidRPr="00276E9B">
        <w:t>;</w:t>
      </w:r>
    </w:p>
    <w:p w14:paraId="7D35B236" w14:textId="77777777" w:rsidR="00573CB9" w:rsidRPr="00276E9B" w:rsidRDefault="00573CB9" w:rsidP="00573CB9">
      <w:pPr>
        <w:pStyle w:val="B5"/>
      </w:pPr>
      <w:r w:rsidRPr="00276E9B">
        <w:t>5&gt;</w:t>
      </w:r>
      <w:r w:rsidRPr="00276E9B">
        <w:tab/>
        <w:t>else:</w:t>
      </w:r>
    </w:p>
    <w:p w14:paraId="1002BE87" w14:textId="77777777" w:rsidR="00573CB9" w:rsidRPr="00276E9B" w:rsidRDefault="00573CB9" w:rsidP="00573CB9">
      <w:pPr>
        <w:pStyle w:val="B6"/>
      </w:pPr>
      <w:r w:rsidRPr="00276E9B">
        <w:t>6&gt;</w:t>
      </w:r>
      <w:r w:rsidRPr="00276E9B">
        <w:tab/>
        <w:t>configure lower layers to request E-UTRAN to assign transmission resources for</w:t>
      </w:r>
      <w:r w:rsidRPr="00276E9B">
        <w:rPr>
          <w:lang w:eastAsia="zh-CN"/>
        </w:rPr>
        <w:t xml:space="preserve"> V2X</w:t>
      </w:r>
      <w:r w:rsidRPr="00276E9B">
        <w:t xml:space="preserve"> </w:t>
      </w:r>
      <w:r w:rsidRPr="00276E9B">
        <w:rPr>
          <w:lang w:eastAsia="ko-KR"/>
        </w:rPr>
        <w:t>sidelink</w:t>
      </w:r>
      <w:r w:rsidRPr="00276E9B">
        <w:t xml:space="preserve"> communication;</w:t>
      </w:r>
    </w:p>
    <w:p w14:paraId="5453ECBA" w14:textId="77777777" w:rsidR="00573CB9" w:rsidRPr="00276E9B" w:rsidRDefault="00573CB9" w:rsidP="00573CB9">
      <w:pPr>
        <w:pStyle w:val="B4"/>
      </w:pPr>
      <w:r w:rsidRPr="00276E9B">
        <w:t>4&gt;</w:t>
      </w:r>
      <w:r w:rsidRPr="00276E9B">
        <w:tab/>
        <w:t>else if the UE is configured with</w:t>
      </w:r>
      <w:r w:rsidRPr="00276E9B">
        <w:rPr>
          <w:i/>
        </w:rPr>
        <w:t xml:space="preserve">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 </w:t>
      </w:r>
      <w:r w:rsidRPr="00276E9B">
        <w:rPr>
          <w:i/>
        </w:rPr>
        <w:t>sl-V2X-ConfigDedicated</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and the UE is configured to transmit non-P2X related V2X sidelink communication:</w:t>
      </w:r>
    </w:p>
    <w:p w14:paraId="32AD7170" w14:textId="77777777" w:rsidR="00573CB9" w:rsidRPr="00276E9B" w:rsidRDefault="00573CB9" w:rsidP="00573CB9">
      <w:pPr>
        <w:pStyle w:val="B5"/>
        <w:rPr>
          <w:lang w:eastAsia="zh-CN"/>
        </w:rPr>
      </w:pPr>
      <w:r w:rsidRPr="00276E9B">
        <w:t>5&gt;</w:t>
      </w:r>
      <w:r w:rsidRPr="00276E9B">
        <w:tab/>
      </w:r>
      <w:r w:rsidRPr="00276E9B">
        <w:rPr>
          <w:lang w:eastAsia="zh-CN"/>
        </w:rPr>
        <w:t xml:space="preserve">if a result of sensing on the resources configured in </w:t>
      </w:r>
      <w:r w:rsidRPr="00276E9B">
        <w:rPr>
          <w:i/>
        </w:rPr>
        <w:t>v2x-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is not available in accordance with TS 36.213 [23]:</w:t>
      </w:r>
    </w:p>
    <w:p w14:paraId="42E5B5AC" w14:textId="77777777" w:rsidR="00573CB9" w:rsidRPr="00276E9B" w:rsidRDefault="00573CB9" w:rsidP="00573CB9">
      <w:pPr>
        <w:pStyle w:val="B6"/>
        <w:rPr>
          <w:lang w:eastAsia="zh-CN"/>
        </w:rPr>
      </w:pPr>
      <w:r w:rsidRPr="00276E9B">
        <w:t>6&gt;</w:t>
      </w:r>
      <w:r w:rsidRPr="00276E9B">
        <w:tab/>
      </w:r>
      <w:r w:rsidRPr="00276E9B">
        <w:rPr>
          <w:lang w:eastAsia="zh-CN"/>
        </w:rPr>
        <w:t xml:space="preserve">if </w:t>
      </w:r>
      <w:r w:rsidRPr="00276E9B">
        <w:rPr>
          <w:i/>
        </w:rPr>
        <w:t>v2x-CommTxPoolExceptional</w:t>
      </w:r>
      <w:r w:rsidRPr="00276E9B">
        <w:rPr>
          <w:i/>
          <w:lang w:eastAsia="zh-CN"/>
        </w:rPr>
        <w:t xml:space="preserve"> </w:t>
      </w:r>
      <w:r w:rsidRPr="00276E9B">
        <w:rPr>
          <w:lang w:eastAsia="zh-CN"/>
        </w:rPr>
        <w:t>is included</w:t>
      </w:r>
      <w:r w:rsidRPr="00276E9B">
        <w:rPr>
          <w:i/>
          <w:lang w:eastAsia="zh-CN"/>
        </w:rPr>
        <w:t xml:space="preserve"> </w:t>
      </w:r>
      <w:r w:rsidRPr="00276E9B">
        <w:rPr>
          <w:lang w:eastAsia="zh-CN"/>
        </w:rPr>
        <w:t>in</w:t>
      </w:r>
      <w:r w:rsidRPr="00276E9B">
        <w:rPr>
          <w:i/>
          <w:lang w:eastAsia="zh-CN"/>
        </w:rPr>
        <w:t xml:space="preserve"> mobilityControlInfoV2X </w:t>
      </w:r>
      <w:r w:rsidRPr="00276E9B">
        <w:rPr>
          <w:lang w:eastAsia="zh-CN"/>
        </w:rPr>
        <w:t>in</w:t>
      </w:r>
      <w:r w:rsidRPr="00276E9B">
        <w:rPr>
          <w:i/>
          <w:lang w:eastAsia="zh-CN"/>
        </w:rPr>
        <w:t xml:space="preserve"> </w:t>
      </w:r>
      <w:r w:rsidRPr="00276E9B">
        <w:rPr>
          <w:i/>
        </w:rPr>
        <w:t>RRCConnectionReconfiguration</w:t>
      </w:r>
      <w:r w:rsidRPr="00276E9B">
        <w:rPr>
          <w:i/>
          <w:lang w:eastAsia="zh-CN"/>
        </w:rPr>
        <w:t xml:space="preserve"> </w:t>
      </w:r>
      <w:r w:rsidRPr="00276E9B">
        <w:rPr>
          <w:lang w:eastAsia="zh-CN"/>
        </w:rPr>
        <w:t>(i.e., handover case)</w:t>
      </w:r>
      <w:r w:rsidRPr="00276E9B">
        <w:t>;</w:t>
      </w:r>
      <w:r w:rsidRPr="00276E9B">
        <w:rPr>
          <w:lang w:eastAsia="zh-CN"/>
        </w:rPr>
        <w:t xml:space="preserve"> or</w:t>
      </w:r>
    </w:p>
    <w:p w14:paraId="0177551D" w14:textId="77777777" w:rsidR="00573CB9" w:rsidRPr="00276E9B" w:rsidRDefault="00573CB9" w:rsidP="00573CB9">
      <w:pPr>
        <w:pStyle w:val="B6"/>
        <w:rPr>
          <w:lang w:eastAsia="zh-CN"/>
        </w:rPr>
      </w:pPr>
      <w:r w:rsidRPr="00276E9B">
        <w:t>6&gt;</w:t>
      </w:r>
      <w:r w:rsidRPr="00276E9B">
        <w:tab/>
      </w:r>
      <w:r w:rsidRPr="00276E9B">
        <w:rPr>
          <w:lang w:eastAsia="zh-CN"/>
        </w:rPr>
        <w:t xml:space="preserve">if </w:t>
      </w:r>
      <w:r w:rsidRPr="00276E9B">
        <w:rPr>
          <w:i/>
        </w:rPr>
        <w:t>v2x-CommTxPoolExceptional</w:t>
      </w:r>
      <w:r w:rsidRPr="00276E9B">
        <w:rPr>
          <w:i/>
          <w:lang w:eastAsia="zh-CN"/>
        </w:rPr>
        <w:t xml:space="preserve"> </w:t>
      </w:r>
      <w:r w:rsidRPr="00276E9B">
        <w:rPr>
          <w:lang w:eastAsia="zh-CN"/>
        </w:rPr>
        <w:t xml:space="preserve">is included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or</w:t>
      </w:r>
    </w:p>
    <w:p w14:paraId="5A08F3E7" w14:textId="77777777" w:rsidR="00573CB9" w:rsidRPr="00276E9B" w:rsidRDefault="00573CB9" w:rsidP="00573CB9">
      <w:pPr>
        <w:pStyle w:val="B6"/>
        <w:rPr>
          <w:lang w:eastAsia="zh-CN"/>
        </w:rPr>
      </w:pPr>
      <w:r w:rsidRPr="00276E9B">
        <w:t>6&gt;</w:t>
      </w:r>
      <w:r w:rsidRPr="00276E9B">
        <w:tab/>
      </w:r>
      <w:r w:rsidRPr="00276E9B">
        <w:rPr>
          <w:lang w:eastAsia="zh-CN"/>
        </w:rPr>
        <w:t xml:space="preserve">if the PCell </w:t>
      </w:r>
      <w:r w:rsidRPr="00276E9B">
        <w:t xml:space="preserve">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rFonts w:eastAsia="SimSun"/>
          <w:i/>
          <w:lang w:eastAsia="zh-CN"/>
        </w:rPr>
        <w:t xml:space="preserve"> </w:t>
      </w:r>
      <w:r w:rsidRPr="00276E9B">
        <w:t>or</w:t>
      </w:r>
      <w:r w:rsidRPr="00276E9B">
        <w:rPr>
          <w:i/>
        </w:rPr>
        <w:t xml:space="preserve"> v2x-CommTxPoolExceptional </w:t>
      </w:r>
      <w:r w:rsidRPr="00276E9B">
        <w:t xml:space="preserve">in </w:t>
      </w:r>
      <w:r w:rsidRPr="00276E9B">
        <w:rPr>
          <w:i/>
        </w:rPr>
        <w:t>v2x-InterFreqInfoList</w:t>
      </w:r>
      <w:r w:rsidRPr="00276E9B">
        <w:t xml:space="preserve"> for the concerned frequency</w:t>
      </w:r>
      <w:r w:rsidRPr="00276E9B">
        <w:rPr>
          <w:lang w:eastAsia="zh-CN"/>
        </w:rPr>
        <w:t>:</w:t>
      </w:r>
    </w:p>
    <w:p w14:paraId="2481D1DE" w14:textId="77777777" w:rsidR="00573CB9" w:rsidRPr="00276E9B" w:rsidRDefault="00573CB9" w:rsidP="00573CB9">
      <w:pPr>
        <w:pStyle w:val="B7"/>
        <w:ind w:left="2552"/>
      </w:pPr>
      <w:r w:rsidRPr="00276E9B">
        <w:t>7&gt;</w:t>
      </w:r>
      <w:r w:rsidRPr="00276E9B">
        <w:tab/>
        <w:t xml:space="preserve">configure lower layers to transmit the sidelink control information and the corresponding data </w:t>
      </w:r>
      <w:r w:rsidRPr="00276E9B">
        <w:rPr>
          <w:lang w:eastAsia="zh-CN"/>
        </w:rPr>
        <w:t xml:space="preserve">based on random selection </w:t>
      </w:r>
      <w:r w:rsidRPr="00276E9B">
        <w:t xml:space="preserve">using the pool of resources indicated by </w:t>
      </w:r>
      <w:r w:rsidRPr="00276E9B">
        <w:rPr>
          <w:i/>
        </w:rPr>
        <w:t>v2x-CommTxPoolExceptional</w:t>
      </w:r>
      <w:r w:rsidRPr="00276E9B">
        <w:rPr>
          <w:i/>
          <w:lang w:eastAsia="zh-CN"/>
        </w:rPr>
        <w:t xml:space="preserve"> </w:t>
      </w:r>
      <w:r w:rsidRPr="00276E9B">
        <w:rPr>
          <w:lang w:eastAsia="zh-CN"/>
        </w:rPr>
        <w:t>as defined in TS 36.321 [6]</w:t>
      </w:r>
      <w:r w:rsidRPr="00276E9B">
        <w:t>;</w:t>
      </w:r>
    </w:p>
    <w:p w14:paraId="235CF4A3" w14:textId="77777777" w:rsidR="00573CB9" w:rsidRPr="00276E9B" w:rsidRDefault="00573CB9" w:rsidP="00573CB9">
      <w:pPr>
        <w:pStyle w:val="B5"/>
      </w:pPr>
      <w:r w:rsidRPr="00276E9B">
        <w:rPr>
          <w:lang w:eastAsia="zh-CN"/>
        </w:rPr>
        <w:t>5</w:t>
      </w:r>
      <w:r w:rsidRPr="00276E9B">
        <w:t>&gt;</w:t>
      </w:r>
      <w:r w:rsidRPr="00276E9B">
        <w:tab/>
      </w:r>
      <w:r w:rsidRPr="00276E9B">
        <w:rPr>
          <w:lang w:eastAsia="zh-CN"/>
        </w:rPr>
        <w:t>else:</w:t>
      </w:r>
    </w:p>
    <w:p w14:paraId="4021D387" w14:textId="77777777" w:rsidR="00573CB9" w:rsidRPr="00276E9B" w:rsidRDefault="00573CB9" w:rsidP="00573CB9">
      <w:pPr>
        <w:pStyle w:val="B6"/>
      </w:pPr>
      <w:r w:rsidRPr="00276E9B">
        <w:t>6&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 of the resource</w:t>
      </w:r>
      <w:r w:rsidRPr="00276E9B">
        <w:rPr>
          <w:lang w:eastAsia="zh-CN"/>
        </w:rPr>
        <w:t xml:space="preserve"> pool</w:t>
      </w:r>
      <w:r w:rsidRPr="00276E9B">
        <w:t xml:space="preserve">s indicated by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rFonts w:cs="Courier New"/>
          <w:lang w:eastAsia="zh-CN"/>
        </w:rPr>
        <w:t xml:space="preserve"> for the concerned frequency</w:t>
      </w:r>
      <w:r w:rsidRPr="00276E9B">
        <w:rPr>
          <w:lang w:eastAsia="zh-CN"/>
        </w:rPr>
        <w:t>, which is selected according to 5.10.13.2</w:t>
      </w:r>
      <w:r w:rsidRPr="00276E9B">
        <w:t>;</w:t>
      </w:r>
    </w:p>
    <w:p w14:paraId="6CBCB25D" w14:textId="77777777" w:rsidR="00573CB9" w:rsidRPr="00276E9B" w:rsidRDefault="00573CB9" w:rsidP="00573CB9">
      <w:pPr>
        <w:pStyle w:val="B4"/>
      </w:pPr>
      <w:r w:rsidRPr="00276E9B">
        <w:t>4&gt;</w:t>
      </w:r>
      <w:r w:rsidRPr="00276E9B">
        <w:tab/>
        <w:t>else if the UE is configured with</w:t>
      </w:r>
      <w:r w:rsidRPr="00276E9B">
        <w:rPr>
          <w:i/>
        </w:rPr>
        <w:t xml:space="preserve"> </w:t>
      </w:r>
      <w:r w:rsidRPr="00276E9B">
        <w:rPr>
          <w:i/>
          <w:lang w:eastAsia="zh-CN"/>
        </w:rPr>
        <w:t>v2x-</w:t>
      </w:r>
      <w:r w:rsidRPr="00276E9B">
        <w:rPr>
          <w:i/>
        </w:rPr>
        <w:t>commTxPoolNormalDedicated</w:t>
      </w:r>
      <w:r w:rsidRPr="00276E9B">
        <w:rPr>
          <w:lang w:eastAsia="zh-CN"/>
        </w:rPr>
        <w:t xml:space="preserve"> in </w:t>
      </w:r>
      <w:r w:rsidRPr="00276E9B">
        <w:rPr>
          <w:i/>
        </w:rPr>
        <w:t>sl-</w:t>
      </w:r>
      <w:r w:rsidRPr="00276E9B">
        <w:rPr>
          <w:i/>
          <w:lang w:eastAsia="zh-CN"/>
        </w:rPr>
        <w:t>P</w:t>
      </w:r>
      <w:r w:rsidRPr="00276E9B">
        <w:rPr>
          <w:i/>
        </w:rPr>
        <w:t>2X-ConfigDedicated</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t xml:space="preserve"> </w:t>
      </w:r>
      <w:r w:rsidRPr="00276E9B">
        <w:rPr>
          <w:lang w:eastAsia="zh-CN"/>
        </w:rPr>
        <w:t>the entry of</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lastRenderedPageBreak/>
        <w:t>RRCConnectionReconfiguration</w:t>
      </w:r>
      <w:r w:rsidRPr="00276E9B">
        <w:rPr>
          <w:lang w:eastAsia="zh-CN"/>
        </w:rPr>
        <w:t xml:space="preserve"> and the UE is configured to transmit P2X related V2X sidelink communication:</w:t>
      </w:r>
    </w:p>
    <w:p w14:paraId="1E138F33" w14:textId="77777777" w:rsidR="00573CB9" w:rsidRPr="00276E9B" w:rsidRDefault="00573CB9" w:rsidP="00573CB9">
      <w:pPr>
        <w:pStyle w:val="B5"/>
        <w:rPr>
          <w:lang w:eastAsia="zh-CN"/>
        </w:rPr>
      </w:pPr>
      <w:r w:rsidRPr="00276E9B">
        <w:t>5&gt;</w:t>
      </w:r>
      <w:r w:rsidRPr="00276E9B">
        <w:tab/>
      </w:r>
      <w:r w:rsidRPr="00276E9B">
        <w:rPr>
          <w:lang w:eastAsia="zh-CN"/>
        </w:rPr>
        <w:t>select a resource pool according to 5.10.13.2</w:t>
      </w:r>
      <w:r w:rsidRPr="00276E9B">
        <w:t>;</w:t>
      </w:r>
    </w:p>
    <w:p w14:paraId="6F696347" w14:textId="77777777" w:rsidR="00573CB9" w:rsidRPr="00276E9B" w:rsidRDefault="00573CB9" w:rsidP="00573CB9">
      <w:pPr>
        <w:pStyle w:val="B5"/>
      </w:pPr>
      <w:r w:rsidRPr="00276E9B">
        <w:t>5&gt;</w:t>
      </w:r>
      <w:r w:rsidRPr="00276E9B">
        <w:tab/>
      </w:r>
      <w:r w:rsidRPr="00276E9B">
        <w:rPr>
          <w:lang w:eastAsia="zh-CN"/>
        </w:rPr>
        <w:t>transmit P2X related V2X sidelink communication according to 5.10.13.1a;</w:t>
      </w:r>
    </w:p>
    <w:p w14:paraId="39128D22" w14:textId="77777777" w:rsidR="00573CB9" w:rsidRPr="00276E9B" w:rsidRDefault="00573CB9" w:rsidP="00573CB9">
      <w:pPr>
        <w:pStyle w:val="B3"/>
      </w:pPr>
      <w:r w:rsidRPr="00276E9B">
        <w:t>3&gt;</w:t>
      </w:r>
      <w:r w:rsidRPr="00276E9B">
        <w:tab/>
        <w:t>else:</w:t>
      </w:r>
    </w:p>
    <w:p w14:paraId="17BD3263" w14:textId="77777777" w:rsidR="00573CB9" w:rsidRPr="00276E9B" w:rsidRDefault="00573CB9" w:rsidP="00573CB9">
      <w:pPr>
        <w:pStyle w:val="B4"/>
      </w:pPr>
      <w:r w:rsidRPr="00276E9B">
        <w:t>4&gt;</w:t>
      </w:r>
      <w:r w:rsidRPr="00276E9B">
        <w:tab/>
        <w:t xml:space="preserve">if the cell chosen for </w:t>
      </w:r>
      <w:r w:rsidRPr="00276E9B">
        <w:rPr>
          <w:lang w:eastAsia="zh-CN"/>
        </w:rPr>
        <w:t xml:space="preserve">V2X </w:t>
      </w:r>
      <w:r w:rsidRPr="00276E9B">
        <w:t xml:space="preserve">sidelink communication transmission broadcasts </w:t>
      </w:r>
      <w:r w:rsidRPr="00276E9B">
        <w:rPr>
          <w:i/>
        </w:rPr>
        <w:t>SystemInformationBlockType</w:t>
      </w:r>
      <w:r w:rsidRPr="00276E9B">
        <w:rPr>
          <w:i/>
          <w:lang w:eastAsia="zh-CN"/>
        </w:rPr>
        <w:t>21</w:t>
      </w:r>
      <w:r w:rsidRPr="00276E9B">
        <w:t>:</w:t>
      </w:r>
    </w:p>
    <w:p w14:paraId="5042BC0F" w14:textId="77777777" w:rsidR="00573CB9" w:rsidRPr="00276E9B" w:rsidRDefault="00573CB9" w:rsidP="00573CB9">
      <w:pPr>
        <w:pStyle w:val="B5"/>
        <w:rPr>
          <w:lang w:eastAsia="ja-JP"/>
        </w:rPr>
      </w:pPr>
      <w:r w:rsidRPr="00276E9B">
        <w:t>5&gt;</w:t>
      </w:r>
      <w:r w:rsidRPr="00276E9B">
        <w:tab/>
      </w:r>
      <w:r w:rsidRPr="00276E9B">
        <w:rPr>
          <w:lang w:eastAsia="zh-CN"/>
        </w:rPr>
        <w:t xml:space="preserve">if the UE is configured to transmit non-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 xml:space="preserve">sl-V2X-ConfigCommon </w:t>
      </w:r>
      <w:r w:rsidRPr="00276E9B">
        <w:t xml:space="preserve">and </w:t>
      </w:r>
      <w:r w:rsidRPr="00276E9B">
        <w:rPr>
          <w:lang w:eastAsia="zh-CN"/>
        </w:rPr>
        <w:t xml:space="preserve">a result of sensing on the resources configured in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s available in accordance with TS 36.213 [23]</w:t>
      </w:r>
      <w:r w:rsidRPr="00276E9B">
        <w:t>:</w:t>
      </w:r>
    </w:p>
    <w:p w14:paraId="2B3558DA" w14:textId="77777777" w:rsidR="00573CB9" w:rsidRPr="00276E9B" w:rsidRDefault="00573CB9" w:rsidP="00573CB9">
      <w:pPr>
        <w:pStyle w:val="B6"/>
      </w:pPr>
      <w:r w:rsidRPr="00276E9B">
        <w:rPr>
          <w:lang w:eastAsia="zh-CN"/>
        </w:rPr>
        <w:t>6</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w:t>
      </w:r>
      <w:r w:rsidRPr="00276E9B">
        <w:rPr>
          <w:lang w:eastAsia="zh-CN"/>
        </w:rPr>
        <w:t xml:space="preserve"> of</w:t>
      </w:r>
      <w:r w:rsidRPr="00276E9B">
        <w:t xml:space="preserve"> the resource</w:t>
      </w:r>
      <w:r w:rsidRPr="00276E9B">
        <w:rPr>
          <w:lang w:eastAsia="zh-CN"/>
        </w:rPr>
        <w:t xml:space="preserve"> pool</w:t>
      </w:r>
      <w:r w:rsidRPr="00276E9B">
        <w:t xml:space="preserve">s indicated by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which is selected according to 5.10.13.2</w:t>
      </w:r>
      <w:r w:rsidRPr="00276E9B">
        <w:t>;</w:t>
      </w:r>
    </w:p>
    <w:p w14:paraId="389E6F06" w14:textId="77777777" w:rsidR="00573CB9" w:rsidRPr="00276E9B" w:rsidRDefault="00573CB9" w:rsidP="00573CB9">
      <w:pPr>
        <w:pStyle w:val="B5"/>
        <w:rPr>
          <w:lang w:eastAsia="ja-JP"/>
        </w:rPr>
      </w:pPr>
      <w:r w:rsidRPr="00276E9B">
        <w:t>5&gt;</w:t>
      </w:r>
      <w:r w:rsidRPr="00276E9B">
        <w:tab/>
      </w:r>
      <w:r w:rsidRPr="00276E9B">
        <w:rPr>
          <w:lang w:eastAsia="zh-CN"/>
        </w:rPr>
        <w:t xml:space="preserve">if the UE is configured to transmit 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sl-V2X-ConfigCommon</w:t>
      </w:r>
      <w:r w:rsidRPr="00276E9B">
        <w:t>:</w:t>
      </w:r>
    </w:p>
    <w:p w14:paraId="31160C20" w14:textId="77777777" w:rsidR="00573CB9" w:rsidRPr="00276E9B" w:rsidRDefault="00573CB9" w:rsidP="00573CB9">
      <w:pPr>
        <w:pStyle w:val="B6"/>
        <w:rPr>
          <w:lang w:eastAsia="zh-CN"/>
        </w:rPr>
      </w:pPr>
      <w:r w:rsidRPr="00276E9B">
        <w:t>6&gt;</w:t>
      </w:r>
      <w:r w:rsidRPr="00276E9B">
        <w:tab/>
      </w:r>
      <w:r w:rsidRPr="00276E9B">
        <w:rPr>
          <w:lang w:eastAsia="zh-CN"/>
        </w:rPr>
        <w:t xml:space="preserve">select a resource pool from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according to 5.10.13.2 by ignoring </w:t>
      </w:r>
      <w:r w:rsidRPr="00276E9B">
        <w:rPr>
          <w:bCs/>
          <w:i/>
          <w:kern w:val="2"/>
          <w:lang w:eastAsia="en-GB"/>
        </w:rPr>
        <w:t>zoneConfig</w:t>
      </w:r>
      <w:r w:rsidRPr="00276E9B">
        <w:rPr>
          <w:bCs/>
          <w:kern w:val="2"/>
          <w:lang w:eastAsia="en-GB"/>
        </w:rPr>
        <w:t xml:space="preserve"> </w:t>
      </w:r>
      <w:r w:rsidRPr="00276E9B">
        <w:rPr>
          <w:bCs/>
          <w:kern w:val="2"/>
          <w:lang w:eastAsia="zh-CN"/>
        </w:rPr>
        <w:t xml:space="preserve">in </w:t>
      </w:r>
      <w:r w:rsidRPr="00276E9B">
        <w:rPr>
          <w:i/>
        </w:rPr>
        <w:t>SystemInformationBlockType21</w:t>
      </w:r>
      <w:r w:rsidRPr="00276E9B">
        <w:t>;</w:t>
      </w:r>
    </w:p>
    <w:p w14:paraId="35DC0463" w14:textId="77777777" w:rsidR="00573CB9" w:rsidRPr="00276E9B" w:rsidRDefault="00573CB9" w:rsidP="00573CB9">
      <w:pPr>
        <w:pStyle w:val="B6"/>
      </w:pPr>
      <w:r w:rsidRPr="00276E9B">
        <w:t>6&gt;</w:t>
      </w:r>
      <w:r w:rsidRPr="00276E9B">
        <w:tab/>
      </w:r>
      <w:r w:rsidRPr="00276E9B">
        <w:rPr>
          <w:lang w:eastAsia="zh-CN"/>
        </w:rPr>
        <w:t>transmit P2X related V2X sidelink communication according to 5.10.13.1a;</w:t>
      </w:r>
    </w:p>
    <w:p w14:paraId="54A11EDC" w14:textId="77777777" w:rsidR="00573CB9" w:rsidRPr="00276E9B" w:rsidRDefault="00573CB9" w:rsidP="00573CB9">
      <w:pPr>
        <w:pStyle w:val="B5"/>
      </w:pPr>
      <w:r w:rsidRPr="00276E9B">
        <w:t>5&gt;</w:t>
      </w:r>
      <w:r w:rsidRPr="00276E9B">
        <w:tab/>
        <w:t xml:space="preserve">else if </w:t>
      </w:r>
      <w:r w:rsidRPr="00276E9B">
        <w:rPr>
          <w:i/>
        </w:rPr>
        <w:t>SystemInformationBlockType</w:t>
      </w:r>
      <w:r w:rsidRPr="00276E9B">
        <w:rPr>
          <w:i/>
          <w:lang w:eastAsia="zh-CN"/>
        </w:rPr>
        <w:t>21</w:t>
      </w:r>
      <w:r w:rsidRPr="00276E9B">
        <w:t xml:space="preserve"> includes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i/>
          <w:lang w:eastAsia="zh-CN"/>
        </w:rPr>
        <w:t xml:space="preserve"> </w:t>
      </w:r>
      <w:r w:rsidRPr="00276E9B">
        <w:t>or</w:t>
      </w:r>
      <w:r w:rsidRPr="00276E9B">
        <w:rPr>
          <w:i/>
        </w:rPr>
        <w:t xml:space="preserve"> v2x-CommTxPoolExceptional </w:t>
      </w:r>
      <w:r w:rsidRPr="00276E9B">
        <w:t xml:space="preserve">in </w:t>
      </w:r>
      <w:r w:rsidRPr="00276E9B">
        <w:rPr>
          <w:i/>
        </w:rPr>
        <w:t xml:space="preserve">v2x-InterFreqInfoList </w:t>
      </w:r>
      <w:r w:rsidRPr="00276E9B">
        <w:t>for the concerned frequency:</w:t>
      </w:r>
    </w:p>
    <w:p w14:paraId="4429B00B" w14:textId="77777777" w:rsidR="00573CB9" w:rsidRPr="00276E9B" w:rsidRDefault="00573CB9" w:rsidP="00573CB9">
      <w:pPr>
        <w:pStyle w:val="B6"/>
        <w:rPr>
          <w:rFonts w:eastAsia="SimSun"/>
          <w:lang w:eastAsia="zh-CN"/>
        </w:rPr>
      </w:pPr>
      <w:r w:rsidRPr="00276E9B">
        <w:t>6&gt;</w:t>
      </w:r>
      <w:r w:rsidRPr="00276E9B">
        <w:tab/>
        <w:t xml:space="preserve">from the moment the UE initiates connection establishment until receiving an </w:t>
      </w:r>
      <w:r w:rsidRPr="00276E9B">
        <w:rPr>
          <w:i/>
        </w:rPr>
        <w:t>RRCConnectionReconfiguration</w:t>
      </w:r>
      <w:r w:rsidRPr="00276E9B">
        <w:t xml:space="preserve"> including </w:t>
      </w:r>
      <w:r w:rsidRPr="00276E9B">
        <w:rPr>
          <w:i/>
        </w:rPr>
        <w:t>sl-V2X-ConfigDedicated</w:t>
      </w:r>
      <w:r w:rsidRPr="00276E9B">
        <w:t xml:space="preserve"> </w:t>
      </w:r>
      <w:r w:rsidRPr="00276E9B">
        <w:rPr>
          <w:i/>
        </w:rPr>
        <w:t>,</w:t>
      </w:r>
      <w:r w:rsidRPr="00276E9B">
        <w:t xml:space="preserve"> or until receiving an </w:t>
      </w:r>
      <w:r w:rsidRPr="00276E9B">
        <w:rPr>
          <w:i/>
        </w:rPr>
        <w:t>RRCConnectionRelease</w:t>
      </w:r>
      <w:r w:rsidRPr="00276E9B">
        <w:t xml:space="preserve"> or an </w:t>
      </w:r>
      <w:r w:rsidRPr="00276E9B">
        <w:rPr>
          <w:i/>
        </w:rPr>
        <w:t>RRCConnectionReject;</w:t>
      </w:r>
      <w:r w:rsidRPr="00276E9B">
        <w:t xml:space="preserve"> or</w:t>
      </w:r>
    </w:p>
    <w:p w14:paraId="0E5372D6" w14:textId="77777777" w:rsidR="00573CB9" w:rsidRPr="00276E9B" w:rsidRDefault="00573CB9" w:rsidP="00573CB9">
      <w:pPr>
        <w:pStyle w:val="B6"/>
        <w:rPr>
          <w:rFonts w:eastAsia="SimSun"/>
          <w:lang w:eastAsia="zh-CN"/>
        </w:rPr>
      </w:pPr>
      <w:r w:rsidRPr="00276E9B">
        <w:t>6&gt;</w:t>
      </w:r>
      <w:r w:rsidRPr="00276E9B">
        <w:tab/>
        <w:t xml:space="preserve">if the UE is in RRC_IDLE and a result of sensing on the resources configured in </w:t>
      </w:r>
      <w:r w:rsidRPr="00276E9B">
        <w:rPr>
          <w:i/>
        </w:rPr>
        <w:t>v2x-CommTxPoolNormalCommon</w:t>
      </w:r>
      <w:r w:rsidRPr="00276E9B">
        <w:t xml:space="preserve"> or </w:t>
      </w:r>
      <w:r w:rsidRPr="00276E9B">
        <w:rPr>
          <w:i/>
        </w:rPr>
        <w:t>v2x-CommTxPoolNormal</w:t>
      </w:r>
      <w:r w:rsidRPr="00276E9B">
        <w:t xml:space="preserve"> in </w:t>
      </w:r>
      <w:r w:rsidRPr="00276E9B">
        <w:rPr>
          <w:i/>
        </w:rPr>
        <w:t>v2x-InterFreqInfoList</w:t>
      </w:r>
      <w:r w:rsidRPr="00276E9B">
        <w:t xml:space="preserve"> for the concerned frequency in </w:t>
      </w:r>
      <w:r w:rsidRPr="00276E9B">
        <w:rPr>
          <w:i/>
        </w:rPr>
        <w:t>Systeminformationblocktype21</w:t>
      </w:r>
      <w:r w:rsidRPr="00276E9B">
        <w:t xml:space="preserve"> is not available in accordance with TS 36.213 [23]:</w:t>
      </w:r>
    </w:p>
    <w:p w14:paraId="3269313E" w14:textId="77777777" w:rsidR="00573CB9" w:rsidRPr="00276E9B" w:rsidRDefault="00573CB9" w:rsidP="00573CB9">
      <w:pPr>
        <w:pStyle w:val="B7"/>
        <w:ind w:left="2552"/>
      </w:pPr>
      <w:r w:rsidRPr="00276E9B">
        <w:t>7&gt;</w:t>
      </w:r>
      <w:r w:rsidRPr="00276E9B">
        <w:tab/>
        <w:t xml:space="preserve">configure lower layers to transmit the sidelink control information and the corresponding data </w:t>
      </w:r>
      <w:r w:rsidRPr="00276E9B">
        <w:rPr>
          <w:lang w:eastAsia="zh-CN"/>
        </w:rPr>
        <w:t xml:space="preserve">based on random selection (as defined in TS 36.321 [6]) </w:t>
      </w:r>
      <w:r w:rsidRPr="00276E9B">
        <w:t>using the pool of resources indicated</w:t>
      </w:r>
      <w:r w:rsidRPr="00276E9B">
        <w:rPr>
          <w:lang w:eastAsia="zh-CN"/>
        </w:rPr>
        <w:t xml:space="preserve"> in</w:t>
      </w:r>
      <w:r w:rsidRPr="00276E9B">
        <w:t xml:space="preserve"> </w:t>
      </w:r>
      <w:r w:rsidRPr="00276E9B">
        <w:rPr>
          <w:i/>
        </w:rPr>
        <w:t>v2x-CommTxPoolExceptional</w:t>
      </w:r>
      <w:r w:rsidRPr="00276E9B">
        <w:t>;</w:t>
      </w:r>
    </w:p>
    <w:p w14:paraId="0892E587" w14:textId="77777777" w:rsidR="00573CB9" w:rsidRPr="00276E9B" w:rsidRDefault="00573CB9" w:rsidP="00573CB9">
      <w:pPr>
        <w:pStyle w:val="B2"/>
      </w:pPr>
      <w:r w:rsidRPr="00276E9B">
        <w:t>2&gt;</w:t>
      </w:r>
      <w:r w:rsidRPr="00276E9B">
        <w:tab/>
        <w:t>else:</w:t>
      </w:r>
    </w:p>
    <w:p w14:paraId="067C22E5" w14:textId="77777777" w:rsidR="00573CB9" w:rsidRPr="00276E9B" w:rsidRDefault="00573CB9" w:rsidP="00573CB9">
      <w:pPr>
        <w:pStyle w:val="B3"/>
        <w:rPr>
          <w:lang w:eastAsia="zh-CN"/>
        </w:rPr>
      </w:pPr>
      <w:r w:rsidRPr="00276E9B">
        <w:rPr>
          <w:lang w:eastAsia="zh-CN"/>
        </w:rPr>
        <w:t>3</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 xml:space="preserve">using </w:t>
      </w:r>
      <w:r w:rsidRPr="00276E9B">
        <w:rPr>
          <w:lang w:eastAsia="zh-CN"/>
        </w:rPr>
        <w:t>one of the resource</w:t>
      </w:r>
      <w:r w:rsidRPr="00276E9B">
        <w:t xml:space="preserve"> </w:t>
      </w:r>
      <w:r w:rsidRPr="00276E9B">
        <w:rPr>
          <w:lang w:eastAsia="zh-CN"/>
        </w:rPr>
        <w:t>pools</w:t>
      </w:r>
      <w:r w:rsidRPr="00276E9B">
        <w:t xml:space="preserve"> indicated </w:t>
      </w:r>
      <w:r w:rsidRPr="00276E9B">
        <w:rPr>
          <w:lang w:eastAsia="zh-CN"/>
        </w:rPr>
        <w:t xml:space="preserve">by </w:t>
      </w:r>
      <w:r w:rsidRPr="00276E9B">
        <w:rPr>
          <w:i/>
        </w:rPr>
        <w:t>v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non-P2X related V2X sidelink communication, which is selected according to 5.10.13.2, or using one of the resource pools indicated by </w:t>
      </w:r>
      <w:r w:rsidRPr="00276E9B">
        <w:rPr>
          <w:i/>
          <w:lang w:eastAsia="zh-CN"/>
        </w:rPr>
        <w:t>p</w:t>
      </w:r>
      <w:r w:rsidRPr="00276E9B">
        <w:rPr>
          <w:i/>
        </w:rPr>
        <w:t>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P2X related V2X sidelink communication, which is selected according to 5.10.13.2,</w:t>
      </w:r>
      <w:r w:rsidRPr="00276E9B">
        <w:t xml:space="preserve"> and in accordance with the timing of the selected </w:t>
      </w:r>
      <w:r w:rsidRPr="00276E9B">
        <w:rPr>
          <w:lang w:eastAsia="zh-CN"/>
        </w:rPr>
        <w:t>reference as defined in 5.10.8;</w:t>
      </w:r>
    </w:p>
    <w:p w14:paraId="63535D2B" w14:textId="77777777" w:rsidR="00573CB9" w:rsidRPr="00276E9B" w:rsidRDefault="00573CB9" w:rsidP="00573CB9">
      <w:pPr>
        <w:rPr>
          <w:lang w:eastAsia="zh-CN"/>
        </w:rPr>
      </w:pPr>
      <w:r w:rsidRPr="00276E9B">
        <w:t xml:space="preserve">The UE capable of </w:t>
      </w:r>
      <w:r w:rsidRPr="00276E9B">
        <w:rPr>
          <w:lang w:eastAsia="zh-CN"/>
        </w:rPr>
        <w:t xml:space="preserve">non-P2X related V2X </w:t>
      </w:r>
      <w:r w:rsidRPr="00276E9B">
        <w:t>sidelink communication that is configured by upper layers to transmit</w:t>
      </w:r>
      <w:r w:rsidRPr="00276E9B">
        <w:rPr>
          <w:lang w:eastAsia="zh-CN"/>
        </w:rPr>
        <w:t xml:space="preserve"> V2X sidelink communication</w:t>
      </w:r>
      <w:r w:rsidRPr="00276E9B">
        <w:rPr>
          <w:rFonts w:eastAsia="Malgun Gothic"/>
          <w:lang w:eastAsia="ko-KR"/>
        </w:rPr>
        <w:t xml:space="preserve"> shall perform sensing on all pools of resources which may be used for transmission of </w:t>
      </w:r>
      <w:r w:rsidRPr="00276E9B">
        <w:t xml:space="preserve">the sidelink control information and the corresponding data. The pools of resources are </w:t>
      </w:r>
      <w:r w:rsidRPr="00276E9B">
        <w:rPr>
          <w:rFonts w:eastAsia="Malgun Gothic"/>
          <w:lang w:eastAsia="ko-KR"/>
        </w:rPr>
        <w:t xml:space="preserve">indicated by </w:t>
      </w:r>
      <w:r w:rsidRPr="00276E9B">
        <w:rPr>
          <w:i/>
        </w:rPr>
        <w:t>SL-V2X-</w:t>
      </w:r>
      <w:r w:rsidRPr="00276E9B">
        <w:rPr>
          <w:i/>
        </w:rPr>
        <w:lastRenderedPageBreak/>
        <w:t>Preconfiguration</w:t>
      </w:r>
      <w:r w:rsidRPr="00276E9B">
        <w:t>,</w:t>
      </w:r>
      <w:r w:rsidRPr="00276E9B">
        <w:rPr>
          <w:lang w:eastAsia="zh-CN"/>
        </w:rPr>
        <w:t xml:space="preserve"> </w:t>
      </w:r>
      <w:r w:rsidRPr="00276E9B">
        <w:rPr>
          <w:i/>
          <w:lang w:eastAsia="zh-CN"/>
        </w:rPr>
        <w:t>v2x-Comm</w:t>
      </w:r>
      <w:r w:rsidRPr="00276E9B">
        <w:rPr>
          <w:i/>
        </w:rPr>
        <w:t>TxPoolNormalCommon</w:t>
      </w:r>
      <w:r w:rsidRPr="00276E9B">
        <w:rPr>
          <w:rFonts w:eastAsia="Malgun Gothic"/>
          <w:lang w:eastAsia="ko-KR"/>
        </w:rPr>
        <w:t xml:space="preserve">, </w:t>
      </w:r>
      <w:r w:rsidRPr="00276E9B">
        <w:rPr>
          <w:i/>
          <w:lang w:eastAsia="zh-CN"/>
        </w:rPr>
        <w:t>v2x-C</w:t>
      </w:r>
      <w:r w:rsidRPr="00276E9B">
        <w:rPr>
          <w:i/>
        </w:rPr>
        <w:t xml:space="preserve">ommTxPoolNormalDedicated </w:t>
      </w:r>
      <w:r w:rsidRPr="00276E9B">
        <w:rPr>
          <w:lang w:eastAsia="zh-CN"/>
        </w:rPr>
        <w:t>in</w:t>
      </w:r>
      <w:r w:rsidRPr="00276E9B">
        <w:rPr>
          <w:i/>
          <w:lang w:eastAsia="zh-CN"/>
        </w:rPr>
        <w:t xml:space="preserve"> </w:t>
      </w:r>
      <w:r w:rsidRPr="00276E9B">
        <w:rPr>
          <w:i/>
        </w:rPr>
        <w:t>sl-V2X-ConfigDedicated</w:t>
      </w:r>
      <w:r w:rsidRPr="00276E9B">
        <w:t xml:space="preserve">, </w:t>
      </w:r>
      <w:r w:rsidRPr="00276E9B">
        <w:rPr>
          <w:lang w:eastAsia="ko-KR"/>
        </w:rPr>
        <w:t xml:space="preserve">or </w:t>
      </w:r>
      <w:r w:rsidRPr="00276E9B">
        <w:rPr>
          <w:i/>
        </w:rPr>
        <w:t>v2x-CommTxPoolNormal</w:t>
      </w:r>
      <w:r w:rsidRPr="00276E9B">
        <w:t xml:space="preserve"> in </w:t>
      </w:r>
      <w:r w:rsidRPr="00276E9B">
        <w:rPr>
          <w:i/>
        </w:rPr>
        <w:t>v2x-InterFreqInfoList</w:t>
      </w:r>
      <w:r w:rsidRPr="00276E9B">
        <w:t xml:space="preserve"> for the concerned frequency, as configured above.</w:t>
      </w:r>
    </w:p>
    <w:p w14:paraId="102A1A62" w14:textId="77777777" w:rsidR="00573CB9" w:rsidRPr="00276E9B" w:rsidRDefault="00573CB9" w:rsidP="00573CB9">
      <w:pPr>
        <w:pStyle w:val="Heading4"/>
        <w:rPr>
          <w:rFonts w:eastAsia="DengXian"/>
        </w:rPr>
      </w:pPr>
      <w:r w:rsidRPr="00276E9B">
        <w:rPr>
          <w:rFonts w:eastAsia="DengXian"/>
        </w:rPr>
        <w:t>24.1.6.3</w:t>
      </w:r>
      <w:r w:rsidRPr="00276E9B">
        <w:rPr>
          <w:rFonts w:eastAsia="DengXian"/>
        </w:rPr>
        <w:tab/>
        <w:t>Test description</w:t>
      </w:r>
    </w:p>
    <w:p w14:paraId="3A42DA53" w14:textId="77777777" w:rsidR="00573CB9" w:rsidRPr="00276E9B" w:rsidRDefault="00573CB9" w:rsidP="00573CB9">
      <w:pPr>
        <w:pStyle w:val="H6"/>
      </w:pPr>
      <w:r w:rsidRPr="00276E9B">
        <w:rPr>
          <w:lang w:eastAsia="zh-CN"/>
        </w:rPr>
        <w:t>24</w:t>
      </w:r>
      <w:r w:rsidRPr="00276E9B">
        <w:t>.</w:t>
      </w:r>
      <w:r w:rsidRPr="00276E9B">
        <w:rPr>
          <w:lang w:eastAsia="zh-CN"/>
        </w:rPr>
        <w:t>1</w:t>
      </w:r>
      <w:r w:rsidRPr="00276E9B">
        <w:t>.</w:t>
      </w:r>
      <w:r w:rsidRPr="00276E9B">
        <w:rPr>
          <w:lang w:eastAsia="zh-CN"/>
        </w:rPr>
        <w:t>6</w:t>
      </w:r>
      <w:r w:rsidRPr="00276E9B">
        <w:t>.3.1</w:t>
      </w:r>
      <w:r w:rsidRPr="00276E9B">
        <w:tab/>
        <w:t>Pre-test conditions</w:t>
      </w:r>
    </w:p>
    <w:p w14:paraId="31BE68E3" w14:textId="77777777" w:rsidR="00573CB9" w:rsidRPr="00276E9B" w:rsidRDefault="00573CB9" w:rsidP="00573CB9">
      <w:pPr>
        <w:pStyle w:val="H6"/>
      </w:pPr>
      <w:r w:rsidRPr="00276E9B">
        <w:t>System Simulator:</w:t>
      </w:r>
    </w:p>
    <w:p w14:paraId="70CA91EC" w14:textId="77777777" w:rsidR="00573CB9" w:rsidRPr="00276E9B" w:rsidRDefault="00573CB9" w:rsidP="00573CB9">
      <w:pPr>
        <w:pStyle w:val="B1"/>
        <w:ind w:left="284"/>
      </w:pPr>
      <w:r w:rsidRPr="00276E9B">
        <w:t>SS-NW</w:t>
      </w:r>
    </w:p>
    <w:p w14:paraId="264CF330" w14:textId="77777777" w:rsidR="00573CB9" w:rsidRPr="00276E9B" w:rsidRDefault="00573CB9" w:rsidP="00573CB9">
      <w:pPr>
        <w:pStyle w:val="B1"/>
        <w:rPr>
          <w:lang w:eastAsia="zh-CN"/>
        </w:rPr>
      </w:pPr>
      <w:r w:rsidRPr="00276E9B">
        <w:t>-</w:t>
      </w:r>
      <w:r w:rsidRPr="00276E9B">
        <w:tab/>
      </w:r>
      <w:r w:rsidRPr="00276E9B">
        <w:rPr>
          <w:lang w:eastAsia="zh-CN"/>
        </w:rPr>
        <w:t>2</w:t>
      </w:r>
      <w:r w:rsidRPr="00276E9B">
        <w:t xml:space="preserve"> cells with parameters defined in Table </w:t>
      </w:r>
      <w:r w:rsidRPr="00276E9B">
        <w:rPr>
          <w:lang w:eastAsia="zh-CN"/>
        </w:rPr>
        <w:t>24.1.6.3.1</w:t>
      </w:r>
      <w:r w:rsidRPr="00276E9B">
        <w:t>-1</w:t>
      </w:r>
      <w:r w:rsidRPr="00276E9B">
        <w:rPr>
          <w:lang w:eastAsia="zh-CN"/>
        </w:rPr>
        <w:t>.</w:t>
      </w:r>
    </w:p>
    <w:p w14:paraId="711A3401" w14:textId="77777777" w:rsidR="00573CB9" w:rsidRPr="00276E9B" w:rsidRDefault="00573CB9" w:rsidP="00573CB9">
      <w:pPr>
        <w:pStyle w:val="NO"/>
        <w:rPr>
          <w:lang w:eastAsia="zh-CN"/>
        </w:rPr>
      </w:pPr>
      <w:r w:rsidRPr="00276E9B">
        <w:t>NOTE:</w:t>
      </w:r>
      <w:r w:rsidRPr="00276E9B">
        <w:tab/>
      </w:r>
      <w:r w:rsidR="00D04614" w:rsidRPr="00276E9B">
        <w:t>Void</w:t>
      </w:r>
    </w:p>
    <w:p w14:paraId="1549F3B7" w14:textId="77777777" w:rsidR="00573CB9" w:rsidRPr="00276E9B" w:rsidRDefault="00573CB9" w:rsidP="00573CB9">
      <w:pPr>
        <w:pStyle w:val="TH"/>
      </w:pPr>
      <w:r w:rsidRPr="00276E9B">
        <w:t xml:space="preserve">Table </w:t>
      </w:r>
      <w:r w:rsidRPr="00276E9B">
        <w:rPr>
          <w:lang w:eastAsia="zh-CN"/>
        </w:rPr>
        <w:t>24.1.6.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573CB9" w:rsidRPr="00276E9B" w14:paraId="1F9F4EF1" w14:textId="77777777" w:rsidTr="007E1594">
        <w:trPr>
          <w:jc w:val="center"/>
        </w:trPr>
        <w:tc>
          <w:tcPr>
            <w:tcW w:w="675" w:type="dxa"/>
          </w:tcPr>
          <w:p w14:paraId="511775F1" w14:textId="77777777" w:rsidR="00573CB9" w:rsidRPr="00276E9B" w:rsidRDefault="00573CB9" w:rsidP="007E1594">
            <w:pPr>
              <w:pStyle w:val="TAC"/>
              <w:rPr>
                <w:b/>
              </w:rPr>
            </w:pPr>
            <w:r w:rsidRPr="00276E9B">
              <w:rPr>
                <w:b/>
              </w:rPr>
              <w:t>Cell</w:t>
            </w:r>
          </w:p>
        </w:tc>
        <w:tc>
          <w:tcPr>
            <w:tcW w:w="1173" w:type="dxa"/>
          </w:tcPr>
          <w:p w14:paraId="0C147CD0" w14:textId="77777777" w:rsidR="00573CB9" w:rsidRPr="00276E9B" w:rsidRDefault="00573CB9" w:rsidP="007E1594">
            <w:pPr>
              <w:pStyle w:val="TAC"/>
              <w:rPr>
                <w:b/>
              </w:rPr>
            </w:pPr>
            <w:r w:rsidRPr="00276E9B">
              <w:rPr>
                <w:b/>
              </w:rPr>
              <w:t>Frequency</w:t>
            </w:r>
          </w:p>
        </w:tc>
        <w:tc>
          <w:tcPr>
            <w:tcW w:w="2598" w:type="dxa"/>
          </w:tcPr>
          <w:p w14:paraId="0904FE60" w14:textId="77777777" w:rsidR="00573CB9" w:rsidRPr="00276E9B" w:rsidRDefault="00573CB9" w:rsidP="007E1594">
            <w:pPr>
              <w:pStyle w:val="TAC"/>
              <w:rPr>
                <w:b/>
              </w:rPr>
            </w:pPr>
            <w:r w:rsidRPr="00276E9B">
              <w:rPr>
                <w:b/>
              </w:rPr>
              <w:t>PLMN</w:t>
            </w:r>
          </w:p>
        </w:tc>
      </w:tr>
      <w:tr w:rsidR="00573CB9" w:rsidRPr="00276E9B" w14:paraId="15605321" w14:textId="77777777" w:rsidTr="007E1594">
        <w:trPr>
          <w:jc w:val="center"/>
        </w:trPr>
        <w:tc>
          <w:tcPr>
            <w:tcW w:w="675" w:type="dxa"/>
          </w:tcPr>
          <w:p w14:paraId="3DA43184" w14:textId="77777777" w:rsidR="00573CB9" w:rsidRPr="00276E9B" w:rsidRDefault="00573CB9" w:rsidP="007E1594">
            <w:pPr>
              <w:pStyle w:val="TAC"/>
            </w:pPr>
            <w:r w:rsidRPr="00276E9B">
              <w:t>1</w:t>
            </w:r>
          </w:p>
        </w:tc>
        <w:tc>
          <w:tcPr>
            <w:tcW w:w="1173" w:type="dxa"/>
          </w:tcPr>
          <w:p w14:paraId="5F0C771C" w14:textId="77777777" w:rsidR="00573CB9" w:rsidRPr="00276E9B" w:rsidRDefault="00573CB9" w:rsidP="007E1594">
            <w:pPr>
              <w:pStyle w:val="TAC"/>
            </w:pPr>
            <w:r w:rsidRPr="00276E9B">
              <w:t>f1</w:t>
            </w:r>
          </w:p>
        </w:tc>
        <w:tc>
          <w:tcPr>
            <w:tcW w:w="2598" w:type="dxa"/>
          </w:tcPr>
          <w:p w14:paraId="7C42450F" w14:textId="77777777" w:rsidR="00573CB9" w:rsidRPr="00276E9B" w:rsidRDefault="00573CB9" w:rsidP="007E1594">
            <w:pPr>
              <w:pStyle w:val="TAC"/>
            </w:pPr>
            <w:r w:rsidRPr="00276E9B">
              <w:t>HPLMN (PLMN1)</w:t>
            </w:r>
          </w:p>
        </w:tc>
      </w:tr>
      <w:tr w:rsidR="00573CB9" w:rsidRPr="00276E9B" w14:paraId="3F851B37" w14:textId="77777777" w:rsidTr="007E1594">
        <w:trPr>
          <w:jc w:val="center"/>
        </w:trPr>
        <w:tc>
          <w:tcPr>
            <w:tcW w:w="675" w:type="dxa"/>
          </w:tcPr>
          <w:p w14:paraId="2B61C413" w14:textId="77777777" w:rsidR="00573CB9" w:rsidRPr="00276E9B" w:rsidRDefault="00573CB9" w:rsidP="007E1594">
            <w:pPr>
              <w:pStyle w:val="TAC"/>
            </w:pPr>
            <w:r w:rsidRPr="00276E9B">
              <w:t>2</w:t>
            </w:r>
          </w:p>
        </w:tc>
        <w:tc>
          <w:tcPr>
            <w:tcW w:w="1173" w:type="dxa"/>
          </w:tcPr>
          <w:p w14:paraId="60ABD163" w14:textId="77777777" w:rsidR="00573CB9" w:rsidRPr="00276E9B" w:rsidRDefault="00573CB9" w:rsidP="007E1594">
            <w:pPr>
              <w:pStyle w:val="TAC"/>
            </w:pPr>
            <w:r w:rsidRPr="00276E9B">
              <w:t>f1</w:t>
            </w:r>
          </w:p>
        </w:tc>
        <w:tc>
          <w:tcPr>
            <w:tcW w:w="2598" w:type="dxa"/>
          </w:tcPr>
          <w:p w14:paraId="3A8C9D8E" w14:textId="77777777" w:rsidR="00573CB9" w:rsidRPr="00276E9B" w:rsidRDefault="00573CB9" w:rsidP="007E1594">
            <w:pPr>
              <w:pStyle w:val="TAC"/>
              <w:rPr>
                <w:lang w:eastAsia="zh-CN"/>
              </w:rPr>
            </w:pPr>
            <w:r w:rsidRPr="00276E9B">
              <w:t>PLMN</w:t>
            </w:r>
            <w:r w:rsidRPr="00276E9B">
              <w:rPr>
                <w:lang w:eastAsia="zh-CN"/>
              </w:rPr>
              <w:t>1</w:t>
            </w:r>
          </w:p>
        </w:tc>
      </w:tr>
      <w:tr w:rsidR="00573CB9" w:rsidRPr="00276E9B" w14:paraId="133F9EB8" w14:textId="77777777" w:rsidTr="007E1594">
        <w:trPr>
          <w:jc w:val="center"/>
        </w:trPr>
        <w:tc>
          <w:tcPr>
            <w:tcW w:w="4446" w:type="dxa"/>
            <w:gridSpan w:val="3"/>
          </w:tcPr>
          <w:p w14:paraId="7071E385" w14:textId="77777777" w:rsidR="00573CB9" w:rsidRPr="00276E9B" w:rsidRDefault="00573CB9" w:rsidP="007E1594">
            <w:pPr>
              <w:pStyle w:val="TAN"/>
              <w:rPr>
                <w:lang w:eastAsia="zh-CN"/>
              </w:rPr>
            </w:pPr>
            <w:r w:rsidRPr="00276E9B">
              <w:t xml:space="preserve">Note </w:t>
            </w:r>
            <w:r w:rsidRPr="00276E9B">
              <w:rPr>
                <w:lang w:eastAsia="zh-CN"/>
              </w:rPr>
              <w:t>1</w:t>
            </w:r>
            <w:r w:rsidRPr="00276E9B">
              <w:t>:</w:t>
            </w:r>
            <w:r w:rsidRPr="00276E9B">
              <w:tab/>
              <w:t>The frequenc</w:t>
            </w:r>
            <w:r w:rsidRPr="00276E9B">
              <w:rPr>
                <w:lang w:eastAsia="zh-CN"/>
              </w:rPr>
              <w:t>y</w:t>
            </w:r>
            <w:r w:rsidRPr="00276E9B">
              <w:t xml:space="preserve"> f1 shall be the </w:t>
            </w:r>
            <w:r w:rsidRPr="00276E9B">
              <w:rPr>
                <w:lang w:eastAsia="zh-CN"/>
              </w:rPr>
              <w:t xml:space="preserve">anchor </w:t>
            </w:r>
            <w:r w:rsidRPr="00276E9B">
              <w:t>frequenc</w:t>
            </w:r>
            <w:r w:rsidRPr="00276E9B">
              <w:rPr>
                <w:lang w:eastAsia="zh-CN"/>
              </w:rPr>
              <w:t>y</w:t>
            </w:r>
            <w:r w:rsidRPr="00276E9B">
              <w:t xml:space="preserve"> pre-configured in the UE</w:t>
            </w:r>
            <w:r w:rsidR="00AD0F78" w:rsidRPr="00276E9B">
              <w:t>/USIM</w:t>
            </w:r>
            <w:r w:rsidRPr="00276E9B">
              <w:t>.</w:t>
            </w:r>
          </w:p>
          <w:p w14:paraId="5C325DA6" w14:textId="77777777" w:rsidR="00573CB9" w:rsidRPr="00276E9B" w:rsidRDefault="000264B7" w:rsidP="007E1594">
            <w:pPr>
              <w:pStyle w:val="TAN"/>
              <w:rPr>
                <w:lang w:eastAsia="zh-CN"/>
              </w:rPr>
            </w:pPr>
            <w:r w:rsidRPr="00276E9B">
              <w:t>Note 2</w:t>
            </w:r>
            <w:r w:rsidR="00573CB9" w:rsidRPr="00276E9B">
              <w:t>:</w:t>
            </w:r>
            <w:r w:rsidR="00573CB9" w:rsidRPr="00276E9B">
              <w:tab/>
              <w:t>A single frequency has been chosen to allow the TC to be applicable even for UEs supporting a single band which comprises a single frequency.</w:t>
            </w:r>
          </w:p>
        </w:tc>
      </w:tr>
    </w:tbl>
    <w:p w14:paraId="0AB8C486" w14:textId="77777777" w:rsidR="00573CB9" w:rsidRPr="00276E9B" w:rsidRDefault="00573CB9" w:rsidP="00573CB9"/>
    <w:p w14:paraId="6D580DB0" w14:textId="77777777" w:rsidR="00573CB9" w:rsidRPr="00276E9B" w:rsidRDefault="00573CB9" w:rsidP="00573CB9">
      <w:pPr>
        <w:pStyle w:val="B1"/>
      </w:pPr>
      <w:r w:rsidRPr="00276E9B">
        <w:t>-</w:t>
      </w:r>
      <w:r w:rsidRPr="00276E9B">
        <w:tab/>
        <w:t>System information combination 2</w:t>
      </w:r>
      <w:r w:rsidRPr="00276E9B">
        <w:rPr>
          <w:lang w:eastAsia="zh-CN"/>
        </w:rPr>
        <w:t>9</w:t>
      </w:r>
      <w:r w:rsidRPr="00276E9B">
        <w:t xml:space="preserve"> as defined in TS 36.508 [18] clause 4.4.3.1 is used in all active cells.</w:t>
      </w:r>
    </w:p>
    <w:p w14:paraId="6611FDF0" w14:textId="77777777" w:rsidR="00573CB9" w:rsidRPr="00276E9B" w:rsidRDefault="00573CB9" w:rsidP="00573CB9">
      <w:pPr>
        <w:pStyle w:val="B1"/>
        <w:ind w:left="284"/>
      </w:pPr>
      <w:r w:rsidRPr="00276E9B">
        <w:t>SS-UE</w:t>
      </w:r>
    </w:p>
    <w:p w14:paraId="5B47DAB2" w14:textId="77777777" w:rsidR="00573CB9" w:rsidRPr="00276E9B" w:rsidRDefault="00573CB9" w:rsidP="00573CB9">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receiving device on the resources which the UE is expected to use for transmission, as defined in TS 36.508 [18] clause 6.2.3.5.</w:t>
      </w:r>
    </w:p>
    <w:p w14:paraId="6E9DB7D4" w14:textId="77777777" w:rsidR="00573CB9" w:rsidRPr="00276E9B" w:rsidRDefault="00573CB9" w:rsidP="00573CB9">
      <w:pPr>
        <w:pStyle w:val="H6"/>
      </w:pPr>
      <w:r w:rsidRPr="00276E9B">
        <w:t>UE:</w:t>
      </w:r>
    </w:p>
    <w:p w14:paraId="33A21FB3" w14:textId="77777777" w:rsidR="00573CB9" w:rsidRPr="00276E9B" w:rsidRDefault="00573CB9" w:rsidP="00573CB9">
      <w:pPr>
        <w:pStyle w:val="B1"/>
        <w:rPr>
          <w:lang w:eastAsia="zh-CN"/>
        </w:rPr>
      </w:pPr>
      <w:r w:rsidRPr="00276E9B">
        <w:t>-</w:t>
      </w:r>
      <w:r w:rsidRPr="00276E9B">
        <w:tab/>
      </w:r>
      <w:r w:rsidRPr="00276E9B">
        <w:rPr>
          <w:lang w:eastAsia="zh-CN"/>
        </w:rPr>
        <w:t>V2X sidelink</w:t>
      </w:r>
      <w:r w:rsidRPr="00276E9B">
        <w:t xml:space="preserve"> related configuration</w:t>
      </w:r>
    </w:p>
    <w:p w14:paraId="6DA6EE37" w14:textId="77777777" w:rsidR="00D04614" w:rsidRPr="00276E9B" w:rsidRDefault="00573CB9" w:rsidP="00D04614">
      <w:pPr>
        <w:pStyle w:val="B2"/>
        <w:rPr>
          <w:lang w:eastAsia="zh-CN"/>
        </w:rPr>
      </w:pPr>
      <w:r w:rsidRPr="00276E9B">
        <w:t>-</w:t>
      </w:r>
      <w:r w:rsidRPr="00276E9B">
        <w:tab/>
        <w:t xml:space="preserve">The UE is authorised to perform </w:t>
      </w:r>
      <w:r w:rsidRPr="00276E9B">
        <w:rPr>
          <w:lang w:eastAsia="zh-CN"/>
        </w:rPr>
        <w:t>V2X Sidelink</w:t>
      </w:r>
      <w:r w:rsidRPr="00276E9B">
        <w:t xml:space="preserve"> Communication</w:t>
      </w:r>
      <w:r w:rsidR="004467D4" w:rsidRPr="00276E9B">
        <w:rPr>
          <w:lang w:eastAsia="zh-CN"/>
        </w:rPr>
        <w:t>.</w:t>
      </w:r>
    </w:p>
    <w:p w14:paraId="380DAC2B" w14:textId="77777777" w:rsidR="00D04614" w:rsidRPr="00276E9B" w:rsidRDefault="00D04614" w:rsidP="00D04614">
      <w:pPr>
        <w:pStyle w:val="B1"/>
      </w:pPr>
      <w:r w:rsidRPr="00276E9B">
        <w:t>-</w:t>
      </w:r>
      <w:r w:rsidRPr="00276E9B">
        <w:tab/>
        <w:t xml:space="preserve">The UE is equipped with </w:t>
      </w:r>
      <w:r w:rsidRPr="00276E9B">
        <w:rPr>
          <w:lang w:eastAsia="zh-CN"/>
        </w:rPr>
        <w:t xml:space="preserve">below information in UE or in </w:t>
      </w:r>
      <w:r w:rsidRPr="00276E9B">
        <w:t xml:space="preserve">a USIM containing default values (as per TS 36.508 [18]) except for those listed in Table </w:t>
      </w:r>
      <w:r w:rsidRPr="00276E9B">
        <w:rPr>
          <w:lang w:eastAsia="zh-CN"/>
        </w:rPr>
        <w:t>24.1.6.</w:t>
      </w:r>
      <w:r w:rsidRPr="00276E9B">
        <w:t>3.1-</w:t>
      </w:r>
      <w:r w:rsidRPr="00276E9B">
        <w:rPr>
          <w:lang w:eastAsia="zh-CN"/>
        </w:rPr>
        <w:t>2</w:t>
      </w:r>
      <w:r w:rsidRPr="00276E9B">
        <w:t>.</w:t>
      </w:r>
    </w:p>
    <w:p w14:paraId="7F92AE95" w14:textId="77777777" w:rsidR="00D04614" w:rsidRPr="00276E9B" w:rsidRDefault="00D04614" w:rsidP="00D04614">
      <w:pPr>
        <w:pStyle w:val="TH"/>
      </w:pPr>
      <w:r w:rsidRPr="00276E9B">
        <w:t xml:space="preserve">Table </w:t>
      </w:r>
      <w:r w:rsidRPr="00276E9B">
        <w:rPr>
          <w:lang w:eastAsia="zh-CN"/>
        </w:rPr>
        <w:t>24.1.6.</w:t>
      </w:r>
      <w:r w:rsidRPr="00276E9B">
        <w:t>3.1-</w:t>
      </w:r>
      <w:r w:rsidRPr="00276E9B">
        <w:rPr>
          <w:lang w:eastAsia="zh-CN"/>
        </w:rPr>
        <w:t>2</w:t>
      </w:r>
      <w:r w:rsidRPr="00276E9B">
        <w:t xml:space="preserve">: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D04614" w:rsidRPr="00276E9B" w14:paraId="6CECE074" w14:textId="77777777" w:rsidTr="001A2BD3">
        <w:trPr>
          <w:jc w:val="center"/>
        </w:trPr>
        <w:tc>
          <w:tcPr>
            <w:tcW w:w="1818" w:type="dxa"/>
          </w:tcPr>
          <w:p w14:paraId="3940767A" w14:textId="77777777" w:rsidR="00D04614" w:rsidRPr="00276E9B" w:rsidRDefault="00D04614" w:rsidP="001A2BD3">
            <w:pPr>
              <w:pStyle w:val="TAH"/>
            </w:pPr>
            <w:r w:rsidRPr="00276E9B">
              <w:t>USIM field</w:t>
            </w:r>
          </w:p>
        </w:tc>
        <w:tc>
          <w:tcPr>
            <w:tcW w:w="977" w:type="dxa"/>
          </w:tcPr>
          <w:p w14:paraId="790DF2F8" w14:textId="77777777" w:rsidR="00D04614" w:rsidRPr="00276E9B" w:rsidRDefault="00D04614" w:rsidP="001A2BD3">
            <w:pPr>
              <w:pStyle w:val="TAH"/>
            </w:pPr>
            <w:r w:rsidRPr="00276E9B">
              <w:t>Priority</w:t>
            </w:r>
          </w:p>
        </w:tc>
        <w:tc>
          <w:tcPr>
            <w:tcW w:w="2913" w:type="dxa"/>
          </w:tcPr>
          <w:p w14:paraId="272F0D54" w14:textId="77777777" w:rsidR="00D04614" w:rsidRPr="00276E9B" w:rsidRDefault="00D04614" w:rsidP="001A2BD3">
            <w:pPr>
              <w:pStyle w:val="TAH"/>
            </w:pPr>
            <w:r w:rsidRPr="00276E9B">
              <w:t>Value</w:t>
            </w:r>
          </w:p>
        </w:tc>
        <w:tc>
          <w:tcPr>
            <w:tcW w:w="3075" w:type="dxa"/>
          </w:tcPr>
          <w:p w14:paraId="531F2575" w14:textId="77777777" w:rsidR="00D04614" w:rsidRPr="00276E9B" w:rsidRDefault="00D04614" w:rsidP="001A2BD3">
            <w:pPr>
              <w:pStyle w:val="TAH"/>
            </w:pPr>
            <w:r w:rsidRPr="00276E9B">
              <w:t>Access Technology Identifier</w:t>
            </w:r>
          </w:p>
        </w:tc>
      </w:tr>
      <w:tr w:rsidR="00AD0F78" w:rsidRPr="00276E9B" w14:paraId="1ED44A4E" w14:textId="77777777" w:rsidTr="00546500">
        <w:trPr>
          <w:cantSplit/>
          <w:jc w:val="center"/>
        </w:trPr>
        <w:tc>
          <w:tcPr>
            <w:tcW w:w="1818" w:type="dxa"/>
          </w:tcPr>
          <w:p w14:paraId="566BB202" w14:textId="77777777" w:rsidR="00AD0F78" w:rsidRPr="00276E9B" w:rsidRDefault="00AD0F78" w:rsidP="00546500">
            <w:pPr>
              <w:pStyle w:val="TAL"/>
            </w:pPr>
            <w:r w:rsidRPr="00276E9B">
              <w:t>EF</w:t>
            </w:r>
            <w:r w:rsidRPr="00276E9B">
              <w:rPr>
                <w:vertAlign w:val="subscript"/>
              </w:rPr>
              <w:t>UST</w:t>
            </w:r>
          </w:p>
        </w:tc>
        <w:tc>
          <w:tcPr>
            <w:tcW w:w="977" w:type="dxa"/>
          </w:tcPr>
          <w:p w14:paraId="7C98D7E8" w14:textId="77777777" w:rsidR="00AD0F78" w:rsidRPr="00276E9B" w:rsidRDefault="00AD0F78" w:rsidP="00546500">
            <w:pPr>
              <w:pStyle w:val="TAL"/>
            </w:pPr>
          </w:p>
        </w:tc>
        <w:tc>
          <w:tcPr>
            <w:tcW w:w="2913" w:type="dxa"/>
          </w:tcPr>
          <w:p w14:paraId="0E9FCFAD" w14:textId="77777777" w:rsidR="00AD0F78" w:rsidRPr="00276E9B" w:rsidRDefault="00AD0F78" w:rsidP="00546500">
            <w:pPr>
              <w:pStyle w:val="TAL"/>
            </w:pPr>
            <w:r w:rsidRPr="00276E9B">
              <w:t>Service n°119 (V2X) supported</w:t>
            </w:r>
          </w:p>
        </w:tc>
        <w:tc>
          <w:tcPr>
            <w:tcW w:w="3075" w:type="dxa"/>
          </w:tcPr>
          <w:p w14:paraId="23EEE502" w14:textId="77777777" w:rsidR="00AD0F78" w:rsidRPr="00276E9B" w:rsidRDefault="00AD0F78" w:rsidP="00546500">
            <w:pPr>
              <w:pStyle w:val="TAL"/>
            </w:pPr>
          </w:p>
        </w:tc>
      </w:tr>
      <w:tr w:rsidR="00AD0F78" w:rsidRPr="00276E9B" w14:paraId="1F193FCE" w14:textId="77777777" w:rsidTr="00546500">
        <w:trPr>
          <w:cantSplit/>
          <w:jc w:val="center"/>
        </w:trPr>
        <w:tc>
          <w:tcPr>
            <w:tcW w:w="1818" w:type="dxa"/>
          </w:tcPr>
          <w:p w14:paraId="51335E3D" w14:textId="77777777" w:rsidR="00AD0F78" w:rsidRPr="00276E9B" w:rsidRDefault="00AD0F78" w:rsidP="00546500">
            <w:pPr>
              <w:pStyle w:val="TAL"/>
            </w:pPr>
            <w:r w:rsidRPr="00276E9B">
              <w:t>EF</w:t>
            </w:r>
            <w:r w:rsidRPr="00276E9B">
              <w:rPr>
                <w:vertAlign w:val="subscript"/>
              </w:rPr>
              <w:t>VST</w:t>
            </w:r>
          </w:p>
        </w:tc>
        <w:tc>
          <w:tcPr>
            <w:tcW w:w="977" w:type="dxa"/>
          </w:tcPr>
          <w:p w14:paraId="3AB32413" w14:textId="77777777" w:rsidR="00AD0F78" w:rsidRPr="00276E9B" w:rsidRDefault="00AD0F78" w:rsidP="00546500">
            <w:pPr>
              <w:pStyle w:val="TAL"/>
            </w:pPr>
          </w:p>
        </w:tc>
        <w:tc>
          <w:tcPr>
            <w:tcW w:w="2913" w:type="dxa"/>
          </w:tcPr>
          <w:p w14:paraId="057BC58C" w14:textId="77777777" w:rsidR="00AD0F78" w:rsidRPr="00276E9B" w:rsidRDefault="00AD0F78" w:rsidP="00546500">
            <w:pPr>
              <w:pStyle w:val="TAL"/>
            </w:pPr>
            <w:r w:rsidRPr="00276E9B">
              <w:t>As per TS 36.508 [18] clause 4.9.3.4</w:t>
            </w:r>
          </w:p>
        </w:tc>
        <w:tc>
          <w:tcPr>
            <w:tcW w:w="3075" w:type="dxa"/>
          </w:tcPr>
          <w:p w14:paraId="78563AC3" w14:textId="77777777" w:rsidR="00AD0F78" w:rsidRPr="00276E9B" w:rsidRDefault="00AD0F78" w:rsidP="00546500">
            <w:pPr>
              <w:pStyle w:val="TAL"/>
            </w:pPr>
          </w:p>
        </w:tc>
      </w:tr>
      <w:tr w:rsidR="00D04614" w:rsidRPr="00276E9B" w14:paraId="22122598" w14:textId="77777777" w:rsidTr="001A2BD3">
        <w:trPr>
          <w:cantSplit/>
          <w:jc w:val="center"/>
        </w:trPr>
        <w:tc>
          <w:tcPr>
            <w:tcW w:w="1818" w:type="dxa"/>
          </w:tcPr>
          <w:p w14:paraId="26B18A25" w14:textId="77777777" w:rsidR="00D04614" w:rsidRPr="00276E9B" w:rsidRDefault="00D04614" w:rsidP="001A2BD3">
            <w:pPr>
              <w:pStyle w:val="TAL"/>
            </w:pPr>
            <w:r w:rsidRPr="00276E9B">
              <w:t>EF</w:t>
            </w:r>
            <w:r w:rsidRPr="00276E9B">
              <w:rPr>
                <w:vertAlign w:val="subscript"/>
              </w:rPr>
              <w:t>V2X_CONFIG</w:t>
            </w:r>
          </w:p>
        </w:tc>
        <w:tc>
          <w:tcPr>
            <w:tcW w:w="977" w:type="dxa"/>
          </w:tcPr>
          <w:p w14:paraId="040D6BC9" w14:textId="77777777" w:rsidR="00D04614" w:rsidRPr="00276E9B" w:rsidRDefault="00D04614" w:rsidP="001A2BD3">
            <w:pPr>
              <w:pStyle w:val="TAL"/>
            </w:pPr>
          </w:p>
        </w:tc>
        <w:tc>
          <w:tcPr>
            <w:tcW w:w="2913" w:type="dxa"/>
          </w:tcPr>
          <w:p w14:paraId="11ECB64B" w14:textId="77777777" w:rsidR="00D04614" w:rsidRPr="00276E9B" w:rsidRDefault="00D04614" w:rsidP="001A2BD3">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6</w:t>
            </w:r>
            <w:r w:rsidRPr="00276E9B">
              <w:rPr>
                <w:b w:val="0"/>
                <w:sz w:val="18"/>
                <w:szCs w:val="18"/>
              </w:rPr>
              <w:t>.3.3-4</w:t>
            </w:r>
          </w:p>
        </w:tc>
        <w:tc>
          <w:tcPr>
            <w:tcW w:w="3075" w:type="dxa"/>
          </w:tcPr>
          <w:p w14:paraId="411A1E88" w14:textId="77777777" w:rsidR="00D04614" w:rsidRPr="00276E9B" w:rsidRDefault="00D04614" w:rsidP="001A2BD3">
            <w:pPr>
              <w:pStyle w:val="TAL"/>
            </w:pPr>
          </w:p>
        </w:tc>
      </w:tr>
    </w:tbl>
    <w:p w14:paraId="2D38F80F" w14:textId="77777777" w:rsidR="00D04614" w:rsidRPr="00276E9B" w:rsidRDefault="00D04614" w:rsidP="00D04614">
      <w:pPr>
        <w:rPr>
          <w:lang w:eastAsia="zh-CN"/>
        </w:rPr>
      </w:pPr>
    </w:p>
    <w:p w14:paraId="7D9127FE" w14:textId="77777777" w:rsidR="00573CB9" w:rsidRPr="00276E9B" w:rsidRDefault="00573CB9" w:rsidP="00573CB9">
      <w:pPr>
        <w:pStyle w:val="H6"/>
      </w:pPr>
      <w:r w:rsidRPr="00276E9B">
        <w:t>Preamble:</w:t>
      </w:r>
    </w:p>
    <w:p w14:paraId="44B84597" w14:textId="77777777" w:rsidR="00573CB9" w:rsidRPr="00276E9B" w:rsidRDefault="00573CB9" w:rsidP="00573CB9">
      <w:pPr>
        <w:pStyle w:val="B1"/>
      </w:pPr>
      <w:r w:rsidRPr="00276E9B">
        <w:t>-</w:t>
      </w:r>
      <w:r w:rsidRPr="00276E9B">
        <w:tab/>
        <w:t xml:space="preserve">The UE is in State Generic Radio Bearer Establishment, UE Test Mode Activated (State 3A) </w:t>
      </w:r>
      <w:r w:rsidRPr="00276E9B">
        <w:rPr>
          <w:lang w:eastAsia="zh-CN"/>
        </w:rPr>
        <w:t xml:space="preserve">on Cell 1 </w:t>
      </w:r>
      <w:r w:rsidRPr="00276E9B">
        <w:t>according to TS 36.508 [18].</w:t>
      </w:r>
    </w:p>
    <w:p w14:paraId="6C5297AE" w14:textId="77777777" w:rsidR="00573CB9" w:rsidRPr="00276E9B" w:rsidRDefault="00573CB9" w:rsidP="00573CB9">
      <w:pPr>
        <w:pStyle w:val="H6"/>
        <w:rPr>
          <w:lang w:eastAsia="zh-CN"/>
        </w:rPr>
      </w:pPr>
      <w:r w:rsidRPr="00276E9B">
        <w:rPr>
          <w:lang w:eastAsia="zh-CN"/>
        </w:rPr>
        <w:t>24</w:t>
      </w:r>
      <w:r w:rsidRPr="00276E9B">
        <w:t>.</w:t>
      </w:r>
      <w:r w:rsidRPr="00276E9B">
        <w:rPr>
          <w:lang w:eastAsia="zh-CN"/>
        </w:rPr>
        <w:t>1.6.3.2</w:t>
      </w:r>
      <w:r w:rsidRPr="00276E9B">
        <w:tab/>
        <w:t>Test procedure sequence</w:t>
      </w:r>
    </w:p>
    <w:p w14:paraId="3791E8A5" w14:textId="77777777" w:rsidR="00573CB9" w:rsidRPr="00276E9B" w:rsidRDefault="00573CB9" w:rsidP="00573CB9">
      <w:r w:rsidRPr="00276E9B">
        <w:t xml:space="preserve">Table </w:t>
      </w:r>
      <w:r w:rsidRPr="00276E9B">
        <w:rPr>
          <w:lang w:eastAsia="zh-CN"/>
        </w:rPr>
        <w:t>24.1.6</w:t>
      </w:r>
      <w:r w:rsidRPr="00276E9B">
        <w:t>.3.2-0 illustrates the downlink power levels and other changing parameters to be applied for the cells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7396D449" w14:textId="77777777" w:rsidR="00573CB9" w:rsidRPr="00276E9B" w:rsidRDefault="00573CB9" w:rsidP="00573CB9">
      <w:pPr>
        <w:pStyle w:val="TH"/>
      </w:pPr>
      <w:r w:rsidRPr="00276E9B">
        <w:lastRenderedPageBreak/>
        <w:t xml:space="preserve">Table </w:t>
      </w:r>
      <w:r w:rsidRPr="00276E9B">
        <w:rPr>
          <w:lang w:eastAsia="zh-CN"/>
        </w:rPr>
        <w:t>24.1.6</w:t>
      </w:r>
      <w:r w:rsidRPr="00276E9B">
        <w:t>.3.2-0: Time instances of cell power level and parameter changes</w:t>
      </w:r>
    </w:p>
    <w:tbl>
      <w:tblPr>
        <w:tblW w:w="5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tblGrid>
      <w:tr w:rsidR="00573CB9" w:rsidRPr="00276E9B" w14:paraId="137BEE46" w14:textId="77777777" w:rsidTr="007E1594">
        <w:trPr>
          <w:jc w:val="center"/>
        </w:trPr>
        <w:tc>
          <w:tcPr>
            <w:tcW w:w="534" w:type="dxa"/>
            <w:tcBorders>
              <w:top w:val="single" w:sz="4" w:space="0" w:color="auto"/>
              <w:bottom w:val="nil"/>
            </w:tcBorders>
          </w:tcPr>
          <w:p w14:paraId="7C5AE642" w14:textId="77777777" w:rsidR="00573CB9" w:rsidRPr="00276E9B" w:rsidRDefault="00573CB9" w:rsidP="007E1594">
            <w:pPr>
              <w:pStyle w:val="TAH"/>
            </w:pPr>
          </w:p>
        </w:tc>
        <w:tc>
          <w:tcPr>
            <w:tcW w:w="1504" w:type="dxa"/>
            <w:tcBorders>
              <w:top w:val="single" w:sz="4" w:space="0" w:color="auto"/>
              <w:bottom w:val="nil"/>
            </w:tcBorders>
          </w:tcPr>
          <w:p w14:paraId="464067FD" w14:textId="77777777" w:rsidR="00573CB9" w:rsidRPr="00276E9B" w:rsidRDefault="00573CB9" w:rsidP="007E1594">
            <w:pPr>
              <w:pStyle w:val="TAH"/>
            </w:pPr>
            <w:r w:rsidRPr="00276E9B">
              <w:t>Parameter</w:t>
            </w:r>
          </w:p>
        </w:tc>
        <w:tc>
          <w:tcPr>
            <w:tcW w:w="976" w:type="dxa"/>
            <w:tcBorders>
              <w:top w:val="single" w:sz="4" w:space="0" w:color="auto"/>
            </w:tcBorders>
          </w:tcPr>
          <w:p w14:paraId="2FE2320C" w14:textId="77777777" w:rsidR="00573CB9" w:rsidRPr="00276E9B" w:rsidRDefault="00573CB9" w:rsidP="007E1594">
            <w:pPr>
              <w:pStyle w:val="TAH"/>
            </w:pPr>
            <w:r w:rsidRPr="00276E9B">
              <w:t>Unit</w:t>
            </w:r>
          </w:p>
        </w:tc>
        <w:tc>
          <w:tcPr>
            <w:tcW w:w="1240" w:type="dxa"/>
            <w:tcBorders>
              <w:top w:val="single" w:sz="4" w:space="0" w:color="auto"/>
            </w:tcBorders>
          </w:tcPr>
          <w:p w14:paraId="13A6C7BC" w14:textId="77777777" w:rsidR="00573CB9" w:rsidRPr="00276E9B" w:rsidRDefault="00573CB9" w:rsidP="007E1594">
            <w:pPr>
              <w:pStyle w:val="TAH"/>
            </w:pPr>
            <w:r w:rsidRPr="00276E9B">
              <w:t>Cell 1</w:t>
            </w:r>
          </w:p>
        </w:tc>
        <w:tc>
          <w:tcPr>
            <w:tcW w:w="1241" w:type="dxa"/>
            <w:tcBorders>
              <w:top w:val="single" w:sz="4" w:space="0" w:color="auto"/>
            </w:tcBorders>
          </w:tcPr>
          <w:p w14:paraId="004934D1" w14:textId="77777777" w:rsidR="00573CB9" w:rsidRPr="00276E9B" w:rsidRDefault="00573CB9" w:rsidP="007E1594">
            <w:pPr>
              <w:pStyle w:val="TAH"/>
            </w:pPr>
            <w:r w:rsidRPr="00276E9B">
              <w:t>Cell 2</w:t>
            </w:r>
          </w:p>
        </w:tc>
      </w:tr>
      <w:tr w:rsidR="00573CB9" w:rsidRPr="00276E9B" w14:paraId="29E338D3" w14:textId="77777777" w:rsidTr="007E1594">
        <w:trPr>
          <w:jc w:val="center"/>
        </w:trPr>
        <w:tc>
          <w:tcPr>
            <w:tcW w:w="534" w:type="dxa"/>
            <w:tcBorders>
              <w:top w:val="single" w:sz="4" w:space="0" w:color="auto"/>
              <w:bottom w:val="single" w:sz="4" w:space="0" w:color="auto"/>
            </w:tcBorders>
            <w:shd w:val="clear" w:color="auto" w:fill="auto"/>
            <w:vAlign w:val="center"/>
          </w:tcPr>
          <w:p w14:paraId="1470BDB0" w14:textId="77777777" w:rsidR="00573CB9" w:rsidRPr="00276E9B" w:rsidRDefault="00573CB9" w:rsidP="007E1594">
            <w:pPr>
              <w:pStyle w:val="TAL"/>
            </w:pPr>
            <w:r w:rsidRPr="00276E9B">
              <w:t>T0</w:t>
            </w:r>
          </w:p>
        </w:tc>
        <w:tc>
          <w:tcPr>
            <w:tcW w:w="1504" w:type="dxa"/>
            <w:tcBorders>
              <w:top w:val="single" w:sz="4" w:space="0" w:color="auto"/>
              <w:bottom w:val="single" w:sz="4" w:space="0" w:color="auto"/>
            </w:tcBorders>
            <w:vAlign w:val="center"/>
          </w:tcPr>
          <w:p w14:paraId="4429CB01"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125DCEFF"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33DACC54" w14:textId="77777777" w:rsidR="00573CB9" w:rsidRPr="00276E9B" w:rsidRDefault="00573CB9" w:rsidP="00D04614">
            <w:pPr>
              <w:pStyle w:val="TAC"/>
            </w:pPr>
            <w:r w:rsidRPr="00276E9B">
              <w:t>-</w:t>
            </w:r>
            <w:r w:rsidR="00D04614" w:rsidRPr="00276E9B">
              <w:t>79</w:t>
            </w:r>
          </w:p>
        </w:tc>
        <w:tc>
          <w:tcPr>
            <w:tcW w:w="1241" w:type="dxa"/>
            <w:tcBorders>
              <w:top w:val="single" w:sz="4" w:space="0" w:color="auto"/>
              <w:bottom w:val="single" w:sz="4" w:space="0" w:color="auto"/>
            </w:tcBorders>
            <w:vAlign w:val="center"/>
          </w:tcPr>
          <w:p w14:paraId="6BDD7520" w14:textId="77777777" w:rsidR="00573CB9" w:rsidRPr="00276E9B" w:rsidRDefault="00D04614" w:rsidP="007E1594">
            <w:pPr>
              <w:pStyle w:val="TAC"/>
            </w:pPr>
            <w:r w:rsidRPr="00276E9B">
              <w:rPr>
                <w:lang w:eastAsia="zh-CN"/>
              </w:rPr>
              <w:t>-95</w:t>
            </w:r>
          </w:p>
        </w:tc>
      </w:tr>
      <w:tr w:rsidR="00573CB9" w:rsidRPr="00276E9B" w14:paraId="5B37C999" w14:textId="77777777" w:rsidTr="007E1594">
        <w:trPr>
          <w:jc w:val="center"/>
        </w:trPr>
        <w:tc>
          <w:tcPr>
            <w:tcW w:w="534" w:type="dxa"/>
            <w:tcBorders>
              <w:top w:val="single" w:sz="4" w:space="0" w:color="auto"/>
              <w:bottom w:val="single" w:sz="4" w:space="0" w:color="auto"/>
            </w:tcBorders>
            <w:shd w:val="clear" w:color="auto" w:fill="auto"/>
            <w:vAlign w:val="center"/>
          </w:tcPr>
          <w:p w14:paraId="0D07B539" w14:textId="77777777" w:rsidR="00573CB9" w:rsidRPr="00276E9B" w:rsidRDefault="00573CB9" w:rsidP="007E1594">
            <w:pPr>
              <w:pStyle w:val="TAL"/>
            </w:pPr>
            <w:r w:rsidRPr="00276E9B">
              <w:t>T1</w:t>
            </w:r>
          </w:p>
        </w:tc>
        <w:tc>
          <w:tcPr>
            <w:tcW w:w="1504" w:type="dxa"/>
            <w:tcBorders>
              <w:top w:val="single" w:sz="4" w:space="0" w:color="auto"/>
              <w:bottom w:val="single" w:sz="4" w:space="0" w:color="auto"/>
            </w:tcBorders>
            <w:vAlign w:val="center"/>
          </w:tcPr>
          <w:p w14:paraId="7BBFF284"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0DC7B59B"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418EB454" w14:textId="77777777" w:rsidR="00573CB9" w:rsidRPr="00276E9B" w:rsidRDefault="00573CB9" w:rsidP="007E1594">
            <w:pPr>
              <w:pStyle w:val="TAC"/>
            </w:pPr>
            <w:r w:rsidRPr="00276E9B">
              <w:t>-85</w:t>
            </w:r>
          </w:p>
        </w:tc>
        <w:tc>
          <w:tcPr>
            <w:tcW w:w="1241" w:type="dxa"/>
            <w:tcBorders>
              <w:top w:val="single" w:sz="4" w:space="0" w:color="auto"/>
              <w:bottom w:val="single" w:sz="4" w:space="0" w:color="auto"/>
            </w:tcBorders>
            <w:vAlign w:val="center"/>
          </w:tcPr>
          <w:p w14:paraId="1AA8DD20" w14:textId="77777777" w:rsidR="00573CB9" w:rsidRPr="00276E9B" w:rsidRDefault="00573CB9" w:rsidP="007E1594">
            <w:pPr>
              <w:pStyle w:val="TAC"/>
            </w:pPr>
            <w:r w:rsidRPr="00276E9B">
              <w:t>-79</w:t>
            </w:r>
          </w:p>
        </w:tc>
      </w:tr>
      <w:tr w:rsidR="00573CB9" w:rsidRPr="00276E9B" w14:paraId="31FBB5E0" w14:textId="77777777" w:rsidTr="007E1594">
        <w:trPr>
          <w:jc w:val="center"/>
        </w:trPr>
        <w:tc>
          <w:tcPr>
            <w:tcW w:w="534" w:type="dxa"/>
            <w:tcBorders>
              <w:top w:val="single" w:sz="4" w:space="0" w:color="auto"/>
              <w:bottom w:val="single" w:sz="4" w:space="0" w:color="auto"/>
            </w:tcBorders>
            <w:shd w:val="clear" w:color="auto" w:fill="auto"/>
            <w:vAlign w:val="center"/>
          </w:tcPr>
          <w:p w14:paraId="063DDC89" w14:textId="77777777" w:rsidR="00573CB9" w:rsidRPr="00276E9B" w:rsidRDefault="00573CB9" w:rsidP="007E1594">
            <w:pPr>
              <w:pStyle w:val="TAL"/>
              <w:rPr>
                <w:lang w:eastAsia="zh-CN"/>
              </w:rPr>
            </w:pPr>
            <w:r w:rsidRPr="00276E9B">
              <w:t>T</w:t>
            </w:r>
            <w:r w:rsidRPr="00276E9B">
              <w:rPr>
                <w:lang w:eastAsia="zh-CN"/>
              </w:rPr>
              <w:t>2</w:t>
            </w:r>
          </w:p>
        </w:tc>
        <w:tc>
          <w:tcPr>
            <w:tcW w:w="1504" w:type="dxa"/>
            <w:tcBorders>
              <w:top w:val="single" w:sz="4" w:space="0" w:color="auto"/>
              <w:bottom w:val="single" w:sz="4" w:space="0" w:color="auto"/>
            </w:tcBorders>
            <w:vAlign w:val="center"/>
          </w:tcPr>
          <w:p w14:paraId="0E42211B"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19FCB82A"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0F31F54F" w14:textId="77777777" w:rsidR="00573CB9" w:rsidRPr="00276E9B" w:rsidRDefault="00573CB9" w:rsidP="007E1594">
            <w:pPr>
              <w:pStyle w:val="TAC"/>
            </w:pPr>
            <w:r w:rsidRPr="00276E9B">
              <w:t>-</w:t>
            </w:r>
            <w:r w:rsidRPr="00276E9B">
              <w:rPr>
                <w:lang w:eastAsia="zh-CN"/>
              </w:rPr>
              <w:t>79</w:t>
            </w:r>
          </w:p>
        </w:tc>
        <w:tc>
          <w:tcPr>
            <w:tcW w:w="1241" w:type="dxa"/>
            <w:tcBorders>
              <w:top w:val="single" w:sz="4" w:space="0" w:color="auto"/>
              <w:bottom w:val="single" w:sz="4" w:space="0" w:color="auto"/>
            </w:tcBorders>
            <w:vAlign w:val="center"/>
          </w:tcPr>
          <w:p w14:paraId="0A9C8735" w14:textId="77777777" w:rsidR="00573CB9" w:rsidRPr="00276E9B" w:rsidRDefault="00573CB9" w:rsidP="007E1594">
            <w:pPr>
              <w:pStyle w:val="TAC"/>
              <w:rPr>
                <w:lang w:eastAsia="zh-CN"/>
              </w:rPr>
            </w:pPr>
            <w:r w:rsidRPr="00276E9B">
              <w:t>-</w:t>
            </w:r>
            <w:r w:rsidRPr="00276E9B">
              <w:rPr>
                <w:lang w:eastAsia="zh-CN"/>
              </w:rPr>
              <w:t>85</w:t>
            </w:r>
          </w:p>
        </w:tc>
      </w:tr>
    </w:tbl>
    <w:p w14:paraId="207D2001" w14:textId="77777777" w:rsidR="00573CB9" w:rsidRPr="00276E9B" w:rsidRDefault="00573CB9" w:rsidP="00573CB9">
      <w:pPr>
        <w:rPr>
          <w:lang w:eastAsia="zh-CN"/>
        </w:rPr>
      </w:pPr>
    </w:p>
    <w:p w14:paraId="7B4180BB" w14:textId="77777777" w:rsidR="00573CB9" w:rsidRPr="00276E9B" w:rsidRDefault="00573CB9" w:rsidP="00573CB9">
      <w:pPr>
        <w:pStyle w:val="TH"/>
      </w:pPr>
      <w:r w:rsidRPr="00276E9B">
        <w:lastRenderedPageBreak/>
        <w:t>Table 2</w:t>
      </w:r>
      <w:r w:rsidRPr="00276E9B">
        <w:rPr>
          <w:lang w:eastAsia="zh-CN"/>
        </w:rPr>
        <w:t>4</w:t>
      </w:r>
      <w:r w:rsidRPr="00276E9B">
        <w:t>.1.</w:t>
      </w:r>
      <w:r w:rsidRPr="00276E9B">
        <w:rPr>
          <w:lang w:eastAsia="zh-CN"/>
        </w:rPr>
        <w:t>6</w:t>
      </w:r>
      <w:r w:rsidRPr="00276E9B">
        <w:t>.3.2-</w:t>
      </w:r>
      <w:r w:rsidRPr="00276E9B">
        <w:rPr>
          <w:lang w:eastAsia="zh-CN"/>
        </w:rPr>
        <w:t>1</w:t>
      </w:r>
      <w:r w:rsidRPr="00276E9B">
        <w:t>: Main behaviour</w:t>
      </w:r>
    </w:p>
    <w:tbl>
      <w:tblPr>
        <w:tblW w:w="976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1007"/>
      </w:tblGrid>
      <w:tr w:rsidR="00573CB9" w:rsidRPr="00276E9B" w14:paraId="51A05B30" w14:textId="77777777" w:rsidTr="007E1594">
        <w:tc>
          <w:tcPr>
            <w:tcW w:w="534" w:type="dxa"/>
            <w:tcBorders>
              <w:top w:val="single" w:sz="6" w:space="0" w:color="auto"/>
              <w:left w:val="single" w:sz="6" w:space="0" w:color="auto"/>
              <w:bottom w:val="nil"/>
            </w:tcBorders>
          </w:tcPr>
          <w:p w14:paraId="1AF472E2" w14:textId="77777777" w:rsidR="00573CB9" w:rsidRPr="00276E9B" w:rsidRDefault="00573CB9" w:rsidP="007E1594">
            <w:pPr>
              <w:pStyle w:val="TAH"/>
            </w:pPr>
            <w:r w:rsidRPr="00276E9B">
              <w:lastRenderedPageBreak/>
              <w:t>St</w:t>
            </w:r>
          </w:p>
        </w:tc>
        <w:tc>
          <w:tcPr>
            <w:tcW w:w="3969" w:type="dxa"/>
            <w:tcBorders>
              <w:top w:val="single" w:sz="6" w:space="0" w:color="auto"/>
              <w:bottom w:val="nil"/>
            </w:tcBorders>
          </w:tcPr>
          <w:p w14:paraId="2EE7FFC6" w14:textId="77777777" w:rsidR="00573CB9" w:rsidRPr="00276E9B" w:rsidRDefault="00573CB9" w:rsidP="007E1594">
            <w:pPr>
              <w:pStyle w:val="TAH"/>
            </w:pPr>
            <w:r w:rsidRPr="00276E9B">
              <w:t>Procedure</w:t>
            </w:r>
          </w:p>
        </w:tc>
        <w:tc>
          <w:tcPr>
            <w:tcW w:w="3686" w:type="dxa"/>
            <w:gridSpan w:val="2"/>
          </w:tcPr>
          <w:p w14:paraId="154C2733" w14:textId="77777777" w:rsidR="00573CB9" w:rsidRPr="00276E9B" w:rsidRDefault="00573CB9" w:rsidP="007E1594">
            <w:pPr>
              <w:pStyle w:val="TAH"/>
            </w:pPr>
            <w:r w:rsidRPr="00276E9B">
              <w:t>Message Sequence</w:t>
            </w:r>
          </w:p>
        </w:tc>
        <w:tc>
          <w:tcPr>
            <w:tcW w:w="567" w:type="dxa"/>
            <w:tcBorders>
              <w:top w:val="single" w:sz="6" w:space="0" w:color="auto"/>
              <w:bottom w:val="nil"/>
            </w:tcBorders>
          </w:tcPr>
          <w:p w14:paraId="258881F5" w14:textId="77777777" w:rsidR="00573CB9" w:rsidRPr="00276E9B" w:rsidRDefault="00573CB9" w:rsidP="007E1594">
            <w:pPr>
              <w:pStyle w:val="TAH"/>
            </w:pPr>
            <w:r w:rsidRPr="00276E9B">
              <w:t>TP</w:t>
            </w:r>
          </w:p>
        </w:tc>
        <w:tc>
          <w:tcPr>
            <w:tcW w:w="1007" w:type="dxa"/>
            <w:tcBorders>
              <w:top w:val="single" w:sz="6" w:space="0" w:color="auto"/>
              <w:bottom w:val="nil"/>
              <w:right w:val="single" w:sz="6" w:space="0" w:color="auto"/>
            </w:tcBorders>
          </w:tcPr>
          <w:p w14:paraId="00EE50DA" w14:textId="77777777" w:rsidR="00573CB9" w:rsidRPr="00276E9B" w:rsidRDefault="00573CB9" w:rsidP="007E1594">
            <w:pPr>
              <w:pStyle w:val="TAH"/>
            </w:pPr>
            <w:r w:rsidRPr="00276E9B">
              <w:t>Verdict</w:t>
            </w:r>
          </w:p>
        </w:tc>
      </w:tr>
      <w:tr w:rsidR="00573CB9" w:rsidRPr="00276E9B" w14:paraId="7972B231" w14:textId="77777777" w:rsidTr="007E1594">
        <w:tc>
          <w:tcPr>
            <w:tcW w:w="534" w:type="dxa"/>
            <w:tcBorders>
              <w:top w:val="nil"/>
              <w:left w:val="single" w:sz="6" w:space="0" w:color="auto"/>
              <w:bottom w:val="single" w:sz="4" w:space="0" w:color="auto"/>
            </w:tcBorders>
          </w:tcPr>
          <w:p w14:paraId="0FD72FC9" w14:textId="77777777" w:rsidR="00573CB9" w:rsidRPr="00276E9B" w:rsidRDefault="00573CB9" w:rsidP="007E1594">
            <w:pPr>
              <w:pStyle w:val="TAH"/>
              <w:rPr>
                <w:rFonts w:eastAsia="MS Gothic"/>
              </w:rPr>
            </w:pPr>
          </w:p>
        </w:tc>
        <w:tc>
          <w:tcPr>
            <w:tcW w:w="3969" w:type="dxa"/>
            <w:tcBorders>
              <w:top w:val="nil"/>
              <w:bottom w:val="single" w:sz="4" w:space="0" w:color="auto"/>
            </w:tcBorders>
          </w:tcPr>
          <w:p w14:paraId="4D50EDD0" w14:textId="77777777" w:rsidR="00573CB9" w:rsidRPr="00276E9B" w:rsidRDefault="00573CB9" w:rsidP="007E1594">
            <w:pPr>
              <w:pStyle w:val="TAH"/>
              <w:rPr>
                <w:rFonts w:eastAsia="MS Gothic"/>
              </w:rPr>
            </w:pPr>
          </w:p>
        </w:tc>
        <w:tc>
          <w:tcPr>
            <w:tcW w:w="709" w:type="dxa"/>
            <w:tcBorders>
              <w:bottom w:val="single" w:sz="4" w:space="0" w:color="auto"/>
            </w:tcBorders>
          </w:tcPr>
          <w:p w14:paraId="34C01C74" w14:textId="77777777" w:rsidR="00573CB9" w:rsidRPr="00276E9B" w:rsidRDefault="00573CB9" w:rsidP="007E1594">
            <w:pPr>
              <w:pStyle w:val="TAH"/>
            </w:pPr>
            <w:r w:rsidRPr="00276E9B">
              <w:t>U - S</w:t>
            </w:r>
          </w:p>
        </w:tc>
        <w:tc>
          <w:tcPr>
            <w:tcW w:w="2977" w:type="dxa"/>
            <w:tcBorders>
              <w:bottom w:val="single" w:sz="4" w:space="0" w:color="auto"/>
            </w:tcBorders>
          </w:tcPr>
          <w:p w14:paraId="49106A74" w14:textId="77777777" w:rsidR="00573CB9" w:rsidRPr="00276E9B" w:rsidRDefault="00573CB9" w:rsidP="007E1594">
            <w:pPr>
              <w:pStyle w:val="TAH"/>
            </w:pPr>
            <w:r w:rsidRPr="00276E9B">
              <w:t>Message</w:t>
            </w:r>
          </w:p>
        </w:tc>
        <w:tc>
          <w:tcPr>
            <w:tcW w:w="567" w:type="dxa"/>
            <w:tcBorders>
              <w:top w:val="nil"/>
              <w:bottom w:val="single" w:sz="4" w:space="0" w:color="auto"/>
            </w:tcBorders>
          </w:tcPr>
          <w:p w14:paraId="15D0B597" w14:textId="77777777" w:rsidR="00573CB9" w:rsidRPr="00276E9B" w:rsidRDefault="00573CB9" w:rsidP="007E1594">
            <w:pPr>
              <w:pStyle w:val="TAH"/>
              <w:rPr>
                <w:rFonts w:eastAsia="MS Gothic"/>
                <w:color w:val="000000"/>
              </w:rPr>
            </w:pPr>
          </w:p>
        </w:tc>
        <w:tc>
          <w:tcPr>
            <w:tcW w:w="1007" w:type="dxa"/>
            <w:tcBorders>
              <w:top w:val="nil"/>
              <w:bottom w:val="single" w:sz="4" w:space="0" w:color="auto"/>
              <w:right w:val="single" w:sz="6" w:space="0" w:color="auto"/>
            </w:tcBorders>
          </w:tcPr>
          <w:p w14:paraId="02D32658" w14:textId="77777777" w:rsidR="00573CB9" w:rsidRPr="00276E9B" w:rsidRDefault="00573CB9" w:rsidP="007E1594">
            <w:pPr>
              <w:pStyle w:val="TAH"/>
              <w:rPr>
                <w:rFonts w:eastAsia="MS Gothic"/>
                <w:color w:val="000000"/>
              </w:rPr>
            </w:pPr>
          </w:p>
        </w:tc>
      </w:tr>
      <w:tr w:rsidR="00D04614" w:rsidRPr="00276E9B" w14:paraId="6152B268" w14:textId="77777777" w:rsidTr="001A2BD3">
        <w:tc>
          <w:tcPr>
            <w:tcW w:w="534" w:type="dxa"/>
            <w:tcBorders>
              <w:top w:val="single" w:sz="4" w:space="0" w:color="auto"/>
              <w:left w:val="single" w:sz="4" w:space="0" w:color="auto"/>
              <w:bottom w:val="single" w:sz="4" w:space="0" w:color="auto"/>
              <w:right w:val="single" w:sz="4" w:space="0" w:color="auto"/>
            </w:tcBorders>
          </w:tcPr>
          <w:p w14:paraId="402AF2CC" w14:textId="77777777" w:rsidR="00D04614" w:rsidRPr="00276E9B" w:rsidRDefault="00D04614" w:rsidP="001A2BD3">
            <w:pPr>
              <w:pStyle w:val="TAC"/>
            </w:pPr>
            <w:r w:rsidRPr="00276E9B">
              <w:t>0</w:t>
            </w:r>
          </w:p>
        </w:tc>
        <w:tc>
          <w:tcPr>
            <w:tcW w:w="3969" w:type="dxa"/>
            <w:tcBorders>
              <w:top w:val="single" w:sz="4" w:space="0" w:color="auto"/>
              <w:left w:val="single" w:sz="4" w:space="0" w:color="auto"/>
              <w:bottom w:val="single" w:sz="4" w:space="0" w:color="auto"/>
              <w:right w:val="single" w:sz="4" w:space="0" w:color="auto"/>
            </w:tcBorders>
          </w:tcPr>
          <w:p w14:paraId="4AB1435E" w14:textId="77777777" w:rsidR="00D04614" w:rsidRPr="00276E9B" w:rsidRDefault="00D04614" w:rsidP="001A2BD3">
            <w:pPr>
              <w:pStyle w:val="TAL"/>
            </w:pPr>
            <w:r w:rsidRPr="00276E9B">
              <w:t>The SS configures:</w:t>
            </w:r>
          </w:p>
          <w:p w14:paraId="0D723D07" w14:textId="77777777" w:rsidR="00D04614" w:rsidRPr="00276E9B" w:rsidRDefault="00D04614" w:rsidP="001A2BD3">
            <w:pPr>
              <w:pStyle w:val="TAL"/>
            </w:pPr>
            <w:r w:rsidRPr="00276E9B">
              <w:t>S</w:t>
            </w:r>
            <w:r w:rsidRPr="00276E9B">
              <w:rPr>
                <w:lang w:eastAsia="zh-CN"/>
              </w:rPr>
              <w:t>S</w:t>
            </w:r>
            <w:r w:rsidRPr="00276E9B">
              <w:t>-NW</w:t>
            </w:r>
          </w:p>
          <w:p w14:paraId="729BDAC8" w14:textId="77777777" w:rsidR="00D04614" w:rsidRPr="00276E9B" w:rsidRDefault="00D04614" w:rsidP="001A2BD3">
            <w:pPr>
              <w:pStyle w:val="TAL"/>
            </w:pPr>
            <w:r w:rsidRPr="00276E9B">
              <w:t xml:space="preserve">- Cell 1 transmits SystemInformationBlockType21 </w:t>
            </w:r>
            <w:r w:rsidRPr="00276E9B">
              <w:rPr>
                <w:lang w:eastAsia="zh-CN"/>
              </w:rPr>
              <w:t>neither</w:t>
            </w:r>
            <w:r w:rsidRPr="00276E9B">
              <w:t xml:space="preserve"> including </w:t>
            </w:r>
            <w:r w:rsidRPr="00276E9B">
              <w:rPr>
                <w:i/>
              </w:rPr>
              <w:t>v2x-CommTxPoolNormalCommon</w:t>
            </w:r>
            <w:r w:rsidRPr="00276E9B">
              <w:rPr>
                <w:i/>
                <w:lang w:eastAsia="zh-CN"/>
              </w:rPr>
              <w:t xml:space="preserve"> </w:t>
            </w:r>
            <w:r w:rsidRPr="00276E9B">
              <w:rPr>
                <w:lang w:eastAsia="zh-CN"/>
              </w:rPr>
              <w:t>nor</w:t>
            </w:r>
            <w:r w:rsidRPr="00276E9B">
              <w:rPr>
                <w:i/>
                <w:lang w:eastAsia="zh-CN"/>
              </w:rPr>
              <w:t xml:space="preserve"> </w:t>
            </w:r>
            <w:r w:rsidRPr="00276E9B">
              <w:rPr>
                <w:i/>
              </w:rPr>
              <w:t>v2x-CommTxPoolNormal</w:t>
            </w:r>
            <w:r w:rsidRPr="00276E9B">
              <w:t xml:space="preserve"> </w:t>
            </w:r>
            <w:r w:rsidRPr="00276E9B">
              <w:rPr>
                <w:lang w:eastAsia="zh-CN"/>
              </w:rPr>
              <w:t xml:space="preserve">in </w:t>
            </w:r>
            <w:r w:rsidRPr="00276E9B">
              <w:rPr>
                <w:i/>
              </w:rPr>
              <w:t>v2x-InterFreqInfoList</w:t>
            </w:r>
            <w:r w:rsidRPr="00276E9B">
              <w:t xml:space="preserve"> (i.e. </w:t>
            </w:r>
            <w:r w:rsidRPr="00276E9B">
              <w:rPr>
                <w:lang w:eastAsia="zh-CN"/>
              </w:rPr>
              <w:t>V2X sidelink</w:t>
            </w:r>
            <w:r w:rsidRPr="00276E9B">
              <w:t xml:space="preserve"> communication supported by the network, no</w:t>
            </w:r>
            <w:r w:rsidRPr="00276E9B">
              <w:rPr>
                <w:lang w:eastAsia="zh-CN"/>
              </w:rPr>
              <w:t xml:space="preserve"> common</w:t>
            </w:r>
            <w:r w:rsidRPr="00276E9B">
              <w:t xml:space="preserve"> resources provided yet).</w:t>
            </w:r>
          </w:p>
        </w:tc>
        <w:tc>
          <w:tcPr>
            <w:tcW w:w="709" w:type="dxa"/>
            <w:tcBorders>
              <w:top w:val="single" w:sz="4" w:space="0" w:color="auto"/>
              <w:left w:val="single" w:sz="4" w:space="0" w:color="auto"/>
              <w:bottom w:val="single" w:sz="4" w:space="0" w:color="auto"/>
              <w:right w:val="single" w:sz="4" w:space="0" w:color="auto"/>
            </w:tcBorders>
          </w:tcPr>
          <w:p w14:paraId="60250F0F" w14:textId="77777777" w:rsidR="00D04614" w:rsidRPr="00276E9B" w:rsidRDefault="00D04614" w:rsidP="001A2BD3">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8BF9B94" w14:textId="77777777" w:rsidR="00D04614" w:rsidRPr="00276E9B" w:rsidRDefault="00D04614" w:rsidP="001A2BD3">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9C02A2C" w14:textId="77777777" w:rsidR="00D04614" w:rsidRPr="00276E9B" w:rsidRDefault="00D04614" w:rsidP="001A2BD3">
            <w:pPr>
              <w:pStyle w:val="TAC"/>
            </w:pPr>
            <w:r w:rsidRPr="00276E9B">
              <w:t>-</w:t>
            </w:r>
          </w:p>
        </w:tc>
        <w:tc>
          <w:tcPr>
            <w:tcW w:w="1007" w:type="dxa"/>
            <w:tcBorders>
              <w:top w:val="single" w:sz="4" w:space="0" w:color="auto"/>
              <w:left w:val="single" w:sz="4" w:space="0" w:color="auto"/>
              <w:bottom w:val="single" w:sz="4" w:space="0" w:color="auto"/>
              <w:right w:val="single" w:sz="4" w:space="0" w:color="auto"/>
            </w:tcBorders>
          </w:tcPr>
          <w:p w14:paraId="1C1EB6AC" w14:textId="77777777" w:rsidR="00D04614" w:rsidRPr="00276E9B" w:rsidRDefault="00D04614" w:rsidP="001A2BD3">
            <w:pPr>
              <w:pStyle w:val="TAC"/>
            </w:pPr>
            <w:r w:rsidRPr="00276E9B">
              <w:t>-</w:t>
            </w:r>
          </w:p>
        </w:tc>
      </w:tr>
      <w:tr w:rsidR="00573CB9" w:rsidRPr="00276E9B" w14:paraId="378550A5" w14:textId="77777777" w:rsidTr="007E1594">
        <w:tc>
          <w:tcPr>
            <w:tcW w:w="534" w:type="dxa"/>
            <w:tcBorders>
              <w:top w:val="single" w:sz="4" w:space="0" w:color="auto"/>
              <w:left w:val="single" w:sz="4" w:space="0" w:color="auto"/>
              <w:bottom w:val="single" w:sz="4" w:space="0" w:color="auto"/>
              <w:right w:val="single" w:sz="4" w:space="0" w:color="auto"/>
            </w:tcBorders>
          </w:tcPr>
          <w:p w14:paraId="3C933C63" w14:textId="77777777" w:rsidR="00573CB9" w:rsidRPr="00276E9B" w:rsidRDefault="00573CB9" w:rsidP="007E1594">
            <w:pPr>
              <w:pStyle w:val="TAC"/>
              <w:rPr>
                <w:lang w:eastAsia="zh-CN"/>
              </w:rPr>
            </w:pPr>
            <w:r w:rsidRPr="00276E9B">
              <w:t>-</w:t>
            </w:r>
          </w:p>
        </w:tc>
        <w:tc>
          <w:tcPr>
            <w:tcW w:w="3969" w:type="dxa"/>
            <w:tcBorders>
              <w:top w:val="single" w:sz="4" w:space="0" w:color="auto"/>
              <w:left w:val="single" w:sz="4" w:space="0" w:color="auto"/>
              <w:bottom w:val="single" w:sz="4" w:space="0" w:color="auto"/>
              <w:right w:val="single" w:sz="4" w:space="0" w:color="auto"/>
            </w:tcBorders>
          </w:tcPr>
          <w:p w14:paraId="77807E6C" w14:textId="77777777" w:rsidR="00573CB9" w:rsidRPr="00276E9B" w:rsidRDefault="00573CB9" w:rsidP="007E1594">
            <w:pPr>
              <w:pStyle w:val="TAL"/>
            </w:pPr>
            <w:r w:rsidRPr="00276E9B">
              <w:t>EXCEPTION: The following events unless otherwise stated are to be observed in Cell 1.</w:t>
            </w:r>
          </w:p>
        </w:tc>
        <w:tc>
          <w:tcPr>
            <w:tcW w:w="709" w:type="dxa"/>
            <w:tcBorders>
              <w:top w:val="single" w:sz="4" w:space="0" w:color="auto"/>
              <w:left w:val="single" w:sz="4" w:space="0" w:color="auto"/>
              <w:bottom w:val="single" w:sz="4" w:space="0" w:color="auto"/>
              <w:right w:val="single" w:sz="4" w:space="0" w:color="auto"/>
            </w:tcBorders>
          </w:tcPr>
          <w:p w14:paraId="177EFAFC"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D6F51DC"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2A46D98" w14:textId="77777777" w:rsidR="00573CB9" w:rsidRPr="00276E9B" w:rsidRDefault="00573CB9" w:rsidP="007E1594">
            <w:pPr>
              <w:pStyle w:val="TAC"/>
            </w:pPr>
            <w:r w:rsidRPr="00276E9B">
              <w:t>-</w:t>
            </w:r>
          </w:p>
        </w:tc>
        <w:tc>
          <w:tcPr>
            <w:tcW w:w="1007" w:type="dxa"/>
            <w:tcBorders>
              <w:top w:val="single" w:sz="4" w:space="0" w:color="auto"/>
              <w:left w:val="single" w:sz="4" w:space="0" w:color="auto"/>
              <w:bottom w:val="single" w:sz="4" w:space="0" w:color="auto"/>
              <w:right w:val="single" w:sz="4" w:space="0" w:color="auto"/>
            </w:tcBorders>
          </w:tcPr>
          <w:p w14:paraId="690D1FAE" w14:textId="77777777" w:rsidR="00573CB9" w:rsidRPr="00276E9B" w:rsidRDefault="00573CB9" w:rsidP="007E1594">
            <w:pPr>
              <w:pStyle w:val="TAC"/>
            </w:pPr>
            <w:r w:rsidRPr="00276E9B">
              <w:t>-</w:t>
            </w:r>
          </w:p>
        </w:tc>
      </w:tr>
      <w:tr w:rsidR="00573CB9" w:rsidRPr="00276E9B" w14:paraId="28D3F706" w14:textId="77777777" w:rsidTr="007E1594">
        <w:tc>
          <w:tcPr>
            <w:tcW w:w="534" w:type="dxa"/>
            <w:tcBorders>
              <w:top w:val="single" w:sz="4" w:space="0" w:color="auto"/>
              <w:left w:val="single" w:sz="4" w:space="0" w:color="auto"/>
              <w:bottom w:val="single" w:sz="4" w:space="0" w:color="auto"/>
              <w:right w:val="single" w:sz="4" w:space="0" w:color="auto"/>
            </w:tcBorders>
          </w:tcPr>
          <w:p w14:paraId="10739C24" w14:textId="77777777" w:rsidR="00573CB9" w:rsidRPr="00276E9B" w:rsidRDefault="00573CB9" w:rsidP="007E1594">
            <w:pPr>
              <w:pStyle w:val="TAC"/>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3E39CE85" w14:textId="77777777" w:rsidR="00573CB9" w:rsidRPr="00276E9B" w:rsidRDefault="00573CB9" w:rsidP="007E1594">
            <w:pPr>
              <w:pStyle w:val="TAL"/>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tcPr>
          <w:p w14:paraId="4AB49C0F"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DD3B9D4" w14:textId="77777777" w:rsidR="00573CB9" w:rsidRPr="00276E9B" w:rsidRDefault="00573CB9" w:rsidP="007E1594">
            <w:pPr>
              <w:pStyle w:val="TAL"/>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0E8CAD58" w14:textId="77777777" w:rsidR="00573CB9" w:rsidRPr="00276E9B" w:rsidRDefault="00573CB9" w:rsidP="007E1594">
            <w:pPr>
              <w:pStyle w:val="TAC"/>
            </w:pPr>
            <w:r w:rsidRPr="00276E9B">
              <w:rPr>
                <w:rFonts w:eastAsia="MS Gothic"/>
                <w:color w:val="000000"/>
              </w:rPr>
              <w:t>-</w:t>
            </w:r>
          </w:p>
        </w:tc>
        <w:tc>
          <w:tcPr>
            <w:tcW w:w="1007" w:type="dxa"/>
            <w:tcBorders>
              <w:top w:val="single" w:sz="4" w:space="0" w:color="auto"/>
              <w:left w:val="single" w:sz="4" w:space="0" w:color="auto"/>
              <w:bottom w:val="single" w:sz="4" w:space="0" w:color="auto"/>
              <w:right w:val="single" w:sz="4" w:space="0" w:color="auto"/>
            </w:tcBorders>
          </w:tcPr>
          <w:p w14:paraId="45E2CCB4" w14:textId="77777777" w:rsidR="00573CB9" w:rsidRPr="00276E9B" w:rsidRDefault="00573CB9" w:rsidP="007E1594">
            <w:pPr>
              <w:pStyle w:val="TAC"/>
            </w:pPr>
            <w:r w:rsidRPr="00276E9B">
              <w:rPr>
                <w:rFonts w:eastAsia="MS Gothic"/>
                <w:color w:val="000000"/>
              </w:rPr>
              <w:t>-</w:t>
            </w:r>
          </w:p>
        </w:tc>
      </w:tr>
      <w:tr w:rsidR="00573CB9" w:rsidRPr="00276E9B" w14:paraId="174D8C03" w14:textId="77777777" w:rsidTr="007E1594">
        <w:tc>
          <w:tcPr>
            <w:tcW w:w="534" w:type="dxa"/>
            <w:tcBorders>
              <w:top w:val="single" w:sz="4" w:space="0" w:color="auto"/>
              <w:left w:val="single" w:sz="4" w:space="0" w:color="auto"/>
              <w:bottom w:val="single" w:sz="4" w:space="0" w:color="auto"/>
              <w:right w:val="single" w:sz="4" w:space="0" w:color="auto"/>
            </w:tcBorders>
          </w:tcPr>
          <w:p w14:paraId="66B86EA7" w14:textId="77777777" w:rsidR="00573CB9" w:rsidRPr="00276E9B" w:rsidRDefault="00573CB9" w:rsidP="007E1594">
            <w:pPr>
              <w:pStyle w:val="TAC"/>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4C79F5D4" w14:textId="77777777" w:rsidR="00573CB9" w:rsidRPr="00276E9B" w:rsidRDefault="00573CB9" w:rsidP="007E1594">
            <w:pPr>
              <w:pStyle w:val="TAL"/>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7DD894D6" w14:textId="77777777" w:rsidR="00573CB9" w:rsidRPr="00276E9B" w:rsidRDefault="00573CB9" w:rsidP="00573CB9">
            <w:pPr>
              <w:pStyle w:val="TAN"/>
              <w:jc w:val="center"/>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8D2D93D" w14:textId="77777777" w:rsidR="00573CB9" w:rsidRPr="00276E9B" w:rsidRDefault="00573CB9" w:rsidP="007E1594">
            <w:pPr>
              <w:pStyle w:val="TAL"/>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4BE4F0F8" w14:textId="77777777" w:rsidR="00573CB9" w:rsidRPr="00276E9B" w:rsidRDefault="00573CB9" w:rsidP="007E1594">
            <w:pPr>
              <w:pStyle w:val="TAC"/>
            </w:pPr>
            <w:r w:rsidRPr="00276E9B">
              <w:rPr>
                <w:rFonts w:eastAsia="MS Gothic"/>
                <w:b/>
                <w:color w:val="000000"/>
              </w:rPr>
              <w:t>-</w:t>
            </w:r>
          </w:p>
        </w:tc>
        <w:tc>
          <w:tcPr>
            <w:tcW w:w="1007" w:type="dxa"/>
            <w:tcBorders>
              <w:top w:val="single" w:sz="4" w:space="0" w:color="auto"/>
              <w:left w:val="single" w:sz="4" w:space="0" w:color="auto"/>
              <w:bottom w:val="single" w:sz="4" w:space="0" w:color="auto"/>
              <w:right w:val="single" w:sz="4" w:space="0" w:color="auto"/>
            </w:tcBorders>
          </w:tcPr>
          <w:p w14:paraId="28FD4505" w14:textId="77777777" w:rsidR="00573CB9" w:rsidRPr="00276E9B" w:rsidRDefault="00573CB9" w:rsidP="007E1594">
            <w:pPr>
              <w:pStyle w:val="TAC"/>
            </w:pPr>
            <w:r w:rsidRPr="00276E9B">
              <w:rPr>
                <w:rFonts w:eastAsia="MS Gothic"/>
                <w:b/>
                <w:color w:val="000000"/>
              </w:rPr>
              <w:t>-</w:t>
            </w:r>
          </w:p>
        </w:tc>
      </w:tr>
      <w:tr w:rsidR="00573CB9" w:rsidRPr="00276E9B" w14:paraId="0AEDBFA4" w14:textId="77777777" w:rsidTr="007E1594">
        <w:tc>
          <w:tcPr>
            <w:tcW w:w="534" w:type="dxa"/>
            <w:tcBorders>
              <w:top w:val="single" w:sz="4" w:space="0" w:color="auto"/>
              <w:left w:val="single" w:sz="4" w:space="0" w:color="auto"/>
              <w:bottom w:val="single" w:sz="4" w:space="0" w:color="auto"/>
              <w:right w:val="single" w:sz="4" w:space="0" w:color="auto"/>
            </w:tcBorders>
          </w:tcPr>
          <w:p w14:paraId="1501159A" w14:textId="77777777" w:rsidR="00573CB9" w:rsidRPr="00276E9B" w:rsidRDefault="00573CB9" w:rsidP="007E1594">
            <w:pPr>
              <w:pStyle w:val="TAC"/>
              <w:rPr>
                <w:lang w:eastAsia="zh-CN"/>
              </w:rPr>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65A6657F" w14:textId="77777777" w:rsidR="00573CB9" w:rsidRPr="00276E9B" w:rsidRDefault="00573CB9" w:rsidP="007E1594">
            <w:pPr>
              <w:pStyle w:val="TAL"/>
              <w:rPr>
                <w:lang w:eastAsia="zh-CN"/>
              </w:rPr>
            </w:pPr>
            <w:r w:rsidRPr="00276E9B">
              <w:t xml:space="preserve">UE transmit a </w:t>
            </w:r>
            <w:r w:rsidRPr="00276E9B">
              <w:rPr>
                <w:i/>
              </w:rPr>
              <w:t>SidelinkUEInformation</w:t>
            </w:r>
            <w:r w:rsidRPr="00276E9B">
              <w:t xml:space="preserve"> message requesting resources for transmission of V2X sidelink communication</w:t>
            </w:r>
            <w:r w:rsidRPr="00276E9B">
              <w:rPr>
                <w:lang w:eastAsia="zh-CN"/>
              </w:rPr>
              <w:t xml:space="preserve"> </w:t>
            </w:r>
            <w:r w:rsidRPr="00276E9B">
              <w:t>in RRC_CONNECTED in the next 5 sec</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B90ADF3"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86E23F0" w14:textId="77777777" w:rsidR="00573CB9" w:rsidRPr="00276E9B" w:rsidRDefault="00573CB9" w:rsidP="007E1594">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74656DCC"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7232337A" w14:textId="77777777" w:rsidR="00573CB9" w:rsidRPr="00276E9B" w:rsidRDefault="00573CB9" w:rsidP="007E1594">
            <w:pPr>
              <w:pStyle w:val="TAC"/>
            </w:pPr>
            <w:r w:rsidRPr="00276E9B">
              <w:t>-</w:t>
            </w:r>
          </w:p>
        </w:tc>
      </w:tr>
      <w:tr w:rsidR="00573CB9" w:rsidRPr="00276E9B" w14:paraId="2D9619DB" w14:textId="77777777" w:rsidTr="007E1594">
        <w:tc>
          <w:tcPr>
            <w:tcW w:w="534" w:type="dxa"/>
            <w:tcBorders>
              <w:top w:val="single" w:sz="4" w:space="0" w:color="auto"/>
              <w:left w:val="single" w:sz="4" w:space="0" w:color="auto"/>
              <w:bottom w:val="single" w:sz="4" w:space="0" w:color="auto"/>
              <w:right w:val="single" w:sz="4" w:space="0" w:color="auto"/>
            </w:tcBorders>
          </w:tcPr>
          <w:p w14:paraId="5DDDB4D8" w14:textId="77777777" w:rsidR="00573CB9" w:rsidRPr="00276E9B" w:rsidRDefault="00573CB9" w:rsidP="007E1594">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1D6F9A23" w14:textId="77777777" w:rsidR="00573CB9" w:rsidRPr="00276E9B" w:rsidRDefault="00573CB9" w:rsidP="007E1594">
            <w:pPr>
              <w:pStyle w:val="TAL"/>
              <w:rPr>
                <w:lang w:eastAsia="zh-CN"/>
              </w:rPr>
            </w:pPr>
            <w:r w:rsidRPr="00276E9B">
              <w:t xml:space="preserve">SS-NW transmits a </w:t>
            </w:r>
            <w:r w:rsidRPr="00276E9B">
              <w:rPr>
                <w:i/>
                <w:iCs/>
              </w:rPr>
              <w:t>RRCConnectionReconfiguration</w:t>
            </w:r>
            <w:r w:rsidRPr="00276E9B">
              <w:t xml:space="preserve"> message assigning </w:t>
            </w:r>
            <w:r w:rsidRPr="00276E9B">
              <w:rPr>
                <w:lang w:eastAsia="zh-CN"/>
              </w:rPr>
              <w:t xml:space="preserve">V2X </w:t>
            </w:r>
            <w:r w:rsidRPr="00276E9B">
              <w:t>sidelink communication transmission resources for RRC_CONNECTED</w:t>
            </w:r>
            <w:r w:rsidRPr="00276E9B">
              <w:rPr>
                <w:lang w:eastAsia="zh-CN"/>
              </w:rPr>
              <w:t xml:space="preserve"> </w:t>
            </w:r>
            <w:r w:rsidRPr="00276E9B">
              <w:t>(</w:t>
            </w:r>
            <w:r w:rsidR="00D04614" w:rsidRPr="00276E9B">
              <w:rPr>
                <w:rFonts w:cs="Courier New"/>
                <w:i/>
              </w:rPr>
              <w:t>v2x-InterFreqInfoList</w:t>
            </w:r>
            <w:r w:rsidR="00D04614" w:rsidRPr="00276E9B">
              <w:t xml:space="preserve"> is included</w:t>
            </w:r>
            <w:r w:rsidR="00D04614" w:rsidRPr="00276E9B">
              <w:rPr>
                <w:lang w:eastAsia="zh-CN"/>
              </w:rPr>
              <w:t xml:space="preserve"> </w:t>
            </w:r>
            <w:r w:rsidR="00D04614" w:rsidRPr="00276E9B">
              <w:t xml:space="preserve">and resources provided in </w:t>
            </w:r>
            <w:r w:rsidR="00D04614" w:rsidRPr="00276E9B">
              <w:rPr>
                <w:i/>
              </w:rPr>
              <w:t>v2x-InterFreqInfoList</w:t>
            </w:r>
            <w:r w:rsidRPr="00276E9B">
              <w:t>)</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D78F81F"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4D39B13" w14:textId="77777777" w:rsidR="00573CB9" w:rsidRPr="00276E9B" w:rsidRDefault="00573CB9" w:rsidP="007E1594">
            <w:pPr>
              <w:pStyle w:val="TAL"/>
              <w:rPr>
                <w:i/>
                <w:iCs/>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44F0EB43"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697E4E7E" w14:textId="77777777" w:rsidR="00573CB9" w:rsidRPr="00276E9B" w:rsidRDefault="00573CB9" w:rsidP="007E1594">
            <w:pPr>
              <w:pStyle w:val="TAC"/>
            </w:pPr>
            <w:r w:rsidRPr="00276E9B">
              <w:t>-</w:t>
            </w:r>
          </w:p>
        </w:tc>
      </w:tr>
      <w:tr w:rsidR="00573CB9" w:rsidRPr="00276E9B" w14:paraId="5FFD33A1" w14:textId="77777777" w:rsidTr="007E1594">
        <w:tc>
          <w:tcPr>
            <w:tcW w:w="534" w:type="dxa"/>
            <w:tcBorders>
              <w:top w:val="single" w:sz="4" w:space="0" w:color="auto"/>
              <w:left w:val="single" w:sz="4" w:space="0" w:color="auto"/>
              <w:bottom w:val="single" w:sz="4" w:space="0" w:color="auto"/>
              <w:right w:val="single" w:sz="4" w:space="0" w:color="auto"/>
            </w:tcBorders>
          </w:tcPr>
          <w:p w14:paraId="726AB77A" w14:textId="77777777" w:rsidR="00573CB9" w:rsidRPr="00276E9B" w:rsidRDefault="00573CB9" w:rsidP="007E1594">
            <w:pPr>
              <w:pStyle w:val="TAC"/>
              <w:rPr>
                <w:lang w:eastAsia="zh-CN"/>
              </w:rPr>
            </w:pPr>
            <w:r w:rsidRPr="00276E9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030DCA1F" w14:textId="77777777" w:rsidR="00573CB9" w:rsidRPr="00276E9B" w:rsidRDefault="00573CB9" w:rsidP="007E1594">
            <w:pPr>
              <w:pStyle w:val="TAL"/>
            </w:pPr>
            <w:r w:rsidRPr="00276E9B">
              <w:t>The UE submits RRCConnectionReconfigurationComplet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tcPr>
          <w:p w14:paraId="430FB20C"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C2E4556" w14:textId="77777777" w:rsidR="00573CB9" w:rsidRPr="00276E9B" w:rsidRDefault="00573CB9" w:rsidP="007E1594">
            <w:pPr>
              <w:pStyle w:val="TAL"/>
              <w:rPr>
                <w:i/>
                <w:iCs/>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2626CFF5" w14:textId="77777777" w:rsidR="00573CB9" w:rsidRPr="00276E9B" w:rsidRDefault="00573CB9" w:rsidP="007E1594">
            <w:pPr>
              <w:pStyle w:val="TAC"/>
            </w:pPr>
            <w:r w:rsidRPr="00276E9B">
              <w:t>-</w:t>
            </w:r>
          </w:p>
        </w:tc>
        <w:tc>
          <w:tcPr>
            <w:tcW w:w="1007" w:type="dxa"/>
            <w:tcBorders>
              <w:top w:val="single" w:sz="4" w:space="0" w:color="auto"/>
              <w:left w:val="single" w:sz="4" w:space="0" w:color="auto"/>
              <w:bottom w:val="single" w:sz="4" w:space="0" w:color="auto"/>
              <w:right w:val="single" w:sz="4" w:space="0" w:color="auto"/>
            </w:tcBorders>
          </w:tcPr>
          <w:p w14:paraId="3A04AA11" w14:textId="77777777" w:rsidR="00573CB9" w:rsidRPr="00276E9B" w:rsidRDefault="00573CB9" w:rsidP="007E1594">
            <w:pPr>
              <w:pStyle w:val="TAC"/>
            </w:pPr>
            <w:r w:rsidRPr="00276E9B">
              <w:t>-</w:t>
            </w:r>
          </w:p>
        </w:tc>
      </w:tr>
      <w:tr w:rsidR="00573CB9" w:rsidRPr="00276E9B" w14:paraId="718B64D0" w14:textId="77777777" w:rsidTr="007E1594">
        <w:tc>
          <w:tcPr>
            <w:tcW w:w="534" w:type="dxa"/>
            <w:tcBorders>
              <w:top w:val="single" w:sz="4" w:space="0" w:color="auto"/>
              <w:left w:val="single" w:sz="4" w:space="0" w:color="auto"/>
              <w:bottom w:val="single" w:sz="4" w:space="0" w:color="auto"/>
              <w:right w:val="single" w:sz="4" w:space="0" w:color="auto"/>
            </w:tcBorders>
          </w:tcPr>
          <w:p w14:paraId="0FB27F15" w14:textId="77777777" w:rsidR="00573CB9" w:rsidRPr="00276E9B" w:rsidRDefault="00573CB9" w:rsidP="007E1594">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4DC20911" w14:textId="77777777" w:rsidR="00573CB9" w:rsidRPr="00276E9B" w:rsidRDefault="00573CB9" w:rsidP="007E1594">
            <w:pPr>
              <w:pStyle w:val="TAL"/>
            </w:pPr>
            <w:r w:rsidRPr="00276E9B">
              <w:t>UE transmit</w:t>
            </w:r>
            <w:r w:rsidRPr="00276E9B">
              <w:rPr>
                <w:lang w:eastAsia="zh-CN"/>
              </w:rPr>
              <w:t xml:space="preserve">s </w:t>
            </w:r>
            <w:r w:rsidRPr="00276E9B">
              <w:t xml:space="preserve">one STCH PDCP SDU packet of </w:t>
            </w:r>
            <w:r w:rsidRPr="00276E9B">
              <w:rPr>
                <w:lang w:eastAsia="zh-CN"/>
              </w:rPr>
              <w:t xml:space="preserve">V2X </w:t>
            </w:r>
            <w:r w:rsidRPr="00276E9B">
              <w:t xml:space="preserve">sidelink communication data over the PC5 interface in accordance with the resources indicated in the </w:t>
            </w:r>
            <w:r w:rsidRPr="00276E9B">
              <w:rPr>
                <w:i/>
                <w:iCs/>
              </w:rPr>
              <w:t>RRCConnectionReconfiguration</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7E2B31C"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EFDFC28" w14:textId="77777777" w:rsidR="00573CB9" w:rsidRPr="00276E9B" w:rsidRDefault="00573CB9" w:rsidP="007E1594">
            <w:pPr>
              <w:pStyle w:val="TAL"/>
              <w:rPr>
                <w:i/>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30BF7335" w14:textId="77777777" w:rsidR="00573CB9" w:rsidRPr="00276E9B" w:rsidRDefault="00573CB9" w:rsidP="007E1594">
            <w:pPr>
              <w:pStyle w:val="TAC"/>
            </w:pPr>
            <w:r w:rsidRPr="00276E9B">
              <w:t>-</w:t>
            </w:r>
          </w:p>
        </w:tc>
        <w:tc>
          <w:tcPr>
            <w:tcW w:w="1007" w:type="dxa"/>
            <w:tcBorders>
              <w:top w:val="single" w:sz="4" w:space="0" w:color="auto"/>
              <w:left w:val="single" w:sz="4" w:space="0" w:color="auto"/>
              <w:bottom w:val="single" w:sz="4" w:space="0" w:color="auto"/>
              <w:right w:val="single" w:sz="4" w:space="0" w:color="auto"/>
            </w:tcBorders>
          </w:tcPr>
          <w:p w14:paraId="3BB38894" w14:textId="77777777" w:rsidR="00573CB9" w:rsidRPr="00276E9B" w:rsidRDefault="00573CB9" w:rsidP="007E1594">
            <w:pPr>
              <w:pStyle w:val="TAC"/>
            </w:pPr>
            <w:r w:rsidRPr="00276E9B">
              <w:t>-</w:t>
            </w:r>
          </w:p>
        </w:tc>
      </w:tr>
      <w:tr w:rsidR="00573CB9" w:rsidRPr="00276E9B" w14:paraId="56DD30BF" w14:textId="77777777" w:rsidTr="007E1594">
        <w:tc>
          <w:tcPr>
            <w:tcW w:w="534" w:type="dxa"/>
            <w:tcBorders>
              <w:top w:val="single" w:sz="4" w:space="0" w:color="auto"/>
              <w:left w:val="single" w:sz="4" w:space="0" w:color="auto"/>
              <w:bottom w:val="single" w:sz="4" w:space="0" w:color="auto"/>
              <w:right w:val="single" w:sz="4" w:space="0" w:color="auto"/>
            </w:tcBorders>
          </w:tcPr>
          <w:p w14:paraId="0BA7719B" w14:textId="77777777" w:rsidR="00573CB9" w:rsidRPr="00276E9B" w:rsidRDefault="00573CB9" w:rsidP="007E1594">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31BE0C78" w14:textId="77777777" w:rsidR="00573CB9" w:rsidRPr="00276E9B" w:rsidRDefault="00573CB9" w:rsidP="007E1594">
            <w:pPr>
              <w:pStyle w:val="TAL"/>
            </w:pPr>
            <w:r w:rsidRPr="00276E9B">
              <w:t>The SS configures:</w:t>
            </w:r>
          </w:p>
          <w:p w14:paraId="62F1242B" w14:textId="77777777" w:rsidR="00573CB9" w:rsidRPr="00276E9B" w:rsidRDefault="00573CB9" w:rsidP="007E1594">
            <w:pPr>
              <w:pStyle w:val="TAL"/>
            </w:pPr>
            <w:r w:rsidRPr="00276E9B">
              <w:t>S</w:t>
            </w:r>
            <w:r w:rsidRPr="00276E9B">
              <w:rPr>
                <w:lang w:eastAsia="zh-CN"/>
              </w:rPr>
              <w:t>S</w:t>
            </w:r>
            <w:r w:rsidRPr="00276E9B">
              <w:t>-NW</w:t>
            </w:r>
          </w:p>
          <w:p w14:paraId="580577E3" w14:textId="77777777" w:rsidR="00573CB9" w:rsidRPr="00276E9B" w:rsidRDefault="00573CB9" w:rsidP="007E1594">
            <w:pPr>
              <w:pStyle w:val="TAL"/>
              <w:rPr>
                <w:lang w:eastAsia="zh-CN"/>
              </w:rPr>
            </w:pPr>
            <w:r w:rsidRPr="00276E9B">
              <w:t xml:space="preserve">Cell 1 and Cell 2 parameters according to the row "T1" in table </w:t>
            </w:r>
            <w:r w:rsidRPr="00276E9B">
              <w:rPr>
                <w:lang w:eastAsia="zh-CN"/>
              </w:rPr>
              <w:t>24.1.6</w:t>
            </w:r>
            <w:r w:rsidRPr="00276E9B">
              <w:t>.3.2-0 in order to simulate needs for handover.</w:t>
            </w:r>
          </w:p>
        </w:tc>
        <w:tc>
          <w:tcPr>
            <w:tcW w:w="709" w:type="dxa"/>
            <w:tcBorders>
              <w:top w:val="single" w:sz="4" w:space="0" w:color="auto"/>
              <w:left w:val="single" w:sz="4" w:space="0" w:color="auto"/>
              <w:bottom w:val="single" w:sz="4" w:space="0" w:color="auto"/>
              <w:right w:val="single" w:sz="4" w:space="0" w:color="auto"/>
            </w:tcBorders>
          </w:tcPr>
          <w:p w14:paraId="64D51960"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E3B76E0"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A4C6B02"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50B1FA53" w14:textId="77777777" w:rsidR="00573CB9" w:rsidRPr="00276E9B" w:rsidRDefault="00573CB9" w:rsidP="007E1594">
            <w:pPr>
              <w:pStyle w:val="TAC"/>
            </w:pPr>
            <w:r w:rsidRPr="00276E9B">
              <w:t>-</w:t>
            </w:r>
          </w:p>
        </w:tc>
      </w:tr>
      <w:tr w:rsidR="00573CB9" w:rsidRPr="00276E9B" w14:paraId="331A7303" w14:textId="77777777" w:rsidTr="007E1594">
        <w:tc>
          <w:tcPr>
            <w:tcW w:w="534" w:type="dxa"/>
            <w:tcBorders>
              <w:top w:val="single" w:sz="4" w:space="0" w:color="auto"/>
              <w:left w:val="single" w:sz="4" w:space="0" w:color="auto"/>
              <w:bottom w:val="single" w:sz="4" w:space="0" w:color="auto"/>
              <w:right w:val="single" w:sz="4" w:space="0" w:color="auto"/>
            </w:tcBorders>
          </w:tcPr>
          <w:p w14:paraId="7EA3ED1E" w14:textId="77777777" w:rsidR="00573CB9" w:rsidRPr="00276E9B" w:rsidRDefault="00573CB9" w:rsidP="007E1594">
            <w:pPr>
              <w:pStyle w:val="TAC"/>
              <w:rPr>
                <w:lang w:eastAsia="zh-CN"/>
              </w:rPr>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71CCA104" w14:textId="77777777" w:rsidR="00573CB9" w:rsidRPr="00276E9B" w:rsidRDefault="00573CB9" w:rsidP="007E1594">
            <w:pPr>
              <w:pStyle w:val="TAL"/>
            </w:pPr>
            <w:r w:rsidRPr="00276E9B">
              <w:t xml:space="preserve">SS-NW transmits an </w:t>
            </w:r>
            <w:r w:rsidRPr="00276E9B">
              <w:rPr>
                <w:i/>
                <w:iCs/>
              </w:rPr>
              <w:t>RRCConnectionReconfiguration</w:t>
            </w:r>
            <w:r w:rsidRPr="00276E9B">
              <w:t xml:space="preserve"> message including </w:t>
            </w:r>
            <w:r w:rsidRPr="00276E9B">
              <w:rPr>
                <w:i/>
              </w:rPr>
              <w:t>mobilityControlInfo</w:t>
            </w:r>
            <w:r w:rsidRPr="00276E9B">
              <w:t xml:space="preserve"> (handover)</w:t>
            </w:r>
            <w:r w:rsidRPr="00276E9B">
              <w:rPr>
                <w:lang w:eastAsia="zh-CN"/>
              </w:rPr>
              <w:t xml:space="preserve">, </w:t>
            </w:r>
            <w:r w:rsidRPr="00276E9B">
              <w:t>and</w:t>
            </w:r>
            <w:r w:rsidRPr="00276E9B">
              <w:rPr>
                <w:i/>
                <w:iCs/>
              </w:rPr>
              <w:t xml:space="preserve"> v2x-CommTxPoolExceptional</w:t>
            </w:r>
            <w:r w:rsidRPr="00276E9B">
              <w:t xml:space="preserve"> is included in </w:t>
            </w:r>
            <w:r w:rsidRPr="00276E9B">
              <w:rPr>
                <w:i/>
                <w:iCs/>
              </w:rPr>
              <w:t>mobilityControlInfoV2X</w:t>
            </w:r>
            <w:r w:rsidRPr="00276E9B">
              <w:t>.</w:t>
            </w:r>
          </w:p>
          <w:p w14:paraId="5249FFE0" w14:textId="77777777" w:rsidR="00573CB9" w:rsidRPr="00276E9B" w:rsidRDefault="00573CB9" w:rsidP="007E1594">
            <w:pPr>
              <w:pStyle w:val="TAL"/>
            </w:pPr>
          </w:p>
          <w:p w14:paraId="7BEA2417" w14:textId="77777777" w:rsidR="00573CB9" w:rsidRPr="00276E9B" w:rsidRDefault="00573CB9" w:rsidP="007E1594">
            <w:pPr>
              <w:pStyle w:val="TAL"/>
            </w:pPr>
            <w:r w:rsidRPr="00276E9B">
              <w:t xml:space="preserve">NOTE: To achieve the TP this message shall be sent less than 1 sec after the message in step </w:t>
            </w:r>
            <w:r w:rsidRPr="00276E9B">
              <w:rPr>
                <w:lang w:eastAsia="zh-CN"/>
              </w:rPr>
              <w:t>3</w:t>
            </w:r>
            <w:r w:rsidRPr="00276E9B">
              <w:t>.</w:t>
            </w:r>
          </w:p>
        </w:tc>
        <w:tc>
          <w:tcPr>
            <w:tcW w:w="709" w:type="dxa"/>
            <w:tcBorders>
              <w:top w:val="single" w:sz="4" w:space="0" w:color="auto"/>
              <w:left w:val="single" w:sz="4" w:space="0" w:color="auto"/>
              <w:bottom w:val="single" w:sz="4" w:space="0" w:color="auto"/>
              <w:right w:val="single" w:sz="4" w:space="0" w:color="auto"/>
            </w:tcBorders>
          </w:tcPr>
          <w:p w14:paraId="60777FE3"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3721947" w14:textId="77777777" w:rsidR="00573CB9" w:rsidRPr="00276E9B" w:rsidRDefault="00573CB9" w:rsidP="007E1594">
            <w:pPr>
              <w:pStyle w:val="TAL"/>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2B40B5A0"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6C848620" w14:textId="77777777" w:rsidR="00573CB9" w:rsidRPr="00276E9B" w:rsidRDefault="00573CB9" w:rsidP="007E1594">
            <w:pPr>
              <w:pStyle w:val="TAC"/>
            </w:pPr>
            <w:r w:rsidRPr="00276E9B">
              <w:t>-</w:t>
            </w:r>
          </w:p>
        </w:tc>
      </w:tr>
      <w:tr w:rsidR="00573CB9" w:rsidRPr="00276E9B" w14:paraId="66221FCB" w14:textId="77777777" w:rsidTr="007E1594">
        <w:tc>
          <w:tcPr>
            <w:tcW w:w="534" w:type="dxa"/>
            <w:tcBorders>
              <w:top w:val="single" w:sz="4" w:space="0" w:color="auto"/>
              <w:left w:val="single" w:sz="4" w:space="0" w:color="auto"/>
              <w:bottom w:val="single" w:sz="4" w:space="0" w:color="auto"/>
              <w:right w:val="single" w:sz="4" w:space="0" w:color="auto"/>
            </w:tcBorders>
          </w:tcPr>
          <w:p w14:paraId="18BAF775" w14:textId="77777777" w:rsidR="00573CB9" w:rsidRPr="00276E9B" w:rsidRDefault="00573CB9" w:rsidP="007E1594">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57B41447" w14:textId="77777777" w:rsidR="00573CB9" w:rsidRPr="00276E9B" w:rsidRDefault="00573CB9" w:rsidP="007E1594">
            <w:pPr>
              <w:pStyle w:val="TAL"/>
            </w:pPr>
            <w:r w:rsidRPr="00276E9B">
              <w:t>EXCEPTION: The following events unless otherwise stated are to be observed in Cell 2.</w:t>
            </w:r>
          </w:p>
        </w:tc>
        <w:tc>
          <w:tcPr>
            <w:tcW w:w="709" w:type="dxa"/>
            <w:tcBorders>
              <w:top w:val="single" w:sz="4" w:space="0" w:color="auto"/>
              <w:left w:val="single" w:sz="4" w:space="0" w:color="auto"/>
              <w:bottom w:val="single" w:sz="4" w:space="0" w:color="auto"/>
              <w:right w:val="single" w:sz="4" w:space="0" w:color="auto"/>
            </w:tcBorders>
          </w:tcPr>
          <w:p w14:paraId="327ABA4A"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9498233" w14:textId="77777777" w:rsidR="00573CB9" w:rsidRPr="00276E9B" w:rsidRDefault="00573CB9" w:rsidP="007E1594">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0414A5CA"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2728DFE5" w14:textId="77777777" w:rsidR="00573CB9" w:rsidRPr="00276E9B" w:rsidRDefault="00573CB9" w:rsidP="007E1594">
            <w:pPr>
              <w:pStyle w:val="TAC"/>
            </w:pPr>
            <w:r w:rsidRPr="00276E9B">
              <w:t>-</w:t>
            </w:r>
          </w:p>
        </w:tc>
      </w:tr>
      <w:tr w:rsidR="00573CB9" w:rsidRPr="00276E9B" w14:paraId="6E13B839" w14:textId="77777777" w:rsidTr="007E1594">
        <w:tc>
          <w:tcPr>
            <w:tcW w:w="534" w:type="dxa"/>
            <w:tcBorders>
              <w:top w:val="single" w:sz="4" w:space="0" w:color="auto"/>
              <w:left w:val="single" w:sz="4" w:space="0" w:color="auto"/>
              <w:bottom w:val="single" w:sz="4" w:space="0" w:color="auto"/>
              <w:right w:val="single" w:sz="4" w:space="0" w:color="auto"/>
            </w:tcBorders>
          </w:tcPr>
          <w:p w14:paraId="462A9326" w14:textId="77777777" w:rsidR="00573CB9" w:rsidRPr="00276E9B" w:rsidRDefault="00573CB9" w:rsidP="007E1594">
            <w:pPr>
              <w:pStyle w:val="TAC"/>
            </w:pPr>
            <w:r w:rsidRPr="00276E9B">
              <w:rPr>
                <w:lang w:eastAsia="zh-CN"/>
              </w:rPr>
              <w:lastRenderedPageBreak/>
              <w:t>9</w:t>
            </w:r>
          </w:p>
        </w:tc>
        <w:tc>
          <w:tcPr>
            <w:tcW w:w="3969" w:type="dxa"/>
            <w:tcBorders>
              <w:top w:val="single" w:sz="4" w:space="0" w:color="auto"/>
              <w:left w:val="single" w:sz="4" w:space="0" w:color="auto"/>
              <w:bottom w:val="single" w:sz="4" w:space="0" w:color="auto"/>
              <w:right w:val="single" w:sz="4" w:space="0" w:color="auto"/>
            </w:tcBorders>
          </w:tcPr>
          <w:p w14:paraId="6A5C01ED" w14:textId="77777777" w:rsidR="00573CB9" w:rsidRPr="00276E9B" w:rsidRDefault="00573CB9" w:rsidP="007E1594">
            <w:pPr>
              <w:pStyle w:val="TAL"/>
            </w:pPr>
            <w:r w:rsidRPr="00276E9B">
              <w:t xml:space="preserve">Check: Does the UE transmit in the next 60 sec one STCH PDCP SDU packet of </w:t>
            </w:r>
            <w:r w:rsidRPr="00276E9B">
              <w:rPr>
                <w:lang w:eastAsia="zh-CN"/>
              </w:rPr>
              <w:t xml:space="preserve">V2X </w:t>
            </w:r>
            <w:r w:rsidRPr="00276E9B">
              <w:t xml:space="preserve">sidelink communication data over the PC5 interface in accordance with the resources indicated in </w:t>
            </w:r>
            <w:r w:rsidRPr="00276E9B">
              <w:rPr>
                <w:i/>
                <w:iCs/>
              </w:rPr>
              <w:t>v2x-CommTxPoolExceptional</w:t>
            </w:r>
            <w:r w:rsidRPr="00276E9B">
              <w:t xml:space="preserve"> included in </w:t>
            </w:r>
            <w:r w:rsidRPr="00276E9B">
              <w:rPr>
                <w:i/>
                <w:iCs/>
              </w:rPr>
              <w:t>mobilityControlInfoV2X</w:t>
            </w:r>
            <w:r w:rsidRPr="00276E9B">
              <w:t xml:space="preserve"> in the </w:t>
            </w:r>
            <w:r w:rsidRPr="00276E9B">
              <w:rPr>
                <w:i/>
                <w:iCs/>
              </w:rPr>
              <w:t>RRCConnectionReconfiguration</w:t>
            </w:r>
            <w:r w:rsidRPr="00276E9B">
              <w:t>?</w:t>
            </w:r>
          </w:p>
          <w:p w14:paraId="66C2DB3B" w14:textId="77777777" w:rsidR="00573CB9" w:rsidRPr="00276E9B" w:rsidRDefault="00573CB9" w:rsidP="007E1594">
            <w:pPr>
              <w:pStyle w:val="TAL"/>
            </w:pPr>
          </w:p>
          <w:p w14:paraId="5C61431E" w14:textId="77777777" w:rsidR="00573CB9" w:rsidRPr="00276E9B" w:rsidRDefault="000264B7" w:rsidP="007E1594">
            <w:pPr>
              <w:pStyle w:val="TAL"/>
              <w:rPr>
                <w:lang w:eastAsia="zh-CN"/>
              </w:rPr>
            </w:pPr>
            <w:r w:rsidRPr="00276E9B">
              <w:t>NOTE 1</w:t>
            </w:r>
            <w:r w:rsidR="00573CB9" w:rsidRPr="00276E9B">
              <w:t>: The UE may send multiple packets. The reception of one of them is sufficient for achieving the Pass verdict.</w:t>
            </w:r>
          </w:p>
          <w:p w14:paraId="1A58CA31" w14:textId="77777777" w:rsidR="00573CB9" w:rsidRPr="00276E9B" w:rsidRDefault="000264B7" w:rsidP="007E1594">
            <w:pPr>
              <w:pStyle w:val="TAL"/>
              <w:rPr>
                <w:lang w:eastAsia="zh-CN"/>
              </w:rPr>
            </w:pPr>
            <w:r w:rsidRPr="00276E9B">
              <w:t>NOTE 2</w:t>
            </w:r>
            <w:r w:rsidR="00573CB9" w:rsidRPr="00276E9B">
              <w:t>:</w:t>
            </w:r>
            <w:r w:rsidR="00573CB9" w:rsidRPr="00276E9B">
              <w:rPr>
                <w:lang w:eastAsia="zh-CN"/>
              </w:rPr>
              <w:t xml:space="preserve"> T</w:t>
            </w:r>
            <w:r w:rsidR="00573CB9" w:rsidRPr="00276E9B">
              <w:t>he structure of the data is not checked and it is just considered as octetstrings by the SS</w:t>
            </w:r>
            <w:r w:rsidR="00573CB9" w:rsidRPr="00276E9B">
              <w:rPr>
                <w:lang w:eastAsia="zh-CN"/>
              </w:rPr>
              <w:t>.</w:t>
            </w:r>
          </w:p>
          <w:p w14:paraId="5B5169AE" w14:textId="77777777" w:rsidR="00573CB9" w:rsidRPr="00276E9B" w:rsidRDefault="000264B7" w:rsidP="007E1594">
            <w:pPr>
              <w:pStyle w:val="TAL"/>
            </w:pPr>
            <w:r w:rsidRPr="00276E9B">
              <w:rPr>
                <w:lang w:eastAsia="zh-CN"/>
              </w:rPr>
              <w:t>NOTE 3</w:t>
            </w:r>
            <w:r w:rsidR="00573CB9" w:rsidRPr="00276E9B">
              <w:rPr>
                <w:lang w:eastAsia="zh-CN"/>
              </w:rPr>
              <w:t xml:space="preserve">: If the UE does not send this </w:t>
            </w:r>
            <w:r w:rsidR="00573CB9" w:rsidRPr="00276E9B">
              <w:t>STCH PDCP SDU packet</w:t>
            </w:r>
            <w:r w:rsidR="00573CB9" w:rsidRPr="00276E9B">
              <w:rPr>
                <w:lang w:eastAsia="zh-CN"/>
              </w:rPr>
              <w:t xml:space="preserve"> at this moment, but send it after step 10 or step 11, it is also </w:t>
            </w:r>
            <w:r w:rsidR="00573CB9" w:rsidRPr="00276E9B">
              <w:t>sufficient for achieving the Pass verdict.</w:t>
            </w:r>
          </w:p>
        </w:tc>
        <w:tc>
          <w:tcPr>
            <w:tcW w:w="709" w:type="dxa"/>
            <w:tcBorders>
              <w:top w:val="single" w:sz="4" w:space="0" w:color="auto"/>
              <w:left w:val="single" w:sz="4" w:space="0" w:color="auto"/>
              <w:bottom w:val="single" w:sz="4" w:space="0" w:color="auto"/>
              <w:right w:val="single" w:sz="4" w:space="0" w:color="auto"/>
            </w:tcBorders>
          </w:tcPr>
          <w:p w14:paraId="5D5014AC"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435E9DE" w14:textId="77777777" w:rsidR="00573CB9" w:rsidRPr="00276E9B" w:rsidRDefault="00573CB9" w:rsidP="007E1594">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0359CC42" w14:textId="77777777" w:rsidR="00573CB9" w:rsidRPr="00276E9B" w:rsidRDefault="00573CB9" w:rsidP="007E1594">
            <w:pPr>
              <w:pStyle w:val="TAC"/>
            </w:pPr>
            <w:r w:rsidRPr="00276E9B">
              <w:rPr>
                <w:lang w:eastAsia="zh-CN"/>
              </w:rPr>
              <w:t>2</w:t>
            </w:r>
          </w:p>
        </w:tc>
        <w:tc>
          <w:tcPr>
            <w:tcW w:w="1007" w:type="dxa"/>
            <w:tcBorders>
              <w:top w:val="single" w:sz="4" w:space="0" w:color="auto"/>
              <w:left w:val="single" w:sz="4" w:space="0" w:color="auto"/>
              <w:bottom w:val="single" w:sz="4" w:space="0" w:color="auto"/>
              <w:right w:val="single" w:sz="4" w:space="0" w:color="auto"/>
            </w:tcBorders>
          </w:tcPr>
          <w:p w14:paraId="26FDB4F4" w14:textId="77777777" w:rsidR="00573CB9" w:rsidRPr="00276E9B" w:rsidRDefault="00573CB9" w:rsidP="007E1594">
            <w:pPr>
              <w:pStyle w:val="TAC"/>
            </w:pPr>
            <w:r w:rsidRPr="00276E9B">
              <w:t>P</w:t>
            </w:r>
          </w:p>
        </w:tc>
      </w:tr>
      <w:tr w:rsidR="00573CB9" w:rsidRPr="00276E9B" w14:paraId="21FEB73E" w14:textId="77777777" w:rsidTr="007E1594">
        <w:tc>
          <w:tcPr>
            <w:tcW w:w="534" w:type="dxa"/>
            <w:tcBorders>
              <w:top w:val="single" w:sz="4" w:space="0" w:color="auto"/>
              <w:left w:val="single" w:sz="4" w:space="0" w:color="auto"/>
              <w:bottom w:val="single" w:sz="4" w:space="0" w:color="auto"/>
              <w:right w:val="single" w:sz="4" w:space="0" w:color="auto"/>
            </w:tcBorders>
          </w:tcPr>
          <w:p w14:paraId="058F5CC5" w14:textId="77777777" w:rsidR="00573CB9" w:rsidRPr="00276E9B" w:rsidRDefault="00573CB9" w:rsidP="007E1594">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67E6A0FE" w14:textId="77777777" w:rsidR="00573CB9" w:rsidRPr="00276E9B" w:rsidRDefault="00573CB9" w:rsidP="007E1594">
            <w:pPr>
              <w:pStyle w:val="TAL"/>
            </w:pPr>
            <w:r w:rsidRPr="00276E9B">
              <w:t xml:space="preserve">The UE submits </w:t>
            </w:r>
            <w:r w:rsidRPr="00276E9B">
              <w:rPr>
                <w:i/>
              </w:rPr>
              <w:t>RRCConnectionReconfigurationComplete</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15BB2FA8"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91FEB6A" w14:textId="77777777" w:rsidR="00573CB9" w:rsidRPr="00276E9B" w:rsidRDefault="00573CB9" w:rsidP="007E1594">
            <w:pPr>
              <w:pStyle w:val="TAL"/>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689721DD"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08FB0BC2" w14:textId="77777777" w:rsidR="00573CB9" w:rsidRPr="00276E9B" w:rsidRDefault="00573CB9" w:rsidP="007E1594">
            <w:pPr>
              <w:pStyle w:val="TAC"/>
            </w:pPr>
            <w:r w:rsidRPr="00276E9B">
              <w:t>-</w:t>
            </w:r>
          </w:p>
        </w:tc>
      </w:tr>
      <w:tr w:rsidR="00573CB9" w:rsidRPr="00276E9B" w14:paraId="19FBBE97" w14:textId="77777777" w:rsidTr="007E1594">
        <w:tc>
          <w:tcPr>
            <w:tcW w:w="534" w:type="dxa"/>
            <w:tcBorders>
              <w:top w:val="single" w:sz="4" w:space="0" w:color="auto"/>
              <w:left w:val="single" w:sz="4" w:space="0" w:color="auto"/>
              <w:bottom w:val="single" w:sz="4" w:space="0" w:color="auto"/>
              <w:right w:val="single" w:sz="4" w:space="0" w:color="auto"/>
            </w:tcBorders>
          </w:tcPr>
          <w:p w14:paraId="43C88DFB" w14:textId="77777777" w:rsidR="00573CB9" w:rsidRPr="00276E9B" w:rsidRDefault="00573CB9" w:rsidP="007E1594">
            <w:pPr>
              <w:pStyle w:val="TAC"/>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7FFBA275" w14:textId="77777777" w:rsidR="00573CB9" w:rsidRPr="00276E9B" w:rsidRDefault="00573CB9" w:rsidP="007E1594">
            <w:pPr>
              <w:pStyle w:val="TAL"/>
              <w:rPr>
                <w:lang w:eastAsia="zh-CN"/>
              </w:rPr>
            </w:pPr>
            <w:r w:rsidRPr="00276E9B">
              <w:t>Check:</w:t>
            </w:r>
            <w:r w:rsidRPr="00276E9B">
              <w:rPr>
                <w:lang w:eastAsia="zh-CN"/>
              </w:rPr>
              <w:t xml:space="preserve"> Does </w:t>
            </w:r>
            <w:r w:rsidRPr="00276E9B">
              <w:t xml:space="preserve">UE transmit a </w:t>
            </w:r>
            <w:r w:rsidRPr="00276E9B">
              <w:rPr>
                <w:i/>
              </w:rPr>
              <w:t>SidelinkUEInformation</w:t>
            </w:r>
            <w:r w:rsidRPr="00276E9B">
              <w:t xml:space="preserve"> message requesting resources for transmission of V2X sidelink communication</w:t>
            </w:r>
            <w:r w:rsidRPr="00276E9B">
              <w:rPr>
                <w:lang w:eastAsia="zh-CN"/>
              </w:rPr>
              <w:t xml:space="preserve"> </w:t>
            </w:r>
            <w:r w:rsidRPr="00276E9B">
              <w:t>in RRC_CONNECTED in the next 5 sec</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3945F42"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E175174" w14:textId="77777777" w:rsidR="00573CB9" w:rsidRPr="00276E9B" w:rsidRDefault="00573CB9" w:rsidP="007E1594">
            <w:pPr>
              <w:pStyle w:val="TAL"/>
              <w:rPr>
                <w:i/>
              </w:rPr>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7F9C86F5" w14:textId="77777777" w:rsidR="00573CB9" w:rsidRPr="00276E9B" w:rsidRDefault="00573CB9" w:rsidP="007E1594">
            <w:pPr>
              <w:pStyle w:val="TAC"/>
            </w:pPr>
            <w:r w:rsidRPr="00276E9B">
              <w:rPr>
                <w:lang w:eastAsia="zh-CN"/>
              </w:rPr>
              <w:t>1</w:t>
            </w:r>
          </w:p>
        </w:tc>
        <w:tc>
          <w:tcPr>
            <w:tcW w:w="1007" w:type="dxa"/>
            <w:tcBorders>
              <w:top w:val="single" w:sz="4" w:space="0" w:color="auto"/>
              <w:left w:val="single" w:sz="4" w:space="0" w:color="auto"/>
              <w:bottom w:val="single" w:sz="4" w:space="0" w:color="auto"/>
              <w:right w:val="single" w:sz="4" w:space="0" w:color="auto"/>
            </w:tcBorders>
          </w:tcPr>
          <w:p w14:paraId="32F27192" w14:textId="77777777" w:rsidR="00573CB9" w:rsidRPr="00276E9B" w:rsidRDefault="00573CB9" w:rsidP="007E1594">
            <w:pPr>
              <w:pStyle w:val="TAC"/>
            </w:pPr>
            <w:r w:rsidRPr="00276E9B">
              <w:t>P</w:t>
            </w:r>
          </w:p>
        </w:tc>
      </w:tr>
      <w:tr w:rsidR="00573CB9" w:rsidRPr="00276E9B" w14:paraId="4C33FF24" w14:textId="77777777" w:rsidTr="007E1594">
        <w:tc>
          <w:tcPr>
            <w:tcW w:w="534" w:type="dxa"/>
            <w:tcBorders>
              <w:top w:val="single" w:sz="4" w:space="0" w:color="auto"/>
              <w:left w:val="single" w:sz="4" w:space="0" w:color="auto"/>
              <w:bottom w:val="single" w:sz="4" w:space="0" w:color="auto"/>
              <w:right w:val="single" w:sz="4" w:space="0" w:color="auto"/>
            </w:tcBorders>
          </w:tcPr>
          <w:p w14:paraId="69CB6472" w14:textId="77777777" w:rsidR="00573CB9" w:rsidRPr="00276E9B" w:rsidRDefault="00573CB9" w:rsidP="007E1594">
            <w:pPr>
              <w:pStyle w:val="TAC"/>
              <w:rPr>
                <w:lang w:eastAsia="zh-CN"/>
              </w:rPr>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3AD94F18" w14:textId="77777777" w:rsidR="00573CB9" w:rsidRPr="00276E9B" w:rsidRDefault="00573CB9" w:rsidP="007E1594">
            <w:pPr>
              <w:pStyle w:val="TAL"/>
            </w:pPr>
            <w:r w:rsidRPr="00276E9B">
              <w:t xml:space="preserve">SS-NW transmits an </w:t>
            </w:r>
            <w:r w:rsidRPr="00276E9B">
              <w:rPr>
                <w:i/>
                <w:iCs/>
              </w:rPr>
              <w:t>RRCConnectionReconfiguration</w:t>
            </w:r>
            <w:r w:rsidRPr="00276E9B">
              <w:t xml:space="preserve"> message assigning </w:t>
            </w:r>
            <w:r w:rsidRPr="00276E9B">
              <w:rPr>
                <w:lang w:eastAsia="zh-CN"/>
              </w:rPr>
              <w:t xml:space="preserve">V2X </w:t>
            </w:r>
            <w:r w:rsidRPr="00276E9B">
              <w:t>sidelink communication transmission scheduled resources (</w:t>
            </w:r>
            <w:r w:rsidR="00D04614" w:rsidRPr="00276E9B">
              <w:rPr>
                <w:rFonts w:cs="Courier New"/>
                <w:i/>
              </w:rPr>
              <w:t>v2x-InterFreqInfoList</w:t>
            </w:r>
            <w:r w:rsidR="00D04614" w:rsidRPr="00276E9B">
              <w:t xml:space="preserve"> is included</w:t>
            </w:r>
            <w:r w:rsidR="00D04614" w:rsidRPr="00276E9B">
              <w:rPr>
                <w:lang w:eastAsia="zh-CN"/>
              </w:rPr>
              <w:t xml:space="preserve"> </w:t>
            </w:r>
            <w:r w:rsidR="00D04614" w:rsidRPr="00276E9B">
              <w:t xml:space="preserve">and resources provided in </w:t>
            </w:r>
            <w:r w:rsidR="00D04614" w:rsidRPr="00276E9B">
              <w:rPr>
                <w:i/>
              </w:rPr>
              <w:t>v2x-InterFreqInfoList</w:t>
            </w:r>
            <w:r w:rsidRPr="00276E9B">
              <w:t>).</w:t>
            </w:r>
          </w:p>
        </w:tc>
        <w:tc>
          <w:tcPr>
            <w:tcW w:w="709" w:type="dxa"/>
            <w:tcBorders>
              <w:top w:val="single" w:sz="4" w:space="0" w:color="auto"/>
              <w:left w:val="single" w:sz="4" w:space="0" w:color="auto"/>
              <w:bottom w:val="single" w:sz="4" w:space="0" w:color="auto"/>
              <w:right w:val="single" w:sz="4" w:space="0" w:color="auto"/>
            </w:tcBorders>
          </w:tcPr>
          <w:p w14:paraId="3DBC11DA"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305B2A2" w14:textId="77777777" w:rsidR="00573CB9" w:rsidRPr="00276E9B" w:rsidRDefault="00573CB9" w:rsidP="007E1594">
            <w:pPr>
              <w:pStyle w:val="TAL"/>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3CA2D3E8"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4DA84A37" w14:textId="77777777" w:rsidR="00573CB9" w:rsidRPr="00276E9B" w:rsidRDefault="00573CB9" w:rsidP="007E1594">
            <w:pPr>
              <w:pStyle w:val="TAC"/>
            </w:pPr>
            <w:r w:rsidRPr="00276E9B">
              <w:t>-</w:t>
            </w:r>
          </w:p>
        </w:tc>
      </w:tr>
      <w:tr w:rsidR="00573CB9" w:rsidRPr="00276E9B" w14:paraId="75289D6B" w14:textId="77777777" w:rsidTr="007E1594">
        <w:tc>
          <w:tcPr>
            <w:tcW w:w="534" w:type="dxa"/>
            <w:tcBorders>
              <w:top w:val="single" w:sz="4" w:space="0" w:color="auto"/>
              <w:left w:val="single" w:sz="4" w:space="0" w:color="auto"/>
              <w:bottom w:val="single" w:sz="4" w:space="0" w:color="auto"/>
              <w:right w:val="single" w:sz="4" w:space="0" w:color="auto"/>
            </w:tcBorders>
          </w:tcPr>
          <w:p w14:paraId="01CFD5C8" w14:textId="77777777" w:rsidR="00573CB9" w:rsidRPr="00276E9B" w:rsidRDefault="00573CB9" w:rsidP="007E1594">
            <w:pPr>
              <w:pStyle w:val="TAC"/>
              <w:rPr>
                <w:lang w:eastAsia="zh-CN"/>
              </w:rPr>
            </w:pPr>
            <w:r w:rsidRPr="00276E9B">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1D491AFF" w14:textId="77777777" w:rsidR="00573CB9" w:rsidRPr="00276E9B" w:rsidRDefault="00573CB9" w:rsidP="007E1594">
            <w:pPr>
              <w:pStyle w:val="TAL"/>
            </w:pPr>
            <w:r w:rsidRPr="00276E9B">
              <w:t>The UE submits RRCConnectionReconfigurationComplet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tcPr>
          <w:p w14:paraId="189D6B1A"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A229358" w14:textId="77777777" w:rsidR="00573CB9" w:rsidRPr="00276E9B" w:rsidRDefault="00573CB9" w:rsidP="007E1594">
            <w:pPr>
              <w:pStyle w:val="TAL"/>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4B7B7B13"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5B2D5527" w14:textId="77777777" w:rsidR="00573CB9" w:rsidRPr="00276E9B" w:rsidRDefault="00573CB9" w:rsidP="007E1594">
            <w:pPr>
              <w:pStyle w:val="TAC"/>
            </w:pPr>
            <w:r w:rsidRPr="00276E9B">
              <w:t>-</w:t>
            </w:r>
          </w:p>
        </w:tc>
      </w:tr>
      <w:tr w:rsidR="00573CB9" w:rsidRPr="00276E9B" w14:paraId="0640B650" w14:textId="77777777" w:rsidTr="007E1594">
        <w:tc>
          <w:tcPr>
            <w:tcW w:w="534" w:type="dxa"/>
            <w:tcBorders>
              <w:top w:val="single" w:sz="4" w:space="0" w:color="auto"/>
              <w:left w:val="single" w:sz="4" w:space="0" w:color="auto"/>
              <w:bottom w:val="single" w:sz="4" w:space="0" w:color="auto"/>
              <w:right w:val="single" w:sz="4" w:space="0" w:color="auto"/>
            </w:tcBorders>
          </w:tcPr>
          <w:p w14:paraId="322C136C" w14:textId="77777777" w:rsidR="00573CB9" w:rsidRPr="00276E9B" w:rsidRDefault="00573CB9" w:rsidP="007E1594">
            <w:pPr>
              <w:pStyle w:val="TAC"/>
              <w:rPr>
                <w:lang w:eastAsia="zh-CN"/>
              </w:rPr>
            </w:pPr>
            <w:r w:rsidRPr="00276E9B">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5FF1F252" w14:textId="77777777" w:rsidR="00573CB9" w:rsidRPr="00276E9B" w:rsidRDefault="00573CB9" w:rsidP="007E1594">
            <w:pPr>
              <w:pStyle w:val="TAL"/>
            </w:pPr>
            <w:r w:rsidRPr="00276E9B">
              <w:t xml:space="preserve">Check: Does the UE transmit in the next 60 sec one STCH PDCP SDU packet of </w:t>
            </w:r>
            <w:r w:rsidRPr="00276E9B">
              <w:rPr>
                <w:lang w:eastAsia="zh-CN"/>
              </w:rPr>
              <w:t xml:space="preserve">V2X </w:t>
            </w:r>
            <w:r w:rsidRPr="00276E9B">
              <w:t xml:space="preserve">sidelink communication data over the PC5 interface in accordance with the resources indicated in the </w:t>
            </w:r>
            <w:r w:rsidRPr="00276E9B">
              <w:rPr>
                <w:i/>
                <w:iCs/>
              </w:rPr>
              <w:t>RRCConnectionReconfiguration</w:t>
            </w:r>
            <w:r w:rsidRPr="00276E9B">
              <w:t>?</w:t>
            </w:r>
          </w:p>
          <w:p w14:paraId="5FEA16B1" w14:textId="77777777" w:rsidR="00573CB9" w:rsidRPr="00276E9B" w:rsidRDefault="00573CB9" w:rsidP="007E1594">
            <w:pPr>
              <w:pStyle w:val="TAL"/>
            </w:pPr>
          </w:p>
          <w:p w14:paraId="32757B83" w14:textId="77777777" w:rsidR="00573CB9" w:rsidRPr="00276E9B" w:rsidRDefault="000264B7" w:rsidP="007E1594">
            <w:pPr>
              <w:pStyle w:val="TAL"/>
              <w:rPr>
                <w:lang w:eastAsia="zh-CN"/>
              </w:rPr>
            </w:pPr>
            <w:r w:rsidRPr="00276E9B">
              <w:t>NOTE 1</w:t>
            </w:r>
            <w:r w:rsidR="00573CB9" w:rsidRPr="00276E9B">
              <w:t>: The UE may send multiple packets. The reception of one of them is sufficient for achieving the Pass verdict.</w:t>
            </w:r>
          </w:p>
          <w:p w14:paraId="60102A0D" w14:textId="77777777" w:rsidR="00573CB9" w:rsidRPr="00276E9B" w:rsidRDefault="000264B7" w:rsidP="007E1594">
            <w:pPr>
              <w:pStyle w:val="TAL"/>
              <w:rPr>
                <w:lang w:eastAsia="zh-CN"/>
              </w:rPr>
            </w:pPr>
            <w:r w:rsidRPr="00276E9B">
              <w:t>NOTE 2</w:t>
            </w:r>
            <w:r w:rsidR="00573CB9" w:rsidRPr="00276E9B">
              <w:t>:</w:t>
            </w:r>
            <w:r w:rsidR="00573CB9" w:rsidRPr="00276E9B">
              <w:rPr>
                <w:lang w:eastAsia="zh-CN"/>
              </w:rPr>
              <w:t xml:space="preserve"> T</w:t>
            </w:r>
            <w:r w:rsidR="00573CB9" w:rsidRPr="00276E9B">
              <w:t>he structure of the data is not checked and it is just considered as octetstrings by the SS</w:t>
            </w:r>
            <w:r w:rsidR="00573CB9"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72A3047"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88B01C9" w14:textId="77777777" w:rsidR="00573CB9" w:rsidRPr="00276E9B" w:rsidRDefault="00573CB9" w:rsidP="007E1594">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67D06EBC" w14:textId="77777777" w:rsidR="00573CB9" w:rsidRPr="00276E9B" w:rsidRDefault="00573CB9" w:rsidP="007E1594">
            <w:pPr>
              <w:pStyle w:val="TAC"/>
              <w:rPr>
                <w:lang w:eastAsia="zh-CN"/>
              </w:rPr>
            </w:pPr>
            <w:r w:rsidRPr="00276E9B">
              <w:rPr>
                <w:lang w:eastAsia="zh-CN"/>
              </w:rPr>
              <w:t>1</w:t>
            </w:r>
          </w:p>
        </w:tc>
        <w:tc>
          <w:tcPr>
            <w:tcW w:w="1007" w:type="dxa"/>
            <w:tcBorders>
              <w:top w:val="single" w:sz="4" w:space="0" w:color="auto"/>
              <w:left w:val="single" w:sz="4" w:space="0" w:color="auto"/>
              <w:bottom w:val="single" w:sz="4" w:space="0" w:color="auto"/>
              <w:right w:val="single" w:sz="4" w:space="0" w:color="auto"/>
            </w:tcBorders>
          </w:tcPr>
          <w:p w14:paraId="4234FFA8" w14:textId="77777777" w:rsidR="00573CB9" w:rsidRPr="00276E9B" w:rsidRDefault="00573CB9" w:rsidP="007E1594">
            <w:pPr>
              <w:pStyle w:val="TAC"/>
            </w:pPr>
            <w:r w:rsidRPr="00276E9B">
              <w:t>P</w:t>
            </w:r>
          </w:p>
        </w:tc>
      </w:tr>
      <w:tr w:rsidR="00573CB9" w:rsidRPr="00276E9B" w14:paraId="36FE05A3" w14:textId="77777777" w:rsidTr="007E1594">
        <w:tc>
          <w:tcPr>
            <w:tcW w:w="534" w:type="dxa"/>
            <w:tcBorders>
              <w:top w:val="single" w:sz="4" w:space="0" w:color="auto"/>
              <w:left w:val="single" w:sz="4" w:space="0" w:color="auto"/>
              <w:bottom w:val="single" w:sz="4" w:space="0" w:color="auto"/>
              <w:right w:val="single" w:sz="4" w:space="0" w:color="auto"/>
            </w:tcBorders>
          </w:tcPr>
          <w:p w14:paraId="7B9ECC36" w14:textId="77777777" w:rsidR="00573CB9" w:rsidRPr="00276E9B" w:rsidRDefault="00573CB9" w:rsidP="007E1594">
            <w:pPr>
              <w:pStyle w:val="TAC"/>
              <w:rPr>
                <w:lang w:eastAsia="zh-CN"/>
              </w:rPr>
            </w:pPr>
            <w:r w:rsidRPr="00276E9B">
              <w:rPr>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160D39D1" w14:textId="77777777" w:rsidR="00573CB9" w:rsidRPr="00276E9B" w:rsidRDefault="00573CB9" w:rsidP="007E1594">
            <w:pPr>
              <w:pStyle w:val="TAL"/>
            </w:pPr>
            <w:r w:rsidRPr="00276E9B">
              <w:t>The SS configures:</w:t>
            </w:r>
          </w:p>
          <w:p w14:paraId="146FC6B1" w14:textId="77777777" w:rsidR="00573CB9" w:rsidRPr="00276E9B" w:rsidRDefault="00573CB9" w:rsidP="007E1594">
            <w:pPr>
              <w:pStyle w:val="TAL"/>
            </w:pPr>
            <w:r w:rsidRPr="00276E9B">
              <w:t>S</w:t>
            </w:r>
            <w:r w:rsidRPr="00276E9B">
              <w:rPr>
                <w:lang w:eastAsia="zh-CN"/>
              </w:rPr>
              <w:t>S</w:t>
            </w:r>
            <w:r w:rsidRPr="00276E9B">
              <w:t>-NW</w:t>
            </w:r>
          </w:p>
          <w:p w14:paraId="1F263DE2" w14:textId="77777777" w:rsidR="00573CB9" w:rsidRPr="00276E9B" w:rsidRDefault="00573CB9" w:rsidP="007E1594">
            <w:pPr>
              <w:pStyle w:val="TAL"/>
            </w:pPr>
            <w:r w:rsidRPr="00276E9B">
              <w:t xml:space="preserve">Cell 1 and Cell </w:t>
            </w:r>
            <w:r w:rsidRPr="00276E9B">
              <w:rPr>
                <w:lang w:eastAsia="zh-CN"/>
              </w:rPr>
              <w:t>2</w:t>
            </w:r>
            <w:r w:rsidRPr="00276E9B">
              <w:t xml:space="preserve"> parameters according to the row "T</w:t>
            </w:r>
            <w:r w:rsidRPr="00276E9B">
              <w:rPr>
                <w:lang w:eastAsia="zh-CN"/>
              </w:rPr>
              <w:t>2</w:t>
            </w:r>
            <w:r w:rsidRPr="00276E9B">
              <w:t xml:space="preserve">" in table </w:t>
            </w:r>
            <w:r w:rsidRPr="00276E9B">
              <w:rPr>
                <w:lang w:eastAsia="zh-CN"/>
              </w:rPr>
              <w:t>24.1.6</w:t>
            </w:r>
            <w:r w:rsidRPr="00276E9B">
              <w:t>.3.2-0 in order to simulate needs for handover.</w:t>
            </w:r>
          </w:p>
        </w:tc>
        <w:tc>
          <w:tcPr>
            <w:tcW w:w="709" w:type="dxa"/>
            <w:tcBorders>
              <w:top w:val="single" w:sz="4" w:space="0" w:color="auto"/>
              <w:left w:val="single" w:sz="4" w:space="0" w:color="auto"/>
              <w:bottom w:val="single" w:sz="4" w:space="0" w:color="auto"/>
              <w:right w:val="single" w:sz="4" w:space="0" w:color="auto"/>
            </w:tcBorders>
          </w:tcPr>
          <w:p w14:paraId="1920C8D1"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19C4B8DE" w14:textId="77777777" w:rsidR="00573CB9" w:rsidRPr="00276E9B" w:rsidRDefault="00573CB9" w:rsidP="007E1594">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2AF4E64E"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10340705" w14:textId="77777777" w:rsidR="00573CB9" w:rsidRPr="00276E9B" w:rsidRDefault="00573CB9" w:rsidP="007E1594">
            <w:pPr>
              <w:pStyle w:val="TAC"/>
            </w:pPr>
            <w:r w:rsidRPr="00276E9B">
              <w:t>-</w:t>
            </w:r>
          </w:p>
        </w:tc>
      </w:tr>
      <w:tr w:rsidR="00573CB9" w:rsidRPr="00276E9B" w14:paraId="2958016E" w14:textId="77777777" w:rsidTr="007E1594">
        <w:tc>
          <w:tcPr>
            <w:tcW w:w="534" w:type="dxa"/>
            <w:tcBorders>
              <w:top w:val="single" w:sz="4" w:space="0" w:color="auto"/>
              <w:left w:val="single" w:sz="4" w:space="0" w:color="auto"/>
              <w:bottom w:val="single" w:sz="4" w:space="0" w:color="auto"/>
              <w:right w:val="single" w:sz="4" w:space="0" w:color="auto"/>
            </w:tcBorders>
          </w:tcPr>
          <w:p w14:paraId="4A2B083E" w14:textId="77777777" w:rsidR="00573CB9" w:rsidRPr="00276E9B" w:rsidRDefault="00573CB9" w:rsidP="007E1594">
            <w:pPr>
              <w:pStyle w:val="TAC"/>
              <w:rPr>
                <w:lang w:eastAsia="zh-CN"/>
              </w:rPr>
            </w:pPr>
            <w:r w:rsidRPr="00276E9B">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6FE81E0B" w14:textId="77777777" w:rsidR="00573CB9" w:rsidRPr="00276E9B" w:rsidRDefault="00573CB9" w:rsidP="007E1594">
            <w:pPr>
              <w:pStyle w:val="TAL"/>
            </w:pPr>
            <w:r w:rsidRPr="00276E9B">
              <w:t xml:space="preserve">SS-NW transmits an </w:t>
            </w:r>
            <w:r w:rsidRPr="00276E9B">
              <w:rPr>
                <w:i/>
                <w:iCs/>
              </w:rPr>
              <w:t>RRCConnectionReconfiguration</w:t>
            </w:r>
            <w:r w:rsidRPr="00276E9B">
              <w:t xml:space="preserve"> message including </w:t>
            </w:r>
            <w:r w:rsidRPr="00276E9B">
              <w:rPr>
                <w:i/>
              </w:rPr>
              <w:t>mobilityControlInfo</w:t>
            </w:r>
            <w:r w:rsidRPr="00276E9B">
              <w:t xml:space="preserve"> (handover)</w:t>
            </w:r>
            <w:r w:rsidRPr="00276E9B">
              <w:rPr>
                <w:lang w:eastAsia="zh-CN"/>
              </w:rPr>
              <w:t xml:space="preserve">, </w:t>
            </w:r>
            <w:r w:rsidRPr="00276E9B">
              <w:t>and</w:t>
            </w:r>
            <w:r w:rsidRPr="00276E9B">
              <w:rPr>
                <w:i/>
                <w:iCs/>
              </w:rPr>
              <w:t xml:space="preserve"> v2x-CommTxPoolExceptional</w:t>
            </w:r>
            <w:r w:rsidRPr="00276E9B">
              <w:t xml:space="preserve"> is </w:t>
            </w:r>
            <w:r w:rsidRPr="00276E9B">
              <w:rPr>
                <w:lang w:eastAsia="zh-CN"/>
              </w:rPr>
              <w:t xml:space="preserve">not </w:t>
            </w:r>
            <w:r w:rsidRPr="00276E9B">
              <w:t xml:space="preserve">included in </w:t>
            </w:r>
            <w:r w:rsidRPr="00276E9B">
              <w:rPr>
                <w:i/>
                <w:iCs/>
              </w:rPr>
              <w:t>mobilityControlInfoV2X</w:t>
            </w:r>
            <w:r w:rsidRPr="00276E9B">
              <w:t>.</w:t>
            </w:r>
          </w:p>
        </w:tc>
        <w:tc>
          <w:tcPr>
            <w:tcW w:w="709" w:type="dxa"/>
            <w:tcBorders>
              <w:top w:val="single" w:sz="4" w:space="0" w:color="auto"/>
              <w:left w:val="single" w:sz="4" w:space="0" w:color="auto"/>
              <w:bottom w:val="single" w:sz="4" w:space="0" w:color="auto"/>
              <w:right w:val="single" w:sz="4" w:space="0" w:color="auto"/>
            </w:tcBorders>
          </w:tcPr>
          <w:p w14:paraId="36D57EF0"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773893E" w14:textId="77777777" w:rsidR="00573CB9" w:rsidRPr="00276E9B" w:rsidRDefault="00573CB9" w:rsidP="007E1594">
            <w:pPr>
              <w:pStyle w:val="TAL"/>
              <w:rPr>
                <w:i/>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6664D102"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44B3307D" w14:textId="77777777" w:rsidR="00573CB9" w:rsidRPr="00276E9B" w:rsidRDefault="00573CB9" w:rsidP="007E1594">
            <w:pPr>
              <w:pStyle w:val="TAC"/>
            </w:pPr>
            <w:r w:rsidRPr="00276E9B">
              <w:t>-</w:t>
            </w:r>
          </w:p>
        </w:tc>
      </w:tr>
      <w:tr w:rsidR="00573CB9" w:rsidRPr="00276E9B" w14:paraId="56F438C7" w14:textId="77777777" w:rsidTr="007E1594">
        <w:tc>
          <w:tcPr>
            <w:tcW w:w="534" w:type="dxa"/>
            <w:tcBorders>
              <w:top w:val="single" w:sz="4" w:space="0" w:color="auto"/>
              <w:left w:val="single" w:sz="4" w:space="0" w:color="auto"/>
              <w:bottom w:val="single" w:sz="4" w:space="0" w:color="auto"/>
              <w:right w:val="single" w:sz="4" w:space="0" w:color="auto"/>
            </w:tcBorders>
          </w:tcPr>
          <w:p w14:paraId="303BA085" w14:textId="77777777" w:rsidR="00573CB9" w:rsidRPr="00276E9B" w:rsidRDefault="00573CB9" w:rsidP="007E1594">
            <w:pPr>
              <w:pStyle w:val="TAC"/>
            </w:pPr>
            <w:r w:rsidRPr="00276E9B">
              <w:t>-</w:t>
            </w:r>
          </w:p>
        </w:tc>
        <w:tc>
          <w:tcPr>
            <w:tcW w:w="3969" w:type="dxa"/>
            <w:tcBorders>
              <w:top w:val="single" w:sz="4" w:space="0" w:color="auto"/>
              <w:left w:val="single" w:sz="4" w:space="0" w:color="auto"/>
              <w:bottom w:val="single" w:sz="4" w:space="0" w:color="auto"/>
              <w:right w:val="single" w:sz="4" w:space="0" w:color="auto"/>
            </w:tcBorders>
          </w:tcPr>
          <w:p w14:paraId="7A89D3B2" w14:textId="77777777" w:rsidR="00573CB9" w:rsidRPr="00276E9B" w:rsidRDefault="00573CB9" w:rsidP="007E1594">
            <w:pPr>
              <w:pStyle w:val="TAL"/>
            </w:pPr>
            <w:r w:rsidRPr="00276E9B">
              <w:t xml:space="preserve">EXCEPTION: The following events unless otherwise stated are to be observed in Cell </w:t>
            </w:r>
            <w:r w:rsidRPr="00276E9B">
              <w:rPr>
                <w:lang w:eastAsia="zh-CN"/>
              </w:rPr>
              <w:t>1</w:t>
            </w:r>
            <w:r w:rsidRPr="00276E9B">
              <w:t xml:space="preserve">. </w:t>
            </w:r>
          </w:p>
        </w:tc>
        <w:tc>
          <w:tcPr>
            <w:tcW w:w="709" w:type="dxa"/>
            <w:tcBorders>
              <w:top w:val="single" w:sz="4" w:space="0" w:color="auto"/>
              <w:left w:val="single" w:sz="4" w:space="0" w:color="auto"/>
              <w:bottom w:val="single" w:sz="4" w:space="0" w:color="auto"/>
              <w:right w:val="single" w:sz="4" w:space="0" w:color="auto"/>
            </w:tcBorders>
          </w:tcPr>
          <w:p w14:paraId="148B5B83" w14:textId="77777777" w:rsidR="00573CB9" w:rsidRPr="00276E9B" w:rsidRDefault="00573CB9" w:rsidP="007E1594">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1427034" w14:textId="77777777" w:rsidR="00573CB9" w:rsidRPr="00276E9B" w:rsidRDefault="00573CB9" w:rsidP="007E1594">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2CD75CE6"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5D13AD82" w14:textId="77777777" w:rsidR="00573CB9" w:rsidRPr="00276E9B" w:rsidRDefault="00573CB9" w:rsidP="007E1594">
            <w:pPr>
              <w:pStyle w:val="TAC"/>
            </w:pPr>
            <w:r w:rsidRPr="00276E9B">
              <w:t>-</w:t>
            </w:r>
          </w:p>
        </w:tc>
      </w:tr>
      <w:tr w:rsidR="00573CB9" w:rsidRPr="00276E9B" w14:paraId="0573ABAE" w14:textId="77777777" w:rsidTr="007E1594">
        <w:tc>
          <w:tcPr>
            <w:tcW w:w="534" w:type="dxa"/>
            <w:tcBorders>
              <w:top w:val="single" w:sz="4" w:space="0" w:color="auto"/>
              <w:left w:val="single" w:sz="4" w:space="0" w:color="auto"/>
              <w:bottom w:val="single" w:sz="4" w:space="0" w:color="auto"/>
              <w:right w:val="single" w:sz="4" w:space="0" w:color="auto"/>
            </w:tcBorders>
          </w:tcPr>
          <w:p w14:paraId="7233215A" w14:textId="77777777" w:rsidR="00573CB9" w:rsidRPr="00276E9B" w:rsidRDefault="00573CB9" w:rsidP="007E1594">
            <w:pPr>
              <w:pStyle w:val="TAC"/>
            </w:pPr>
            <w:r w:rsidRPr="00276E9B">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2E936B96" w14:textId="77777777" w:rsidR="00573CB9" w:rsidRPr="00276E9B" w:rsidRDefault="00573CB9" w:rsidP="007E1594">
            <w:pPr>
              <w:pStyle w:val="TAL"/>
            </w:pPr>
            <w:r w:rsidRPr="00276E9B">
              <w:t xml:space="preserve">Check: Does the UE transmit in the next 60 sec one STCH PDCP SDU packet of </w:t>
            </w:r>
            <w:r w:rsidRPr="00276E9B">
              <w:rPr>
                <w:lang w:eastAsia="zh-CN"/>
              </w:rPr>
              <w:t xml:space="preserve">V2X </w:t>
            </w:r>
            <w:r w:rsidRPr="00276E9B">
              <w:t>sidelink communication data over the PC5 interface?</w:t>
            </w:r>
          </w:p>
        </w:tc>
        <w:tc>
          <w:tcPr>
            <w:tcW w:w="709" w:type="dxa"/>
            <w:tcBorders>
              <w:top w:val="single" w:sz="4" w:space="0" w:color="auto"/>
              <w:left w:val="single" w:sz="4" w:space="0" w:color="auto"/>
              <w:bottom w:val="single" w:sz="4" w:space="0" w:color="auto"/>
              <w:right w:val="single" w:sz="4" w:space="0" w:color="auto"/>
            </w:tcBorders>
          </w:tcPr>
          <w:p w14:paraId="689336ED"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2AF0F57" w14:textId="77777777" w:rsidR="00573CB9" w:rsidRPr="00276E9B" w:rsidRDefault="00573CB9" w:rsidP="007E1594">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40EC765D" w14:textId="77777777" w:rsidR="00573CB9" w:rsidRPr="00276E9B" w:rsidRDefault="00573CB9" w:rsidP="007E1594">
            <w:pPr>
              <w:pStyle w:val="TAC"/>
            </w:pPr>
            <w:r w:rsidRPr="00276E9B">
              <w:rPr>
                <w:lang w:eastAsia="zh-CN"/>
              </w:rPr>
              <w:t>3</w:t>
            </w:r>
          </w:p>
        </w:tc>
        <w:tc>
          <w:tcPr>
            <w:tcW w:w="1007" w:type="dxa"/>
            <w:tcBorders>
              <w:top w:val="single" w:sz="4" w:space="0" w:color="auto"/>
              <w:left w:val="single" w:sz="4" w:space="0" w:color="auto"/>
              <w:bottom w:val="single" w:sz="4" w:space="0" w:color="auto"/>
              <w:right w:val="single" w:sz="4" w:space="0" w:color="auto"/>
            </w:tcBorders>
          </w:tcPr>
          <w:p w14:paraId="4A85AE11" w14:textId="77777777" w:rsidR="00573CB9" w:rsidRPr="00276E9B" w:rsidRDefault="00573CB9" w:rsidP="007E1594">
            <w:pPr>
              <w:pStyle w:val="TAC"/>
            </w:pPr>
            <w:r w:rsidRPr="00276E9B">
              <w:rPr>
                <w:lang w:eastAsia="zh-CN"/>
              </w:rPr>
              <w:t>F</w:t>
            </w:r>
          </w:p>
        </w:tc>
      </w:tr>
      <w:tr w:rsidR="00573CB9" w:rsidRPr="00276E9B" w14:paraId="6AA9B2F0" w14:textId="77777777" w:rsidTr="007E1594">
        <w:tc>
          <w:tcPr>
            <w:tcW w:w="534" w:type="dxa"/>
            <w:tcBorders>
              <w:top w:val="single" w:sz="4" w:space="0" w:color="auto"/>
              <w:left w:val="single" w:sz="4" w:space="0" w:color="auto"/>
              <w:bottom w:val="single" w:sz="4" w:space="0" w:color="auto"/>
              <w:right w:val="single" w:sz="4" w:space="0" w:color="auto"/>
            </w:tcBorders>
          </w:tcPr>
          <w:p w14:paraId="418DDC19" w14:textId="77777777" w:rsidR="00573CB9" w:rsidRPr="00276E9B" w:rsidRDefault="00573CB9" w:rsidP="007E1594">
            <w:pPr>
              <w:pStyle w:val="TAC"/>
              <w:rPr>
                <w:lang w:eastAsia="zh-CN"/>
              </w:rPr>
            </w:pPr>
            <w:r w:rsidRPr="00276E9B">
              <w:rPr>
                <w:lang w:eastAsia="zh-CN"/>
              </w:rPr>
              <w:lastRenderedPageBreak/>
              <w:t>18</w:t>
            </w:r>
          </w:p>
        </w:tc>
        <w:tc>
          <w:tcPr>
            <w:tcW w:w="3969" w:type="dxa"/>
            <w:tcBorders>
              <w:top w:val="single" w:sz="4" w:space="0" w:color="auto"/>
              <w:left w:val="single" w:sz="4" w:space="0" w:color="auto"/>
              <w:bottom w:val="single" w:sz="4" w:space="0" w:color="auto"/>
              <w:right w:val="single" w:sz="4" w:space="0" w:color="auto"/>
            </w:tcBorders>
          </w:tcPr>
          <w:p w14:paraId="7A417329" w14:textId="77777777" w:rsidR="00573CB9" w:rsidRPr="00276E9B" w:rsidRDefault="00573CB9" w:rsidP="007E1594">
            <w:pPr>
              <w:pStyle w:val="TAL"/>
            </w:pPr>
            <w:r w:rsidRPr="00276E9B">
              <w:t xml:space="preserve">The UE submits </w:t>
            </w:r>
            <w:r w:rsidRPr="00276E9B">
              <w:rPr>
                <w:i/>
              </w:rPr>
              <w:t>RRCConnectionReconfigurationComplete</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3BEBE20F"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34C1E28" w14:textId="77777777" w:rsidR="00573CB9" w:rsidRPr="00276E9B" w:rsidRDefault="00573CB9" w:rsidP="007E1594">
            <w:pPr>
              <w:pStyle w:val="TAL"/>
              <w:rPr>
                <w:i/>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7A2DD405"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4B2BCECF" w14:textId="77777777" w:rsidR="00573CB9" w:rsidRPr="00276E9B" w:rsidRDefault="00573CB9" w:rsidP="007E1594">
            <w:pPr>
              <w:pStyle w:val="TAC"/>
            </w:pPr>
            <w:r w:rsidRPr="00276E9B">
              <w:t>-</w:t>
            </w:r>
          </w:p>
        </w:tc>
      </w:tr>
      <w:tr w:rsidR="00573CB9" w:rsidRPr="00276E9B" w14:paraId="62033361" w14:textId="77777777" w:rsidTr="007E1594">
        <w:tc>
          <w:tcPr>
            <w:tcW w:w="534" w:type="dxa"/>
            <w:tcBorders>
              <w:top w:val="single" w:sz="4" w:space="0" w:color="auto"/>
              <w:left w:val="single" w:sz="4" w:space="0" w:color="auto"/>
              <w:bottom w:val="single" w:sz="4" w:space="0" w:color="auto"/>
              <w:right w:val="single" w:sz="4" w:space="0" w:color="auto"/>
            </w:tcBorders>
          </w:tcPr>
          <w:p w14:paraId="0B4295EE" w14:textId="77777777" w:rsidR="00573CB9" w:rsidRPr="00276E9B" w:rsidRDefault="00573CB9" w:rsidP="007E1594">
            <w:pPr>
              <w:pStyle w:val="TAC"/>
              <w:rPr>
                <w:lang w:eastAsia="zh-CN"/>
              </w:rPr>
            </w:pPr>
            <w:r w:rsidRPr="00276E9B">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147E7ECA" w14:textId="77777777" w:rsidR="00573CB9" w:rsidRPr="00276E9B" w:rsidRDefault="00573CB9" w:rsidP="007E1594">
            <w:pPr>
              <w:pStyle w:val="TAL"/>
            </w:pPr>
            <w:r w:rsidRPr="00276E9B">
              <w:t xml:space="preserve">SS-NW transmits an </w:t>
            </w:r>
            <w:r w:rsidRPr="00276E9B">
              <w:rPr>
                <w:i/>
                <w:iCs/>
              </w:rPr>
              <w:t>RRCConnectionReconfiguration</w:t>
            </w:r>
            <w:r w:rsidRPr="00276E9B">
              <w:t xml:space="preserve"> message assigning </w:t>
            </w:r>
            <w:r w:rsidRPr="00276E9B">
              <w:rPr>
                <w:lang w:eastAsia="zh-CN"/>
              </w:rPr>
              <w:t xml:space="preserve">V2X </w:t>
            </w:r>
            <w:r w:rsidRPr="00276E9B">
              <w:t>sidelink communication transmission scheduled resources (</w:t>
            </w:r>
            <w:r w:rsidR="00D04614" w:rsidRPr="00276E9B">
              <w:rPr>
                <w:rFonts w:cs="Courier New"/>
                <w:i/>
              </w:rPr>
              <w:t>v2x-InterFreqInfoList</w:t>
            </w:r>
            <w:r w:rsidR="00D04614" w:rsidRPr="00276E9B">
              <w:t xml:space="preserve"> is included</w:t>
            </w:r>
            <w:r w:rsidR="00D04614" w:rsidRPr="00276E9B">
              <w:rPr>
                <w:lang w:eastAsia="zh-CN"/>
              </w:rPr>
              <w:t xml:space="preserve"> </w:t>
            </w:r>
            <w:r w:rsidR="00D04614" w:rsidRPr="00276E9B">
              <w:t xml:space="preserve">and resources provided in </w:t>
            </w:r>
            <w:r w:rsidR="00D04614" w:rsidRPr="00276E9B">
              <w:rPr>
                <w:i/>
              </w:rPr>
              <w:t>v2x-InterFreqInfoList</w:t>
            </w:r>
            <w:r w:rsidRPr="00276E9B">
              <w:t>).</w:t>
            </w:r>
          </w:p>
        </w:tc>
        <w:tc>
          <w:tcPr>
            <w:tcW w:w="709" w:type="dxa"/>
            <w:tcBorders>
              <w:top w:val="single" w:sz="4" w:space="0" w:color="auto"/>
              <w:left w:val="single" w:sz="4" w:space="0" w:color="auto"/>
              <w:bottom w:val="single" w:sz="4" w:space="0" w:color="auto"/>
              <w:right w:val="single" w:sz="4" w:space="0" w:color="auto"/>
            </w:tcBorders>
          </w:tcPr>
          <w:p w14:paraId="53D2CF1E"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9609387" w14:textId="77777777" w:rsidR="00573CB9" w:rsidRPr="00276E9B" w:rsidRDefault="00573CB9" w:rsidP="007E1594">
            <w:pPr>
              <w:pStyle w:val="TAL"/>
              <w:rPr>
                <w:i/>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690895E1"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096AD1E7" w14:textId="77777777" w:rsidR="00573CB9" w:rsidRPr="00276E9B" w:rsidRDefault="00573CB9" w:rsidP="007E1594">
            <w:pPr>
              <w:pStyle w:val="TAC"/>
            </w:pPr>
            <w:r w:rsidRPr="00276E9B">
              <w:t>-</w:t>
            </w:r>
          </w:p>
        </w:tc>
      </w:tr>
      <w:tr w:rsidR="00573CB9" w:rsidRPr="00276E9B" w14:paraId="29F52B25" w14:textId="77777777" w:rsidTr="007E1594">
        <w:tc>
          <w:tcPr>
            <w:tcW w:w="534" w:type="dxa"/>
            <w:tcBorders>
              <w:top w:val="single" w:sz="4" w:space="0" w:color="auto"/>
              <w:left w:val="single" w:sz="4" w:space="0" w:color="auto"/>
              <w:bottom w:val="single" w:sz="4" w:space="0" w:color="auto"/>
              <w:right w:val="single" w:sz="4" w:space="0" w:color="auto"/>
            </w:tcBorders>
          </w:tcPr>
          <w:p w14:paraId="2FD6ED60" w14:textId="77777777" w:rsidR="00573CB9" w:rsidRPr="00276E9B" w:rsidRDefault="00573CB9" w:rsidP="007E1594">
            <w:pPr>
              <w:pStyle w:val="TAC"/>
              <w:rPr>
                <w:lang w:eastAsia="zh-CN"/>
              </w:rPr>
            </w:pPr>
            <w:r w:rsidRPr="00276E9B">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635D4D3F" w14:textId="77777777" w:rsidR="00573CB9" w:rsidRPr="00276E9B" w:rsidRDefault="00573CB9" w:rsidP="007E1594">
            <w:pPr>
              <w:pStyle w:val="TAL"/>
            </w:pPr>
            <w:r w:rsidRPr="00276E9B">
              <w:t>The UE submits RRCConnectionReconfigurationComplet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tcPr>
          <w:p w14:paraId="0D694DC5"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BD936EA" w14:textId="77777777" w:rsidR="00573CB9" w:rsidRPr="00276E9B" w:rsidRDefault="00573CB9" w:rsidP="007E1594">
            <w:pPr>
              <w:pStyle w:val="TAL"/>
              <w:rPr>
                <w:i/>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771C7942" w14:textId="77777777" w:rsidR="00573CB9" w:rsidRPr="00276E9B" w:rsidRDefault="00573CB9" w:rsidP="007E1594">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1A64D968" w14:textId="77777777" w:rsidR="00573CB9" w:rsidRPr="00276E9B" w:rsidRDefault="00573CB9" w:rsidP="007E1594">
            <w:pPr>
              <w:pStyle w:val="TAC"/>
            </w:pPr>
            <w:r w:rsidRPr="00276E9B">
              <w:t>-</w:t>
            </w:r>
          </w:p>
        </w:tc>
      </w:tr>
      <w:tr w:rsidR="00573CB9" w:rsidRPr="00276E9B" w14:paraId="399526F7" w14:textId="77777777" w:rsidTr="007E1594">
        <w:tc>
          <w:tcPr>
            <w:tcW w:w="534" w:type="dxa"/>
            <w:tcBorders>
              <w:top w:val="single" w:sz="4" w:space="0" w:color="auto"/>
              <w:left w:val="single" w:sz="4" w:space="0" w:color="auto"/>
              <w:bottom w:val="single" w:sz="4" w:space="0" w:color="auto"/>
              <w:right w:val="single" w:sz="4" w:space="0" w:color="auto"/>
            </w:tcBorders>
          </w:tcPr>
          <w:p w14:paraId="3D850568" w14:textId="77777777" w:rsidR="00573CB9" w:rsidRPr="00276E9B" w:rsidRDefault="00573CB9" w:rsidP="007E1594">
            <w:pPr>
              <w:pStyle w:val="TAC"/>
              <w:rPr>
                <w:lang w:eastAsia="zh-CN"/>
              </w:rPr>
            </w:pPr>
            <w:r w:rsidRPr="00276E9B">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332D2DE4" w14:textId="77777777" w:rsidR="00573CB9" w:rsidRPr="00276E9B" w:rsidRDefault="00573CB9" w:rsidP="007E1594">
            <w:pPr>
              <w:pStyle w:val="TAL"/>
              <w:rPr>
                <w:lang w:eastAsia="zh-CN"/>
              </w:rPr>
            </w:pPr>
            <w:r w:rsidRPr="00276E9B">
              <w:t xml:space="preserve">Check: Does the UE transmit in the next 60 sec one STCH PDCP SDU packet of </w:t>
            </w:r>
            <w:r w:rsidRPr="00276E9B">
              <w:rPr>
                <w:lang w:eastAsia="zh-CN"/>
              </w:rPr>
              <w:t xml:space="preserve">V2X </w:t>
            </w:r>
            <w:r w:rsidRPr="00276E9B">
              <w:t xml:space="preserve">sidelink communication data over the PC5 interface in accordance with the resources </w:t>
            </w:r>
            <w:r w:rsidRPr="00276E9B">
              <w:rPr>
                <w:lang w:eastAsia="zh-CN"/>
              </w:rPr>
              <w:t>scheduled by eNB</w:t>
            </w:r>
            <w:r w:rsidRPr="00276E9B">
              <w:t>.</w:t>
            </w:r>
          </w:p>
          <w:p w14:paraId="674645C3" w14:textId="77777777" w:rsidR="00573CB9" w:rsidRPr="00276E9B" w:rsidRDefault="00573CB9" w:rsidP="007E1594">
            <w:pPr>
              <w:pStyle w:val="TAL"/>
            </w:pPr>
          </w:p>
          <w:p w14:paraId="0DEF440D" w14:textId="77777777" w:rsidR="00573CB9" w:rsidRPr="00276E9B" w:rsidRDefault="000264B7" w:rsidP="007E1594">
            <w:pPr>
              <w:pStyle w:val="TAL"/>
              <w:rPr>
                <w:lang w:eastAsia="zh-CN"/>
              </w:rPr>
            </w:pPr>
            <w:r w:rsidRPr="00276E9B">
              <w:t>NOTE 1</w:t>
            </w:r>
            <w:r w:rsidR="00573CB9" w:rsidRPr="00276E9B">
              <w:t>: The UE may send multiple packets. The reception of one of them is sufficient for achieving the Pass verdict.</w:t>
            </w:r>
          </w:p>
          <w:p w14:paraId="2F126404" w14:textId="77777777" w:rsidR="00573CB9" w:rsidRPr="00276E9B" w:rsidRDefault="000264B7" w:rsidP="007E1594">
            <w:pPr>
              <w:pStyle w:val="TAL"/>
              <w:rPr>
                <w:lang w:eastAsia="zh-CN"/>
              </w:rPr>
            </w:pPr>
            <w:r w:rsidRPr="00276E9B">
              <w:t>NOTE 2</w:t>
            </w:r>
            <w:r w:rsidR="00573CB9" w:rsidRPr="00276E9B">
              <w:t>:</w:t>
            </w:r>
            <w:r w:rsidR="00573CB9" w:rsidRPr="00276E9B">
              <w:rPr>
                <w:lang w:eastAsia="zh-CN"/>
              </w:rPr>
              <w:t xml:space="preserve"> T</w:t>
            </w:r>
            <w:r w:rsidR="00573CB9" w:rsidRPr="00276E9B">
              <w:t>he structure of the data is not checked and it is just considered as octetstrings by the SS</w:t>
            </w:r>
            <w:r w:rsidR="00573CB9"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F93B741"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0EA3599" w14:textId="77777777" w:rsidR="00573CB9" w:rsidRPr="00276E9B" w:rsidRDefault="00573CB9" w:rsidP="007E1594">
            <w:pPr>
              <w:pStyle w:val="TAL"/>
              <w:rPr>
                <w:i/>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0416E12A" w14:textId="77777777" w:rsidR="00573CB9" w:rsidRPr="00276E9B" w:rsidRDefault="00573CB9" w:rsidP="007E1594">
            <w:pPr>
              <w:pStyle w:val="TAC"/>
              <w:rPr>
                <w:lang w:eastAsia="zh-CN"/>
              </w:rPr>
            </w:pPr>
            <w:r w:rsidRPr="00276E9B">
              <w:rPr>
                <w:lang w:eastAsia="zh-CN"/>
              </w:rPr>
              <w:t>3</w:t>
            </w:r>
          </w:p>
        </w:tc>
        <w:tc>
          <w:tcPr>
            <w:tcW w:w="1007" w:type="dxa"/>
            <w:tcBorders>
              <w:top w:val="single" w:sz="4" w:space="0" w:color="auto"/>
              <w:left w:val="single" w:sz="4" w:space="0" w:color="auto"/>
              <w:bottom w:val="single" w:sz="4" w:space="0" w:color="auto"/>
              <w:right w:val="single" w:sz="4" w:space="0" w:color="auto"/>
            </w:tcBorders>
          </w:tcPr>
          <w:p w14:paraId="7CC8ACAB" w14:textId="77777777" w:rsidR="00573CB9" w:rsidRPr="00276E9B" w:rsidRDefault="00573CB9" w:rsidP="007E1594">
            <w:pPr>
              <w:pStyle w:val="TAC"/>
            </w:pPr>
            <w:r w:rsidRPr="00276E9B">
              <w:t>P</w:t>
            </w:r>
          </w:p>
        </w:tc>
      </w:tr>
      <w:tr w:rsidR="00573CB9" w:rsidRPr="00276E9B" w14:paraId="05BC9C3C" w14:textId="77777777" w:rsidTr="007E1594">
        <w:tc>
          <w:tcPr>
            <w:tcW w:w="534" w:type="dxa"/>
            <w:tcBorders>
              <w:top w:val="single" w:sz="4" w:space="0" w:color="auto"/>
              <w:left w:val="single" w:sz="4" w:space="0" w:color="auto"/>
              <w:bottom w:val="single" w:sz="4" w:space="0" w:color="auto"/>
              <w:right w:val="single" w:sz="4" w:space="0" w:color="auto"/>
            </w:tcBorders>
          </w:tcPr>
          <w:p w14:paraId="2A049B89" w14:textId="77777777" w:rsidR="00573CB9" w:rsidRPr="00276E9B" w:rsidRDefault="00573CB9" w:rsidP="007E1594">
            <w:pPr>
              <w:pStyle w:val="TAC"/>
              <w:rPr>
                <w:lang w:eastAsia="zh-CN"/>
              </w:rPr>
            </w:pPr>
            <w:r w:rsidRPr="00276E9B">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0DCFAD64" w14:textId="77777777" w:rsidR="00573CB9" w:rsidRPr="00276E9B" w:rsidRDefault="00573CB9" w:rsidP="007E1594">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733B87E7"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DD99A0F" w14:textId="77777777" w:rsidR="00573CB9" w:rsidRPr="00276E9B" w:rsidRDefault="00573CB9" w:rsidP="007E1594">
            <w:pPr>
              <w:pStyle w:val="TAL"/>
              <w:rPr>
                <w:i/>
              </w:rPr>
            </w:pPr>
            <w:r w:rsidRPr="00276E9B">
              <w:rPr>
                <w:i/>
              </w:rPr>
              <w:t>OPEN UE TEST LOOP</w:t>
            </w:r>
          </w:p>
        </w:tc>
        <w:tc>
          <w:tcPr>
            <w:tcW w:w="567" w:type="dxa"/>
            <w:tcBorders>
              <w:top w:val="single" w:sz="4" w:space="0" w:color="auto"/>
              <w:left w:val="single" w:sz="4" w:space="0" w:color="auto"/>
              <w:bottom w:val="single" w:sz="4" w:space="0" w:color="auto"/>
              <w:right w:val="single" w:sz="4" w:space="0" w:color="auto"/>
            </w:tcBorders>
          </w:tcPr>
          <w:p w14:paraId="2FF81614" w14:textId="77777777" w:rsidR="00573CB9" w:rsidRPr="00276E9B" w:rsidRDefault="00573CB9" w:rsidP="007E1594">
            <w:pPr>
              <w:pStyle w:val="TAC"/>
              <w:rPr>
                <w:lang w:eastAsia="zh-CN"/>
              </w:rPr>
            </w:pPr>
            <w:r w:rsidRPr="00276E9B">
              <w:rPr>
                <w:lang w:eastAsia="zh-CN"/>
              </w:rPr>
              <w:t>-</w:t>
            </w:r>
          </w:p>
        </w:tc>
        <w:tc>
          <w:tcPr>
            <w:tcW w:w="1007" w:type="dxa"/>
            <w:tcBorders>
              <w:top w:val="single" w:sz="4" w:space="0" w:color="auto"/>
              <w:left w:val="single" w:sz="4" w:space="0" w:color="auto"/>
              <w:bottom w:val="single" w:sz="4" w:space="0" w:color="auto"/>
              <w:right w:val="single" w:sz="4" w:space="0" w:color="auto"/>
            </w:tcBorders>
          </w:tcPr>
          <w:p w14:paraId="5B73D4EE" w14:textId="77777777" w:rsidR="00573CB9" w:rsidRPr="00276E9B" w:rsidRDefault="00573CB9" w:rsidP="007E1594">
            <w:pPr>
              <w:pStyle w:val="TAC"/>
            </w:pPr>
            <w:r w:rsidRPr="00276E9B">
              <w:t>-</w:t>
            </w:r>
          </w:p>
        </w:tc>
      </w:tr>
      <w:tr w:rsidR="00573CB9" w:rsidRPr="00276E9B" w14:paraId="7A40CC44" w14:textId="77777777" w:rsidTr="007E1594">
        <w:tc>
          <w:tcPr>
            <w:tcW w:w="534" w:type="dxa"/>
            <w:tcBorders>
              <w:top w:val="single" w:sz="4" w:space="0" w:color="auto"/>
              <w:left w:val="single" w:sz="4" w:space="0" w:color="auto"/>
              <w:bottom w:val="single" w:sz="4" w:space="0" w:color="auto"/>
              <w:right w:val="single" w:sz="4" w:space="0" w:color="auto"/>
            </w:tcBorders>
          </w:tcPr>
          <w:p w14:paraId="2FC2613F" w14:textId="77777777" w:rsidR="00573CB9" w:rsidRPr="00276E9B" w:rsidRDefault="00573CB9" w:rsidP="007E1594">
            <w:pPr>
              <w:pStyle w:val="TAC"/>
              <w:rPr>
                <w:lang w:eastAsia="zh-CN"/>
              </w:rPr>
            </w:pPr>
            <w:r w:rsidRPr="00276E9B">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4F19713F" w14:textId="77777777" w:rsidR="00573CB9" w:rsidRPr="00276E9B" w:rsidRDefault="00573CB9" w:rsidP="007E1594">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1E1A630B"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55658B6" w14:textId="77777777" w:rsidR="00573CB9" w:rsidRPr="00276E9B" w:rsidRDefault="00573CB9" w:rsidP="007E1594">
            <w:pPr>
              <w:pStyle w:val="TAL"/>
              <w:rPr>
                <w:i/>
              </w:rPr>
            </w:pPr>
            <w:r w:rsidRPr="00276E9B">
              <w:rPr>
                <w:i/>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0C963568" w14:textId="77777777" w:rsidR="00573CB9" w:rsidRPr="00276E9B" w:rsidRDefault="00573CB9" w:rsidP="007E1594">
            <w:pPr>
              <w:pStyle w:val="TAC"/>
              <w:rPr>
                <w:lang w:eastAsia="zh-CN"/>
              </w:rPr>
            </w:pPr>
            <w:r w:rsidRPr="00276E9B">
              <w:rPr>
                <w:lang w:eastAsia="zh-CN"/>
              </w:rPr>
              <w:t>-</w:t>
            </w:r>
          </w:p>
        </w:tc>
        <w:tc>
          <w:tcPr>
            <w:tcW w:w="1007" w:type="dxa"/>
            <w:tcBorders>
              <w:top w:val="single" w:sz="4" w:space="0" w:color="auto"/>
              <w:left w:val="single" w:sz="4" w:space="0" w:color="auto"/>
              <w:bottom w:val="single" w:sz="4" w:space="0" w:color="auto"/>
              <w:right w:val="single" w:sz="4" w:space="0" w:color="auto"/>
            </w:tcBorders>
          </w:tcPr>
          <w:p w14:paraId="798B90D9" w14:textId="77777777" w:rsidR="00573CB9" w:rsidRPr="00276E9B" w:rsidRDefault="00573CB9" w:rsidP="007E1594">
            <w:pPr>
              <w:pStyle w:val="TAC"/>
            </w:pPr>
            <w:r w:rsidRPr="00276E9B">
              <w:t>-</w:t>
            </w:r>
          </w:p>
        </w:tc>
      </w:tr>
      <w:tr w:rsidR="00573CB9" w:rsidRPr="00276E9B" w14:paraId="48E5295B" w14:textId="77777777" w:rsidTr="007E1594">
        <w:tc>
          <w:tcPr>
            <w:tcW w:w="534" w:type="dxa"/>
            <w:tcBorders>
              <w:top w:val="single" w:sz="4" w:space="0" w:color="auto"/>
              <w:left w:val="single" w:sz="4" w:space="0" w:color="auto"/>
              <w:bottom w:val="single" w:sz="4" w:space="0" w:color="auto"/>
              <w:right w:val="single" w:sz="4" w:space="0" w:color="auto"/>
            </w:tcBorders>
          </w:tcPr>
          <w:p w14:paraId="22E93B39" w14:textId="77777777" w:rsidR="00573CB9" w:rsidRPr="00276E9B" w:rsidRDefault="00573CB9" w:rsidP="007E1594">
            <w:pPr>
              <w:pStyle w:val="TAC"/>
              <w:rPr>
                <w:lang w:eastAsia="zh-CN"/>
              </w:rPr>
            </w:pPr>
            <w:r w:rsidRPr="00276E9B">
              <w:rPr>
                <w:lang w:eastAsia="zh-CN"/>
              </w:rPr>
              <w:t>24</w:t>
            </w:r>
          </w:p>
        </w:tc>
        <w:tc>
          <w:tcPr>
            <w:tcW w:w="3969" w:type="dxa"/>
            <w:tcBorders>
              <w:top w:val="single" w:sz="4" w:space="0" w:color="auto"/>
              <w:left w:val="single" w:sz="4" w:space="0" w:color="auto"/>
              <w:bottom w:val="single" w:sz="4" w:space="0" w:color="auto"/>
              <w:right w:val="single" w:sz="4" w:space="0" w:color="auto"/>
            </w:tcBorders>
          </w:tcPr>
          <w:p w14:paraId="6891D08C" w14:textId="77777777" w:rsidR="00573CB9" w:rsidRPr="00276E9B" w:rsidRDefault="00573CB9" w:rsidP="007E1594">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3CFA78B4" w14:textId="77777777" w:rsidR="00573CB9" w:rsidRPr="00276E9B" w:rsidRDefault="00573CB9" w:rsidP="007E1594">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FF5762B" w14:textId="77777777" w:rsidR="00573CB9" w:rsidRPr="00276E9B" w:rsidRDefault="00573CB9" w:rsidP="007E1594">
            <w:pPr>
              <w:pStyle w:val="TAL"/>
              <w:rPr>
                <w:i/>
              </w:rPr>
            </w:pPr>
            <w:r w:rsidRPr="00276E9B">
              <w:rPr>
                <w:i/>
              </w:rPr>
              <w:t>DEACTIVATE TEST MODE</w:t>
            </w:r>
          </w:p>
        </w:tc>
        <w:tc>
          <w:tcPr>
            <w:tcW w:w="567" w:type="dxa"/>
            <w:tcBorders>
              <w:top w:val="single" w:sz="4" w:space="0" w:color="auto"/>
              <w:left w:val="single" w:sz="4" w:space="0" w:color="auto"/>
              <w:bottom w:val="single" w:sz="4" w:space="0" w:color="auto"/>
              <w:right w:val="single" w:sz="4" w:space="0" w:color="auto"/>
            </w:tcBorders>
          </w:tcPr>
          <w:p w14:paraId="36C3353A" w14:textId="77777777" w:rsidR="00573CB9" w:rsidRPr="00276E9B" w:rsidRDefault="00573CB9" w:rsidP="007E1594">
            <w:pPr>
              <w:pStyle w:val="TAC"/>
              <w:rPr>
                <w:lang w:eastAsia="zh-CN"/>
              </w:rPr>
            </w:pPr>
            <w:r w:rsidRPr="00276E9B">
              <w:rPr>
                <w:lang w:eastAsia="zh-CN"/>
              </w:rPr>
              <w:t>-</w:t>
            </w:r>
          </w:p>
        </w:tc>
        <w:tc>
          <w:tcPr>
            <w:tcW w:w="1007" w:type="dxa"/>
            <w:tcBorders>
              <w:top w:val="single" w:sz="4" w:space="0" w:color="auto"/>
              <w:left w:val="single" w:sz="4" w:space="0" w:color="auto"/>
              <w:bottom w:val="single" w:sz="4" w:space="0" w:color="auto"/>
              <w:right w:val="single" w:sz="4" w:space="0" w:color="auto"/>
            </w:tcBorders>
          </w:tcPr>
          <w:p w14:paraId="79DDB13B" w14:textId="77777777" w:rsidR="00573CB9" w:rsidRPr="00276E9B" w:rsidRDefault="00573CB9" w:rsidP="007E1594">
            <w:pPr>
              <w:pStyle w:val="TAC"/>
            </w:pPr>
            <w:r w:rsidRPr="00276E9B">
              <w:t>-</w:t>
            </w:r>
          </w:p>
        </w:tc>
      </w:tr>
      <w:tr w:rsidR="00573CB9" w:rsidRPr="00276E9B" w14:paraId="668F8A3D" w14:textId="77777777" w:rsidTr="007E1594">
        <w:tc>
          <w:tcPr>
            <w:tcW w:w="534" w:type="dxa"/>
            <w:tcBorders>
              <w:top w:val="single" w:sz="4" w:space="0" w:color="auto"/>
              <w:left w:val="single" w:sz="4" w:space="0" w:color="auto"/>
              <w:bottom w:val="single" w:sz="4" w:space="0" w:color="auto"/>
              <w:right w:val="single" w:sz="4" w:space="0" w:color="auto"/>
            </w:tcBorders>
          </w:tcPr>
          <w:p w14:paraId="1A706AE4" w14:textId="77777777" w:rsidR="00573CB9" w:rsidRPr="00276E9B" w:rsidRDefault="00573CB9" w:rsidP="007E1594">
            <w:pPr>
              <w:pStyle w:val="TAC"/>
              <w:rPr>
                <w:lang w:eastAsia="zh-CN"/>
              </w:rPr>
            </w:pPr>
            <w:r w:rsidRPr="00276E9B">
              <w:rPr>
                <w:lang w:eastAsia="zh-CN"/>
              </w:rPr>
              <w:t>25</w:t>
            </w:r>
          </w:p>
        </w:tc>
        <w:tc>
          <w:tcPr>
            <w:tcW w:w="3969" w:type="dxa"/>
            <w:tcBorders>
              <w:top w:val="single" w:sz="4" w:space="0" w:color="auto"/>
              <w:left w:val="single" w:sz="4" w:space="0" w:color="auto"/>
              <w:bottom w:val="single" w:sz="4" w:space="0" w:color="auto"/>
              <w:right w:val="single" w:sz="4" w:space="0" w:color="auto"/>
            </w:tcBorders>
          </w:tcPr>
          <w:p w14:paraId="65C176B5" w14:textId="77777777" w:rsidR="00573CB9" w:rsidRPr="00276E9B" w:rsidRDefault="00573CB9" w:rsidP="007E1594">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49F3DB57" w14:textId="77777777" w:rsidR="00573CB9" w:rsidRPr="00276E9B" w:rsidRDefault="00573CB9" w:rsidP="007E1594">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B326D6D" w14:textId="77777777" w:rsidR="00573CB9" w:rsidRPr="00276E9B" w:rsidRDefault="00573CB9" w:rsidP="007E1594">
            <w:pPr>
              <w:pStyle w:val="TAL"/>
              <w:rPr>
                <w:i/>
              </w:rPr>
            </w:pPr>
            <w:r w:rsidRPr="00276E9B">
              <w:rPr>
                <w:i/>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489CB9C0" w14:textId="77777777" w:rsidR="00573CB9" w:rsidRPr="00276E9B" w:rsidRDefault="00573CB9" w:rsidP="007E1594">
            <w:pPr>
              <w:pStyle w:val="TAC"/>
              <w:rPr>
                <w:lang w:eastAsia="zh-CN"/>
              </w:rPr>
            </w:pPr>
            <w:r w:rsidRPr="00276E9B">
              <w:rPr>
                <w:lang w:eastAsia="zh-CN"/>
              </w:rPr>
              <w:t>-</w:t>
            </w:r>
          </w:p>
        </w:tc>
        <w:tc>
          <w:tcPr>
            <w:tcW w:w="1007" w:type="dxa"/>
            <w:tcBorders>
              <w:top w:val="single" w:sz="4" w:space="0" w:color="auto"/>
              <w:left w:val="single" w:sz="4" w:space="0" w:color="auto"/>
              <w:bottom w:val="single" w:sz="4" w:space="0" w:color="auto"/>
              <w:right w:val="single" w:sz="4" w:space="0" w:color="auto"/>
            </w:tcBorders>
          </w:tcPr>
          <w:p w14:paraId="3F8EDBB5" w14:textId="77777777" w:rsidR="00573CB9" w:rsidRPr="00276E9B" w:rsidRDefault="00573CB9" w:rsidP="007E1594">
            <w:pPr>
              <w:pStyle w:val="TAC"/>
            </w:pPr>
            <w:r w:rsidRPr="00276E9B">
              <w:t>-</w:t>
            </w:r>
          </w:p>
        </w:tc>
      </w:tr>
    </w:tbl>
    <w:p w14:paraId="2BB73E0C" w14:textId="77777777" w:rsidR="00573CB9" w:rsidRPr="00276E9B" w:rsidRDefault="00573CB9" w:rsidP="00573CB9">
      <w:pPr>
        <w:rPr>
          <w:lang w:eastAsia="zh-CN"/>
        </w:rPr>
      </w:pPr>
    </w:p>
    <w:p w14:paraId="2FD41DD0" w14:textId="77777777" w:rsidR="00573CB9" w:rsidRPr="00276E9B" w:rsidRDefault="00573CB9" w:rsidP="00573CB9">
      <w:pPr>
        <w:pStyle w:val="H6"/>
      </w:pPr>
      <w:r w:rsidRPr="00276E9B">
        <w:rPr>
          <w:lang w:eastAsia="zh-CN"/>
        </w:rPr>
        <w:t>24.1.6</w:t>
      </w:r>
      <w:r w:rsidRPr="00276E9B">
        <w:t>.3</w:t>
      </w:r>
      <w:r w:rsidRPr="00276E9B">
        <w:rPr>
          <w:snapToGrid w:val="0"/>
        </w:rPr>
        <w:t>.3</w:t>
      </w:r>
      <w:r w:rsidRPr="00276E9B">
        <w:rPr>
          <w:snapToGrid w:val="0"/>
        </w:rPr>
        <w:tab/>
        <w:t>Specific message contents</w:t>
      </w:r>
    </w:p>
    <w:p w14:paraId="77888B07" w14:textId="77777777" w:rsidR="00D04614" w:rsidRPr="00276E9B" w:rsidRDefault="00D04614" w:rsidP="00D04614">
      <w:pPr>
        <w:pStyle w:val="TH"/>
        <w:rPr>
          <w:lang w:eastAsia="zh-CN"/>
        </w:rPr>
      </w:pPr>
      <w:r w:rsidRPr="00276E9B">
        <w:t xml:space="preserve">Table </w:t>
      </w:r>
      <w:r w:rsidRPr="00276E9B">
        <w:rPr>
          <w:lang w:eastAsia="zh-CN"/>
        </w:rPr>
        <w:t>24.1.6</w:t>
      </w:r>
      <w:r w:rsidRPr="00276E9B">
        <w:t xml:space="preserve">.3.3-0: </w:t>
      </w:r>
      <w:r w:rsidRPr="00276E9B">
        <w:rPr>
          <w:i/>
          <w:iCs/>
        </w:rPr>
        <w:t>SystemInformationBlockType</w:t>
      </w:r>
      <w:r w:rsidRPr="00276E9B">
        <w:rPr>
          <w:i/>
          <w:iCs/>
          <w:lang w:eastAsia="zh-CN"/>
        </w:rPr>
        <w:t>21</w:t>
      </w:r>
      <w:r w:rsidRPr="00276E9B">
        <w:t xml:space="preserve"> for Cell 1 (step 0, Table </w:t>
      </w:r>
      <w:r w:rsidRPr="00276E9B">
        <w:rPr>
          <w:lang w:eastAsia="zh-CN"/>
        </w:rPr>
        <w:t>24.1.6</w:t>
      </w:r>
      <w:r w:rsidRPr="00276E9B">
        <w:t>.3.2-</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D04614" w:rsidRPr="00276E9B" w14:paraId="60A6C9BD" w14:textId="77777777" w:rsidTr="001A2BD3">
        <w:tc>
          <w:tcPr>
            <w:tcW w:w="9639" w:type="dxa"/>
            <w:gridSpan w:val="4"/>
          </w:tcPr>
          <w:p w14:paraId="4C4A7CE9" w14:textId="77777777" w:rsidR="00D04614" w:rsidRPr="00276E9B" w:rsidRDefault="00D04614" w:rsidP="001A2BD3">
            <w:pPr>
              <w:pStyle w:val="TAL"/>
              <w:rPr>
                <w:lang w:eastAsia="zh-CN"/>
              </w:rPr>
            </w:pPr>
            <w:r w:rsidRPr="00276E9B">
              <w:rPr>
                <w:lang w:eastAsia="ko-KR"/>
              </w:rPr>
              <w:t>Derivation Path: 36.508</w:t>
            </w:r>
            <w:r w:rsidRPr="00276E9B">
              <w:t xml:space="preserve"> [18],</w:t>
            </w:r>
            <w:r w:rsidRPr="00276E9B">
              <w:rPr>
                <w:lang w:eastAsia="ko-KR"/>
              </w:rPr>
              <w:t xml:space="preserve"> table 4.4.3.3-1</w:t>
            </w:r>
            <w:r w:rsidRPr="00276E9B">
              <w:rPr>
                <w:lang w:eastAsia="zh-CN"/>
              </w:rPr>
              <w:t>9</w:t>
            </w:r>
          </w:p>
        </w:tc>
      </w:tr>
      <w:tr w:rsidR="00D04614" w:rsidRPr="00276E9B" w14:paraId="0380EC1E" w14:textId="77777777" w:rsidTr="001A2BD3">
        <w:tblPrEx>
          <w:tblCellMar>
            <w:left w:w="108" w:type="dxa"/>
            <w:right w:w="108" w:type="dxa"/>
          </w:tblCellMar>
        </w:tblPrEx>
        <w:tc>
          <w:tcPr>
            <w:tcW w:w="4427" w:type="dxa"/>
          </w:tcPr>
          <w:p w14:paraId="7996425B" w14:textId="77777777" w:rsidR="00D04614" w:rsidRPr="00276E9B" w:rsidRDefault="00D04614" w:rsidP="001A2BD3">
            <w:pPr>
              <w:pStyle w:val="TAH"/>
            </w:pPr>
            <w:r w:rsidRPr="00276E9B">
              <w:t>Information Element</w:t>
            </w:r>
          </w:p>
        </w:tc>
        <w:tc>
          <w:tcPr>
            <w:tcW w:w="2267" w:type="dxa"/>
          </w:tcPr>
          <w:p w14:paraId="147C9014" w14:textId="77777777" w:rsidR="00D04614" w:rsidRPr="00276E9B" w:rsidRDefault="00D04614" w:rsidP="001A2BD3">
            <w:pPr>
              <w:pStyle w:val="TAH"/>
            </w:pPr>
            <w:r w:rsidRPr="00276E9B">
              <w:t>Value/remark</w:t>
            </w:r>
          </w:p>
        </w:tc>
        <w:tc>
          <w:tcPr>
            <w:tcW w:w="1700" w:type="dxa"/>
          </w:tcPr>
          <w:p w14:paraId="09AFFBDA" w14:textId="77777777" w:rsidR="00D04614" w:rsidRPr="00276E9B" w:rsidRDefault="00D04614" w:rsidP="001A2BD3">
            <w:pPr>
              <w:pStyle w:val="TAH"/>
            </w:pPr>
            <w:r w:rsidRPr="00276E9B">
              <w:t>Comment</w:t>
            </w:r>
          </w:p>
        </w:tc>
        <w:tc>
          <w:tcPr>
            <w:tcW w:w="1245" w:type="dxa"/>
          </w:tcPr>
          <w:p w14:paraId="3F5D9098" w14:textId="77777777" w:rsidR="00D04614" w:rsidRPr="00276E9B" w:rsidRDefault="00D04614" w:rsidP="001A2BD3">
            <w:pPr>
              <w:pStyle w:val="TAH"/>
            </w:pPr>
            <w:r w:rsidRPr="00276E9B">
              <w:t>Condition</w:t>
            </w:r>
          </w:p>
        </w:tc>
      </w:tr>
      <w:tr w:rsidR="00D04614" w:rsidRPr="00276E9B" w14:paraId="499CA3CF" w14:textId="77777777" w:rsidTr="001A2BD3">
        <w:tblPrEx>
          <w:tblCellMar>
            <w:left w:w="108" w:type="dxa"/>
            <w:right w:w="108" w:type="dxa"/>
          </w:tblCellMar>
        </w:tblPrEx>
        <w:tc>
          <w:tcPr>
            <w:tcW w:w="4427" w:type="dxa"/>
          </w:tcPr>
          <w:p w14:paraId="03EEE6A9" w14:textId="77777777" w:rsidR="00D04614" w:rsidRPr="00276E9B" w:rsidRDefault="00D04614" w:rsidP="001A2BD3">
            <w:pPr>
              <w:pStyle w:val="TAL"/>
            </w:pPr>
            <w:r w:rsidRPr="00276E9B">
              <w:t>SystemInformationBlockType21-r14 ::= SEQUENCE {</w:t>
            </w:r>
          </w:p>
        </w:tc>
        <w:tc>
          <w:tcPr>
            <w:tcW w:w="2267" w:type="dxa"/>
          </w:tcPr>
          <w:p w14:paraId="7F1397DD" w14:textId="77777777" w:rsidR="00D04614" w:rsidRPr="00276E9B" w:rsidRDefault="00D04614" w:rsidP="001A2BD3">
            <w:pPr>
              <w:pStyle w:val="TAL"/>
            </w:pPr>
          </w:p>
        </w:tc>
        <w:tc>
          <w:tcPr>
            <w:tcW w:w="1700" w:type="dxa"/>
          </w:tcPr>
          <w:p w14:paraId="2DB5FB83" w14:textId="77777777" w:rsidR="00D04614" w:rsidRPr="00276E9B" w:rsidRDefault="00D04614" w:rsidP="001A2BD3">
            <w:pPr>
              <w:pStyle w:val="TAL"/>
            </w:pPr>
          </w:p>
        </w:tc>
        <w:tc>
          <w:tcPr>
            <w:tcW w:w="1245" w:type="dxa"/>
          </w:tcPr>
          <w:p w14:paraId="397E9EBE" w14:textId="77777777" w:rsidR="00D04614" w:rsidRPr="00276E9B" w:rsidRDefault="00D04614" w:rsidP="001A2BD3">
            <w:pPr>
              <w:pStyle w:val="TAL"/>
            </w:pPr>
          </w:p>
        </w:tc>
      </w:tr>
      <w:tr w:rsidR="00D04614" w:rsidRPr="00276E9B" w14:paraId="662BF4E4" w14:textId="77777777" w:rsidTr="001A2BD3">
        <w:tblPrEx>
          <w:tblCellMar>
            <w:left w:w="108" w:type="dxa"/>
            <w:right w:w="108" w:type="dxa"/>
          </w:tblCellMar>
        </w:tblPrEx>
        <w:tc>
          <w:tcPr>
            <w:tcW w:w="4427" w:type="dxa"/>
          </w:tcPr>
          <w:p w14:paraId="19450C4D" w14:textId="77777777" w:rsidR="00D04614" w:rsidRPr="00276E9B" w:rsidRDefault="00D04614" w:rsidP="001A2BD3">
            <w:pPr>
              <w:pStyle w:val="TAL"/>
            </w:pPr>
            <w:r w:rsidRPr="00276E9B">
              <w:t xml:space="preserve">  sl-V2X-ConfigCommon-r14 SEQUENCE {</w:t>
            </w:r>
          </w:p>
        </w:tc>
        <w:tc>
          <w:tcPr>
            <w:tcW w:w="2267" w:type="dxa"/>
          </w:tcPr>
          <w:p w14:paraId="08F5A01F" w14:textId="77777777" w:rsidR="00D04614" w:rsidRPr="00276E9B" w:rsidRDefault="00D04614" w:rsidP="001A2BD3">
            <w:pPr>
              <w:pStyle w:val="TAL"/>
            </w:pPr>
          </w:p>
        </w:tc>
        <w:tc>
          <w:tcPr>
            <w:tcW w:w="1700" w:type="dxa"/>
          </w:tcPr>
          <w:p w14:paraId="520C76F0" w14:textId="77777777" w:rsidR="00D04614" w:rsidRPr="00276E9B" w:rsidRDefault="00D04614" w:rsidP="001A2BD3">
            <w:pPr>
              <w:pStyle w:val="TAL"/>
            </w:pPr>
          </w:p>
        </w:tc>
        <w:tc>
          <w:tcPr>
            <w:tcW w:w="1245" w:type="dxa"/>
          </w:tcPr>
          <w:p w14:paraId="433BBF70" w14:textId="77777777" w:rsidR="00D04614" w:rsidRPr="00276E9B" w:rsidRDefault="00D04614" w:rsidP="001A2BD3">
            <w:pPr>
              <w:pStyle w:val="TAL"/>
            </w:pPr>
          </w:p>
        </w:tc>
      </w:tr>
      <w:tr w:rsidR="00D04614" w:rsidRPr="00276E9B" w14:paraId="084031C2" w14:textId="77777777" w:rsidTr="001A2BD3">
        <w:tblPrEx>
          <w:tblCellMar>
            <w:left w:w="108" w:type="dxa"/>
            <w:right w:w="108" w:type="dxa"/>
          </w:tblCellMar>
        </w:tblPrEx>
        <w:tc>
          <w:tcPr>
            <w:tcW w:w="4427" w:type="dxa"/>
          </w:tcPr>
          <w:p w14:paraId="3F5EBA6D" w14:textId="77777777" w:rsidR="00D04614" w:rsidRPr="00276E9B" w:rsidRDefault="00D04614" w:rsidP="001A2BD3">
            <w:pPr>
              <w:pStyle w:val="TAL"/>
              <w:rPr>
                <w:lang w:eastAsia="en-GB"/>
              </w:rPr>
            </w:pPr>
            <w:r w:rsidRPr="00276E9B">
              <w:t xml:space="preserve">    v2x-InterFreqInfoList-r14</w:t>
            </w:r>
            <w:r w:rsidRPr="00276E9B">
              <w:rPr>
                <w:lang w:eastAsia="zh-CN"/>
              </w:rPr>
              <w:t xml:space="preserve"> </w:t>
            </w:r>
            <w:r w:rsidRPr="00276E9B">
              <w:t>SEQUENCE {</w:t>
            </w:r>
          </w:p>
        </w:tc>
        <w:tc>
          <w:tcPr>
            <w:tcW w:w="2267" w:type="dxa"/>
          </w:tcPr>
          <w:p w14:paraId="3022BB25" w14:textId="77777777" w:rsidR="00D04614" w:rsidRPr="00276E9B" w:rsidRDefault="00D04614" w:rsidP="001A2BD3">
            <w:pPr>
              <w:pStyle w:val="TAL"/>
            </w:pPr>
          </w:p>
        </w:tc>
        <w:tc>
          <w:tcPr>
            <w:tcW w:w="1700" w:type="dxa"/>
          </w:tcPr>
          <w:p w14:paraId="3F724239" w14:textId="77777777" w:rsidR="00D04614" w:rsidRPr="00276E9B" w:rsidRDefault="00D04614" w:rsidP="001A2BD3">
            <w:pPr>
              <w:pStyle w:val="TAL"/>
            </w:pPr>
          </w:p>
        </w:tc>
        <w:tc>
          <w:tcPr>
            <w:tcW w:w="1245" w:type="dxa"/>
          </w:tcPr>
          <w:p w14:paraId="1D635F00" w14:textId="77777777" w:rsidR="00D04614" w:rsidRPr="00276E9B" w:rsidRDefault="00D04614" w:rsidP="001A2BD3">
            <w:pPr>
              <w:pStyle w:val="TAL"/>
            </w:pPr>
          </w:p>
        </w:tc>
      </w:tr>
      <w:tr w:rsidR="00D04614" w:rsidRPr="00276E9B" w14:paraId="589184D8" w14:textId="77777777" w:rsidTr="001A2BD3">
        <w:tblPrEx>
          <w:tblCellMar>
            <w:left w:w="108" w:type="dxa"/>
            <w:right w:w="108" w:type="dxa"/>
          </w:tblCellMar>
        </w:tblPrEx>
        <w:tc>
          <w:tcPr>
            <w:tcW w:w="4427" w:type="dxa"/>
          </w:tcPr>
          <w:p w14:paraId="21C1A024" w14:textId="77777777" w:rsidR="00D04614" w:rsidRPr="00276E9B" w:rsidRDefault="00D04614" w:rsidP="001A2BD3">
            <w:pPr>
              <w:pStyle w:val="TAL"/>
              <w:rPr>
                <w:lang w:eastAsia="en-GB"/>
              </w:rPr>
            </w:pPr>
            <w:r w:rsidRPr="00276E9B">
              <w:t xml:space="preserve">      SL-InterFreqInfoV2X-r14</w:t>
            </w:r>
            <w:r w:rsidRPr="00276E9B">
              <w:rPr>
                <w:lang w:eastAsia="en-GB"/>
              </w:rPr>
              <w:t>[1]</w:t>
            </w:r>
            <w:r w:rsidRPr="00276E9B">
              <w:t xml:space="preserve"> SEQUENCE {</w:t>
            </w:r>
          </w:p>
        </w:tc>
        <w:tc>
          <w:tcPr>
            <w:tcW w:w="2267" w:type="dxa"/>
          </w:tcPr>
          <w:p w14:paraId="1C29558E" w14:textId="77777777" w:rsidR="00D04614" w:rsidRPr="00276E9B" w:rsidRDefault="00D04614" w:rsidP="001A2BD3">
            <w:pPr>
              <w:pStyle w:val="TAL"/>
            </w:pPr>
          </w:p>
        </w:tc>
        <w:tc>
          <w:tcPr>
            <w:tcW w:w="1700" w:type="dxa"/>
          </w:tcPr>
          <w:p w14:paraId="78C3DF35" w14:textId="77777777" w:rsidR="00D04614" w:rsidRPr="00276E9B" w:rsidRDefault="00D04614" w:rsidP="001A2BD3">
            <w:pPr>
              <w:pStyle w:val="TAL"/>
            </w:pPr>
          </w:p>
        </w:tc>
        <w:tc>
          <w:tcPr>
            <w:tcW w:w="1245" w:type="dxa"/>
          </w:tcPr>
          <w:p w14:paraId="0D56DE0E" w14:textId="77777777" w:rsidR="00D04614" w:rsidRPr="00276E9B" w:rsidRDefault="00D04614" w:rsidP="001A2BD3">
            <w:pPr>
              <w:pStyle w:val="TAL"/>
            </w:pPr>
          </w:p>
        </w:tc>
      </w:tr>
      <w:tr w:rsidR="00D04614" w:rsidRPr="00276E9B" w14:paraId="1B7C897E" w14:textId="77777777" w:rsidTr="001A2BD3">
        <w:tblPrEx>
          <w:tblCellMar>
            <w:left w:w="108" w:type="dxa"/>
            <w:right w:w="108" w:type="dxa"/>
          </w:tblCellMar>
        </w:tblPrEx>
        <w:tc>
          <w:tcPr>
            <w:tcW w:w="4427" w:type="dxa"/>
          </w:tcPr>
          <w:p w14:paraId="61A2306D" w14:textId="77777777" w:rsidR="00D04614" w:rsidRPr="00276E9B" w:rsidRDefault="00D04614" w:rsidP="001A2BD3">
            <w:pPr>
              <w:pStyle w:val="TAL"/>
              <w:rPr>
                <w:lang w:eastAsia="en-GB"/>
              </w:rPr>
            </w:pPr>
            <w:r w:rsidRPr="00276E9B">
              <w:rPr>
                <w:lang w:eastAsia="ko-KR"/>
              </w:rPr>
              <w:t xml:space="preserve">        v2x-CommCarrierFreq-r14</w:t>
            </w:r>
          </w:p>
        </w:tc>
        <w:tc>
          <w:tcPr>
            <w:tcW w:w="2267" w:type="dxa"/>
          </w:tcPr>
          <w:p w14:paraId="2628BD43" w14:textId="77777777" w:rsidR="00D04614" w:rsidRPr="00276E9B" w:rsidRDefault="00D04614" w:rsidP="001A2BD3">
            <w:pPr>
              <w:pStyle w:val="TAL"/>
            </w:pPr>
            <w:r w:rsidRPr="00276E9B">
              <w:rPr>
                <w:lang w:eastAsia="zh-CN"/>
              </w:rPr>
              <w:t xml:space="preserve">f5 in </w:t>
            </w:r>
            <w:r w:rsidRPr="00276E9B">
              <w:t>TS 36.508 [18] clause 6.2.3.</w:t>
            </w:r>
            <w:r w:rsidRPr="00276E9B">
              <w:rPr>
                <w:lang w:eastAsia="zh-CN"/>
              </w:rPr>
              <w:t>5</w:t>
            </w:r>
          </w:p>
        </w:tc>
        <w:tc>
          <w:tcPr>
            <w:tcW w:w="1700" w:type="dxa"/>
          </w:tcPr>
          <w:p w14:paraId="03F169E4" w14:textId="77777777" w:rsidR="00D04614" w:rsidRPr="00276E9B" w:rsidRDefault="00D04614" w:rsidP="001A2BD3">
            <w:pPr>
              <w:pStyle w:val="TAL"/>
            </w:pPr>
          </w:p>
        </w:tc>
        <w:tc>
          <w:tcPr>
            <w:tcW w:w="1245" w:type="dxa"/>
          </w:tcPr>
          <w:p w14:paraId="5F780C4B" w14:textId="77777777" w:rsidR="00D04614" w:rsidRPr="00276E9B" w:rsidRDefault="00D04614" w:rsidP="001A2BD3">
            <w:pPr>
              <w:pStyle w:val="TAL"/>
            </w:pPr>
          </w:p>
        </w:tc>
      </w:tr>
      <w:tr w:rsidR="00D04614" w:rsidRPr="00276E9B" w14:paraId="127ACD67" w14:textId="77777777" w:rsidTr="001A2BD3">
        <w:tblPrEx>
          <w:tblCellMar>
            <w:left w:w="108" w:type="dxa"/>
            <w:right w:w="108" w:type="dxa"/>
          </w:tblCellMar>
        </w:tblPrEx>
        <w:tc>
          <w:tcPr>
            <w:tcW w:w="4427" w:type="dxa"/>
          </w:tcPr>
          <w:p w14:paraId="13B35E00" w14:textId="77777777" w:rsidR="00D04614" w:rsidRPr="00276E9B" w:rsidRDefault="00D04614" w:rsidP="001A2BD3">
            <w:pPr>
              <w:pStyle w:val="TAL"/>
              <w:rPr>
                <w:lang w:eastAsia="en-GB"/>
              </w:rPr>
            </w:pPr>
            <w:r w:rsidRPr="00276E9B">
              <w:rPr>
                <w:lang w:eastAsia="zh-CN"/>
              </w:rPr>
              <w:t xml:space="preserve">        </w:t>
            </w:r>
            <w:r w:rsidRPr="00276E9B">
              <w:t>v2x-</w:t>
            </w:r>
            <w:r w:rsidRPr="00276E9B">
              <w:rPr>
                <w:lang w:eastAsia="zh-CN"/>
              </w:rPr>
              <w:t>UE-ConfigList</w:t>
            </w:r>
            <w:r w:rsidRPr="00276E9B">
              <w:t xml:space="preserve">-r14 SEQUENCE </w:t>
            </w:r>
            <w:r w:rsidR="00093E2C" w:rsidRPr="00276E9B">
              <w:t>(SIZE (1.. maxCellIntra)) OF SL-</w:t>
            </w:r>
            <w:r w:rsidR="00093E2C" w:rsidRPr="00276E9B">
              <w:rPr>
                <w:lang w:eastAsia="zh-CN"/>
              </w:rPr>
              <w:t>V2X-InterFreqUE-Config</w:t>
            </w:r>
            <w:r w:rsidR="00093E2C" w:rsidRPr="00276E9B">
              <w:t xml:space="preserve">-r14 </w:t>
            </w:r>
            <w:r w:rsidRPr="00276E9B">
              <w:t>{</w:t>
            </w:r>
          </w:p>
        </w:tc>
        <w:tc>
          <w:tcPr>
            <w:tcW w:w="2267" w:type="dxa"/>
          </w:tcPr>
          <w:p w14:paraId="6329D474" w14:textId="77777777" w:rsidR="00D04614" w:rsidRPr="00276E9B" w:rsidRDefault="00093E2C" w:rsidP="001A2BD3">
            <w:pPr>
              <w:pStyle w:val="TAL"/>
            </w:pPr>
            <w:r w:rsidRPr="00276E9B">
              <w:rPr>
                <w:lang w:eastAsia="zh-CN"/>
              </w:rPr>
              <w:t>1 entry</w:t>
            </w:r>
          </w:p>
        </w:tc>
        <w:tc>
          <w:tcPr>
            <w:tcW w:w="1700" w:type="dxa"/>
          </w:tcPr>
          <w:p w14:paraId="56C857A8" w14:textId="77777777" w:rsidR="00D04614" w:rsidRPr="00276E9B" w:rsidRDefault="00D04614" w:rsidP="001A2BD3">
            <w:pPr>
              <w:pStyle w:val="TAL"/>
            </w:pPr>
          </w:p>
        </w:tc>
        <w:tc>
          <w:tcPr>
            <w:tcW w:w="1245" w:type="dxa"/>
          </w:tcPr>
          <w:p w14:paraId="5ED7A8FD" w14:textId="77777777" w:rsidR="00D04614" w:rsidRPr="00276E9B" w:rsidRDefault="00D04614" w:rsidP="001A2BD3">
            <w:pPr>
              <w:pStyle w:val="TAL"/>
            </w:pPr>
          </w:p>
        </w:tc>
      </w:tr>
      <w:tr w:rsidR="00D04614" w:rsidRPr="00276E9B" w14:paraId="1BF555B3" w14:textId="77777777" w:rsidTr="001A2BD3">
        <w:tblPrEx>
          <w:tblCellMar>
            <w:left w:w="108" w:type="dxa"/>
            <w:right w:w="108" w:type="dxa"/>
          </w:tblCellMar>
        </w:tblPrEx>
        <w:tc>
          <w:tcPr>
            <w:tcW w:w="4427" w:type="dxa"/>
          </w:tcPr>
          <w:p w14:paraId="0C269395" w14:textId="77777777" w:rsidR="00D04614" w:rsidRPr="00276E9B" w:rsidRDefault="00D04614" w:rsidP="001A2BD3">
            <w:pPr>
              <w:pStyle w:val="TAL"/>
              <w:rPr>
                <w:lang w:eastAsia="en-GB"/>
              </w:rPr>
            </w:pPr>
            <w:r w:rsidRPr="00276E9B">
              <w:rPr>
                <w:lang w:eastAsia="zh-CN"/>
              </w:rPr>
              <w:t xml:space="preserve">          </w:t>
            </w:r>
            <w:r w:rsidRPr="00276E9B">
              <w:t>SL-</w:t>
            </w:r>
            <w:r w:rsidRPr="00276E9B">
              <w:rPr>
                <w:lang w:eastAsia="zh-CN"/>
              </w:rPr>
              <w:t>V2X-InterFreqUE-Config</w:t>
            </w:r>
            <w:r w:rsidRPr="00276E9B">
              <w:t>-r14</w:t>
            </w:r>
            <w:r w:rsidRPr="00276E9B">
              <w:rPr>
                <w:lang w:eastAsia="en-GB"/>
              </w:rPr>
              <w:t>[1]</w:t>
            </w:r>
            <w:r w:rsidRPr="00276E9B">
              <w:t xml:space="preserve"> SEQUENCE {</w:t>
            </w:r>
          </w:p>
        </w:tc>
        <w:tc>
          <w:tcPr>
            <w:tcW w:w="2267" w:type="dxa"/>
          </w:tcPr>
          <w:p w14:paraId="3EF86038" w14:textId="77777777" w:rsidR="00D04614" w:rsidRPr="00276E9B" w:rsidRDefault="00D04614" w:rsidP="001A2BD3">
            <w:pPr>
              <w:pStyle w:val="TAL"/>
            </w:pPr>
          </w:p>
        </w:tc>
        <w:tc>
          <w:tcPr>
            <w:tcW w:w="1700" w:type="dxa"/>
          </w:tcPr>
          <w:p w14:paraId="59901ACF" w14:textId="77777777" w:rsidR="00D04614" w:rsidRPr="00276E9B" w:rsidRDefault="00D04614" w:rsidP="001A2BD3">
            <w:pPr>
              <w:pStyle w:val="TAL"/>
            </w:pPr>
          </w:p>
        </w:tc>
        <w:tc>
          <w:tcPr>
            <w:tcW w:w="1245" w:type="dxa"/>
          </w:tcPr>
          <w:p w14:paraId="08616892" w14:textId="77777777" w:rsidR="00D04614" w:rsidRPr="00276E9B" w:rsidRDefault="00D04614" w:rsidP="001A2BD3">
            <w:pPr>
              <w:pStyle w:val="TAL"/>
            </w:pPr>
          </w:p>
        </w:tc>
      </w:tr>
      <w:tr w:rsidR="00D04614" w:rsidRPr="00276E9B" w14:paraId="18D1C2B9" w14:textId="77777777" w:rsidTr="001A2BD3">
        <w:tblPrEx>
          <w:tblCellMar>
            <w:left w:w="108" w:type="dxa"/>
            <w:right w:w="108" w:type="dxa"/>
          </w:tblCellMar>
        </w:tblPrEx>
        <w:tc>
          <w:tcPr>
            <w:tcW w:w="4427" w:type="dxa"/>
          </w:tcPr>
          <w:p w14:paraId="2DE57165" w14:textId="77777777" w:rsidR="00D04614" w:rsidRPr="00276E9B" w:rsidRDefault="00D04614" w:rsidP="001A2BD3">
            <w:pPr>
              <w:pStyle w:val="TAL"/>
              <w:rPr>
                <w:lang w:eastAsia="en-GB"/>
              </w:rPr>
            </w:pPr>
            <w:r w:rsidRPr="00276E9B">
              <w:rPr>
                <w:lang w:eastAsia="zh-CN"/>
              </w:rPr>
              <w:t xml:space="preserve">            </w:t>
            </w:r>
            <w:r w:rsidRPr="00276E9B">
              <w:t>v2x-CommTxPoolNormal-r14</w:t>
            </w:r>
          </w:p>
        </w:tc>
        <w:tc>
          <w:tcPr>
            <w:tcW w:w="2267" w:type="dxa"/>
          </w:tcPr>
          <w:p w14:paraId="563C0077" w14:textId="77777777" w:rsidR="00D04614" w:rsidRPr="00276E9B" w:rsidRDefault="00D04614" w:rsidP="001A2BD3">
            <w:pPr>
              <w:pStyle w:val="TAL"/>
              <w:rPr>
                <w:lang w:eastAsia="zh-CN"/>
              </w:rPr>
            </w:pPr>
            <w:r w:rsidRPr="00276E9B">
              <w:rPr>
                <w:lang w:eastAsia="zh-CN"/>
              </w:rPr>
              <w:t>Not Present</w:t>
            </w:r>
          </w:p>
        </w:tc>
        <w:tc>
          <w:tcPr>
            <w:tcW w:w="1700" w:type="dxa"/>
          </w:tcPr>
          <w:p w14:paraId="56EAA7BA" w14:textId="77777777" w:rsidR="00D04614" w:rsidRPr="00276E9B" w:rsidRDefault="00D04614" w:rsidP="001A2BD3">
            <w:pPr>
              <w:pStyle w:val="TAL"/>
            </w:pPr>
          </w:p>
        </w:tc>
        <w:tc>
          <w:tcPr>
            <w:tcW w:w="1245" w:type="dxa"/>
          </w:tcPr>
          <w:p w14:paraId="033163E4" w14:textId="77777777" w:rsidR="00D04614" w:rsidRPr="00276E9B" w:rsidRDefault="00D04614" w:rsidP="001A2BD3">
            <w:pPr>
              <w:pStyle w:val="TAL"/>
            </w:pPr>
          </w:p>
        </w:tc>
      </w:tr>
      <w:tr w:rsidR="00D04614" w:rsidRPr="00276E9B" w14:paraId="0ABB13AC" w14:textId="77777777" w:rsidTr="001A2BD3">
        <w:tblPrEx>
          <w:tblCellMar>
            <w:left w:w="108" w:type="dxa"/>
            <w:right w:w="108" w:type="dxa"/>
          </w:tblCellMar>
        </w:tblPrEx>
        <w:tc>
          <w:tcPr>
            <w:tcW w:w="4427" w:type="dxa"/>
          </w:tcPr>
          <w:p w14:paraId="42280315" w14:textId="77777777" w:rsidR="00D04614" w:rsidRPr="00276E9B" w:rsidRDefault="00D04614" w:rsidP="001A2BD3">
            <w:pPr>
              <w:pStyle w:val="TAL"/>
              <w:rPr>
                <w:lang w:eastAsia="en-GB"/>
              </w:rPr>
            </w:pPr>
            <w:r w:rsidRPr="00276E9B">
              <w:rPr>
                <w:lang w:eastAsia="zh-CN"/>
              </w:rPr>
              <w:t xml:space="preserve">          }</w:t>
            </w:r>
          </w:p>
        </w:tc>
        <w:tc>
          <w:tcPr>
            <w:tcW w:w="2267" w:type="dxa"/>
          </w:tcPr>
          <w:p w14:paraId="140B1F3D" w14:textId="77777777" w:rsidR="00D04614" w:rsidRPr="00276E9B" w:rsidRDefault="00D04614" w:rsidP="001A2BD3">
            <w:pPr>
              <w:pStyle w:val="TAL"/>
            </w:pPr>
          </w:p>
        </w:tc>
        <w:tc>
          <w:tcPr>
            <w:tcW w:w="1700" w:type="dxa"/>
          </w:tcPr>
          <w:p w14:paraId="09BA1C23" w14:textId="77777777" w:rsidR="00D04614" w:rsidRPr="00276E9B" w:rsidRDefault="00D04614" w:rsidP="001A2BD3">
            <w:pPr>
              <w:pStyle w:val="TAL"/>
            </w:pPr>
          </w:p>
        </w:tc>
        <w:tc>
          <w:tcPr>
            <w:tcW w:w="1245" w:type="dxa"/>
          </w:tcPr>
          <w:p w14:paraId="43D62E4D" w14:textId="77777777" w:rsidR="00D04614" w:rsidRPr="00276E9B" w:rsidRDefault="00D04614" w:rsidP="001A2BD3">
            <w:pPr>
              <w:pStyle w:val="TAL"/>
            </w:pPr>
          </w:p>
        </w:tc>
      </w:tr>
      <w:tr w:rsidR="00D04614" w:rsidRPr="00276E9B" w14:paraId="5E262C3D" w14:textId="77777777" w:rsidTr="001A2BD3">
        <w:tblPrEx>
          <w:tblCellMar>
            <w:left w:w="108" w:type="dxa"/>
            <w:right w:w="108" w:type="dxa"/>
          </w:tblCellMar>
        </w:tblPrEx>
        <w:tc>
          <w:tcPr>
            <w:tcW w:w="4427" w:type="dxa"/>
          </w:tcPr>
          <w:p w14:paraId="45EE5CD7" w14:textId="77777777" w:rsidR="00D04614" w:rsidRPr="00276E9B" w:rsidRDefault="00D04614" w:rsidP="001A2BD3">
            <w:pPr>
              <w:pStyle w:val="TAL"/>
              <w:rPr>
                <w:lang w:eastAsia="en-GB"/>
              </w:rPr>
            </w:pPr>
            <w:r w:rsidRPr="00276E9B">
              <w:rPr>
                <w:lang w:eastAsia="zh-CN"/>
              </w:rPr>
              <w:t xml:space="preserve">        }</w:t>
            </w:r>
          </w:p>
        </w:tc>
        <w:tc>
          <w:tcPr>
            <w:tcW w:w="2267" w:type="dxa"/>
          </w:tcPr>
          <w:p w14:paraId="646C7626" w14:textId="77777777" w:rsidR="00D04614" w:rsidRPr="00276E9B" w:rsidRDefault="00D04614" w:rsidP="001A2BD3">
            <w:pPr>
              <w:pStyle w:val="TAL"/>
            </w:pPr>
          </w:p>
        </w:tc>
        <w:tc>
          <w:tcPr>
            <w:tcW w:w="1700" w:type="dxa"/>
          </w:tcPr>
          <w:p w14:paraId="2FFD8C09" w14:textId="77777777" w:rsidR="00D04614" w:rsidRPr="00276E9B" w:rsidRDefault="00D04614" w:rsidP="001A2BD3">
            <w:pPr>
              <w:pStyle w:val="TAL"/>
            </w:pPr>
          </w:p>
        </w:tc>
        <w:tc>
          <w:tcPr>
            <w:tcW w:w="1245" w:type="dxa"/>
          </w:tcPr>
          <w:p w14:paraId="2CF21541" w14:textId="77777777" w:rsidR="00D04614" w:rsidRPr="00276E9B" w:rsidRDefault="00D04614" w:rsidP="001A2BD3">
            <w:pPr>
              <w:pStyle w:val="TAL"/>
            </w:pPr>
          </w:p>
        </w:tc>
      </w:tr>
      <w:tr w:rsidR="00D04614" w:rsidRPr="00276E9B" w14:paraId="2E7BA26E" w14:textId="77777777" w:rsidTr="001A2BD3">
        <w:tblPrEx>
          <w:tblCellMar>
            <w:left w:w="108" w:type="dxa"/>
            <w:right w:w="108" w:type="dxa"/>
          </w:tblCellMar>
        </w:tblPrEx>
        <w:tc>
          <w:tcPr>
            <w:tcW w:w="4427" w:type="dxa"/>
          </w:tcPr>
          <w:p w14:paraId="797C00E4" w14:textId="77777777" w:rsidR="00D04614" w:rsidRPr="00276E9B" w:rsidRDefault="00D04614" w:rsidP="001A2BD3">
            <w:pPr>
              <w:pStyle w:val="TAL"/>
              <w:rPr>
                <w:lang w:eastAsia="en-GB"/>
              </w:rPr>
            </w:pPr>
            <w:r w:rsidRPr="00276E9B">
              <w:rPr>
                <w:lang w:eastAsia="zh-CN"/>
              </w:rPr>
              <w:t xml:space="preserve">      }</w:t>
            </w:r>
          </w:p>
        </w:tc>
        <w:tc>
          <w:tcPr>
            <w:tcW w:w="2267" w:type="dxa"/>
          </w:tcPr>
          <w:p w14:paraId="253B17C7" w14:textId="77777777" w:rsidR="00D04614" w:rsidRPr="00276E9B" w:rsidRDefault="00D04614" w:rsidP="001A2BD3">
            <w:pPr>
              <w:pStyle w:val="TAL"/>
            </w:pPr>
          </w:p>
        </w:tc>
        <w:tc>
          <w:tcPr>
            <w:tcW w:w="1700" w:type="dxa"/>
          </w:tcPr>
          <w:p w14:paraId="670BE4F6" w14:textId="77777777" w:rsidR="00D04614" w:rsidRPr="00276E9B" w:rsidRDefault="00D04614" w:rsidP="001A2BD3">
            <w:pPr>
              <w:pStyle w:val="TAL"/>
            </w:pPr>
          </w:p>
        </w:tc>
        <w:tc>
          <w:tcPr>
            <w:tcW w:w="1245" w:type="dxa"/>
          </w:tcPr>
          <w:p w14:paraId="4E5BAFFF" w14:textId="77777777" w:rsidR="00D04614" w:rsidRPr="00276E9B" w:rsidRDefault="00D04614" w:rsidP="001A2BD3">
            <w:pPr>
              <w:pStyle w:val="TAL"/>
            </w:pPr>
          </w:p>
        </w:tc>
      </w:tr>
      <w:tr w:rsidR="00D04614" w:rsidRPr="00276E9B" w14:paraId="5339FC00" w14:textId="77777777" w:rsidTr="001A2BD3">
        <w:tblPrEx>
          <w:tblCellMar>
            <w:left w:w="108" w:type="dxa"/>
            <w:right w:w="108" w:type="dxa"/>
          </w:tblCellMar>
        </w:tblPrEx>
        <w:tc>
          <w:tcPr>
            <w:tcW w:w="4427" w:type="dxa"/>
          </w:tcPr>
          <w:p w14:paraId="581312CD" w14:textId="77777777" w:rsidR="00D04614" w:rsidRPr="00276E9B" w:rsidRDefault="00D04614" w:rsidP="001A2BD3">
            <w:pPr>
              <w:pStyle w:val="TAL"/>
              <w:rPr>
                <w:lang w:eastAsia="en-GB"/>
              </w:rPr>
            </w:pPr>
            <w:r w:rsidRPr="00276E9B">
              <w:rPr>
                <w:lang w:eastAsia="en-GB"/>
              </w:rPr>
              <w:t xml:space="preserve">    }</w:t>
            </w:r>
          </w:p>
        </w:tc>
        <w:tc>
          <w:tcPr>
            <w:tcW w:w="2267" w:type="dxa"/>
          </w:tcPr>
          <w:p w14:paraId="6EC52F31" w14:textId="77777777" w:rsidR="00D04614" w:rsidRPr="00276E9B" w:rsidRDefault="00D04614" w:rsidP="001A2BD3">
            <w:pPr>
              <w:pStyle w:val="TAL"/>
            </w:pPr>
          </w:p>
        </w:tc>
        <w:tc>
          <w:tcPr>
            <w:tcW w:w="1700" w:type="dxa"/>
          </w:tcPr>
          <w:p w14:paraId="1DB05A26" w14:textId="77777777" w:rsidR="00D04614" w:rsidRPr="00276E9B" w:rsidRDefault="00D04614" w:rsidP="001A2BD3">
            <w:pPr>
              <w:pStyle w:val="TAL"/>
            </w:pPr>
          </w:p>
        </w:tc>
        <w:tc>
          <w:tcPr>
            <w:tcW w:w="1245" w:type="dxa"/>
          </w:tcPr>
          <w:p w14:paraId="117F1449" w14:textId="77777777" w:rsidR="00D04614" w:rsidRPr="00276E9B" w:rsidRDefault="00D04614" w:rsidP="001A2BD3">
            <w:pPr>
              <w:pStyle w:val="TAL"/>
            </w:pPr>
          </w:p>
        </w:tc>
      </w:tr>
      <w:tr w:rsidR="00D04614" w:rsidRPr="00276E9B" w14:paraId="6150C819" w14:textId="77777777" w:rsidTr="001A2BD3">
        <w:tblPrEx>
          <w:tblCellMar>
            <w:left w:w="108" w:type="dxa"/>
            <w:right w:w="108" w:type="dxa"/>
          </w:tblCellMar>
        </w:tblPrEx>
        <w:tc>
          <w:tcPr>
            <w:tcW w:w="4427" w:type="dxa"/>
          </w:tcPr>
          <w:p w14:paraId="728570C7" w14:textId="77777777" w:rsidR="00D04614" w:rsidRPr="00276E9B" w:rsidRDefault="00D04614" w:rsidP="001A2BD3">
            <w:pPr>
              <w:pStyle w:val="TAL"/>
              <w:rPr>
                <w:lang w:eastAsia="en-GB"/>
              </w:rPr>
            </w:pPr>
            <w:r w:rsidRPr="00276E9B">
              <w:rPr>
                <w:lang w:eastAsia="en-GB"/>
              </w:rPr>
              <w:t xml:space="preserve">  }</w:t>
            </w:r>
          </w:p>
        </w:tc>
        <w:tc>
          <w:tcPr>
            <w:tcW w:w="2267" w:type="dxa"/>
          </w:tcPr>
          <w:p w14:paraId="044467E6" w14:textId="77777777" w:rsidR="00D04614" w:rsidRPr="00276E9B" w:rsidRDefault="00D04614" w:rsidP="001A2BD3">
            <w:pPr>
              <w:pStyle w:val="TAL"/>
            </w:pPr>
          </w:p>
        </w:tc>
        <w:tc>
          <w:tcPr>
            <w:tcW w:w="1700" w:type="dxa"/>
          </w:tcPr>
          <w:p w14:paraId="4F52A1B8" w14:textId="77777777" w:rsidR="00D04614" w:rsidRPr="00276E9B" w:rsidRDefault="00D04614" w:rsidP="001A2BD3">
            <w:pPr>
              <w:pStyle w:val="TAL"/>
            </w:pPr>
          </w:p>
        </w:tc>
        <w:tc>
          <w:tcPr>
            <w:tcW w:w="1245" w:type="dxa"/>
          </w:tcPr>
          <w:p w14:paraId="3012EE68" w14:textId="77777777" w:rsidR="00D04614" w:rsidRPr="00276E9B" w:rsidRDefault="00D04614" w:rsidP="001A2BD3">
            <w:pPr>
              <w:pStyle w:val="TAL"/>
            </w:pPr>
          </w:p>
        </w:tc>
      </w:tr>
      <w:tr w:rsidR="00D04614" w:rsidRPr="00276E9B" w14:paraId="4FD6BDF5" w14:textId="77777777" w:rsidTr="001A2BD3">
        <w:tblPrEx>
          <w:tblCellMar>
            <w:left w:w="108" w:type="dxa"/>
            <w:right w:w="108" w:type="dxa"/>
          </w:tblCellMar>
        </w:tblPrEx>
        <w:tc>
          <w:tcPr>
            <w:tcW w:w="4427" w:type="dxa"/>
          </w:tcPr>
          <w:p w14:paraId="73194963" w14:textId="77777777" w:rsidR="00D04614" w:rsidRPr="00276E9B" w:rsidRDefault="00D04614" w:rsidP="001A2BD3">
            <w:pPr>
              <w:pStyle w:val="TAL"/>
              <w:rPr>
                <w:lang w:eastAsia="en-GB"/>
              </w:rPr>
            </w:pPr>
            <w:r w:rsidRPr="00276E9B">
              <w:rPr>
                <w:lang w:eastAsia="en-GB"/>
              </w:rPr>
              <w:t>}</w:t>
            </w:r>
          </w:p>
        </w:tc>
        <w:tc>
          <w:tcPr>
            <w:tcW w:w="2267" w:type="dxa"/>
          </w:tcPr>
          <w:p w14:paraId="2C2140CB" w14:textId="77777777" w:rsidR="00D04614" w:rsidRPr="00276E9B" w:rsidRDefault="00D04614" w:rsidP="001A2BD3">
            <w:pPr>
              <w:pStyle w:val="TAL"/>
            </w:pPr>
          </w:p>
        </w:tc>
        <w:tc>
          <w:tcPr>
            <w:tcW w:w="1700" w:type="dxa"/>
          </w:tcPr>
          <w:p w14:paraId="12BF7FE5" w14:textId="77777777" w:rsidR="00D04614" w:rsidRPr="00276E9B" w:rsidRDefault="00D04614" w:rsidP="001A2BD3">
            <w:pPr>
              <w:pStyle w:val="TAL"/>
            </w:pPr>
          </w:p>
        </w:tc>
        <w:tc>
          <w:tcPr>
            <w:tcW w:w="1245" w:type="dxa"/>
          </w:tcPr>
          <w:p w14:paraId="579A26FE" w14:textId="77777777" w:rsidR="00D04614" w:rsidRPr="00276E9B" w:rsidRDefault="00D04614" w:rsidP="001A2BD3">
            <w:pPr>
              <w:pStyle w:val="TAL"/>
            </w:pPr>
          </w:p>
        </w:tc>
      </w:tr>
      <w:tr w:rsidR="00D04614" w:rsidRPr="00276E9B" w14:paraId="136FC81E" w14:textId="77777777" w:rsidTr="001A2BD3">
        <w:tblPrEx>
          <w:tblCellMar>
            <w:left w:w="108" w:type="dxa"/>
            <w:right w:w="108" w:type="dxa"/>
          </w:tblCellMar>
        </w:tblPrEx>
        <w:tc>
          <w:tcPr>
            <w:tcW w:w="9639" w:type="dxa"/>
            <w:gridSpan w:val="4"/>
          </w:tcPr>
          <w:p w14:paraId="7C42381E" w14:textId="77777777" w:rsidR="00D04614" w:rsidRPr="00276E9B" w:rsidRDefault="00D04614" w:rsidP="001A2BD3">
            <w:pPr>
              <w:pStyle w:val="TAN"/>
            </w:pPr>
            <w:r w:rsidRPr="00276E9B">
              <w:t>Note:</w:t>
            </w:r>
            <w:r w:rsidRPr="00276E9B">
              <w:tab/>
            </w:r>
            <w:r w:rsidRPr="00276E9B">
              <w:rPr>
                <w:lang w:eastAsia="zh-CN"/>
              </w:rPr>
              <w:t xml:space="preserve">V2X </w:t>
            </w:r>
            <w:r w:rsidRPr="00276E9B">
              <w:t>SideLink communication supported but no resources set for transmission.</w:t>
            </w:r>
          </w:p>
        </w:tc>
      </w:tr>
    </w:tbl>
    <w:p w14:paraId="425CEC0F" w14:textId="77777777" w:rsidR="00D04614" w:rsidRPr="00276E9B" w:rsidRDefault="00D04614" w:rsidP="00D04614">
      <w:pPr>
        <w:rPr>
          <w:lang w:eastAsia="zh-CN"/>
        </w:rPr>
      </w:pPr>
    </w:p>
    <w:p w14:paraId="01D8C808" w14:textId="77777777" w:rsidR="00573CB9" w:rsidRPr="00276E9B" w:rsidRDefault="00573CB9" w:rsidP="00573CB9">
      <w:pPr>
        <w:pStyle w:val="TH"/>
        <w:rPr>
          <w:lang w:eastAsia="zh-CN"/>
        </w:rPr>
      </w:pPr>
      <w:r w:rsidRPr="00276E9B">
        <w:lastRenderedPageBreak/>
        <w:t xml:space="preserve">Table </w:t>
      </w:r>
      <w:r w:rsidRPr="00276E9B">
        <w:rPr>
          <w:lang w:eastAsia="zh-CN"/>
        </w:rPr>
        <w:t>24.1.6</w:t>
      </w:r>
      <w:r w:rsidRPr="00276E9B">
        <w:t>.3.3-</w:t>
      </w:r>
      <w:r w:rsidRPr="00276E9B">
        <w:rPr>
          <w:lang w:eastAsia="zh-CN"/>
        </w:rPr>
        <w:t>1</w:t>
      </w:r>
      <w:r w:rsidRPr="00276E9B">
        <w:t xml:space="preserve">: </w:t>
      </w:r>
      <w:r w:rsidRPr="00276E9B">
        <w:rPr>
          <w:i/>
          <w:color w:val="000000"/>
        </w:rPr>
        <w:t>SidelinkUEInformation (V2X)</w:t>
      </w:r>
      <w:r w:rsidRPr="00276E9B">
        <w:t xml:space="preserve"> (step </w:t>
      </w:r>
      <w:r w:rsidRPr="00276E9B">
        <w:rPr>
          <w:lang w:eastAsia="zh-CN"/>
        </w:rPr>
        <w:t>3 and 11</w:t>
      </w:r>
      <w:r w:rsidRPr="00276E9B">
        <w:t xml:space="preserve">, Table </w:t>
      </w:r>
      <w:r w:rsidRPr="00276E9B">
        <w:rPr>
          <w:lang w:eastAsia="zh-CN"/>
        </w:rPr>
        <w:t>24.1.6</w:t>
      </w:r>
      <w:r w:rsidRPr="00276E9B">
        <w:t>.3.2-</w:t>
      </w:r>
      <w:r w:rsidRPr="00276E9B">
        <w:rPr>
          <w:lang w:eastAsia="zh-CN"/>
        </w:rPr>
        <w:t>1</w:t>
      </w:r>
      <w:r w:rsidRPr="00276E9B">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573CB9" w:rsidRPr="00276E9B" w14:paraId="34126F55" w14:textId="77777777" w:rsidTr="007E1594">
        <w:tc>
          <w:tcPr>
            <w:tcW w:w="9640" w:type="dxa"/>
            <w:gridSpan w:val="4"/>
          </w:tcPr>
          <w:p w14:paraId="747E8071" w14:textId="77777777" w:rsidR="00573CB9" w:rsidRPr="00276E9B" w:rsidRDefault="00573CB9" w:rsidP="007E1594">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573CB9" w:rsidRPr="00276E9B" w14:paraId="7D3810BC"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hideMark/>
          </w:tcPr>
          <w:p w14:paraId="4245D93C" w14:textId="77777777" w:rsidR="00573CB9" w:rsidRPr="00276E9B" w:rsidRDefault="00573CB9" w:rsidP="007E1594">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ABA5F9" w14:textId="77777777" w:rsidR="00573CB9" w:rsidRPr="00276E9B" w:rsidRDefault="00573CB9" w:rsidP="007E1594">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300AE666" w14:textId="77777777" w:rsidR="00573CB9" w:rsidRPr="00276E9B" w:rsidRDefault="00573CB9" w:rsidP="007E1594">
            <w:pPr>
              <w:pStyle w:val="TAH"/>
            </w:pPr>
            <w:r w:rsidRPr="00276E9B">
              <w:t>Comment</w:t>
            </w:r>
          </w:p>
        </w:tc>
        <w:tc>
          <w:tcPr>
            <w:tcW w:w="1104" w:type="dxa"/>
            <w:tcBorders>
              <w:top w:val="single" w:sz="4" w:space="0" w:color="auto"/>
              <w:left w:val="single" w:sz="4" w:space="0" w:color="auto"/>
              <w:bottom w:val="single" w:sz="4" w:space="0" w:color="auto"/>
              <w:right w:val="single" w:sz="4" w:space="0" w:color="auto"/>
            </w:tcBorders>
            <w:hideMark/>
          </w:tcPr>
          <w:p w14:paraId="2D359F96" w14:textId="77777777" w:rsidR="00573CB9" w:rsidRPr="00276E9B" w:rsidRDefault="00573CB9" w:rsidP="007E1594">
            <w:pPr>
              <w:pStyle w:val="TAH"/>
            </w:pPr>
            <w:r w:rsidRPr="00276E9B">
              <w:t>Condition</w:t>
            </w:r>
          </w:p>
        </w:tc>
      </w:tr>
      <w:tr w:rsidR="00573CB9" w:rsidRPr="00276E9B" w14:paraId="7DEA0539"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hideMark/>
          </w:tcPr>
          <w:p w14:paraId="6AE6F4EE" w14:textId="77777777" w:rsidR="00573CB9" w:rsidRPr="00276E9B" w:rsidRDefault="00573CB9" w:rsidP="007E1594">
            <w:pPr>
              <w:pStyle w:val="TAL"/>
              <w:rPr>
                <w:lang w:eastAsia="zh-CN"/>
              </w:rPr>
            </w:pPr>
            <w:r w:rsidRPr="00276E9B">
              <w:t>SidelinkUEInformation-r12</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394F3962"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F59463C"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0EE83947" w14:textId="77777777" w:rsidR="00573CB9" w:rsidRPr="00276E9B" w:rsidRDefault="00573CB9" w:rsidP="007E1594">
            <w:pPr>
              <w:pStyle w:val="TAL"/>
              <w:rPr>
                <w:lang w:eastAsia="zh-CN"/>
              </w:rPr>
            </w:pPr>
          </w:p>
        </w:tc>
      </w:tr>
      <w:tr w:rsidR="00573CB9" w:rsidRPr="00276E9B" w14:paraId="16657A11"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5D750E6" w14:textId="77777777" w:rsidR="00573CB9" w:rsidRPr="00276E9B" w:rsidRDefault="00573CB9" w:rsidP="007E1594">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0473E55"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2EEDE3"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4B690158" w14:textId="77777777" w:rsidR="00573CB9" w:rsidRPr="00276E9B" w:rsidRDefault="00573CB9" w:rsidP="007E1594">
            <w:pPr>
              <w:pStyle w:val="TAL"/>
              <w:rPr>
                <w:lang w:eastAsia="zh-CN"/>
              </w:rPr>
            </w:pPr>
          </w:p>
        </w:tc>
      </w:tr>
      <w:tr w:rsidR="00573CB9" w:rsidRPr="00276E9B" w14:paraId="2F175199"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E08A3A2" w14:textId="77777777" w:rsidR="00573CB9" w:rsidRPr="00276E9B" w:rsidRDefault="00573CB9" w:rsidP="007E1594">
            <w:pPr>
              <w:pStyle w:val="TAL"/>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3C7A664D"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EB379C1"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0652BC88" w14:textId="77777777" w:rsidR="00573CB9" w:rsidRPr="00276E9B" w:rsidRDefault="00573CB9" w:rsidP="007E1594">
            <w:pPr>
              <w:pStyle w:val="TAL"/>
              <w:rPr>
                <w:lang w:eastAsia="zh-CN"/>
              </w:rPr>
            </w:pPr>
          </w:p>
        </w:tc>
      </w:tr>
      <w:tr w:rsidR="00573CB9" w:rsidRPr="00276E9B" w14:paraId="2B454D52"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2CA22A28" w14:textId="77777777" w:rsidR="00573CB9" w:rsidRPr="00276E9B" w:rsidRDefault="00573CB9" w:rsidP="007E1594">
            <w:pPr>
              <w:pStyle w:val="TAL"/>
            </w:pPr>
            <w:r w:rsidRPr="00276E9B">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Pr>
          <w:p w14:paraId="6438169F"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6C8C6A6"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6F79B5EE" w14:textId="77777777" w:rsidR="00573CB9" w:rsidRPr="00276E9B" w:rsidRDefault="00573CB9" w:rsidP="007E1594">
            <w:pPr>
              <w:pStyle w:val="TAL"/>
              <w:rPr>
                <w:lang w:eastAsia="zh-CN"/>
              </w:rPr>
            </w:pPr>
          </w:p>
        </w:tc>
      </w:tr>
      <w:tr w:rsidR="00573CB9" w:rsidRPr="00276E9B" w14:paraId="42B74F04"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CB3FEF5" w14:textId="77777777" w:rsidR="00573CB9" w:rsidRPr="00276E9B" w:rsidRDefault="00573CB9" w:rsidP="007E1594">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4048D160"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4951795"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26B68273" w14:textId="77777777" w:rsidR="00573CB9" w:rsidRPr="00276E9B" w:rsidRDefault="00573CB9" w:rsidP="007E1594">
            <w:pPr>
              <w:pStyle w:val="TAL"/>
              <w:rPr>
                <w:lang w:eastAsia="zh-CN"/>
              </w:rPr>
            </w:pPr>
          </w:p>
        </w:tc>
      </w:tr>
      <w:tr w:rsidR="00573CB9" w:rsidRPr="00276E9B" w14:paraId="37BA9B07"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D5F331C" w14:textId="77777777" w:rsidR="00573CB9" w:rsidRPr="00276E9B" w:rsidRDefault="00573CB9" w:rsidP="007E1594">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183866CE"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CCB810"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36BE25BD" w14:textId="77777777" w:rsidR="00573CB9" w:rsidRPr="00276E9B" w:rsidRDefault="00573CB9" w:rsidP="007E1594">
            <w:pPr>
              <w:pStyle w:val="TAL"/>
              <w:rPr>
                <w:lang w:eastAsia="zh-CN"/>
              </w:rPr>
            </w:pPr>
          </w:p>
        </w:tc>
      </w:tr>
      <w:tr w:rsidR="00573CB9" w:rsidRPr="00276E9B" w14:paraId="389B2498"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CDA2D71" w14:textId="77777777" w:rsidR="00573CB9" w:rsidRPr="00276E9B" w:rsidRDefault="00573CB9" w:rsidP="007E1594">
            <w:pPr>
              <w:pStyle w:val="TAL"/>
              <w:rPr>
                <w:lang w:eastAsia="zh-CN"/>
              </w:rPr>
            </w:pPr>
            <w:r w:rsidRPr="00276E9B">
              <w:rPr>
                <w:lang w:eastAsia="zh-CN"/>
              </w:rPr>
              <w:t xml:space="preserve">            v2x-CommRxInterestedFreqList-r14 </w:t>
            </w:r>
            <w:r w:rsidRPr="00276E9B">
              <w:t>SEQUENCE (SIZE (1..maxFreq</w:t>
            </w:r>
            <w:r w:rsidRPr="00276E9B">
              <w:rPr>
                <w:lang w:eastAsia="zh-CN"/>
              </w:rPr>
              <w:t>V2X-r14</w:t>
            </w:r>
            <w:r w:rsidRPr="00276E9B">
              <w:t>)) OF</w:t>
            </w:r>
            <w:r w:rsidRPr="00276E9B">
              <w:rPr>
                <w:lang w:eastAsia="zh-CN"/>
              </w:rPr>
              <w:t xml:space="preserve"> </w:t>
            </w:r>
            <w:r w:rsidRPr="00276E9B">
              <w:t>INTEGER (</w:t>
            </w:r>
            <w:r w:rsidRPr="00276E9B">
              <w:rPr>
                <w:lang w:eastAsia="zh-CN"/>
              </w:rPr>
              <w:t>0</w:t>
            </w:r>
            <w:r w:rsidRPr="00276E9B">
              <w:t>..maxFreq</w:t>
            </w:r>
            <w:r w:rsidRPr="00276E9B">
              <w:rPr>
                <w:lang w:eastAsia="zh-CN"/>
              </w:rPr>
              <w:t>V2X-r14</w:t>
            </w:r>
            <w:r w:rsidRPr="00276E9B">
              <w:t>)</w:t>
            </w:r>
          </w:p>
        </w:tc>
        <w:tc>
          <w:tcPr>
            <w:tcW w:w="2267" w:type="dxa"/>
            <w:tcBorders>
              <w:top w:val="single" w:sz="4" w:space="0" w:color="auto"/>
              <w:left w:val="single" w:sz="4" w:space="0" w:color="auto"/>
              <w:bottom w:val="single" w:sz="4" w:space="0" w:color="auto"/>
              <w:right w:val="single" w:sz="4" w:space="0" w:color="auto"/>
            </w:tcBorders>
          </w:tcPr>
          <w:p w14:paraId="290E0FFC" w14:textId="77777777" w:rsidR="00573CB9" w:rsidRPr="00276E9B" w:rsidRDefault="00573CB9" w:rsidP="00D04614">
            <w:pPr>
              <w:pStyle w:val="TAL"/>
              <w:rPr>
                <w:lang w:eastAsia="zh-CN"/>
              </w:rPr>
            </w:pPr>
            <w:r w:rsidRPr="00276E9B">
              <w:rPr>
                <w:lang w:eastAsia="zh-CN"/>
              </w:rPr>
              <w:t>[</w:t>
            </w:r>
            <w:r w:rsidR="00D04614" w:rsidRPr="00276E9B">
              <w:rPr>
                <w:lang w:eastAsia="zh-CN"/>
              </w:rPr>
              <w:t xml:space="preserve">f5 </w:t>
            </w:r>
            <w:r w:rsidRPr="00276E9B">
              <w:rPr>
                <w:lang w:eastAsia="zh-CN"/>
              </w:rPr>
              <w:t xml:space="preserve">in </w:t>
            </w:r>
            <w:r w:rsidRPr="00276E9B">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1B87F869" w14:textId="77777777" w:rsidR="00573CB9" w:rsidRPr="00276E9B" w:rsidRDefault="00573CB9" w:rsidP="007E1594">
            <w:pPr>
              <w:pStyle w:val="TAL"/>
            </w:pPr>
            <w:r w:rsidRPr="00276E9B">
              <w:rPr>
                <w:lang w:eastAsia="zh-CN"/>
              </w:rPr>
              <w:t>Configured in SIB21</w:t>
            </w:r>
          </w:p>
        </w:tc>
        <w:tc>
          <w:tcPr>
            <w:tcW w:w="1104" w:type="dxa"/>
            <w:tcBorders>
              <w:top w:val="single" w:sz="4" w:space="0" w:color="auto"/>
              <w:left w:val="single" w:sz="4" w:space="0" w:color="auto"/>
              <w:bottom w:val="single" w:sz="4" w:space="0" w:color="auto"/>
              <w:right w:val="single" w:sz="4" w:space="0" w:color="auto"/>
            </w:tcBorders>
          </w:tcPr>
          <w:p w14:paraId="4A51A105" w14:textId="77777777" w:rsidR="00573CB9" w:rsidRPr="00276E9B" w:rsidRDefault="00573CB9" w:rsidP="007E1594">
            <w:pPr>
              <w:pStyle w:val="TAL"/>
              <w:rPr>
                <w:lang w:eastAsia="zh-CN"/>
              </w:rPr>
            </w:pPr>
          </w:p>
        </w:tc>
      </w:tr>
      <w:tr w:rsidR="00573CB9" w:rsidRPr="00276E9B" w14:paraId="520FEB22"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32D7A4A6" w14:textId="77777777" w:rsidR="00573CB9" w:rsidRPr="00276E9B" w:rsidRDefault="00573CB9" w:rsidP="007E1594">
            <w:pPr>
              <w:pStyle w:val="TAL"/>
              <w:rPr>
                <w:lang w:eastAsia="zh-CN"/>
              </w:rPr>
            </w:pPr>
            <w:r w:rsidRPr="00276E9B">
              <w:rPr>
                <w:lang w:eastAsia="zh-CN"/>
              </w:rPr>
              <w:t xml:space="preserve">            v2x-CommTxResourceReq-r14 </w:t>
            </w:r>
            <w:r w:rsidRPr="00276E9B">
              <w:t>SEQUENCE (SIZE (1..maxFreq</w:t>
            </w:r>
            <w:r w:rsidRPr="00276E9B">
              <w:rPr>
                <w:lang w:eastAsia="zh-CN"/>
              </w:rPr>
              <w:t>V2X-r14</w:t>
            </w:r>
            <w:r w:rsidRPr="00276E9B">
              <w:t>)) OF SEQUENCE {</w:t>
            </w:r>
          </w:p>
        </w:tc>
        <w:tc>
          <w:tcPr>
            <w:tcW w:w="2267" w:type="dxa"/>
            <w:tcBorders>
              <w:top w:val="single" w:sz="4" w:space="0" w:color="auto"/>
              <w:left w:val="single" w:sz="4" w:space="0" w:color="auto"/>
              <w:bottom w:val="single" w:sz="4" w:space="0" w:color="auto"/>
              <w:right w:val="single" w:sz="4" w:space="0" w:color="auto"/>
            </w:tcBorders>
          </w:tcPr>
          <w:p w14:paraId="15D44E72"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CD23299"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76EBE07C" w14:textId="77777777" w:rsidR="00573CB9" w:rsidRPr="00276E9B" w:rsidRDefault="00573CB9" w:rsidP="007E1594">
            <w:pPr>
              <w:pStyle w:val="TAL"/>
              <w:rPr>
                <w:lang w:eastAsia="zh-CN"/>
              </w:rPr>
            </w:pPr>
          </w:p>
        </w:tc>
      </w:tr>
      <w:tr w:rsidR="00573CB9" w:rsidRPr="00276E9B" w14:paraId="51CFB8E2"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7BC5B61" w14:textId="77777777" w:rsidR="00573CB9" w:rsidRPr="00276E9B" w:rsidRDefault="00573CB9" w:rsidP="007E1594">
            <w:pPr>
              <w:pStyle w:val="TAL"/>
              <w:rPr>
                <w:lang w:eastAsia="zh-CN"/>
              </w:rPr>
            </w:pPr>
            <w:r w:rsidRPr="00276E9B">
              <w:rPr>
                <w:lang w:eastAsia="zh-CN"/>
              </w:rPr>
              <w:t xml:space="preserve">              carrierFreqCommTx-r14</w:t>
            </w:r>
          </w:p>
        </w:tc>
        <w:tc>
          <w:tcPr>
            <w:tcW w:w="2267" w:type="dxa"/>
            <w:tcBorders>
              <w:top w:val="single" w:sz="4" w:space="0" w:color="auto"/>
              <w:left w:val="single" w:sz="4" w:space="0" w:color="auto"/>
              <w:bottom w:val="single" w:sz="4" w:space="0" w:color="auto"/>
              <w:right w:val="single" w:sz="4" w:space="0" w:color="auto"/>
            </w:tcBorders>
          </w:tcPr>
          <w:p w14:paraId="200A84E3" w14:textId="77777777" w:rsidR="00573CB9" w:rsidRPr="00276E9B" w:rsidRDefault="00573CB9" w:rsidP="00D04614">
            <w:pPr>
              <w:pStyle w:val="TAL"/>
              <w:rPr>
                <w:lang w:eastAsia="zh-CN"/>
              </w:rPr>
            </w:pPr>
            <w:r w:rsidRPr="00276E9B">
              <w:rPr>
                <w:lang w:eastAsia="zh-CN"/>
              </w:rPr>
              <w:t>[</w:t>
            </w:r>
            <w:r w:rsidR="00D04614" w:rsidRPr="00276E9B">
              <w:rPr>
                <w:lang w:eastAsia="zh-CN"/>
              </w:rPr>
              <w:t xml:space="preserve">f5 </w:t>
            </w:r>
            <w:r w:rsidRPr="00276E9B">
              <w:rPr>
                <w:lang w:eastAsia="zh-CN"/>
              </w:rPr>
              <w:t xml:space="preserve">in </w:t>
            </w:r>
            <w:r w:rsidRPr="00276E9B">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4E98BA7A" w14:textId="77777777" w:rsidR="00573CB9" w:rsidRPr="00276E9B" w:rsidRDefault="00573CB9" w:rsidP="007E1594">
            <w:pPr>
              <w:pStyle w:val="TAL"/>
            </w:pPr>
            <w:r w:rsidRPr="00276E9B">
              <w:rPr>
                <w:lang w:eastAsia="zh-CN"/>
              </w:rPr>
              <w:t>Configured in SIB21</w:t>
            </w:r>
          </w:p>
        </w:tc>
        <w:tc>
          <w:tcPr>
            <w:tcW w:w="1104" w:type="dxa"/>
            <w:tcBorders>
              <w:top w:val="single" w:sz="4" w:space="0" w:color="auto"/>
              <w:left w:val="single" w:sz="4" w:space="0" w:color="auto"/>
              <w:bottom w:val="single" w:sz="4" w:space="0" w:color="auto"/>
              <w:right w:val="single" w:sz="4" w:space="0" w:color="auto"/>
            </w:tcBorders>
          </w:tcPr>
          <w:p w14:paraId="5436B522" w14:textId="77777777" w:rsidR="00573CB9" w:rsidRPr="00276E9B" w:rsidRDefault="00573CB9" w:rsidP="007E1594">
            <w:pPr>
              <w:pStyle w:val="TAL"/>
              <w:rPr>
                <w:lang w:eastAsia="zh-CN"/>
              </w:rPr>
            </w:pPr>
          </w:p>
        </w:tc>
      </w:tr>
      <w:tr w:rsidR="00573CB9" w:rsidRPr="00276E9B" w14:paraId="5CE6B242"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28F4A6A5" w14:textId="77777777" w:rsidR="00573CB9" w:rsidRPr="00276E9B" w:rsidRDefault="00573CB9" w:rsidP="007E1594">
            <w:pPr>
              <w:pStyle w:val="TAL"/>
              <w:rPr>
                <w:lang w:eastAsia="zh-CN"/>
              </w:rPr>
            </w:pPr>
            <w:r w:rsidRPr="00276E9B">
              <w:rPr>
                <w:lang w:eastAsia="zh-CN"/>
              </w:rPr>
              <w:t xml:space="preserve">              </w:t>
            </w:r>
            <w:r w:rsidRPr="00276E9B">
              <w:t>v2x-</w:t>
            </w:r>
            <w:r w:rsidRPr="00276E9B">
              <w:rPr>
                <w:lang w:eastAsia="zh-CN"/>
              </w:rPr>
              <w:t>TypeTxSync</w:t>
            </w:r>
            <w:r w:rsidRPr="00276E9B">
              <w:t>-r14</w:t>
            </w:r>
          </w:p>
        </w:tc>
        <w:tc>
          <w:tcPr>
            <w:tcW w:w="2267" w:type="dxa"/>
            <w:tcBorders>
              <w:top w:val="single" w:sz="4" w:space="0" w:color="auto"/>
              <w:left w:val="single" w:sz="4" w:space="0" w:color="auto"/>
              <w:bottom w:val="single" w:sz="4" w:space="0" w:color="auto"/>
              <w:right w:val="single" w:sz="4" w:space="0" w:color="auto"/>
            </w:tcBorders>
          </w:tcPr>
          <w:p w14:paraId="4CA9DB09" w14:textId="77777777" w:rsidR="00573CB9" w:rsidRPr="00276E9B" w:rsidRDefault="00573CB9" w:rsidP="007E1594">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2B44D2F8" w14:textId="77777777" w:rsidR="00573CB9" w:rsidRPr="00276E9B" w:rsidRDefault="00573CB9" w:rsidP="007E1594">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Pr>
          <w:p w14:paraId="0A5E40C0" w14:textId="77777777" w:rsidR="00573CB9" w:rsidRPr="00276E9B" w:rsidRDefault="00573CB9" w:rsidP="007E1594">
            <w:pPr>
              <w:pStyle w:val="TAL"/>
              <w:rPr>
                <w:lang w:eastAsia="zh-CN"/>
              </w:rPr>
            </w:pPr>
          </w:p>
        </w:tc>
      </w:tr>
      <w:tr w:rsidR="00573CB9" w:rsidRPr="00276E9B" w14:paraId="2141B967"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95163C6" w14:textId="77777777" w:rsidR="00573CB9" w:rsidRPr="00276E9B" w:rsidRDefault="00573CB9" w:rsidP="007E1594">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26D5594" w14:textId="77777777" w:rsidR="00573CB9" w:rsidRPr="00276E9B" w:rsidRDefault="00573CB9" w:rsidP="007E1594">
            <w:pPr>
              <w:pStyle w:val="TAL"/>
            </w:pPr>
          </w:p>
        </w:tc>
        <w:tc>
          <w:tcPr>
            <w:tcW w:w="1700" w:type="dxa"/>
            <w:tcBorders>
              <w:top w:val="single" w:sz="4" w:space="0" w:color="auto"/>
              <w:left w:val="single" w:sz="4" w:space="0" w:color="auto"/>
              <w:bottom w:val="single" w:sz="4" w:space="0" w:color="auto"/>
              <w:right w:val="single" w:sz="4" w:space="0" w:color="auto"/>
            </w:tcBorders>
          </w:tcPr>
          <w:p w14:paraId="177906E1"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19099FBC" w14:textId="77777777" w:rsidR="00573CB9" w:rsidRPr="00276E9B" w:rsidRDefault="00573CB9" w:rsidP="007E1594">
            <w:pPr>
              <w:pStyle w:val="TAL"/>
              <w:rPr>
                <w:lang w:eastAsia="zh-CN"/>
              </w:rPr>
            </w:pPr>
          </w:p>
        </w:tc>
      </w:tr>
      <w:tr w:rsidR="00573CB9" w:rsidRPr="00276E9B" w14:paraId="1A2665F3"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172708B" w14:textId="77777777" w:rsidR="00573CB9" w:rsidRPr="00276E9B" w:rsidRDefault="00573CB9" w:rsidP="007E1594">
            <w:pPr>
              <w:pStyle w:val="TAL"/>
              <w:rPr>
                <w:lang w:eastAsia="zh-CN"/>
              </w:rPr>
            </w:pPr>
            <w:r w:rsidRPr="00276E9B">
              <w:rPr>
                <w:lang w:eastAsia="zh-CN"/>
              </w:rPr>
              <w:t xml:space="preserve">              v2x-DestinationInfoList-r14 </w:t>
            </w:r>
            <w:r w:rsidRPr="00276E9B">
              <w:t>SEQUENCE (SIZE (1..maxSL-Dest-r12)) OF SEQUENCE {</w:t>
            </w:r>
          </w:p>
        </w:tc>
        <w:tc>
          <w:tcPr>
            <w:tcW w:w="2267" w:type="dxa"/>
            <w:tcBorders>
              <w:top w:val="single" w:sz="4" w:space="0" w:color="auto"/>
              <w:left w:val="single" w:sz="4" w:space="0" w:color="auto"/>
              <w:bottom w:val="single" w:sz="4" w:space="0" w:color="auto"/>
              <w:right w:val="single" w:sz="4" w:space="0" w:color="auto"/>
            </w:tcBorders>
          </w:tcPr>
          <w:p w14:paraId="4E547351" w14:textId="77777777" w:rsidR="00573CB9" w:rsidRPr="00276E9B" w:rsidRDefault="00573CB9" w:rsidP="007E1594">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18D8B6C8" w14:textId="77777777" w:rsidR="00573CB9" w:rsidRPr="00276E9B" w:rsidRDefault="00573CB9" w:rsidP="007E1594">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Pr>
          <w:p w14:paraId="4CE8CDA7" w14:textId="77777777" w:rsidR="00573CB9" w:rsidRPr="00276E9B" w:rsidRDefault="00573CB9" w:rsidP="007E1594">
            <w:pPr>
              <w:pStyle w:val="TAL"/>
              <w:rPr>
                <w:lang w:eastAsia="zh-CN"/>
              </w:rPr>
            </w:pPr>
          </w:p>
        </w:tc>
      </w:tr>
      <w:tr w:rsidR="00573CB9" w:rsidRPr="00276E9B" w14:paraId="0743C3D5"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E21CC6E" w14:textId="77777777" w:rsidR="00573CB9" w:rsidRPr="00276E9B" w:rsidRDefault="00573CB9" w:rsidP="007E1594">
            <w:pPr>
              <w:pStyle w:val="TAL"/>
              <w:rPr>
                <w:lang w:eastAsia="zh-CN"/>
              </w:rPr>
            </w:pPr>
            <w:r w:rsidRPr="00276E9B">
              <w:rPr>
                <w:lang w:eastAsia="zh-CN"/>
              </w:rPr>
              <w:t xml:space="preserve">                SL-</w:t>
            </w:r>
            <w:r w:rsidRPr="00276E9B">
              <w:t>DestinationIdentity-r12</w:t>
            </w:r>
          </w:p>
        </w:tc>
        <w:tc>
          <w:tcPr>
            <w:tcW w:w="2267" w:type="dxa"/>
            <w:tcBorders>
              <w:top w:val="single" w:sz="4" w:space="0" w:color="auto"/>
              <w:left w:val="single" w:sz="4" w:space="0" w:color="auto"/>
              <w:bottom w:val="single" w:sz="4" w:space="0" w:color="auto"/>
              <w:right w:val="single" w:sz="4" w:space="0" w:color="auto"/>
            </w:tcBorders>
          </w:tcPr>
          <w:p w14:paraId="01AC77CC" w14:textId="77777777" w:rsidR="00573CB9" w:rsidRPr="00276E9B" w:rsidRDefault="00573CB9" w:rsidP="007E1594">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507C8CCC" w14:textId="77777777" w:rsidR="00573CB9" w:rsidRPr="00276E9B" w:rsidRDefault="00573CB9" w:rsidP="007E1594">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Pr>
          <w:p w14:paraId="55325716" w14:textId="77777777" w:rsidR="00573CB9" w:rsidRPr="00276E9B" w:rsidRDefault="00573CB9" w:rsidP="007E1594">
            <w:pPr>
              <w:pStyle w:val="TAL"/>
              <w:rPr>
                <w:lang w:eastAsia="zh-CN"/>
              </w:rPr>
            </w:pPr>
          </w:p>
        </w:tc>
      </w:tr>
      <w:tr w:rsidR="00573CB9" w:rsidRPr="00276E9B" w14:paraId="4E725A74"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DBC77E1" w14:textId="77777777" w:rsidR="00573CB9" w:rsidRPr="00276E9B" w:rsidRDefault="00573CB9" w:rsidP="007E1594">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24FC0BD"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8A1EFDF"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577C165A" w14:textId="77777777" w:rsidR="00573CB9" w:rsidRPr="00276E9B" w:rsidRDefault="00573CB9" w:rsidP="007E1594">
            <w:pPr>
              <w:pStyle w:val="TAL"/>
              <w:rPr>
                <w:lang w:eastAsia="zh-CN"/>
              </w:rPr>
            </w:pPr>
          </w:p>
        </w:tc>
      </w:tr>
      <w:tr w:rsidR="00573CB9" w:rsidRPr="00276E9B" w14:paraId="08F57973"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404F33A" w14:textId="77777777" w:rsidR="00573CB9" w:rsidRPr="00276E9B" w:rsidRDefault="00573CB9" w:rsidP="007E1594">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CF3BECE"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DEBAA4B"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64F0E7B2" w14:textId="77777777" w:rsidR="00573CB9" w:rsidRPr="00276E9B" w:rsidRDefault="00573CB9" w:rsidP="007E1594">
            <w:pPr>
              <w:pStyle w:val="TAL"/>
              <w:rPr>
                <w:lang w:eastAsia="zh-CN"/>
              </w:rPr>
            </w:pPr>
          </w:p>
        </w:tc>
      </w:tr>
      <w:tr w:rsidR="00573CB9" w:rsidRPr="00276E9B" w14:paraId="48FC3941"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C40E5D3" w14:textId="77777777" w:rsidR="00573CB9" w:rsidRPr="00276E9B" w:rsidRDefault="00573CB9" w:rsidP="007E1594">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BDC091"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A91709D"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789A0D46" w14:textId="77777777" w:rsidR="00573CB9" w:rsidRPr="00276E9B" w:rsidRDefault="00573CB9" w:rsidP="007E1594">
            <w:pPr>
              <w:pStyle w:val="TAL"/>
              <w:rPr>
                <w:lang w:eastAsia="zh-CN"/>
              </w:rPr>
            </w:pPr>
          </w:p>
        </w:tc>
      </w:tr>
      <w:tr w:rsidR="00573CB9" w:rsidRPr="00276E9B" w14:paraId="5E525571"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F2D5226" w14:textId="77777777" w:rsidR="00573CB9" w:rsidRPr="00276E9B" w:rsidRDefault="00573CB9" w:rsidP="007E1594">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8B545FC"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D4AA7A5"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740E2946" w14:textId="77777777" w:rsidR="00573CB9" w:rsidRPr="00276E9B" w:rsidRDefault="00573CB9" w:rsidP="007E1594">
            <w:pPr>
              <w:pStyle w:val="TAL"/>
              <w:rPr>
                <w:lang w:eastAsia="zh-CN"/>
              </w:rPr>
            </w:pPr>
          </w:p>
        </w:tc>
      </w:tr>
      <w:tr w:rsidR="00573CB9" w:rsidRPr="00276E9B" w14:paraId="1C7F14D2"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7A4C95D" w14:textId="77777777" w:rsidR="00573CB9" w:rsidRPr="00276E9B" w:rsidRDefault="00573CB9" w:rsidP="007E1594">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7CDAB2F"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82CFEF9"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113E4238" w14:textId="77777777" w:rsidR="00573CB9" w:rsidRPr="00276E9B" w:rsidRDefault="00573CB9" w:rsidP="007E1594">
            <w:pPr>
              <w:pStyle w:val="TAL"/>
              <w:rPr>
                <w:lang w:eastAsia="zh-CN"/>
              </w:rPr>
            </w:pPr>
          </w:p>
        </w:tc>
      </w:tr>
      <w:tr w:rsidR="00573CB9" w:rsidRPr="00276E9B" w14:paraId="4ECC20AD"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24E71C9" w14:textId="77777777" w:rsidR="00573CB9" w:rsidRPr="00276E9B" w:rsidRDefault="00573CB9" w:rsidP="007E1594">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6702063"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6972CD0"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609EFFE7" w14:textId="77777777" w:rsidR="00573CB9" w:rsidRPr="00276E9B" w:rsidRDefault="00573CB9" w:rsidP="007E1594">
            <w:pPr>
              <w:pStyle w:val="TAL"/>
              <w:rPr>
                <w:lang w:eastAsia="zh-CN"/>
              </w:rPr>
            </w:pPr>
          </w:p>
        </w:tc>
      </w:tr>
      <w:tr w:rsidR="00573CB9" w:rsidRPr="00276E9B" w14:paraId="7D61D85D"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80E6BEF" w14:textId="77777777" w:rsidR="00573CB9" w:rsidRPr="00276E9B" w:rsidRDefault="00573CB9" w:rsidP="007E1594">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C4F768F"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F841167"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089CAB3C" w14:textId="77777777" w:rsidR="00573CB9" w:rsidRPr="00276E9B" w:rsidRDefault="00573CB9" w:rsidP="007E1594">
            <w:pPr>
              <w:pStyle w:val="TAL"/>
              <w:rPr>
                <w:lang w:eastAsia="zh-CN"/>
              </w:rPr>
            </w:pPr>
          </w:p>
        </w:tc>
      </w:tr>
      <w:tr w:rsidR="00573CB9" w:rsidRPr="00276E9B" w14:paraId="2D2E081D" w14:textId="77777777" w:rsidTr="007E1594">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2DB65123" w14:textId="77777777" w:rsidR="00573CB9" w:rsidRPr="00276E9B" w:rsidRDefault="00573CB9" w:rsidP="007E1594">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46536E2D" w14:textId="77777777" w:rsidR="00573CB9" w:rsidRPr="00276E9B" w:rsidRDefault="00573CB9" w:rsidP="007E159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9B6929C" w14:textId="77777777" w:rsidR="00573CB9" w:rsidRPr="00276E9B" w:rsidRDefault="00573CB9" w:rsidP="007E1594">
            <w:pPr>
              <w:pStyle w:val="TAL"/>
            </w:pPr>
          </w:p>
        </w:tc>
        <w:tc>
          <w:tcPr>
            <w:tcW w:w="1104" w:type="dxa"/>
            <w:tcBorders>
              <w:top w:val="single" w:sz="4" w:space="0" w:color="auto"/>
              <w:left w:val="single" w:sz="4" w:space="0" w:color="auto"/>
              <w:bottom w:val="single" w:sz="4" w:space="0" w:color="auto"/>
              <w:right w:val="single" w:sz="4" w:space="0" w:color="auto"/>
            </w:tcBorders>
          </w:tcPr>
          <w:p w14:paraId="3C23317B" w14:textId="77777777" w:rsidR="00573CB9" w:rsidRPr="00276E9B" w:rsidRDefault="00573CB9" w:rsidP="007E1594">
            <w:pPr>
              <w:pStyle w:val="TAL"/>
              <w:rPr>
                <w:lang w:eastAsia="zh-CN"/>
              </w:rPr>
            </w:pPr>
          </w:p>
        </w:tc>
      </w:tr>
    </w:tbl>
    <w:p w14:paraId="59F9FE80" w14:textId="77777777" w:rsidR="00573CB9" w:rsidRPr="00276E9B" w:rsidRDefault="00573CB9" w:rsidP="00573CB9">
      <w:pPr>
        <w:rPr>
          <w:lang w:eastAsia="zh-CN"/>
        </w:rPr>
      </w:pPr>
    </w:p>
    <w:p w14:paraId="66A556A7" w14:textId="77777777" w:rsidR="00573CB9" w:rsidRPr="00276E9B" w:rsidRDefault="00573CB9" w:rsidP="00573CB9">
      <w:pPr>
        <w:pStyle w:val="TH"/>
        <w:rPr>
          <w:lang w:eastAsia="zh-CN"/>
        </w:rPr>
      </w:pPr>
      <w:r w:rsidRPr="00276E9B">
        <w:t xml:space="preserve">Table </w:t>
      </w:r>
      <w:r w:rsidRPr="00276E9B">
        <w:rPr>
          <w:lang w:eastAsia="zh-CN"/>
        </w:rPr>
        <w:t>24.1.6</w:t>
      </w:r>
      <w:r w:rsidRPr="00276E9B">
        <w:t>.3.3-</w:t>
      </w:r>
      <w:r w:rsidRPr="00276E9B">
        <w:rPr>
          <w:lang w:eastAsia="zh-CN"/>
        </w:rPr>
        <w:t>2</w:t>
      </w:r>
      <w:r w:rsidRPr="00276E9B">
        <w:t xml:space="preserve">: </w:t>
      </w:r>
      <w:r w:rsidRPr="00276E9B">
        <w:rPr>
          <w:i/>
          <w:color w:val="000000"/>
        </w:rPr>
        <w:t>RRCConnectionReconfiguration (V2X)</w:t>
      </w:r>
      <w:r w:rsidRPr="00276E9B">
        <w:t xml:space="preserve"> (step </w:t>
      </w:r>
      <w:r w:rsidRPr="00276E9B">
        <w:rPr>
          <w:lang w:eastAsia="zh-CN"/>
        </w:rPr>
        <w:t>4 and 19,</w:t>
      </w:r>
      <w:r w:rsidRPr="00276E9B">
        <w:t xml:space="preserve"> Table </w:t>
      </w:r>
      <w:r w:rsidRPr="00276E9B">
        <w:rPr>
          <w:lang w:eastAsia="zh-CN"/>
        </w:rPr>
        <w:t>24.1.6</w:t>
      </w:r>
      <w:r w:rsidRPr="00276E9B">
        <w:t>.3.2-</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573CB9" w:rsidRPr="00276E9B" w14:paraId="6EE6340B" w14:textId="77777777" w:rsidTr="007E1594">
        <w:tc>
          <w:tcPr>
            <w:tcW w:w="9639" w:type="dxa"/>
          </w:tcPr>
          <w:p w14:paraId="6FFA42EB" w14:textId="77777777" w:rsidR="00573CB9" w:rsidRPr="00276E9B" w:rsidRDefault="00573CB9" w:rsidP="007E1594">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 xml:space="preserve">8B </w:t>
            </w:r>
            <w:r w:rsidRPr="00276E9B">
              <w:t>condition</w:t>
            </w:r>
            <w:r w:rsidRPr="00276E9B">
              <w:rPr>
                <w:lang w:eastAsia="zh-CN"/>
              </w:rPr>
              <w:t xml:space="preserve"> SETUP AND </w:t>
            </w:r>
            <w:r w:rsidRPr="00276E9B">
              <w:rPr>
                <w:lang w:eastAsia="en-GB"/>
              </w:rPr>
              <w:t>SCHEDULED</w:t>
            </w:r>
          </w:p>
        </w:tc>
      </w:tr>
    </w:tbl>
    <w:p w14:paraId="106781CF" w14:textId="77777777" w:rsidR="00573CB9" w:rsidRPr="00276E9B" w:rsidRDefault="00573CB9" w:rsidP="00573CB9">
      <w:pPr>
        <w:rPr>
          <w:lang w:eastAsia="zh-CN"/>
        </w:rPr>
      </w:pPr>
    </w:p>
    <w:p w14:paraId="6DEBA6C2" w14:textId="77777777" w:rsidR="00573CB9" w:rsidRPr="00276E9B" w:rsidRDefault="00573CB9" w:rsidP="00573CB9">
      <w:pPr>
        <w:pStyle w:val="TH"/>
        <w:rPr>
          <w:lang w:eastAsia="zh-CN"/>
        </w:rPr>
      </w:pPr>
      <w:r w:rsidRPr="00276E9B">
        <w:lastRenderedPageBreak/>
        <w:t xml:space="preserve">Table </w:t>
      </w:r>
      <w:r w:rsidRPr="00276E9B">
        <w:rPr>
          <w:lang w:eastAsia="zh-CN"/>
        </w:rPr>
        <w:t>24.1.6</w:t>
      </w:r>
      <w:r w:rsidRPr="00276E9B">
        <w:t>.3.3-</w:t>
      </w:r>
      <w:r w:rsidRPr="00276E9B">
        <w:rPr>
          <w:lang w:eastAsia="zh-CN"/>
        </w:rPr>
        <w:t>3</w:t>
      </w:r>
      <w:r w:rsidRPr="00276E9B">
        <w:t xml:space="preserve">: </w:t>
      </w:r>
      <w:r w:rsidRPr="00276E9B">
        <w:rPr>
          <w:i/>
          <w:color w:val="000000"/>
        </w:rPr>
        <w:t>RRCConnectionReconfiguration (V2X)</w:t>
      </w:r>
      <w:r w:rsidRPr="00276E9B">
        <w:t xml:space="preserve"> (step </w:t>
      </w:r>
      <w:r w:rsidRPr="00276E9B">
        <w:rPr>
          <w:lang w:eastAsia="zh-CN"/>
        </w:rPr>
        <w:t>8</w:t>
      </w:r>
      <w:r w:rsidRPr="00276E9B">
        <w:t xml:space="preserve">, Table </w:t>
      </w:r>
      <w:r w:rsidRPr="00276E9B">
        <w:rPr>
          <w:lang w:eastAsia="zh-CN"/>
        </w:rPr>
        <w:t>24.1.6</w:t>
      </w:r>
      <w:r w:rsidRPr="00276E9B">
        <w:t>.3.2-</w:t>
      </w:r>
      <w:r w:rsidRPr="00276E9B">
        <w:rPr>
          <w:lang w:eastAsia="zh-CN"/>
        </w:rPr>
        <w:t>1</w:t>
      </w:r>
      <w:r w:rsidRPr="00276E9B">
        <w:t>)</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2268"/>
        <w:gridCol w:w="1701"/>
        <w:gridCol w:w="1276"/>
      </w:tblGrid>
      <w:tr w:rsidR="00573CB9" w:rsidRPr="00276E9B" w14:paraId="551719ED" w14:textId="77777777" w:rsidTr="007E1594">
        <w:tc>
          <w:tcPr>
            <w:tcW w:w="9923" w:type="dxa"/>
            <w:gridSpan w:val="4"/>
          </w:tcPr>
          <w:p w14:paraId="0469420A" w14:textId="77777777" w:rsidR="00573CB9" w:rsidRPr="00276E9B" w:rsidRDefault="00573CB9" w:rsidP="007E1594">
            <w:pPr>
              <w:pStyle w:val="TAL"/>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 xml:space="preserve">8B and </w:t>
            </w:r>
            <w:r w:rsidRPr="00276E9B">
              <w:t>Table 4.6.5-1</w:t>
            </w:r>
          </w:p>
        </w:tc>
      </w:tr>
      <w:tr w:rsidR="00573CB9" w:rsidRPr="00276E9B" w14:paraId="75FCC9C4" w14:textId="77777777" w:rsidTr="007E1594">
        <w:tc>
          <w:tcPr>
            <w:tcW w:w="4678" w:type="dxa"/>
          </w:tcPr>
          <w:p w14:paraId="724A7DF3" w14:textId="77777777" w:rsidR="00573CB9" w:rsidRPr="00276E9B" w:rsidRDefault="00573CB9" w:rsidP="007E1594">
            <w:pPr>
              <w:pStyle w:val="TAH"/>
            </w:pPr>
            <w:r w:rsidRPr="00276E9B">
              <w:t>Information Element</w:t>
            </w:r>
          </w:p>
        </w:tc>
        <w:tc>
          <w:tcPr>
            <w:tcW w:w="2268" w:type="dxa"/>
          </w:tcPr>
          <w:p w14:paraId="2ECEBFDA" w14:textId="77777777" w:rsidR="00573CB9" w:rsidRPr="00276E9B" w:rsidRDefault="00573CB9" w:rsidP="007E1594">
            <w:pPr>
              <w:pStyle w:val="TAH"/>
            </w:pPr>
            <w:r w:rsidRPr="00276E9B">
              <w:t>Value/remark</w:t>
            </w:r>
          </w:p>
        </w:tc>
        <w:tc>
          <w:tcPr>
            <w:tcW w:w="1701" w:type="dxa"/>
          </w:tcPr>
          <w:p w14:paraId="4CA2C950" w14:textId="77777777" w:rsidR="00573CB9" w:rsidRPr="00276E9B" w:rsidRDefault="00573CB9" w:rsidP="007E1594">
            <w:pPr>
              <w:pStyle w:val="TAH"/>
            </w:pPr>
            <w:r w:rsidRPr="00276E9B">
              <w:t>Comment</w:t>
            </w:r>
          </w:p>
        </w:tc>
        <w:tc>
          <w:tcPr>
            <w:tcW w:w="1276" w:type="dxa"/>
          </w:tcPr>
          <w:p w14:paraId="1C11E7F8" w14:textId="77777777" w:rsidR="00573CB9" w:rsidRPr="00276E9B" w:rsidRDefault="00573CB9" w:rsidP="007E1594">
            <w:pPr>
              <w:pStyle w:val="TAH"/>
            </w:pPr>
            <w:r w:rsidRPr="00276E9B">
              <w:t>Condition</w:t>
            </w:r>
          </w:p>
        </w:tc>
      </w:tr>
      <w:tr w:rsidR="00573CB9" w:rsidRPr="00276E9B" w14:paraId="1C2EF4EB" w14:textId="77777777" w:rsidTr="007E1594">
        <w:tc>
          <w:tcPr>
            <w:tcW w:w="4678" w:type="dxa"/>
          </w:tcPr>
          <w:p w14:paraId="7DD558A3" w14:textId="77777777" w:rsidR="00573CB9" w:rsidRPr="00276E9B" w:rsidRDefault="00573CB9" w:rsidP="007E1594">
            <w:pPr>
              <w:pStyle w:val="TAL"/>
            </w:pPr>
            <w:r w:rsidRPr="00276E9B">
              <w:t>RRCConnectionReconfiguration ::= SEQUENCE {</w:t>
            </w:r>
          </w:p>
        </w:tc>
        <w:tc>
          <w:tcPr>
            <w:tcW w:w="2268" w:type="dxa"/>
          </w:tcPr>
          <w:p w14:paraId="7CB66FE7" w14:textId="77777777" w:rsidR="00573CB9" w:rsidRPr="00276E9B" w:rsidRDefault="00573CB9" w:rsidP="007E1594">
            <w:pPr>
              <w:pStyle w:val="TAL"/>
            </w:pPr>
          </w:p>
        </w:tc>
        <w:tc>
          <w:tcPr>
            <w:tcW w:w="1701" w:type="dxa"/>
          </w:tcPr>
          <w:p w14:paraId="7DEFF982" w14:textId="77777777" w:rsidR="00573CB9" w:rsidRPr="00276E9B" w:rsidRDefault="00573CB9" w:rsidP="007E1594">
            <w:pPr>
              <w:pStyle w:val="TAL"/>
            </w:pPr>
          </w:p>
        </w:tc>
        <w:tc>
          <w:tcPr>
            <w:tcW w:w="1276" w:type="dxa"/>
          </w:tcPr>
          <w:p w14:paraId="7A43F585" w14:textId="77777777" w:rsidR="00573CB9" w:rsidRPr="00276E9B" w:rsidRDefault="00573CB9" w:rsidP="007E1594">
            <w:pPr>
              <w:pStyle w:val="TAL"/>
            </w:pPr>
          </w:p>
        </w:tc>
      </w:tr>
      <w:tr w:rsidR="00573CB9" w:rsidRPr="00276E9B" w14:paraId="6181E7A3" w14:textId="77777777" w:rsidTr="007E1594">
        <w:tc>
          <w:tcPr>
            <w:tcW w:w="4678" w:type="dxa"/>
          </w:tcPr>
          <w:p w14:paraId="507689C0" w14:textId="77777777" w:rsidR="00573CB9" w:rsidRPr="00276E9B" w:rsidRDefault="00573CB9" w:rsidP="007E1594">
            <w:pPr>
              <w:pStyle w:val="TAL"/>
            </w:pPr>
            <w:r w:rsidRPr="00276E9B">
              <w:t xml:space="preserve">  criticalExtensions CHOICE {</w:t>
            </w:r>
          </w:p>
        </w:tc>
        <w:tc>
          <w:tcPr>
            <w:tcW w:w="2268" w:type="dxa"/>
          </w:tcPr>
          <w:p w14:paraId="6E8F754C" w14:textId="77777777" w:rsidR="00573CB9" w:rsidRPr="00276E9B" w:rsidRDefault="00573CB9" w:rsidP="007E1594">
            <w:pPr>
              <w:pStyle w:val="TAL"/>
            </w:pPr>
          </w:p>
        </w:tc>
        <w:tc>
          <w:tcPr>
            <w:tcW w:w="1701" w:type="dxa"/>
          </w:tcPr>
          <w:p w14:paraId="1093C9B1" w14:textId="77777777" w:rsidR="00573CB9" w:rsidRPr="00276E9B" w:rsidRDefault="00573CB9" w:rsidP="007E1594">
            <w:pPr>
              <w:pStyle w:val="TAL"/>
            </w:pPr>
          </w:p>
        </w:tc>
        <w:tc>
          <w:tcPr>
            <w:tcW w:w="1276" w:type="dxa"/>
          </w:tcPr>
          <w:p w14:paraId="10AD4021" w14:textId="77777777" w:rsidR="00573CB9" w:rsidRPr="00276E9B" w:rsidRDefault="00573CB9" w:rsidP="007E1594">
            <w:pPr>
              <w:pStyle w:val="TAL"/>
            </w:pPr>
          </w:p>
        </w:tc>
      </w:tr>
      <w:tr w:rsidR="00573CB9" w:rsidRPr="00276E9B" w14:paraId="68985C75" w14:textId="77777777" w:rsidTr="007E1594">
        <w:tc>
          <w:tcPr>
            <w:tcW w:w="4678" w:type="dxa"/>
          </w:tcPr>
          <w:p w14:paraId="4FA03427" w14:textId="77777777" w:rsidR="00573CB9" w:rsidRPr="00276E9B" w:rsidRDefault="00573CB9" w:rsidP="007E1594">
            <w:pPr>
              <w:pStyle w:val="TAL"/>
            </w:pPr>
            <w:r w:rsidRPr="00276E9B">
              <w:t xml:space="preserve">    c1 CHOICE {</w:t>
            </w:r>
          </w:p>
        </w:tc>
        <w:tc>
          <w:tcPr>
            <w:tcW w:w="2268" w:type="dxa"/>
          </w:tcPr>
          <w:p w14:paraId="4FFD9123" w14:textId="77777777" w:rsidR="00573CB9" w:rsidRPr="00276E9B" w:rsidRDefault="00573CB9" w:rsidP="007E1594">
            <w:pPr>
              <w:pStyle w:val="TAL"/>
            </w:pPr>
          </w:p>
        </w:tc>
        <w:tc>
          <w:tcPr>
            <w:tcW w:w="1701" w:type="dxa"/>
          </w:tcPr>
          <w:p w14:paraId="4DB5C4CE" w14:textId="77777777" w:rsidR="00573CB9" w:rsidRPr="00276E9B" w:rsidRDefault="00573CB9" w:rsidP="007E1594">
            <w:pPr>
              <w:pStyle w:val="TAL"/>
            </w:pPr>
          </w:p>
        </w:tc>
        <w:tc>
          <w:tcPr>
            <w:tcW w:w="1276" w:type="dxa"/>
          </w:tcPr>
          <w:p w14:paraId="514BEB8D" w14:textId="77777777" w:rsidR="00573CB9" w:rsidRPr="00276E9B" w:rsidRDefault="00573CB9" w:rsidP="007E1594">
            <w:pPr>
              <w:pStyle w:val="TAL"/>
            </w:pPr>
          </w:p>
        </w:tc>
      </w:tr>
      <w:tr w:rsidR="00573CB9" w:rsidRPr="00276E9B" w14:paraId="683372D2" w14:textId="77777777" w:rsidTr="007E1594">
        <w:tc>
          <w:tcPr>
            <w:tcW w:w="4678" w:type="dxa"/>
          </w:tcPr>
          <w:p w14:paraId="381FE559" w14:textId="77777777" w:rsidR="00573CB9" w:rsidRPr="00276E9B" w:rsidRDefault="00573CB9" w:rsidP="007E1594">
            <w:pPr>
              <w:pStyle w:val="TAL"/>
            </w:pPr>
            <w:r w:rsidRPr="00276E9B">
              <w:rPr>
                <w:rFonts w:eastAsia="MS Mincho"/>
              </w:rPr>
              <w:t xml:space="preserve">      rrcConnectionReconfiguration-r8 SEQUENCE {</w:t>
            </w:r>
          </w:p>
        </w:tc>
        <w:tc>
          <w:tcPr>
            <w:tcW w:w="2268" w:type="dxa"/>
          </w:tcPr>
          <w:p w14:paraId="3AAE4FF0" w14:textId="77777777" w:rsidR="00573CB9" w:rsidRPr="00276E9B" w:rsidRDefault="00573CB9" w:rsidP="007E1594">
            <w:pPr>
              <w:pStyle w:val="TAL"/>
            </w:pPr>
          </w:p>
        </w:tc>
        <w:tc>
          <w:tcPr>
            <w:tcW w:w="1701" w:type="dxa"/>
          </w:tcPr>
          <w:p w14:paraId="4C3D8467" w14:textId="77777777" w:rsidR="00573CB9" w:rsidRPr="00276E9B" w:rsidRDefault="00573CB9" w:rsidP="007E1594">
            <w:pPr>
              <w:pStyle w:val="TAL"/>
            </w:pPr>
          </w:p>
        </w:tc>
        <w:tc>
          <w:tcPr>
            <w:tcW w:w="1276" w:type="dxa"/>
          </w:tcPr>
          <w:p w14:paraId="6F0D3191" w14:textId="77777777" w:rsidR="00573CB9" w:rsidRPr="00276E9B" w:rsidRDefault="00573CB9" w:rsidP="007E1594">
            <w:pPr>
              <w:pStyle w:val="TAL"/>
            </w:pPr>
          </w:p>
        </w:tc>
      </w:tr>
      <w:tr w:rsidR="00573CB9" w:rsidRPr="00276E9B" w14:paraId="3DCD1A3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678" w:type="dxa"/>
          </w:tcPr>
          <w:p w14:paraId="18C8D8E7" w14:textId="77777777" w:rsidR="00573CB9" w:rsidRPr="00276E9B" w:rsidRDefault="00573CB9" w:rsidP="007E1594">
            <w:pPr>
              <w:pStyle w:val="TAL"/>
            </w:pPr>
            <w:r w:rsidRPr="00276E9B">
              <w:t>MobilityControlInfo-HO ::= SEQUENCE {</w:t>
            </w:r>
          </w:p>
        </w:tc>
        <w:tc>
          <w:tcPr>
            <w:tcW w:w="2268" w:type="dxa"/>
          </w:tcPr>
          <w:p w14:paraId="6C35DDFF" w14:textId="77777777" w:rsidR="00573CB9" w:rsidRPr="00276E9B" w:rsidRDefault="00573CB9" w:rsidP="007E1594">
            <w:pPr>
              <w:pStyle w:val="TAL"/>
            </w:pPr>
          </w:p>
        </w:tc>
        <w:tc>
          <w:tcPr>
            <w:tcW w:w="1701" w:type="dxa"/>
          </w:tcPr>
          <w:p w14:paraId="699275CC" w14:textId="77777777" w:rsidR="00573CB9" w:rsidRPr="00276E9B" w:rsidRDefault="00573CB9" w:rsidP="007E1594">
            <w:pPr>
              <w:pStyle w:val="TAL"/>
            </w:pPr>
          </w:p>
        </w:tc>
        <w:tc>
          <w:tcPr>
            <w:tcW w:w="1276" w:type="dxa"/>
          </w:tcPr>
          <w:p w14:paraId="32BDFE2F" w14:textId="77777777" w:rsidR="00573CB9" w:rsidRPr="00276E9B" w:rsidRDefault="00573CB9" w:rsidP="007E1594">
            <w:pPr>
              <w:pStyle w:val="TAL"/>
            </w:pPr>
          </w:p>
        </w:tc>
      </w:tr>
      <w:tr w:rsidR="00573CB9" w:rsidRPr="00276E9B" w14:paraId="45800BB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678" w:type="dxa"/>
          </w:tcPr>
          <w:p w14:paraId="00732186" w14:textId="77777777" w:rsidR="00573CB9" w:rsidRPr="00276E9B" w:rsidRDefault="00573CB9" w:rsidP="007E1594">
            <w:pPr>
              <w:pStyle w:val="TAL"/>
              <w:rPr>
                <w:lang w:eastAsia="zh-CN"/>
              </w:rPr>
            </w:pPr>
            <w:r w:rsidRPr="00276E9B">
              <w:rPr>
                <w:lang w:eastAsia="zh-CN"/>
              </w:rPr>
              <w:t xml:space="preserve">  </w:t>
            </w:r>
            <w:r w:rsidRPr="00276E9B">
              <w:t>mobilityControlInfoV2X-r14 SEQUENCE {</w:t>
            </w:r>
          </w:p>
        </w:tc>
        <w:tc>
          <w:tcPr>
            <w:tcW w:w="2268" w:type="dxa"/>
          </w:tcPr>
          <w:p w14:paraId="5BD9C2FB" w14:textId="77777777" w:rsidR="00573CB9" w:rsidRPr="00276E9B" w:rsidRDefault="00573CB9" w:rsidP="007E1594">
            <w:pPr>
              <w:pStyle w:val="TAL"/>
            </w:pPr>
          </w:p>
        </w:tc>
        <w:tc>
          <w:tcPr>
            <w:tcW w:w="1701" w:type="dxa"/>
          </w:tcPr>
          <w:p w14:paraId="4C1A04F4" w14:textId="77777777" w:rsidR="00573CB9" w:rsidRPr="00276E9B" w:rsidRDefault="00573CB9" w:rsidP="007E1594">
            <w:pPr>
              <w:pStyle w:val="TAL"/>
            </w:pPr>
          </w:p>
        </w:tc>
        <w:tc>
          <w:tcPr>
            <w:tcW w:w="1276" w:type="dxa"/>
          </w:tcPr>
          <w:p w14:paraId="1D3CEDEB" w14:textId="77777777" w:rsidR="00573CB9" w:rsidRPr="00276E9B" w:rsidRDefault="00573CB9" w:rsidP="007E1594">
            <w:pPr>
              <w:pStyle w:val="TAL"/>
              <w:rPr>
                <w:lang w:eastAsia="zh-CN"/>
              </w:rPr>
            </w:pPr>
            <w:r w:rsidRPr="00276E9B">
              <w:rPr>
                <w:lang w:eastAsia="zh-CN"/>
              </w:rPr>
              <w:t>HO-V2X</w:t>
            </w:r>
          </w:p>
        </w:tc>
      </w:tr>
      <w:tr w:rsidR="00573CB9" w:rsidRPr="00276E9B" w14:paraId="2022521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678" w:type="dxa"/>
          </w:tcPr>
          <w:p w14:paraId="5C4E3FEC" w14:textId="77777777" w:rsidR="00573CB9" w:rsidRPr="00276E9B" w:rsidRDefault="00573CB9" w:rsidP="007E1594">
            <w:pPr>
              <w:pStyle w:val="TAL"/>
              <w:rPr>
                <w:lang w:eastAsia="zh-CN"/>
              </w:rPr>
            </w:pPr>
            <w:r w:rsidRPr="00276E9B">
              <w:rPr>
                <w:lang w:eastAsia="zh-CN"/>
              </w:rPr>
              <w:t xml:space="preserve">  }</w:t>
            </w:r>
          </w:p>
        </w:tc>
        <w:tc>
          <w:tcPr>
            <w:tcW w:w="2268" w:type="dxa"/>
          </w:tcPr>
          <w:p w14:paraId="40F735C6" w14:textId="77777777" w:rsidR="00573CB9" w:rsidRPr="00276E9B" w:rsidRDefault="00573CB9" w:rsidP="007E1594">
            <w:pPr>
              <w:pStyle w:val="TAL"/>
            </w:pPr>
          </w:p>
        </w:tc>
        <w:tc>
          <w:tcPr>
            <w:tcW w:w="1701" w:type="dxa"/>
          </w:tcPr>
          <w:p w14:paraId="66D6BC20" w14:textId="77777777" w:rsidR="00573CB9" w:rsidRPr="00276E9B" w:rsidRDefault="00573CB9" w:rsidP="007E1594">
            <w:pPr>
              <w:pStyle w:val="TAL"/>
            </w:pPr>
          </w:p>
        </w:tc>
        <w:tc>
          <w:tcPr>
            <w:tcW w:w="1276" w:type="dxa"/>
          </w:tcPr>
          <w:p w14:paraId="56FC179A" w14:textId="77777777" w:rsidR="00573CB9" w:rsidRPr="00276E9B" w:rsidRDefault="00573CB9" w:rsidP="007E1594">
            <w:pPr>
              <w:pStyle w:val="TAL"/>
            </w:pPr>
          </w:p>
        </w:tc>
      </w:tr>
      <w:tr w:rsidR="00573CB9" w:rsidRPr="00276E9B" w14:paraId="5DB35B7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678" w:type="dxa"/>
          </w:tcPr>
          <w:p w14:paraId="5FB388A7" w14:textId="77777777" w:rsidR="00573CB9" w:rsidRPr="00276E9B" w:rsidRDefault="00573CB9" w:rsidP="007E1594">
            <w:pPr>
              <w:pStyle w:val="TAL"/>
            </w:pPr>
            <w:r w:rsidRPr="00276E9B">
              <w:t>}</w:t>
            </w:r>
          </w:p>
        </w:tc>
        <w:tc>
          <w:tcPr>
            <w:tcW w:w="2268" w:type="dxa"/>
          </w:tcPr>
          <w:p w14:paraId="058E6223" w14:textId="77777777" w:rsidR="00573CB9" w:rsidRPr="00276E9B" w:rsidRDefault="00573CB9" w:rsidP="007E1594">
            <w:pPr>
              <w:pStyle w:val="TAL"/>
            </w:pPr>
          </w:p>
        </w:tc>
        <w:tc>
          <w:tcPr>
            <w:tcW w:w="1701" w:type="dxa"/>
          </w:tcPr>
          <w:p w14:paraId="425788AB" w14:textId="77777777" w:rsidR="00573CB9" w:rsidRPr="00276E9B" w:rsidRDefault="00573CB9" w:rsidP="007E1594">
            <w:pPr>
              <w:pStyle w:val="TAL"/>
            </w:pPr>
          </w:p>
        </w:tc>
        <w:tc>
          <w:tcPr>
            <w:tcW w:w="1276" w:type="dxa"/>
          </w:tcPr>
          <w:p w14:paraId="3322EB8D" w14:textId="77777777" w:rsidR="00573CB9" w:rsidRPr="00276E9B" w:rsidRDefault="00573CB9" w:rsidP="007E1594">
            <w:pPr>
              <w:pStyle w:val="TAL"/>
            </w:pPr>
          </w:p>
        </w:tc>
      </w:tr>
      <w:tr w:rsidR="00573CB9" w:rsidRPr="00276E9B" w14:paraId="79012409" w14:textId="77777777" w:rsidTr="007E1594">
        <w:tc>
          <w:tcPr>
            <w:tcW w:w="4678" w:type="dxa"/>
          </w:tcPr>
          <w:p w14:paraId="44C98707" w14:textId="77777777" w:rsidR="00573CB9" w:rsidRPr="00276E9B" w:rsidRDefault="00573CB9" w:rsidP="007E1594">
            <w:pPr>
              <w:pStyle w:val="TAL"/>
              <w:rPr>
                <w:rFonts w:eastAsia="MS Mincho"/>
              </w:rPr>
            </w:pPr>
            <w:r w:rsidRPr="00276E9B">
              <w:t xml:space="preserve">        nonCriticalExtension SEQUENCE {</w:t>
            </w:r>
          </w:p>
        </w:tc>
        <w:tc>
          <w:tcPr>
            <w:tcW w:w="2268" w:type="dxa"/>
          </w:tcPr>
          <w:p w14:paraId="024DEF5D" w14:textId="77777777" w:rsidR="00573CB9" w:rsidRPr="00276E9B" w:rsidRDefault="00573CB9" w:rsidP="007E1594">
            <w:pPr>
              <w:pStyle w:val="TAL"/>
            </w:pPr>
          </w:p>
        </w:tc>
        <w:tc>
          <w:tcPr>
            <w:tcW w:w="1701" w:type="dxa"/>
          </w:tcPr>
          <w:p w14:paraId="02E471C5" w14:textId="77777777" w:rsidR="00573CB9" w:rsidRPr="00276E9B" w:rsidRDefault="00573CB9" w:rsidP="007E1594">
            <w:pPr>
              <w:pStyle w:val="TAL"/>
            </w:pPr>
          </w:p>
        </w:tc>
        <w:tc>
          <w:tcPr>
            <w:tcW w:w="1276" w:type="dxa"/>
          </w:tcPr>
          <w:p w14:paraId="10ED41C7" w14:textId="77777777" w:rsidR="00573CB9" w:rsidRPr="00276E9B" w:rsidRDefault="00573CB9" w:rsidP="007E1594">
            <w:pPr>
              <w:pStyle w:val="TAL"/>
            </w:pPr>
          </w:p>
        </w:tc>
      </w:tr>
      <w:tr w:rsidR="00573CB9" w:rsidRPr="00276E9B" w14:paraId="704B786D" w14:textId="77777777" w:rsidTr="007E1594">
        <w:tc>
          <w:tcPr>
            <w:tcW w:w="4678" w:type="dxa"/>
          </w:tcPr>
          <w:p w14:paraId="3BD0610E" w14:textId="77777777" w:rsidR="00573CB9" w:rsidRPr="00276E9B" w:rsidRDefault="00573CB9" w:rsidP="007E1594">
            <w:pPr>
              <w:pStyle w:val="TAL"/>
            </w:pPr>
            <w:r w:rsidRPr="00276E9B">
              <w:t xml:space="preserve">          nonCriticalExtension SEQUENCE {</w:t>
            </w:r>
          </w:p>
        </w:tc>
        <w:tc>
          <w:tcPr>
            <w:tcW w:w="2268" w:type="dxa"/>
          </w:tcPr>
          <w:p w14:paraId="44281A32" w14:textId="77777777" w:rsidR="00573CB9" w:rsidRPr="00276E9B" w:rsidRDefault="00573CB9" w:rsidP="007E1594">
            <w:pPr>
              <w:pStyle w:val="TAL"/>
            </w:pPr>
          </w:p>
        </w:tc>
        <w:tc>
          <w:tcPr>
            <w:tcW w:w="1701" w:type="dxa"/>
          </w:tcPr>
          <w:p w14:paraId="5181CE46" w14:textId="77777777" w:rsidR="00573CB9" w:rsidRPr="00276E9B" w:rsidRDefault="00573CB9" w:rsidP="007E1594">
            <w:pPr>
              <w:pStyle w:val="TAL"/>
            </w:pPr>
          </w:p>
        </w:tc>
        <w:tc>
          <w:tcPr>
            <w:tcW w:w="1276" w:type="dxa"/>
          </w:tcPr>
          <w:p w14:paraId="7BD332A9" w14:textId="77777777" w:rsidR="00573CB9" w:rsidRPr="00276E9B" w:rsidRDefault="00573CB9" w:rsidP="007E1594">
            <w:pPr>
              <w:pStyle w:val="TAL"/>
            </w:pPr>
          </w:p>
        </w:tc>
      </w:tr>
      <w:tr w:rsidR="00573CB9" w:rsidRPr="00276E9B" w14:paraId="07778E0D" w14:textId="77777777" w:rsidTr="007E1594">
        <w:tc>
          <w:tcPr>
            <w:tcW w:w="4678" w:type="dxa"/>
          </w:tcPr>
          <w:p w14:paraId="1A57D154" w14:textId="77777777" w:rsidR="00573CB9" w:rsidRPr="00276E9B" w:rsidRDefault="00573CB9" w:rsidP="007E1594">
            <w:pPr>
              <w:pStyle w:val="TAL"/>
            </w:pPr>
            <w:r w:rsidRPr="00276E9B">
              <w:t xml:space="preserve">            nonCriticalExtension SEQUENCE {</w:t>
            </w:r>
          </w:p>
        </w:tc>
        <w:tc>
          <w:tcPr>
            <w:tcW w:w="2268" w:type="dxa"/>
          </w:tcPr>
          <w:p w14:paraId="3606545D" w14:textId="77777777" w:rsidR="00573CB9" w:rsidRPr="00276E9B" w:rsidRDefault="00573CB9" w:rsidP="007E1594">
            <w:pPr>
              <w:pStyle w:val="TAL"/>
            </w:pPr>
          </w:p>
        </w:tc>
        <w:tc>
          <w:tcPr>
            <w:tcW w:w="1701" w:type="dxa"/>
          </w:tcPr>
          <w:p w14:paraId="2BDF4D40" w14:textId="77777777" w:rsidR="00573CB9" w:rsidRPr="00276E9B" w:rsidRDefault="00573CB9" w:rsidP="007E1594">
            <w:pPr>
              <w:pStyle w:val="TAL"/>
            </w:pPr>
          </w:p>
        </w:tc>
        <w:tc>
          <w:tcPr>
            <w:tcW w:w="1276" w:type="dxa"/>
          </w:tcPr>
          <w:p w14:paraId="30A36572" w14:textId="77777777" w:rsidR="00573CB9" w:rsidRPr="00276E9B" w:rsidRDefault="00573CB9" w:rsidP="007E1594">
            <w:pPr>
              <w:pStyle w:val="TAL"/>
            </w:pPr>
          </w:p>
        </w:tc>
      </w:tr>
      <w:tr w:rsidR="00573CB9" w:rsidRPr="00276E9B" w14:paraId="54E78AEA" w14:textId="77777777" w:rsidTr="007E1594">
        <w:tc>
          <w:tcPr>
            <w:tcW w:w="4678" w:type="dxa"/>
          </w:tcPr>
          <w:p w14:paraId="10912EB7" w14:textId="77777777" w:rsidR="00573CB9" w:rsidRPr="00276E9B" w:rsidRDefault="00573CB9" w:rsidP="007E1594">
            <w:pPr>
              <w:pStyle w:val="TAL"/>
            </w:pPr>
            <w:r w:rsidRPr="00276E9B">
              <w:t xml:space="preserve">              nonCriticalExtension SEQUENCE {</w:t>
            </w:r>
          </w:p>
        </w:tc>
        <w:tc>
          <w:tcPr>
            <w:tcW w:w="2268" w:type="dxa"/>
          </w:tcPr>
          <w:p w14:paraId="2CB9D97B" w14:textId="77777777" w:rsidR="00573CB9" w:rsidRPr="00276E9B" w:rsidRDefault="00573CB9" w:rsidP="007E1594">
            <w:pPr>
              <w:pStyle w:val="TAL"/>
            </w:pPr>
          </w:p>
        </w:tc>
        <w:tc>
          <w:tcPr>
            <w:tcW w:w="1701" w:type="dxa"/>
          </w:tcPr>
          <w:p w14:paraId="70D90398" w14:textId="77777777" w:rsidR="00573CB9" w:rsidRPr="00276E9B" w:rsidRDefault="00573CB9" w:rsidP="007E1594">
            <w:pPr>
              <w:pStyle w:val="TAL"/>
            </w:pPr>
          </w:p>
        </w:tc>
        <w:tc>
          <w:tcPr>
            <w:tcW w:w="1276" w:type="dxa"/>
          </w:tcPr>
          <w:p w14:paraId="506BDC19" w14:textId="77777777" w:rsidR="00573CB9" w:rsidRPr="00276E9B" w:rsidRDefault="00573CB9" w:rsidP="007E1594">
            <w:pPr>
              <w:pStyle w:val="TAL"/>
            </w:pPr>
          </w:p>
        </w:tc>
      </w:tr>
      <w:tr w:rsidR="00573CB9" w:rsidRPr="00276E9B" w14:paraId="61AC3C01" w14:textId="77777777" w:rsidTr="007E1594">
        <w:tc>
          <w:tcPr>
            <w:tcW w:w="4678" w:type="dxa"/>
          </w:tcPr>
          <w:p w14:paraId="51C9190F" w14:textId="77777777" w:rsidR="00573CB9" w:rsidRPr="00276E9B" w:rsidRDefault="00573CB9" w:rsidP="007E1594">
            <w:pPr>
              <w:pStyle w:val="TAL"/>
              <w:rPr>
                <w:i/>
              </w:rPr>
            </w:pPr>
            <w:r w:rsidRPr="00276E9B">
              <w:t xml:space="preserve">                nonCriticalExtension SEQUENCE {</w:t>
            </w:r>
          </w:p>
        </w:tc>
        <w:tc>
          <w:tcPr>
            <w:tcW w:w="2268" w:type="dxa"/>
          </w:tcPr>
          <w:p w14:paraId="2AD33D6D" w14:textId="77777777" w:rsidR="00573CB9" w:rsidRPr="00276E9B" w:rsidRDefault="00573CB9" w:rsidP="007E1594">
            <w:pPr>
              <w:pStyle w:val="TAL"/>
            </w:pPr>
          </w:p>
        </w:tc>
        <w:tc>
          <w:tcPr>
            <w:tcW w:w="1701" w:type="dxa"/>
          </w:tcPr>
          <w:p w14:paraId="04E8446F" w14:textId="77777777" w:rsidR="00573CB9" w:rsidRPr="00276E9B" w:rsidRDefault="00573CB9" w:rsidP="007E1594">
            <w:pPr>
              <w:pStyle w:val="TAL"/>
            </w:pPr>
          </w:p>
        </w:tc>
        <w:tc>
          <w:tcPr>
            <w:tcW w:w="1276" w:type="dxa"/>
          </w:tcPr>
          <w:p w14:paraId="5D9614E3" w14:textId="77777777" w:rsidR="00573CB9" w:rsidRPr="00276E9B" w:rsidRDefault="00573CB9" w:rsidP="007E1594">
            <w:pPr>
              <w:pStyle w:val="TAL"/>
            </w:pPr>
          </w:p>
        </w:tc>
      </w:tr>
      <w:tr w:rsidR="00573CB9" w:rsidRPr="00276E9B" w14:paraId="52F383FF" w14:textId="77777777" w:rsidTr="007E1594">
        <w:tc>
          <w:tcPr>
            <w:tcW w:w="4678" w:type="dxa"/>
          </w:tcPr>
          <w:p w14:paraId="2786CFA7" w14:textId="77777777" w:rsidR="00573CB9" w:rsidRPr="00276E9B" w:rsidRDefault="00573CB9" w:rsidP="007E1594">
            <w:pPr>
              <w:pStyle w:val="TAL"/>
              <w:rPr>
                <w:lang w:eastAsia="zh-CN"/>
              </w:rPr>
            </w:pPr>
            <w:r w:rsidRPr="00276E9B">
              <w:rPr>
                <w:lang w:eastAsia="zh-CN"/>
              </w:rPr>
              <w:t xml:space="preserve">                  </w:t>
            </w:r>
            <w:r w:rsidRPr="00276E9B">
              <w:t>nonCriticalExtension SEQUENCE {</w:t>
            </w:r>
          </w:p>
        </w:tc>
        <w:tc>
          <w:tcPr>
            <w:tcW w:w="2268" w:type="dxa"/>
          </w:tcPr>
          <w:p w14:paraId="79D8F29C" w14:textId="77777777" w:rsidR="00573CB9" w:rsidRPr="00276E9B" w:rsidRDefault="00573CB9" w:rsidP="007E1594">
            <w:pPr>
              <w:pStyle w:val="TAL"/>
            </w:pPr>
          </w:p>
        </w:tc>
        <w:tc>
          <w:tcPr>
            <w:tcW w:w="1701" w:type="dxa"/>
          </w:tcPr>
          <w:p w14:paraId="12E04CAD" w14:textId="77777777" w:rsidR="00573CB9" w:rsidRPr="00276E9B" w:rsidRDefault="00573CB9" w:rsidP="007E1594">
            <w:pPr>
              <w:pStyle w:val="TAL"/>
            </w:pPr>
          </w:p>
        </w:tc>
        <w:tc>
          <w:tcPr>
            <w:tcW w:w="1276" w:type="dxa"/>
          </w:tcPr>
          <w:p w14:paraId="41EA4205" w14:textId="77777777" w:rsidR="00573CB9" w:rsidRPr="00276E9B" w:rsidRDefault="00573CB9" w:rsidP="007E1594">
            <w:pPr>
              <w:pStyle w:val="TAL"/>
              <w:rPr>
                <w:lang w:eastAsia="zh-CN"/>
              </w:rPr>
            </w:pPr>
          </w:p>
        </w:tc>
      </w:tr>
      <w:tr w:rsidR="00573CB9" w:rsidRPr="00276E9B" w14:paraId="71FE6816" w14:textId="77777777" w:rsidTr="007E1594">
        <w:tc>
          <w:tcPr>
            <w:tcW w:w="4678" w:type="dxa"/>
          </w:tcPr>
          <w:p w14:paraId="631BA0BB" w14:textId="77777777" w:rsidR="00573CB9" w:rsidRPr="00276E9B" w:rsidRDefault="00573CB9" w:rsidP="007E1594">
            <w:pPr>
              <w:pStyle w:val="TAL"/>
              <w:rPr>
                <w:lang w:eastAsia="zh-CN"/>
              </w:rPr>
            </w:pPr>
            <w:r w:rsidRPr="00276E9B">
              <w:rPr>
                <w:lang w:eastAsia="zh-CN"/>
              </w:rPr>
              <w:t xml:space="preserve">                    </w:t>
            </w:r>
            <w:r w:rsidRPr="00276E9B">
              <w:t>nonCriticalExtension SEQUENCE {</w:t>
            </w:r>
          </w:p>
        </w:tc>
        <w:tc>
          <w:tcPr>
            <w:tcW w:w="2268" w:type="dxa"/>
          </w:tcPr>
          <w:p w14:paraId="35F210A2" w14:textId="77777777" w:rsidR="00573CB9" w:rsidRPr="00276E9B" w:rsidRDefault="00573CB9" w:rsidP="007E1594">
            <w:pPr>
              <w:pStyle w:val="TAL"/>
            </w:pPr>
          </w:p>
        </w:tc>
        <w:tc>
          <w:tcPr>
            <w:tcW w:w="1701" w:type="dxa"/>
          </w:tcPr>
          <w:p w14:paraId="2274E381" w14:textId="77777777" w:rsidR="00573CB9" w:rsidRPr="00276E9B" w:rsidRDefault="00573CB9" w:rsidP="007E1594">
            <w:pPr>
              <w:pStyle w:val="TAL"/>
            </w:pPr>
          </w:p>
        </w:tc>
        <w:tc>
          <w:tcPr>
            <w:tcW w:w="1276" w:type="dxa"/>
          </w:tcPr>
          <w:p w14:paraId="79489EBB" w14:textId="77777777" w:rsidR="00573CB9" w:rsidRPr="00276E9B" w:rsidRDefault="00573CB9" w:rsidP="007E1594">
            <w:pPr>
              <w:pStyle w:val="TAL"/>
              <w:rPr>
                <w:lang w:eastAsia="zh-CN"/>
              </w:rPr>
            </w:pPr>
          </w:p>
        </w:tc>
      </w:tr>
      <w:tr w:rsidR="00573CB9" w:rsidRPr="00276E9B" w14:paraId="6474D007" w14:textId="77777777" w:rsidTr="007E1594">
        <w:tc>
          <w:tcPr>
            <w:tcW w:w="4678" w:type="dxa"/>
          </w:tcPr>
          <w:p w14:paraId="47EC1372" w14:textId="77777777" w:rsidR="00573CB9" w:rsidRPr="00276E9B" w:rsidRDefault="00573CB9" w:rsidP="007E1594">
            <w:pPr>
              <w:pStyle w:val="TAL"/>
              <w:rPr>
                <w:lang w:eastAsia="zh-CN"/>
              </w:rPr>
            </w:pPr>
            <w:r w:rsidRPr="00276E9B">
              <w:rPr>
                <w:lang w:eastAsia="zh-CN"/>
              </w:rPr>
              <w:t xml:space="preserve">                      sl-V2X-ConfigDedicated-r14</w:t>
            </w:r>
            <w:r w:rsidRPr="00276E9B">
              <w:t xml:space="preserve"> SEQUENCE {</w:t>
            </w:r>
            <w:r w:rsidR="00D04614" w:rsidRPr="00276E9B">
              <w:t>}</w:t>
            </w:r>
          </w:p>
        </w:tc>
        <w:tc>
          <w:tcPr>
            <w:tcW w:w="2268" w:type="dxa"/>
          </w:tcPr>
          <w:p w14:paraId="46B2D534" w14:textId="77777777" w:rsidR="00573CB9" w:rsidRPr="00276E9B" w:rsidRDefault="00D04614" w:rsidP="007E1594">
            <w:pPr>
              <w:pStyle w:val="TAL"/>
            </w:pPr>
            <w:r w:rsidRPr="00276E9B">
              <w:t>Not present</w:t>
            </w:r>
          </w:p>
        </w:tc>
        <w:tc>
          <w:tcPr>
            <w:tcW w:w="1701" w:type="dxa"/>
          </w:tcPr>
          <w:p w14:paraId="55AA0F18" w14:textId="77777777" w:rsidR="00573CB9" w:rsidRPr="00276E9B" w:rsidRDefault="00573CB9" w:rsidP="007E1594">
            <w:pPr>
              <w:pStyle w:val="TAL"/>
            </w:pPr>
          </w:p>
        </w:tc>
        <w:tc>
          <w:tcPr>
            <w:tcW w:w="1276" w:type="dxa"/>
          </w:tcPr>
          <w:p w14:paraId="7811F870" w14:textId="77777777" w:rsidR="00573CB9" w:rsidRPr="00276E9B" w:rsidRDefault="00573CB9" w:rsidP="007E1594">
            <w:pPr>
              <w:pStyle w:val="TAL"/>
            </w:pPr>
          </w:p>
        </w:tc>
      </w:tr>
      <w:tr w:rsidR="00573CB9" w:rsidRPr="00276E9B" w14:paraId="399D4CA7" w14:textId="77777777" w:rsidTr="007E1594">
        <w:tc>
          <w:tcPr>
            <w:tcW w:w="4678" w:type="dxa"/>
          </w:tcPr>
          <w:p w14:paraId="705D99BF" w14:textId="77777777" w:rsidR="00573CB9" w:rsidRPr="00276E9B" w:rsidRDefault="00573CB9" w:rsidP="007E1594">
            <w:pPr>
              <w:pStyle w:val="TAL"/>
              <w:rPr>
                <w:lang w:eastAsia="zh-CN"/>
              </w:rPr>
            </w:pPr>
            <w:r w:rsidRPr="00276E9B">
              <w:rPr>
                <w:lang w:eastAsia="zh-CN"/>
              </w:rPr>
              <w:t xml:space="preserve">                    }</w:t>
            </w:r>
          </w:p>
        </w:tc>
        <w:tc>
          <w:tcPr>
            <w:tcW w:w="2268" w:type="dxa"/>
          </w:tcPr>
          <w:p w14:paraId="51E0223B" w14:textId="77777777" w:rsidR="00573CB9" w:rsidRPr="00276E9B" w:rsidRDefault="00573CB9" w:rsidP="007E1594">
            <w:pPr>
              <w:pStyle w:val="TAL"/>
            </w:pPr>
          </w:p>
        </w:tc>
        <w:tc>
          <w:tcPr>
            <w:tcW w:w="1701" w:type="dxa"/>
          </w:tcPr>
          <w:p w14:paraId="1E8E165D" w14:textId="77777777" w:rsidR="00573CB9" w:rsidRPr="00276E9B" w:rsidRDefault="00573CB9" w:rsidP="007E1594">
            <w:pPr>
              <w:pStyle w:val="TAL"/>
            </w:pPr>
          </w:p>
        </w:tc>
        <w:tc>
          <w:tcPr>
            <w:tcW w:w="1276" w:type="dxa"/>
          </w:tcPr>
          <w:p w14:paraId="4BFCBAF6" w14:textId="77777777" w:rsidR="00573CB9" w:rsidRPr="00276E9B" w:rsidRDefault="00573CB9" w:rsidP="007E1594">
            <w:pPr>
              <w:pStyle w:val="TAL"/>
            </w:pPr>
          </w:p>
        </w:tc>
      </w:tr>
      <w:tr w:rsidR="00573CB9" w:rsidRPr="00276E9B" w14:paraId="6F21ACC4" w14:textId="77777777" w:rsidTr="007E1594">
        <w:tc>
          <w:tcPr>
            <w:tcW w:w="4678" w:type="dxa"/>
          </w:tcPr>
          <w:p w14:paraId="629281FA" w14:textId="77777777" w:rsidR="00573CB9" w:rsidRPr="00276E9B" w:rsidRDefault="00573CB9" w:rsidP="007E1594">
            <w:pPr>
              <w:pStyle w:val="TAL"/>
              <w:rPr>
                <w:lang w:eastAsia="zh-CN"/>
              </w:rPr>
            </w:pPr>
            <w:r w:rsidRPr="00276E9B">
              <w:rPr>
                <w:lang w:eastAsia="zh-CN"/>
              </w:rPr>
              <w:t xml:space="preserve">                  }</w:t>
            </w:r>
          </w:p>
        </w:tc>
        <w:tc>
          <w:tcPr>
            <w:tcW w:w="2268" w:type="dxa"/>
          </w:tcPr>
          <w:p w14:paraId="29912F76" w14:textId="77777777" w:rsidR="00573CB9" w:rsidRPr="00276E9B" w:rsidRDefault="00573CB9" w:rsidP="007E1594">
            <w:pPr>
              <w:pStyle w:val="TAL"/>
            </w:pPr>
          </w:p>
        </w:tc>
        <w:tc>
          <w:tcPr>
            <w:tcW w:w="1701" w:type="dxa"/>
          </w:tcPr>
          <w:p w14:paraId="41D67AF6" w14:textId="77777777" w:rsidR="00573CB9" w:rsidRPr="00276E9B" w:rsidRDefault="00573CB9" w:rsidP="007E1594">
            <w:pPr>
              <w:pStyle w:val="TAL"/>
            </w:pPr>
          </w:p>
        </w:tc>
        <w:tc>
          <w:tcPr>
            <w:tcW w:w="1276" w:type="dxa"/>
          </w:tcPr>
          <w:p w14:paraId="5C3818F1" w14:textId="77777777" w:rsidR="00573CB9" w:rsidRPr="00276E9B" w:rsidRDefault="00573CB9" w:rsidP="007E1594">
            <w:pPr>
              <w:pStyle w:val="TAL"/>
            </w:pPr>
          </w:p>
        </w:tc>
      </w:tr>
      <w:tr w:rsidR="00573CB9" w:rsidRPr="00276E9B" w14:paraId="21E858F4" w14:textId="77777777" w:rsidTr="007E1594">
        <w:tc>
          <w:tcPr>
            <w:tcW w:w="4678" w:type="dxa"/>
          </w:tcPr>
          <w:p w14:paraId="79EDC586" w14:textId="77777777" w:rsidR="00573CB9" w:rsidRPr="00276E9B" w:rsidRDefault="00573CB9" w:rsidP="007E1594">
            <w:pPr>
              <w:pStyle w:val="TAL"/>
            </w:pPr>
            <w:r w:rsidRPr="00276E9B">
              <w:t xml:space="preserve">                }</w:t>
            </w:r>
          </w:p>
        </w:tc>
        <w:tc>
          <w:tcPr>
            <w:tcW w:w="2268" w:type="dxa"/>
          </w:tcPr>
          <w:p w14:paraId="31BF9C4B" w14:textId="77777777" w:rsidR="00573CB9" w:rsidRPr="00276E9B" w:rsidRDefault="00573CB9" w:rsidP="007E1594">
            <w:pPr>
              <w:pStyle w:val="TAL"/>
            </w:pPr>
          </w:p>
        </w:tc>
        <w:tc>
          <w:tcPr>
            <w:tcW w:w="1701" w:type="dxa"/>
          </w:tcPr>
          <w:p w14:paraId="1EDBB168" w14:textId="77777777" w:rsidR="00573CB9" w:rsidRPr="00276E9B" w:rsidRDefault="00573CB9" w:rsidP="007E1594">
            <w:pPr>
              <w:pStyle w:val="TAL"/>
            </w:pPr>
          </w:p>
        </w:tc>
        <w:tc>
          <w:tcPr>
            <w:tcW w:w="1276" w:type="dxa"/>
          </w:tcPr>
          <w:p w14:paraId="6D31932F" w14:textId="77777777" w:rsidR="00573CB9" w:rsidRPr="00276E9B" w:rsidRDefault="00573CB9" w:rsidP="007E1594">
            <w:pPr>
              <w:pStyle w:val="TAL"/>
            </w:pPr>
          </w:p>
        </w:tc>
      </w:tr>
      <w:tr w:rsidR="00573CB9" w:rsidRPr="00276E9B" w14:paraId="185865BB" w14:textId="77777777" w:rsidTr="007E1594">
        <w:tc>
          <w:tcPr>
            <w:tcW w:w="4678" w:type="dxa"/>
          </w:tcPr>
          <w:p w14:paraId="69A94B40" w14:textId="77777777" w:rsidR="00573CB9" w:rsidRPr="00276E9B" w:rsidRDefault="00573CB9" w:rsidP="007E1594">
            <w:pPr>
              <w:pStyle w:val="TAL"/>
            </w:pPr>
            <w:r w:rsidRPr="00276E9B">
              <w:t xml:space="preserve">              }</w:t>
            </w:r>
          </w:p>
        </w:tc>
        <w:tc>
          <w:tcPr>
            <w:tcW w:w="2268" w:type="dxa"/>
          </w:tcPr>
          <w:p w14:paraId="1EB8C273" w14:textId="77777777" w:rsidR="00573CB9" w:rsidRPr="00276E9B" w:rsidRDefault="00573CB9" w:rsidP="007E1594">
            <w:pPr>
              <w:pStyle w:val="TAL"/>
            </w:pPr>
          </w:p>
        </w:tc>
        <w:tc>
          <w:tcPr>
            <w:tcW w:w="1701" w:type="dxa"/>
          </w:tcPr>
          <w:p w14:paraId="31087458" w14:textId="77777777" w:rsidR="00573CB9" w:rsidRPr="00276E9B" w:rsidRDefault="00573CB9" w:rsidP="007E1594">
            <w:pPr>
              <w:pStyle w:val="TAL"/>
            </w:pPr>
          </w:p>
        </w:tc>
        <w:tc>
          <w:tcPr>
            <w:tcW w:w="1276" w:type="dxa"/>
          </w:tcPr>
          <w:p w14:paraId="2C642125" w14:textId="77777777" w:rsidR="00573CB9" w:rsidRPr="00276E9B" w:rsidRDefault="00573CB9" w:rsidP="007E1594">
            <w:pPr>
              <w:pStyle w:val="TAL"/>
            </w:pPr>
          </w:p>
        </w:tc>
      </w:tr>
      <w:tr w:rsidR="00573CB9" w:rsidRPr="00276E9B" w14:paraId="66ABD75B" w14:textId="77777777" w:rsidTr="007E1594">
        <w:tc>
          <w:tcPr>
            <w:tcW w:w="4678" w:type="dxa"/>
          </w:tcPr>
          <w:p w14:paraId="12436FE2" w14:textId="77777777" w:rsidR="00573CB9" w:rsidRPr="00276E9B" w:rsidRDefault="00573CB9" w:rsidP="007E1594">
            <w:pPr>
              <w:pStyle w:val="TAL"/>
            </w:pPr>
            <w:r w:rsidRPr="00276E9B">
              <w:t xml:space="preserve">            </w:t>
            </w:r>
            <w:r w:rsidRPr="00276E9B">
              <w:rPr>
                <w:rFonts w:eastAsia="MS Mincho"/>
              </w:rPr>
              <w:t>}</w:t>
            </w:r>
          </w:p>
        </w:tc>
        <w:tc>
          <w:tcPr>
            <w:tcW w:w="2268" w:type="dxa"/>
          </w:tcPr>
          <w:p w14:paraId="4027E660" w14:textId="77777777" w:rsidR="00573CB9" w:rsidRPr="00276E9B" w:rsidRDefault="00573CB9" w:rsidP="007E1594">
            <w:pPr>
              <w:pStyle w:val="TAL"/>
            </w:pPr>
          </w:p>
        </w:tc>
        <w:tc>
          <w:tcPr>
            <w:tcW w:w="1701" w:type="dxa"/>
          </w:tcPr>
          <w:p w14:paraId="55BDD055" w14:textId="77777777" w:rsidR="00573CB9" w:rsidRPr="00276E9B" w:rsidRDefault="00573CB9" w:rsidP="007E1594">
            <w:pPr>
              <w:pStyle w:val="TAL"/>
            </w:pPr>
          </w:p>
        </w:tc>
        <w:tc>
          <w:tcPr>
            <w:tcW w:w="1276" w:type="dxa"/>
          </w:tcPr>
          <w:p w14:paraId="6DEE3673" w14:textId="77777777" w:rsidR="00573CB9" w:rsidRPr="00276E9B" w:rsidRDefault="00573CB9" w:rsidP="007E1594">
            <w:pPr>
              <w:pStyle w:val="TAL"/>
            </w:pPr>
          </w:p>
        </w:tc>
      </w:tr>
      <w:tr w:rsidR="00573CB9" w:rsidRPr="00276E9B" w14:paraId="1C27F0A7" w14:textId="77777777" w:rsidTr="007E1594">
        <w:tc>
          <w:tcPr>
            <w:tcW w:w="4678" w:type="dxa"/>
          </w:tcPr>
          <w:p w14:paraId="6971A861" w14:textId="77777777" w:rsidR="00573CB9" w:rsidRPr="00276E9B" w:rsidRDefault="00573CB9" w:rsidP="007E1594">
            <w:pPr>
              <w:pStyle w:val="TAL"/>
            </w:pPr>
            <w:r w:rsidRPr="00276E9B">
              <w:rPr>
                <w:rFonts w:eastAsia="MS Mincho"/>
              </w:rPr>
              <w:t xml:space="preserve"> </w:t>
            </w:r>
            <w:r w:rsidRPr="00276E9B">
              <w:t xml:space="preserve">        </w:t>
            </w:r>
            <w:r w:rsidRPr="00276E9B">
              <w:rPr>
                <w:rFonts w:eastAsia="MS Mincho"/>
              </w:rPr>
              <w:t xml:space="preserve"> }</w:t>
            </w:r>
          </w:p>
        </w:tc>
        <w:tc>
          <w:tcPr>
            <w:tcW w:w="2268" w:type="dxa"/>
          </w:tcPr>
          <w:p w14:paraId="485587C6" w14:textId="77777777" w:rsidR="00573CB9" w:rsidRPr="00276E9B" w:rsidRDefault="00573CB9" w:rsidP="007E1594">
            <w:pPr>
              <w:pStyle w:val="TAL"/>
            </w:pPr>
          </w:p>
        </w:tc>
        <w:tc>
          <w:tcPr>
            <w:tcW w:w="1701" w:type="dxa"/>
          </w:tcPr>
          <w:p w14:paraId="14469E69" w14:textId="77777777" w:rsidR="00573CB9" w:rsidRPr="00276E9B" w:rsidRDefault="00573CB9" w:rsidP="007E1594">
            <w:pPr>
              <w:pStyle w:val="TAL"/>
            </w:pPr>
          </w:p>
        </w:tc>
        <w:tc>
          <w:tcPr>
            <w:tcW w:w="1276" w:type="dxa"/>
          </w:tcPr>
          <w:p w14:paraId="7437CFB3" w14:textId="77777777" w:rsidR="00573CB9" w:rsidRPr="00276E9B" w:rsidRDefault="00573CB9" w:rsidP="007E1594">
            <w:pPr>
              <w:pStyle w:val="TAL"/>
            </w:pPr>
          </w:p>
        </w:tc>
      </w:tr>
      <w:tr w:rsidR="00573CB9" w:rsidRPr="00276E9B" w14:paraId="1DAC9FF1" w14:textId="77777777" w:rsidTr="007E1594">
        <w:tc>
          <w:tcPr>
            <w:tcW w:w="4678" w:type="dxa"/>
          </w:tcPr>
          <w:p w14:paraId="4347FC6D" w14:textId="77777777" w:rsidR="00573CB9" w:rsidRPr="00276E9B" w:rsidRDefault="00573CB9" w:rsidP="007E1594">
            <w:pPr>
              <w:pStyle w:val="TAL"/>
              <w:rPr>
                <w:rFonts w:eastAsia="MS Mincho"/>
              </w:rPr>
            </w:pPr>
            <w:r w:rsidRPr="00276E9B">
              <w:t xml:space="preserve">        </w:t>
            </w:r>
            <w:r w:rsidRPr="00276E9B">
              <w:rPr>
                <w:rFonts w:eastAsia="MS Mincho"/>
              </w:rPr>
              <w:t>}</w:t>
            </w:r>
          </w:p>
        </w:tc>
        <w:tc>
          <w:tcPr>
            <w:tcW w:w="2268" w:type="dxa"/>
          </w:tcPr>
          <w:p w14:paraId="3BABBF8F" w14:textId="77777777" w:rsidR="00573CB9" w:rsidRPr="00276E9B" w:rsidRDefault="00573CB9" w:rsidP="007E1594">
            <w:pPr>
              <w:pStyle w:val="TAL"/>
            </w:pPr>
          </w:p>
        </w:tc>
        <w:tc>
          <w:tcPr>
            <w:tcW w:w="1701" w:type="dxa"/>
          </w:tcPr>
          <w:p w14:paraId="46E0A23F" w14:textId="77777777" w:rsidR="00573CB9" w:rsidRPr="00276E9B" w:rsidRDefault="00573CB9" w:rsidP="007E1594">
            <w:pPr>
              <w:pStyle w:val="TAL"/>
            </w:pPr>
          </w:p>
        </w:tc>
        <w:tc>
          <w:tcPr>
            <w:tcW w:w="1276" w:type="dxa"/>
          </w:tcPr>
          <w:p w14:paraId="32BD27CD" w14:textId="77777777" w:rsidR="00573CB9" w:rsidRPr="00276E9B" w:rsidRDefault="00573CB9" w:rsidP="007E1594">
            <w:pPr>
              <w:pStyle w:val="TAL"/>
            </w:pPr>
          </w:p>
        </w:tc>
      </w:tr>
      <w:tr w:rsidR="00573CB9" w:rsidRPr="00276E9B" w14:paraId="5489FD0A" w14:textId="77777777" w:rsidTr="007E1594">
        <w:tc>
          <w:tcPr>
            <w:tcW w:w="4678" w:type="dxa"/>
          </w:tcPr>
          <w:p w14:paraId="0280AA6F" w14:textId="77777777" w:rsidR="00573CB9" w:rsidRPr="00276E9B" w:rsidRDefault="00573CB9" w:rsidP="007E1594">
            <w:pPr>
              <w:pStyle w:val="TAL"/>
            </w:pPr>
            <w:r w:rsidRPr="00276E9B">
              <w:t xml:space="preserve">      }</w:t>
            </w:r>
          </w:p>
        </w:tc>
        <w:tc>
          <w:tcPr>
            <w:tcW w:w="2268" w:type="dxa"/>
          </w:tcPr>
          <w:p w14:paraId="1D171B8D" w14:textId="77777777" w:rsidR="00573CB9" w:rsidRPr="00276E9B" w:rsidRDefault="00573CB9" w:rsidP="007E1594">
            <w:pPr>
              <w:pStyle w:val="TAL"/>
            </w:pPr>
          </w:p>
        </w:tc>
        <w:tc>
          <w:tcPr>
            <w:tcW w:w="1701" w:type="dxa"/>
          </w:tcPr>
          <w:p w14:paraId="1A889EAF" w14:textId="77777777" w:rsidR="00573CB9" w:rsidRPr="00276E9B" w:rsidRDefault="00573CB9" w:rsidP="007E1594">
            <w:pPr>
              <w:pStyle w:val="TAL"/>
            </w:pPr>
          </w:p>
        </w:tc>
        <w:tc>
          <w:tcPr>
            <w:tcW w:w="1276" w:type="dxa"/>
          </w:tcPr>
          <w:p w14:paraId="063C5B5F" w14:textId="77777777" w:rsidR="00573CB9" w:rsidRPr="00276E9B" w:rsidRDefault="00573CB9" w:rsidP="007E1594">
            <w:pPr>
              <w:pStyle w:val="TAL"/>
            </w:pPr>
          </w:p>
        </w:tc>
      </w:tr>
      <w:tr w:rsidR="00573CB9" w:rsidRPr="00276E9B" w14:paraId="2AF205BD" w14:textId="77777777" w:rsidTr="007E1594">
        <w:tc>
          <w:tcPr>
            <w:tcW w:w="4678" w:type="dxa"/>
          </w:tcPr>
          <w:p w14:paraId="4CBD44F2" w14:textId="77777777" w:rsidR="00573CB9" w:rsidRPr="00276E9B" w:rsidRDefault="00573CB9" w:rsidP="007E1594">
            <w:pPr>
              <w:pStyle w:val="TAL"/>
            </w:pPr>
            <w:r w:rsidRPr="00276E9B">
              <w:t xml:space="preserve">    }</w:t>
            </w:r>
          </w:p>
        </w:tc>
        <w:tc>
          <w:tcPr>
            <w:tcW w:w="2268" w:type="dxa"/>
          </w:tcPr>
          <w:p w14:paraId="140AC95D" w14:textId="77777777" w:rsidR="00573CB9" w:rsidRPr="00276E9B" w:rsidRDefault="00573CB9" w:rsidP="007E1594">
            <w:pPr>
              <w:pStyle w:val="TAL"/>
            </w:pPr>
          </w:p>
        </w:tc>
        <w:tc>
          <w:tcPr>
            <w:tcW w:w="1701" w:type="dxa"/>
          </w:tcPr>
          <w:p w14:paraId="7CDBB944" w14:textId="77777777" w:rsidR="00573CB9" w:rsidRPr="00276E9B" w:rsidRDefault="00573CB9" w:rsidP="007E1594">
            <w:pPr>
              <w:pStyle w:val="TAL"/>
            </w:pPr>
          </w:p>
        </w:tc>
        <w:tc>
          <w:tcPr>
            <w:tcW w:w="1276" w:type="dxa"/>
          </w:tcPr>
          <w:p w14:paraId="145F66A8" w14:textId="77777777" w:rsidR="00573CB9" w:rsidRPr="00276E9B" w:rsidRDefault="00573CB9" w:rsidP="007E1594">
            <w:pPr>
              <w:pStyle w:val="TAL"/>
            </w:pPr>
          </w:p>
        </w:tc>
      </w:tr>
      <w:tr w:rsidR="00573CB9" w:rsidRPr="00276E9B" w14:paraId="14AE405B" w14:textId="77777777" w:rsidTr="007E1594">
        <w:tc>
          <w:tcPr>
            <w:tcW w:w="4678" w:type="dxa"/>
          </w:tcPr>
          <w:p w14:paraId="21D2DACF" w14:textId="77777777" w:rsidR="00573CB9" w:rsidRPr="00276E9B" w:rsidRDefault="00573CB9" w:rsidP="007E1594">
            <w:pPr>
              <w:pStyle w:val="TAL"/>
            </w:pPr>
            <w:r w:rsidRPr="00276E9B">
              <w:t xml:space="preserve">  }</w:t>
            </w:r>
          </w:p>
        </w:tc>
        <w:tc>
          <w:tcPr>
            <w:tcW w:w="2268" w:type="dxa"/>
          </w:tcPr>
          <w:p w14:paraId="3121050D" w14:textId="77777777" w:rsidR="00573CB9" w:rsidRPr="00276E9B" w:rsidRDefault="00573CB9" w:rsidP="007E1594">
            <w:pPr>
              <w:pStyle w:val="TAL"/>
            </w:pPr>
          </w:p>
        </w:tc>
        <w:tc>
          <w:tcPr>
            <w:tcW w:w="1701" w:type="dxa"/>
          </w:tcPr>
          <w:p w14:paraId="5ACB92FF" w14:textId="77777777" w:rsidR="00573CB9" w:rsidRPr="00276E9B" w:rsidRDefault="00573CB9" w:rsidP="007E1594">
            <w:pPr>
              <w:pStyle w:val="TAL"/>
            </w:pPr>
          </w:p>
        </w:tc>
        <w:tc>
          <w:tcPr>
            <w:tcW w:w="1276" w:type="dxa"/>
          </w:tcPr>
          <w:p w14:paraId="4ED32138" w14:textId="77777777" w:rsidR="00573CB9" w:rsidRPr="00276E9B" w:rsidRDefault="00573CB9" w:rsidP="007E1594">
            <w:pPr>
              <w:pStyle w:val="TAL"/>
            </w:pPr>
          </w:p>
        </w:tc>
      </w:tr>
      <w:tr w:rsidR="00573CB9" w:rsidRPr="00276E9B" w14:paraId="7F2E2E3A" w14:textId="77777777" w:rsidTr="007E1594">
        <w:tc>
          <w:tcPr>
            <w:tcW w:w="4678" w:type="dxa"/>
          </w:tcPr>
          <w:p w14:paraId="7BE7A2D2" w14:textId="77777777" w:rsidR="00573CB9" w:rsidRPr="00276E9B" w:rsidRDefault="00573CB9" w:rsidP="007E1594">
            <w:pPr>
              <w:pStyle w:val="TAL"/>
            </w:pPr>
            <w:r w:rsidRPr="00276E9B">
              <w:t>}</w:t>
            </w:r>
          </w:p>
        </w:tc>
        <w:tc>
          <w:tcPr>
            <w:tcW w:w="2268" w:type="dxa"/>
          </w:tcPr>
          <w:p w14:paraId="005E423C" w14:textId="77777777" w:rsidR="00573CB9" w:rsidRPr="00276E9B" w:rsidRDefault="00573CB9" w:rsidP="007E1594">
            <w:pPr>
              <w:pStyle w:val="TAL"/>
            </w:pPr>
          </w:p>
        </w:tc>
        <w:tc>
          <w:tcPr>
            <w:tcW w:w="1701" w:type="dxa"/>
          </w:tcPr>
          <w:p w14:paraId="3B1FB9A9" w14:textId="77777777" w:rsidR="00573CB9" w:rsidRPr="00276E9B" w:rsidRDefault="00573CB9" w:rsidP="007E1594">
            <w:pPr>
              <w:pStyle w:val="TAL"/>
            </w:pPr>
          </w:p>
        </w:tc>
        <w:tc>
          <w:tcPr>
            <w:tcW w:w="1276" w:type="dxa"/>
          </w:tcPr>
          <w:p w14:paraId="4B225546" w14:textId="77777777" w:rsidR="00573CB9" w:rsidRPr="00276E9B" w:rsidRDefault="00573CB9" w:rsidP="007E1594">
            <w:pPr>
              <w:pStyle w:val="TAL"/>
            </w:pPr>
          </w:p>
        </w:tc>
      </w:tr>
    </w:tbl>
    <w:p w14:paraId="29B05212" w14:textId="77777777" w:rsidR="00573CB9" w:rsidRPr="00276E9B" w:rsidRDefault="00573CB9" w:rsidP="00573CB9"/>
    <w:p w14:paraId="6C493EB3" w14:textId="77777777" w:rsidR="00573CB9" w:rsidRPr="00276E9B" w:rsidRDefault="00573CB9" w:rsidP="00573CB9">
      <w:pPr>
        <w:pStyle w:val="TH"/>
        <w:rPr>
          <w:lang w:eastAsia="zh-CN"/>
        </w:rPr>
      </w:pPr>
      <w:r w:rsidRPr="00276E9B">
        <w:lastRenderedPageBreak/>
        <w:t xml:space="preserve">Table </w:t>
      </w:r>
      <w:r w:rsidRPr="00276E9B">
        <w:rPr>
          <w:lang w:eastAsia="zh-CN"/>
        </w:rPr>
        <w:t>24.1.6</w:t>
      </w:r>
      <w:r w:rsidRPr="00276E9B">
        <w:t>.3.3-</w:t>
      </w:r>
      <w:r w:rsidRPr="00276E9B">
        <w:rPr>
          <w:lang w:eastAsia="zh-CN"/>
        </w:rPr>
        <w:t>3</w:t>
      </w:r>
      <w:r w:rsidRPr="00276E9B">
        <w:t xml:space="preserve">: </w:t>
      </w:r>
      <w:r w:rsidRPr="00276E9B">
        <w:rPr>
          <w:i/>
          <w:color w:val="000000"/>
        </w:rPr>
        <w:t>RRCConnectionReconfiguration (V2X)</w:t>
      </w:r>
      <w:r w:rsidRPr="00276E9B">
        <w:t xml:space="preserve"> (step </w:t>
      </w:r>
      <w:r w:rsidRPr="00276E9B">
        <w:rPr>
          <w:lang w:eastAsia="zh-CN"/>
        </w:rPr>
        <w:t>16</w:t>
      </w:r>
      <w:r w:rsidRPr="00276E9B">
        <w:t xml:space="preserve">, Table </w:t>
      </w:r>
      <w:r w:rsidRPr="00276E9B">
        <w:rPr>
          <w:lang w:eastAsia="zh-CN"/>
        </w:rPr>
        <w:t>24.1.6</w:t>
      </w:r>
      <w:r w:rsidRPr="00276E9B">
        <w:t>.3.2-</w:t>
      </w:r>
      <w:r w:rsidRPr="00276E9B">
        <w:rPr>
          <w:lang w:eastAsia="zh-CN"/>
        </w:rPr>
        <w:t>1</w:t>
      </w:r>
      <w:r w:rsidRPr="00276E9B">
        <w:t>)</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2268"/>
        <w:gridCol w:w="1701"/>
        <w:gridCol w:w="1276"/>
      </w:tblGrid>
      <w:tr w:rsidR="00573CB9" w:rsidRPr="00276E9B" w14:paraId="38A346BC" w14:textId="77777777" w:rsidTr="007E1594">
        <w:tc>
          <w:tcPr>
            <w:tcW w:w="9923" w:type="dxa"/>
            <w:gridSpan w:val="4"/>
          </w:tcPr>
          <w:p w14:paraId="50F741C7" w14:textId="77777777" w:rsidR="00573CB9" w:rsidRPr="00276E9B" w:rsidRDefault="00573CB9" w:rsidP="007E1594">
            <w:pPr>
              <w:pStyle w:val="TAL"/>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 xml:space="preserve">8B and </w:t>
            </w:r>
            <w:r w:rsidRPr="00276E9B">
              <w:t>Table 4.6.5-1</w:t>
            </w:r>
          </w:p>
        </w:tc>
      </w:tr>
      <w:tr w:rsidR="00573CB9" w:rsidRPr="00276E9B" w14:paraId="6ED5AE5D" w14:textId="77777777" w:rsidTr="007E1594">
        <w:tc>
          <w:tcPr>
            <w:tcW w:w="4678" w:type="dxa"/>
          </w:tcPr>
          <w:p w14:paraId="6ADD7329" w14:textId="77777777" w:rsidR="00573CB9" w:rsidRPr="00276E9B" w:rsidRDefault="00573CB9" w:rsidP="007E1594">
            <w:pPr>
              <w:pStyle w:val="TAH"/>
            </w:pPr>
            <w:r w:rsidRPr="00276E9B">
              <w:t>Information Element</w:t>
            </w:r>
          </w:p>
        </w:tc>
        <w:tc>
          <w:tcPr>
            <w:tcW w:w="2268" w:type="dxa"/>
          </w:tcPr>
          <w:p w14:paraId="4C97D611" w14:textId="77777777" w:rsidR="00573CB9" w:rsidRPr="00276E9B" w:rsidRDefault="00573CB9" w:rsidP="007E1594">
            <w:pPr>
              <w:pStyle w:val="TAH"/>
            </w:pPr>
            <w:r w:rsidRPr="00276E9B">
              <w:t>Value/remark</w:t>
            </w:r>
          </w:p>
        </w:tc>
        <w:tc>
          <w:tcPr>
            <w:tcW w:w="1701" w:type="dxa"/>
          </w:tcPr>
          <w:p w14:paraId="77FC32D9" w14:textId="77777777" w:rsidR="00573CB9" w:rsidRPr="00276E9B" w:rsidRDefault="00573CB9" w:rsidP="007E1594">
            <w:pPr>
              <w:pStyle w:val="TAH"/>
            </w:pPr>
            <w:r w:rsidRPr="00276E9B">
              <w:t>Comment</w:t>
            </w:r>
          </w:p>
        </w:tc>
        <w:tc>
          <w:tcPr>
            <w:tcW w:w="1276" w:type="dxa"/>
          </w:tcPr>
          <w:p w14:paraId="2137A585" w14:textId="77777777" w:rsidR="00573CB9" w:rsidRPr="00276E9B" w:rsidRDefault="00573CB9" w:rsidP="007E1594">
            <w:pPr>
              <w:pStyle w:val="TAH"/>
            </w:pPr>
            <w:r w:rsidRPr="00276E9B">
              <w:t>Condition</w:t>
            </w:r>
          </w:p>
        </w:tc>
      </w:tr>
      <w:tr w:rsidR="00573CB9" w:rsidRPr="00276E9B" w14:paraId="3B74BCEA" w14:textId="77777777" w:rsidTr="007E1594">
        <w:tc>
          <w:tcPr>
            <w:tcW w:w="4678" w:type="dxa"/>
          </w:tcPr>
          <w:p w14:paraId="168F17D4" w14:textId="77777777" w:rsidR="00573CB9" w:rsidRPr="00276E9B" w:rsidRDefault="00573CB9" w:rsidP="007E1594">
            <w:pPr>
              <w:pStyle w:val="TAL"/>
            </w:pPr>
            <w:r w:rsidRPr="00276E9B">
              <w:t>RRCConnectionReconfiguration ::= SEQUENCE {</w:t>
            </w:r>
          </w:p>
        </w:tc>
        <w:tc>
          <w:tcPr>
            <w:tcW w:w="2268" w:type="dxa"/>
          </w:tcPr>
          <w:p w14:paraId="0A91E52E" w14:textId="77777777" w:rsidR="00573CB9" w:rsidRPr="00276E9B" w:rsidRDefault="00573CB9" w:rsidP="007E1594">
            <w:pPr>
              <w:pStyle w:val="TAL"/>
            </w:pPr>
          </w:p>
        </w:tc>
        <w:tc>
          <w:tcPr>
            <w:tcW w:w="1701" w:type="dxa"/>
          </w:tcPr>
          <w:p w14:paraId="1A11BBED" w14:textId="77777777" w:rsidR="00573CB9" w:rsidRPr="00276E9B" w:rsidRDefault="00573CB9" w:rsidP="007E1594">
            <w:pPr>
              <w:pStyle w:val="TAL"/>
            </w:pPr>
          </w:p>
        </w:tc>
        <w:tc>
          <w:tcPr>
            <w:tcW w:w="1276" w:type="dxa"/>
          </w:tcPr>
          <w:p w14:paraId="35633F00" w14:textId="77777777" w:rsidR="00573CB9" w:rsidRPr="00276E9B" w:rsidRDefault="00573CB9" w:rsidP="007E1594">
            <w:pPr>
              <w:pStyle w:val="TAL"/>
            </w:pPr>
          </w:p>
        </w:tc>
      </w:tr>
      <w:tr w:rsidR="00573CB9" w:rsidRPr="00276E9B" w14:paraId="5CA4EEF4" w14:textId="77777777" w:rsidTr="007E1594">
        <w:tc>
          <w:tcPr>
            <w:tcW w:w="4678" w:type="dxa"/>
          </w:tcPr>
          <w:p w14:paraId="088035A7" w14:textId="77777777" w:rsidR="00573CB9" w:rsidRPr="00276E9B" w:rsidRDefault="00573CB9" w:rsidP="007E1594">
            <w:pPr>
              <w:pStyle w:val="TAL"/>
            </w:pPr>
            <w:r w:rsidRPr="00276E9B">
              <w:t xml:space="preserve">  criticalExtensions CHOICE {</w:t>
            </w:r>
          </w:p>
        </w:tc>
        <w:tc>
          <w:tcPr>
            <w:tcW w:w="2268" w:type="dxa"/>
          </w:tcPr>
          <w:p w14:paraId="3996F693" w14:textId="77777777" w:rsidR="00573CB9" w:rsidRPr="00276E9B" w:rsidRDefault="00573CB9" w:rsidP="007E1594">
            <w:pPr>
              <w:pStyle w:val="TAL"/>
            </w:pPr>
          </w:p>
        </w:tc>
        <w:tc>
          <w:tcPr>
            <w:tcW w:w="1701" w:type="dxa"/>
          </w:tcPr>
          <w:p w14:paraId="6F7E3400" w14:textId="77777777" w:rsidR="00573CB9" w:rsidRPr="00276E9B" w:rsidRDefault="00573CB9" w:rsidP="007E1594">
            <w:pPr>
              <w:pStyle w:val="TAL"/>
            </w:pPr>
          </w:p>
        </w:tc>
        <w:tc>
          <w:tcPr>
            <w:tcW w:w="1276" w:type="dxa"/>
          </w:tcPr>
          <w:p w14:paraId="579DD298" w14:textId="77777777" w:rsidR="00573CB9" w:rsidRPr="00276E9B" w:rsidRDefault="00573CB9" w:rsidP="007E1594">
            <w:pPr>
              <w:pStyle w:val="TAL"/>
            </w:pPr>
          </w:p>
        </w:tc>
      </w:tr>
      <w:tr w:rsidR="00573CB9" w:rsidRPr="00276E9B" w14:paraId="06A02D08" w14:textId="77777777" w:rsidTr="007E1594">
        <w:tc>
          <w:tcPr>
            <w:tcW w:w="4678" w:type="dxa"/>
          </w:tcPr>
          <w:p w14:paraId="3E6FE966" w14:textId="77777777" w:rsidR="00573CB9" w:rsidRPr="00276E9B" w:rsidRDefault="00573CB9" w:rsidP="007E1594">
            <w:pPr>
              <w:pStyle w:val="TAL"/>
            </w:pPr>
            <w:r w:rsidRPr="00276E9B">
              <w:t xml:space="preserve">    c1 CHOICE {</w:t>
            </w:r>
          </w:p>
        </w:tc>
        <w:tc>
          <w:tcPr>
            <w:tcW w:w="2268" w:type="dxa"/>
          </w:tcPr>
          <w:p w14:paraId="6659B0F7" w14:textId="77777777" w:rsidR="00573CB9" w:rsidRPr="00276E9B" w:rsidRDefault="00573CB9" w:rsidP="007E1594">
            <w:pPr>
              <w:pStyle w:val="TAL"/>
            </w:pPr>
          </w:p>
        </w:tc>
        <w:tc>
          <w:tcPr>
            <w:tcW w:w="1701" w:type="dxa"/>
          </w:tcPr>
          <w:p w14:paraId="19E6D571" w14:textId="77777777" w:rsidR="00573CB9" w:rsidRPr="00276E9B" w:rsidRDefault="00573CB9" w:rsidP="007E1594">
            <w:pPr>
              <w:pStyle w:val="TAL"/>
            </w:pPr>
          </w:p>
        </w:tc>
        <w:tc>
          <w:tcPr>
            <w:tcW w:w="1276" w:type="dxa"/>
          </w:tcPr>
          <w:p w14:paraId="4796FE22" w14:textId="77777777" w:rsidR="00573CB9" w:rsidRPr="00276E9B" w:rsidRDefault="00573CB9" w:rsidP="007E1594">
            <w:pPr>
              <w:pStyle w:val="TAL"/>
            </w:pPr>
          </w:p>
        </w:tc>
      </w:tr>
      <w:tr w:rsidR="00573CB9" w:rsidRPr="00276E9B" w14:paraId="27BD054F" w14:textId="77777777" w:rsidTr="007E1594">
        <w:tc>
          <w:tcPr>
            <w:tcW w:w="4678" w:type="dxa"/>
          </w:tcPr>
          <w:p w14:paraId="49EC34BE" w14:textId="77777777" w:rsidR="00573CB9" w:rsidRPr="00276E9B" w:rsidRDefault="00573CB9" w:rsidP="007E1594">
            <w:pPr>
              <w:pStyle w:val="TAL"/>
            </w:pPr>
            <w:r w:rsidRPr="00276E9B">
              <w:rPr>
                <w:rFonts w:eastAsia="MS Mincho"/>
              </w:rPr>
              <w:t xml:space="preserve">      rrcConnectionReconfiguration-r8 SEQUENCE {</w:t>
            </w:r>
          </w:p>
        </w:tc>
        <w:tc>
          <w:tcPr>
            <w:tcW w:w="2268" w:type="dxa"/>
          </w:tcPr>
          <w:p w14:paraId="05B036A4" w14:textId="77777777" w:rsidR="00573CB9" w:rsidRPr="00276E9B" w:rsidRDefault="00573CB9" w:rsidP="007E1594">
            <w:pPr>
              <w:pStyle w:val="TAL"/>
            </w:pPr>
          </w:p>
        </w:tc>
        <w:tc>
          <w:tcPr>
            <w:tcW w:w="1701" w:type="dxa"/>
          </w:tcPr>
          <w:p w14:paraId="542CEE58" w14:textId="77777777" w:rsidR="00573CB9" w:rsidRPr="00276E9B" w:rsidRDefault="00573CB9" w:rsidP="007E1594">
            <w:pPr>
              <w:pStyle w:val="TAL"/>
            </w:pPr>
          </w:p>
        </w:tc>
        <w:tc>
          <w:tcPr>
            <w:tcW w:w="1276" w:type="dxa"/>
          </w:tcPr>
          <w:p w14:paraId="5AC08BB8" w14:textId="77777777" w:rsidR="00573CB9" w:rsidRPr="00276E9B" w:rsidRDefault="00573CB9" w:rsidP="007E1594">
            <w:pPr>
              <w:pStyle w:val="TAL"/>
            </w:pPr>
          </w:p>
        </w:tc>
      </w:tr>
      <w:tr w:rsidR="00573CB9" w:rsidRPr="00276E9B" w14:paraId="3CE60C0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678" w:type="dxa"/>
          </w:tcPr>
          <w:p w14:paraId="19817E05" w14:textId="77777777" w:rsidR="00573CB9" w:rsidRPr="00276E9B" w:rsidRDefault="00573CB9" w:rsidP="007E1594">
            <w:pPr>
              <w:pStyle w:val="TAL"/>
            </w:pPr>
            <w:r w:rsidRPr="00276E9B">
              <w:t>MobilityControlInfo-HO ::= SEQUENCE {</w:t>
            </w:r>
          </w:p>
        </w:tc>
        <w:tc>
          <w:tcPr>
            <w:tcW w:w="2268" w:type="dxa"/>
          </w:tcPr>
          <w:p w14:paraId="17CC42E3" w14:textId="77777777" w:rsidR="00573CB9" w:rsidRPr="00276E9B" w:rsidRDefault="00573CB9" w:rsidP="007E1594">
            <w:pPr>
              <w:pStyle w:val="TAL"/>
            </w:pPr>
          </w:p>
        </w:tc>
        <w:tc>
          <w:tcPr>
            <w:tcW w:w="1701" w:type="dxa"/>
          </w:tcPr>
          <w:p w14:paraId="122EB35E" w14:textId="77777777" w:rsidR="00573CB9" w:rsidRPr="00276E9B" w:rsidRDefault="00573CB9" w:rsidP="007E1594">
            <w:pPr>
              <w:pStyle w:val="TAL"/>
            </w:pPr>
          </w:p>
        </w:tc>
        <w:tc>
          <w:tcPr>
            <w:tcW w:w="1276" w:type="dxa"/>
          </w:tcPr>
          <w:p w14:paraId="24A3D9C4" w14:textId="77777777" w:rsidR="00573CB9" w:rsidRPr="00276E9B" w:rsidRDefault="00573CB9" w:rsidP="007E1594">
            <w:pPr>
              <w:pStyle w:val="TAL"/>
            </w:pPr>
          </w:p>
        </w:tc>
      </w:tr>
      <w:tr w:rsidR="00573CB9" w:rsidRPr="00276E9B" w14:paraId="6457FAB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678" w:type="dxa"/>
          </w:tcPr>
          <w:p w14:paraId="6067F128" w14:textId="77777777" w:rsidR="00573CB9" w:rsidRPr="00276E9B" w:rsidRDefault="00573CB9" w:rsidP="007E1594">
            <w:pPr>
              <w:pStyle w:val="TAL"/>
              <w:rPr>
                <w:lang w:eastAsia="zh-CN"/>
              </w:rPr>
            </w:pPr>
            <w:r w:rsidRPr="00276E9B">
              <w:rPr>
                <w:lang w:eastAsia="zh-CN"/>
              </w:rPr>
              <w:t xml:space="preserve">  </w:t>
            </w:r>
            <w:r w:rsidRPr="00276E9B">
              <w:t>mobilityControlInfoV2X-r14 SEQUENCE {</w:t>
            </w:r>
          </w:p>
        </w:tc>
        <w:tc>
          <w:tcPr>
            <w:tcW w:w="2268" w:type="dxa"/>
          </w:tcPr>
          <w:p w14:paraId="0E9B8777" w14:textId="77777777" w:rsidR="00573CB9" w:rsidRPr="00276E9B" w:rsidRDefault="00573CB9" w:rsidP="007E1594">
            <w:pPr>
              <w:pStyle w:val="TAL"/>
            </w:pPr>
          </w:p>
        </w:tc>
        <w:tc>
          <w:tcPr>
            <w:tcW w:w="1701" w:type="dxa"/>
          </w:tcPr>
          <w:p w14:paraId="7FA8A456" w14:textId="77777777" w:rsidR="00573CB9" w:rsidRPr="00276E9B" w:rsidRDefault="00573CB9" w:rsidP="007E1594">
            <w:pPr>
              <w:pStyle w:val="TAL"/>
            </w:pPr>
          </w:p>
        </w:tc>
        <w:tc>
          <w:tcPr>
            <w:tcW w:w="1276" w:type="dxa"/>
          </w:tcPr>
          <w:p w14:paraId="03B57BB8" w14:textId="77777777" w:rsidR="00573CB9" w:rsidRPr="00276E9B" w:rsidRDefault="00573CB9" w:rsidP="007E1594">
            <w:pPr>
              <w:pStyle w:val="TAL"/>
              <w:rPr>
                <w:lang w:eastAsia="zh-CN"/>
              </w:rPr>
            </w:pPr>
            <w:r w:rsidRPr="00276E9B">
              <w:rPr>
                <w:lang w:eastAsia="zh-CN"/>
              </w:rPr>
              <w:t>HO-V2X</w:t>
            </w:r>
          </w:p>
        </w:tc>
      </w:tr>
      <w:tr w:rsidR="00573CB9" w:rsidRPr="00276E9B" w14:paraId="47711B4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678" w:type="dxa"/>
          </w:tcPr>
          <w:p w14:paraId="1E3A1327" w14:textId="77777777" w:rsidR="00573CB9" w:rsidRPr="00276E9B" w:rsidRDefault="00573CB9" w:rsidP="007E1594">
            <w:pPr>
              <w:pStyle w:val="TAL"/>
              <w:rPr>
                <w:lang w:eastAsia="zh-CN"/>
              </w:rPr>
            </w:pPr>
            <w:r w:rsidRPr="00276E9B">
              <w:rPr>
                <w:lang w:eastAsia="zh-CN"/>
              </w:rPr>
              <w:t xml:space="preserve">    </w:t>
            </w:r>
            <w:r w:rsidRPr="00276E9B">
              <w:t>v2x-CommTxPoolExceptional-r14 SEQUENCE {</w:t>
            </w:r>
            <w:r w:rsidRPr="00276E9B">
              <w:rPr>
                <w:lang w:eastAsia="zh-CN"/>
              </w:rPr>
              <w:t>}</w:t>
            </w:r>
          </w:p>
        </w:tc>
        <w:tc>
          <w:tcPr>
            <w:tcW w:w="2268" w:type="dxa"/>
          </w:tcPr>
          <w:p w14:paraId="34FD7C63" w14:textId="77777777" w:rsidR="00573CB9" w:rsidRPr="00276E9B" w:rsidRDefault="00573CB9" w:rsidP="007E1594">
            <w:pPr>
              <w:pStyle w:val="TAL"/>
            </w:pPr>
            <w:r w:rsidRPr="00276E9B">
              <w:t>Not present</w:t>
            </w:r>
          </w:p>
        </w:tc>
        <w:tc>
          <w:tcPr>
            <w:tcW w:w="1701" w:type="dxa"/>
          </w:tcPr>
          <w:p w14:paraId="7B99A4CC" w14:textId="77777777" w:rsidR="00573CB9" w:rsidRPr="00276E9B" w:rsidRDefault="00573CB9" w:rsidP="007E1594">
            <w:pPr>
              <w:pStyle w:val="TAL"/>
            </w:pPr>
          </w:p>
        </w:tc>
        <w:tc>
          <w:tcPr>
            <w:tcW w:w="1276" w:type="dxa"/>
          </w:tcPr>
          <w:p w14:paraId="50542736" w14:textId="77777777" w:rsidR="00573CB9" w:rsidRPr="00276E9B" w:rsidRDefault="00573CB9" w:rsidP="007E1594">
            <w:pPr>
              <w:pStyle w:val="TAL"/>
            </w:pPr>
          </w:p>
        </w:tc>
      </w:tr>
      <w:tr w:rsidR="00573CB9" w:rsidRPr="00276E9B" w14:paraId="181B0AD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678" w:type="dxa"/>
          </w:tcPr>
          <w:p w14:paraId="592F883E" w14:textId="77777777" w:rsidR="00573CB9" w:rsidRPr="00276E9B" w:rsidRDefault="00573CB9" w:rsidP="007E1594">
            <w:pPr>
              <w:pStyle w:val="TAL"/>
              <w:rPr>
                <w:lang w:eastAsia="zh-CN"/>
              </w:rPr>
            </w:pPr>
            <w:r w:rsidRPr="00276E9B">
              <w:rPr>
                <w:lang w:eastAsia="zh-CN"/>
              </w:rPr>
              <w:t xml:space="preserve">  }</w:t>
            </w:r>
          </w:p>
        </w:tc>
        <w:tc>
          <w:tcPr>
            <w:tcW w:w="2268" w:type="dxa"/>
          </w:tcPr>
          <w:p w14:paraId="0F8AA77D" w14:textId="77777777" w:rsidR="00573CB9" w:rsidRPr="00276E9B" w:rsidRDefault="00573CB9" w:rsidP="007E1594">
            <w:pPr>
              <w:pStyle w:val="TAL"/>
            </w:pPr>
          </w:p>
        </w:tc>
        <w:tc>
          <w:tcPr>
            <w:tcW w:w="1701" w:type="dxa"/>
          </w:tcPr>
          <w:p w14:paraId="55482EA4" w14:textId="77777777" w:rsidR="00573CB9" w:rsidRPr="00276E9B" w:rsidRDefault="00573CB9" w:rsidP="007E1594">
            <w:pPr>
              <w:pStyle w:val="TAL"/>
            </w:pPr>
          </w:p>
        </w:tc>
        <w:tc>
          <w:tcPr>
            <w:tcW w:w="1276" w:type="dxa"/>
          </w:tcPr>
          <w:p w14:paraId="4D322750" w14:textId="77777777" w:rsidR="00573CB9" w:rsidRPr="00276E9B" w:rsidRDefault="00573CB9" w:rsidP="007E1594">
            <w:pPr>
              <w:pStyle w:val="TAL"/>
            </w:pPr>
          </w:p>
        </w:tc>
      </w:tr>
      <w:tr w:rsidR="00573CB9" w:rsidRPr="00276E9B" w14:paraId="1D4D75B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678" w:type="dxa"/>
          </w:tcPr>
          <w:p w14:paraId="607ADD33" w14:textId="77777777" w:rsidR="00573CB9" w:rsidRPr="00276E9B" w:rsidRDefault="00573CB9" w:rsidP="007E1594">
            <w:pPr>
              <w:pStyle w:val="TAL"/>
            </w:pPr>
            <w:r w:rsidRPr="00276E9B">
              <w:t>}</w:t>
            </w:r>
          </w:p>
        </w:tc>
        <w:tc>
          <w:tcPr>
            <w:tcW w:w="2268" w:type="dxa"/>
          </w:tcPr>
          <w:p w14:paraId="6484CF3B" w14:textId="77777777" w:rsidR="00573CB9" w:rsidRPr="00276E9B" w:rsidRDefault="00573CB9" w:rsidP="007E1594">
            <w:pPr>
              <w:pStyle w:val="TAL"/>
            </w:pPr>
          </w:p>
        </w:tc>
        <w:tc>
          <w:tcPr>
            <w:tcW w:w="1701" w:type="dxa"/>
          </w:tcPr>
          <w:p w14:paraId="560F053D" w14:textId="77777777" w:rsidR="00573CB9" w:rsidRPr="00276E9B" w:rsidRDefault="00573CB9" w:rsidP="007E1594">
            <w:pPr>
              <w:pStyle w:val="TAL"/>
            </w:pPr>
          </w:p>
        </w:tc>
        <w:tc>
          <w:tcPr>
            <w:tcW w:w="1276" w:type="dxa"/>
          </w:tcPr>
          <w:p w14:paraId="1948EA33" w14:textId="77777777" w:rsidR="00573CB9" w:rsidRPr="00276E9B" w:rsidRDefault="00573CB9" w:rsidP="007E1594">
            <w:pPr>
              <w:pStyle w:val="TAL"/>
            </w:pPr>
          </w:p>
        </w:tc>
      </w:tr>
      <w:tr w:rsidR="00573CB9" w:rsidRPr="00276E9B" w14:paraId="5D8BC2C7" w14:textId="77777777" w:rsidTr="007E1594">
        <w:tc>
          <w:tcPr>
            <w:tcW w:w="4678" w:type="dxa"/>
          </w:tcPr>
          <w:p w14:paraId="3FAA3A2F" w14:textId="77777777" w:rsidR="00573CB9" w:rsidRPr="00276E9B" w:rsidRDefault="00573CB9" w:rsidP="007E1594">
            <w:pPr>
              <w:pStyle w:val="TAL"/>
              <w:rPr>
                <w:rFonts w:eastAsia="MS Mincho"/>
              </w:rPr>
            </w:pPr>
            <w:r w:rsidRPr="00276E9B">
              <w:t xml:space="preserve">        nonCriticalExtension SEQUENCE {</w:t>
            </w:r>
          </w:p>
        </w:tc>
        <w:tc>
          <w:tcPr>
            <w:tcW w:w="2268" w:type="dxa"/>
          </w:tcPr>
          <w:p w14:paraId="00870035" w14:textId="77777777" w:rsidR="00573CB9" w:rsidRPr="00276E9B" w:rsidRDefault="00573CB9" w:rsidP="007E1594">
            <w:pPr>
              <w:pStyle w:val="TAL"/>
            </w:pPr>
          </w:p>
        </w:tc>
        <w:tc>
          <w:tcPr>
            <w:tcW w:w="1701" w:type="dxa"/>
          </w:tcPr>
          <w:p w14:paraId="561FB0A4" w14:textId="77777777" w:rsidR="00573CB9" w:rsidRPr="00276E9B" w:rsidRDefault="00573CB9" w:rsidP="007E1594">
            <w:pPr>
              <w:pStyle w:val="TAL"/>
            </w:pPr>
          </w:p>
        </w:tc>
        <w:tc>
          <w:tcPr>
            <w:tcW w:w="1276" w:type="dxa"/>
          </w:tcPr>
          <w:p w14:paraId="18C8770C" w14:textId="77777777" w:rsidR="00573CB9" w:rsidRPr="00276E9B" w:rsidRDefault="00573CB9" w:rsidP="007E1594">
            <w:pPr>
              <w:pStyle w:val="TAL"/>
            </w:pPr>
          </w:p>
        </w:tc>
      </w:tr>
      <w:tr w:rsidR="00573CB9" w:rsidRPr="00276E9B" w14:paraId="62B8C934" w14:textId="77777777" w:rsidTr="007E1594">
        <w:tc>
          <w:tcPr>
            <w:tcW w:w="4678" w:type="dxa"/>
          </w:tcPr>
          <w:p w14:paraId="55BC27B4" w14:textId="77777777" w:rsidR="00573CB9" w:rsidRPr="00276E9B" w:rsidRDefault="00573CB9" w:rsidP="007E1594">
            <w:pPr>
              <w:pStyle w:val="TAL"/>
            </w:pPr>
            <w:r w:rsidRPr="00276E9B">
              <w:t xml:space="preserve">          nonCriticalExtension SEQUENCE {</w:t>
            </w:r>
          </w:p>
        </w:tc>
        <w:tc>
          <w:tcPr>
            <w:tcW w:w="2268" w:type="dxa"/>
          </w:tcPr>
          <w:p w14:paraId="2E4C154F" w14:textId="77777777" w:rsidR="00573CB9" w:rsidRPr="00276E9B" w:rsidRDefault="00573CB9" w:rsidP="007E1594">
            <w:pPr>
              <w:pStyle w:val="TAL"/>
            </w:pPr>
          </w:p>
        </w:tc>
        <w:tc>
          <w:tcPr>
            <w:tcW w:w="1701" w:type="dxa"/>
          </w:tcPr>
          <w:p w14:paraId="37DA4746" w14:textId="77777777" w:rsidR="00573CB9" w:rsidRPr="00276E9B" w:rsidRDefault="00573CB9" w:rsidP="007E1594">
            <w:pPr>
              <w:pStyle w:val="TAL"/>
            </w:pPr>
          </w:p>
        </w:tc>
        <w:tc>
          <w:tcPr>
            <w:tcW w:w="1276" w:type="dxa"/>
          </w:tcPr>
          <w:p w14:paraId="4BED1E86" w14:textId="77777777" w:rsidR="00573CB9" w:rsidRPr="00276E9B" w:rsidRDefault="00573CB9" w:rsidP="007E1594">
            <w:pPr>
              <w:pStyle w:val="TAL"/>
            </w:pPr>
          </w:p>
        </w:tc>
      </w:tr>
      <w:tr w:rsidR="00573CB9" w:rsidRPr="00276E9B" w14:paraId="019EE944" w14:textId="77777777" w:rsidTr="007E1594">
        <w:tc>
          <w:tcPr>
            <w:tcW w:w="4678" w:type="dxa"/>
          </w:tcPr>
          <w:p w14:paraId="660BB784" w14:textId="77777777" w:rsidR="00573CB9" w:rsidRPr="00276E9B" w:rsidRDefault="00573CB9" w:rsidP="007E1594">
            <w:pPr>
              <w:pStyle w:val="TAL"/>
            </w:pPr>
            <w:r w:rsidRPr="00276E9B">
              <w:t xml:space="preserve">            nonCriticalExtension SEQUENCE {</w:t>
            </w:r>
          </w:p>
        </w:tc>
        <w:tc>
          <w:tcPr>
            <w:tcW w:w="2268" w:type="dxa"/>
          </w:tcPr>
          <w:p w14:paraId="6A8C24CF" w14:textId="77777777" w:rsidR="00573CB9" w:rsidRPr="00276E9B" w:rsidRDefault="00573CB9" w:rsidP="007E1594">
            <w:pPr>
              <w:pStyle w:val="TAL"/>
            </w:pPr>
          </w:p>
        </w:tc>
        <w:tc>
          <w:tcPr>
            <w:tcW w:w="1701" w:type="dxa"/>
          </w:tcPr>
          <w:p w14:paraId="1D6CFB95" w14:textId="77777777" w:rsidR="00573CB9" w:rsidRPr="00276E9B" w:rsidRDefault="00573CB9" w:rsidP="007E1594">
            <w:pPr>
              <w:pStyle w:val="TAL"/>
            </w:pPr>
          </w:p>
        </w:tc>
        <w:tc>
          <w:tcPr>
            <w:tcW w:w="1276" w:type="dxa"/>
          </w:tcPr>
          <w:p w14:paraId="78FC498F" w14:textId="77777777" w:rsidR="00573CB9" w:rsidRPr="00276E9B" w:rsidRDefault="00573CB9" w:rsidP="007E1594">
            <w:pPr>
              <w:pStyle w:val="TAL"/>
            </w:pPr>
          </w:p>
        </w:tc>
      </w:tr>
      <w:tr w:rsidR="00573CB9" w:rsidRPr="00276E9B" w14:paraId="5D915519" w14:textId="77777777" w:rsidTr="007E1594">
        <w:tc>
          <w:tcPr>
            <w:tcW w:w="4678" w:type="dxa"/>
          </w:tcPr>
          <w:p w14:paraId="486781FC" w14:textId="77777777" w:rsidR="00573CB9" w:rsidRPr="00276E9B" w:rsidRDefault="00573CB9" w:rsidP="007E1594">
            <w:pPr>
              <w:pStyle w:val="TAL"/>
            </w:pPr>
            <w:r w:rsidRPr="00276E9B">
              <w:t xml:space="preserve">              nonCriticalExtension SEQUENCE {</w:t>
            </w:r>
          </w:p>
        </w:tc>
        <w:tc>
          <w:tcPr>
            <w:tcW w:w="2268" w:type="dxa"/>
          </w:tcPr>
          <w:p w14:paraId="45F287CD" w14:textId="77777777" w:rsidR="00573CB9" w:rsidRPr="00276E9B" w:rsidRDefault="00573CB9" w:rsidP="007E1594">
            <w:pPr>
              <w:pStyle w:val="TAL"/>
            </w:pPr>
          </w:p>
        </w:tc>
        <w:tc>
          <w:tcPr>
            <w:tcW w:w="1701" w:type="dxa"/>
          </w:tcPr>
          <w:p w14:paraId="04508DF5" w14:textId="77777777" w:rsidR="00573CB9" w:rsidRPr="00276E9B" w:rsidRDefault="00573CB9" w:rsidP="007E1594">
            <w:pPr>
              <w:pStyle w:val="TAL"/>
            </w:pPr>
          </w:p>
        </w:tc>
        <w:tc>
          <w:tcPr>
            <w:tcW w:w="1276" w:type="dxa"/>
          </w:tcPr>
          <w:p w14:paraId="21629240" w14:textId="77777777" w:rsidR="00573CB9" w:rsidRPr="00276E9B" w:rsidRDefault="00573CB9" w:rsidP="007E1594">
            <w:pPr>
              <w:pStyle w:val="TAL"/>
            </w:pPr>
          </w:p>
        </w:tc>
      </w:tr>
      <w:tr w:rsidR="00573CB9" w:rsidRPr="00276E9B" w14:paraId="718B4BBB" w14:textId="77777777" w:rsidTr="007E1594">
        <w:tc>
          <w:tcPr>
            <w:tcW w:w="4678" w:type="dxa"/>
          </w:tcPr>
          <w:p w14:paraId="2B7A9499" w14:textId="77777777" w:rsidR="00573CB9" w:rsidRPr="00276E9B" w:rsidRDefault="00573CB9" w:rsidP="007E1594">
            <w:pPr>
              <w:pStyle w:val="TAL"/>
              <w:rPr>
                <w:i/>
              </w:rPr>
            </w:pPr>
            <w:r w:rsidRPr="00276E9B">
              <w:t xml:space="preserve">                nonCriticalExtension SEQUENCE {</w:t>
            </w:r>
          </w:p>
        </w:tc>
        <w:tc>
          <w:tcPr>
            <w:tcW w:w="2268" w:type="dxa"/>
          </w:tcPr>
          <w:p w14:paraId="18A3765E" w14:textId="77777777" w:rsidR="00573CB9" w:rsidRPr="00276E9B" w:rsidRDefault="00573CB9" w:rsidP="007E1594">
            <w:pPr>
              <w:pStyle w:val="TAL"/>
            </w:pPr>
          </w:p>
        </w:tc>
        <w:tc>
          <w:tcPr>
            <w:tcW w:w="1701" w:type="dxa"/>
          </w:tcPr>
          <w:p w14:paraId="5200C43F" w14:textId="77777777" w:rsidR="00573CB9" w:rsidRPr="00276E9B" w:rsidRDefault="00573CB9" w:rsidP="007E1594">
            <w:pPr>
              <w:pStyle w:val="TAL"/>
            </w:pPr>
          </w:p>
        </w:tc>
        <w:tc>
          <w:tcPr>
            <w:tcW w:w="1276" w:type="dxa"/>
          </w:tcPr>
          <w:p w14:paraId="02758566" w14:textId="77777777" w:rsidR="00573CB9" w:rsidRPr="00276E9B" w:rsidRDefault="00573CB9" w:rsidP="007E1594">
            <w:pPr>
              <w:pStyle w:val="TAL"/>
            </w:pPr>
          </w:p>
        </w:tc>
      </w:tr>
      <w:tr w:rsidR="00573CB9" w:rsidRPr="00276E9B" w14:paraId="30ECD49C" w14:textId="77777777" w:rsidTr="007E1594">
        <w:tc>
          <w:tcPr>
            <w:tcW w:w="4678" w:type="dxa"/>
          </w:tcPr>
          <w:p w14:paraId="07E52F30" w14:textId="77777777" w:rsidR="00573CB9" w:rsidRPr="00276E9B" w:rsidRDefault="00573CB9" w:rsidP="007E1594">
            <w:pPr>
              <w:pStyle w:val="TAL"/>
              <w:rPr>
                <w:lang w:eastAsia="zh-CN"/>
              </w:rPr>
            </w:pPr>
            <w:r w:rsidRPr="00276E9B">
              <w:rPr>
                <w:lang w:eastAsia="zh-CN"/>
              </w:rPr>
              <w:t xml:space="preserve">                  </w:t>
            </w:r>
            <w:r w:rsidRPr="00276E9B">
              <w:t>nonCriticalExtension SEQUENCE {</w:t>
            </w:r>
          </w:p>
        </w:tc>
        <w:tc>
          <w:tcPr>
            <w:tcW w:w="2268" w:type="dxa"/>
          </w:tcPr>
          <w:p w14:paraId="7E4FFE5B" w14:textId="77777777" w:rsidR="00573CB9" w:rsidRPr="00276E9B" w:rsidRDefault="00573CB9" w:rsidP="007E1594">
            <w:pPr>
              <w:pStyle w:val="TAL"/>
            </w:pPr>
          </w:p>
        </w:tc>
        <w:tc>
          <w:tcPr>
            <w:tcW w:w="1701" w:type="dxa"/>
          </w:tcPr>
          <w:p w14:paraId="5DDDD28E" w14:textId="77777777" w:rsidR="00573CB9" w:rsidRPr="00276E9B" w:rsidRDefault="00573CB9" w:rsidP="007E1594">
            <w:pPr>
              <w:pStyle w:val="TAL"/>
            </w:pPr>
          </w:p>
        </w:tc>
        <w:tc>
          <w:tcPr>
            <w:tcW w:w="1276" w:type="dxa"/>
          </w:tcPr>
          <w:p w14:paraId="21E38833" w14:textId="77777777" w:rsidR="00573CB9" w:rsidRPr="00276E9B" w:rsidRDefault="00573CB9" w:rsidP="007E1594">
            <w:pPr>
              <w:pStyle w:val="TAL"/>
              <w:rPr>
                <w:lang w:eastAsia="zh-CN"/>
              </w:rPr>
            </w:pPr>
          </w:p>
        </w:tc>
      </w:tr>
      <w:tr w:rsidR="00573CB9" w:rsidRPr="00276E9B" w14:paraId="0D125134" w14:textId="77777777" w:rsidTr="007E1594">
        <w:tc>
          <w:tcPr>
            <w:tcW w:w="4678" w:type="dxa"/>
          </w:tcPr>
          <w:p w14:paraId="08A53479" w14:textId="77777777" w:rsidR="00573CB9" w:rsidRPr="00276E9B" w:rsidRDefault="00573CB9" w:rsidP="007E1594">
            <w:pPr>
              <w:pStyle w:val="TAL"/>
              <w:rPr>
                <w:lang w:eastAsia="zh-CN"/>
              </w:rPr>
            </w:pPr>
            <w:r w:rsidRPr="00276E9B">
              <w:rPr>
                <w:lang w:eastAsia="zh-CN"/>
              </w:rPr>
              <w:t xml:space="preserve">                    </w:t>
            </w:r>
            <w:r w:rsidRPr="00276E9B">
              <w:t>nonCriticalExtension SEQUENCE {</w:t>
            </w:r>
          </w:p>
        </w:tc>
        <w:tc>
          <w:tcPr>
            <w:tcW w:w="2268" w:type="dxa"/>
          </w:tcPr>
          <w:p w14:paraId="44DACA97" w14:textId="77777777" w:rsidR="00573CB9" w:rsidRPr="00276E9B" w:rsidRDefault="00573CB9" w:rsidP="007E1594">
            <w:pPr>
              <w:pStyle w:val="TAL"/>
            </w:pPr>
          </w:p>
        </w:tc>
        <w:tc>
          <w:tcPr>
            <w:tcW w:w="1701" w:type="dxa"/>
          </w:tcPr>
          <w:p w14:paraId="189AEB62" w14:textId="77777777" w:rsidR="00573CB9" w:rsidRPr="00276E9B" w:rsidRDefault="00573CB9" w:rsidP="007E1594">
            <w:pPr>
              <w:pStyle w:val="TAL"/>
            </w:pPr>
          </w:p>
        </w:tc>
        <w:tc>
          <w:tcPr>
            <w:tcW w:w="1276" w:type="dxa"/>
          </w:tcPr>
          <w:p w14:paraId="0A44D0FE" w14:textId="77777777" w:rsidR="00573CB9" w:rsidRPr="00276E9B" w:rsidRDefault="00573CB9" w:rsidP="007E1594">
            <w:pPr>
              <w:pStyle w:val="TAL"/>
              <w:rPr>
                <w:lang w:eastAsia="zh-CN"/>
              </w:rPr>
            </w:pPr>
          </w:p>
        </w:tc>
      </w:tr>
      <w:tr w:rsidR="00573CB9" w:rsidRPr="00276E9B" w14:paraId="7BBF9AEF" w14:textId="77777777" w:rsidTr="007E1594">
        <w:tc>
          <w:tcPr>
            <w:tcW w:w="4678" w:type="dxa"/>
          </w:tcPr>
          <w:p w14:paraId="12C202D2" w14:textId="77777777" w:rsidR="00573CB9" w:rsidRPr="00276E9B" w:rsidRDefault="00573CB9" w:rsidP="007E1594">
            <w:pPr>
              <w:pStyle w:val="TAL"/>
              <w:rPr>
                <w:lang w:eastAsia="zh-CN"/>
              </w:rPr>
            </w:pPr>
            <w:r w:rsidRPr="00276E9B">
              <w:rPr>
                <w:lang w:eastAsia="zh-CN"/>
              </w:rPr>
              <w:t xml:space="preserve">                      sl-V2X-ConfigDedicated-r14</w:t>
            </w:r>
            <w:r w:rsidRPr="00276E9B">
              <w:t xml:space="preserve"> SEQUENCE {</w:t>
            </w:r>
            <w:r w:rsidR="00CB4977" w:rsidRPr="00276E9B">
              <w:t>}</w:t>
            </w:r>
          </w:p>
        </w:tc>
        <w:tc>
          <w:tcPr>
            <w:tcW w:w="2268" w:type="dxa"/>
          </w:tcPr>
          <w:p w14:paraId="37F2FE58" w14:textId="77777777" w:rsidR="00573CB9" w:rsidRPr="00276E9B" w:rsidRDefault="00CB4977" w:rsidP="007E1594">
            <w:pPr>
              <w:pStyle w:val="TAL"/>
            </w:pPr>
            <w:r w:rsidRPr="00276E9B">
              <w:t>Not present</w:t>
            </w:r>
          </w:p>
        </w:tc>
        <w:tc>
          <w:tcPr>
            <w:tcW w:w="1701" w:type="dxa"/>
          </w:tcPr>
          <w:p w14:paraId="00143776" w14:textId="77777777" w:rsidR="00573CB9" w:rsidRPr="00276E9B" w:rsidRDefault="00573CB9" w:rsidP="007E1594">
            <w:pPr>
              <w:pStyle w:val="TAL"/>
            </w:pPr>
          </w:p>
        </w:tc>
        <w:tc>
          <w:tcPr>
            <w:tcW w:w="1276" w:type="dxa"/>
          </w:tcPr>
          <w:p w14:paraId="22A053E7" w14:textId="77777777" w:rsidR="00573CB9" w:rsidRPr="00276E9B" w:rsidRDefault="00573CB9" w:rsidP="007E1594">
            <w:pPr>
              <w:pStyle w:val="TAL"/>
            </w:pPr>
          </w:p>
        </w:tc>
      </w:tr>
      <w:tr w:rsidR="00573CB9" w:rsidRPr="00276E9B" w14:paraId="1F324BF4" w14:textId="77777777" w:rsidTr="007E1594">
        <w:tc>
          <w:tcPr>
            <w:tcW w:w="4678" w:type="dxa"/>
          </w:tcPr>
          <w:p w14:paraId="00A7BE63" w14:textId="77777777" w:rsidR="00573CB9" w:rsidRPr="00276E9B" w:rsidRDefault="00573CB9" w:rsidP="007E1594">
            <w:pPr>
              <w:pStyle w:val="TAL"/>
              <w:rPr>
                <w:lang w:eastAsia="zh-CN"/>
              </w:rPr>
            </w:pPr>
            <w:r w:rsidRPr="00276E9B">
              <w:rPr>
                <w:lang w:eastAsia="zh-CN"/>
              </w:rPr>
              <w:t xml:space="preserve">                    }</w:t>
            </w:r>
          </w:p>
        </w:tc>
        <w:tc>
          <w:tcPr>
            <w:tcW w:w="2268" w:type="dxa"/>
          </w:tcPr>
          <w:p w14:paraId="3E3F7D4F" w14:textId="77777777" w:rsidR="00573CB9" w:rsidRPr="00276E9B" w:rsidRDefault="00573CB9" w:rsidP="007E1594">
            <w:pPr>
              <w:pStyle w:val="TAL"/>
            </w:pPr>
          </w:p>
        </w:tc>
        <w:tc>
          <w:tcPr>
            <w:tcW w:w="1701" w:type="dxa"/>
          </w:tcPr>
          <w:p w14:paraId="24B71306" w14:textId="77777777" w:rsidR="00573CB9" w:rsidRPr="00276E9B" w:rsidRDefault="00573CB9" w:rsidP="007E1594">
            <w:pPr>
              <w:pStyle w:val="TAL"/>
            </w:pPr>
          </w:p>
        </w:tc>
        <w:tc>
          <w:tcPr>
            <w:tcW w:w="1276" w:type="dxa"/>
          </w:tcPr>
          <w:p w14:paraId="1E618B86" w14:textId="77777777" w:rsidR="00573CB9" w:rsidRPr="00276E9B" w:rsidRDefault="00573CB9" w:rsidP="007E1594">
            <w:pPr>
              <w:pStyle w:val="TAL"/>
            </w:pPr>
          </w:p>
        </w:tc>
      </w:tr>
      <w:tr w:rsidR="00573CB9" w:rsidRPr="00276E9B" w14:paraId="49E9EF0C" w14:textId="77777777" w:rsidTr="007E1594">
        <w:tc>
          <w:tcPr>
            <w:tcW w:w="4678" w:type="dxa"/>
          </w:tcPr>
          <w:p w14:paraId="679892ED" w14:textId="77777777" w:rsidR="00573CB9" w:rsidRPr="00276E9B" w:rsidRDefault="00573CB9" w:rsidP="007E1594">
            <w:pPr>
              <w:pStyle w:val="TAL"/>
              <w:rPr>
                <w:lang w:eastAsia="zh-CN"/>
              </w:rPr>
            </w:pPr>
            <w:r w:rsidRPr="00276E9B">
              <w:rPr>
                <w:lang w:eastAsia="zh-CN"/>
              </w:rPr>
              <w:t xml:space="preserve">                  }</w:t>
            </w:r>
          </w:p>
        </w:tc>
        <w:tc>
          <w:tcPr>
            <w:tcW w:w="2268" w:type="dxa"/>
          </w:tcPr>
          <w:p w14:paraId="63496C48" w14:textId="77777777" w:rsidR="00573CB9" w:rsidRPr="00276E9B" w:rsidRDefault="00573CB9" w:rsidP="007E1594">
            <w:pPr>
              <w:pStyle w:val="TAL"/>
            </w:pPr>
          </w:p>
        </w:tc>
        <w:tc>
          <w:tcPr>
            <w:tcW w:w="1701" w:type="dxa"/>
          </w:tcPr>
          <w:p w14:paraId="12CBEC5D" w14:textId="77777777" w:rsidR="00573CB9" w:rsidRPr="00276E9B" w:rsidRDefault="00573CB9" w:rsidP="007E1594">
            <w:pPr>
              <w:pStyle w:val="TAL"/>
            </w:pPr>
          </w:p>
        </w:tc>
        <w:tc>
          <w:tcPr>
            <w:tcW w:w="1276" w:type="dxa"/>
          </w:tcPr>
          <w:p w14:paraId="343755F9" w14:textId="77777777" w:rsidR="00573CB9" w:rsidRPr="00276E9B" w:rsidRDefault="00573CB9" w:rsidP="007E1594">
            <w:pPr>
              <w:pStyle w:val="TAL"/>
            </w:pPr>
          </w:p>
        </w:tc>
      </w:tr>
      <w:tr w:rsidR="00573CB9" w:rsidRPr="00276E9B" w14:paraId="0663B2A4" w14:textId="77777777" w:rsidTr="007E1594">
        <w:tc>
          <w:tcPr>
            <w:tcW w:w="4678" w:type="dxa"/>
          </w:tcPr>
          <w:p w14:paraId="2E84850A" w14:textId="77777777" w:rsidR="00573CB9" w:rsidRPr="00276E9B" w:rsidRDefault="00573CB9" w:rsidP="007E1594">
            <w:pPr>
              <w:pStyle w:val="TAL"/>
            </w:pPr>
            <w:r w:rsidRPr="00276E9B">
              <w:t xml:space="preserve">                }</w:t>
            </w:r>
          </w:p>
        </w:tc>
        <w:tc>
          <w:tcPr>
            <w:tcW w:w="2268" w:type="dxa"/>
          </w:tcPr>
          <w:p w14:paraId="2CF096C4" w14:textId="77777777" w:rsidR="00573CB9" w:rsidRPr="00276E9B" w:rsidRDefault="00573CB9" w:rsidP="007E1594">
            <w:pPr>
              <w:pStyle w:val="TAL"/>
            </w:pPr>
          </w:p>
        </w:tc>
        <w:tc>
          <w:tcPr>
            <w:tcW w:w="1701" w:type="dxa"/>
          </w:tcPr>
          <w:p w14:paraId="24D4B7A5" w14:textId="77777777" w:rsidR="00573CB9" w:rsidRPr="00276E9B" w:rsidRDefault="00573CB9" w:rsidP="007E1594">
            <w:pPr>
              <w:pStyle w:val="TAL"/>
            </w:pPr>
          </w:p>
        </w:tc>
        <w:tc>
          <w:tcPr>
            <w:tcW w:w="1276" w:type="dxa"/>
          </w:tcPr>
          <w:p w14:paraId="0F95F1A3" w14:textId="77777777" w:rsidR="00573CB9" w:rsidRPr="00276E9B" w:rsidRDefault="00573CB9" w:rsidP="007E1594">
            <w:pPr>
              <w:pStyle w:val="TAL"/>
            </w:pPr>
          </w:p>
        </w:tc>
      </w:tr>
      <w:tr w:rsidR="00573CB9" w:rsidRPr="00276E9B" w14:paraId="24E2BD70" w14:textId="77777777" w:rsidTr="007E1594">
        <w:tc>
          <w:tcPr>
            <w:tcW w:w="4678" w:type="dxa"/>
          </w:tcPr>
          <w:p w14:paraId="39C8E870" w14:textId="77777777" w:rsidR="00573CB9" w:rsidRPr="00276E9B" w:rsidRDefault="00573CB9" w:rsidP="007E1594">
            <w:pPr>
              <w:pStyle w:val="TAL"/>
            </w:pPr>
            <w:r w:rsidRPr="00276E9B">
              <w:t xml:space="preserve">              }</w:t>
            </w:r>
          </w:p>
        </w:tc>
        <w:tc>
          <w:tcPr>
            <w:tcW w:w="2268" w:type="dxa"/>
          </w:tcPr>
          <w:p w14:paraId="6B89E6A1" w14:textId="77777777" w:rsidR="00573CB9" w:rsidRPr="00276E9B" w:rsidRDefault="00573CB9" w:rsidP="007E1594">
            <w:pPr>
              <w:pStyle w:val="TAL"/>
            </w:pPr>
          </w:p>
        </w:tc>
        <w:tc>
          <w:tcPr>
            <w:tcW w:w="1701" w:type="dxa"/>
          </w:tcPr>
          <w:p w14:paraId="24619571" w14:textId="77777777" w:rsidR="00573CB9" w:rsidRPr="00276E9B" w:rsidRDefault="00573CB9" w:rsidP="007E1594">
            <w:pPr>
              <w:pStyle w:val="TAL"/>
            </w:pPr>
          </w:p>
        </w:tc>
        <w:tc>
          <w:tcPr>
            <w:tcW w:w="1276" w:type="dxa"/>
          </w:tcPr>
          <w:p w14:paraId="4EAED9B4" w14:textId="77777777" w:rsidR="00573CB9" w:rsidRPr="00276E9B" w:rsidRDefault="00573CB9" w:rsidP="007E1594">
            <w:pPr>
              <w:pStyle w:val="TAL"/>
            </w:pPr>
          </w:p>
        </w:tc>
      </w:tr>
      <w:tr w:rsidR="00573CB9" w:rsidRPr="00276E9B" w14:paraId="52E2FE26" w14:textId="77777777" w:rsidTr="007E1594">
        <w:tc>
          <w:tcPr>
            <w:tcW w:w="4678" w:type="dxa"/>
          </w:tcPr>
          <w:p w14:paraId="298A2C82" w14:textId="77777777" w:rsidR="00573CB9" w:rsidRPr="00276E9B" w:rsidRDefault="00573CB9" w:rsidP="007E1594">
            <w:pPr>
              <w:pStyle w:val="TAL"/>
            </w:pPr>
            <w:r w:rsidRPr="00276E9B">
              <w:t xml:space="preserve">            </w:t>
            </w:r>
            <w:r w:rsidRPr="00276E9B">
              <w:rPr>
                <w:rFonts w:eastAsia="MS Mincho"/>
              </w:rPr>
              <w:t>}</w:t>
            </w:r>
          </w:p>
        </w:tc>
        <w:tc>
          <w:tcPr>
            <w:tcW w:w="2268" w:type="dxa"/>
          </w:tcPr>
          <w:p w14:paraId="34DA4142" w14:textId="77777777" w:rsidR="00573CB9" w:rsidRPr="00276E9B" w:rsidRDefault="00573CB9" w:rsidP="007E1594">
            <w:pPr>
              <w:pStyle w:val="TAL"/>
            </w:pPr>
          </w:p>
        </w:tc>
        <w:tc>
          <w:tcPr>
            <w:tcW w:w="1701" w:type="dxa"/>
          </w:tcPr>
          <w:p w14:paraId="34064623" w14:textId="77777777" w:rsidR="00573CB9" w:rsidRPr="00276E9B" w:rsidRDefault="00573CB9" w:rsidP="007E1594">
            <w:pPr>
              <w:pStyle w:val="TAL"/>
            </w:pPr>
          </w:p>
        </w:tc>
        <w:tc>
          <w:tcPr>
            <w:tcW w:w="1276" w:type="dxa"/>
          </w:tcPr>
          <w:p w14:paraId="6FBD794A" w14:textId="77777777" w:rsidR="00573CB9" w:rsidRPr="00276E9B" w:rsidRDefault="00573CB9" w:rsidP="007E1594">
            <w:pPr>
              <w:pStyle w:val="TAL"/>
            </w:pPr>
          </w:p>
        </w:tc>
      </w:tr>
      <w:tr w:rsidR="00573CB9" w:rsidRPr="00276E9B" w14:paraId="0FB68825" w14:textId="77777777" w:rsidTr="007E1594">
        <w:tc>
          <w:tcPr>
            <w:tcW w:w="4678" w:type="dxa"/>
          </w:tcPr>
          <w:p w14:paraId="693CD1CB" w14:textId="77777777" w:rsidR="00573CB9" w:rsidRPr="00276E9B" w:rsidRDefault="00573CB9" w:rsidP="007E1594">
            <w:pPr>
              <w:pStyle w:val="TAL"/>
            </w:pPr>
            <w:r w:rsidRPr="00276E9B">
              <w:rPr>
                <w:rFonts w:eastAsia="MS Mincho"/>
              </w:rPr>
              <w:t xml:space="preserve"> </w:t>
            </w:r>
            <w:r w:rsidRPr="00276E9B">
              <w:t xml:space="preserve">        </w:t>
            </w:r>
            <w:r w:rsidRPr="00276E9B">
              <w:rPr>
                <w:rFonts w:eastAsia="MS Mincho"/>
              </w:rPr>
              <w:t xml:space="preserve"> }</w:t>
            </w:r>
          </w:p>
        </w:tc>
        <w:tc>
          <w:tcPr>
            <w:tcW w:w="2268" w:type="dxa"/>
          </w:tcPr>
          <w:p w14:paraId="5D49385A" w14:textId="77777777" w:rsidR="00573CB9" w:rsidRPr="00276E9B" w:rsidRDefault="00573CB9" w:rsidP="007E1594">
            <w:pPr>
              <w:pStyle w:val="TAL"/>
            </w:pPr>
          </w:p>
        </w:tc>
        <w:tc>
          <w:tcPr>
            <w:tcW w:w="1701" w:type="dxa"/>
          </w:tcPr>
          <w:p w14:paraId="5D03CC34" w14:textId="77777777" w:rsidR="00573CB9" w:rsidRPr="00276E9B" w:rsidRDefault="00573CB9" w:rsidP="007E1594">
            <w:pPr>
              <w:pStyle w:val="TAL"/>
            </w:pPr>
          </w:p>
        </w:tc>
        <w:tc>
          <w:tcPr>
            <w:tcW w:w="1276" w:type="dxa"/>
          </w:tcPr>
          <w:p w14:paraId="75BDDC3A" w14:textId="77777777" w:rsidR="00573CB9" w:rsidRPr="00276E9B" w:rsidRDefault="00573CB9" w:rsidP="007E1594">
            <w:pPr>
              <w:pStyle w:val="TAL"/>
            </w:pPr>
          </w:p>
        </w:tc>
      </w:tr>
      <w:tr w:rsidR="00573CB9" w:rsidRPr="00276E9B" w14:paraId="767A1A8F" w14:textId="77777777" w:rsidTr="007E1594">
        <w:tc>
          <w:tcPr>
            <w:tcW w:w="4678" w:type="dxa"/>
          </w:tcPr>
          <w:p w14:paraId="6891BCA5" w14:textId="77777777" w:rsidR="00573CB9" w:rsidRPr="00276E9B" w:rsidRDefault="00573CB9" w:rsidP="007E1594">
            <w:pPr>
              <w:pStyle w:val="TAL"/>
              <w:rPr>
                <w:rFonts w:eastAsia="MS Mincho"/>
              </w:rPr>
            </w:pPr>
            <w:r w:rsidRPr="00276E9B">
              <w:t xml:space="preserve">        </w:t>
            </w:r>
            <w:r w:rsidRPr="00276E9B">
              <w:rPr>
                <w:rFonts w:eastAsia="MS Mincho"/>
              </w:rPr>
              <w:t>}</w:t>
            </w:r>
          </w:p>
        </w:tc>
        <w:tc>
          <w:tcPr>
            <w:tcW w:w="2268" w:type="dxa"/>
          </w:tcPr>
          <w:p w14:paraId="39FEF18A" w14:textId="77777777" w:rsidR="00573CB9" w:rsidRPr="00276E9B" w:rsidRDefault="00573CB9" w:rsidP="007E1594">
            <w:pPr>
              <w:pStyle w:val="TAL"/>
            </w:pPr>
          </w:p>
        </w:tc>
        <w:tc>
          <w:tcPr>
            <w:tcW w:w="1701" w:type="dxa"/>
          </w:tcPr>
          <w:p w14:paraId="04850EAF" w14:textId="77777777" w:rsidR="00573CB9" w:rsidRPr="00276E9B" w:rsidRDefault="00573CB9" w:rsidP="007E1594">
            <w:pPr>
              <w:pStyle w:val="TAL"/>
            </w:pPr>
          </w:p>
        </w:tc>
        <w:tc>
          <w:tcPr>
            <w:tcW w:w="1276" w:type="dxa"/>
          </w:tcPr>
          <w:p w14:paraId="7F90F0FD" w14:textId="77777777" w:rsidR="00573CB9" w:rsidRPr="00276E9B" w:rsidRDefault="00573CB9" w:rsidP="007E1594">
            <w:pPr>
              <w:pStyle w:val="TAL"/>
            </w:pPr>
          </w:p>
        </w:tc>
      </w:tr>
      <w:tr w:rsidR="00573CB9" w:rsidRPr="00276E9B" w14:paraId="109C26F1" w14:textId="77777777" w:rsidTr="007E1594">
        <w:tc>
          <w:tcPr>
            <w:tcW w:w="4678" w:type="dxa"/>
          </w:tcPr>
          <w:p w14:paraId="4559DB82" w14:textId="77777777" w:rsidR="00573CB9" w:rsidRPr="00276E9B" w:rsidRDefault="00573CB9" w:rsidP="007E1594">
            <w:pPr>
              <w:pStyle w:val="TAL"/>
            </w:pPr>
            <w:r w:rsidRPr="00276E9B">
              <w:t xml:space="preserve">      }</w:t>
            </w:r>
          </w:p>
        </w:tc>
        <w:tc>
          <w:tcPr>
            <w:tcW w:w="2268" w:type="dxa"/>
          </w:tcPr>
          <w:p w14:paraId="2346D1EF" w14:textId="77777777" w:rsidR="00573CB9" w:rsidRPr="00276E9B" w:rsidRDefault="00573CB9" w:rsidP="007E1594">
            <w:pPr>
              <w:pStyle w:val="TAL"/>
            </w:pPr>
          </w:p>
        </w:tc>
        <w:tc>
          <w:tcPr>
            <w:tcW w:w="1701" w:type="dxa"/>
          </w:tcPr>
          <w:p w14:paraId="6EF09124" w14:textId="77777777" w:rsidR="00573CB9" w:rsidRPr="00276E9B" w:rsidRDefault="00573CB9" w:rsidP="007E1594">
            <w:pPr>
              <w:pStyle w:val="TAL"/>
            </w:pPr>
          </w:p>
        </w:tc>
        <w:tc>
          <w:tcPr>
            <w:tcW w:w="1276" w:type="dxa"/>
          </w:tcPr>
          <w:p w14:paraId="1DFD11AF" w14:textId="77777777" w:rsidR="00573CB9" w:rsidRPr="00276E9B" w:rsidRDefault="00573CB9" w:rsidP="007E1594">
            <w:pPr>
              <w:pStyle w:val="TAL"/>
            </w:pPr>
          </w:p>
        </w:tc>
      </w:tr>
      <w:tr w:rsidR="00573CB9" w:rsidRPr="00276E9B" w14:paraId="078C92F4" w14:textId="77777777" w:rsidTr="007E1594">
        <w:tc>
          <w:tcPr>
            <w:tcW w:w="4678" w:type="dxa"/>
          </w:tcPr>
          <w:p w14:paraId="518EA026" w14:textId="77777777" w:rsidR="00573CB9" w:rsidRPr="00276E9B" w:rsidRDefault="00573CB9" w:rsidP="007E1594">
            <w:pPr>
              <w:pStyle w:val="TAL"/>
            </w:pPr>
            <w:r w:rsidRPr="00276E9B">
              <w:t xml:space="preserve">    }</w:t>
            </w:r>
          </w:p>
        </w:tc>
        <w:tc>
          <w:tcPr>
            <w:tcW w:w="2268" w:type="dxa"/>
          </w:tcPr>
          <w:p w14:paraId="67A2BF46" w14:textId="77777777" w:rsidR="00573CB9" w:rsidRPr="00276E9B" w:rsidRDefault="00573CB9" w:rsidP="007E1594">
            <w:pPr>
              <w:pStyle w:val="TAL"/>
            </w:pPr>
          </w:p>
        </w:tc>
        <w:tc>
          <w:tcPr>
            <w:tcW w:w="1701" w:type="dxa"/>
          </w:tcPr>
          <w:p w14:paraId="6990C8BA" w14:textId="77777777" w:rsidR="00573CB9" w:rsidRPr="00276E9B" w:rsidRDefault="00573CB9" w:rsidP="007E1594">
            <w:pPr>
              <w:pStyle w:val="TAL"/>
            </w:pPr>
          </w:p>
        </w:tc>
        <w:tc>
          <w:tcPr>
            <w:tcW w:w="1276" w:type="dxa"/>
          </w:tcPr>
          <w:p w14:paraId="727181C7" w14:textId="77777777" w:rsidR="00573CB9" w:rsidRPr="00276E9B" w:rsidRDefault="00573CB9" w:rsidP="007E1594">
            <w:pPr>
              <w:pStyle w:val="TAL"/>
            </w:pPr>
          </w:p>
        </w:tc>
      </w:tr>
      <w:tr w:rsidR="00573CB9" w:rsidRPr="00276E9B" w14:paraId="7FE0ACE8" w14:textId="77777777" w:rsidTr="007E1594">
        <w:tc>
          <w:tcPr>
            <w:tcW w:w="4678" w:type="dxa"/>
          </w:tcPr>
          <w:p w14:paraId="36EE3E3C" w14:textId="77777777" w:rsidR="00573CB9" w:rsidRPr="00276E9B" w:rsidRDefault="00573CB9" w:rsidP="007E1594">
            <w:pPr>
              <w:pStyle w:val="TAL"/>
            </w:pPr>
            <w:r w:rsidRPr="00276E9B">
              <w:t xml:space="preserve">  }</w:t>
            </w:r>
          </w:p>
        </w:tc>
        <w:tc>
          <w:tcPr>
            <w:tcW w:w="2268" w:type="dxa"/>
          </w:tcPr>
          <w:p w14:paraId="6CD641FC" w14:textId="77777777" w:rsidR="00573CB9" w:rsidRPr="00276E9B" w:rsidRDefault="00573CB9" w:rsidP="007E1594">
            <w:pPr>
              <w:pStyle w:val="TAL"/>
            </w:pPr>
          </w:p>
        </w:tc>
        <w:tc>
          <w:tcPr>
            <w:tcW w:w="1701" w:type="dxa"/>
          </w:tcPr>
          <w:p w14:paraId="72AE579B" w14:textId="77777777" w:rsidR="00573CB9" w:rsidRPr="00276E9B" w:rsidRDefault="00573CB9" w:rsidP="007E1594">
            <w:pPr>
              <w:pStyle w:val="TAL"/>
            </w:pPr>
          </w:p>
        </w:tc>
        <w:tc>
          <w:tcPr>
            <w:tcW w:w="1276" w:type="dxa"/>
          </w:tcPr>
          <w:p w14:paraId="2563C747" w14:textId="77777777" w:rsidR="00573CB9" w:rsidRPr="00276E9B" w:rsidRDefault="00573CB9" w:rsidP="007E1594">
            <w:pPr>
              <w:pStyle w:val="TAL"/>
            </w:pPr>
          </w:p>
        </w:tc>
      </w:tr>
      <w:tr w:rsidR="00573CB9" w:rsidRPr="00276E9B" w14:paraId="301BF799" w14:textId="77777777" w:rsidTr="007E1594">
        <w:tc>
          <w:tcPr>
            <w:tcW w:w="4678" w:type="dxa"/>
          </w:tcPr>
          <w:p w14:paraId="6956305F" w14:textId="77777777" w:rsidR="00573CB9" w:rsidRPr="00276E9B" w:rsidRDefault="00573CB9" w:rsidP="007E1594">
            <w:pPr>
              <w:pStyle w:val="TAL"/>
            </w:pPr>
            <w:r w:rsidRPr="00276E9B">
              <w:t>}</w:t>
            </w:r>
          </w:p>
        </w:tc>
        <w:tc>
          <w:tcPr>
            <w:tcW w:w="2268" w:type="dxa"/>
          </w:tcPr>
          <w:p w14:paraId="2A8AA287" w14:textId="77777777" w:rsidR="00573CB9" w:rsidRPr="00276E9B" w:rsidRDefault="00573CB9" w:rsidP="007E1594">
            <w:pPr>
              <w:pStyle w:val="TAL"/>
            </w:pPr>
          </w:p>
        </w:tc>
        <w:tc>
          <w:tcPr>
            <w:tcW w:w="1701" w:type="dxa"/>
          </w:tcPr>
          <w:p w14:paraId="2389CBBE" w14:textId="77777777" w:rsidR="00573CB9" w:rsidRPr="00276E9B" w:rsidRDefault="00573CB9" w:rsidP="007E1594">
            <w:pPr>
              <w:pStyle w:val="TAL"/>
            </w:pPr>
          </w:p>
        </w:tc>
        <w:tc>
          <w:tcPr>
            <w:tcW w:w="1276" w:type="dxa"/>
          </w:tcPr>
          <w:p w14:paraId="785A026D" w14:textId="77777777" w:rsidR="00573CB9" w:rsidRPr="00276E9B" w:rsidRDefault="00573CB9" w:rsidP="007E1594">
            <w:pPr>
              <w:pStyle w:val="TAL"/>
            </w:pPr>
          </w:p>
        </w:tc>
      </w:tr>
    </w:tbl>
    <w:p w14:paraId="3BF686EB" w14:textId="77777777" w:rsidR="00F90E7A" w:rsidRPr="00276E9B" w:rsidRDefault="00F90E7A" w:rsidP="00F90E7A">
      <w:pPr>
        <w:rPr>
          <w:rFonts w:eastAsia="DengXian"/>
        </w:rPr>
      </w:pPr>
    </w:p>
    <w:p w14:paraId="7BA2B325" w14:textId="77777777" w:rsidR="00CB4977" w:rsidRPr="00276E9B" w:rsidRDefault="00CB4977" w:rsidP="00CB4977">
      <w:pPr>
        <w:pStyle w:val="TH"/>
        <w:rPr>
          <w:lang w:eastAsia="zh-CN"/>
        </w:rPr>
      </w:pPr>
      <w:bookmarkStart w:id="561" w:name="OLE_LINK1"/>
      <w:r w:rsidRPr="00276E9B">
        <w:lastRenderedPageBreak/>
        <w:t xml:space="preserve">Table </w:t>
      </w:r>
      <w:r w:rsidRPr="00276E9B">
        <w:rPr>
          <w:lang w:eastAsia="zh-CN"/>
        </w:rPr>
        <w:t>24.1.6</w:t>
      </w:r>
      <w:r w:rsidRPr="00276E9B">
        <w:t>.3.3-</w:t>
      </w:r>
      <w:r w:rsidRPr="00276E9B">
        <w:rPr>
          <w:lang w:eastAsia="zh-CN"/>
        </w:rPr>
        <w:t>4</w:t>
      </w:r>
      <w:r w:rsidRPr="00276E9B">
        <w:t xml:space="preserve">: </w:t>
      </w:r>
      <w:r w:rsidRPr="00276E9B">
        <w:rPr>
          <w:i/>
          <w:color w:val="000000"/>
        </w:rPr>
        <w:t>RRCConnectionReconfiguration (V2X)</w:t>
      </w:r>
      <w:r w:rsidRPr="00276E9B">
        <w:t xml:space="preserve"> (step</w:t>
      </w:r>
      <w:r w:rsidRPr="00276E9B">
        <w:rPr>
          <w:lang w:eastAsia="zh-CN"/>
        </w:rPr>
        <w:t>12,</w:t>
      </w:r>
      <w:r w:rsidRPr="00276E9B">
        <w:t xml:space="preserve"> Table </w:t>
      </w:r>
      <w:r w:rsidRPr="00276E9B">
        <w:rPr>
          <w:lang w:eastAsia="zh-CN"/>
        </w:rPr>
        <w:t>24.1.6</w:t>
      </w:r>
      <w:r w:rsidRPr="00276E9B">
        <w:t>.3.2-</w:t>
      </w:r>
      <w:r w:rsidRPr="00276E9B">
        <w:rPr>
          <w:lang w:eastAsia="zh-CN"/>
        </w:rPr>
        <w:t>1</w:t>
      </w:r>
      <w:r w:rsidRPr="00276E9B">
        <w:t>)</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2268"/>
        <w:gridCol w:w="1701"/>
        <w:gridCol w:w="1276"/>
      </w:tblGrid>
      <w:tr w:rsidR="00CB4977" w:rsidRPr="00276E9B" w14:paraId="6CC8F3F3" w14:textId="77777777" w:rsidTr="001A2BD3">
        <w:tc>
          <w:tcPr>
            <w:tcW w:w="9923" w:type="dxa"/>
            <w:gridSpan w:val="4"/>
          </w:tcPr>
          <w:p w14:paraId="2BBF811D" w14:textId="77777777" w:rsidR="00CB4977" w:rsidRPr="00276E9B" w:rsidRDefault="00CB4977" w:rsidP="001A2BD3">
            <w:pPr>
              <w:pStyle w:val="TAL"/>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8B</w:t>
            </w:r>
          </w:p>
        </w:tc>
      </w:tr>
      <w:tr w:rsidR="00CB4977" w:rsidRPr="00276E9B" w14:paraId="7A1C7329" w14:textId="77777777" w:rsidTr="001A2BD3">
        <w:tc>
          <w:tcPr>
            <w:tcW w:w="4678" w:type="dxa"/>
          </w:tcPr>
          <w:p w14:paraId="744396E1" w14:textId="77777777" w:rsidR="00CB4977" w:rsidRPr="00276E9B" w:rsidRDefault="00CB4977" w:rsidP="001A2BD3">
            <w:pPr>
              <w:pStyle w:val="TAH"/>
            </w:pPr>
            <w:r w:rsidRPr="00276E9B">
              <w:t>Information Element</w:t>
            </w:r>
          </w:p>
        </w:tc>
        <w:tc>
          <w:tcPr>
            <w:tcW w:w="2268" w:type="dxa"/>
          </w:tcPr>
          <w:p w14:paraId="60001B44" w14:textId="77777777" w:rsidR="00CB4977" w:rsidRPr="00276E9B" w:rsidRDefault="00CB4977" w:rsidP="001A2BD3">
            <w:pPr>
              <w:pStyle w:val="TAH"/>
            </w:pPr>
            <w:r w:rsidRPr="00276E9B">
              <w:t>Value/remark</w:t>
            </w:r>
          </w:p>
        </w:tc>
        <w:tc>
          <w:tcPr>
            <w:tcW w:w="1701" w:type="dxa"/>
          </w:tcPr>
          <w:p w14:paraId="7F22DE56" w14:textId="77777777" w:rsidR="00CB4977" w:rsidRPr="00276E9B" w:rsidRDefault="00CB4977" w:rsidP="001A2BD3">
            <w:pPr>
              <w:pStyle w:val="TAH"/>
            </w:pPr>
            <w:r w:rsidRPr="00276E9B">
              <w:t>Comment</w:t>
            </w:r>
          </w:p>
        </w:tc>
        <w:tc>
          <w:tcPr>
            <w:tcW w:w="1276" w:type="dxa"/>
          </w:tcPr>
          <w:p w14:paraId="77B872E3" w14:textId="77777777" w:rsidR="00CB4977" w:rsidRPr="00276E9B" w:rsidRDefault="00CB4977" w:rsidP="001A2BD3">
            <w:pPr>
              <w:pStyle w:val="TAH"/>
            </w:pPr>
            <w:r w:rsidRPr="00276E9B">
              <w:t>Condition</w:t>
            </w:r>
          </w:p>
        </w:tc>
      </w:tr>
      <w:tr w:rsidR="00CB4977" w:rsidRPr="00276E9B" w14:paraId="70189303" w14:textId="77777777" w:rsidTr="001A2BD3">
        <w:tc>
          <w:tcPr>
            <w:tcW w:w="4678" w:type="dxa"/>
          </w:tcPr>
          <w:p w14:paraId="307AE01C" w14:textId="77777777" w:rsidR="00CB4977" w:rsidRPr="00276E9B" w:rsidRDefault="00CB4977" w:rsidP="001A2BD3">
            <w:pPr>
              <w:pStyle w:val="TAL"/>
            </w:pPr>
            <w:r w:rsidRPr="00276E9B">
              <w:t>RRCConnectionReconfiguration ::= SEQUENCE {</w:t>
            </w:r>
          </w:p>
        </w:tc>
        <w:tc>
          <w:tcPr>
            <w:tcW w:w="2268" w:type="dxa"/>
          </w:tcPr>
          <w:p w14:paraId="74F46185" w14:textId="77777777" w:rsidR="00CB4977" w:rsidRPr="00276E9B" w:rsidRDefault="00CB4977" w:rsidP="001A2BD3">
            <w:pPr>
              <w:pStyle w:val="TAL"/>
            </w:pPr>
          </w:p>
        </w:tc>
        <w:tc>
          <w:tcPr>
            <w:tcW w:w="1701" w:type="dxa"/>
          </w:tcPr>
          <w:p w14:paraId="5E4E12DE" w14:textId="77777777" w:rsidR="00CB4977" w:rsidRPr="00276E9B" w:rsidRDefault="00CB4977" w:rsidP="001A2BD3">
            <w:pPr>
              <w:pStyle w:val="TAL"/>
            </w:pPr>
          </w:p>
        </w:tc>
        <w:tc>
          <w:tcPr>
            <w:tcW w:w="1276" w:type="dxa"/>
          </w:tcPr>
          <w:p w14:paraId="7436A9AF" w14:textId="77777777" w:rsidR="00CB4977" w:rsidRPr="00276E9B" w:rsidRDefault="00CB4977" w:rsidP="001A2BD3">
            <w:pPr>
              <w:pStyle w:val="TAL"/>
            </w:pPr>
          </w:p>
        </w:tc>
      </w:tr>
      <w:tr w:rsidR="00CB4977" w:rsidRPr="00276E9B" w14:paraId="432077C1" w14:textId="77777777" w:rsidTr="001A2BD3">
        <w:tc>
          <w:tcPr>
            <w:tcW w:w="4678" w:type="dxa"/>
          </w:tcPr>
          <w:p w14:paraId="79CCBE6A" w14:textId="77777777" w:rsidR="00CB4977" w:rsidRPr="00276E9B" w:rsidRDefault="00CB4977" w:rsidP="001A2BD3">
            <w:pPr>
              <w:pStyle w:val="TAL"/>
            </w:pPr>
            <w:r w:rsidRPr="00276E9B">
              <w:t xml:space="preserve">  criticalExtensions CHOICE {</w:t>
            </w:r>
          </w:p>
        </w:tc>
        <w:tc>
          <w:tcPr>
            <w:tcW w:w="2268" w:type="dxa"/>
          </w:tcPr>
          <w:p w14:paraId="3EB1F11A" w14:textId="77777777" w:rsidR="00CB4977" w:rsidRPr="00276E9B" w:rsidRDefault="00CB4977" w:rsidP="001A2BD3">
            <w:pPr>
              <w:pStyle w:val="TAL"/>
            </w:pPr>
          </w:p>
        </w:tc>
        <w:tc>
          <w:tcPr>
            <w:tcW w:w="1701" w:type="dxa"/>
          </w:tcPr>
          <w:p w14:paraId="4B7B5161" w14:textId="77777777" w:rsidR="00CB4977" w:rsidRPr="00276E9B" w:rsidRDefault="00CB4977" w:rsidP="001A2BD3">
            <w:pPr>
              <w:pStyle w:val="TAL"/>
            </w:pPr>
          </w:p>
        </w:tc>
        <w:tc>
          <w:tcPr>
            <w:tcW w:w="1276" w:type="dxa"/>
          </w:tcPr>
          <w:p w14:paraId="54EDD565" w14:textId="77777777" w:rsidR="00CB4977" w:rsidRPr="00276E9B" w:rsidRDefault="00CB4977" w:rsidP="001A2BD3">
            <w:pPr>
              <w:pStyle w:val="TAL"/>
            </w:pPr>
          </w:p>
        </w:tc>
      </w:tr>
      <w:tr w:rsidR="00CB4977" w:rsidRPr="00276E9B" w14:paraId="5D41E52A" w14:textId="77777777" w:rsidTr="001A2BD3">
        <w:tc>
          <w:tcPr>
            <w:tcW w:w="4678" w:type="dxa"/>
          </w:tcPr>
          <w:p w14:paraId="4F9F0ED0" w14:textId="77777777" w:rsidR="00CB4977" w:rsidRPr="00276E9B" w:rsidRDefault="00CB4977" w:rsidP="001A2BD3">
            <w:pPr>
              <w:pStyle w:val="TAL"/>
            </w:pPr>
            <w:r w:rsidRPr="00276E9B">
              <w:t xml:space="preserve">    c1 CHOICE {</w:t>
            </w:r>
          </w:p>
        </w:tc>
        <w:tc>
          <w:tcPr>
            <w:tcW w:w="2268" w:type="dxa"/>
          </w:tcPr>
          <w:p w14:paraId="24082A64" w14:textId="77777777" w:rsidR="00CB4977" w:rsidRPr="00276E9B" w:rsidRDefault="00CB4977" w:rsidP="001A2BD3">
            <w:pPr>
              <w:pStyle w:val="TAL"/>
            </w:pPr>
          </w:p>
        </w:tc>
        <w:tc>
          <w:tcPr>
            <w:tcW w:w="1701" w:type="dxa"/>
          </w:tcPr>
          <w:p w14:paraId="684EF639" w14:textId="77777777" w:rsidR="00CB4977" w:rsidRPr="00276E9B" w:rsidRDefault="00CB4977" w:rsidP="001A2BD3">
            <w:pPr>
              <w:pStyle w:val="TAL"/>
            </w:pPr>
          </w:p>
        </w:tc>
        <w:tc>
          <w:tcPr>
            <w:tcW w:w="1276" w:type="dxa"/>
          </w:tcPr>
          <w:p w14:paraId="3848D5E1" w14:textId="77777777" w:rsidR="00CB4977" w:rsidRPr="00276E9B" w:rsidRDefault="00CB4977" w:rsidP="001A2BD3">
            <w:pPr>
              <w:pStyle w:val="TAL"/>
            </w:pPr>
          </w:p>
        </w:tc>
      </w:tr>
      <w:tr w:rsidR="00CB4977" w:rsidRPr="00276E9B" w14:paraId="76A56FC4" w14:textId="77777777" w:rsidTr="001A2BD3">
        <w:tc>
          <w:tcPr>
            <w:tcW w:w="4678" w:type="dxa"/>
          </w:tcPr>
          <w:p w14:paraId="44016096" w14:textId="77777777" w:rsidR="00CB4977" w:rsidRPr="00276E9B" w:rsidRDefault="00CB4977" w:rsidP="001A2BD3">
            <w:pPr>
              <w:pStyle w:val="TAL"/>
            </w:pPr>
            <w:r w:rsidRPr="00276E9B">
              <w:rPr>
                <w:rFonts w:eastAsia="MS Mincho"/>
              </w:rPr>
              <w:t xml:space="preserve">      rrcConnectionReconfiguration-r8 SEQUENCE {</w:t>
            </w:r>
          </w:p>
        </w:tc>
        <w:tc>
          <w:tcPr>
            <w:tcW w:w="2268" w:type="dxa"/>
          </w:tcPr>
          <w:p w14:paraId="03E33CA7" w14:textId="77777777" w:rsidR="00CB4977" w:rsidRPr="00276E9B" w:rsidRDefault="00CB4977" w:rsidP="001A2BD3">
            <w:pPr>
              <w:pStyle w:val="TAL"/>
            </w:pPr>
          </w:p>
        </w:tc>
        <w:tc>
          <w:tcPr>
            <w:tcW w:w="1701" w:type="dxa"/>
          </w:tcPr>
          <w:p w14:paraId="3F9A8432" w14:textId="77777777" w:rsidR="00CB4977" w:rsidRPr="00276E9B" w:rsidRDefault="00CB4977" w:rsidP="001A2BD3">
            <w:pPr>
              <w:pStyle w:val="TAL"/>
            </w:pPr>
          </w:p>
        </w:tc>
        <w:tc>
          <w:tcPr>
            <w:tcW w:w="1276" w:type="dxa"/>
          </w:tcPr>
          <w:p w14:paraId="25CE4E7A" w14:textId="77777777" w:rsidR="00CB4977" w:rsidRPr="00276E9B" w:rsidRDefault="00CB4977" w:rsidP="001A2BD3">
            <w:pPr>
              <w:pStyle w:val="TAL"/>
            </w:pPr>
          </w:p>
        </w:tc>
      </w:tr>
      <w:tr w:rsidR="00CB4977" w:rsidRPr="00276E9B" w14:paraId="2783A9EC" w14:textId="77777777" w:rsidTr="001A2BD3">
        <w:tc>
          <w:tcPr>
            <w:tcW w:w="4678" w:type="dxa"/>
          </w:tcPr>
          <w:p w14:paraId="43BD9D0D" w14:textId="77777777" w:rsidR="00CB4977" w:rsidRPr="00276E9B" w:rsidRDefault="00CB4977" w:rsidP="001A2BD3">
            <w:pPr>
              <w:pStyle w:val="TAL"/>
              <w:rPr>
                <w:rFonts w:eastAsia="MS Mincho"/>
              </w:rPr>
            </w:pPr>
            <w:r w:rsidRPr="00276E9B">
              <w:t xml:space="preserve">        nonCriticalExtension SEQUENCE {</w:t>
            </w:r>
          </w:p>
        </w:tc>
        <w:tc>
          <w:tcPr>
            <w:tcW w:w="2268" w:type="dxa"/>
          </w:tcPr>
          <w:p w14:paraId="5C3ED676" w14:textId="77777777" w:rsidR="00CB4977" w:rsidRPr="00276E9B" w:rsidRDefault="00CB4977" w:rsidP="001A2BD3">
            <w:pPr>
              <w:pStyle w:val="TAL"/>
            </w:pPr>
          </w:p>
        </w:tc>
        <w:tc>
          <w:tcPr>
            <w:tcW w:w="1701" w:type="dxa"/>
          </w:tcPr>
          <w:p w14:paraId="71B6456E" w14:textId="77777777" w:rsidR="00CB4977" w:rsidRPr="00276E9B" w:rsidRDefault="00CB4977" w:rsidP="001A2BD3">
            <w:pPr>
              <w:pStyle w:val="TAL"/>
            </w:pPr>
          </w:p>
        </w:tc>
        <w:tc>
          <w:tcPr>
            <w:tcW w:w="1276" w:type="dxa"/>
          </w:tcPr>
          <w:p w14:paraId="7892819F" w14:textId="77777777" w:rsidR="00CB4977" w:rsidRPr="00276E9B" w:rsidRDefault="00CB4977" w:rsidP="001A2BD3">
            <w:pPr>
              <w:pStyle w:val="TAL"/>
            </w:pPr>
          </w:p>
        </w:tc>
      </w:tr>
      <w:tr w:rsidR="00CB4977" w:rsidRPr="00276E9B" w14:paraId="19EFFFCB" w14:textId="77777777" w:rsidTr="001A2BD3">
        <w:tc>
          <w:tcPr>
            <w:tcW w:w="4678" w:type="dxa"/>
          </w:tcPr>
          <w:p w14:paraId="011A91A3" w14:textId="77777777" w:rsidR="00CB4977" w:rsidRPr="00276E9B" w:rsidRDefault="00CB4977" w:rsidP="001A2BD3">
            <w:pPr>
              <w:pStyle w:val="TAL"/>
            </w:pPr>
            <w:r w:rsidRPr="00276E9B">
              <w:t xml:space="preserve">          nonCriticalExtension SEQUENCE {</w:t>
            </w:r>
          </w:p>
        </w:tc>
        <w:tc>
          <w:tcPr>
            <w:tcW w:w="2268" w:type="dxa"/>
          </w:tcPr>
          <w:p w14:paraId="7351D7F4" w14:textId="77777777" w:rsidR="00CB4977" w:rsidRPr="00276E9B" w:rsidRDefault="00CB4977" w:rsidP="001A2BD3">
            <w:pPr>
              <w:pStyle w:val="TAL"/>
            </w:pPr>
          </w:p>
        </w:tc>
        <w:tc>
          <w:tcPr>
            <w:tcW w:w="1701" w:type="dxa"/>
          </w:tcPr>
          <w:p w14:paraId="25D69F42" w14:textId="77777777" w:rsidR="00CB4977" w:rsidRPr="00276E9B" w:rsidRDefault="00CB4977" w:rsidP="001A2BD3">
            <w:pPr>
              <w:pStyle w:val="TAL"/>
            </w:pPr>
          </w:p>
        </w:tc>
        <w:tc>
          <w:tcPr>
            <w:tcW w:w="1276" w:type="dxa"/>
          </w:tcPr>
          <w:p w14:paraId="35A8707B" w14:textId="77777777" w:rsidR="00CB4977" w:rsidRPr="00276E9B" w:rsidRDefault="00CB4977" w:rsidP="001A2BD3">
            <w:pPr>
              <w:pStyle w:val="TAL"/>
            </w:pPr>
          </w:p>
        </w:tc>
      </w:tr>
      <w:tr w:rsidR="00CB4977" w:rsidRPr="00276E9B" w14:paraId="7ADACAFB" w14:textId="77777777" w:rsidTr="001A2BD3">
        <w:tc>
          <w:tcPr>
            <w:tcW w:w="4678" w:type="dxa"/>
          </w:tcPr>
          <w:p w14:paraId="2734D1CF" w14:textId="77777777" w:rsidR="00CB4977" w:rsidRPr="00276E9B" w:rsidRDefault="00CB4977" w:rsidP="001A2BD3">
            <w:pPr>
              <w:pStyle w:val="TAL"/>
            </w:pPr>
            <w:r w:rsidRPr="00276E9B">
              <w:t xml:space="preserve">            nonCriticalExtension SEQUENCE {</w:t>
            </w:r>
          </w:p>
        </w:tc>
        <w:tc>
          <w:tcPr>
            <w:tcW w:w="2268" w:type="dxa"/>
          </w:tcPr>
          <w:p w14:paraId="3061BB7B" w14:textId="77777777" w:rsidR="00CB4977" w:rsidRPr="00276E9B" w:rsidRDefault="00CB4977" w:rsidP="001A2BD3">
            <w:pPr>
              <w:pStyle w:val="TAL"/>
            </w:pPr>
          </w:p>
        </w:tc>
        <w:tc>
          <w:tcPr>
            <w:tcW w:w="1701" w:type="dxa"/>
          </w:tcPr>
          <w:p w14:paraId="306229E3" w14:textId="77777777" w:rsidR="00CB4977" w:rsidRPr="00276E9B" w:rsidRDefault="00CB4977" w:rsidP="001A2BD3">
            <w:pPr>
              <w:pStyle w:val="TAL"/>
            </w:pPr>
          </w:p>
        </w:tc>
        <w:tc>
          <w:tcPr>
            <w:tcW w:w="1276" w:type="dxa"/>
          </w:tcPr>
          <w:p w14:paraId="40EDB8E4" w14:textId="77777777" w:rsidR="00CB4977" w:rsidRPr="00276E9B" w:rsidRDefault="00CB4977" w:rsidP="001A2BD3">
            <w:pPr>
              <w:pStyle w:val="TAL"/>
            </w:pPr>
          </w:p>
        </w:tc>
      </w:tr>
      <w:tr w:rsidR="00CB4977" w:rsidRPr="00276E9B" w14:paraId="0394C5CE" w14:textId="77777777" w:rsidTr="001A2BD3">
        <w:tc>
          <w:tcPr>
            <w:tcW w:w="4678" w:type="dxa"/>
          </w:tcPr>
          <w:p w14:paraId="36A9FC51" w14:textId="77777777" w:rsidR="00CB4977" w:rsidRPr="00276E9B" w:rsidRDefault="00CB4977" w:rsidP="001A2BD3">
            <w:pPr>
              <w:pStyle w:val="TAL"/>
            </w:pPr>
            <w:r w:rsidRPr="00276E9B">
              <w:t xml:space="preserve">              nonCriticalExtension SEQUENCE {</w:t>
            </w:r>
          </w:p>
        </w:tc>
        <w:tc>
          <w:tcPr>
            <w:tcW w:w="2268" w:type="dxa"/>
          </w:tcPr>
          <w:p w14:paraId="32417017" w14:textId="77777777" w:rsidR="00CB4977" w:rsidRPr="00276E9B" w:rsidRDefault="00CB4977" w:rsidP="001A2BD3">
            <w:pPr>
              <w:pStyle w:val="TAL"/>
            </w:pPr>
          </w:p>
        </w:tc>
        <w:tc>
          <w:tcPr>
            <w:tcW w:w="1701" w:type="dxa"/>
          </w:tcPr>
          <w:p w14:paraId="1375F2D5" w14:textId="77777777" w:rsidR="00CB4977" w:rsidRPr="00276E9B" w:rsidRDefault="00CB4977" w:rsidP="001A2BD3">
            <w:pPr>
              <w:pStyle w:val="TAL"/>
            </w:pPr>
          </w:p>
        </w:tc>
        <w:tc>
          <w:tcPr>
            <w:tcW w:w="1276" w:type="dxa"/>
          </w:tcPr>
          <w:p w14:paraId="2EF18C01" w14:textId="77777777" w:rsidR="00CB4977" w:rsidRPr="00276E9B" w:rsidRDefault="00CB4977" w:rsidP="001A2BD3">
            <w:pPr>
              <w:pStyle w:val="TAL"/>
            </w:pPr>
          </w:p>
        </w:tc>
      </w:tr>
      <w:tr w:rsidR="00CB4977" w:rsidRPr="00276E9B" w14:paraId="2C56AFE7" w14:textId="77777777" w:rsidTr="001A2BD3">
        <w:tc>
          <w:tcPr>
            <w:tcW w:w="4678" w:type="dxa"/>
          </w:tcPr>
          <w:p w14:paraId="7D750F3A" w14:textId="77777777" w:rsidR="00CB4977" w:rsidRPr="00276E9B" w:rsidRDefault="00CB4977" w:rsidP="001A2BD3">
            <w:pPr>
              <w:pStyle w:val="TAL"/>
              <w:rPr>
                <w:i/>
              </w:rPr>
            </w:pPr>
            <w:r w:rsidRPr="00276E9B">
              <w:t xml:space="preserve">                nonCriticalExtension SEQUENCE {</w:t>
            </w:r>
          </w:p>
        </w:tc>
        <w:tc>
          <w:tcPr>
            <w:tcW w:w="2268" w:type="dxa"/>
          </w:tcPr>
          <w:p w14:paraId="0ED62866" w14:textId="77777777" w:rsidR="00CB4977" w:rsidRPr="00276E9B" w:rsidRDefault="00CB4977" w:rsidP="001A2BD3">
            <w:pPr>
              <w:pStyle w:val="TAL"/>
            </w:pPr>
          </w:p>
        </w:tc>
        <w:tc>
          <w:tcPr>
            <w:tcW w:w="1701" w:type="dxa"/>
          </w:tcPr>
          <w:p w14:paraId="48D87C23" w14:textId="77777777" w:rsidR="00CB4977" w:rsidRPr="00276E9B" w:rsidRDefault="00CB4977" w:rsidP="001A2BD3">
            <w:pPr>
              <w:pStyle w:val="TAL"/>
            </w:pPr>
          </w:p>
        </w:tc>
        <w:tc>
          <w:tcPr>
            <w:tcW w:w="1276" w:type="dxa"/>
          </w:tcPr>
          <w:p w14:paraId="341F3590" w14:textId="77777777" w:rsidR="00CB4977" w:rsidRPr="00276E9B" w:rsidRDefault="00CB4977" w:rsidP="001A2BD3">
            <w:pPr>
              <w:pStyle w:val="TAL"/>
            </w:pPr>
          </w:p>
        </w:tc>
      </w:tr>
      <w:tr w:rsidR="00CB4977" w:rsidRPr="00276E9B" w14:paraId="59BD5D2C" w14:textId="77777777" w:rsidTr="001A2BD3">
        <w:tc>
          <w:tcPr>
            <w:tcW w:w="4678" w:type="dxa"/>
          </w:tcPr>
          <w:p w14:paraId="14A6FB8D" w14:textId="77777777" w:rsidR="00CB4977" w:rsidRPr="00276E9B" w:rsidRDefault="00CB4977" w:rsidP="001A2BD3">
            <w:pPr>
              <w:pStyle w:val="TAL"/>
              <w:rPr>
                <w:lang w:eastAsia="zh-CN"/>
              </w:rPr>
            </w:pPr>
            <w:r w:rsidRPr="00276E9B">
              <w:rPr>
                <w:lang w:eastAsia="zh-CN"/>
              </w:rPr>
              <w:t xml:space="preserve">                  </w:t>
            </w:r>
            <w:r w:rsidRPr="00276E9B">
              <w:t>nonCriticalExtension SEQUENCE {</w:t>
            </w:r>
          </w:p>
        </w:tc>
        <w:tc>
          <w:tcPr>
            <w:tcW w:w="2268" w:type="dxa"/>
          </w:tcPr>
          <w:p w14:paraId="650D0066" w14:textId="77777777" w:rsidR="00CB4977" w:rsidRPr="00276E9B" w:rsidRDefault="00CB4977" w:rsidP="001A2BD3">
            <w:pPr>
              <w:pStyle w:val="TAL"/>
            </w:pPr>
          </w:p>
        </w:tc>
        <w:tc>
          <w:tcPr>
            <w:tcW w:w="1701" w:type="dxa"/>
          </w:tcPr>
          <w:p w14:paraId="3ED54164" w14:textId="77777777" w:rsidR="00CB4977" w:rsidRPr="00276E9B" w:rsidRDefault="00CB4977" w:rsidP="001A2BD3">
            <w:pPr>
              <w:pStyle w:val="TAL"/>
            </w:pPr>
          </w:p>
        </w:tc>
        <w:tc>
          <w:tcPr>
            <w:tcW w:w="1276" w:type="dxa"/>
          </w:tcPr>
          <w:p w14:paraId="163A683B" w14:textId="77777777" w:rsidR="00CB4977" w:rsidRPr="00276E9B" w:rsidRDefault="00CB4977" w:rsidP="001A2BD3">
            <w:pPr>
              <w:pStyle w:val="TAL"/>
              <w:rPr>
                <w:lang w:eastAsia="zh-CN"/>
              </w:rPr>
            </w:pPr>
          </w:p>
        </w:tc>
      </w:tr>
      <w:tr w:rsidR="00CB4977" w:rsidRPr="00276E9B" w14:paraId="3C9F80C4" w14:textId="77777777" w:rsidTr="001A2BD3">
        <w:tc>
          <w:tcPr>
            <w:tcW w:w="4678" w:type="dxa"/>
          </w:tcPr>
          <w:p w14:paraId="50AC5499" w14:textId="77777777" w:rsidR="00CB4977" w:rsidRPr="00276E9B" w:rsidRDefault="00CB4977" w:rsidP="001A2BD3">
            <w:pPr>
              <w:pStyle w:val="TAL"/>
              <w:rPr>
                <w:lang w:eastAsia="zh-CN"/>
              </w:rPr>
            </w:pPr>
            <w:r w:rsidRPr="00276E9B">
              <w:rPr>
                <w:lang w:eastAsia="zh-CN"/>
              </w:rPr>
              <w:t xml:space="preserve">                    </w:t>
            </w:r>
            <w:r w:rsidRPr="00276E9B">
              <w:t>nonCriticalExtension SEQUENCE {</w:t>
            </w:r>
          </w:p>
        </w:tc>
        <w:tc>
          <w:tcPr>
            <w:tcW w:w="2268" w:type="dxa"/>
          </w:tcPr>
          <w:p w14:paraId="7E3655D5" w14:textId="77777777" w:rsidR="00CB4977" w:rsidRPr="00276E9B" w:rsidRDefault="00CB4977" w:rsidP="001A2BD3">
            <w:pPr>
              <w:pStyle w:val="TAL"/>
            </w:pPr>
          </w:p>
        </w:tc>
        <w:tc>
          <w:tcPr>
            <w:tcW w:w="1701" w:type="dxa"/>
          </w:tcPr>
          <w:p w14:paraId="0587CDEF" w14:textId="77777777" w:rsidR="00CB4977" w:rsidRPr="00276E9B" w:rsidRDefault="00CB4977" w:rsidP="001A2BD3">
            <w:pPr>
              <w:pStyle w:val="TAL"/>
            </w:pPr>
          </w:p>
        </w:tc>
        <w:tc>
          <w:tcPr>
            <w:tcW w:w="1276" w:type="dxa"/>
          </w:tcPr>
          <w:p w14:paraId="45F3FF8C" w14:textId="77777777" w:rsidR="00CB4977" w:rsidRPr="00276E9B" w:rsidRDefault="00CB4977" w:rsidP="001A2BD3">
            <w:pPr>
              <w:pStyle w:val="TAL"/>
              <w:rPr>
                <w:lang w:eastAsia="zh-CN"/>
              </w:rPr>
            </w:pPr>
          </w:p>
        </w:tc>
      </w:tr>
      <w:tr w:rsidR="00CB4977" w:rsidRPr="00276E9B" w14:paraId="1FE4D967" w14:textId="77777777" w:rsidTr="001A2BD3">
        <w:tc>
          <w:tcPr>
            <w:tcW w:w="4678" w:type="dxa"/>
          </w:tcPr>
          <w:p w14:paraId="4E1BB00D" w14:textId="77777777" w:rsidR="00CB4977" w:rsidRPr="00276E9B" w:rsidRDefault="00CB4977" w:rsidP="001A2BD3">
            <w:pPr>
              <w:pStyle w:val="TAL"/>
              <w:rPr>
                <w:lang w:eastAsia="zh-CN"/>
              </w:rPr>
            </w:pPr>
            <w:r w:rsidRPr="00276E9B">
              <w:rPr>
                <w:lang w:eastAsia="zh-CN"/>
              </w:rPr>
              <w:t xml:space="preserve">                      sl-V2X-ConfigDedicated-r14</w:t>
            </w:r>
            <w:r w:rsidRPr="00276E9B">
              <w:t xml:space="preserve"> SEQUENCE {</w:t>
            </w:r>
          </w:p>
        </w:tc>
        <w:tc>
          <w:tcPr>
            <w:tcW w:w="2268" w:type="dxa"/>
          </w:tcPr>
          <w:p w14:paraId="173DBC31" w14:textId="77777777" w:rsidR="00CB4977" w:rsidRPr="00276E9B" w:rsidRDefault="00CB4977" w:rsidP="001A2BD3">
            <w:pPr>
              <w:pStyle w:val="TAL"/>
            </w:pPr>
          </w:p>
        </w:tc>
        <w:tc>
          <w:tcPr>
            <w:tcW w:w="1701" w:type="dxa"/>
          </w:tcPr>
          <w:p w14:paraId="366952A2" w14:textId="77777777" w:rsidR="00CB4977" w:rsidRPr="00276E9B" w:rsidRDefault="00CB4977" w:rsidP="001A2BD3">
            <w:pPr>
              <w:pStyle w:val="TAL"/>
            </w:pPr>
          </w:p>
        </w:tc>
        <w:tc>
          <w:tcPr>
            <w:tcW w:w="1276" w:type="dxa"/>
          </w:tcPr>
          <w:p w14:paraId="0193D87D" w14:textId="77777777" w:rsidR="00CB4977" w:rsidRPr="00276E9B" w:rsidRDefault="00CB4977" w:rsidP="001A2BD3">
            <w:pPr>
              <w:pStyle w:val="TAL"/>
            </w:pPr>
          </w:p>
        </w:tc>
      </w:tr>
      <w:tr w:rsidR="00CB4977" w:rsidRPr="00276E9B" w14:paraId="6179753C" w14:textId="77777777" w:rsidTr="001A2BD3">
        <w:tc>
          <w:tcPr>
            <w:tcW w:w="4678" w:type="dxa"/>
          </w:tcPr>
          <w:p w14:paraId="2974FB6B" w14:textId="77777777" w:rsidR="00CB4977" w:rsidRPr="00276E9B" w:rsidRDefault="00CB4977" w:rsidP="001A2BD3">
            <w:pPr>
              <w:pStyle w:val="TAL"/>
              <w:rPr>
                <w:lang w:eastAsia="zh-CN"/>
              </w:rPr>
            </w:pPr>
            <w:r w:rsidRPr="00276E9B">
              <w:rPr>
                <w:lang w:eastAsia="zh-CN"/>
              </w:rPr>
              <w:t xml:space="preserve">                        commTxResources-r14</w:t>
            </w:r>
            <w:r w:rsidRPr="00276E9B">
              <w:t xml:space="preserve"> CHOICE {</w:t>
            </w:r>
          </w:p>
        </w:tc>
        <w:tc>
          <w:tcPr>
            <w:tcW w:w="2268" w:type="dxa"/>
          </w:tcPr>
          <w:p w14:paraId="07DE034A" w14:textId="77777777" w:rsidR="00CB4977" w:rsidRPr="00276E9B" w:rsidRDefault="00CB4977" w:rsidP="001A2BD3">
            <w:pPr>
              <w:pStyle w:val="TAL"/>
            </w:pPr>
          </w:p>
        </w:tc>
        <w:tc>
          <w:tcPr>
            <w:tcW w:w="1701" w:type="dxa"/>
          </w:tcPr>
          <w:p w14:paraId="6B30EDAF" w14:textId="77777777" w:rsidR="00CB4977" w:rsidRPr="00276E9B" w:rsidRDefault="00CB4977" w:rsidP="001A2BD3">
            <w:pPr>
              <w:pStyle w:val="TAL"/>
            </w:pPr>
          </w:p>
        </w:tc>
        <w:tc>
          <w:tcPr>
            <w:tcW w:w="1276" w:type="dxa"/>
          </w:tcPr>
          <w:p w14:paraId="4F1B32D2" w14:textId="77777777" w:rsidR="00CB4977" w:rsidRPr="00276E9B" w:rsidRDefault="00CB4977" w:rsidP="001A2BD3">
            <w:pPr>
              <w:pStyle w:val="TAL"/>
            </w:pPr>
          </w:p>
        </w:tc>
      </w:tr>
      <w:tr w:rsidR="00CB4977" w:rsidRPr="00276E9B" w14:paraId="0CAA102B" w14:textId="77777777" w:rsidTr="001A2BD3">
        <w:tc>
          <w:tcPr>
            <w:tcW w:w="4678" w:type="dxa"/>
          </w:tcPr>
          <w:p w14:paraId="0B935B90" w14:textId="77777777" w:rsidR="00CB4977" w:rsidRPr="00276E9B" w:rsidRDefault="00CB4977" w:rsidP="001A2BD3">
            <w:pPr>
              <w:pStyle w:val="TAL"/>
              <w:rPr>
                <w:lang w:eastAsia="zh-CN"/>
              </w:rPr>
            </w:pPr>
            <w:r w:rsidRPr="00276E9B">
              <w:rPr>
                <w:lang w:eastAsia="zh-CN"/>
              </w:rPr>
              <w:t xml:space="preserve">                          setup</w:t>
            </w:r>
            <w:r w:rsidRPr="00276E9B">
              <w:t xml:space="preserve"> CHOICE {</w:t>
            </w:r>
          </w:p>
        </w:tc>
        <w:tc>
          <w:tcPr>
            <w:tcW w:w="2268" w:type="dxa"/>
          </w:tcPr>
          <w:p w14:paraId="2F2C51D8" w14:textId="77777777" w:rsidR="00CB4977" w:rsidRPr="00276E9B" w:rsidRDefault="00CB4977" w:rsidP="001A2BD3">
            <w:pPr>
              <w:pStyle w:val="TAL"/>
              <w:rPr>
                <w:lang w:eastAsia="zh-CN"/>
              </w:rPr>
            </w:pPr>
          </w:p>
        </w:tc>
        <w:tc>
          <w:tcPr>
            <w:tcW w:w="1701" w:type="dxa"/>
          </w:tcPr>
          <w:p w14:paraId="524C9D97" w14:textId="77777777" w:rsidR="00CB4977" w:rsidRPr="00276E9B" w:rsidRDefault="00CB4977" w:rsidP="001A2BD3">
            <w:pPr>
              <w:pStyle w:val="TAL"/>
            </w:pPr>
          </w:p>
        </w:tc>
        <w:tc>
          <w:tcPr>
            <w:tcW w:w="1276" w:type="dxa"/>
          </w:tcPr>
          <w:p w14:paraId="604686B1" w14:textId="77777777" w:rsidR="00CB4977" w:rsidRPr="00276E9B" w:rsidRDefault="00CB4977" w:rsidP="001A2BD3">
            <w:pPr>
              <w:pStyle w:val="TAL"/>
              <w:rPr>
                <w:lang w:eastAsia="zh-CN"/>
              </w:rPr>
            </w:pPr>
            <w:r w:rsidRPr="00276E9B">
              <w:rPr>
                <w:lang w:eastAsia="zh-CN"/>
              </w:rPr>
              <w:t>SETUP</w:t>
            </w:r>
          </w:p>
        </w:tc>
      </w:tr>
      <w:tr w:rsidR="00CB4977" w:rsidRPr="00276E9B" w14:paraId="5C6E8ACE" w14:textId="77777777" w:rsidTr="001A2BD3">
        <w:tc>
          <w:tcPr>
            <w:tcW w:w="4678" w:type="dxa"/>
          </w:tcPr>
          <w:p w14:paraId="733AE941" w14:textId="77777777" w:rsidR="00CB4977" w:rsidRPr="00276E9B" w:rsidRDefault="00CB4977" w:rsidP="001A2BD3">
            <w:pPr>
              <w:pStyle w:val="TAL"/>
              <w:rPr>
                <w:lang w:eastAsia="zh-CN"/>
              </w:rPr>
            </w:pPr>
            <w:r w:rsidRPr="00276E9B">
              <w:rPr>
                <w:lang w:eastAsia="zh-CN"/>
              </w:rPr>
              <w:t xml:space="preserve">                            scheduled-r14</w:t>
            </w:r>
            <w:r w:rsidRPr="00276E9B">
              <w:t xml:space="preserve"> SEQUENCE {</w:t>
            </w:r>
          </w:p>
        </w:tc>
        <w:tc>
          <w:tcPr>
            <w:tcW w:w="2268" w:type="dxa"/>
          </w:tcPr>
          <w:p w14:paraId="36136630" w14:textId="77777777" w:rsidR="00CB4977" w:rsidRPr="00276E9B" w:rsidRDefault="00CB4977" w:rsidP="001A2BD3">
            <w:pPr>
              <w:pStyle w:val="TAL"/>
              <w:rPr>
                <w:lang w:eastAsia="zh-CN"/>
              </w:rPr>
            </w:pPr>
          </w:p>
        </w:tc>
        <w:tc>
          <w:tcPr>
            <w:tcW w:w="1701" w:type="dxa"/>
          </w:tcPr>
          <w:p w14:paraId="214417C8" w14:textId="77777777" w:rsidR="00CB4977" w:rsidRPr="00276E9B" w:rsidRDefault="00CB4977" w:rsidP="001A2BD3">
            <w:pPr>
              <w:pStyle w:val="TAL"/>
            </w:pPr>
          </w:p>
        </w:tc>
        <w:tc>
          <w:tcPr>
            <w:tcW w:w="1276" w:type="dxa"/>
          </w:tcPr>
          <w:p w14:paraId="4C510D0D" w14:textId="77777777" w:rsidR="00CB4977" w:rsidRPr="00276E9B" w:rsidRDefault="00CB4977" w:rsidP="001A2BD3">
            <w:pPr>
              <w:pStyle w:val="TAL"/>
              <w:rPr>
                <w:lang w:eastAsia="zh-CN"/>
              </w:rPr>
            </w:pPr>
            <w:r w:rsidRPr="00276E9B">
              <w:rPr>
                <w:lang w:eastAsia="en-GB"/>
              </w:rPr>
              <w:t>SCHEDULED</w:t>
            </w:r>
          </w:p>
        </w:tc>
      </w:tr>
      <w:tr w:rsidR="00CB4977" w:rsidRPr="00276E9B" w14:paraId="3D99A6C5" w14:textId="77777777" w:rsidTr="001A2BD3">
        <w:tc>
          <w:tcPr>
            <w:tcW w:w="4678" w:type="dxa"/>
          </w:tcPr>
          <w:p w14:paraId="17CFEDEF" w14:textId="77777777" w:rsidR="00CB4977" w:rsidRPr="00276E9B" w:rsidRDefault="00CB4977" w:rsidP="001A2BD3">
            <w:pPr>
              <w:pStyle w:val="TAL"/>
              <w:rPr>
                <w:lang w:eastAsia="zh-CN"/>
              </w:rPr>
            </w:pPr>
            <w:r w:rsidRPr="00276E9B">
              <w:rPr>
                <w:lang w:eastAsia="zh-CN"/>
              </w:rPr>
              <w:t xml:space="preserve">                              sl-V-RNTI-r14</w:t>
            </w:r>
          </w:p>
        </w:tc>
        <w:tc>
          <w:tcPr>
            <w:tcW w:w="2268" w:type="dxa"/>
          </w:tcPr>
          <w:p w14:paraId="1EE7AF49" w14:textId="77777777" w:rsidR="00CB4977" w:rsidRPr="00276E9B" w:rsidRDefault="00CB4977" w:rsidP="001A2BD3">
            <w:pPr>
              <w:pStyle w:val="TAL"/>
              <w:rPr>
                <w:lang w:eastAsia="zh-CN"/>
              </w:rPr>
            </w:pPr>
            <w:r w:rsidRPr="00276E9B">
              <w:t>‘</w:t>
            </w:r>
            <w:r w:rsidRPr="00276E9B">
              <w:rPr>
                <w:lang w:eastAsia="zh-CN"/>
              </w:rPr>
              <w:t>1001</w:t>
            </w:r>
            <w:r w:rsidRPr="00276E9B">
              <w:t>’H</w:t>
            </w:r>
          </w:p>
        </w:tc>
        <w:tc>
          <w:tcPr>
            <w:tcW w:w="1701" w:type="dxa"/>
          </w:tcPr>
          <w:p w14:paraId="393C459B" w14:textId="77777777" w:rsidR="00CB4977" w:rsidRPr="00276E9B" w:rsidRDefault="00CB4977" w:rsidP="001A2BD3">
            <w:pPr>
              <w:pStyle w:val="TAL"/>
            </w:pPr>
          </w:p>
        </w:tc>
        <w:tc>
          <w:tcPr>
            <w:tcW w:w="1276" w:type="dxa"/>
          </w:tcPr>
          <w:p w14:paraId="58472D17" w14:textId="77777777" w:rsidR="00CB4977" w:rsidRPr="00276E9B" w:rsidRDefault="00CB4977" w:rsidP="001A2BD3">
            <w:pPr>
              <w:pStyle w:val="TAL"/>
              <w:rPr>
                <w:lang w:eastAsia="zh-CN"/>
              </w:rPr>
            </w:pPr>
          </w:p>
        </w:tc>
      </w:tr>
      <w:tr w:rsidR="00CB4977" w:rsidRPr="00276E9B" w14:paraId="244A1955" w14:textId="77777777" w:rsidTr="001A2BD3">
        <w:tc>
          <w:tcPr>
            <w:tcW w:w="4678" w:type="dxa"/>
          </w:tcPr>
          <w:p w14:paraId="4A9F9E1F" w14:textId="77777777" w:rsidR="00CB4977" w:rsidRPr="00276E9B" w:rsidRDefault="00CB4977" w:rsidP="001A2BD3">
            <w:pPr>
              <w:pStyle w:val="TAL"/>
              <w:rPr>
                <w:lang w:eastAsia="zh-CN"/>
              </w:rPr>
            </w:pPr>
            <w:r w:rsidRPr="00276E9B">
              <w:rPr>
                <w:lang w:eastAsia="zh-CN"/>
              </w:rPr>
              <w:t xml:space="preserve">                            }</w:t>
            </w:r>
          </w:p>
        </w:tc>
        <w:tc>
          <w:tcPr>
            <w:tcW w:w="2268" w:type="dxa"/>
          </w:tcPr>
          <w:p w14:paraId="6881DAD5" w14:textId="77777777" w:rsidR="00CB4977" w:rsidRPr="00276E9B" w:rsidRDefault="00CB4977" w:rsidP="001A2BD3">
            <w:pPr>
              <w:pStyle w:val="TAL"/>
              <w:rPr>
                <w:lang w:eastAsia="zh-CN"/>
              </w:rPr>
            </w:pPr>
          </w:p>
        </w:tc>
        <w:tc>
          <w:tcPr>
            <w:tcW w:w="1701" w:type="dxa"/>
          </w:tcPr>
          <w:p w14:paraId="58B519D5" w14:textId="77777777" w:rsidR="00CB4977" w:rsidRPr="00276E9B" w:rsidRDefault="00CB4977" w:rsidP="001A2BD3">
            <w:pPr>
              <w:pStyle w:val="TAL"/>
            </w:pPr>
          </w:p>
        </w:tc>
        <w:tc>
          <w:tcPr>
            <w:tcW w:w="1276" w:type="dxa"/>
          </w:tcPr>
          <w:p w14:paraId="36ACF545" w14:textId="77777777" w:rsidR="00CB4977" w:rsidRPr="00276E9B" w:rsidRDefault="00CB4977" w:rsidP="001A2BD3">
            <w:pPr>
              <w:pStyle w:val="TAL"/>
              <w:rPr>
                <w:lang w:eastAsia="zh-CN"/>
              </w:rPr>
            </w:pPr>
          </w:p>
        </w:tc>
      </w:tr>
      <w:tr w:rsidR="00CB4977" w:rsidRPr="00276E9B" w14:paraId="035CCF7A" w14:textId="77777777" w:rsidTr="001A2BD3">
        <w:tc>
          <w:tcPr>
            <w:tcW w:w="4678" w:type="dxa"/>
          </w:tcPr>
          <w:p w14:paraId="49BA8D5F" w14:textId="77777777" w:rsidR="00CB4977" w:rsidRPr="00276E9B" w:rsidRDefault="00CB4977" w:rsidP="001A2BD3">
            <w:pPr>
              <w:pStyle w:val="TAL"/>
              <w:rPr>
                <w:lang w:eastAsia="zh-CN"/>
              </w:rPr>
            </w:pPr>
            <w:r w:rsidRPr="00276E9B">
              <w:rPr>
                <w:lang w:eastAsia="zh-CN"/>
              </w:rPr>
              <w:t xml:space="preserve">                          }</w:t>
            </w:r>
          </w:p>
        </w:tc>
        <w:tc>
          <w:tcPr>
            <w:tcW w:w="2268" w:type="dxa"/>
          </w:tcPr>
          <w:p w14:paraId="14CE57E5" w14:textId="77777777" w:rsidR="00CB4977" w:rsidRPr="00276E9B" w:rsidRDefault="00CB4977" w:rsidP="001A2BD3">
            <w:pPr>
              <w:pStyle w:val="TAL"/>
              <w:rPr>
                <w:lang w:eastAsia="zh-CN"/>
              </w:rPr>
            </w:pPr>
          </w:p>
        </w:tc>
        <w:tc>
          <w:tcPr>
            <w:tcW w:w="1701" w:type="dxa"/>
          </w:tcPr>
          <w:p w14:paraId="4B0EB2A0" w14:textId="77777777" w:rsidR="00CB4977" w:rsidRPr="00276E9B" w:rsidRDefault="00CB4977" w:rsidP="001A2BD3">
            <w:pPr>
              <w:pStyle w:val="TAL"/>
            </w:pPr>
          </w:p>
        </w:tc>
        <w:tc>
          <w:tcPr>
            <w:tcW w:w="1276" w:type="dxa"/>
          </w:tcPr>
          <w:p w14:paraId="0DE77414" w14:textId="77777777" w:rsidR="00CB4977" w:rsidRPr="00276E9B" w:rsidRDefault="00CB4977" w:rsidP="001A2BD3">
            <w:pPr>
              <w:pStyle w:val="TAL"/>
              <w:rPr>
                <w:lang w:eastAsia="zh-CN"/>
              </w:rPr>
            </w:pPr>
          </w:p>
        </w:tc>
      </w:tr>
      <w:tr w:rsidR="00CB4977" w:rsidRPr="00276E9B" w14:paraId="6C66F0FA" w14:textId="77777777" w:rsidTr="001A2BD3">
        <w:tc>
          <w:tcPr>
            <w:tcW w:w="4678" w:type="dxa"/>
          </w:tcPr>
          <w:p w14:paraId="1A90353E" w14:textId="77777777" w:rsidR="00CB4977" w:rsidRPr="00276E9B" w:rsidRDefault="00CB4977" w:rsidP="001A2BD3">
            <w:pPr>
              <w:pStyle w:val="TAL"/>
              <w:rPr>
                <w:lang w:eastAsia="zh-CN"/>
              </w:rPr>
            </w:pPr>
            <w:r w:rsidRPr="00276E9B">
              <w:rPr>
                <w:lang w:eastAsia="zh-CN"/>
              </w:rPr>
              <w:t xml:space="preserve">                        }</w:t>
            </w:r>
          </w:p>
        </w:tc>
        <w:tc>
          <w:tcPr>
            <w:tcW w:w="2268" w:type="dxa"/>
          </w:tcPr>
          <w:p w14:paraId="29574EA9" w14:textId="77777777" w:rsidR="00CB4977" w:rsidRPr="00276E9B" w:rsidRDefault="00CB4977" w:rsidP="001A2BD3">
            <w:pPr>
              <w:pStyle w:val="TAL"/>
            </w:pPr>
          </w:p>
        </w:tc>
        <w:tc>
          <w:tcPr>
            <w:tcW w:w="1701" w:type="dxa"/>
          </w:tcPr>
          <w:p w14:paraId="157179A5" w14:textId="77777777" w:rsidR="00CB4977" w:rsidRPr="00276E9B" w:rsidRDefault="00CB4977" w:rsidP="001A2BD3">
            <w:pPr>
              <w:pStyle w:val="TAL"/>
            </w:pPr>
          </w:p>
        </w:tc>
        <w:tc>
          <w:tcPr>
            <w:tcW w:w="1276" w:type="dxa"/>
          </w:tcPr>
          <w:p w14:paraId="3D547706" w14:textId="77777777" w:rsidR="00CB4977" w:rsidRPr="00276E9B" w:rsidRDefault="00CB4977" w:rsidP="001A2BD3">
            <w:pPr>
              <w:pStyle w:val="TAL"/>
            </w:pPr>
          </w:p>
        </w:tc>
      </w:tr>
      <w:tr w:rsidR="00CB4977" w:rsidRPr="00276E9B" w14:paraId="55E8FF2B" w14:textId="77777777" w:rsidTr="001A2BD3">
        <w:tc>
          <w:tcPr>
            <w:tcW w:w="4678" w:type="dxa"/>
          </w:tcPr>
          <w:p w14:paraId="443791D1" w14:textId="77777777" w:rsidR="00CB4977" w:rsidRPr="00276E9B" w:rsidRDefault="00CB4977" w:rsidP="001A2BD3">
            <w:pPr>
              <w:pStyle w:val="TAL"/>
              <w:rPr>
                <w:lang w:eastAsia="zh-CN"/>
              </w:rPr>
            </w:pPr>
            <w:r w:rsidRPr="00276E9B">
              <w:rPr>
                <w:lang w:eastAsia="zh-CN"/>
              </w:rPr>
              <w:t xml:space="preserve">                      }</w:t>
            </w:r>
          </w:p>
        </w:tc>
        <w:tc>
          <w:tcPr>
            <w:tcW w:w="2268" w:type="dxa"/>
          </w:tcPr>
          <w:p w14:paraId="22E1E774" w14:textId="77777777" w:rsidR="00CB4977" w:rsidRPr="00276E9B" w:rsidRDefault="00CB4977" w:rsidP="001A2BD3">
            <w:pPr>
              <w:pStyle w:val="TAL"/>
            </w:pPr>
          </w:p>
        </w:tc>
        <w:tc>
          <w:tcPr>
            <w:tcW w:w="1701" w:type="dxa"/>
          </w:tcPr>
          <w:p w14:paraId="4F790F87" w14:textId="77777777" w:rsidR="00CB4977" w:rsidRPr="00276E9B" w:rsidRDefault="00CB4977" w:rsidP="001A2BD3">
            <w:pPr>
              <w:pStyle w:val="TAL"/>
            </w:pPr>
          </w:p>
        </w:tc>
        <w:tc>
          <w:tcPr>
            <w:tcW w:w="1276" w:type="dxa"/>
          </w:tcPr>
          <w:p w14:paraId="72558555" w14:textId="77777777" w:rsidR="00CB4977" w:rsidRPr="00276E9B" w:rsidRDefault="00CB4977" w:rsidP="001A2BD3">
            <w:pPr>
              <w:pStyle w:val="TAL"/>
            </w:pPr>
          </w:p>
        </w:tc>
      </w:tr>
      <w:tr w:rsidR="00CB4977" w:rsidRPr="00276E9B" w14:paraId="2C3D6811" w14:textId="77777777" w:rsidTr="001A2BD3">
        <w:tc>
          <w:tcPr>
            <w:tcW w:w="4678" w:type="dxa"/>
          </w:tcPr>
          <w:p w14:paraId="66920709" w14:textId="77777777" w:rsidR="00CB4977" w:rsidRPr="00276E9B" w:rsidRDefault="00CB4977" w:rsidP="001A2BD3">
            <w:pPr>
              <w:pStyle w:val="TAL"/>
              <w:rPr>
                <w:lang w:eastAsia="zh-CN"/>
              </w:rPr>
            </w:pPr>
            <w:r w:rsidRPr="00276E9B">
              <w:rPr>
                <w:lang w:eastAsia="zh-CN"/>
              </w:rPr>
              <w:t xml:space="preserve">                    }</w:t>
            </w:r>
          </w:p>
        </w:tc>
        <w:tc>
          <w:tcPr>
            <w:tcW w:w="2268" w:type="dxa"/>
          </w:tcPr>
          <w:p w14:paraId="0B24CC20" w14:textId="77777777" w:rsidR="00CB4977" w:rsidRPr="00276E9B" w:rsidRDefault="00CB4977" w:rsidP="001A2BD3">
            <w:pPr>
              <w:pStyle w:val="TAL"/>
            </w:pPr>
          </w:p>
        </w:tc>
        <w:tc>
          <w:tcPr>
            <w:tcW w:w="1701" w:type="dxa"/>
          </w:tcPr>
          <w:p w14:paraId="1DB791AA" w14:textId="77777777" w:rsidR="00CB4977" w:rsidRPr="00276E9B" w:rsidRDefault="00CB4977" w:rsidP="001A2BD3">
            <w:pPr>
              <w:pStyle w:val="TAL"/>
            </w:pPr>
          </w:p>
        </w:tc>
        <w:tc>
          <w:tcPr>
            <w:tcW w:w="1276" w:type="dxa"/>
          </w:tcPr>
          <w:p w14:paraId="265BD66A" w14:textId="77777777" w:rsidR="00CB4977" w:rsidRPr="00276E9B" w:rsidRDefault="00CB4977" w:rsidP="001A2BD3">
            <w:pPr>
              <w:pStyle w:val="TAL"/>
            </w:pPr>
          </w:p>
        </w:tc>
      </w:tr>
      <w:tr w:rsidR="00CB4977" w:rsidRPr="00276E9B" w14:paraId="3825D03A" w14:textId="77777777" w:rsidTr="001A2BD3">
        <w:tc>
          <w:tcPr>
            <w:tcW w:w="4678" w:type="dxa"/>
          </w:tcPr>
          <w:p w14:paraId="4ACE198F" w14:textId="77777777" w:rsidR="00CB4977" w:rsidRPr="00276E9B" w:rsidRDefault="00CB4977" w:rsidP="001A2BD3">
            <w:pPr>
              <w:pStyle w:val="TAL"/>
              <w:rPr>
                <w:lang w:eastAsia="zh-CN"/>
              </w:rPr>
            </w:pPr>
            <w:r w:rsidRPr="00276E9B">
              <w:rPr>
                <w:lang w:eastAsia="zh-CN"/>
              </w:rPr>
              <w:t xml:space="preserve">                  }</w:t>
            </w:r>
          </w:p>
        </w:tc>
        <w:tc>
          <w:tcPr>
            <w:tcW w:w="2268" w:type="dxa"/>
          </w:tcPr>
          <w:p w14:paraId="5FB7646E" w14:textId="77777777" w:rsidR="00CB4977" w:rsidRPr="00276E9B" w:rsidRDefault="00CB4977" w:rsidP="001A2BD3">
            <w:pPr>
              <w:pStyle w:val="TAL"/>
            </w:pPr>
          </w:p>
        </w:tc>
        <w:tc>
          <w:tcPr>
            <w:tcW w:w="1701" w:type="dxa"/>
          </w:tcPr>
          <w:p w14:paraId="1994B5DE" w14:textId="77777777" w:rsidR="00CB4977" w:rsidRPr="00276E9B" w:rsidRDefault="00CB4977" w:rsidP="001A2BD3">
            <w:pPr>
              <w:pStyle w:val="TAL"/>
            </w:pPr>
          </w:p>
        </w:tc>
        <w:tc>
          <w:tcPr>
            <w:tcW w:w="1276" w:type="dxa"/>
          </w:tcPr>
          <w:p w14:paraId="7911BA52" w14:textId="77777777" w:rsidR="00CB4977" w:rsidRPr="00276E9B" w:rsidRDefault="00CB4977" w:rsidP="001A2BD3">
            <w:pPr>
              <w:pStyle w:val="TAL"/>
            </w:pPr>
          </w:p>
        </w:tc>
      </w:tr>
      <w:tr w:rsidR="00CB4977" w:rsidRPr="00276E9B" w14:paraId="5125CD94" w14:textId="77777777" w:rsidTr="001A2BD3">
        <w:tc>
          <w:tcPr>
            <w:tcW w:w="4678" w:type="dxa"/>
          </w:tcPr>
          <w:p w14:paraId="1DB22567" w14:textId="77777777" w:rsidR="00CB4977" w:rsidRPr="00276E9B" w:rsidRDefault="00CB4977" w:rsidP="001A2BD3">
            <w:pPr>
              <w:pStyle w:val="TAL"/>
            </w:pPr>
            <w:r w:rsidRPr="00276E9B">
              <w:t xml:space="preserve">                }</w:t>
            </w:r>
          </w:p>
        </w:tc>
        <w:tc>
          <w:tcPr>
            <w:tcW w:w="2268" w:type="dxa"/>
          </w:tcPr>
          <w:p w14:paraId="56519C36" w14:textId="77777777" w:rsidR="00CB4977" w:rsidRPr="00276E9B" w:rsidRDefault="00CB4977" w:rsidP="001A2BD3">
            <w:pPr>
              <w:pStyle w:val="TAL"/>
            </w:pPr>
          </w:p>
        </w:tc>
        <w:tc>
          <w:tcPr>
            <w:tcW w:w="1701" w:type="dxa"/>
          </w:tcPr>
          <w:p w14:paraId="13E29B83" w14:textId="77777777" w:rsidR="00CB4977" w:rsidRPr="00276E9B" w:rsidRDefault="00CB4977" w:rsidP="001A2BD3">
            <w:pPr>
              <w:pStyle w:val="TAL"/>
            </w:pPr>
          </w:p>
        </w:tc>
        <w:tc>
          <w:tcPr>
            <w:tcW w:w="1276" w:type="dxa"/>
          </w:tcPr>
          <w:p w14:paraId="7774A689" w14:textId="77777777" w:rsidR="00CB4977" w:rsidRPr="00276E9B" w:rsidRDefault="00CB4977" w:rsidP="001A2BD3">
            <w:pPr>
              <w:pStyle w:val="TAL"/>
            </w:pPr>
          </w:p>
        </w:tc>
      </w:tr>
      <w:tr w:rsidR="00CB4977" w:rsidRPr="00276E9B" w14:paraId="48A77A60" w14:textId="77777777" w:rsidTr="001A2BD3">
        <w:tc>
          <w:tcPr>
            <w:tcW w:w="4678" w:type="dxa"/>
          </w:tcPr>
          <w:p w14:paraId="324C91B1" w14:textId="77777777" w:rsidR="00CB4977" w:rsidRPr="00276E9B" w:rsidRDefault="00CB4977" w:rsidP="001A2BD3">
            <w:pPr>
              <w:pStyle w:val="TAL"/>
            </w:pPr>
            <w:r w:rsidRPr="00276E9B">
              <w:t xml:space="preserve">              }</w:t>
            </w:r>
          </w:p>
        </w:tc>
        <w:tc>
          <w:tcPr>
            <w:tcW w:w="2268" w:type="dxa"/>
          </w:tcPr>
          <w:p w14:paraId="3E7DEE7F" w14:textId="77777777" w:rsidR="00CB4977" w:rsidRPr="00276E9B" w:rsidRDefault="00CB4977" w:rsidP="001A2BD3">
            <w:pPr>
              <w:pStyle w:val="TAL"/>
            </w:pPr>
          </w:p>
        </w:tc>
        <w:tc>
          <w:tcPr>
            <w:tcW w:w="1701" w:type="dxa"/>
          </w:tcPr>
          <w:p w14:paraId="003344A6" w14:textId="77777777" w:rsidR="00CB4977" w:rsidRPr="00276E9B" w:rsidRDefault="00CB4977" w:rsidP="001A2BD3">
            <w:pPr>
              <w:pStyle w:val="TAL"/>
            </w:pPr>
          </w:p>
        </w:tc>
        <w:tc>
          <w:tcPr>
            <w:tcW w:w="1276" w:type="dxa"/>
          </w:tcPr>
          <w:p w14:paraId="49DD44DC" w14:textId="77777777" w:rsidR="00CB4977" w:rsidRPr="00276E9B" w:rsidRDefault="00CB4977" w:rsidP="001A2BD3">
            <w:pPr>
              <w:pStyle w:val="TAL"/>
            </w:pPr>
          </w:p>
        </w:tc>
      </w:tr>
      <w:tr w:rsidR="00CB4977" w:rsidRPr="00276E9B" w14:paraId="1021CB9A" w14:textId="77777777" w:rsidTr="001A2BD3">
        <w:tc>
          <w:tcPr>
            <w:tcW w:w="4678" w:type="dxa"/>
          </w:tcPr>
          <w:p w14:paraId="5C0E7D8E" w14:textId="77777777" w:rsidR="00CB4977" w:rsidRPr="00276E9B" w:rsidRDefault="00CB4977" w:rsidP="001A2BD3">
            <w:pPr>
              <w:pStyle w:val="TAL"/>
            </w:pPr>
            <w:r w:rsidRPr="00276E9B">
              <w:t xml:space="preserve">            </w:t>
            </w:r>
            <w:r w:rsidRPr="00276E9B">
              <w:rPr>
                <w:rFonts w:eastAsia="MS Mincho"/>
              </w:rPr>
              <w:t>}</w:t>
            </w:r>
          </w:p>
        </w:tc>
        <w:tc>
          <w:tcPr>
            <w:tcW w:w="2268" w:type="dxa"/>
          </w:tcPr>
          <w:p w14:paraId="32F391C5" w14:textId="77777777" w:rsidR="00CB4977" w:rsidRPr="00276E9B" w:rsidRDefault="00CB4977" w:rsidP="001A2BD3">
            <w:pPr>
              <w:pStyle w:val="TAL"/>
            </w:pPr>
          </w:p>
        </w:tc>
        <w:tc>
          <w:tcPr>
            <w:tcW w:w="1701" w:type="dxa"/>
          </w:tcPr>
          <w:p w14:paraId="452BFC98" w14:textId="77777777" w:rsidR="00CB4977" w:rsidRPr="00276E9B" w:rsidRDefault="00CB4977" w:rsidP="001A2BD3">
            <w:pPr>
              <w:pStyle w:val="TAL"/>
            </w:pPr>
          </w:p>
        </w:tc>
        <w:tc>
          <w:tcPr>
            <w:tcW w:w="1276" w:type="dxa"/>
          </w:tcPr>
          <w:p w14:paraId="43863EBE" w14:textId="77777777" w:rsidR="00CB4977" w:rsidRPr="00276E9B" w:rsidRDefault="00CB4977" w:rsidP="001A2BD3">
            <w:pPr>
              <w:pStyle w:val="TAL"/>
            </w:pPr>
          </w:p>
        </w:tc>
      </w:tr>
      <w:tr w:rsidR="00CB4977" w:rsidRPr="00276E9B" w14:paraId="1C75C32A" w14:textId="77777777" w:rsidTr="001A2BD3">
        <w:tc>
          <w:tcPr>
            <w:tcW w:w="4678" w:type="dxa"/>
          </w:tcPr>
          <w:p w14:paraId="7B8C9ED8" w14:textId="77777777" w:rsidR="00CB4977" w:rsidRPr="00276E9B" w:rsidRDefault="00CB4977" w:rsidP="001A2BD3">
            <w:pPr>
              <w:pStyle w:val="TAL"/>
            </w:pPr>
            <w:r w:rsidRPr="00276E9B">
              <w:rPr>
                <w:rFonts w:eastAsia="MS Mincho"/>
              </w:rPr>
              <w:t xml:space="preserve"> </w:t>
            </w:r>
            <w:r w:rsidRPr="00276E9B">
              <w:t xml:space="preserve">        </w:t>
            </w:r>
            <w:r w:rsidRPr="00276E9B">
              <w:rPr>
                <w:rFonts w:eastAsia="MS Mincho"/>
              </w:rPr>
              <w:t xml:space="preserve"> }</w:t>
            </w:r>
          </w:p>
        </w:tc>
        <w:tc>
          <w:tcPr>
            <w:tcW w:w="2268" w:type="dxa"/>
          </w:tcPr>
          <w:p w14:paraId="5CB6C4BF" w14:textId="77777777" w:rsidR="00CB4977" w:rsidRPr="00276E9B" w:rsidRDefault="00CB4977" w:rsidP="001A2BD3">
            <w:pPr>
              <w:pStyle w:val="TAL"/>
            </w:pPr>
          </w:p>
        </w:tc>
        <w:tc>
          <w:tcPr>
            <w:tcW w:w="1701" w:type="dxa"/>
          </w:tcPr>
          <w:p w14:paraId="6AA6AC06" w14:textId="77777777" w:rsidR="00CB4977" w:rsidRPr="00276E9B" w:rsidRDefault="00CB4977" w:rsidP="001A2BD3">
            <w:pPr>
              <w:pStyle w:val="TAL"/>
            </w:pPr>
          </w:p>
        </w:tc>
        <w:tc>
          <w:tcPr>
            <w:tcW w:w="1276" w:type="dxa"/>
          </w:tcPr>
          <w:p w14:paraId="17225DD0" w14:textId="77777777" w:rsidR="00CB4977" w:rsidRPr="00276E9B" w:rsidRDefault="00CB4977" w:rsidP="001A2BD3">
            <w:pPr>
              <w:pStyle w:val="TAL"/>
            </w:pPr>
          </w:p>
        </w:tc>
      </w:tr>
      <w:tr w:rsidR="00CB4977" w:rsidRPr="00276E9B" w14:paraId="2D5CE470" w14:textId="77777777" w:rsidTr="001A2BD3">
        <w:tc>
          <w:tcPr>
            <w:tcW w:w="4678" w:type="dxa"/>
          </w:tcPr>
          <w:p w14:paraId="6CCCEA7C" w14:textId="77777777" w:rsidR="00CB4977" w:rsidRPr="00276E9B" w:rsidRDefault="00CB4977" w:rsidP="001A2BD3">
            <w:pPr>
              <w:pStyle w:val="TAL"/>
              <w:rPr>
                <w:rFonts w:eastAsia="MS Mincho"/>
              </w:rPr>
            </w:pPr>
            <w:r w:rsidRPr="00276E9B">
              <w:t xml:space="preserve">        </w:t>
            </w:r>
            <w:r w:rsidRPr="00276E9B">
              <w:rPr>
                <w:rFonts w:eastAsia="MS Mincho"/>
              </w:rPr>
              <w:t>}</w:t>
            </w:r>
          </w:p>
        </w:tc>
        <w:tc>
          <w:tcPr>
            <w:tcW w:w="2268" w:type="dxa"/>
          </w:tcPr>
          <w:p w14:paraId="0C4C9B26" w14:textId="77777777" w:rsidR="00CB4977" w:rsidRPr="00276E9B" w:rsidRDefault="00CB4977" w:rsidP="001A2BD3">
            <w:pPr>
              <w:pStyle w:val="TAL"/>
            </w:pPr>
          </w:p>
        </w:tc>
        <w:tc>
          <w:tcPr>
            <w:tcW w:w="1701" w:type="dxa"/>
          </w:tcPr>
          <w:p w14:paraId="71E8BD45" w14:textId="77777777" w:rsidR="00CB4977" w:rsidRPr="00276E9B" w:rsidRDefault="00CB4977" w:rsidP="001A2BD3">
            <w:pPr>
              <w:pStyle w:val="TAL"/>
            </w:pPr>
          </w:p>
        </w:tc>
        <w:tc>
          <w:tcPr>
            <w:tcW w:w="1276" w:type="dxa"/>
          </w:tcPr>
          <w:p w14:paraId="08B1F050" w14:textId="77777777" w:rsidR="00CB4977" w:rsidRPr="00276E9B" w:rsidRDefault="00CB4977" w:rsidP="001A2BD3">
            <w:pPr>
              <w:pStyle w:val="TAL"/>
            </w:pPr>
          </w:p>
        </w:tc>
      </w:tr>
      <w:tr w:rsidR="00CB4977" w:rsidRPr="00276E9B" w14:paraId="6DCEC3F8" w14:textId="77777777" w:rsidTr="001A2BD3">
        <w:tc>
          <w:tcPr>
            <w:tcW w:w="4678" w:type="dxa"/>
          </w:tcPr>
          <w:p w14:paraId="5FB45914" w14:textId="77777777" w:rsidR="00CB4977" w:rsidRPr="00276E9B" w:rsidRDefault="00CB4977" w:rsidP="001A2BD3">
            <w:pPr>
              <w:pStyle w:val="TAL"/>
            </w:pPr>
            <w:r w:rsidRPr="00276E9B">
              <w:t xml:space="preserve">      }</w:t>
            </w:r>
          </w:p>
        </w:tc>
        <w:tc>
          <w:tcPr>
            <w:tcW w:w="2268" w:type="dxa"/>
          </w:tcPr>
          <w:p w14:paraId="24CA3D8B" w14:textId="77777777" w:rsidR="00CB4977" w:rsidRPr="00276E9B" w:rsidRDefault="00CB4977" w:rsidP="001A2BD3">
            <w:pPr>
              <w:pStyle w:val="TAL"/>
            </w:pPr>
          </w:p>
        </w:tc>
        <w:tc>
          <w:tcPr>
            <w:tcW w:w="1701" w:type="dxa"/>
          </w:tcPr>
          <w:p w14:paraId="7DA7B8D6" w14:textId="77777777" w:rsidR="00CB4977" w:rsidRPr="00276E9B" w:rsidRDefault="00CB4977" w:rsidP="001A2BD3">
            <w:pPr>
              <w:pStyle w:val="TAL"/>
            </w:pPr>
          </w:p>
        </w:tc>
        <w:tc>
          <w:tcPr>
            <w:tcW w:w="1276" w:type="dxa"/>
          </w:tcPr>
          <w:p w14:paraId="266AE48D" w14:textId="77777777" w:rsidR="00CB4977" w:rsidRPr="00276E9B" w:rsidRDefault="00CB4977" w:rsidP="001A2BD3">
            <w:pPr>
              <w:pStyle w:val="TAL"/>
            </w:pPr>
          </w:p>
        </w:tc>
      </w:tr>
      <w:tr w:rsidR="00CB4977" w:rsidRPr="00276E9B" w14:paraId="5E3B5911" w14:textId="77777777" w:rsidTr="001A2BD3">
        <w:tc>
          <w:tcPr>
            <w:tcW w:w="4678" w:type="dxa"/>
          </w:tcPr>
          <w:p w14:paraId="3040FDA0" w14:textId="77777777" w:rsidR="00CB4977" w:rsidRPr="00276E9B" w:rsidRDefault="00CB4977" w:rsidP="001A2BD3">
            <w:pPr>
              <w:pStyle w:val="TAL"/>
            </w:pPr>
            <w:r w:rsidRPr="00276E9B">
              <w:t xml:space="preserve">    }</w:t>
            </w:r>
          </w:p>
        </w:tc>
        <w:tc>
          <w:tcPr>
            <w:tcW w:w="2268" w:type="dxa"/>
          </w:tcPr>
          <w:p w14:paraId="484EB8C5" w14:textId="77777777" w:rsidR="00CB4977" w:rsidRPr="00276E9B" w:rsidRDefault="00CB4977" w:rsidP="001A2BD3">
            <w:pPr>
              <w:pStyle w:val="TAL"/>
            </w:pPr>
          </w:p>
        </w:tc>
        <w:tc>
          <w:tcPr>
            <w:tcW w:w="1701" w:type="dxa"/>
          </w:tcPr>
          <w:p w14:paraId="0F1328A6" w14:textId="77777777" w:rsidR="00CB4977" w:rsidRPr="00276E9B" w:rsidRDefault="00CB4977" w:rsidP="001A2BD3">
            <w:pPr>
              <w:pStyle w:val="TAL"/>
            </w:pPr>
          </w:p>
        </w:tc>
        <w:tc>
          <w:tcPr>
            <w:tcW w:w="1276" w:type="dxa"/>
          </w:tcPr>
          <w:p w14:paraId="6D0B1BEE" w14:textId="77777777" w:rsidR="00CB4977" w:rsidRPr="00276E9B" w:rsidRDefault="00CB4977" w:rsidP="001A2BD3">
            <w:pPr>
              <w:pStyle w:val="TAL"/>
            </w:pPr>
          </w:p>
        </w:tc>
      </w:tr>
      <w:tr w:rsidR="00CB4977" w:rsidRPr="00276E9B" w14:paraId="1D8F9EF5" w14:textId="77777777" w:rsidTr="001A2BD3">
        <w:tc>
          <w:tcPr>
            <w:tcW w:w="4678" w:type="dxa"/>
          </w:tcPr>
          <w:p w14:paraId="25D4D8B0" w14:textId="77777777" w:rsidR="00CB4977" w:rsidRPr="00276E9B" w:rsidRDefault="00CB4977" w:rsidP="001A2BD3">
            <w:pPr>
              <w:pStyle w:val="TAL"/>
            </w:pPr>
            <w:r w:rsidRPr="00276E9B">
              <w:t xml:space="preserve">  }</w:t>
            </w:r>
          </w:p>
        </w:tc>
        <w:tc>
          <w:tcPr>
            <w:tcW w:w="2268" w:type="dxa"/>
          </w:tcPr>
          <w:p w14:paraId="7189A6E9" w14:textId="77777777" w:rsidR="00CB4977" w:rsidRPr="00276E9B" w:rsidRDefault="00CB4977" w:rsidP="001A2BD3">
            <w:pPr>
              <w:pStyle w:val="TAL"/>
            </w:pPr>
          </w:p>
        </w:tc>
        <w:tc>
          <w:tcPr>
            <w:tcW w:w="1701" w:type="dxa"/>
          </w:tcPr>
          <w:p w14:paraId="48D523B8" w14:textId="77777777" w:rsidR="00CB4977" w:rsidRPr="00276E9B" w:rsidRDefault="00CB4977" w:rsidP="001A2BD3">
            <w:pPr>
              <w:pStyle w:val="TAL"/>
            </w:pPr>
          </w:p>
        </w:tc>
        <w:tc>
          <w:tcPr>
            <w:tcW w:w="1276" w:type="dxa"/>
          </w:tcPr>
          <w:p w14:paraId="33C8130D" w14:textId="77777777" w:rsidR="00CB4977" w:rsidRPr="00276E9B" w:rsidRDefault="00CB4977" w:rsidP="001A2BD3">
            <w:pPr>
              <w:pStyle w:val="TAL"/>
            </w:pPr>
          </w:p>
        </w:tc>
      </w:tr>
      <w:tr w:rsidR="00CB4977" w:rsidRPr="00276E9B" w14:paraId="194BF1EB" w14:textId="77777777" w:rsidTr="001A2BD3">
        <w:tc>
          <w:tcPr>
            <w:tcW w:w="4678" w:type="dxa"/>
          </w:tcPr>
          <w:p w14:paraId="29D1F08D" w14:textId="77777777" w:rsidR="00CB4977" w:rsidRPr="00276E9B" w:rsidRDefault="00CB4977" w:rsidP="001A2BD3">
            <w:pPr>
              <w:pStyle w:val="TAL"/>
            </w:pPr>
            <w:r w:rsidRPr="00276E9B">
              <w:t>}</w:t>
            </w:r>
          </w:p>
        </w:tc>
        <w:tc>
          <w:tcPr>
            <w:tcW w:w="2268" w:type="dxa"/>
          </w:tcPr>
          <w:p w14:paraId="76061900" w14:textId="77777777" w:rsidR="00CB4977" w:rsidRPr="00276E9B" w:rsidRDefault="00CB4977" w:rsidP="001A2BD3">
            <w:pPr>
              <w:pStyle w:val="TAL"/>
            </w:pPr>
          </w:p>
        </w:tc>
        <w:tc>
          <w:tcPr>
            <w:tcW w:w="1701" w:type="dxa"/>
          </w:tcPr>
          <w:p w14:paraId="62FA15A6" w14:textId="77777777" w:rsidR="00CB4977" w:rsidRPr="00276E9B" w:rsidRDefault="00CB4977" w:rsidP="001A2BD3">
            <w:pPr>
              <w:pStyle w:val="TAL"/>
            </w:pPr>
          </w:p>
        </w:tc>
        <w:tc>
          <w:tcPr>
            <w:tcW w:w="1276" w:type="dxa"/>
          </w:tcPr>
          <w:p w14:paraId="2F1D7CDD" w14:textId="77777777" w:rsidR="00CB4977" w:rsidRPr="00276E9B" w:rsidRDefault="00CB4977" w:rsidP="001A2BD3">
            <w:pPr>
              <w:pStyle w:val="TAL"/>
            </w:pPr>
          </w:p>
        </w:tc>
      </w:tr>
    </w:tbl>
    <w:p w14:paraId="118C90BA" w14:textId="77777777" w:rsidR="004467D4" w:rsidRPr="00276E9B" w:rsidRDefault="004467D4" w:rsidP="004467D4"/>
    <w:p w14:paraId="5898E691" w14:textId="77777777" w:rsidR="00CB4977" w:rsidRPr="00276E9B" w:rsidRDefault="00CB4977" w:rsidP="00CB4977">
      <w:pPr>
        <w:pStyle w:val="TH"/>
        <w:rPr>
          <w:lang w:eastAsia="zh-CN"/>
        </w:rPr>
      </w:pPr>
      <w:r w:rsidRPr="00276E9B">
        <w:t xml:space="preserve">Table </w:t>
      </w:r>
      <w:r w:rsidRPr="00276E9B">
        <w:rPr>
          <w:lang w:eastAsia="zh-CN"/>
        </w:rPr>
        <w:t>24.1.6</w:t>
      </w:r>
      <w:r w:rsidRPr="00276E9B">
        <w:t>.3.3-</w:t>
      </w:r>
      <w:bookmarkEnd w:id="561"/>
      <w:r w:rsidRPr="00276E9B">
        <w:rPr>
          <w:lang w:eastAsia="zh-CN"/>
        </w:rPr>
        <w:t>5</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CB4977" w:rsidRPr="00276E9B" w14:paraId="26601E29" w14:textId="77777777" w:rsidTr="001A2BD3">
        <w:tc>
          <w:tcPr>
            <w:tcW w:w="9640" w:type="dxa"/>
            <w:gridSpan w:val="4"/>
          </w:tcPr>
          <w:p w14:paraId="7CD22EF3" w14:textId="77777777" w:rsidR="00CB4977" w:rsidRPr="00276E9B" w:rsidRDefault="00CB4977" w:rsidP="001A2BD3">
            <w:pPr>
              <w:pStyle w:val="TAL"/>
              <w:rPr>
                <w:lang w:eastAsia="zh-CN"/>
              </w:rPr>
            </w:pPr>
            <w:r w:rsidRPr="00276E9B">
              <w:rPr>
                <w:lang w:eastAsia="ko-KR"/>
              </w:rPr>
              <w:t>Derivation Path: 36.508</w:t>
            </w:r>
            <w:r w:rsidRPr="00276E9B">
              <w:t xml:space="preserve"> [18], t</w:t>
            </w:r>
            <w:r w:rsidRPr="00276E9B">
              <w:rPr>
                <w:lang w:eastAsia="ko-KR"/>
              </w:rPr>
              <w:t xml:space="preserve">able </w:t>
            </w:r>
            <w:r w:rsidR="00AD0F78" w:rsidRPr="00276E9B">
              <w:rPr>
                <w:lang w:eastAsia="zh-CN"/>
              </w:rPr>
              <w:t>4.10.1.1-1</w:t>
            </w:r>
          </w:p>
        </w:tc>
      </w:tr>
      <w:tr w:rsidR="00CB4977" w:rsidRPr="00276E9B" w14:paraId="066C40C8" w14:textId="77777777" w:rsidTr="001A2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071C45D" w14:textId="77777777" w:rsidR="00CB4977" w:rsidRPr="00276E9B" w:rsidRDefault="00CB4977" w:rsidP="001A2BD3">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378709D7" w14:textId="77777777" w:rsidR="00CB4977" w:rsidRPr="00276E9B" w:rsidRDefault="00CB4977" w:rsidP="001A2BD3">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52913FB7" w14:textId="77777777" w:rsidR="00CB4977" w:rsidRPr="00276E9B" w:rsidRDefault="00CB4977" w:rsidP="001A2BD3">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29463BAE" w14:textId="77777777" w:rsidR="00CB4977" w:rsidRPr="00276E9B" w:rsidRDefault="00CB4977" w:rsidP="001A2BD3">
            <w:pPr>
              <w:keepNext/>
              <w:keepLines/>
              <w:spacing w:after="0"/>
              <w:jc w:val="center"/>
              <w:rPr>
                <w:rFonts w:ascii="Arial" w:hAnsi="Arial"/>
                <w:b/>
                <w:sz w:val="18"/>
              </w:rPr>
            </w:pPr>
            <w:r w:rsidRPr="00276E9B">
              <w:rPr>
                <w:rFonts w:ascii="Arial" w:hAnsi="Arial"/>
                <w:b/>
                <w:sz w:val="18"/>
              </w:rPr>
              <w:t>Condition</w:t>
            </w:r>
          </w:p>
        </w:tc>
      </w:tr>
      <w:tr w:rsidR="00CB4977" w:rsidRPr="00276E9B" w14:paraId="5327B361" w14:textId="77777777" w:rsidTr="001A2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1FDDF79" w14:textId="77777777" w:rsidR="00CB4977" w:rsidRPr="00276E9B" w:rsidRDefault="00CB4977" w:rsidP="001A2BD3">
            <w:pPr>
              <w:pStyle w:val="TAL"/>
              <w:rPr>
                <w:lang w:eastAsia="en-GB"/>
              </w:rPr>
            </w:pPr>
            <w:r w:rsidRPr="00276E9B">
              <w:t>SL-V2X-Preconfiguration-r14 ::= SEQUENCE {</w:t>
            </w:r>
          </w:p>
        </w:tc>
        <w:tc>
          <w:tcPr>
            <w:tcW w:w="2268" w:type="dxa"/>
            <w:shd w:val="clear" w:color="auto" w:fill="auto"/>
          </w:tcPr>
          <w:p w14:paraId="0372DBE2" w14:textId="77777777" w:rsidR="00CB4977" w:rsidRPr="00276E9B" w:rsidRDefault="00CB4977" w:rsidP="001A2BD3">
            <w:pPr>
              <w:pStyle w:val="TAL"/>
              <w:rPr>
                <w:lang w:eastAsia="en-GB"/>
              </w:rPr>
            </w:pPr>
          </w:p>
        </w:tc>
        <w:tc>
          <w:tcPr>
            <w:tcW w:w="1702" w:type="dxa"/>
            <w:shd w:val="clear" w:color="auto" w:fill="auto"/>
          </w:tcPr>
          <w:p w14:paraId="686A260C" w14:textId="77777777" w:rsidR="00CB4977" w:rsidRPr="00276E9B" w:rsidRDefault="00CB4977" w:rsidP="001A2BD3">
            <w:pPr>
              <w:pStyle w:val="TAL"/>
              <w:rPr>
                <w:lang w:eastAsia="en-GB"/>
              </w:rPr>
            </w:pPr>
          </w:p>
        </w:tc>
        <w:tc>
          <w:tcPr>
            <w:tcW w:w="1137" w:type="dxa"/>
            <w:shd w:val="clear" w:color="auto" w:fill="auto"/>
          </w:tcPr>
          <w:p w14:paraId="4B428CFD" w14:textId="77777777" w:rsidR="00CB4977" w:rsidRPr="00276E9B" w:rsidRDefault="00CB4977" w:rsidP="001A2BD3">
            <w:pPr>
              <w:keepNext/>
              <w:keepLines/>
              <w:spacing w:after="0"/>
              <w:rPr>
                <w:rFonts w:ascii="Arial" w:hAnsi="Arial"/>
                <w:sz w:val="18"/>
              </w:rPr>
            </w:pPr>
          </w:p>
        </w:tc>
      </w:tr>
      <w:tr w:rsidR="00CB4977" w:rsidRPr="00276E9B" w14:paraId="5F845351" w14:textId="77777777" w:rsidTr="001A2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519788A" w14:textId="77777777" w:rsidR="00CB4977" w:rsidRPr="00276E9B" w:rsidRDefault="00CB4977" w:rsidP="00CB4977">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2D3219FB" w14:textId="77777777" w:rsidR="00CB4977" w:rsidRPr="00276E9B" w:rsidRDefault="00CB4977" w:rsidP="001A2BD3">
            <w:pPr>
              <w:pStyle w:val="TAL"/>
              <w:rPr>
                <w:rFonts w:cs="Arial"/>
                <w:lang w:eastAsia="zh-CN"/>
              </w:rPr>
            </w:pPr>
            <w:r w:rsidRPr="00276E9B">
              <w:rPr>
                <w:rFonts w:cs="Arial"/>
                <w:lang w:eastAsia="zh-CN"/>
              </w:rPr>
              <w:t>1</w:t>
            </w:r>
            <w:r w:rsidRPr="00276E9B">
              <w:t xml:space="preserve"> entr</w:t>
            </w:r>
            <w:r w:rsidRPr="00276E9B">
              <w:rPr>
                <w:lang w:eastAsia="zh-CN"/>
              </w:rPr>
              <w:t>ies</w:t>
            </w:r>
          </w:p>
        </w:tc>
        <w:tc>
          <w:tcPr>
            <w:tcW w:w="1702" w:type="dxa"/>
            <w:shd w:val="clear" w:color="auto" w:fill="auto"/>
          </w:tcPr>
          <w:p w14:paraId="761B6F79" w14:textId="77777777" w:rsidR="00CB4977" w:rsidRPr="00276E9B" w:rsidRDefault="00CB4977" w:rsidP="001A2BD3">
            <w:pPr>
              <w:pStyle w:val="TAL"/>
            </w:pPr>
          </w:p>
        </w:tc>
        <w:tc>
          <w:tcPr>
            <w:tcW w:w="1137" w:type="dxa"/>
            <w:shd w:val="clear" w:color="auto" w:fill="auto"/>
          </w:tcPr>
          <w:p w14:paraId="15906521" w14:textId="77777777" w:rsidR="00CB4977" w:rsidRPr="00276E9B" w:rsidRDefault="00CB4977" w:rsidP="001A2BD3">
            <w:pPr>
              <w:pStyle w:val="TAL"/>
            </w:pPr>
          </w:p>
        </w:tc>
      </w:tr>
      <w:tr w:rsidR="00CB4977" w:rsidRPr="00276E9B" w14:paraId="03C0D4FF" w14:textId="77777777" w:rsidTr="001A2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27D2A55" w14:textId="77777777" w:rsidR="00CB4977" w:rsidRPr="00276E9B" w:rsidRDefault="00CB4977" w:rsidP="001A2BD3">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46CDEBE6" w14:textId="77777777" w:rsidR="00CB4977" w:rsidRPr="00276E9B" w:rsidRDefault="00CB4977" w:rsidP="001A2BD3">
            <w:pPr>
              <w:pStyle w:val="TAL"/>
              <w:rPr>
                <w:rFonts w:cs="Arial"/>
                <w:lang w:eastAsia="zh-CN"/>
              </w:rPr>
            </w:pPr>
            <w:r w:rsidRPr="00276E9B">
              <w:rPr>
                <w:rFonts w:cs="Arial"/>
                <w:lang w:eastAsia="zh-CN"/>
              </w:rPr>
              <w:t>f1</w:t>
            </w:r>
            <w:r w:rsidRPr="00276E9B">
              <w:rPr>
                <w:lang w:eastAsia="zh-CN"/>
              </w:rPr>
              <w:t xml:space="preserve"> in </w:t>
            </w:r>
            <w:r w:rsidRPr="00276E9B">
              <w:t>TS 36.508 [18] clause 6.2.3.</w:t>
            </w:r>
            <w:r w:rsidRPr="00276E9B">
              <w:rPr>
                <w:lang w:eastAsia="zh-CN"/>
              </w:rPr>
              <w:t>1</w:t>
            </w:r>
          </w:p>
        </w:tc>
        <w:tc>
          <w:tcPr>
            <w:tcW w:w="1702" w:type="dxa"/>
            <w:shd w:val="clear" w:color="auto" w:fill="auto"/>
          </w:tcPr>
          <w:p w14:paraId="64DFBB7B" w14:textId="77777777" w:rsidR="00CB4977" w:rsidRPr="00276E9B" w:rsidRDefault="00CB4977" w:rsidP="001A2BD3">
            <w:pPr>
              <w:pStyle w:val="TAL"/>
            </w:pPr>
          </w:p>
        </w:tc>
        <w:tc>
          <w:tcPr>
            <w:tcW w:w="1137" w:type="dxa"/>
            <w:shd w:val="clear" w:color="auto" w:fill="auto"/>
          </w:tcPr>
          <w:p w14:paraId="76285138" w14:textId="77777777" w:rsidR="00CB4977" w:rsidRPr="00276E9B" w:rsidRDefault="00CB4977" w:rsidP="001A2BD3">
            <w:pPr>
              <w:pStyle w:val="TAL"/>
            </w:pPr>
          </w:p>
        </w:tc>
      </w:tr>
      <w:tr w:rsidR="00CB4977" w:rsidRPr="00276E9B" w14:paraId="72E9A0AD" w14:textId="77777777" w:rsidTr="001A2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17B7F3A9" w14:textId="77777777" w:rsidR="00CB4977" w:rsidRPr="00276E9B" w:rsidRDefault="00CB4977" w:rsidP="001A2BD3">
            <w:pPr>
              <w:pStyle w:val="TAL"/>
              <w:rPr>
                <w:lang w:eastAsia="zh-CN"/>
              </w:rPr>
            </w:pPr>
            <w:r w:rsidRPr="00276E9B">
              <w:rPr>
                <w:lang w:eastAsia="zh-CN"/>
              </w:rPr>
              <w:t xml:space="preserve">  }</w:t>
            </w:r>
          </w:p>
        </w:tc>
        <w:tc>
          <w:tcPr>
            <w:tcW w:w="2268" w:type="dxa"/>
            <w:shd w:val="clear" w:color="auto" w:fill="auto"/>
          </w:tcPr>
          <w:p w14:paraId="070B56A4" w14:textId="77777777" w:rsidR="00CB4977" w:rsidRPr="00276E9B" w:rsidRDefault="00CB4977" w:rsidP="001A2BD3">
            <w:pPr>
              <w:pStyle w:val="TAL"/>
              <w:rPr>
                <w:lang w:eastAsia="zh-CN"/>
              </w:rPr>
            </w:pPr>
          </w:p>
        </w:tc>
        <w:tc>
          <w:tcPr>
            <w:tcW w:w="1702" w:type="dxa"/>
            <w:shd w:val="clear" w:color="auto" w:fill="auto"/>
          </w:tcPr>
          <w:p w14:paraId="5907868D" w14:textId="77777777" w:rsidR="00CB4977" w:rsidRPr="00276E9B" w:rsidRDefault="00CB4977" w:rsidP="001A2BD3">
            <w:pPr>
              <w:pStyle w:val="TAL"/>
              <w:rPr>
                <w:lang w:eastAsia="zh-CN"/>
              </w:rPr>
            </w:pPr>
          </w:p>
        </w:tc>
        <w:tc>
          <w:tcPr>
            <w:tcW w:w="1137" w:type="dxa"/>
            <w:shd w:val="clear" w:color="auto" w:fill="auto"/>
          </w:tcPr>
          <w:p w14:paraId="10C1B92D" w14:textId="77777777" w:rsidR="00CB4977" w:rsidRPr="00276E9B" w:rsidRDefault="00CB4977" w:rsidP="001A2BD3">
            <w:pPr>
              <w:pStyle w:val="TAL"/>
              <w:rPr>
                <w:lang w:eastAsia="en-GB"/>
              </w:rPr>
            </w:pPr>
          </w:p>
        </w:tc>
      </w:tr>
      <w:tr w:rsidR="00CB4977" w:rsidRPr="00276E9B" w14:paraId="1BD6EC18" w14:textId="77777777" w:rsidTr="001A2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07C608EF" w14:textId="77777777" w:rsidR="00CB4977" w:rsidRPr="00276E9B" w:rsidRDefault="00CB4977" w:rsidP="001A2BD3">
            <w:pPr>
              <w:pStyle w:val="TAL"/>
              <w:rPr>
                <w:rFonts w:cs="Courier New"/>
                <w:lang w:eastAsia="zh-CN"/>
              </w:rPr>
            </w:pPr>
            <w:r w:rsidRPr="00276E9B">
              <w:rPr>
                <w:lang w:eastAsia="zh-CN"/>
              </w:rPr>
              <w:t>}</w:t>
            </w:r>
          </w:p>
        </w:tc>
        <w:tc>
          <w:tcPr>
            <w:tcW w:w="2268" w:type="dxa"/>
            <w:shd w:val="clear" w:color="auto" w:fill="auto"/>
          </w:tcPr>
          <w:p w14:paraId="53516482" w14:textId="77777777" w:rsidR="00CB4977" w:rsidRPr="00276E9B" w:rsidRDefault="00CB4977" w:rsidP="001A2BD3">
            <w:pPr>
              <w:pStyle w:val="TAL"/>
              <w:rPr>
                <w:lang w:eastAsia="zh-CN"/>
              </w:rPr>
            </w:pPr>
          </w:p>
        </w:tc>
        <w:tc>
          <w:tcPr>
            <w:tcW w:w="1702" w:type="dxa"/>
            <w:shd w:val="clear" w:color="auto" w:fill="auto"/>
          </w:tcPr>
          <w:p w14:paraId="7489A517" w14:textId="77777777" w:rsidR="00CB4977" w:rsidRPr="00276E9B" w:rsidRDefault="00CB4977" w:rsidP="001A2BD3">
            <w:pPr>
              <w:pStyle w:val="TAL"/>
              <w:rPr>
                <w:lang w:eastAsia="zh-CN"/>
              </w:rPr>
            </w:pPr>
          </w:p>
        </w:tc>
        <w:tc>
          <w:tcPr>
            <w:tcW w:w="1137" w:type="dxa"/>
            <w:shd w:val="clear" w:color="auto" w:fill="auto"/>
          </w:tcPr>
          <w:p w14:paraId="5F8F69B3" w14:textId="77777777" w:rsidR="00CB4977" w:rsidRPr="00276E9B" w:rsidRDefault="00CB4977" w:rsidP="001A2BD3">
            <w:pPr>
              <w:pStyle w:val="TAL"/>
              <w:rPr>
                <w:lang w:eastAsia="en-GB"/>
              </w:rPr>
            </w:pPr>
          </w:p>
        </w:tc>
      </w:tr>
    </w:tbl>
    <w:p w14:paraId="1F2C160F" w14:textId="77777777" w:rsidR="00CB4977" w:rsidRPr="00276E9B" w:rsidRDefault="00CB4977" w:rsidP="00F90E7A">
      <w:pPr>
        <w:rPr>
          <w:rFonts w:eastAsia="DengXian"/>
        </w:rPr>
      </w:pPr>
    </w:p>
    <w:p w14:paraId="7956FFE8" w14:textId="77777777" w:rsidR="006844C6" w:rsidRPr="00276E9B" w:rsidRDefault="006844C6" w:rsidP="006844C6">
      <w:pPr>
        <w:pStyle w:val="Heading3"/>
        <w:rPr>
          <w:rFonts w:eastAsia="DengXian"/>
        </w:rPr>
      </w:pPr>
      <w:r w:rsidRPr="00276E9B">
        <w:rPr>
          <w:rFonts w:eastAsia="DengXian"/>
        </w:rPr>
        <w:lastRenderedPageBreak/>
        <w:t>24.1.7</w:t>
      </w:r>
      <w:r w:rsidRPr="00276E9B">
        <w:rPr>
          <w:rFonts w:eastAsia="DengXian"/>
        </w:rPr>
        <w:tab/>
        <w:t xml:space="preserve">V2X </w:t>
      </w:r>
      <w:r w:rsidR="005D31B5" w:rsidRPr="00276E9B">
        <w:rPr>
          <w:rFonts w:eastAsia="DengXian"/>
        </w:rPr>
        <w:t>S</w:t>
      </w:r>
      <w:r w:rsidRPr="00276E9B">
        <w:rPr>
          <w:rFonts w:eastAsia="DengXian"/>
        </w:rPr>
        <w:t xml:space="preserve">idelink </w:t>
      </w:r>
      <w:r w:rsidR="005D31B5" w:rsidRPr="00276E9B">
        <w:rPr>
          <w:rFonts w:eastAsia="DengXian"/>
        </w:rPr>
        <w:t>C</w:t>
      </w:r>
      <w:r w:rsidRPr="00276E9B">
        <w:rPr>
          <w:rFonts w:eastAsia="DengXian"/>
        </w:rPr>
        <w:t>ommunication</w:t>
      </w:r>
      <w:r w:rsidR="005D31B5" w:rsidRPr="00276E9B">
        <w:rPr>
          <w:rFonts w:eastAsia="DengXian"/>
        </w:rPr>
        <w:t xml:space="preserve"> </w:t>
      </w:r>
      <w:r w:rsidRPr="00276E9B">
        <w:rPr>
          <w:rFonts w:eastAsia="DengXian"/>
        </w:rPr>
        <w:t xml:space="preserve">/ </w:t>
      </w:r>
      <w:r w:rsidR="005D31B5" w:rsidRPr="00276E9B">
        <w:rPr>
          <w:rFonts w:eastAsia="DengXian"/>
        </w:rPr>
        <w:t>P</w:t>
      </w:r>
      <w:r w:rsidRPr="00276E9B">
        <w:rPr>
          <w:rFonts w:eastAsia="DengXian"/>
        </w:rPr>
        <w:t xml:space="preserve">re-configured authorisation / UE in RRC_CONNECTED on an E-UTRAN cell operating on the anchor carrier frequency provisioned for V2X configuration / </w:t>
      </w:r>
      <w:r w:rsidR="005D31B5" w:rsidRPr="00276E9B">
        <w:rPr>
          <w:rFonts w:eastAsia="DengXian"/>
        </w:rPr>
        <w:t>U</w:t>
      </w:r>
      <w:r w:rsidRPr="00276E9B">
        <w:rPr>
          <w:rFonts w:eastAsia="DengXian"/>
        </w:rPr>
        <w:t xml:space="preserve">tilisation of the resources of (serving) cells/PLMNs / reception / RRC connection reconfiguration with </w:t>
      </w:r>
      <w:r w:rsidRPr="00276E9B">
        <w:rPr>
          <w:i/>
        </w:rPr>
        <w:t>v2x-CommRxPool</w:t>
      </w:r>
      <w:r w:rsidRPr="00276E9B">
        <w:rPr>
          <w:rFonts w:eastAsia="DengXian"/>
        </w:rPr>
        <w:t> in mobilityControlInfoV2X / handover</w:t>
      </w:r>
    </w:p>
    <w:p w14:paraId="19A46BE8" w14:textId="77777777" w:rsidR="006844C6" w:rsidRPr="00276E9B" w:rsidRDefault="006844C6" w:rsidP="006844C6">
      <w:pPr>
        <w:pStyle w:val="Heading4"/>
      </w:pPr>
      <w:r w:rsidRPr="00276E9B">
        <w:rPr>
          <w:rFonts w:eastAsia="DengXian"/>
        </w:rPr>
        <w:t>24.1.7.1</w:t>
      </w:r>
      <w:r w:rsidRPr="00276E9B">
        <w:rPr>
          <w:rFonts w:eastAsia="DengXian"/>
        </w:rPr>
        <w:tab/>
        <w:t>Test Purpose (TP)</w:t>
      </w:r>
    </w:p>
    <w:p w14:paraId="53CC6A3D" w14:textId="77777777" w:rsidR="006844C6" w:rsidRPr="00276E9B" w:rsidRDefault="006844C6" w:rsidP="006844C6">
      <w:pPr>
        <w:keepNext/>
        <w:keepLines/>
        <w:spacing w:before="120"/>
        <w:ind w:left="1985" w:hanging="1985"/>
        <w:rPr>
          <w:rFonts w:ascii="Arial" w:hAnsi="Arial"/>
        </w:rPr>
      </w:pPr>
      <w:r w:rsidRPr="00276E9B">
        <w:rPr>
          <w:rFonts w:ascii="Arial" w:hAnsi="Arial"/>
        </w:rPr>
        <w:t>(</w:t>
      </w:r>
      <w:r w:rsidRPr="00276E9B">
        <w:rPr>
          <w:rFonts w:ascii="Arial" w:hAnsi="Arial"/>
          <w:lang w:eastAsia="zh-CN"/>
        </w:rPr>
        <w:t>1</w:t>
      </w:r>
      <w:r w:rsidRPr="00276E9B">
        <w:rPr>
          <w:rFonts w:ascii="Arial" w:hAnsi="Arial"/>
        </w:rPr>
        <w:t>)</w:t>
      </w:r>
    </w:p>
    <w:p w14:paraId="64148086" w14:textId="77777777" w:rsidR="006844C6" w:rsidRPr="00276E9B" w:rsidRDefault="006844C6" w:rsidP="006844C6">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 xml:space="preserve">V2X sidelink </w:t>
      </w:r>
      <w:r w:rsidRPr="00276E9B">
        <w:rPr>
          <w:noProof w:val="0"/>
          <w:lang w:val="en-GB"/>
        </w:rPr>
        <w:t xml:space="preserve">Communication in PLMN1 and pre-configured with anchor carrier parameters for V2X configuration </w:t>
      </w:r>
      <w:r w:rsidRPr="00276E9B">
        <w:rPr>
          <w:noProof w:val="0"/>
          <w:lang w:val="en-GB" w:eastAsia="zh-CN"/>
        </w:rPr>
        <w:t>and</w:t>
      </w:r>
      <w:r w:rsidRPr="00276E9B">
        <w:rPr>
          <w:noProof w:val="0"/>
          <w:lang w:val="en-GB"/>
        </w:rPr>
        <w:t xml:space="preserve">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s in RRC_CONNECTED on Cell 1/f1/PLMN1 which is operating on the anchor carrier frequency as the one pre-configured in the UE</w:t>
      </w:r>
      <w:r w:rsidR="00CB1C2F"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rPr>
        <w:t>}</w:t>
      </w:r>
    </w:p>
    <w:p w14:paraId="019370C5" w14:textId="77777777" w:rsidR="006844C6" w:rsidRPr="00276E9B" w:rsidRDefault="006844C6" w:rsidP="006844C6">
      <w:pPr>
        <w:pStyle w:val="PL"/>
        <w:rPr>
          <w:noProof w:val="0"/>
          <w:lang w:val="en-GB"/>
        </w:rPr>
      </w:pPr>
      <w:r w:rsidRPr="00276E9B">
        <w:rPr>
          <w:b/>
          <w:noProof w:val="0"/>
          <w:lang w:val="en-GB"/>
        </w:rPr>
        <w:t>ensure that</w:t>
      </w:r>
      <w:r w:rsidRPr="00276E9B">
        <w:rPr>
          <w:noProof w:val="0"/>
          <w:lang w:val="en-GB"/>
        </w:rPr>
        <w:t xml:space="preserve"> {</w:t>
      </w:r>
    </w:p>
    <w:p w14:paraId="1059F21D" w14:textId="77777777" w:rsidR="006844C6" w:rsidRPr="00276E9B" w:rsidRDefault="006844C6" w:rsidP="006844C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receives </w:t>
      </w:r>
      <w:r w:rsidRPr="00276E9B">
        <w:rPr>
          <w:i/>
          <w:noProof w:val="0"/>
          <w:lang w:val="en-GB"/>
        </w:rPr>
        <w:t>RRCConnectionReconfiguration</w:t>
      </w:r>
      <w:r w:rsidRPr="00276E9B">
        <w:rPr>
          <w:noProof w:val="0"/>
          <w:lang w:val="en-GB"/>
        </w:rPr>
        <w:t xml:space="preserve"> message which includes </w:t>
      </w:r>
      <w:r w:rsidRPr="00276E9B">
        <w:rPr>
          <w:i/>
          <w:noProof w:val="0"/>
          <w:lang w:val="en-GB"/>
        </w:rPr>
        <w:t>mobilityControlInfo</w:t>
      </w:r>
      <w:r w:rsidRPr="00276E9B">
        <w:rPr>
          <w:noProof w:val="0"/>
          <w:lang w:val="en-GB"/>
        </w:rPr>
        <w:t xml:space="preserve"> (handover), </w:t>
      </w:r>
      <w:r w:rsidRPr="00276E9B">
        <w:rPr>
          <w:b/>
          <w:noProof w:val="0"/>
          <w:lang w:val="en-GB"/>
        </w:rPr>
        <w:t>and</w:t>
      </w:r>
      <w:r w:rsidRPr="00276E9B">
        <w:rPr>
          <w:noProof w:val="0"/>
          <w:lang w:val="en-GB"/>
        </w:rPr>
        <w:t xml:space="preserve">, </w:t>
      </w:r>
      <w:r w:rsidRPr="00276E9B">
        <w:rPr>
          <w:i/>
          <w:noProof w:val="0"/>
          <w:lang w:val="en-GB"/>
        </w:rPr>
        <w:t>v2x-CommRxPool</w:t>
      </w:r>
      <w:r w:rsidRPr="00276E9B">
        <w:rPr>
          <w:rFonts w:eastAsia="DengXian"/>
          <w:noProof w:val="0"/>
          <w:lang w:val="en-GB"/>
        </w:rPr>
        <w:t> </w:t>
      </w:r>
      <w:r w:rsidRPr="00276E9B">
        <w:rPr>
          <w:noProof w:val="0"/>
          <w:lang w:val="en-GB" w:eastAsia="zh-CN"/>
        </w:rPr>
        <w:t xml:space="preserve">is included </w:t>
      </w:r>
      <w:r w:rsidRPr="00276E9B">
        <w:rPr>
          <w:noProof w:val="0"/>
          <w:lang w:val="en-GB"/>
        </w:rPr>
        <w:t>in</w:t>
      </w:r>
      <w:r w:rsidRPr="00276E9B">
        <w:rPr>
          <w:i/>
          <w:noProof w:val="0"/>
          <w:lang w:val="en-GB"/>
        </w:rPr>
        <w:t xml:space="preserve"> mobilityControlInfo</w:t>
      </w:r>
      <w:r w:rsidRPr="00276E9B">
        <w:rPr>
          <w:i/>
          <w:noProof w:val="0"/>
          <w:lang w:val="en-GB" w:eastAsia="zh-CN"/>
        </w:rPr>
        <w:t>V2X</w:t>
      </w:r>
      <w:r w:rsidRPr="00276E9B">
        <w:rPr>
          <w:noProof w:val="0"/>
          <w:lang w:val="en-GB"/>
        </w:rPr>
        <w:t xml:space="preserve"> }</w:t>
      </w:r>
    </w:p>
    <w:p w14:paraId="65A9ED05" w14:textId="77777777" w:rsidR="006844C6" w:rsidRPr="00276E9B" w:rsidRDefault="006844C6" w:rsidP="006844C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receive V2</w:t>
      </w:r>
      <w:r w:rsidRPr="00276E9B">
        <w:rPr>
          <w:noProof w:val="0"/>
          <w:lang w:val="en-GB" w:eastAsia="zh-CN"/>
        </w:rPr>
        <w:t>X</w:t>
      </w:r>
      <w:r w:rsidRPr="00276E9B">
        <w:rPr>
          <w:noProof w:val="0"/>
          <w:lang w:val="en-GB"/>
        </w:rPr>
        <w:t xml:space="preserve"> sidelink communication using the configured resources in </w:t>
      </w:r>
      <w:r w:rsidRPr="00276E9B">
        <w:rPr>
          <w:noProof w:val="0"/>
          <w:lang w:val="en-GB" w:eastAsia="zh-CN"/>
        </w:rPr>
        <w:t xml:space="preserve">by </w:t>
      </w:r>
      <w:r w:rsidRPr="00276E9B">
        <w:rPr>
          <w:i/>
          <w:noProof w:val="0"/>
          <w:lang w:val="en-GB"/>
        </w:rPr>
        <w:t>v2x-CommRxPool</w:t>
      </w:r>
      <w:r w:rsidRPr="00276E9B">
        <w:rPr>
          <w:noProof w:val="0"/>
          <w:lang w:val="en-GB"/>
        </w:rPr>
        <w:t xml:space="preserve"> </w:t>
      </w:r>
      <w:r w:rsidRPr="00276E9B">
        <w:rPr>
          <w:noProof w:val="0"/>
          <w:lang w:val="en-GB" w:eastAsia="zh-CN"/>
        </w:rPr>
        <w:t xml:space="preserve">included </w:t>
      </w:r>
      <w:r w:rsidRPr="00276E9B">
        <w:rPr>
          <w:noProof w:val="0"/>
          <w:lang w:val="en-GB"/>
        </w:rPr>
        <w:t xml:space="preserve">in </w:t>
      </w:r>
      <w:r w:rsidRPr="00276E9B">
        <w:rPr>
          <w:i/>
          <w:noProof w:val="0"/>
          <w:lang w:val="en-GB"/>
        </w:rPr>
        <w:t>mobilityControlInfo</w:t>
      </w:r>
      <w:r w:rsidRPr="00276E9B">
        <w:rPr>
          <w:i/>
          <w:noProof w:val="0"/>
          <w:lang w:val="en-GB" w:eastAsia="zh-CN"/>
        </w:rPr>
        <w:t>V2X</w:t>
      </w:r>
      <w:r w:rsidRPr="00276E9B">
        <w:rPr>
          <w:noProof w:val="0"/>
          <w:lang w:val="en-GB"/>
        </w:rPr>
        <w:t xml:space="preserve"> in Cell 2/f1/PLMN</w:t>
      </w:r>
      <w:r w:rsidRPr="00276E9B">
        <w:rPr>
          <w:noProof w:val="0"/>
          <w:lang w:val="en-GB" w:eastAsia="zh-CN"/>
        </w:rPr>
        <w:t>1</w:t>
      </w:r>
      <w:r w:rsidRPr="00276E9B">
        <w:rPr>
          <w:noProof w:val="0"/>
          <w:lang w:val="en-GB"/>
        </w:rPr>
        <w:t>}</w:t>
      </w:r>
    </w:p>
    <w:p w14:paraId="42F6BDC8" w14:textId="77777777" w:rsidR="006844C6" w:rsidRPr="00276E9B" w:rsidRDefault="006844C6" w:rsidP="006844C6">
      <w:pPr>
        <w:pStyle w:val="PL"/>
        <w:rPr>
          <w:noProof w:val="0"/>
          <w:lang w:val="en-GB" w:eastAsia="zh-CN"/>
        </w:rPr>
      </w:pPr>
      <w:r w:rsidRPr="00276E9B">
        <w:rPr>
          <w:noProof w:val="0"/>
          <w:lang w:val="en-GB" w:eastAsia="zh-CN"/>
        </w:rPr>
        <w:t>}</w:t>
      </w:r>
    </w:p>
    <w:p w14:paraId="0EDB8577" w14:textId="77777777" w:rsidR="006844C6" w:rsidRPr="00276E9B" w:rsidRDefault="006844C6" w:rsidP="006844C6">
      <w:pPr>
        <w:pStyle w:val="PL"/>
        <w:rPr>
          <w:noProof w:val="0"/>
          <w:lang w:val="en-GB" w:eastAsia="zh-CN"/>
        </w:rPr>
      </w:pPr>
    </w:p>
    <w:p w14:paraId="169BD79C" w14:textId="77777777" w:rsidR="006844C6" w:rsidRPr="00276E9B" w:rsidRDefault="006844C6" w:rsidP="006844C6">
      <w:pPr>
        <w:pStyle w:val="Heading4"/>
        <w:rPr>
          <w:rFonts w:eastAsia="DengXian"/>
        </w:rPr>
      </w:pPr>
      <w:r w:rsidRPr="00276E9B">
        <w:rPr>
          <w:rFonts w:eastAsia="DengXian"/>
        </w:rPr>
        <w:t>24.1.7.2</w:t>
      </w:r>
      <w:r w:rsidRPr="00276E9B">
        <w:rPr>
          <w:rFonts w:eastAsia="DengXian"/>
        </w:rPr>
        <w:tab/>
        <w:t>Conformance requirements</w:t>
      </w:r>
    </w:p>
    <w:p w14:paraId="73AB4A0B" w14:textId="77777777" w:rsidR="006844C6" w:rsidRPr="00276E9B" w:rsidRDefault="006844C6" w:rsidP="006844C6">
      <w:pPr>
        <w:rPr>
          <w:lang w:eastAsia="zh-CN"/>
        </w:rPr>
      </w:pPr>
      <w:r w:rsidRPr="00276E9B">
        <w:t xml:space="preserve">References: The conformance requirements covered in the current TC are specified in: TS 36.331, clauses </w:t>
      </w:r>
      <w:r w:rsidRPr="00276E9B">
        <w:rPr>
          <w:lang w:eastAsia="zh-CN"/>
        </w:rPr>
        <w:t>5.3.5.4, 5.3.10.15a, 5.10.12,</w:t>
      </w:r>
      <w:r w:rsidRPr="00276E9B">
        <w:t xml:space="preserve"> 5.10.13.1.</w:t>
      </w:r>
      <w:r w:rsidRPr="00276E9B">
        <w:rPr>
          <w:lang w:eastAsia="zh-CN"/>
        </w:rPr>
        <w:t xml:space="preserve"> </w:t>
      </w:r>
    </w:p>
    <w:p w14:paraId="0D44880D" w14:textId="77777777" w:rsidR="006844C6" w:rsidRPr="00276E9B" w:rsidRDefault="006844C6" w:rsidP="006844C6">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3.5.4</w:t>
      </w:r>
      <w:r w:rsidRPr="00276E9B">
        <w:t>]</w:t>
      </w:r>
    </w:p>
    <w:p w14:paraId="19241E89" w14:textId="77777777" w:rsidR="006844C6" w:rsidRPr="00276E9B" w:rsidRDefault="006844C6" w:rsidP="006844C6">
      <w:r w:rsidRPr="00276E9B">
        <w:t xml:space="preserve">If the </w:t>
      </w:r>
      <w:r w:rsidRPr="00276E9B">
        <w:rPr>
          <w:i/>
        </w:rPr>
        <w:t>RRCConnectionReconfiguration</w:t>
      </w:r>
      <w:r w:rsidRPr="00276E9B">
        <w:t xml:space="preserve"> message includes the </w:t>
      </w:r>
      <w:r w:rsidRPr="00276E9B">
        <w:rPr>
          <w:i/>
        </w:rPr>
        <w:t xml:space="preserve">mobilityControlInfo </w:t>
      </w:r>
      <w:r w:rsidRPr="00276E9B">
        <w:t>and the</w:t>
      </w:r>
      <w:r w:rsidRPr="00276E9B">
        <w:rPr>
          <w:i/>
        </w:rPr>
        <w:t xml:space="preserve"> </w:t>
      </w:r>
      <w:r w:rsidRPr="00276E9B">
        <w:t>UE is able to comply with the configuration included in this message, the UE shall:</w:t>
      </w:r>
    </w:p>
    <w:p w14:paraId="19B43002" w14:textId="77777777" w:rsidR="006844C6" w:rsidRPr="00276E9B" w:rsidRDefault="006844C6" w:rsidP="006844C6">
      <w:pPr>
        <w:pStyle w:val="B1"/>
      </w:pPr>
      <w:r w:rsidRPr="00276E9B">
        <w:t>1&gt;</w:t>
      </w:r>
      <w:r w:rsidRPr="00276E9B">
        <w:tab/>
        <w:t>stop timer T310, if running;</w:t>
      </w:r>
    </w:p>
    <w:p w14:paraId="30A28615" w14:textId="77777777" w:rsidR="006844C6" w:rsidRPr="00276E9B" w:rsidRDefault="006844C6" w:rsidP="006844C6">
      <w:pPr>
        <w:pStyle w:val="B1"/>
      </w:pPr>
      <w:r w:rsidRPr="00276E9B">
        <w:t>1&gt;</w:t>
      </w:r>
      <w:r w:rsidRPr="00276E9B">
        <w:tab/>
        <w:t>stop timer T312, if running;</w:t>
      </w:r>
    </w:p>
    <w:p w14:paraId="65FEA6CC" w14:textId="77777777" w:rsidR="006844C6" w:rsidRPr="00276E9B" w:rsidRDefault="006844C6" w:rsidP="006844C6">
      <w:pPr>
        <w:pStyle w:val="B1"/>
      </w:pPr>
      <w:r w:rsidRPr="00276E9B">
        <w:t>1&gt;</w:t>
      </w:r>
      <w:r w:rsidRPr="00276E9B">
        <w:tab/>
        <w:t xml:space="preserve">start timer T304 with the timer value set to </w:t>
      </w:r>
      <w:r w:rsidRPr="00276E9B">
        <w:rPr>
          <w:i/>
          <w:iCs/>
        </w:rPr>
        <w:t>t304,</w:t>
      </w:r>
      <w:r w:rsidRPr="00276E9B">
        <w:t xml:space="preserve"> as included in the </w:t>
      </w:r>
      <w:r w:rsidRPr="00276E9B">
        <w:rPr>
          <w:i/>
        </w:rPr>
        <w:t>mobilityControlInfo</w:t>
      </w:r>
      <w:r w:rsidRPr="00276E9B">
        <w:t>;</w:t>
      </w:r>
    </w:p>
    <w:p w14:paraId="7551D1C6" w14:textId="77777777" w:rsidR="006844C6" w:rsidRPr="00276E9B" w:rsidRDefault="006844C6" w:rsidP="006844C6">
      <w:pPr>
        <w:pStyle w:val="B1"/>
      </w:pPr>
      <w:r w:rsidRPr="00276E9B">
        <w:t>1&gt;</w:t>
      </w:r>
      <w:r w:rsidRPr="00276E9B">
        <w:tab/>
        <w:t>stop timer T370, if running;</w:t>
      </w:r>
    </w:p>
    <w:p w14:paraId="5EE987D2" w14:textId="77777777" w:rsidR="006844C6" w:rsidRPr="00276E9B" w:rsidRDefault="006844C6" w:rsidP="006844C6">
      <w:pPr>
        <w:pStyle w:val="B1"/>
      </w:pPr>
      <w:r w:rsidRPr="00276E9B">
        <w:t>1&gt;</w:t>
      </w:r>
      <w:r w:rsidRPr="00276E9B">
        <w:tab/>
        <w:t xml:space="preserve">if the </w:t>
      </w:r>
      <w:r w:rsidRPr="00276E9B">
        <w:rPr>
          <w:i/>
        </w:rPr>
        <w:t>carrierFreq</w:t>
      </w:r>
      <w:r w:rsidRPr="00276E9B">
        <w:t xml:space="preserve"> is included:</w:t>
      </w:r>
    </w:p>
    <w:p w14:paraId="400C7CE6" w14:textId="77777777" w:rsidR="006844C6" w:rsidRPr="00276E9B" w:rsidRDefault="006844C6" w:rsidP="006844C6">
      <w:pPr>
        <w:pStyle w:val="B2"/>
      </w:pPr>
      <w:r w:rsidRPr="00276E9B">
        <w:t>2&gt;</w:t>
      </w:r>
      <w:r w:rsidRPr="00276E9B">
        <w:tab/>
        <w:t xml:space="preserve">consider the target PCell to be one on the frequency indicated by the </w:t>
      </w:r>
      <w:r w:rsidRPr="00276E9B">
        <w:rPr>
          <w:i/>
        </w:rPr>
        <w:t>carrierFreq</w:t>
      </w:r>
      <w:r w:rsidRPr="00276E9B">
        <w:t xml:space="preserve"> with a physical cell identity indicated by the </w:t>
      </w:r>
      <w:r w:rsidRPr="00276E9B">
        <w:rPr>
          <w:i/>
        </w:rPr>
        <w:t>targetPhysCellId</w:t>
      </w:r>
      <w:r w:rsidRPr="00276E9B">
        <w:t>;</w:t>
      </w:r>
    </w:p>
    <w:p w14:paraId="3A2055D4" w14:textId="77777777" w:rsidR="006844C6" w:rsidRPr="00276E9B" w:rsidRDefault="006844C6" w:rsidP="006844C6">
      <w:pPr>
        <w:pStyle w:val="B1"/>
      </w:pPr>
      <w:r w:rsidRPr="00276E9B">
        <w:t>1&gt;</w:t>
      </w:r>
      <w:r w:rsidRPr="00276E9B">
        <w:tab/>
        <w:t>else:</w:t>
      </w:r>
    </w:p>
    <w:p w14:paraId="05896A6E" w14:textId="77777777" w:rsidR="006844C6" w:rsidRPr="00276E9B" w:rsidRDefault="006844C6" w:rsidP="006844C6">
      <w:pPr>
        <w:pStyle w:val="B2"/>
      </w:pPr>
      <w:r w:rsidRPr="00276E9B">
        <w:t>2&gt;</w:t>
      </w:r>
      <w:r w:rsidRPr="00276E9B">
        <w:tab/>
        <w:t xml:space="preserve">consider the target PCell to be one on the frequency of the source PCell with a physical cell identity indicated by the </w:t>
      </w:r>
      <w:r w:rsidRPr="00276E9B">
        <w:rPr>
          <w:i/>
        </w:rPr>
        <w:t>targetPhysCellId</w:t>
      </w:r>
      <w:r w:rsidRPr="00276E9B">
        <w:t>;</w:t>
      </w:r>
    </w:p>
    <w:p w14:paraId="03C4AB39" w14:textId="77777777" w:rsidR="006844C6" w:rsidRPr="00276E9B" w:rsidRDefault="006844C6" w:rsidP="006844C6">
      <w:pPr>
        <w:pStyle w:val="B1"/>
      </w:pPr>
      <w:r w:rsidRPr="00276E9B">
        <w:t>1&gt;</w:t>
      </w:r>
      <w:r w:rsidRPr="00276E9B">
        <w:tab/>
        <w:t>start synchronising to the DL of the target PCell;</w:t>
      </w:r>
    </w:p>
    <w:p w14:paraId="2AE95218" w14:textId="77777777" w:rsidR="006844C6" w:rsidRPr="00276E9B" w:rsidRDefault="006844C6" w:rsidP="006844C6">
      <w:pPr>
        <w:pStyle w:val="NO"/>
      </w:pPr>
      <w:r w:rsidRPr="00276E9B">
        <w:t>NOTE 1:</w:t>
      </w:r>
      <w:r w:rsidRPr="00276E9B">
        <w:tab/>
        <w:t>The UE should perform the handover as soon as possible following the reception of the RRC message triggering the handover, which could be before confirming successful reception (HARQ and ARQ) of this message.</w:t>
      </w:r>
    </w:p>
    <w:p w14:paraId="53FF38E3" w14:textId="77777777" w:rsidR="006844C6" w:rsidRPr="00276E9B" w:rsidRDefault="006844C6" w:rsidP="006844C6">
      <w:pPr>
        <w:pStyle w:val="B1"/>
        <w:rPr>
          <w:lang w:eastAsia="zh-CN"/>
        </w:rPr>
      </w:pPr>
      <w:r w:rsidRPr="00276E9B">
        <w:rPr>
          <w:lang w:eastAsia="zh-CN"/>
        </w:rPr>
        <w:t>…</w:t>
      </w:r>
    </w:p>
    <w:p w14:paraId="013631F6" w14:textId="77777777" w:rsidR="006844C6" w:rsidRPr="00276E9B" w:rsidRDefault="006844C6" w:rsidP="006844C6">
      <w:pPr>
        <w:pStyle w:val="B1"/>
        <w:rPr>
          <w:lang w:eastAsia="zh-CN"/>
        </w:rPr>
      </w:pPr>
      <w:r w:rsidRPr="00276E9B">
        <w:t>1&gt;</w:t>
      </w:r>
      <w:r w:rsidRPr="00276E9B">
        <w:tab/>
        <w:t xml:space="preserve">if the </w:t>
      </w:r>
      <w:r w:rsidRPr="00276E9B">
        <w:rPr>
          <w:i/>
        </w:rPr>
        <w:t>RRCConnectionReconfiguration</w:t>
      </w:r>
      <w:r w:rsidRPr="00276E9B">
        <w:t xml:space="preserve"> message includes the </w:t>
      </w:r>
      <w:r w:rsidRPr="00276E9B">
        <w:rPr>
          <w:i/>
        </w:rPr>
        <w:t>sl-V2X-ConfigDedicated</w:t>
      </w:r>
      <w:r w:rsidRPr="00276E9B">
        <w:rPr>
          <w:lang w:eastAsia="zh-CN"/>
        </w:rPr>
        <w:t xml:space="preserve"> or </w:t>
      </w:r>
      <w:r w:rsidRPr="00276E9B">
        <w:rPr>
          <w:i/>
        </w:rPr>
        <w:t>mobilityControlInfoV2X</w:t>
      </w:r>
      <w:r w:rsidRPr="00276E9B">
        <w:t>:</w:t>
      </w:r>
    </w:p>
    <w:p w14:paraId="17276783" w14:textId="77777777" w:rsidR="006844C6" w:rsidRPr="00276E9B" w:rsidRDefault="006844C6" w:rsidP="006844C6">
      <w:pPr>
        <w:pStyle w:val="B2"/>
      </w:pPr>
      <w:r w:rsidRPr="00276E9B">
        <w:t>2&gt;</w:t>
      </w:r>
      <w:r w:rsidRPr="00276E9B">
        <w:tab/>
        <w:t xml:space="preserve">perform the </w:t>
      </w:r>
      <w:r w:rsidRPr="00276E9B">
        <w:rPr>
          <w:lang w:eastAsia="zh-CN"/>
        </w:rPr>
        <w:t xml:space="preserve">V2X sidelink communication </w:t>
      </w:r>
      <w:r w:rsidRPr="00276E9B">
        <w:t>dedicated configuration procedure as specified in 5.3.10.15a;</w:t>
      </w:r>
    </w:p>
    <w:p w14:paraId="5DBAC875" w14:textId="77777777" w:rsidR="006844C6" w:rsidRPr="00276E9B" w:rsidRDefault="006844C6" w:rsidP="006844C6">
      <w:pPr>
        <w:pStyle w:val="B1"/>
      </w:pPr>
      <w:r w:rsidRPr="00276E9B">
        <w:t>1&gt;</w:t>
      </w:r>
      <w:r w:rsidRPr="00276E9B">
        <w:tab/>
        <w:t xml:space="preserve">set the </w:t>
      </w:r>
      <w:r w:rsidRPr="00276E9B">
        <w:rPr>
          <w:iCs/>
        </w:rPr>
        <w:t>content of</w:t>
      </w:r>
      <w:r w:rsidRPr="00276E9B">
        <w:rPr>
          <w:lang w:eastAsia="zh-CN"/>
        </w:rPr>
        <w:t xml:space="preserve"> </w:t>
      </w:r>
      <w:r w:rsidRPr="00276E9B">
        <w:rPr>
          <w:i/>
          <w:iCs/>
        </w:rPr>
        <w:t>RRCConnectionReconfigurationComplete</w:t>
      </w:r>
      <w:r w:rsidRPr="00276E9B">
        <w:t xml:space="preserve"> message as follows:</w:t>
      </w:r>
    </w:p>
    <w:p w14:paraId="61A91ADD" w14:textId="77777777" w:rsidR="006844C6" w:rsidRPr="00276E9B" w:rsidRDefault="006844C6" w:rsidP="006844C6">
      <w:pPr>
        <w:pStyle w:val="B2"/>
      </w:pPr>
      <w:r w:rsidRPr="00276E9B">
        <w:lastRenderedPageBreak/>
        <w:t>2&gt;</w:t>
      </w:r>
      <w:r w:rsidRPr="00276E9B">
        <w:tab/>
        <w:t xml:space="preserve">if the UE has radio link failure or handover failure information available in </w:t>
      </w:r>
      <w:r w:rsidRPr="00276E9B">
        <w:rPr>
          <w:i/>
        </w:rPr>
        <w:t>VarRLF-Report</w:t>
      </w:r>
      <w:r w:rsidRPr="00276E9B">
        <w:t xml:space="preserve"> and if the RPLMN is included in</w:t>
      </w:r>
      <w:r w:rsidRPr="00276E9B">
        <w:rPr>
          <w:i/>
        </w:rPr>
        <w:t xml:space="preserve"> plmn-IdentityList</w:t>
      </w:r>
      <w:r w:rsidRPr="00276E9B">
        <w:t xml:space="preserve"> stored in </w:t>
      </w:r>
      <w:r w:rsidRPr="00276E9B">
        <w:rPr>
          <w:i/>
        </w:rPr>
        <w:t>VarRLF-Report</w:t>
      </w:r>
      <w:r w:rsidRPr="00276E9B">
        <w:t>:</w:t>
      </w:r>
    </w:p>
    <w:p w14:paraId="2F787717" w14:textId="77777777" w:rsidR="006844C6" w:rsidRPr="00276E9B" w:rsidRDefault="006844C6" w:rsidP="006844C6">
      <w:pPr>
        <w:pStyle w:val="B3"/>
        <w:rPr>
          <w:lang w:eastAsia="zh-CN"/>
        </w:rPr>
      </w:pPr>
      <w:r w:rsidRPr="00276E9B">
        <w:t>3&gt;</w:t>
      </w:r>
      <w:r w:rsidRPr="00276E9B">
        <w:tab/>
        <w:t xml:space="preserve">include </w:t>
      </w:r>
      <w:r w:rsidRPr="00276E9B">
        <w:rPr>
          <w:i/>
        </w:rPr>
        <w:t>rlf-InfoAvailable</w:t>
      </w:r>
      <w:r w:rsidRPr="00276E9B">
        <w:t>;</w:t>
      </w:r>
    </w:p>
    <w:p w14:paraId="3B7D68ED" w14:textId="77777777" w:rsidR="006844C6" w:rsidRPr="00276E9B" w:rsidRDefault="006844C6" w:rsidP="006844C6">
      <w:pPr>
        <w:pStyle w:val="B3"/>
        <w:rPr>
          <w:lang w:eastAsia="zh-CN"/>
        </w:rPr>
      </w:pPr>
      <w:r w:rsidRPr="00276E9B">
        <w:rPr>
          <w:lang w:eastAsia="zh-CN"/>
        </w:rPr>
        <w:t>…</w:t>
      </w:r>
    </w:p>
    <w:p w14:paraId="552F0F15" w14:textId="77777777" w:rsidR="006844C6" w:rsidRPr="00276E9B" w:rsidRDefault="006844C6" w:rsidP="006844C6">
      <w:pPr>
        <w:pStyle w:val="B1"/>
      </w:pPr>
      <w:r w:rsidRPr="00276E9B">
        <w:t>1&gt;</w:t>
      </w:r>
      <w:r w:rsidRPr="00276E9B">
        <w:tab/>
        <w:t xml:space="preserve">submit the </w:t>
      </w:r>
      <w:r w:rsidRPr="00276E9B">
        <w:rPr>
          <w:i/>
        </w:rPr>
        <w:t>RRCConnectionReconfigurationComplete</w:t>
      </w:r>
      <w:r w:rsidRPr="00276E9B">
        <w:t xml:space="preserve"> message to lower layers for transmission;</w:t>
      </w:r>
    </w:p>
    <w:p w14:paraId="0962814F" w14:textId="77777777" w:rsidR="006844C6" w:rsidRPr="00276E9B" w:rsidRDefault="006844C6" w:rsidP="006844C6">
      <w:pPr>
        <w:pStyle w:val="B1"/>
      </w:pPr>
      <w:r w:rsidRPr="00276E9B">
        <w:t>1&gt;</w:t>
      </w:r>
      <w:r w:rsidRPr="00276E9B">
        <w:tab/>
        <w:t>if MAC successfully completes the random access procedure; or</w:t>
      </w:r>
    </w:p>
    <w:p w14:paraId="23075DA9" w14:textId="77777777" w:rsidR="006844C6" w:rsidRPr="00276E9B" w:rsidRDefault="006844C6" w:rsidP="006844C6">
      <w:pPr>
        <w:pStyle w:val="B1"/>
        <w:rPr>
          <w:lang w:eastAsia="zh-CN"/>
        </w:rPr>
      </w:pPr>
      <w:r w:rsidRPr="00276E9B">
        <w:t>1&gt;</w:t>
      </w:r>
      <w:r w:rsidRPr="00276E9B">
        <w:tab/>
        <w:t>if MAC indicates the successful reception of a PDCCH transmission addressed to C-RNTI</w:t>
      </w:r>
      <w:r w:rsidRPr="00276E9B">
        <w:rPr>
          <w:lang w:eastAsia="zh-CN"/>
        </w:rPr>
        <w:t xml:space="preserve"> and </w:t>
      </w:r>
      <w:r w:rsidRPr="00276E9B">
        <w:t xml:space="preserve">if </w:t>
      </w:r>
      <w:r w:rsidRPr="00276E9B">
        <w:rPr>
          <w:i/>
        </w:rPr>
        <w:t>rach-Skip</w:t>
      </w:r>
      <w:r w:rsidRPr="00276E9B">
        <w:t xml:space="preserve"> is configured:</w:t>
      </w:r>
    </w:p>
    <w:p w14:paraId="6CA0EB71" w14:textId="77777777" w:rsidR="006844C6" w:rsidRPr="00276E9B" w:rsidRDefault="006844C6" w:rsidP="006844C6">
      <w:pPr>
        <w:pStyle w:val="B2"/>
      </w:pPr>
      <w:r w:rsidRPr="00276E9B">
        <w:t>2&gt;</w:t>
      </w:r>
      <w:r w:rsidRPr="00276E9B">
        <w:tab/>
        <w:t>stop timer T304;</w:t>
      </w:r>
    </w:p>
    <w:p w14:paraId="74754017" w14:textId="77777777" w:rsidR="006844C6" w:rsidRPr="00276E9B" w:rsidRDefault="006844C6" w:rsidP="006844C6">
      <w:pPr>
        <w:pStyle w:val="B2"/>
      </w:pPr>
      <w:r w:rsidRPr="00276E9B">
        <w:t>2&gt;</w:t>
      </w:r>
      <w:r w:rsidRPr="00276E9B">
        <w:tab/>
        <w:t xml:space="preserve">release </w:t>
      </w:r>
      <w:r w:rsidRPr="00276E9B">
        <w:rPr>
          <w:i/>
        </w:rPr>
        <w:t>ul-ConfigInfo</w:t>
      </w:r>
      <w:r w:rsidRPr="00276E9B">
        <w:t>, if configured;</w:t>
      </w:r>
    </w:p>
    <w:p w14:paraId="51289DE0" w14:textId="77777777" w:rsidR="006844C6" w:rsidRPr="00276E9B" w:rsidRDefault="006844C6" w:rsidP="006844C6">
      <w:pPr>
        <w:pStyle w:val="B2"/>
        <w:rPr>
          <w:lang w:eastAsia="zh-CN"/>
        </w:rPr>
      </w:pPr>
      <w:r w:rsidRPr="00276E9B">
        <w:rPr>
          <w:lang w:eastAsia="zh-CN"/>
        </w:rPr>
        <w:t>…</w:t>
      </w:r>
    </w:p>
    <w:p w14:paraId="1E3D8D64" w14:textId="77777777" w:rsidR="006844C6" w:rsidRPr="00276E9B" w:rsidRDefault="006844C6" w:rsidP="006844C6">
      <w:pPr>
        <w:pStyle w:val="B2"/>
        <w:rPr>
          <w:lang w:eastAsia="zh-CN"/>
        </w:rPr>
      </w:pPr>
      <w:r w:rsidRPr="00276E9B">
        <w:rPr>
          <w:lang w:eastAsia="zh-CN"/>
        </w:rPr>
        <w:t>2&gt;</w:t>
      </w:r>
      <w:r w:rsidRPr="00276E9B">
        <w:rPr>
          <w:lang w:eastAsia="zh-CN"/>
        </w:rPr>
        <w:tab/>
        <w:t xml:space="preserve">if </w:t>
      </w:r>
      <w:r w:rsidRPr="00276E9B">
        <w:rPr>
          <w:i/>
          <w:lang w:eastAsia="zh-CN"/>
        </w:rPr>
        <w:t>SystemInformationBlockType21</w:t>
      </w:r>
      <w:r w:rsidRPr="00276E9B">
        <w:rPr>
          <w:lang w:eastAsia="zh-CN"/>
        </w:rPr>
        <w:t xml:space="preserve"> is broadcast by the target PCell; and the UE transmitted a </w:t>
      </w:r>
      <w:r w:rsidRPr="00276E9B">
        <w:rPr>
          <w:i/>
          <w:lang w:eastAsia="zh-CN"/>
        </w:rPr>
        <w:t>SidelinkUEInformation</w:t>
      </w:r>
      <w:r w:rsidRPr="00276E9B">
        <w:rPr>
          <w:lang w:eastAsia="zh-CN"/>
        </w:rPr>
        <w:t xml:space="preserve"> message indicating a change of V2X sidelink communication related parameters relevant in target PCell (i.e. change of</w:t>
      </w:r>
      <w:r w:rsidRPr="00276E9B">
        <w:rPr>
          <w:i/>
          <w:lang w:eastAsia="zh-CN"/>
        </w:rPr>
        <w:t xml:space="preserve"> v2x-CommRxInterestedFreqList</w:t>
      </w:r>
      <w:r w:rsidRPr="00276E9B">
        <w:rPr>
          <w:lang w:eastAsia="zh-CN"/>
        </w:rPr>
        <w:t xml:space="preserve"> or </w:t>
      </w:r>
      <w:r w:rsidRPr="00276E9B">
        <w:rPr>
          <w:i/>
          <w:lang w:eastAsia="zh-CN"/>
        </w:rPr>
        <w:t>v2x-CommTxResourceReq</w:t>
      </w:r>
      <w:r w:rsidRPr="00276E9B">
        <w:rPr>
          <w:lang w:eastAsia="zh-CN"/>
        </w:rPr>
        <w:t xml:space="preserve">) during the last 1 second preceding reception of the </w:t>
      </w:r>
      <w:r w:rsidRPr="00276E9B">
        <w:rPr>
          <w:i/>
          <w:lang w:eastAsia="zh-CN"/>
        </w:rPr>
        <w:t>RRCConnectionReconfiguration message</w:t>
      </w:r>
      <w:r w:rsidRPr="00276E9B">
        <w:rPr>
          <w:lang w:eastAsia="zh-CN"/>
        </w:rPr>
        <w:t xml:space="preserve"> including </w:t>
      </w:r>
      <w:r w:rsidRPr="00276E9B">
        <w:rPr>
          <w:i/>
          <w:lang w:eastAsia="zh-CN"/>
        </w:rPr>
        <w:t>mobilityControlInfo</w:t>
      </w:r>
      <w:r w:rsidRPr="00276E9B">
        <w:rPr>
          <w:lang w:eastAsia="zh-CN"/>
        </w:rPr>
        <w:t>:</w:t>
      </w:r>
    </w:p>
    <w:p w14:paraId="3A660833" w14:textId="77777777" w:rsidR="006844C6" w:rsidRPr="00276E9B" w:rsidRDefault="006844C6" w:rsidP="006844C6">
      <w:pPr>
        <w:pStyle w:val="B3"/>
      </w:pPr>
      <w:r w:rsidRPr="00276E9B">
        <w:t>3&gt;</w:t>
      </w:r>
      <w:r w:rsidRPr="00276E9B">
        <w:tab/>
        <w:t xml:space="preserve">initiate transmission of the </w:t>
      </w:r>
      <w:r w:rsidRPr="00276E9B">
        <w:rPr>
          <w:i/>
        </w:rPr>
        <w:t>SidelinkUEInformation</w:t>
      </w:r>
      <w:r w:rsidRPr="00276E9B">
        <w:t xml:space="preserve"> message in accordance with 5.10.2.3;</w:t>
      </w:r>
    </w:p>
    <w:p w14:paraId="77556251" w14:textId="77777777" w:rsidR="006844C6" w:rsidRPr="00276E9B" w:rsidRDefault="006844C6" w:rsidP="006844C6">
      <w:pPr>
        <w:pStyle w:val="B2"/>
        <w:rPr>
          <w:lang w:eastAsia="zh-TW"/>
        </w:rPr>
      </w:pPr>
      <w:r w:rsidRPr="00276E9B">
        <w:rPr>
          <w:lang w:eastAsia="zh-TW"/>
        </w:rPr>
        <w:t>2&gt;</w:t>
      </w:r>
      <w:r w:rsidRPr="00276E9B">
        <w:rPr>
          <w:lang w:eastAsia="zh-TW"/>
        </w:rPr>
        <w:tab/>
      </w:r>
      <w:r w:rsidRPr="00276E9B">
        <w:t>the procedure ends;</w:t>
      </w:r>
    </w:p>
    <w:p w14:paraId="21A9BCCE" w14:textId="77777777" w:rsidR="006844C6" w:rsidRPr="00276E9B" w:rsidRDefault="006844C6" w:rsidP="006844C6">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3.10.15a</w:t>
      </w:r>
      <w:r w:rsidRPr="00276E9B">
        <w:t>]</w:t>
      </w:r>
    </w:p>
    <w:p w14:paraId="07BCFC96" w14:textId="77777777" w:rsidR="006844C6" w:rsidRPr="00276E9B" w:rsidRDefault="006844C6" w:rsidP="006844C6">
      <w:r w:rsidRPr="00276E9B">
        <w:t>The UE shall:</w:t>
      </w:r>
    </w:p>
    <w:p w14:paraId="7832C07C" w14:textId="77777777" w:rsidR="006844C6" w:rsidRPr="00276E9B" w:rsidRDefault="006844C6" w:rsidP="006844C6">
      <w:pPr>
        <w:pStyle w:val="B1"/>
      </w:pPr>
      <w:r w:rsidRPr="00276E9B">
        <w:t>1&gt;</w:t>
      </w:r>
      <w:r w:rsidRPr="00276E9B">
        <w:tab/>
        <w:t xml:space="preserve">if the </w:t>
      </w:r>
      <w:r w:rsidRPr="00276E9B">
        <w:rPr>
          <w:i/>
        </w:rPr>
        <w:t>RRCConnectionReconfiguration</w:t>
      </w:r>
      <w:r w:rsidRPr="00276E9B">
        <w:t xml:space="preserve"> message includes the </w:t>
      </w:r>
      <w:r w:rsidRPr="00276E9B">
        <w:rPr>
          <w:i/>
        </w:rPr>
        <w:t>sl-V2X-ConfigDedicated</w:t>
      </w:r>
      <w:r w:rsidRPr="00276E9B">
        <w:t>:</w:t>
      </w:r>
    </w:p>
    <w:p w14:paraId="4E0F4584" w14:textId="77777777" w:rsidR="006844C6" w:rsidRPr="00276E9B" w:rsidRDefault="006844C6" w:rsidP="006844C6">
      <w:pPr>
        <w:pStyle w:val="B2"/>
      </w:pPr>
      <w:r w:rsidRPr="00276E9B">
        <w:t>2&gt;</w:t>
      </w:r>
      <w:r w:rsidRPr="00276E9B">
        <w:tab/>
        <w:t xml:space="preserve">if </w:t>
      </w:r>
      <w:r w:rsidRPr="00276E9B">
        <w:rPr>
          <w:i/>
        </w:rPr>
        <w:t>commTxResources</w:t>
      </w:r>
      <w:r w:rsidRPr="00276E9B">
        <w:t xml:space="preserve"> is included and set to </w:t>
      </w:r>
      <w:r w:rsidRPr="00276E9B">
        <w:rPr>
          <w:i/>
        </w:rPr>
        <w:t>setup</w:t>
      </w:r>
      <w:r w:rsidRPr="00276E9B">
        <w:t>:</w:t>
      </w:r>
    </w:p>
    <w:p w14:paraId="3AEAA528" w14:textId="77777777" w:rsidR="006844C6" w:rsidRPr="00276E9B" w:rsidRDefault="006844C6" w:rsidP="006844C6">
      <w:pPr>
        <w:pStyle w:val="B3"/>
      </w:pPr>
      <w:r w:rsidRPr="00276E9B">
        <w:t>3&gt;</w:t>
      </w:r>
      <w:r w:rsidRPr="00276E9B">
        <w:tab/>
        <w:t xml:space="preserve">use the resources indicated by </w:t>
      </w:r>
      <w:r w:rsidRPr="00276E9B">
        <w:rPr>
          <w:i/>
        </w:rPr>
        <w:t>commTxResources</w:t>
      </w:r>
      <w:r w:rsidRPr="00276E9B">
        <w:t xml:space="preserve"> for </w:t>
      </w:r>
      <w:r w:rsidRPr="00276E9B">
        <w:rPr>
          <w:lang w:eastAsia="zh-CN"/>
        </w:rPr>
        <w:t xml:space="preserve">V2X </w:t>
      </w:r>
      <w:r w:rsidRPr="00276E9B">
        <w:t>sidelink communication transmission, as specified in 5.10.13;</w:t>
      </w:r>
    </w:p>
    <w:p w14:paraId="56CEBEF4" w14:textId="77777777" w:rsidR="006844C6" w:rsidRPr="00276E9B" w:rsidRDefault="006844C6" w:rsidP="006844C6">
      <w:pPr>
        <w:pStyle w:val="B3"/>
      </w:pPr>
      <w:r w:rsidRPr="00276E9B">
        <w:t>3&gt;</w:t>
      </w:r>
      <w:r w:rsidRPr="00276E9B">
        <w:tab/>
      </w:r>
      <w:r w:rsidRPr="00276E9B">
        <w:rPr>
          <w:lang w:eastAsia="zh-CN"/>
        </w:rPr>
        <w:t>perform CBR measurement on</w:t>
      </w:r>
      <w:r w:rsidRPr="00276E9B">
        <w:t xml:space="preserve"> the </w:t>
      </w:r>
      <w:r w:rsidRPr="00276E9B">
        <w:rPr>
          <w:lang w:eastAsia="zh-CN"/>
        </w:rPr>
        <w:t xml:space="preserve">transmission </w:t>
      </w:r>
      <w:r w:rsidRPr="00276E9B">
        <w:t xml:space="preserve">resource pool indicated </w:t>
      </w:r>
      <w:r w:rsidRPr="00276E9B">
        <w:rPr>
          <w:lang w:eastAsia="zh-CN"/>
        </w:rPr>
        <w:t>in</w:t>
      </w:r>
      <w:r w:rsidRPr="00276E9B">
        <w:t xml:space="preserve"> </w:t>
      </w:r>
      <w:r w:rsidRPr="00276E9B">
        <w:rPr>
          <w:i/>
        </w:rPr>
        <w:t>commTxResources</w:t>
      </w:r>
      <w:r w:rsidRPr="00276E9B">
        <w:t xml:space="preserve"> for </w:t>
      </w:r>
      <w:r w:rsidRPr="00276E9B">
        <w:rPr>
          <w:lang w:eastAsia="zh-CN"/>
        </w:rPr>
        <w:t xml:space="preserve">V2X </w:t>
      </w:r>
      <w:r w:rsidRPr="00276E9B">
        <w:t>sidelink communication transmission, as specified in 5.</w:t>
      </w:r>
      <w:r w:rsidRPr="00276E9B">
        <w:rPr>
          <w:lang w:eastAsia="zh-CN"/>
        </w:rPr>
        <w:t>5</w:t>
      </w:r>
      <w:r w:rsidRPr="00276E9B">
        <w:t>.</w:t>
      </w:r>
      <w:r w:rsidRPr="00276E9B">
        <w:rPr>
          <w:lang w:eastAsia="zh-CN"/>
        </w:rPr>
        <w:t>3</w:t>
      </w:r>
      <w:r w:rsidRPr="00276E9B">
        <w:t>;</w:t>
      </w:r>
    </w:p>
    <w:p w14:paraId="54808529" w14:textId="77777777" w:rsidR="006844C6" w:rsidRPr="00276E9B" w:rsidRDefault="006844C6" w:rsidP="006844C6">
      <w:pPr>
        <w:pStyle w:val="B2"/>
      </w:pPr>
      <w:r w:rsidRPr="00276E9B">
        <w:t>2&gt;</w:t>
      </w:r>
      <w:r w:rsidRPr="00276E9B">
        <w:tab/>
        <w:t xml:space="preserve">else if </w:t>
      </w:r>
      <w:r w:rsidRPr="00276E9B">
        <w:rPr>
          <w:i/>
        </w:rPr>
        <w:t>commTxResources</w:t>
      </w:r>
      <w:r w:rsidRPr="00276E9B">
        <w:t xml:space="preserve"> is included and set to </w:t>
      </w:r>
      <w:r w:rsidRPr="00276E9B">
        <w:rPr>
          <w:i/>
        </w:rPr>
        <w:t>release</w:t>
      </w:r>
      <w:r w:rsidRPr="00276E9B">
        <w:t>:</w:t>
      </w:r>
    </w:p>
    <w:p w14:paraId="61814CA9" w14:textId="77777777" w:rsidR="006844C6" w:rsidRPr="00276E9B" w:rsidRDefault="006844C6" w:rsidP="006844C6">
      <w:pPr>
        <w:pStyle w:val="B3"/>
        <w:rPr>
          <w:lang w:eastAsia="zh-CN"/>
        </w:rPr>
      </w:pPr>
      <w:r w:rsidRPr="00276E9B">
        <w:t>3&gt;</w:t>
      </w:r>
      <w:r w:rsidRPr="00276E9B">
        <w:tab/>
        <w:t xml:space="preserve">release the resources allocated for </w:t>
      </w:r>
      <w:r w:rsidRPr="00276E9B">
        <w:rPr>
          <w:lang w:eastAsia="zh-CN"/>
        </w:rPr>
        <w:t xml:space="preserve">V2X </w:t>
      </w:r>
      <w:r w:rsidRPr="00276E9B">
        <w:t xml:space="preserve">sidelink communication transmission previously configured by </w:t>
      </w:r>
      <w:r w:rsidRPr="00276E9B">
        <w:rPr>
          <w:i/>
        </w:rPr>
        <w:t>commTxResources</w:t>
      </w:r>
      <w:r w:rsidRPr="00276E9B">
        <w:t>;</w:t>
      </w:r>
    </w:p>
    <w:p w14:paraId="3866D646" w14:textId="77777777" w:rsidR="006844C6" w:rsidRPr="00276E9B" w:rsidRDefault="006844C6" w:rsidP="006844C6">
      <w:pPr>
        <w:pStyle w:val="B2"/>
      </w:pPr>
      <w:r w:rsidRPr="00276E9B">
        <w:rPr>
          <w:lang w:eastAsia="zh-CN"/>
        </w:rPr>
        <w:t xml:space="preserve"> </w:t>
      </w:r>
      <w:r w:rsidRPr="00276E9B">
        <w:t>2&gt;</w:t>
      </w:r>
      <w:r w:rsidRPr="00276E9B">
        <w:tab/>
        <w:t xml:space="preserve">if </w:t>
      </w:r>
      <w:r w:rsidRPr="00276E9B">
        <w:rPr>
          <w:rFonts w:cs="Courier New"/>
          <w:i/>
        </w:rPr>
        <w:t>v2x-InterFreqInfoList</w:t>
      </w:r>
      <w:r w:rsidRPr="00276E9B">
        <w:t xml:space="preserve"> is included:</w:t>
      </w:r>
    </w:p>
    <w:p w14:paraId="5C36FDF7" w14:textId="77777777" w:rsidR="006844C6" w:rsidRPr="00276E9B" w:rsidRDefault="006844C6" w:rsidP="006844C6">
      <w:pPr>
        <w:pStyle w:val="B3"/>
      </w:pPr>
      <w:r w:rsidRPr="00276E9B">
        <w:t>3&gt;</w:t>
      </w:r>
      <w:r w:rsidRPr="00276E9B">
        <w:tab/>
      </w:r>
      <w:r w:rsidRPr="00276E9B">
        <w:rPr>
          <w:lang w:eastAsia="zh-CN"/>
        </w:rPr>
        <w:t xml:space="preserve">use the synchronization configuration and resource configuration parameters for V2X sidelink communication on frequencies included in </w:t>
      </w:r>
      <w:r w:rsidRPr="00276E9B">
        <w:rPr>
          <w:rFonts w:cs="Courier New"/>
          <w:i/>
        </w:rPr>
        <w:t>v2x-InterFreqInfoList</w:t>
      </w:r>
      <w:r w:rsidRPr="00276E9B">
        <w:rPr>
          <w:rFonts w:cs="Courier New"/>
          <w:lang w:eastAsia="zh-CN"/>
        </w:rPr>
        <w:t>, as specified in 5.10.13</w:t>
      </w:r>
      <w:r w:rsidRPr="00276E9B">
        <w:t>;</w:t>
      </w:r>
    </w:p>
    <w:p w14:paraId="44B9D1F5" w14:textId="77777777" w:rsidR="006844C6" w:rsidRPr="00276E9B" w:rsidRDefault="006844C6" w:rsidP="006844C6">
      <w:pPr>
        <w:pStyle w:val="B3"/>
      </w:pPr>
      <w:r w:rsidRPr="00276E9B">
        <w:t>3&gt;</w:t>
      </w:r>
      <w:r w:rsidRPr="00276E9B">
        <w:tab/>
        <w:t xml:space="preserve">perform CBR measurement on the transmission resource pool indicated in </w:t>
      </w:r>
      <w:r w:rsidRPr="00276E9B">
        <w:rPr>
          <w:i/>
        </w:rPr>
        <w:t>v2x-InterFreqInfoList</w:t>
      </w:r>
      <w:r w:rsidRPr="00276E9B">
        <w:t xml:space="preserve"> for V2X sidelink communication transmission, as specified in 5.5.3;</w:t>
      </w:r>
    </w:p>
    <w:p w14:paraId="27B88D0E" w14:textId="77777777" w:rsidR="006844C6" w:rsidRPr="00276E9B" w:rsidRDefault="006844C6" w:rsidP="006844C6">
      <w:pPr>
        <w:pStyle w:val="B1"/>
        <w:rPr>
          <w:lang w:eastAsia="zh-CN"/>
        </w:rPr>
      </w:pPr>
      <w:r w:rsidRPr="00276E9B">
        <w:t>1&gt;</w:t>
      </w:r>
      <w:r w:rsidRPr="00276E9B">
        <w:tab/>
        <w:t xml:space="preserve">if the </w:t>
      </w:r>
      <w:r w:rsidRPr="00276E9B">
        <w:rPr>
          <w:i/>
        </w:rPr>
        <w:t>RRCConnectionReconfiguration</w:t>
      </w:r>
      <w:r w:rsidRPr="00276E9B">
        <w:t xml:space="preserve"> message includes the </w:t>
      </w:r>
      <w:r w:rsidRPr="00276E9B">
        <w:rPr>
          <w:i/>
        </w:rPr>
        <w:t>mobilityControlInfoV</w:t>
      </w:r>
      <w:r w:rsidRPr="00276E9B">
        <w:rPr>
          <w:i/>
          <w:lang w:eastAsia="zh-CN"/>
        </w:rPr>
        <w:t>2X</w:t>
      </w:r>
      <w:r w:rsidRPr="00276E9B">
        <w:t>:</w:t>
      </w:r>
    </w:p>
    <w:p w14:paraId="6E081EE3" w14:textId="77777777" w:rsidR="006844C6" w:rsidRPr="00276E9B" w:rsidRDefault="006844C6" w:rsidP="006844C6">
      <w:pPr>
        <w:pStyle w:val="B2"/>
      </w:pPr>
      <w:r w:rsidRPr="00276E9B">
        <w:t>2&gt;</w:t>
      </w:r>
      <w:r w:rsidRPr="00276E9B">
        <w:rPr>
          <w:lang w:eastAsia="en-GB"/>
        </w:rPr>
        <w:tab/>
      </w:r>
      <w:r w:rsidRPr="00276E9B">
        <w:rPr>
          <w:lang w:eastAsia="zh-CN"/>
        </w:rPr>
        <w:t xml:space="preserve">if </w:t>
      </w:r>
      <w:r w:rsidRPr="00276E9B">
        <w:rPr>
          <w:i/>
        </w:rPr>
        <w:t>v2x-CommRxPool</w:t>
      </w:r>
      <w:r w:rsidRPr="00276E9B">
        <w:rPr>
          <w:lang w:eastAsia="zh-CN"/>
        </w:rPr>
        <w:t xml:space="preserve"> is included</w:t>
      </w:r>
      <w:r w:rsidRPr="00276E9B">
        <w:t>:</w:t>
      </w:r>
    </w:p>
    <w:p w14:paraId="4895CB46" w14:textId="77777777" w:rsidR="006844C6" w:rsidRPr="00276E9B" w:rsidRDefault="006844C6" w:rsidP="006844C6">
      <w:pPr>
        <w:pStyle w:val="B3"/>
        <w:rPr>
          <w:lang w:eastAsia="zh-CN"/>
        </w:rPr>
      </w:pPr>
      <w:r w:rsidRPr="00276E9B">
        <w:rPr>
          <w:lang w:eastAsia="zh-CN"/>
        </w:rPr>
        <w:t>3</w:t>
      </w:r>
      <w:r w:rsidRPr="00276E9B">
        <w:t>&gt;</w:t>
      </w:r>
      <w:r w:rsidRPr="00276E9B">
        <w:rPr>
          <w:lang w:eastAsia="en-GB"/>
        </w:rPr>
        <w:tab/>
      </w:r>
      <w:r w:rsidRPr="00276E9B">
        <w:t>use the resources indicated by</w:t>
      </w:r>
      <w:r w:rsidRPr="00276E9B">
        <w:rPr>
          <w:i/>
          <w:lang w:eastAsia="zh-CN"/>
        </w:rPr>
        <w:t xml:space="preserve"> </w:t>
      </w:r>
      <w:r w:rsidRPr="00276E9B">
        <w:rPr>
          <w:i/>
        </w:rPr>
        <w:t>v2x-CommRxPool</w:t>
      </w:r>
      <w:r w:rsidRPr="00276E9B">
        <w:rPr>
          <w:lang w:eastAsia="zh-CN"/>
        </w:rPr>
        <w:t xml:space="preserve"> </w:t>
      </w:r>
      <w:r w:rsidRPr="00276E9B">
        <w:t xml:space="preserve">for </w:t>
      </w:r>
      <w:r w:rsidRPr="00276E9B">
        <w:rPr>
          <w:lang w:eastAsia="zh-CN"/>
        </w:rPr>
        <w:t xml:space="preserve">V2X </w:t>
      </w:r>
      <w:r w:rsidRPr="00276E9B">
        <w:t xml:space="preserve">sidelink communication </w:t>
      </w:r>
      <w:r w:rsidRPr="00276E9B">
        <w:rPr>
          <w:lang w:eastAsia="zh-CN"/>
        </w:rPr>
        <w:t>reception</w:t>
      </w:r>
      <w:r w:rsidRPr="00276E9B">
        <w:t>, as specified in 5.10.12;</w:t>
      </w:r>
    </w:p>
    <w:p w14:paraId="35A409FB" w14:textId="77777777" w:rsidR="006844C6" w:rsidRPr="00276E9B" w:rsidRDefault="006844C6" w:rsidP="006844C6">
      <w:pPr>
        <w:pStyle w:val="B2"/>
      </w:pPr>
      <w:r w:rsidRPr="00276E9B">
        <w:t>2&gt;</w:t>
      </w:r>
      <w:r w:rsidRPr="00276E9B">
        <w:rPr>
          <w:lang w:eastAsia="en-GB"/>
        </w:rPr>
        <w:tab/>
      </w:r>
      <w:r w:rsidRPr="00276E9B">
        <w:rPr>
          <w:lang w:eastAsia="zh-CN"/>
        </w:rPr>
        <w:t xml:space="preserve">if </w:t>
      </w:r>
      <w:r w:rsidRPr="00276E9B">
        <w:rPr>
          <w:i/>
        </w:rPr>
        <w:t>v2x-CommTxPoolExceptional</w:t>
      </w:r>
      <w:r w:rsidRPr="00276E9B">
        <w:rPr>
          <w:lang w:eastAsia="zh-CN"/>
        </w:rPr>
        <w:t xml:space="preserve"> is included:</w:t>
      </w:r>
    </w:p>
    <w:p w14:paraId="711FBBF2" w14:textId="77777777" w:rsidR="006844C6" w:rsidRPr="00276E9B" w:rsidRDefault="006844C6" w:rsidP="006844C6">
      <w:pPr>
        <w:pStyle w:val="B3"/>
      </w:pPr>
      <w:r w:rsidRPr="00276E9B">
        <w:t>3&gt;</w:t>
      </w:r>
      <w:r w:rsidRPr="00276E9B">
        <w:tab/>
        <w:t>use the resources indicated by</w:t>
      </w:r>
      <w:r w:rsidRPr="00276E9B">
        <w:rPr>
          <w:i/>
          <w:lang w:eastAsia="zh-CN"/>
        </w:rPr>
        <w:t xml:space="preserve"> </w:t>
      </w:r>
      <w:r w:rsidRPr="00276E9B">
        <w:rPr>
          <w:i/>
        </w:rPr>
        <w:t>v2x-CommTxPoolExceptional</w:t>
      </w:r>
      <w:r w:rsidRPr="00276E9B">
        <w:rPr>
          <w:lang w:eastAsia="zh-CN"/>
        </w:rPr>
        <w:t xml:space="preserve"> </w:t>
      </w:r>
      <w:r w:rsidRPr="00276E9B">
        <w:t xml:space="preserve">for </w:t>
      </w:r>
      <w:r w:rsidRPr="00276E9B">
        <w:rPr>
          <w:lang w:eastAsia="zh-CN"/>
        </w:rPr>
        <w:t xml:space="preserve">V2X </w:t>
      </w:r>
      <w:r w:rsidRPr="00276E9B">
        <w:t>sidelink communication transmission, as specified in 5.10.13;</w:t>
      </w:r>
    </w:p>
    <w:p w14:paraId="697A23FB" w14:textId="77777777" w:rsidR="006844C6" w:rsidRPr="00276E9B" w:rsidRDefault="006844C6" w:rsidP="006844C6">
      <w:pPr>
        <w:pStyle w:val="B3"/>
      </w:pPr>
      <w:r w:rsidRPr="00276E9B">
        <w:lastRenderedPageBreak/>
        <w:t>3&gt;</w:t>
      </w:r>
      <w:r w:rsidRPr="00276E9B">
        <w:tab/>
        <w:t xml:space="preserve">perform CBR measurement on the transmission resource pool indicated by </w:t>
      </w:r>
      <w:r w:rsidRPr="00276E9B">
        <w:rPr>
          <w:i/>
        </w:rPr>
        <w:t>v2x-CommTxPoolExceptional</w:t>
      </w:r>
      <w:r w:rsidRPr="00276E9B">
        <w:t xml:space="preserve"> for V2X sidelink communication transmission, as specified in 5.5.3;</w:t>
      </w:r>
    </w:p>
    <w:p w14:paraId="0DC331C6" w14:textId="77777777" w:rsidR="006844C6" w:rsidRPr="00276E9B" w:rsidRDefault="006844C6" w:rsidP="006844C6">
      <w:pPr>
        <w:pStyle w:val="B3"/>
        <w:ind w:left="0" w:firstLine="0"/>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2</w:t>
      </w:r>
      <w:r w:rsidRPr="00276E9B">
        <w:t>]</w:t>
      </w:r>
    </w:p>
    <w:p w14:paraId="14592763" w14:textId="77777777" w:rsidR="006844C6" w:rsidRPr="00276E9B" w:rsidRDefault="006844C6" w:rsidP="006844C6">
      <w:pPr>
        <w:rPr>
          <w:lang w:eastAsia="ja-JP"/>
        </w:rPr>
      </w:pPr>
      <w:r w:rsidRPr="00276E9B">
        <w:t xml:space="preserve">A UE capable of </w:t>
      </w:r>
      <w:r w:rsidRPr="00276E9B">
        <w:rPr>
          <w:lang w:eastAsia="zh-CN"/>
        </w:rPr>
        <w:t>V2X sidelink communication</w:t>
      </w:r>
      <w:r w:rsidRPr="00276E9B">
        <w:t xml:space="preserve"> that is configured by upper layers to receive </w:t>
      </w:r>
      <w:r w:rsidRPr="00276E9B">
        <w:rPr>
          <w:lang w:eastAsia="zh-CN"/>
        </w:rPr>
        <w:t>V2X sidelink communication</w:t>
      </w:r>
      <w:r w:rsidRPr="00276E9B">
        <w:t xml:space="preserve"> shall:</w:t>
      </w:r>
    </w:p>
    <w:p w14:paraId="3B48CC1E" w14:textId="77777777" w:rsidR="006844C6" w:rsidRPr="00276E9B" w:rsidRDefault="006844C6" w:rsidP="006844C6">
      <w:pPr>
        <w:pStyle w:val="B1"/>
      </w:pPr>
      <w:r w:rsidRPr="00276E9B">
        <w:t>1&gt;</w:t>
      </w:r>
      <w:r w:rsidRPr="00276E9B">
        <w:tab/>
        <w:t>if the conditions for sidelink operation as defined in 5.10.1</w:t>
      </w:r>
      <w:r w:rsidRPr="00276E9B">
        <w:rPr>
          <w:lang w:eastAsia="zh-CN"/>
        </w:rPr>
        <w:t>d</w:t>
      </w:r>
      <w:r w:rsidRPr="00276E9B">
        <w:t xml:space="preserve"> are met:</w:t>
      </w:r>
    </w:p>
    <w:p w14:paraId="72CB7BDA" w14:textId="77777777" w:rsidR="006844C6" w:rsidRPr="00276E9B" w:rsidRDefault="006844C6" w:rsidP="006844C6">
      <w:pPr>
        <w:pStyle w:val="B2"/>
        <w:rPr>
          <w:lang w:eastAsia="zh-CN"/>
        </w:rPr>
      </w:pPr>
      <w:r w:rsidRPr="00276E9B">
        <w:t>2&gt;</w:t>
      </w:r>
      <w:r w:rsidRPr="00276E9B">
        <w:tab/>
        <w:t xml:space="preserve">if in coverage on the frequency used for </w:t>
      </w:r>
      <w:r w:rsidRPr="00276E9B">
        <w:rPr>
          <w:lang w:eastAsia="zh-CN"/>
        </w:rPr>
        <w:t>V2X sidelink communication</w:t>
      </w:r>
      <w:r w:rsidRPr="00276E9B">
        <w:t>, as defined in TS 36.304 [4, 11.4]:</w:t>
      </w:r>
      <w:r w:rsidRPr="00276E9B">
        <w:rPr>
          <w:lang w:eastAsia="zh-CN"/>
        </w:rPr>
        <w:t xml:space="preserve"> </w:t>
      </w:r>
    </w:p>
    <w:p w14:paraId="035B5C0D" w14:textId="77777777" w:rsidR="006844C6" w:rsidRPr="00276E9B" w:rsidRDefault="006844C6" w:rsidP="006844C6">
      <w:pPr>
        <w:pStyle w:val="B3"/>
        <w:rPr>
          <w:i/>
          <w:lang w:eastAsia="zh-CN"/>
        </w:rPr>
      </w:pPr>
      <w:r w:rsidRPr="00276E9B">
        <w:rPr>
          <w:lang w:eastAsia="zh-CN"/>
        </w:rPr>
        <w:t>3&gt;</w:t>
      </w:r>
      <w:r w:rsidRPr="00276E9B">
        <w:rPr>
          <w:lang w:eastAsia="zh-CN"/>
        </w:rPr>
        <w:tab/>
        <w:t xml:space="preserve">if the frequency used to receive V2X sidelink communication is included in </w:t>
      </w:r>
      <w:r w:rsidRPr="00276E9B">
        <w:rPr>
          <w:i/>
        </w:rPr>
        <w:t>v2x-InterFreqInfoList</w:t>
      </w:r>
      <w:r w:rsidRPr="00276E9B">
        <w:t xml:space="preserve"> with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of the serving cell/Pcell</w:t>
      </w:r>
      <w:r w:rsidRPr="00276E9B">
        <w:rPr>
          <w:lang w:eastAsia="zh-CN"/>
        </w:rPr>
        <w:t xml:space="preserve">, and </w:t>
      </w:r>
      <w:r w:rsidRPr="00276E9B">
        <w:rPr>
          <w:i/>
        </w:rPr>
        <w:t xml:space="preserve">v2x-CommRxPool </w:t>
      </w:r>
      <w:r w:rsidRPr="00276E9B">
        <w:rPr>
          <w:lang w:eastAsia="zh-CN"/>
        </w:rPr>
        <w:t xml:space="preserve">is included in </w:t>
      </w:r>
      <w:r w:rsidRPr="00276E9B">
        <w:rPr>
          <w:i/>
          <w:lang w:eastAsia="zh-CN"/>
        </w:rPr>
        <w:t xml:space="preserve">SL-V2X-InterFreqUE-Config </w:t>
      </w:r>
      <w:r w:rsidRPr="00276E9B">
        <w:rPr>
          <w:lang w:eastAsia="zh-CN"/>
        </w:rPr>
        <w:t>within</w:t>
      </w:r>
      <w:r w:rsidRPr="00276E9B">
        <w:rPr>
          <w:i/>
        </w:rPr>
        <w:t xml:space="preserve"> v2x-UE-ConfigList</w:t>
      </w:r>
      <w:r w:rsidRPr="00276E9B">
        <w:rPr>
          <w:lang w:eastAsia="zh-CN"/>
        </w:rPr>
        <w:t>:</w:t>
      </w:r>
    </w:p>
    <w:p w14:paraId="62E709F4" w14:textId="77777777" w:rsidR="006844C6" w:rsidRPr="00276E9B" w:rsidRDefault="006844C6" w:rsidP="006844C6">
      <w:pPr>
        <w:pStyle w:val="B4"/>
      </w:pPr>
      <w:r w:rsidRPr="00276E9B">
        <w:rPr>
          <w:lang w:eastAsia="zh-CN"/>
        </w:rPr>
        <w:t>4&gt;</w:t>
      </w:r>
      <w:r w:rsidRPr="00276E9B">
        <w:rPr>
          <w:lang w:eastAsia="zh-CN"/>
        </w:rPr>
        <w:tab/>
        <w:t xml:space="preserve">configure lower layers to monitor sidelink control information and the corresponding data using the pool of resources indicated in </w:t>
      </w:r>
      <w:r w:rsidRPr="00276E9B">
        <w:rPr>
          <w:i/>
          <w:lang w:eastAsia="zh-CN"/>
        </w:rPr>
        <w:t>v2x-CommRxPool</w:t>
      </w:r>
      <w:r w:rsidRPr="00276E9B">
        <w:rPr>
          <w:lang w:eastAsia="zh-CN"/>
        </w:rPr>
        <w:t>;</w:t>
      </w:r>
    </w:p>
    <w:p w14:paraId="5475CE6D" w14:textId="77777777" w:rsidR="006844C6" w:rsidRPr="00276E9B" w:rsidRDefault="006844C6" w:rsidP="006844C6">
      <w:pPr>
        <w:pStyle w:val="B3"/>
      </w:pPr>
      <w:r w:rsidRPr="00276E9B">
        <w:t>3&gt;</w:t>
      </w:r>
      <w:r w:rsidRPr="00276E9B">
        <w:tab/>
        <w:t>else:</w:t>
      </w:r>
    </w:p>
    <w:p w14:paraId="467CFDF2" w14:textId="77777777" w:rsidR="006844C6" w:rsidRPr="00276E9B" w:rsidRDefault="006844C6" w:rsidP="006844C6">
      <w:pPr>
        <w:pStyle w:val="B4"/>
        <w:rPr>
          <w:lang w:eastAsia="zh-CN"/>
        </w:rPr>
      </w:pPr>
      <w:r w:rsidRPr="00276E9B">
        <w:t>4&gt;</w:t>
      </w:r>
      <w:r w:rsidRPr="00276E9B">
        <w:tab/>
        <w:t xml:space="preserve">if the cell chosen for </w:t>
      </w:r>
      <w:r w:rsidRPr="00276E9B">
        <w:rPr>
          <w:lang w:eastAsia="zh-CN"/>
        </w:rPr>
        <w:t xml:space="preserve">V2X </w:t>
      </w:r>
      <w:r w:rsidRPr="00276E9B">
        <w:t xml:space="preserve">sidelink communication reception broadcasts </w:t>
      </w:r>
      <w:r w:rsidRPr="00276E9B">
        <w:rPr>
          <w:i/>
        </w:rPr>
        <w:t>SystemInformationBlockType</w:t>
      </w:r>
      <w:r w:rsidRPr="00276E9B">
        <w:rPr>
          <w:i/>
          <w:lang w:eastAsia="zh-CN"/>
        </w:rPr>
        <w:t>21</w:t>
      </w:r>
      <w:r w:rsidRPr="00276E9B">
        <w:rPr>
          <w:i/>
        </w:rPr>
        <w:t xml:space="preserve"> </w:t>
      </w:r>
      <w:r w:rsidRPr="00276E9B">
        <w:t xml:space="preserve">including </w:t>
      </w:r>
      <w:r w:rsidRPr="00276E9B">
        <w:rPr>
          <w:i/>
        </w:rPr>
        <w:t>v2x-CommRxPool</w:t>
      </w:r>
      <w:r w:rsidRPr="00276E9B">
        <w:rPr>
          <w:lang w:eastAsia="zh-CN"/>
        </w:rPr>
        <w:t xml:space="preserve"> in</w:t>
      </w:r>
      <w:r w:rsidRPr="00276E9B">
        <w:rPr>
          <w:i/>
          <w:lang w:eastAsia="zh-CN"/>
        </w:rPr>
        <w:t xml:space="preserve"> </w:t>
      </w:r>
      <w:r w:rsidRPr="00276E9B">
        <w:rPr>
          <w:i/>
        </w:rPr>
        <w:t>sl-V2X-ConfigCommon</w:t>
      </w:r>
      <w:r w:rsidRPr="00276E9B">
        <w:rPr>
          <w:lang w:eastAsia="zh-CN"/>
        </w:rPr>
        <w:t xml:space="preserve"> or,</w:t>
      </w:r>
    </w:p>
    <w:p w14:paraId="4426F84B" w14:textId="77777777" w:rsidR="006844C6" w:rsidRPr="00276E9B" w:rsidRDefault="006844C6" w:rsidP="006844C6">
      <w:pPr>
        <w:pStyle w:val="B4"/>
        <w:rPr>
          <w:lang w:eastAsia="zh-CN"/>
        </w:rPr>
      </w:pPr>
      <w:r w:rsidRPr="00276E9B">
        <w:rPr>
          <w:lang w:eastAsia="zh-CN"/>
        </w:rPr>
        <w:t>4&gt;</w:t>
      </w:r>
      <w:r w:rsidRPr="00276E9B">
        <w:tab/>
      </w:r>
      <w:r w:rsidRPr="00276E9B">
        <w:rPr>
          <w:lang w:eastAsia="zh-CN"/>
        </w:rPr>
        <w:t xml:space="preserve">if the UE is configured with </w:t>
      </w:r>
      <w:r w:rsidRPr="00276E9B">
        <w:t>v2x-CommRxPool</w:t>
      </w:r>
      <w:r w:rsidRPr="00276E9B">
        <w:rPr>
          <w:lang w:eastAsia="zh-CN"/>
        </w:rPr>
        <w:t xml:space="preserve"> included in </w:t>
      </w:r>
      <w:r w:rsidRPr="00276E9B">
        <w:t>mobilityControlInfoV2X</w:t>
      </w:r>
      <w:r w:rsidRPr="00276E9B">
        <w:rPr>
          <w:lang w:eastAsia="zh-CN"/>
        </w:rPr>
        <w:t xml:space="preserve"> in RRCConnectionReconfiguration: </w:t>
      </w:r>
    </w:p>
    <w:p w14:paraId="261024BF" w14:textId="77777777" w:rsidR="006844C6" w:rsidRPr="00276E9B" w:rsidRDefault="006844C6" w:rsidP="006844C6">
      <w:pPr>
        <w:pStyle w:val="B5"/>
        <w:rPr>
          <w:lang w:eastAsia="zh-CN"/>
        </w:rPr>
      </w:pPr>
      <w:r w:rsidRPr="00276E9B">
        <w:t>5&gt;</w:t>
      </w:r>
      <w:r w:rsidRPr="00276E9B">
        <w:tab/>
        <w:t>configure lower layers to monitor sidelink control information and the corresponding data using the pool of resources indicated</w:t>
      </w:r>
      <w:r w:rsidRPr="00276E9B">
        <w:rPr>
          <w:lang w:eastAsia="zh-CN"/>
        </w:rPr>
        <w:t xml:space="preserve"> in </w:t>
      </w:r>
      <w:r w:rsidRPr="00276E9B">
        <w:rPr>
          <w:i/>
        </w:rPr>
        <w:t>v2x-CommRxPool</w:t>
      </w:r>
      <w:r w:rsidRPr="00276E9B">
        <w:t>;</w:t>
      </w:r>
      <w:r w:rsidRPr="00276E9B">
        <w:rPr>
          <w:lang w:eastAsia="zh-CN"/>
        </w:rPr>
        <w:t xml:space="preserve"> </w:t>
      </w:r>
    </w:p>
    <w:p w14:paraId="545E8283" w14:textId="77777777" w:rsidR="006844C6" w:rsidRPr="00276E9B" w:rsidRDefault="006844C6" w:rsidP="006844C6">
      <w:pPr>
        <w:pStyle w:val="B2"/>
      </w:pPr>
      <w:r w:rsidRPr="00276E9B">
        <w:t>2&gt;</w:t>
      </w:r>
      <w:r w:rsidRPr="00276E9B">
        <w:tab/>
        <w:t xml:space="preserve">else (i.e. out of coverage on the frequency used for </w:t>
      </w:r>
      <w:r w:rsidRPr="00276E9B">
        <w:rPr>
          <w:lang w:eastAsia="zh-CN"/>
        </w:rPr>
        <w:t>V2X sidelink communication</w:t>
      </w:r>
      <w:r w:rsidRPr="00276E9B">
        <w:t xml:space="preserve">, as defined in TS 36.304 [4, clause 11.4]): </w:t>
      </w:r>
    </w:p>
    <w:p w14:paraId="48C1AE3C" w14:textId="77777777" w:rsidR="006844C6" w:rsidRPr="00276E9B" w:rsidRDefault="006844C6" w:rsidP="006844C6">
      <w:pPr>
        <w:pStyle w:val="B3"/>
      </w:pPr>
      <w:r w:rsidRPr="00276E9B">
        <w:t>3&gt;</w:t>
      </w:r>
      <w:r w:rsidRPr="00276E9B">
        <w:tab/>
        <w:t xml:space="preserve">if the frequency used to receive V2X sidelink communication is included in </w:t>
      </w:r>
      <w:r w:rsidRPr="00276E9B">
        <w:rPr>
          <w:i/>
        </w:rPr>
        <w:t>v2x-InterFreqInfoList</w:t>
      </w:r>
      <w:r w:rsidRPr="00276E9B">
        <w:t xml:space="preserve"> with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 xml:space="preserve"> of the serving cell/PCell, </w:t>
      </w:r>
      <w:r w:rsidRPr="00276E9B">
        <w:rPr>
          <w:lang w:eastAsia="zh-CN"/>
        </w:rPr>
        <w:t xml:space="preserve">and </w:t>
      </w:r>
      <w:r w:rsidRPr="00276E9B">
        <w:rPr>
          <w:i/>
        </w:rPr>
        <w:t xml:space="preserve">v2x-CommRxPool </w:t>
      </w:r>
      <w:r w:rsidRPr="00276E9B">
        <w:rPr>
          <w:lang w:eastAsia="zh-CN"/>
        </w:rPr>
        <w:t xml:space="preserve">is included in </w:t>
      </w:r>
      <w:r w:rsidRPr="00276E9B">
        <w:rPr>
          <w:i/>
          <w:lang w:eastAsia="zh-CN"/>
        </w:rPr>
        <w:t xml:space="preserve">SL-V2X-InterFreqUE-Config </w:t>
      </w:r>
      <w:r w:rsidRPr="00276E9B">
        <w:rPr>
          <w:lang w:eastAsia="zh-CN"/>
        </w:rPr>
        <w:t>within</w:t>
      </w:r>
      <w:r w:rsidRPr="00276E9B">
        <w:rPr>
          <w:i/>
        </w:rPr>
        <w:t xml:space="preserve"> v2x-UE-ConfigList</w:t>
      </w:r>
      <w:r w:rsidRPr="00276E9B">
        <w:rPr>
          <w:i/>
          <w:lang w:eastAsia="zh-CN"/>
        </w:rPr>
        <w:t xml:space="preserve"> </w:t>
      </w:r>
      <w:r w:rsidRPr="00276E9B">
        <w:rPr>
          <w:lang w:eastAsia="zh-CN"/>
        </w:rPr>
        <w:t>for the concerned frequency</w:t>
      </w:r>
      <w:r w:rsidRPr="00276E9B">
        <w:t>:</w:t>
      </w:r>
    </w:p>
    <w:p w14:paraId="49461B0C" w14:textId="77777777" w:rsidR="006844C6" w:rsidRPr="00276E9B" w:rsidRDefault="006844C6" w:rsidP="006844C6">
      <w:pPr>
        <w:pStyle w:val="B4"/>
        <w:rPr>
          <w:lang w:eastAsia="zh-CN"/>
        </w:rPr>
      </w:pPr>
      <w:r w:rsidRPr="00276E9B">
        <w:t>4&gt;</w:t>
      </w:r>
      <w:r w:rsidRPr="00276E9B">
        <w:tab/>
        <w:t xml:space="preserve">configure lower layers to monitor sidelink control information and the corresponding data using the pool of resources indicated in </w:t>
      </w:r>
      <w:r w:rsidRPr="00276E9B">
        <w:rPr>
          <w:i/>
        </w:rPr>
        <w:t>v2x-CommRxPool</w:t>
      </w:r>
      <w:r w:rsidRPr="00276E9B">
        <w:t>;</w:t>
      </w:r>
    </w:p>
    <w:p w14:paraId="218880BD" w14:textId="77777777" w:rsidR="006844C6" w:rsidRPr="00276E9B" w:rsidRDefault="006844C6" w:rsidP="006844C6">
      <w:pPr>
        <w:pStyle w:val="B3"/>
      </w:pPr>
      <w:r w:rsidRPr="00276E9B">
        <w:t>3&gt;</w:t>
      </w:r>
      <w:r w:rsidRPr="00276E9B">
        <w:tab/>
        <w:t>else:</w:t>
      </w:r>
    </w:p>
    <w:p w14:paraId="0CBFA349" w14:textId="77777777" w:rsidR="006844C6" w:rsidRPr="00276E9B" w:rsidRDefault="006844C6" w:rsidP="006844C6">
      <w:pPr>
        <w:pStyle w:val="B4"/>
      </w:pPr>
      <w:r w:rsidRPr="00276E9B">
        <w:t>4&gt;</w:t>
      </w:r>
      <w:r w:rsidRPr="00276E9B">
        <w:tab/>
        <w:t>configure lower layers to monitor sidelink control information and the corresponding data using the pool of resources that were preconfigured (i.e. v2x-CommRxPoolList in SL-V2X-Preconfiguration defined in 9.3);</w:t>
      </w:r>
    </w:p>
    <w:p w14:paraId="2EE7EC15" w14:textId="77777777" w:rsidR="006844C6" w:rsidRPr="00276E9B" w:rsidRDefault="006844C6" w:rsidP="006844C6">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3.1</w:t>
      </w:r>
      <w:r w:rsidRPr="00276E9B">
        <w:t>]</w:t>
      </w:r>
    </w:p>
    <w:p w14:paraId="12589CD3" w14:textId="77777777" w:rsidR="006844C6" w:rsidRPr="00276E9B" w:rsidRDefault="006844C6" w:rsidP="006844C6">
      <w:r w:rsidRPr="00276E9B">
        <w:t xml:space="preserve">A UE capable of </w:t>
      </w:r>
      <w:r w:rsidRPr="00276E9B">
        <w:rPr>
          <w:lang w:eastAsia="zh-CN"/>
        </w:rPr>
        <w:t xml:space="preserve">V2X </w:t>
      </w:r>
      <w:r w:rsidRPr="00276E9B">
        <w:t>sidelink communication that is configured by upper layers to transmit</w:t>
      </w:r>
      <w:r w:rsidRPr="00276E9B">
        <w:rPr>
          <w:lang w:eastAsia="zh-CN"/>
        </w:rPr>
        <w:t xml:space="preserve"> V2X sidelink communication</w:t>
      </w:r>
      <w:r w:rsidRPr="00276E9B">
        <w:t xml:space="preserve"> and has related data to be transmitted shall:</w:t>
      </w:r>
    </w:p>
    <w:p w14:paraId="6C851128" w14:textId="77777777" w:rsidR="006844C6" w:rsidRPr="00276E9B" w:rsidRDefault="006844C6" w:rsidP="006844C6">
      <w:pPr>
        <w:pStyle w:val="B1"/>
      </w:pPr>
      <w:r w:rsidRPr="00276E9B">
        <w:t>1&gt;</w:t>
      </w:r>
      <w:r w:rsidRPr="00276E9B">
        <w:tab/>
        <w:t>if the conditions for sidelink operation as defined in 5.10.1</w:t>
      </w:r>
      <w:r w:rsidRPr="00276E9B">
        <w:rPr>
          <w:lang w:eastAsia="zh-CN"/>
        </w:rPr>
        <w:t>d</w:t>
      </w:r>
      <w:r w:rsidRPr="00276E9B">
        <w:t xml:space="preserve"> are met:</w:t>
      </w:r>
    </w:p>
    <w:p w14:paraId="47F028D0" w14:textId="77777777" w:rsidR="006844C6" w:rsidRPr="00276E9B" w:rsidRDefault="006844C6" w:rsidP="006844C6">
      <w:pPr>
        <w:pStyle w:val="B2"/>
        <w:rPr>
          <w:lang w:eastAsia="zh-CN"/>
        </w:rPr>
      </w:pPr>
      <w:r w:rsidRPr="00276E9B">
        <w:t>2&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w:t>
      </w:r>
      <w:r w:rsidRPr="00276E9B">
        <w:t>as defined in TS 36.304 [4, 11.4]</w:t>
      </w:r>
      <w:r w:rsidRPr="00276E9B">
        <w:rPr>
          <w:lang w:eastAsia="zh-CN"/>
        </w:rPr>
        <w:t>; or</w:t>
      </w:r>
    </w:p>
    <w:p w14:paraId="635A8203" w14:textId="77777777" w:rsidR="006844C6" w:rsidRPr="00276E9B" w:rsidRDefault="006844C6" w:rsidP="006844C6">
      <w:pPr>
        <w:pStyle w:val="B2"/>
      </w:pPr>
      <w:r w:rsidRPr="00276E9B">
        <w:t>2&gt;</w:t>
      </w:r>
      <w:r w:rsidRPr="00276E9B">
        <w:tab/>
        <w:t xml:space="preserve">if the frequency used to transmit V2X sidelink communication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223A8DC0" w14:textId="77777777" w:rsidR="006844C6" w:rsidRPr="00276E9B" w:rsidRDefault="006844C6" w:rsidP="006844C6">
      <w:pPr>
        <w:pStyle w:val="B3"/>
      </w:pPr>
      <w:r w:rsidRPr="00276E9B">
        <w:t>3&gt;</w:t>
      </w:r>
      <w:r w:rsidRPr="00276E9B">
        <w:tab/>
        <w:t>if the UE is in RRC_CONNECTED and uses the PCell</w:t>
      </w:r>
      <w:r w:rsidRPr="00276E9B">
        <w:rPr>
          <w:lang w:eastAsia="zh-CN"/>
        </w:rPr>
        <w:t xml:space="preserve"> or the frequency </w:t>
      </w:r>
      <w:r w:rsidRPr="00276E9B">
        <w:t xml:space="preserve">included in </w:t>
      </w:r>
      <w:r w:rsidRPr="00276E9B">
        <w:rPr>
          <w:i/>
        </w:rPr>
        <w:t>v2x-InterFreqInfoList</w:t>
      </w:r>
      <w:r w:rsidRPr="00276E9B">
        <w:t xml:space="preserve"> in </w:t>
      </w:r>
      <w:r w:rsidRPr="00276E9B">
        <w:rPr>
          <w:i/>
        </w:rPr>
        <w:t>RRCConnectionReconfiguration</w:t>
      </w:r>
      <w:r w:rsidRPr="00276E9B">
        <w:t xml:space="preserve"> for </w:t>
      </w:r>
      <w:r w:rsidRPr="00276E9B">
        <w:rPr>
          <w:lang w:eastAsia="zh-CN"/>
        </w:rPr>
        <w:t xml:space="preserve">V2X </w:t>
      </w:r>
      <w:r w:rsidRPr="00276E9B">
        <w:t>sidelink communication:</w:t>
      </w:r>
    </w:p>
    <w:p w14:paraId="3B5CBE5D" w14:textId="77777777" w:rsidR="006844C6" w:rsidRPr="00276E9B" w:rsidRDefault="006844C6" w:rsidP="006844C6">
      <w:pPr>
        <w:pStyle w:val="B4"/>
      </w:pPr>
      <w:r w:rsidRPr="00276E9B">
        <w:t>4&gt;</w:t>
      </w:r>
      <w:r w:rsidRPr="00276E9B">
        <w:tab/>
        <w:t xml:space="preserve">if the UE is configured, by the current PCell with </w:t>
      </w:r>
      <w:r w:rsidRPr="00276E9B">
        <w:rPr>
          <w:i/>
        </w:rPr>
        <w:t>commTxResources</w:t>
      </w:r>
      <w:r w:rsidRPr="00276E9B">
        <w:t xml:space="preserve"> set to </w:t>
      </w:r>
      <w:r w:rsidRPr="00276E9B">
        <w:rPr>
          <w:i/>
        </w:rPr>
        <w:t>scheduled</w:t>
      </w:r>
      <w:r w:rsidRPr="00276E9B">
        <w:t>:</w:t>
      </w:r>
    </w:p>
    <w:p w14:paraId="6FFFD7CA" w14:textId="77777777" w:rsidR="006844C6" w:rsidRPr="00276E9B" w:rsidRDefault="006844C6" w:rsidP="006844C6">
      <w:pPr>
        <w:pStyle w:val="B5"/>
      </w:pPr>
      <w:r w:rsidRPr="00276E9B">
        <w:t>5&gt;</w:t>
      </w:r>
      <w:r w:rsidRPr="00276E9B">
        <w:tab/>
        <w:t xml:space="preserve">if T310 or T311 is running; and if the PCell at which the UE detected physical layer problems or radio link failure broadcasts </w:t>
      </w:r>
      <w:r w:rsidRPr="00276E9B">
        <w:rPr>
          <w:i/>
        </w:rPr>
        <w:t>SystemInformationBlockType</w:t>
      </w:r>
      <w:r w:rsidRPr="00276E9B">
        <w:rPr>
          <w:i/>
          <w:lang w:eastAsia="zh-CN"/>
        </w:rPr>
        <w:t>21</w:t>
      </w:r>
      <w:r w:rsidRPr="00276E9B">
        <w:t xml:space="preserve"> including </w:t>
      </w:r>
      <w:r w:rsidRPr="00276E9B">
        <w:rPr>
          <w:i/>
        </w:rPr>
        <w:t>v2x-</w:t>
      </w:r>
      <w:r w:rsidRPr="00276E9B">
        <w:rPr>
          <w:i/>
        </w:rPr>
        <w:lastRenderedPageBreak/>
        <w:t>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t xml:space="preserve"> </w:t>
      </w:r>
      <w:r w:rsidRPr="00276E9B">
        <w:rPr>
          <w:lang w:eastAsia="zh-CN"/>
        </w:rPr>
        <w:t xml:space="preserve">or </w:t>
      </w:r>
      <w:r w:rsidRPr="00276E9B">
        <w:rPr>
          <w:i/>
        </w:rPr>
        <w:t>RRCConnectionReconfiguration</w:t>
      </w:r>
      <w:r w:rsidRPr="00276E9B">
        <w:t>; or</w:t>
      </w:r>
    </w:p>
    <w:p w14:paraId="450650B3" w14:textId="77777777" w:rsidR="006844C6" w:rsidRPr="00276E9B" w:rsidRDefault="006844C6" w:rsidP="006844C6">
      <w:pPr>
        <w:pStyle w:val="B5"/>
        <w:rPr>
          <w:lang w:eastAsia="zh-CN"/>
        </w:rPr>
      </w:pPr>
      <w:r w:rsidRPr="00276E9B">
        <w:t>5&gt;</w:t>
      </w:r>
      <w:r w:rsidRPr="00276E9B">
        <w:tab/>
        <w:t xml:space="preserve">if T301 is running and the cell on which the UE initiated connection re-establishment 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rPr>
          <w:lang w:eastAsia="zh-CN"/>
        </w:rPr>
        <w:t>; or</w:t>
      </w:r>
    </w:p>
    <w:p w14:paraId="1E52C7A9" w14:textId="77777777" w:rsidR="006844C6" w:rsidRPr="00276E9B" w:rsidRDefault="006844C6" w:rsidP="006844C6">
      <w:pPr>
        <w:pStyle w:val="B5"/>
        <w:rPr>
          <w:lang w:eastAsia="zh-CN"/>
        </w:rPr>
      </w:pPr>
      <w:r w:rsidRPr="00276E9B">
        <w:t>5&gt;</w:t>
      </w:r>
      <w:r w:rsidRPr="00276E9B">
        <w:tab/>
        <w:t>if T30</w:t>
      </w:r>
      <w:r w:rsidRPr="00276E9B">
        <w:rPr>
          <w:lang w:eastAsia="zh-CN"/>
        </w:rPr>
        <w:t>4</w:t>
      </w:r>
      <w:r w:rsidRPr="00276E9B">
        <w:t xml:space="preserve"> is running and the UE </w:t>
      </w:r>
      <w:r w:rsidRPr="00276E9B">
        <w:rPr>
          <w:lang w:eastAsia="zh-CN"/>
        </w:rPr>
        <w:t xml:space="preserve">is configured with </w:t>
      </w:r>
      <w:r w:rsidRPr="00276E9B">
        <w:rPr>
          <w:i/>
        </w:rPr>
        <w:t>v2x-CommTxPoolExceptional</w:t>
      </w:r>
      <w:r w:rsidRPr="00276E9B">
        <w:rPr>
          <w:i/>
          <w:lang w:eastAsia="zh-CN"/>
        </w:rPr>
        <w:t xml:space="preserve"> </w:t>
      </w:r>
      <w:r w:rsidRPr="00276E9B">
        <w:rPr>
          <w:lang w:eastAsia="zh-CN"/>
        </w:rPr>
        <w:t>included</w:t>
      </w:r>
      <w:r w:rsidRPr="00276E9B">
        <w:rPr>
          <w:i/>
          <w:lang w:eastAsia="zh-CN"/>
        </w:rPr>
        <w:t xml:space="preserve"> </w:t>
      </w:r>
      <w:r w:rsidRPr="00276E9B">
        <w:rPr>
          <w:lang w:eastAsia="zh-CN"/>
        </w:rPr>
        <w:t>in</w:t>
      </w:r>
      <w:r w:rsidRPr="00276E9B">
        <w:rPr>
          <w:i/>
          <w:lang w:eastAsia="zh-CN"/>
        </w:rPr>
        <w:t xml:space="preserve"> mobilityControlInfoV2X </w:t>
      </w:r>
      <w:r w:rsidRPr="00276E9B">
        <w:rPr>
          <w:lang w:eastAsia="zh-CN"/>
        </w:rPr>
        <w:t>in</w:t>
      </w:r>
      <w:r w:rsidRPr="00276E9B">
        <w:rPr>
          <w:i/>
          <w:lang w:eastAsia="zh-CN"/>
        </w:rPr>
        <w:t xml:space="preserve"> </w:t>
      </w:r>
      <w:r w:rsidRPr="00276E9B">
        <w:rPr>
          <w:i/>
        </w:rPr>
        <w:t>RRCConnectionReconfiguration</w:t>
      </w:r>
      <w:r w:rsidRPr="00276E9B">
        <w:rPr>
          <w:lang w:eastAsia="zh-CN"/>
        </w:rPr>
        <w:t xml:space="preserve"> or in </w:t>
      </w:r>
      <w:r w:rsidRPr="00276E9B">
        <w:rPr>
          <w:rFonts w:cs="Courier New"/>
          <w:i/>
        </w:rPr>
        <w:t>v2x-InterFreqInfoList</w:t>
      </w:r>
      <w:r w:rsidRPr="00276E9B">
        <w:rPr>
          <w:rFonts w:cs="Courier New"/>
          <w:lang w:eastAsia="zh-CN"/>
        </w:rPr>
        <w:t xml:space="preserve"> for the concerned frequency in </w:t>
      </w:r>
      <w:r w:rsidRPr="00276E9B">
        <w:rPr>
          <w:i/>
        </w:rPr>
        <w:t>RRCConnectionReconfiguration</w:t>
      </w:r>
      <w:r w:rsidRPr="00276E9B">
        <w:rPr>
          <w:lang w:eastAsia="zh-CN"/>
        </w:rPr>
        <w:t>:</w:t>
      </w:r>
    </w:p>
    <w:p w14:paraId="68C24FB2" w14:textId="77777777" w:rsidR="006844C6" w:rsidRPr="00276E9B" w:rsidRDefault="006844C6" w:rsidP="006844C6">
      <w:pPr>
        <w:pStyle w:val="B6"/>
      </w:pPr>
      <w:r w:rsidRPr="00276E9B">
        <w:t>6&gt;</w:t>
      </w:r>
      <w:r w:rsidRPr="00276E9B">
        <w:tab/>
        <w:t xml:space="preserve">configure lower layers to transmit the sidelink control information and the corresponding data </w:t>
      </w:r>
      <w:r w:rsidRPr="00276E9B">
        <w:rPr>
          <w:lang w:eastAsia="zh-CN"/>
        </w:rPr>
        <w:t xml:space="preserve">based on random selection </w:t>
      </w:r>
      <w:r w:rsidRPr="00276E9B">
        <w:t xml:space="preserve">using the pool of resources indicated by </w:t>
      </w:r>
      <w:r w:rsidRPr="00276E9B">
        <w:rPr>
          <w:i/>
        </w:rPr>
        <w:t>v2x-CommTxPoolExceptional</w:t>
      </w:r>
      <w:r w:rsidRPr="00276E9B">
        <w:rPr>
          <w:lang w:eastAsia="zh-CN"/>
        </w:rPr>
        <w:t xml:space="preserve"> as defined in TS 36.321 [6]</w:t>
      </w:r>
      <w:r w:rsidRPr="00276E9B">
        <w:t>;</w:t>
      </w:r>
    </w:p>
    <w:p w14:paraId="01784D70" w14:textId="77777777" w:rsidR="006844C6" w:rsidRPr="00276E9B" w:rsidRDefault="006844C6" w:rsidP="006844C6">
      <w:pPr>
        <w:pStyle w:val="B5"/>
      </w:pPr>
      <w:r w:rsidRPr="00276E9B">
        <w:t>5&gt;</w:t>
      </w:r>
      <w:r w:rsidRPr="00276E9B">
        <w:tab/>
        <w:t>else:</w:t>
      </w:r>
    </w:p>
    <w:p w14:paraId="7F3F7922" w14:textId="77777777" w:rsidR="006844C6" w:rsidRPr="00276E9B" w:rsidRDefault="006844C6" w:rsidP="006844C6">
      <w:pPr>
        <w:pStyle w:val="B6"/>
      </w:pPr>
      <w:r w:rsidRPr="00276E9B">
        <w:t>6&gt;</w:t>
      </w:r>
      <w:r w:rsidRPr="00276E9B">
        <w:tab/>
        <w:t>configure lower layers to request E-UTRAN to assign transmission resources for</w:t>
      </w:r>
      <w:r w:rsidRPr="00276E9B">
        <w:rPr>
          <w:lang w:eastAsia="zh-CN"/>
        </w:rPr>
        <w:t xml:space="preserve"> V2X</w:t>
      </w:r>
      <w:r w:rsidRPr="00276E9B">
        <w:t xml:space="preserve"> </w:t>
      </w:r>
      <w:r w:rsidRPr="00276E9B">
        <w:rPr>
          <w:lang w:eastAsia="ko-KR"/>
        </w:rPr>
        <w:t>sidelink</w:t>
      </w:r>
      <w:r w:rsidRPr="00276E9B">
        <w:t xml:space="preserve"> communication;</w:t>
      </w:r>
    </w:p>
    <w:p w14:paraId="4116F714" w14:textId="77777777" w:rsidR="006844C6" w:rsidRPr="00276E9B" w:rsidRDefault="006844C6" w:rsidP="006844C6">
      <w:pPr>
        <w:pStyle w:val="B4"/>
      </w:pPr>
      <w:r w:rsidRPr="00276E9B">
        <w:t>4&gt;</w:t>
      </w:r>
      <w:r w:rsidRPr="00276E9B">
        <w:tab/>
        <w:t>else if the UE is configured with</w:t>
      </w:r>
      <w:r w:rsidRPr="00276E9B">
        <w:rPr>
          <w:i/>
        </w:rPr>
        <w:t xml:space="preserve">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 </w:t>
      </w:r>
      <w:r w:rsidRPr="00276E9B">
        <w:rPr>
          <w:i/>
        </w:rPr>
        <w:t>sl-V2X-ConfigDedicated</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and the UE is configured to transmit non-P2X related V2X sidelink communication:</w:t>
      </w:r>
    </w:p>
    <w:p w14:paraId="291184AC" w14:textId="77777777" w:rsidR="006844C6" w:rsidRPr="00276E9B" w:rsidRDefault="006844C6" w:rsidP="006844C6">
      <w:pPr>
        <w:pStyle w:val="B5"/>
        <w:rPr>
          <w:lang w:eastAsia="zh-CN"/>
        </w:rPr>
      </w:pPr>
      <w:r w:rsidRPr="00276E9B">
        <w:t>5&gt;</w:t>
      </w:r>
      <w:r w:rsidRPr="00276E9B">
        <w:tab/>
      </w:r>
      <w:r w:rsidRPr="00276E9B">
        <w:rPr>
          <w:lang w:eastAsia="zh-CN"/>
        </w:rPr>
        <w:t xml:space="preserve">if a result of sensing on the resources configured in </w:t>
      </w:r>
      <w:r w:rsidRPr="00276E9B">
        <w:rPr>
          <w:i/>
        </w:rPr>
        <w:t>v2x-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is not available in accordance with TS 36.213 [23]:</w:t>
      </w:r>
    </w:p>
    <w:p w14:paraId="201B7C20" w14:textId="77777777" w:rsidR="006844C6" w:rsidRPr="00276E9B" w:rsidRDefault="006844C6" w:rsidP="006844C6">
      <w:pPr>
        <w:pStyle w:val="B6"/>
        <w:rPr>
          <w:lang w:eastAsia="zh-CN"/>
        </w:rPr>
      </w:pPr>
      <w:r w:rsidRPr="00276E9B">
        <w:t>6&gt;</w:t>
      </w:r>
      <w:r w:rsidRPr="00276E9B">
        <w:tab/>
      </w:r>
      <w:r w:rsidRPr="00276E9B">
        <w:rPr>
          <w:lang w:eastAsia="zh-CN"/>
        </w:rPr>
        <w:t xml:space="preserve">if </w:t>
      </w:r>
      <w:r w:rsidRPr="00276E9B">
        <w:rPr>
          <w:i/>
        </w:rPr>
        <w:t>v2x-CommTxPoolExceptional</w:t>
      </w:r>
      <w:r w:rsidRPr="00276E9B">
        <w:rPr>
          <w:i/>
          <w:lang w:eastAsia="zh-CN"/>
        </w:rPr>
        <w:t xml:space="preserve"> </w:t>
      </w:r>
      <w:r w:rsidRPr="00276E9B">
        <w:rPr>
          <w:lang w:eastAsia="zh-CN"/>
        </w:rPr>
        <w:t>is included</w:t>
      </w:r>
      <w:r w:rsidRPr="00276E9B">
        <w:rPr>
          <w:i/>
          <w:lang w:eastAsia="zh-CN"/>
        </w:rPr>
        <w:t xml:space="preserve"> </w:t>
      </w:r>
      <w:r w:rsidRPr="00276E9B">
        <w:rPr>
          <w:lang w:eastAsia="zh-CN"/>
        </w:rPr>
        <w:t>in</w:t>
      </w:r>
      <w:r w:rsidRPr="00276E9B">
        <w:rPr>
          <w:i/>
          <w:lang w:eastAsia="zh-CN"/>
        </w:rPr>
        <w:t xml:space="preserve"> mobilityControlInfoV2X </w:t>
      </w:r>
      <w:r w:rsidRPr="00276E9B">
        <w:rPr>
          <w:lang w:eastAsia="zh-CN"/>
        </w:rPr>
        <w:t>in</w:t>
      </w:r>
      <w:r w:rsidRPr="00276E9B">
        <w:rPr>
          <w:i/>
          <w:lang w:eastAsia="zh-CN"/>
        </w:rPr>
        <w:t xml:space="preserve"> </w:t>
      </w:r>
      <w:r w:rsidRPr="00276E9B">
        <w:rPr>
          <w:i/>
        </w:rPr>
        <w:t>RRCConnectionReconfiguration</w:t>
      </w:r>
      <w:r w:rsidRPr="00276E9B">
        <w:rPr>
          <w:i/>
          <w:lang w:eastAsia="zh-CN"/>
        </w:rPr>
        <w:t xml:space="preserve"> </w:t>
      </w:r>
      <w:r w:rsidRPr="00276E9B">
        <w:rPr>
          <w:lang w:eastAsia="zh-CN"/>
        </w:rPr>
        <w:t>(i.e., handover case)</w:t>
      </w:r>
      <w:r w:rsidRPr="00276E9B">
        <w:t>;</w:t>
      </w:r>
      <w:r w:rsidRPr="00276E9B">
        <w:rPr>
          <w:lang w:eastAsia="zh-CN"/>
        </w:rPr>
        <w:t xml:space="preserve"> or</w:t>
      </w:r>
    </w:p>
    <w:p w14:paraId="59758F98" w14:textId="77777777" w:rsidR="006844C6" w:rsidRPr="00276E9B" w:rsidRDefault="006844C6" w:rsidP="006844C6">
      <w:pPr>
        <w:pStyle w:val="B6"/>
        <w:rPr>
          <w:lang w:eastAsia="zh-CN"/>
        </w:rPr>
      </w:pPr>
      <w:r w:rsidRPr="00276E9B">
        <w:t>6&gt;</w:t>
      </w:r>
      <w:r w:rsidRPr="00276E9B">
        <w:tab/>
      </w:r>
      <w:r w:rsidRPr="00276E9B">
        <w:rPr>
          <w:lang w:eastAsia="zh-CN"/>
        </w:rPr>
        <w:t xml:space="preserve">if </w:t>
      </w:r>
      <w:r w:rsidRPr="00276E9B">
        <w:rPr>
          <w:i/>
        </w:rPr>
        <w:t>v2x-CommTxPoolExceptional</w:t>
      </w:r>
      <w:r w:rsidRPr="00276E9B">
        <w:rPr>
          <w:i/>
          <w:lang w:eastAsia="zh-CN"/>
        </w:rPr>
        <w:t xml:space="preserve"> </w:t>
      </w:r>
      <w:r w:rsidRPr="00276E9B">
        <w:rPr>
          <w:lang w:eastAsia="zh-CN"/>
        </w:rPr>
        <w:t xml:space="preserve">is included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or</w:t>
      </w:r>
    </w:p>
    <w:p w14:paraId="0E12AE5C" w14:textId="77777777" w:rsidR="006844C6" w:rsidRPr="00276E9B" w:rsidRDefault="006844C6" w:rsidP="006844C6">
      <w:pPr>
        <w:pStyle w:val="B6"/>
        <w:rPr>
          <w:lang w:eastAsia="zh-CN"/>
        </w:rPr>
      </w:pPr>
      <w:r w:rsidRPr="00276E9B">
        <w:t>6&gt;</w:t>
      </w:r>
      <w:r w:rsidRPr="00276E9B">
        <w:tab/>
      </w:r>
      <w:r w:rsidRPr="00276E9B">
        <w:rPr>
          <w:lang w:eastAsia="zh-CN"/>
        </w:rPr>
        <w:t xml:space="preserve">if the PCell </w:t>
      </w:r>
      <w:r w:rsidRPr="00276E9B">
        <w:t xml:space="preserve">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rFonts w:eastAsia="SimSun"/>
          <w:i/>
          <w:lang w:eastAsia="zh-CN"/>
        </w:rPr>
        <w:t xml:space="preserve"> </w:t>
      </w:r>
      <w:r w:rsidRPr="00276E9B">
        <w:t>or</w:t>
      </w:r>
      <w:r w:rsidRPr="00276E9B">
        <w:rPr>
          <w:i/>
        </w:rPr>
        <w:t xml:space="preserve"> v2x-CommTxPoolExceptional </w:t>
      </w:r>
      <w:r w:rsidRPr="00276E9B">
        <w:t xml:space="preserve">in </w:t>
      </w:r>
      <w:r w:rsidRPr="00276E9B">
        <w:rPr>
          <w:i/>
        </w:rPr>
        <w:t>v2x-InterFreqInfoList</w:t>
      </w:r>
      <w:r w:rsidRPr="00276E9B">
        <w:t xml:space="preserve"> for the concerned frequency</w:t>
      </w:r>
      <w:r w:rsidRPr="00276E9B">
        <w:rPr>
          <w:lang w:eastAsia="zh-CN"/>
        </w:rPr>
        <w:t>:</w:t>
      </w:r>
    </w:p>
    <w:p w14:paraId="7DB7C7B9" w14:textId="77777777" w:rsidR="006844C6" w:rsidRPr="00276E9B" w:rsidRDefault="006844C6" w:rsidP="006844C6">
      <w:pPr>
        <w:pStyle w:val="B7"/>
        <w:ind w:left="2552"/>
      </w:pPr>
      <w:r w:rsidRPr="00276E9B">
        <w:t>7&gt;</w:t>
      </w:r>
      <w:r w:rsidRPr="00276E9B">
        <w:tab/>
        <w:t xml:space="preserve">configure lower layers to transmit the sidelink control information and the corresponding data </w:t>
      </w:r>
      <w:r w:rsidRPr="00276E9B">
        <w:rPr>
          <w:lang w:eastAsia="zh-CN"/>
        </w:rPr>
        <w:t xml:space="preserve">based on random selection </w:t>
      </w:r>
      <w:r w:rsidRPr="00276E9B">
        <w:t xml:space="preserve">using the pool of resources indicated by </w:t>
      </w:r>
      <w:r w:rsidRPr="00276E9B">
        <w:rPr>
          <w:i/>
        </w:rPr>
        <w:t>v2x-CommTxPoolExceptional</w:t>
      </w:r>
      <w:r w:rsidRPr="00276E9B">
        <w:rPr>
          <w:i/>
          <w:lang w:eastAsia="zh-CN"/>
        </w:rPr>
        <w:t xml:space="preserve"> </w:t>
      </w:r>
      <w:r w:rsidRPr="00276E9B">
        <w:rPr>
          <w:lang w:eastAsia="zh-CN"/>
        </w:rPr>
        <w:t>as defined in TS 36.321 [6]</w:t>
      </w:r>
      <w:r w:rsidRPr="00276E9B">
        <w:t>;</w:t>
      </w:r>
    </w:p>
    <w:p w14:paraId="0E760F47" w14:textId="77777777" w:rsidR="006844C6" w:rsidRPr="00276E9B" w:rsidRDefault="006844C6" w:rsidP="006844C6">
      <w:pPr>
        <w:pStyle w:val="B5"/>
      </w:pPr>
      <w:r w:rsidRPr="00276E9B">
        <w:rPr>
          <w:lang w:eastAsia="zh-CN"/>
        </w:rPr>
        <w:t>5</w:t>
      </w:r>
      <w:r w:rsidRPr="00276E9B">
        <w:t>&gt;</w:t>
      </w:r>
      <w:r w:rsidRPr="00276E9B">
        <w:tab/>
      </w:r>
      <w:r w:rsidRPr="00276E9B">
        <w:rPr>
          <w:lang w:eastAsia="zh-CN"/>
        </w:rPr>
        <w:t>else:</w:t>
      </w:r>
    </w:p>
    <w:p w14:paraId="6234CF10" w14:textId="77777777" w:rsidR="006844C6" w:rsidRPr="00276E9B" w:rsidRDefault="006844C6" w:rsidP="006844C6">
      <w:pPr>
        <w:pStyle w:val="B6"/>
      </w:pPr>
      <w:r w:rsidRPr="00276E9B">
        <w:t>6&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 of the resource</w:t>
      </w:r>
      <w:r w:rsidRPr="00276E9B">
        <w:rPr>
          <w:lang w:eastAsia="zh-CN"/>
        </w:rPr>
        <w:t xml:space="preserve"> pool</w:t>
      </w:r>
      <w:r w:rsidRPr="00276E9B">
        <w:t xml:space="preserve">s indicated by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rFonts w:cs="Courier New"/>
          <w:lang w:eastAsia="zh-CN"/>
        </w:rPr>
        <w:t xml:space="preserve"> for the concerned frequency</w:t>
      </w:r>
      <w:r w:rsidRPr="00276E9B">
        <w:rPr>
          <w:lang w:eastAsia="zh-CN"/>
        </w:rPr>
        <w:t>, which is selected according to 5.10.13.2</w:t>
      </w:r>
      <w:r w:rsidRPr="00276E9B">
        <w:t>;</w:t>
      </w:r>
    </w:p>
    <w:p w14:paraId="1EF88277" w14:textId="77777777" w:rsidR="006844C6" w:rsidRPr="00276E9B" w:rsidRDefault="006844C6" w:rsidP="006844C6">
      <w:pPr>
        <w:pStyle w:val="B4"/>
      </w:pPr>
      <w:r w:rsidRPr="00276E9B">
        <w:t>4&gt;</w:t>
      </w:r>
      <w:r w:rsidRPr="00276E9B">
        <w:tab/>
        <w:t>else if the UE is configured with</w:t>
      </w:r>
      <w:r w:rsidRPr="00276E9B">
        <w:rPr>
          <w:i/>
        </w:rPr>
        <w:t xml:space="preserve"> </w:t>
      </w:r>
      <w:r w:rsidRPr="00276E9B">
        <w:rPr>
          <w:i/>
          <w:lang w:eastAsia="zh-CN"/>
        </w:rPr>
        <w:t>v2x-</w:t>
      </w:r>
      <w:r w:rsidRPr="00276E9B">
        <w:rPr>
          <w:i/>
        </w:rPr>
        <w:t>commTxPoolNormalDedicated</w:t>
      </w:r>
      <w:r w:rsidRPr="00276E9B">
        <w:rPr>
          <w:lang w:eastAsia="zh-CN"/>
        </w:rPr>
        <w:t xml:space="preserve"> in </w:t>
      </w:r>
      <w:r w:rsidRPr="00276E9B">
        <w:rPr>
          <w:i/>
        </w:rPr>
        <w:t>sl-</w:t>
      </w:r>
      <w:r w:rsidRPr="00276E9B">
        <w:rPr>
          <w:i/>
          <w:lang w:eastAsia="zh-CN"/>
        </w:rPr>
        <w:t>P</w:t>
      </w:r>
      <w:r w:rsidRPr="00276E9B">
        <w:rPr>
          <w:i/>
        </w:rPr>
        <w:t>2X-ConfigDedicated</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t xml:space="preserve"> </w:t>
      </w:r>
      <w:r w:rsidRPr="00276E9B">
        <w:rPr>
          <w:lang w:eastAsia="zh-CN"/>
        </w:rPr>
        <w:t>the entry of</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RRCConnectionReconfiguration</w:t>
      </w:r>
      <w:r w:rsidRPr="00276E9B">
        <w:rPr>
          <w:lang w:eastAsia="zh-CN"/>
        </w:rPr>
        <w:t xml:space="preserve"> and the UE is configured to transmit P2X related V2X sidelink communication:</w:t>
      </w:r>
    </w:p>
    <w:p w14:paraId="3EB1C70D" w14:textId="77777777" w:rsidR="006844C6" w:rsidRPr="00276E9B" w:rsidRDefault="006844C6" w:rsidP="006844C6">
      <w:pPr>
        <w:pStyle w:val="B5"/>
        <w:rPr>
          <w:lang w:eastAsia="zh-CN"/>
        </w:rPr>
      </w:pPr>
      <w:r w:rsidRPr="00276E9B">
        <w:t>5&gt;</w:t>
      </w:r>
      <w:r w:rsidRPr="00276E9B">
        <w:tab/>
      </w:r>
      <w:r w:rsidRPr="00276E9B">
        <w:rPr>
          <w:lang w:eastAsia="zh-CN"/>
        </w:rPr>
        <w:t>select a resource pool according to 5.10.13.2</w:t>
      </w:r>
      <w:r w:rsidRPr="00276E9B">
        <w:t>;</w:t>
      </w:r>
    </w:p>
    <w:p w14:paraId="452E23ED" w14:textId="77777777" w:rsidR="006844C6" w:rsidRPr="00276E9B" w:rsidRDefault="006844C6" w:rsidP="006844C6">
      <w:pPr>
        <w:pStyle w:val="B5"/>
      </w:pPr>
      <w:r w:rsidRPr="00276E9B">
        <w:t>5&gt;</w:t>
      </w:r>
      <w:r w:rsidRPr="00276E9B">
        <w:tab/>
      </w:r>
      <w:r w:rsidRPr="00276E9B">
        <w:rPr>
          <w:lang w:eastAsia="zh-CN"/>
        </w:rPr>
        <w:t>transmit P2X related V2X sidelink communication according to 5.10.13.1a;</w:t>
      </w:r>
    </w:p>
    <w:p w14:paraId="16250BA6" w14:textId="77777777" w:rsidR="006844C6" w:rsidRPr="00276E9B" w:rsidRDefault="006844C6" w:rsidP="006844C6">
      <w:pPr>
        <w:pStyle w:val="B3"/>
      </w:pPr>
      <w:r w:rsidRPr="00276E9B">
        <w:t>3&gt;</w:t>
      </w:r>
      <w:r w:rsidRPr="00276E9B">
        <w:tab/>
        <w:t>else:</w:t>
      </w:r>
    </w:p>
    <w:p w14:paraId="263C9CE6" w14:textId="77777777" w:rsidR="006844C6" w:rsidRPr="00276E9B" w:rsidRDefault="006844C6" w:rsidP="006844C6">
      <w:pPr>
        <w:pStyle w:val="B4"/>
      </w:pPr>
      <w:r w:rsidRPr="00276E9B">
        <w:t>4&gt;</w:t>
      </w:r>
      <w:r w:rsidRPr="00276E9B">
        <w:tab/>
        <w:t xml:space="preserve">if the cell chosen for </w:t>
      </w:r>
      <w:r w:rsidRPr="00276E9B">
        <w:rPr>
          <w:lang w:eastAsia="zh-CN"/>
        </w:rPr>
        <w:t xml:space="preserve">V2X </w:t>
      </w:r>
      <w:r w:rsidRPr="00276E9B">
        <w:t xml:space="preserve">sidelink communication transmission broadcasts </w:t>
      </w:r>
      <w:r w:rsidRPr="00276E9B">
        <w:rPr>
          <w:i/>
        </w:rPr>
        <w:t>SystemInformationBlockType</w:t>
      </w:r>
      <w:r w:rsidRPr="00276E9B">
        <w:rPr>
          <w:i/>
          <w:lang w:eastAsia="zh-CN"/>
        </w:rPr>
        <w:t>21</w:t>
      </w:r>
      <w:r w:rsidRPr="00276E9B">
        <w:t>:</w:t>
      </w:r>
    </w:p>
    <w:p w14:paraId="7E5BE2DE" w14:textId="77777777" w:rsidR="006844C6" w:rsidRPr="00276E9B" w:rsidRDefault="006844C6" w:rsidP="006844C6">
      <w:pPr>
        <w:pStyle w:val="B5"/>
        <w:rPr>
          <w:lang w:eastAsia="ja-JP"/>
        </w:rPr>
      </w:pPr>
      <w:r w:rsidRPr="00276E9B">
        <w:lastRenderedPageBreak/>
        <w:t>5&gt;</w:t>
      </w:r>
      <w:r w:rsidRPr="00276E9B">
        <w:tab/>
      </w:r>
      <w:r w:rsidRPr="00276E9B">
        <w:rPr>
          <w:lang w:eastAsia="zh-CN"/>
        </w:rPr>
        <w:t xml:space="preserve">if the UE is configured to transmit non-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 xml:space="preserve">sl-V2X-ConfigCommon </w:t>
      </w:r>
      <w:r w:rsidRPr="00276E9B">
        <w:t xml:space="preserve">and </w:t>
      </w:r>
      <w:r w:rsidRPr="00276E9B">
        <w:rPr>
          <w:lang w:eastAsia="zh-CN"/>
        </w:rPr>
        <w:t xml:space="preserve">a result of sensing on the resources configured in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s available in accordance with TS 36.213 [23]</w:t>
      </w:r>
      <w:r w:rsidRPr="00276E9B">
        <w:t>:</w:t>
      </w:r>
    </w:p>
    <w:p w14:paraId="261B4B26" w14:textId="77777777" w:rsidR="006844C6" w:rsidRPr="00276E9B" w:rsidRDefault="006844C6" w:rsidP="006844C6">
      <w:pPr>
        <w:pStyle w:val="B6"/>
      </w:pPr>
      <w:r w:rsidRPr="00276E9B">
        <w:rPr>
          <w:lang w:eastAsia="zh-CN"/>
        </w:rPr>
        <w:t>6</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w:t>
      </w:r>
      <w:r w:rsidRPr="00276E9B">
        <w:rPr>
          <w:lang w:eastAsia="zh-CN"/>
        </w:rPr>
        <w:t xml:space="preserve"> of</w:t>
      </w:r>
      <w:r w:rsidRPr="00276E9B">
        <w:t xml:space="preserve"> the resource</w:t>
      </w:r>
      <w:r w:rsidRPr="00276E9B">
        <w:rPr>
          <w:lang w:eastAsia="zh-CN"/>
        </w:rPr>
        <w:t xml:space="preserve"> pool</w:t>
      </w:r>
      <w:r w:rsidRPr="00276E9B">
        <w:t xml:space="preserve">s indicated by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which is selected according to 5.10.13.2</w:t>
      </w:r>
      <w:r w:rsidRPr="00276E9B">
        <w:t>;</w:t>
      </w:r>
    </w:p>
    <w:p w14:paraId="001EA4E2" w14:textId="77777777" w:rsidR="006844C6" w:rsidRPr="00276E9B" w:rsidRDefault="006844C6" w:rsidP="006844C6">
      <w:pPr>
        <w:pStyle w:val="B5"/>
        <w:rPr>
          <w:lang w:eastAsia="ja-JP"/>
        </w:rPr>
      </w:pPr>
      <w:r w:rsidRPr="00276E9B">
        <w:t>5&gt;</w:t>
      </w:r>
      <w:r w:rsidRPr="00276E9B">
        <w:tab/>
      </w:r>
      <w:r w:rsidRPr="00276E9B">
        <w:rPr>
          <w:lang w:eastAsia="zh-CN"/>
        </w:rPr>
        <w:t xml:space="preserve">if the UE is configured to transmit 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sl-V2X-ConfigCommon</w:t>
      </w:r>
      <w:r w:rsidRPr="00276E9B">
        <w:t>:</w:t>
      </w:r>
    </w:p>
    <w:p w14:paraId="32A82ECB" w14:textId="77777777" w:rsidR="006844C6" w:rsidRPr="00276E9B" w:rsidRDefault="006844C6" w:rsidP="006844C6">
      <w:pPr>
        <w:pStyle w:val="B6"/>
        <w:rPr>
          <w:lang w:eastAsia="zh-CN"/>
        </w:rPr>
      </w:pPr>
      <w:r w:rsidRPr="00276E9B">
        <w:t>6&gt;</w:t>
      </w:r>
      <w:r w:rsidRPr="00276E9B">
        <w:tab/>
      </w:r>
      <w:r w:rsidRPr="00276E9B">
        <w:rPr>
          <w:lang w:eastAsia="zh-CN"/>
        </w:rPr>
        <w:t xml:space="preserve">select a resource pool from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according to 5.10.13.2 by ignoring </w:t>
      </w:r>
      <w:r w:rsidRPr="00276E9B">
        <w:rPr>
          <w:bCs/>
          <w:i/>
          <w:kern w:val="2"/>
          <w:lang w:eastAsia="en-GB"/>
        </w:rPr>
        <w:t>zoneConfig</w:t>
      </w:r>
      <w:r w:rsidRPr="00276E9B">
        <w:rPr>
          <w:bCs/>
          <w:kern w:val="2"/>
          <w:lang w:eastAsia="en-GB"/>
        </w:rPr>
        <w:t xml:space="preserve"> </w:t>
      </w:r>
      <w:r w:rsidRPr="00276E9B">
        <w:rPr>
          <w:bCs/>
          <w:kern w:val="2"/>
          <w:lang w:eastAsia="zh-CN"/>
        </w:rPr>
        <w:t xml:space="preserve">in </w:t>
      </w:r>
      <w:r w:rsidRPr="00276E9B">
        <w:rPr>
          <w:i/>
        </w:rPr>
        <w:t>SystemInformationBlockType21</w:t>
      </w:r>
      <w:r w:rsidRPr="00276E9B">
        <w:t>;</w:t>
      </w:r>
    </w:p>
    <w:p w14:paraId="79180087" w14:textId="77777777" w:rsidR="006844C6" w:rsidRPr="00276E9B" w:rsidRDefault="006844C6" w:rsidP="006844C6">
      <w:pPr>
        <w:pStyle w:val="B6"/>
      </w:pPr>
      <w:r w:rsidRPr="00276E9B">
        <w:t>6&gt;</w:t>
      </w:r>
      <w:r w:rsidRPr="00276E9B">
        <w:tab/>
      </w:r>
      <w:r w:rsidRPr="00276E9B">
        <w:rPr>
          <w:lang w:eastAsia="zh-CN"/>
        </w:rPr>
        <w:t>transmit P2X related V2X sidelink communication according to 5.10.13.1a;</w:t>
      </w:r>
    </w:p>
    <w:p w14:paraId="28D94104" w14:textId="77777777" w:rsidR="006844C6" w:rsidRPr="00276E9B" w:rsidRDefault="006844C6" w:rsidP="006844C6">
      <w:pPr>
        <w:pStyle w:val="B5"/>
      </w:pPr>
      <w:r w:rsidRPr="00276E9B">
        <w:t>5&gt;</w:t>
      </w:r>
      <w:r w:rsidRPr="00276E9B">
        <w:tab/>
        <w:t xml:space="preserve">else if </w:t>
      </w:r>
      <w:r w:rsidRPr="00276E9B">
        <w:rPr>
          <w:i/>
        </w:rPr>
        <w:t>SystemInformationBlockType</w:t>
      </w:r>
      <w:r w:rsidRPr="00276E9B">
        <w:rPr>
          <w:i/>
          <w:lang w:eastAsia="zh-CN"/>
        </w:rPr>
        <w:t>21</w:t>
      </w:r>
      <w:r w:rsidRPr="00276E9B">
        <w:t xml:space="preserve"> includes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i/>
          <w:lang w:eastAsia="zh-CN"/>
        </w:rPr>
        <w:t xml:space="preserve"> </w:t>
      </w:r>
      <w:r w:rsidRPr="00276E9B">
        <w:t>or</w:t>
      </w:r>
      <w:r w:rsidRPr="00276E9B">
        <w:rPr>
          <w:i/>
        </w:rPr>
        <w:t xml:space="preserve"> v2x-CommTxPoolExceptional </w:t>
      </w:r>
      <w:r w:rsidRPr="00276E9B">
        <w:t xml:space="preserve">in </w:t>
      </w:r>
      <w:r w:rsidRPr="00276E9B">
        <w:rPr>
          <w:i/>
        </w:rPr>
        <w:t xml:space="preserve">v2x-InterFreqInfoList </w:t>
      </w:r>
      <w:r w:rsidRPr="00276E9B">
        <w:t>for the concerned frequency:</w:t>
      </w:r>
    </w:p>
    <w:p w14:paraId="31A0079A" w14:textId="77777777" w:rsidR="006844C6" w:rsidRPr="00276E9B" w:rsidRDefault="006844C6" w:rsidP="006844C6">
      <w:pPr>
        <w:pStyle w:val="B6"/>
        <w:rPr>
          <w:rFonts w:eastAsia="SimSun"/>
          <w:lang w:eastAsia="zh-CN"/>
        </w:rPr>
      </w:pPr>
      <w:r w:rsidRPr="00276E9B">
        <w:t>6&gt;</w:t>
      </w:r>
      <w:r w:rsidRPr="00276E9B">
        <w:tab/>
        <w:t xml:space="preserve">from the moment the UE initiates connection establishment until receiving an </w:t>
      </w:r>
      <w:r w:rsidRPr="00276E9B">
        <w:rPr>
          <w:i/>
        </w:rPr>
        <w:t>RRCConnectionReconfiguration</w:t>
      </w:r>
      <w:r w:rsidRPr="00276E9B">
        <w:t xml:space="preserve"> including </w:t>
      </w:r>
      <w:r w:rsidRPr="00276E9B">
        <w:rPr>
          <w:i/>
        </w:rPr>
        <w:t>sl-V2X-ConfigDedicated</w:t>
      </w:r>
      <w:r w:rsidRPr="00276E9B">
        <w:t xml:space="preserve"> </w:t>
      </w:r>
      <w:r w:rsidRPr="00276E9B">
        <w:rPr>
          <w:i/>
        </w:rPr>
        <w:t>,</w:t>
      </w:r>
      <w:r w:rsidRPr="00276E9B">
        <w:t xml:space="preserve"> or until receiving an </w:t>
      </w:r>
      <w:r w:rsidRPr="00276E9B">
        <w:rPr>
          <w:i/>
        </w:rPr>
        <w:t>RRCConnectionRelease</w:t>
      </w:r>
      <w:r w:rsidRPr="00276E9B">
        <w:t xml:space="preserve"> or an </w:t>
      </w:r>
      <w:r w:rsidRPr="00276E9B">
        <w:rPr>
          <w:i/>
        </w:rPr>
        <w:t>RRCConnectionReject;</w:t>
      </w:r>
      <w:r w:rsidRPr="00276E9B">
        <w:t xml:space="preserve"> or</w:t>
      </w:r>
    </w:p>
    <w:p w14:paraId="63506DEB" w14:textId="77777777" w:rsidR="006844C6" w:rsidRPr="00276E9B" w:rsidRDefault="006844C6" w:rsidP="006844C6">
      <w:pPr>
        <w:pStyle w:val="B6"/>
        <w:rPr>
          <w:rFonts w:eastAsia="SimSun"/>
          <w:lang w:eastAsia="zh-CN"/>
        </w:rPr>
      </w:pPr>
      <w:r w:rsidRPr="00276E9B">
        <w:t>6&gt;</w:t>
      </w:r>
      <w:r w:rsidRPr="00276E9B">
        <w:tab/>
        <w:t xml:space="preserve">if the UE is in RRC_IDLE and a result of sensing on the resources configured in </w:t>
      </w:r>
      <w:r w:rsidRPr="00276E9B">
        <w:rPr>
          <w:i/>
        </w:rPr>
        <w:t>v2x-CommTxPoolNormalCommon</w:t>
      </w:r>
      <w:r w:rsidRPr="00276E9B">
        <w:t xml:space="preserve"> or </w:t>
      </w:r>
      <w:r w:rsidRPr="00276E9B">
        <w:rPr>
          <w:i/>
        </w:rPr>
        <w:t>v2x-CommTxPoolNormal</w:t>
      </w:r>
      <w:r w:rsidRPr="00276E9B">
        <w:t xml:space="preserve"> in </w:t>
      </w:r>
      <w:r w:rsidRPr="00276E9B">
        <w:rPr>
          <w:i/>
        </w:rPr>
        <w:t>v2x-InterFreqInfoList</w:t>
      </w:r>
      <w:r w:rsidRPr="00276E9B">
        <w:t xml:space="preserve"> for the concerned frequency in </w:t>
      </w:r>
      <w:r w:rsidRPr="00276E9B">
        <w:rPr>
          <w:i/>
        </w:rPr>
        <w:t>Systeminformationblocktype21</w:t>
      </w:r>
      <w:r w:rsidRPr="00276E9B">
        <w:t xml:space="preserve"> is not available in accordance with TS 36.213 [23]:</w:t>
      </w:r>
    </w:p>
    <w:p w14:paraId="1F95BB72" w14:textId="77777777" w:rsidR="006844C6" w:rsidRPr="00276E9B" w:rsidRDefault="006844C6" w:rsidP="006844C6">
      <w:pPr>
        <w:pStyle w:val="B7"/>
        <w:ind w:left="2552"/>
      </w:pPr>
      <w:r w:rsidRPr="00276E9B">
        <w:t>7&gt;</w:t>
      </w:r>
      <w:r w:rsidRPr="00276E9B">
        <w:tab/>
        <w:t xml:space="preserve">configure lower layers to transmit the sidelink control information and the corresponding data </w:t>
      </w:r>
      <w:r w:rsidRPr="00276E9B">
        <w:rPr>
          <w:lang w:eastAsia="zh-CN"/>
        </w:rPr>
        <w:t xml:space="preserve">based on random selection (as defined in TS 36.321 [6]) </w:t>
      </w:r>
      <w:r w:rsidRPr="00276E9B">
        <w:t>using the pool of resources indicated</w:t>
      </w:r>
      <w:r w:rsidRPr="00276E9B">
        <w:rPr>
          <w:lang w:eastAsia="zh-CN"/>
        </w:rPr>
        <w:t xml:space="preserve"> in</w:t>
      </w:r>
      <w:r w:rsidRPr="00276E9B">
        <w:t xml:space="preserve"> </w:t>
      </w:r>
      <w:r w:rsidRPr="00276E9B">
        <w:rPr>
          <w:i/>
        </w:rPr>
        <w:t>v2x-CommTxPoolExceptional</w:t>
      </w:r>
      <w:r w:rsidRPr="00276E9B">
        <w:t>;</w:t>
      </w:r>
    </w:p>
    <w:p w14:paraId="4E44CD8B" w14:textId="77777777" w:rsidR="006844C6" w:rsidRPr="00276E9B" w:rsidRDefault="006844C6" w:rsidP="006844C6">
      <w:pPr>
        <w:pStyle w:val="B2"/>
      </w:pPr>
      <w:r w:rsidRPr="00276E9B">
        <w:t>2&gt;</w:t>
      </w:r>
      <w:r w:rsidRPr="00276E9B">
        <w:tab/>
        <w:t>else:</w:t>
      </w:r>
    </w:p>
    <w:p w14:paraId="408E3220" w14:textId="77777777" w:rsidR="006844C6" w:rsidRPr="00276E9B" w:rsidRDefault="006844C6" w:rsidP="006844C6">
      <w:pPr>
        <w:pStyle w:val="B3"/>
        <w:rPr>
          <w:lang w:eastAsia="zh-CN"/>
        </w:rPr>
      </w:pPr>
      <w:r w:rsidRPr="00276E9B">
        <w:rPr>
          <w:lang w:eastAsia="zh-CN"/>
        </w:rPr>
        <w:t>3</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 xml:space="preserve">using </w:t>
      </w:r>
      <w:r w:rsidRPr="00276E9B">
        <w:rPr>
          <w:lang w:eastAsia="zh-CN"/>
        </w:rPr>
        <w:t>one of the resource</w:t>
      </w:r>
      <w:r w:rsidRPr="00276E9B">
        <w:t xml:space="preserve"> </w:t>
      </w:r>
      <w:r w:rsidRPr="00276E9B">
        <w:rPr>
          <w:lang w:eastAsia="zh-CN"/>
        </w:rPr>
        <w:t>pools</w:t>
      </w:r>
      <w:r w:rsidRPr="00276E9B">
        <w:t xml:space="preserve"> indicated </w:t>
      </w:r>
      <w:r w:rsidRPr="00276E9B">
        <w:rPr>
          <w:lang w:eastAsia="zh-CN"/>
        </w:rPr>
        <w:t xml:space="preserve">by </w:t>
      </w:r>
      <w:r w:rsidRPr="00276E9B">
        <w:rPr>
          <w:i/>
        </w:rPr>
        <w:t>v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non-P2X related V2X sidelink communication, which is selected according to 5.10.13.2, or using one of the resource pools indicated by </w:t>
      </w:r>
      <w:r w:rsidRPr="00276E9B">
        <w:rPr>
          <w:i/>
          <w:lang w:eastAsia="zh-CN"/>
        </w:rPr>
        <w:t>p</w:t>
      </w:r>
      <w:r w:rsidRPr="00276E9B">
        <w:rPr>
          <w:i/>
        </w:rPr>
        <w:t>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P2X related V2X sidelink communication, which is selected according to 5.10.13.2,</w:t>
      </w:r>
      <w:r w:rsidRPr="00276E9B">
        <w:t xml:space="preserve"> and in accordance with the timing of the selected </w:t>
      </w:r>
      <w:r w:rsidRPr="00276E9B">
        <w:rPr>
          <w:lang w:eastAsia="zh-CN"/>
        </w:rPr>
        <w:t>reference as defined in 5.10.8;</w:t>
      </w:r>
    </w:p>
    <w:p w14:paraId="2A25CD4B" w14:textId="77777777" w:rsidR="006844C6" w:rsidRPr="00276E9B" w:rsidRDefault="006844C6" w:rsidP="006844C6">
      <w:pPr>
        <w:rPr>
          <w:lang w:eastAsia="zh-CN"/>
        </w:rPr>
      </w:pPr>
      <w:r w:rsidRPr="00276E9B">
        <w:t xml:space="preserve">The UE capable of </w:t>
      </w:r>
      <w:r w:rsidRPr="00276E9B">
        <w:rPr>
          <w:lang w:eastAsia="zh-CN"/>
        </w:rPr>
        <w:t xml:space="preserve">non-P2X related V2X </w:t>
      </w:r>
      <w:r w:rsidRPr="00276E9B">
        <w:t>sidelink communication that is configured by upper layers to transmit</w:t>
      </w:r>
      <w:r w:rsidRPr="00276E9B">
        <w:rPr>
          <w:lang w:eastAsia="zh-CN"/>
        </w:rPr>
        <w:t xml:space="preserve"> V2X sidelink communication</w:t>
      </w:r>
      <w:r w:rsidRPr="00276E9B">
        <w:rPr>
          <w:rFonts w:eastAsia="Malgun Gothic"/>
          <w:lang w:eastAsia="ko-KR"/>
        </w:rPr>
        <w:t xml:space="preserve"> shall perform sensing on all pools of resources which may be used for transmission of </w:t>
      </w:r>
      <w:r w:rsidRPr="00276E9B">
        <w:t xml:space="preserve">the sidelink control information and the corresponding data. The pools of resources are </w:t>
      </w:r>
      <w:r w:rsidRPr="00276E9B">
        <w:rPr>
          <w:rFonts w:eastAsia="Malgun Gothic"/>
          <w:lang w:eastAsia="ko-KR"/>
        </w:rPr>
        <w:t xml:space="preserve">indicated by </w:t>
      </w:r>
      <w:r w:rsidRPr="00276E9B">
        <w:rPr>
          <w:i/>
        </w:rPr>
        <w:t>SL-V2X-Preconfiguration</w:t>
      </w:r>
      <w:r w:rsidRPr="00276E9B">
        <w:t>,</w:t>
      </w:r>
      <w:r w:rsidRPr="00276E9B">
        <w:rPr>
          <w:lang w:eastAsia="zh-CN"/>
        </w:rPr>
        <w:t xml:space="preserve"> </w:t>
      </w:r>
      <w:r w:rsidRPr="00276E9B">
        <w:rPr>
          <w:i/>
          <w:lang w:eastAsia="zh-CN"/>
        </w:rPr>
        <w:t>v2x-Comm</w:t>
      </w:r>
      <w:r w:rsidRPr="00276E9B">
        <w:rPr>
          <w:i/>
        </w:rPr>
        <w:t>TxPoolNormalCommon</w:t>
      </w:r>
      <w:r w:rsidRPr="00276E9B">
        <w:rPr>
          <w:rFonts w:eastAsia="Malgun Gothic"/>
          <w:lang w:eastAsia="ko-KR"/>
        </w:rPr>
        <w:t xml:space="preserve">, </w:t>
      </w:r>
      <w:r w:rsidRPr="00276E9B">
        <w:rPr>
          <w:i/>
          <w:lang w:eastAsia="zh-CN"/>
        </w:rPr>
        <w:t>v2x-C</w:t>
      </w:r>
      <w:r w:rsidRPr="00276E9B">
        <w:rPr>
          <w:i/>
        </w:rPr>
        <w:t xml:space="preserve">ommTxPoolNormalDedicated </w:t>
      </w:r>
      <w:r w:rsidRPr="00276E9B">
        <w:rPr>
          <w:lang w:eastAsia="zh-CN"/>
        </w:rPr>
        <w:t>in</w:t>
      </w:r>
      <w:r w:rsidRPr="00276E9B">
        <w:rPr>
          <w:i/>
          <w:lang w:eastAsia="zh-CN"/>
        </w:rPr>
        <w:t xml:space="preserve"> </w:t>
      </w:r>
      <w:r w:rsidRPr="00276E9B">
        <w:rPr>
          <w:i/>
        </w:rPr>
        <w:t>sl-V2X-ConfigDedicated</w:t>
      </w:r>
      <w:r w:rsidRPr="00276E9B">
        <w:t xml:space="preserve">, </w:t>
      </w:r>
      <w:r w:rsidRPr="00276E9B">
        <w:rPr>
          <w:lang w:eastAsia="ko-KR"/>
        </w:rPr>
        <w:t xml:space="preserve">or </w:t>
      </w:r>
      <w:r w:rsidRPr="00276E9B">
        <w:rPr>
          <w:i/>
        </w:rPr>
        <w:t>v2x-CommTxPoolNormal</w:t>
      </w:r>
      <w:r w:rsidRPr="00276E9B">
        <w:t xml:space="preserve"> in </w:t>
      </w:r>
      <w:r w:rsidRPr="00276E9B">
        <w:rPr>
          <w:i/>
        </w:rPr>
        <w:t>v2x-InterFreqInfoList</w:t>
      </w:r>
      <w:r w:rsidRPr="00276E9B">
        <w:t xml:space="preserve"> for the concerned frequency, as configured above.</w:t>
      </w:r>
    </w:p>
    <w:p w14:paraId="07417DA8" w14:textId="77777777" w:rsidR="006844C6" w:rsidRPr="00276E9B" w:rsidRDefault="006844C6" w:rsidP="006844C6">
      <w:pPr>
        <w:pStyle w:val="Heading4"/>
        <w:rPr>
          <w:rFonts w:eastAsia="DengXian"/>
        </w:rPr>
      </w:pPr>
      <w:r w:rsidRPr="00276E9B">
        <w:rPr>
          <w:rFonts w:eastAsia="DengXian"/>
        </w:rPr>
        <w:t>24.1.7.3</w:t>
      </w:r>
      <w:r w:rsidRPr="00276E9B">
        <w:rPr>
          <w:rFonts w:eastAsia="DengXian"/>
        </w:rPr>
        <w:tab/>
        <w:t>Test description</w:t>
      </w:r>
    </w:p>
    <w:p w14:paraId="767E4D7A" w14:textId="77777777" w:rsidR="006844C6" w:rsidRPr="00276E9B" w:rsidRDefault="006844C6" w:rsidP="006844C6">
      <w:pPr>
        <w:pStyle w:val="H6"/>
      </w:pPr>
      <w:r w:rsidRPr="00276E9B">
        <w:rPr>
          <w:lang w:eastAsia="zh-CN"/>
        </w:rPr>
        <w:t>24</w:t>
      </w:r>
      <w:r w:rsidRPr="00276E9B">
        <w:t>.</w:t>
      </w:r>
      <w:r w:rsidRPr="00276E9B">
        <w:rPr>
          <w:lang w:eastAsia="zh-CN"/>
        </w:rPr>
        <w:t>1</w:t>
      </w:r>
      <w:r w:rsidRPr="00276E9B">
        <w:t>.</w:t>
      </w:r>
      <w:r w:rsidRPr="00276E9B">
        <w:rPr>
          <w:lang w:eastAsia="zh-CN"/>
        </w:rPr>
        <w:t>7</w:t>
      </w:r>
      <w:r w:rsidRPr="00276E9B">
        <w:t>.3.1</w:t>
      </w:r>
      <w:r w:rsidRPr="00276E9B">
        <w:tab/>
        <w:t>Pre-test conditions</w:t>
      </w:r>
    </w:p>
    <w:p w14:paraId="666F2B0B" w14:textId="77777777" w:rsidR="006844C6" w:rsidRPr="00276E9B" w:rsidRDefault="006844C6" w:rsidP="006844C6">
      <w:pPr>
        <w:pStyle w:val="H6"/>
      </w:pPr>
      <w:r w:rsidRPr="00276E9B">
        <w:t>System Simulator:</w:t>
      </w:r>
    </w:p>
    <w:p w14:paraId="51D32A39" w14:textId="77777777" w:rsidR="006844C6" w:rsidRPr="00276E9B" w:rsidRDefault="006844C6" w:rsidP="006844C6">
      <w:pPr>
        <w:pStyle w:val="B1"/>
        <w:ind w:left="284"/>
      </w:pPr>
      <w:r w:rsidRPr="00276E9B">
        <w:t>SS-NW</w:t>
      </w:r>
    </w:p>
    <w:p w14:paraId="2D07B5C2" w14:textId="77777777" w:rsidR="006844C6" w:rsidRPr="00276E9B" w:rsidRDefault="006844C6" w:rsidP="006844C6">
      <w:pPr>
        <w:pStyle w:val="B1"/>
        <w:rPr>
          <w:lang w:eastAsia="zh-CN"/>
        </w:rPr>
      </w:pPr>
      <w:r w:rsidRPr="00276E9B">
        <w:t>-</w:t>
      </w:r>
      <w:r w:rsidRPr="00276E9B">
        <w:tab/>
      </w:r>
      <w:r w:rsidRPr="00276E9B">
        <w:rPr>
          <w:lang w:eastAsia="zh-CN"/>
        </w:rPr>
        <w:t>2</w:t>
      </w:r>
      <w:r w:rsidRPr="00276E9B">
        <w:t xml:space="preserve"> cells with parameters defined in Table </w:t>
      </w:r>
      <w:r w:rsidRPr="00276E9B">
        <w:rPr>
          <w:lang w:eastAsia="zh-CN"/>
        </w:rPr>
        <w:t>24.1.7.3.1</w:t>
      </w:r>
      <w:r w:rsidRPr="00276E9B">
        <w:t>-1</w:t>
      </w:r>
      <w:r w:rsidRPr="00276E9B">
        <w:rPr>
          <w:lang w:eastAsia="zh-CN"/>
        </w:rPr>
        <w:t>.</w:t>
      </w:r>
    </w:p>
    <w:p w14:paraId="1BD4A048" w14:textId="77777777" w:rsidR="006844C6" w:rsidRPr="00276E9B" w:rsidRDefault="006844C6" w:rsidP="006844C6">
      <w:pPr>
        <w:pStyle w:val="TH"/>
      </w:pPr>
      <w:r w:rsidRPr="00276E9B">
        <w:lastRenderedPageBreak/>
        <w:t xml:space="preserve">Table </w:t>
      </w:r>
      <w:r w:rsidRPr="00276E9B">
        <w:rPr>
          <w:lang w:eastAsia="zh-CN"/>
        </w:rPr>
        <w:t>24.1.7.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6844C6" w:rsidRPr="00276E9B" w14:paraId="53FF029F" w14:textId="77777777" w:rsidTr="00FC531C">
        <w:trPr>
          <w:jc w:val="center"/>
        </w:trPr>
        <w:tc>
          <w:tcPr>
            <w:tcW w:w="675" w:type="dxa"/>
          </w:tcPr>
          <w:p w14:paraId="4715A49A" w14:textId="77777777" w:rsidR="006844C6" w:rsidRPr="00276E9B" w:rsidRDefault="006844C6" w:rsidP="00FC531C">
            <w:pPr>
              <w:pStyle w:val="TAC"/>
              <w:rPr>
                <w:b/>
              </w:rPr>
            </w:pPr>
            <w:r w:rsidRPr="00276E9B">
              <w:rPr>
                <w:b/>
              </w:rPr>
              <w:t>Cell</w:t>
            </w:r>
          </w:p>
        </w:tc>
        <w:tc>
          <w:tcPr>
            <w:tcW w:w="1173" w:type="dxa"/>
          </w:tcPr>
          <w:p w14:paraId="24587580" w14:textId="77777777" w:rsidR="006844C6" w:rsidRPr="00276E9B" w:rsidRDefault="006844C6" w:rsidP="00FC531C">
            <w:pPr>
              <w:pStyle w:val="TAC"/>
              <w:rPr>
                <w:b/>
              </w:rPr>
            </w:pPr>
            <w:r w:rsidRPr="00276E9B">
              <w:rPr>
                <w:b/>
              </w:rPr>
              <w:t>Frequency</w:t>
            </w:r>
          </w:p>
        </w:tc>
        <w:tc>
          <w:tcPr>
            <w:tcW w:w="2598" w:type="dxa"/>
          </w:tcPr>
          <w:p w14:paraId="70A062E6" w14:textId="77777777" w:rsidR="006844C6" w:rsidRPr="00276E9B" w:rsidRDefault="006844C6" w:rsidP="00FC531C">
            <w:pPr>
              <w:pStyle w:val="TAC"/>
              <w:rPr>
                <w:b/>
              </w:rPr>
            </w:pPr>
            <w:r w:rsidRPr="00276E9B">
              <w:rPr>
                <w:b/>
              </w:rPr>
              <w:t>PLMN</w:t>
            </w:r>
          </w:p>
        </w:tc>
      </w:tr>
      <w:tr w:rsidR="006844C6" w:rsidRPr="00276E9B" w14:paraId="65593BBF" w14:textId="77777777" w:rsidTr="00FC531C">
        <w:trPr>
          <w:jc w:val="center"/>
        </w:trPr>
        <w:tc>
          <w:tcPr>
            <w:tcW w:w="675" w:type="dxa"/>
          </w:tcPr>
          <w:p w14:paraId="79146B58" w14:textId="77777777" w:rsidR="006844C6" w:rsidRPr="00276E9B" w:rsidRDefault="006844C6" w:rsidP="00FC531C">
            <w:pPr>
              <w:pStyle w:val="TAC"/>
            </w:pPr>
            <w:r w:rsidRPr="00276E9B">
              <w:t>1</w:t>
            </w:r>
          </w:p>
        </w:tc>
        <w:tc>
          <w:tcPr>
            <w:tcW w:w="1173" w:type="dxa"/>
          </w:tcPr>
          <w:p w14:paraId="1F670A27" w14:textId="77777777" w:rsidR="006844C6" w:rsidRPr="00276E9B" w:rsidRDefault="006844C6" w:rsidP="00FC531C">
            <w:pPr>
              <w:pStyle w:val="TAC"/>
            </w:pPr>
            <w:r w:rsidRPr="00276E9B">
              <w:t>f1</w:t>
            </w:r>
          </w:p>
        </w:tc>
        <w:tc>
          <w:tcPr>
            <w:tcW w:w="2598" w:type="dxa"/>
          </w:tcPr>
          <w:p w14:paraId="4EFD4552" w14:textId="77777777" w:rsidR="006844C6" w:rsidRPr="00276E9B" w:rsidRDefault="006844C6" w:rsidP="00FC531C">
            <w:pPr>
              <w:pStyle w:val="TAC"/>
            </w:pPr>
            <w:r w:rsidRPr="00276E9B">
              <w:t>HPLMN (PLMN1)</w:t>
            </w:r>
          </w:p>
        </w:tc>
      </w:tr>
      <w:tr w:rsidR="006844C6" w:rsidRPr="00276E9B" w14:paraId="34A4F932" w14:textId="77777777" w:rsidTr="00FC531C">
        <w:trPr>
          <w:jc w:val="center"/>
        </w:trPr>
        <w:tc>
          <w:tcPr>
            <w:tcW w:w="675" w:type="dxa"/>
          </w:tcPr>
          <w:p w14:paraId="2B55E9E0" w14:textId="77777777" w:rsidR="006844C6" w:rsidRPr="00276E9B" w:rsidRDefault="006844C6" w:rsidP="00FC531C">
            <w:pPr>
              <w:pStyle w:val="TAC"/>
            </w:pPr>
            <w:r w:rsidRPr="00276E9B">
              <w:t>2</w:t>
            </w:r>
          </w:p>
        </w:tc>
        <w:tc>
          <w:tcPr>
            <w:tcW w:w="1173" w:type="dxa"/>
          </w:tcPr>
          <w:p w14:paraId="19FA07E6" w14:textId="77777777" w:rsidR="006844C6" w:rsidRPr="00276E9B" w:rsidRDefault="006844C6" w:rsidP="00FC531C">
            <w:pPr>
              <w:pStyle w:val="TAC"/>
            </w:pPr>
            <w:r w:rsidRPr="00276E9B">
              <w:t>f1</w:t>
            </w:r>
          </w:p>
        </w:tc>
        <w:tc>
          <w:tcPr>
            <w:tcW w:w="2598" w:type="dxa"/>
          </w:tcPr>
          <w:p w14:paraId="280DCE02" w14:textId="77777777" w:rsidR="006844C6" w:rsidRPr="00276E9B" w:rsidRDefault="006844C6" w:rsidP="00FC531C">
            <w:pPr>
              <w:pStyle w:val="TAC"/>
              <w:rPr>
                <w:lang w:eastAsia="zh-CN"/>
              </w:rPr>
            </w:pPr>
            <w:r w:rsidRPr="00276E9B">
              <w:t>PLMN</w:t>
            </w:r>
            <w:r w:rsidRPr="00276E9B">
              <w:rPr>
                <w:lang w:eastAsia="zh-CN"/>
              </w:rPr>
              <w:t>1</w:t>
            </w:r>
          </w:p>
        </w:tc>
      </w:tr>
      <w:tr w:rsidR="006844C6" w:rsidRPr="00276E9B" w14:paraId="25D0594F" w14:textId="77777777" w:rsidTr="00FC531C">
        <w:trPr>
          <w:jc w:val="center"/>
        </w:trPr>
        <w:tc>
          <w:tcPr>
            <w:tcW w:w="4446" w:type="dxa"/>
            <w:gridSpan w:val="3"/>
          </w:tcPr>
          <w:p w14:paraId="37F8BE2B" w14:textId="77777777" w:rsidR="006844C6" w:rsidRPr="00276E9B" w:rsidRDefault="006844C6" w:rsidP="00FC531C">
            <w:pPr>
              <w:pStyle w:val="TAN"/>
              <w:rPr>
                <w:lang w:eastAsia="zh-CN"/>
              </w:rPr>
            </w:pPr>
            <w:r w:rsidRPr="00276E9B">
              <w:t xml:space="preserve">Note </w:t>
            </w:r>
            <w:r w:rsidRPr="00276E9B">
              <w:rPr>
                <w:lang w:eastAsia="zh-CN"/>
              </w:rPr>
              <w:t>1</w:t>
            </w:r>
            <w:r w:rsidRPr="00276E9B">
              <w:t>:</w:t>
            </w:r>
            <w:r w:rsidRPr="00276E9B">
              <w:tab/>
              <w:t>The frequenc</w:t>
            </w:r>
            <w:r w:rsidRPr="00276E9B">
              <w:rPr>
                <w:lang w:eastAsia="zh-CN"/>
              </w:rPr>
              <w:t>y</w:t>
            </w:r>
            <w:r w:rsidRPr="00276E9B">
              <w:t xml:space="preserve"> f1 shall be the </w:t>
            </w:r>
            <w:r w:rsidRPr="00276E9B">
              <w:rPr>
                <w:lang w:eastAsia="zh-CN"/>
              </w:rPr>
              <w:t xml:space="preserve">anchor </w:t>
            </w:r>
            <w:r w:rsidRPr="00276E9B">
              <w:t>frequenc</w:t>
            </w:r>
            <w:r w:rsidRPr="00276E9B">
              <w:rPr>
                <w:lang w:eastAsia="zh-CN"/>
              </w:rPr>
              <w:t>y</w:t>
            </w:r>
            <w:r w:rsidRPr="00276E9B">
              <w:t xml:space="preserve"> pre-configured in the UE</w:t>
            </w:r>
            <w:r w:rsidR="00CB1C2F" w:rsidRPr="00276E9B">
              <w:t>/USIM</w:t>
            </w:r>
            <w:r w:rsidRPr="00276E9B">
              <w:t>.</w:t>
            </w:r>
          </w:p>
          <w:p w14:paraId="5CA44AA4" w14:textId="77777777" w:rsidR="006844C6" w:rsidRPr="00276E9B" w:rsidRDefault="006844C6" w:rsidP="00FC531C">
            <w:pPr>
              <w:pStyle w:val="TAN"/>
              <w:rPr>
                <w:lang w:eastAsia="zh-CN"/>
              </w:rPr>
            </w:pPr>
            <w:r w:rsidRPr="00276E9B">
              <w:t>Note</w:t>
            </w:r>
            <w:r w:rsidR="000A01AD" w:rsidRPr="00276E9B">
              <w:t xml:space="preserve"> </w:t>
            </w:r>
            <w:r w:rsidRPr="00276E9B">
              <w:rPr>
                <w:lang w:eastAsia="zh-CN"/>
              </w:rPr>
              <w:t>2</w:t>
            </w:r>
            <w:r w:rsidRPr="00276E9B">
              <w:t>:</w:t>
            </w:r>
            <w:r w:rsidRPr="00276E9B">
              <w:tab/>
              <w:t>A single frequency has been chosen to allow the TC to be applicable even for UEs supporting a single band which comprises a single frequency.</w:t>
            </w:r>
          </w:p>
        </w:tc>
      </w:tr>
    </w:tbl>
    <w:p w14:paraId="44FEFC79" w14:textId="77777777" w:rsidR="006844C6" w:rsidRPr="00276E9B" w:rsidRDefault="006844C6" w:rsidP="006844C6"/>
    <w:p w14:paraId="05288075" w14:textId="77777777" w:rsidR="006844C6" w:rsidRPr="00276E9B" w:rsidRDefault="006844C6" w:rsidP="006844C6">
      <w:pPr>
        <w:pStyle w:val="B1"/>
        <w:rPr>
          <w:lang w:eastAsia="zh-CN"/>
        </w:rPr>
      </w:pPr>
      <w:r w:rsidRPr="00276E9B">
        <w:t>-</w:t>
      </w:r>
      <w:r w:rsidRPr="00276E9B">
        <w:tab/>
        <w:t>System information combination 2</w:t>
      </w:r>
      <w:r w:rsidRPr="00276E9B">
        <w:rPr>
          <w:lang w:eastAsia="zh-CN"/>
        </w:rPr>
        <w:t>9</w:t>
      </w:r>
      <w:r w:rsidRPr="00276E9B">
        <w:t xml:space="preserve"> as defined in TS 36.508 [18] clause 4.4.3.1 is used in all active cells.</w:t>
      </w:r>
    </w:p>
    <w:p w14:paraId="7DD4BB74" w14:textId="77777777" w:rsidR="006844C6" w:rsidRPr="00276E9B" w:rsidRDefault="006844C6" w:rsidP="006844C6">
      <w:pPr>
        <w:pStyle w:val="B1"/>
        <w:rPr>
          <w:lang w:eastAsia="zh-CN"/>
        </w:rPr>
      </w:pPr>
      <w:r w:rsidRPr="00276E9B">
        <w:t>-</w:t>
      </w:r>
      <w:r w:rsidRPr="00276E9B">
        <w:tab/>
      </w:r>
      <w:r w:rsidRPr="00276E9B">
        <w:rPr>
          <w:i/>
          <w:iCs/>
        </w:rPr>
        <w:t>SystemInformationBlockType</w:t>
      </w:r>
      <w:r w:rsidRPr="00276E9B">
        <w:rPr>
          <w:i/>
          <w:iCs/>
          <w:lang w:eastAsia="zh-CN"/>
        </w:rPr>
        <w:t>21</w:t>
      </w:r>
      <w:r w:rsidRPr="00276E9B">
        <w:t xml:space="preserve"> for Cell 1 using parameters as specified in Table </w:t>
      </w:r>
      <w:r w:rsidRPr="00276E9B">
        <w:rPr>
          <w:lang w:eastAsia="zh-CN"/>
        </w:rPr>
        <w:t>24.1.7</w:t>
      </w:r>
      <w:r w:rsidRPr="00276E9B">
        <w:t>.3.3-</w:t>
      </w:r>
      <w:r w:rsidRPr="00276E9B">
        <w:rPr>
          <w:lang w:eastAsia="zh-CN"/>
        </w:rPr>
        <w:t>1</w:t>
      </w:r>
      <w:r w:rsidRPr="00276E9B">
        <w:t>.</w:t>
      </w:r>
    </w:p>
    <w:p w14:paraId="65283EC2" w14:textId="77777777" w:rsidR="006844C6" w:rsidRPr="00276E9B" w:rsidRDefault="006844C6" w:rsidP="006844C6">
      <w:pPr>
        <w:pStyle w:val="B1"/>
        <w:ind w:left="284"/>
      </w:pPr>
      <w:r w:rsidRPr="00276E9B">
        <w:t>SS-UE</w:t>
      </w:r>
    </w:p>
    <w:p w14:paraId="53FC8ECA" w14:textId="77777777" w:rsidR="006844C6" w:rsidRPr="00276E9B" w:rsidRDefault="006844C6" w:rsidP="006844C6">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transmitting device on the resources which the UE is expected to use for reception, as defined in TS 36.508 [18] clause 6.2.3.5.</w:t>
      </w:r>
    </w:p>
    <w:p w14:paraId="1AFEADF5" w14:textId="77777777" w:rsidR="006844C6" w:rsidRPr="00276E9B" w:rsidRDefault="006844C6" w:rsidP="006844C6">
      <w:pPr>
        <w:pStyle w:val="H6"/>
      </w:pPr>
      <w:r w:rsidRPr="00276E9B">
        <w:t>UE:</w:t>
      </w:r>
    </w:p>
    <w:p w14:paraId="376449ED" w14:textId="77777777" w:rsidR="006844C6" w:rsidRPr="00276E9B" w:rsidRDefault="006844C6" w:rsidP="006844C6">
      <w:pPr>
        <w:pStyle w:val="B1"/>
        <w:rPr>
          <w:lang w:eastAsia="zh-CN"/>
        </w:rPr>
      </w:pPr>
      <w:r w:rsidRPr="00276E9B">
        <w:t>-</w:t>
      </w:r>
      <w:r w:rsidRPr="00276E9B">
        <w:tab/>
      </w:r>
      <w:r w:rsidRPr="00276E9B">
        <w:rPr>
          <w:lang w:eastAsia="zh-CN"/>
        </w:rPr>
        <w:t>V2X sidelink</w:t>
      </w:r>
      <w:r w:rsidRPr="00276E9B">
        <w:t xml:space="preserve"> related configuration</w:t>
      </w:r>
    </w:p>
    <w:p w14:paraId="1D74CC3C" w14:textId="77777777" w:rsidR="006844C6" w:rsidRPr="00276E9B" w:rsidRDefault="006844C6" w:rsidP="006844C6">
      <w:pPr>
        <w:pStyle w:val="B2"/>
        <w:rPr>
          <w:lang w:eastAsia="zh-CN"/>
        </w:rPr>
      </w:pPr>
      <w:r w:rsidRPr="00276E9B">
        <w:t>-</w:t>
      </w:r>
      <w:r w:rsidRPr="00276E9B">
        <w:tab/>
        <w:t xml:space="preserve">The UE is authorised to perform </w:t>
      </w:r>
      <w:r w:rsidRPr="00276E9B">
        <w:rPr>
          <w:lang w:eastAsia="zh-CN"/>
        </w:rPr>
        <w:t>V2X Sidelink</w:t>
      </w:r>
      <w:r w:rsidRPr="00276E9B">
        <w:t xml:space="preserve"> Communication</w:t>
      </w:r>
      <w:r w:rsidRPr="00276E9B">
        <w:rPr>
          <w:lang w:eastAsia="zh-CN"/>
        </w:rPr>
        <w:t>.</w:t>
      </w:r>
    </w:p>
    <w:p w14:paraId="24CBEA0C" w14:textId="77777777" w:rsidR="006844C6" w:rsidRPr="00276E9B" w:rsidRDefault="006844C6" w:rsidP="006844C6">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00CB1C2F" w:rsidRPr="00276E9B">
        <w:t xml:space="preserve"> [18]</w:t>
      </w:r>
      <w:r w:rsidRPr="00276E9B">
        <w:t xml:space="preserve">) except for those listed in Table </w:t>
      </w:r>
      <w:r w:rsidRPr="00276E9B">
        <w:rPr>
          <w:lang w:eastAsia="zh-CN"/>
        </w:rPr>
        <w:t>24.1.7.</w:t>
      </w:r>
      <w:r w:rsidRPr="00276E9B">
        <w:t>3.1-</w:t>
      </w:r>
      <w:r w:rsidRPr="00276E9B">
        <w:rPr>
          <w:lang w:eastAsia="zh-CN"/>
        </w:rPr>
        <w:t>2</w:t>
      </w:r>
      <w:r w:rsidRPr="00276E9B">
        <w:t>.</w:t>
      </w:r>
    </w:p>
    <w:p w14:paraId="3DDE9671" w14:textId="77777777" w:rsidR="006844C6" w:rsidRPr="00276E9B" w:rsidRDefault="006844C6" w:rsidP="006844C6">
      <w:pPr>
        <w:pStyle w:val="TH"/>
      </w:pPr>
      <w:r w:rsidRPr="00276E9B">
        <w:t xml:space="preserve">Table </w:t>
      </w:r>
      <w:r w:rsidRPr="00276E9B">
        <w:rPr>
          <w:lang w:eastAsia="zh-CN"/>
        </w:rPr>
        <w:t>24.1.7.</w:t>
      </w:r>
      <w:r w:rsidRPr="00276E9B">
        <w:t>3.1-</w:t>
      </w:r>
      <w:r w:rsidRPr="00276E9B">
        <w:rPr>
          <w:lang w:eastAsia="zh-CN"/>
        </w:rPr>
        <w:t>2</w:t>
      </w:r>
      <w:r w:rsidRPr="00276E9B">
        <w:t xml:space="preserve">: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6844C6" w:rsidRPr="00276E9B" w14:paraId="67012F8A" w14:textId="77777777" w:rsidTr="00FC531C">
        <w:trPr>
          <w:jc w:val="center"/>
        </w:trPr>
        <w:tc>
          <w:tcPr>
            <w:tcW w:w="1818" w:type="dxa"/>
          </w:tcPr>
          <w:p w14:paraId="1F3E3CDA" w14:textId="77777777" w:rsidR="006844C6" w:rsidRPr="00276E9B" w:rsidRDefault="006844C6" w:rsidP="00FC531C">
            <w:pPr>
              <w:pStyle w:val="TAH"/>
            </w:pPr>
            <w:r w:rsidRPr="00276E9B">
              <w:t>USIM field</w:t>
            </w:r>
          </w:p>
        </w:tc>
        <w:tc>
          <w:tcPr>
            <w:tcW w:w="977" w:type="dxa"/>
          </w:tcPr>
          <w:p w14:paraId="31B13BD5" w14:textId="77777777" w:rsidR="006844C6" w:rsidRPr="00276E9B" w:rsidRDefault="006844C6" w:rsidP="00FC531C">
            <w:pPr>
              <w:pStyle w:val="TAH"/>
            </w:pPr>
            <w:r w:rsidRPr="00276E9B">
              <w:t>Priority</w:t>
            </w:r>
          </w:p>
        </w:tc>
        <w:tc>
          <w:tcPr>
            <w:tcW w:w="2913" w:type="dxa"/>
          </w:tcPr>
          <w:p w14:paraId="77511C8A" w14:textId="77777777" w:rsidR="006844C6" w:rsidRPr="00276E9B" w:rsidRDefault="006844C6" w:rsidP="00FC531C">
            <w:pPr>
              <w:pStyle w:val="TAH"/>
            </w:pPr>
            <w:r w:rsidRPr="00276E9B">
              <w:t>Value</w:t>
            </w:r>
          </w:p>
        </w:tc>
        <w:tc>
          <w:tcPr>
            <w:tcW w:w="3075" w:type="dxa"/>
          </w:tcPr>
          <w:p w14:paraId="7DC0C2E1" w14:textId="77777777" w:rsidR="006844C6" w:rsidRPr="00276E9B" w:rsidRDefault="006844C6" w:rsidP="00FC531C">
            <w:pPr>
              <w:pStyle w:val="TAH"/>
            </w:pPr>
            <w:r w:rsidRPr="00276E9B">
              <w:t>Access Technology Identifier</w:t>
            </w:r>
          </w:p>
        </w:tc>
      </w:tr>
      <w:tr w:rsidR="00CB1C2F" w:rsidRPr="00276E9B" w14:paraId="36CAA77B" w14:textId="77777777" w:rsidTr="00546500">
        <w:trPr>
          <w:cantSplit/>
          <w:jc w:val="center"/>
        </w:trPr>
        <w:tc>
          <w:tcPr>
            <w:tcW w:w="1818" w:type="dxa"/>
          </w:tcPr>
          <w:p w14:paraId="3389C070" w14:textId="77777777" w:rsidR="00CB1C2F" w:rsidRPr="00276E9B" w:rsidRDefault="00CB1C2F" w:rsidP="00546500">
            <w:pPr>
              <w:pStyle w:val="TAL"/>
            </w:pPr>
            <w:r w:rsidRPr="00276E9B">
              <w:t>EF</w:t>
            </w:r>
            <w:r w:rsidRPr="00276E9B">
              <w:rPr>
                <w:vertAlign w:val="subscript"/>
              </w:rPr>
              <w:t>UST</w:t>
            </w:r>
          </w:p>
        </w:tc>
        <w:tc>
          <w:tcPr>
            <w:tcW w:w="977" w:type="dxa"/>
          </w:tcPr>
          <w:p w14:paraId="46A85377" w14:textId="77777777" w:rsidR="00CB1C2F" w:rsidRPr="00276E9B" w:rsidRDefault="00CB1C2F" w:rsidP="00546500">
            <w:pPr>
              <w:pStyle w:val="TAL"/>
            </w:pPr>
          </w:p>
        </w:tc>
        <w:tc>
          <w:tcPr>
            <w:tcW w:w="2913" w:type="dxa"/>
          </w:tcPr>
          <w:p w14:paraId="4296E0B6" w14:textId="77777777" w:rsidR="00CB1C2F" w:rsidRPr="00276E9B" w:rsidRDefault="00CB1C2F" w:rsidP="00546500">
            <w:pPr>
              <w:pStyle w:val="TAL"/>
            </w:pPr>
            <w:r w:rsidRPr="00276E9B">
              <w:t>Service n°119 (V2X) supported</w:t>
            </w:r>
          </w:p>
        </w:tc>
        <w:tc>
          <w:tcPr>
            <w:tcW w:w="3075" w:type="dxa"/>
          </w:tcPr>
          <w:p w14:paraId="31376FD9" w14:textId="77777777" w:rsidR="00CB1C2F" w:rsidRPr="00276E9B" w:rsidRDefault="00CB1C2F" w:rsidP="00546500">
            <w:pPr>
              <w:pStyle w:val="TAL"/>
            </w:pPr>
          </w:p>
        </w:tc>
      </w:tr>
      <w:tr w:rsidR="00CB1C2F" w:rsidRPr="00276E9B" w14:paraId="6A1135F7" w14:textId="77777777" w:rsidTr="00546500">
        <w:trPr>
          <w:cantSplit/>
          <w:jc w:val="center"/>
        </w:trPr>
        <w:tc>
          <w:tcPr>
            <w:tcW w:w="1818" w:type="dxa"/>
          </w:tcPr>
          <w:p w14:paraId="1787F6BF" w14:textId="77777777" w:rsidR="00CB1C2F" w:rsidRPr="00276E9B" w:rsidRDefault="00CB1C2F" w:rsidP="00546500">
            <w:pPr>
              <w:pStyle w:val="TAL"/>
            </w:pPr>
            <w:r w:rsidRPr="00276E9B">
              <w:t>EF</w:t>
            </w:r>
            <w:r w:rsidRPr="00276E9B">
              <w:rPr>
                <w:vertAlign w:val="subscript"/>
              </w:rPr>
              <w:t>VST</w:t>
            </w:r>
          </w:p>
        </w:tc>
        <w:tc>
          <w:tcPr>
            <w:tcW w:w="977" w:type="dxa"/>
          </w:tcPr>
          <w:p w14:paraId="5611C7CA" w14:textId="77777777" w:rsidR="00CB1C2F" w:rsidRPr="00276E9B" w:rsidRDefault="00CB1C2F" w:rsidP="00546500">
            <w:pPr>
              <w:pStyle w:val="TAL"/>
            </w:pPr>
          </w:p>
        </w:tc>
        <w:tc>
          <w:tcPr>
            <w:tcW w:w="2913" w:type="dxa"/>
          </w:tcPr>
          <w:p w14:paraId="032A7863" w14:textId="77777777" w:rsidR="00CB1C2F" w:rsidRPr="00276E9B" w:rsidRDefault="00CB1C2F" w:rsidP="00546500">
            <w:pPr>
              <w:pStyle w:val="TAL"/>
            </w:pPr>
            <w:r w:rsidRPr="00276E9B">
              <w:t>As per TS 36.508 [18] clause 4.9.3.4</w:t>
            </w:r>
          </w:p>
        </w:tc>
        <w:tc>
          <w:tcPr>
            <w:tcW w:w="3075" w:type="dxa"/>
          </w:tcPr>
          <w:p w14:paraId="0F5925F1" w14:textId="77777777" w:rsidR="00CB1C2F" w:rsidRPr="00276E9B" w:rsidRDefault="00CB1C2F" w:rsidP="00546500">
            <w:pPr>
              <w:pStyle w:val="TAL"/>
            </w:pPr>
          </w:p>
        </w:tc>
      </w:tr>
      <w:tr w:rsidR="006844C6" w:rsidRPr="00276E9B" w14:paraId="4E276BD4" w14:textId="77777777" w:rsidTr="00FC531C">
        <w:trPr>
          <w:cantSplit/>
          <w:jc w:val="center"/>
        </w:trPr>
        <w:tc>
          <w:tcPr>
            <w:tcW w:w="1818" w:type="dxa"/>
          </w:tcPr>
          <w:p w14:paraId="3150240A" w14:textId="77777777" w:rsidR="006844C6" w:rsidRPr="00276E9B" w:rsidRDefault="006844C6" w:rsidP="00FC531C">
            <w:pPr>
              <w:pStyle w:val="TAL"/>
            </w:pPr>
            <w:r w:rsidRPr="00276E9B">
              <w:t>EF</w:t>
            </w:r>
            <w:r w:rsidRPr="00276E9B">
              <w:rPr>
                <w:vertAlign w:val="subscript"/>
              </w:rPr>
              <w:t>V2X_CONFIG</w:t>
            </w:r>
          </w:p>
        </w:tc>
        <w:tc>
          <w:tcPr>
            <w:tcW w:w="977" w:type="dxa"/>
          </w:tcPr>
          <w:p w14:paraId="6A836F45" w14:textId="77777777" w:rsidR="006844C6" w:rsidRPr="00276E9B" w:rsidRDefault="006844C6" w:rsidP="00FC531C">
            <w:pPr>
              <w:pStyle w:val="TAL"/>
            </w:pPr>
          </w:p>
        </w:tc>
        <w:tc>
          <w:tcPr>
            <w:tcW w:w="2913" w:type="dxa"/>
          </w:tcPr>
          <w:p w14:paraId="4F508986" w14:textId="77777777" w:rsidR="006844C6" w:rsidRPr="00276E9B" w:rsidRDefault="006844C6" w:rsidP="00FC531C">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7</w:t>
            </w:r>
            <w:r w:rsidRPr="00276E9B">
              <w:rPr>
                <w:b w:val="0"/>
                <w:sz w:val="18"/>
                <w:szCs w:val="18"/>
              </w:rPr>
              <w:t>.3.3</w:t>
            </w:r>
            <w:r w:rsidRPr="00276E9B">
              <w:rPr>
                <w:b w:val="0"/>
                <w:sz w:val="18"/>
                <w:szCs w:val="18"/>
                <w:lang w:eastAsia="zh-CN"/>
              </w:rPr>
              <w:t>-4</w:t>
            </w:r>
          </w:p>
        </w:tc>
        <w:tc>
          <w:tcPr>
            <w:tcW w:w="3075" w:type="dxa"/>
          </w:tcPr>
          <w:p w14:paraId="5FB8C341" w14:textId="77777777" w:rsidR="006844C6" w:rsidRPr="00276E9B" w:rsidRDefault="006844C6" w:rsidP="00FC531C">
            <w:pPr>
              <w:pStyle w:val="TAL"/>
            </w:pPr>
          </w:p>
        </w:tc>
      </w:tr>
    </w:tbl>
    <w:p w14:paraId="59608E56" w14:textId="77777777" w:rsidR="006844C6" w:rsidRPr="00276E9B" w:rsidRDefault="006844C6" w:rsidP="004467D4"/>
    <w:p w14:paraId="68416FC7" w14:textId="77777777" w:rsidR="006844C6" w:rsidRPr="00276E9B" w:rsidRDefault="006844C6" w:rsidP="006844C6">
      <w:pPr>
        <w:pStyle w:val="H6"/>
      </w:pPr>
      <w:r w:rsidRPr="00276E9B">
        <w:t>Preamble:</w:t>
      </w:r>
    </w:p>
    <w:p w14:paraId="316A0CC5" w14:textId="77777777" w:rsidR="006844C6" w:rsidRPr="00276E9B" w:rsidRDefault="006844C6" w:rsidP="006844C6">
      <w:pPr>
        <w:pStyle w:val="B1"/>
        <w:rPr>
          <w:lang w:eastAsia="zh-CN"/>
        </w:rPr>
      </w:pPr>
      <w:r w:rsidRPr="00276E9B">
        <w:t>-</w:t>
      </w:r>
      <w:r w:rsidRPr="00276E9B">
        <w:tab/>
        <w:t xml:space="preserve">The UE is in State Generic Radio Bearer Establishment, UE Test Mode Activated (State 3A) </w:t>
      </w:r>
      <w:r w:rsidRPr="00276E9B">
        <w:rPr>
          <w:lang w:eastAsia="zh-CN"/>
        </w:rPr>
        <w:t xml:space="preserve">on Cell 1 </w:t>
      </w:r>
      <w:r w:rsidRPr="00276E9B">
        <w:t>according to TS 36.508 [18]</w:t>
      </w:r>
      <w:r w:rsidRPr="00276E9B">
        <w:rPr>
          <w:lang w:eastAsia="zh-CN"/>
        </w:rPr>
        <w:t>.</w:t>
      </w:r>
    </w:p>
    <w:p w14:paraId="4C78B57C" w14:textId="77777777" w:rsidR="006844C6" w:rsidRPr="00276E9B" w:rsidRDefault="006844C6" w:rsidP="006844C6">
      <w:pPr>
        <w:pStyle w:val="H6"/>
        <w:rPr>
          <w:lang w:eastAsia="zh-CN"/>
        </w:rPr>
      </w:pPr>
      <w:r w:rsidRPr="00276E9B">
        <w:rPr>
          <w:lang w:eastAsia="zh-CN"/>
        </w:rPr>
        <w:t>24</w:t>
      </w:r>
      <w:r w:rsidRPr="00276E9B">
        <w:t>.</w:t>
      </w:r>
      <w:r w:rsidRPr="00276E9B">
        <w:rPr>
          <w:lang w:eastAsia="zh-CN"/>
        </w:rPr>
        <w:t>1.7.3.2</w:t>
      </w:r>
      <w:r w:rsidRPr="00276E9B">
        <w:tab/>
        <w:t>Test procedure sequence</w:t>
      </w:r>
    </w:p>
    <w:p w14:paraId="4DD740AB" w14:textId="77777777" w:rsidR="006844C6" w:rsidRPr="00276E9B" w:rsidRDefault="006844C6" w:rsidP="006844C6">
      <w:r w:rsidRPr="00276E9B">
        <w:t xml:space="preserve">Table </w:t>
      </w:r>
      <w:r w:rsidRPr="00276E9B">
        <w:rPr>
          <w:lang w:eastAsia="zh-CN"/>
        </w:rPr>
        <w:t>24.1.7</w:t>
      </w:r>
      <w:r w:rsidRPr="00276E9B">
        <w:t>.3.2-0 illustrates the downlink power levels and other changing parameters to be applied for the cells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55D8CC2B" w14:textId="77777777" w:rsidR="006844C6" w:rsidRPr="00276E9B" w:rsidRDefault="006844C6" w:rsidP="006844C6">
      <w:pPr>
        <w:pStyle w:val="TH"/>
      </w:pPr>
      <w:r w:rsidRPr="00276E9B">
        <w:t xml:space="preserve">Table </w:t>
      </w:r>
      <w:r w:rsidRPr="00276E9B">
        <w:rPr>
          <w:lang w:eastAsia="zh-CN"/>
        </w:rPr>
        <w:t>24.1.7</w:t>
      </w:r>
      <w:r w:rsidRPr="00276E9B">
        <w:t>.3.2-0: Time instances of cell power level and parameter changes</w:t>
      </w:r>
    </w:p>
    <w:tbl>
      <w:tblPr>
        <w:tblW w:w="5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tblGrid>
      <w:tr w:rsidR="006844C6" w:rsidRPr="00276E9B" w14:paraId="0CDBE0D9" w14:textId="77777777" w:rsidTr="00FC531C">
        <w:trPr>
          <w:jc w:val="center"/>
        </w:trPr>
        <w:tc>
          <w:tcPr>
            <w:tcW w:w="534" w:type="dxa"/>
            <w:tcBorders>
              <w:top w:val="single" w:sz="4" w:space="0" w:color="auto"/>
              <w:bottom w:val="nil"/>
            </w:tcBorders>
          </w:tcPr>
          <w:p w14:paraId="791D649C" w14:textId="77777777" w:rsidR="006844C6" w:rsidRPr="00276E9B" w:rsidRDefault="006844C6" w:rsidP="00FC531C">
            <w:pPr>
              <w:pStyle w:val="TAH"/>
            </w:pPr>
          </w:p>
        </w:tc>
        <w:tc>
          <w:tcPr>
            <w:tcW w:w="1504" w:type="dxa"/>
            <w:tcBorders>
              <w:top w:val="single" w:sz="4" w:space="0" w:color="auto"/>
              <w:bottom w:val="nil"/>
            </w:tcBorders>
          </w:tcPr>
          <w:p w14:paraId="77A9B073" w14:textId="77777777" w:rsidR="006844C6" w:rsidRPr="00276E9B" w:rsidRDefault="006844C6" w:rsidP="00FC531C">
            <w:pPr>
              <w:pStyle w:val="TAH"/>
            </w:pPr>
            <w:r w:rsidRPr="00276E9B">
              <w:t>Parameter</w:t>
            </w:r>
          </w:p>
        </w:tc>
        <w:tc>
          <w:tcPr>
            <w:tcW w:w="976" w:type="dxa"/>
            <w:tcBorders>
              <w:top w:val="single" w:sz="4" w:space="0" w:color="auto"/>
            </w:tcBorders>
          </w:tcPr>
          <w:p w14:paraId="43E32EAD" w14:textId="77777777" w:rsidR="006844C6" w:rsidRPr="00276E9B" w:rsidRDefault="006844C6" w:rsidP="00FC531C">
            <w:pPr>
              <w:pStyle w:val="TAH"/>
            </w:pPr>
            <w:r w:rsidRPr="00276E9B">
              <w:t>Unit</w:t>
            </w:r>
          </w:p>
        </w:tc>
        <w:tc>
          <w:tcPr>
            <w:tcW w:w="1240" w:type="dxa"/>
            <w:tcBorders>
              <w:top w:val="single" w:sz="4" w:space="0" w:color="auto"/>
            </w:tcBorders>
          </w:tcPr>
          <w:p w14:paraId="7D828945" w14:textId="77777777" w:rsidR="006844C6" w:rsidRPr="00276E9B" w:rsidRDefault="006844C6" w:rsidP="00FC531C">
            <w:pPr>
              <w:pStyle w:val="TAH"/>
            </w:pPr>
            <w:r w:rsidRPr="00276E9B">
              <w:t>Cell 1</w:t>
            </w:r>
          </w:p>
        </w:tc>
        <w:tc>
          <w:tcPr>
            <w:tcW w:w="1241" w:type="dxa"/>
            <w:tcBorders>
              <w:top w:val="single" w:sz="4" w:space="0" w:color="auto"/>
            </w:tcBorders>
          </w:tcPr>
          <w:p w14:paraId="13D927E3" w14:textId="77777777" w:rsidR="006844C6" w:rsidRPr="00276E9B" w:rsidRDefault="006844C6" w:rsidP="00FC531C">
            <w:pPr>
              <w:pStyle w:val="TAH"/>
            </w:pPr>
            <w:r w:rsidRPr="00276E9B">
              <w:t>Cell 2</w:t>
            </w:r>
          </w:p>
        </w:tc>
      </w:tr>
      <w:tr w:rsidR="006844C6" w:rsidRPr="00276E9B" w14:paraId="129FFD76" w14:textId="77777777" w:rsidTr="00FC531C">
        <w:trPr>
          <w:jc w:val="center"/>
        </w:trPr>
        <w:tc>
          <w:tcPr>
            <w:tcW w:w="534" w:type="dxa"/>
            <w:tcBorders>
              <w:top w:val="single" w:sz="4" w:space="0" w:color="auto"/>
              <w:bottom w:val="single" w:sz="4" w:space="0" w:color="auto"/>
            </w:tcBorders>
            <w:shd w:val="clear" w:color="auto" w:fill="auto"/>
            <w:vAlign w:val="center"/>
          </w:tcPr>
          <w:p w14:paraId="6A4D8CD7" w14:textId="77777777" w:rsidR="006844C6" w:rsidRPr="00276E9B" w:rsidRDefault="006844C6" w:rsidP="00FC531C">
            <w:pPr>
              <w:pStyle w:val="TAL"/>
            </w:pPr>
            <w:r w:rsidRPr="00276E9B">
              <w:t>T0</w:t>
            </w:r>
          </w:p>
        </w:tc>
        <w:tc>
          <w:tcPr>
            <w:tcW w:w="1504" w:type="dxa"/>
            <w:tcBorders>
              <w:top w:val="single" w:sz="4" w:space="0" w:color="auto"/>
              <w:bottom w:val="single" w:sz="4" w:space="0" w:color="auto"/>
            </w:tcBorders>
            <w:vAlign w:val="center"/>
          </w:tcPr>
          <w:p w14:paraId="3C211429" w14:textId="77777777" w:rsidR="006844C6" w:rsidRPr="00276E9B" w:rsidRDefault="006844C6" w:rsidP="00FC531C">
            <w:pPr>
              <w:pStyle w:val="TAC"/>
            </w:pPr>
            <w:r w:rsidRPr="00276E9B">
              <w:t>Cell-specific RS EPRE</w:t>
            </w:r>
          </w:p>
        </w:tc>
        <w:tc>
          <w:tcPr>
            <w:tcW w:w="976" w:type="dxa"/>
            <w:tcBorders>
              <w:top w:val="single" w:sz="4" w:space="0" w:color="auto"/>
              <w:bottom w:val="single" w:sz="4" w:space="0" w:color="auto"/>
            </w:tcBorders>
            <w:vAlign w:val="center"/>
          </w:tcPr>
          <w:p w14:paraId="5C0F2CA1" w14:textId="77777777" w:rsidR="006844C6" w:rsidRPr="00276E9B" w:rsidRDefault="006844C6" w:rsidP="00FC531C">
            <w:pPr>
              <w:pStyle w:val="TAC"/>
            </w:pPr>
            <w:r w:rsidRPr="00276E9B">
              <w:t>dBm/15kHz</w:t>
            </w:r>
          </w:p>
        </w:tc>
        <w:tc>
          <w:tcPr>
            <w:tcW w:w="1240" w:type="dxa"/>
            <w:tcBorders>
              <w:top w:val="single" w:sz="4" w:space="0" w:color="auto"/>
              <w:bottom w:val="single" w:sz="4" w:space="0" w:color="auto"/>
            </w:tcBorders>
            <w:vAlign w:val="center"/>
          </w:tcPr>
          <w:p w14:paraId="4D2FFE1F" w14:textId="77777777" w:rsidR="006844C6" w:rsidRPr="00276E9B" w:rsidRDefault="006844C6" w:rsidP="00FC531C">
            <w:pPr>
              <w:pStyle w:val="TAC"/>
            </w:pPr>
            <w:r w:rsidRPr="00276E9B">
              <w:t>-85</w:t>
            </w:r>
          </w:p>
        </w:tc>
        <w:tc>
          <w:tcPr>
            <w:tcW w:w="1241" w:type="dxa"/>
            <w:tcBorders>
              <w:top w:val="single" w:sz="4" w:space="0" w:color="auto"/>
              <w:bottom w:val="single" w:sz="4" w:space="0" w:color="auto"/>
            </w:tcBorders>
            <w:vAlign w:val="center"/>
          </w:tcPr>
          <w:p w14:paraId="4534B8BD" w14:textId="77777777" w:rsidR="006844C6" w:rsidRPr="00276E9B" w:rsidRDefault="006844C6" w:rsidP="00FC531C">
            <w:pPr>
              <w:pStyle w:val="TAC"/>
            </w:pPr>
            <w:r w:rsidRPr="00276E9B">
              <w:rPr>
                <w:lang w:eastAsia="zh-CN"/>
              </w:rPr>
              <w:t>off</w:t>
            </w:r>
          </w:p>
        </w:tc>
      </w:tr>
      <w:tr w:rsidR="006844C6" w:rsidRPr="00276E9B" w14:paraId="0289BE03" w14:textId="77777777" w:rsidTr="00FC531C">
        <w:trPr>
          <w:jc w:val="center"/>
        </w:trPr>
        <w:tc>
          <w:tcPr>
            <w:tcW w:w="534" w:type="dxa"/>
            <w:tcBorders>
              <w:top w:val="single" w:sz="4" w:space="0" w:color="auto"/>
              <w:bottom w:val="single" w:sz="4" w:space="0" w:color="auto"/>
            </w:tcBorders>
            <w:shd w:val="clear" w:color="auto" w:fill="auto"/>
            <w:vAlign w:val="center"/>
          </w:tcPr>
          <w:p w14:paraId="1ECB4055" w14:textId="77777777" w:rsidR="006844C6" w:rsidRPr="00276E9B" w:rsidRDefault="006844C6" w:rsidP="00FC531C">
            <w:pPr>
              <w:pStyle w:val="TAL"/>
            </w:pPr>
            <w:r w:rsidRPr="00276E9B">
              <w:t>T1</w:t>
            </w:r>
          </w:p>
        </w:tc>
        <w:tc>
          <w:tcPr>
            <w:tcW w:w="1504" w:type="dxa"/>
            <w:tcBorders>
              <w:top w:val="single" w:sz="4" w:space="0" w:color="auto"/>
              <w:bottom w:val="single" w:sz="4" w:space="0" w:color="auto"/>
            </w:tcBorders>
            <w:vAlign w:val="center"/>
          </w:tcPr>
          <w:p w14:paraId="766FB3A6" w14:textId="77777777" w:rsidR="006844C6" w:rsidRPr="00276E9B" w:rsidRDefault="006844C6" w:rsidP="00FC531C">
            <w:pPr>
              <w:pStyle w:val="TAC"/>
            </w:pPr>
            <w:r w:rsidRPr="00276E9B">
              <w:t>Cell-specific RS EPRE</w:t>
            </w:r>
          </w:p>
        </w:tc>
        <w:tc>
          <w:tcPr>
            <w:tcW w:w="976" w:type="dxa"/>
            <w:tcBorders>
              <w:top w:val="single" w:sz="4" w:space="0" w:color="auto"/>
              <w:bottom w:val="single" w:sz="4" w:space="0" w:color="auto"/>
            </w:tcBorders>
            <w:vAlign w:val="center"/>
          </w:tcPr>
          <w:p w14:paraId="364BDF0B" w14:textId="77777777" w:rsidR="006844C6" w:rsidRPr="00276E9B" w:rsidRDefault="006844C6" w:rsidP="00FC531C">
            <w:pPr>
              <w:pStyle w:val="TAC"/>
            </w:pPr>
            <w:r w:rsidRPr="00276E9B">
              <w:t>dBm/15kHz</w:t>
            </w:r>
          </w:p>
        </w:tc>
        <w:tc>
          <w:tcPr>
            <w:tcW w:w="1240" w:type="dxa"/>
            <w:tcBorders>
              <w:top w:val="single" w:sz="4" w:space="0" w:color="auto"/>
              <w:bottom w:val="single" w:sz="4" w:space="0" w:color="auto"/>
            </w:tcBorders>
            <w:vAlign w:val="center"/>
          </w:tcPr>
          <w:p w14:paraId="17B866AA" w14:textId="77777777" w:rsidR="006844C6" w:rsidRPr="00276E9B" w:rsidRDefault="006844C6" w:rsidP="00FC531C">
            <w:pPr>
              <w:pStyle w:val="TAC"/>
            </w:pPr>
            <w:r w:rsidRPr="00276E9B">
              <w:t>-85</w:t>
            </w:r>
          </w:p>
        </w:tc>
        <w:tc>
          <w:tcPr>
            <w:tcW w:w="1241" w:type="dxa"/>
            <w:tcBorders>
              <w:top w:val="single" w:sz="4" w:space="0" w:color="auto"/>
              <w:bottom w:val="single" w:sz="4" w:space="0" w:color="auto"/>
            </w:tcBorders>
            <w:vAlign w:val="center"/>
          </w:tcPr>
          <w:p w14:paraId="18474E0B" w14:textId="77777777" w:rsidR="006844C6" w:rsidRPr="00276E9B" w:rsidRDefault="006844C6" w:rsidP="00FC531C">
            <w:pPr>
              <w:pStyle w:val="TAC"/>
            </w:pPr>
            <w:r w:rsidRPr="00276E9B">
              <w:t>-79</w:t>
            </w:r>
          </w:p>
        </w:tc>
      </w:tr>
    </w:tbl>
    <w:p w14:paraId="794B2D89" w14:textId="77777777" w:rsidR="006844C6" w:rsidRPr="00276E9B" w:rsidRDefault="006844C6" w:rsidP="006844C6">
      <w:pPr>
        <w:rPr>
          <w:lang w:eastAsia="zh-CN"/>
        </w:rPr>
      </w:pPr>
    </w:p>
    <w:p w14:paraId="541EE6AB" w14:textId="77777777" w:rsidR="006844C6" w:rsidRPr="00276E9B" w:rsidRDefault="006844C6" w:rsidP="006844C6">
      <w:pPr>
        <w:pStyle w:val="TH"/>
      </w:pPr>
      <w:r w:rsidRPr="00276E9B">
        <w:lastRenderedPageBreak/>
        <w:t>Table 2</w:t>
      </w:r>
      <w:r w:rsidRPr="00276E9B">
        <w:rPr>
          <w:lang w:eastAsia="zh-CN"/>
        </w:rPr>
        <w:t>4</w:t>
      </w:r>
      <w:r w:rsidRPr="00276E9B">
        <w:t>.1.</w:t>
      </w:r>
      <w:r w:rsidRPr="00276E9B">
        <w:rPr>
          <w:lang w:eastAsia="zh-CN"/>
        </w:rPr>
        <w:t>7</w:t>
      </w:r>
      <w:r w:rsidRPr="00276E9B">
        <w:t>.3.2-</w:t>
      </w:r>
      <w:r w:rsidRPr="00276E9B">
        <w:rPr>
          <w:lang w:eastAsia="zh-CN"/>
        </w:rPr>
        <w:t>1</w:t>
      </w:r>
      <w:r w:rsidRPr="00276E9B">
        <w:t>: Main behaviour</w:t>
      </w:r>
    </w:p>
    <w:tbl>
      <w:tblPr>
        <w:tblW w:w="976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1007"/>
      </w:tblGrid>
      <w:tr w:rsidR="006844C6" w:rsidRPr="00276E9B" w14:paraId="23CF5852" w14:textId="77777777" w:rsidTr="00FC531C">
        <w:tc>
          <w:tcPr>
            <w:tcW w:w="534" w:type="dxa"/>
            <w:tcBorders>
              <w:top w:val="single" w:sz="6" w:space="0" w:color="auto"/>
              <w:left w:val="single" w:sz="6" w:space="0" w:color="auto"/>
              <w:bottom w:val="nil"/>
            </w:tcBorders>
          </w:tcPr>
          <w:p w14:paraId="40840F4E" w14:textId="77777777" w:rsidR="006844C6" w:rsidRPr="00276E9B" w:rsidRDefault="006844C6" w:rsidP="00FC531C">
            <w:pPr>
              <w:pStyle w:val="TAH"/>
            </w:pPr>
            <w:r w:rsidRPr="00276E9B">
              <w:t>St</w:t>
            </w:r>
          </w:p>
        </w:tc>
        <w:tc>
          <w:tcPr>
            <w:tcW w:w="3969" w:type="dxa"/>
            <w:tcBorders>
              <w:top w:val="single" w:sz="6" w:space="0" w:color="auto"/>
              <w:bottom w:val="nil"/>
            </w:tcBorders>
          </w:tcPr>
          <w:p w14:paraId="254BED5E" w14:textId="77777777" w:rsidR="006844C6" w:rsidRPr="00276E9B" w:rsidRDefault="006844C6" w:rsidP="00FC531C">
            <w:pPr>
              <w:pStyle w:val="TAH"/>
            </w:pPr>
            <w:r w:rsidRPr="00276E9B">
              <w:t>Procedure</w:t>
            </w:r>
          </w:p>
        </w:tc>
        <w:tc>
          <w:tcPr>
            <w:tcW w:w="3686" w:type="dxa"/>
            <w:gridSpan w:val="2"/>
          </w:tcPr>
          <w:p w14:paraId="6CDDF44E" w14:textId="77777777" w:rsidR="006844C6" w:rsidRPr="00276E9B" w:rsidRDefault="006844C6" w:rsidP="00FC531C">
            <w:pPr>
              <w:pStyle w:val="TAH"/>
            </w:pPr>
            <w:r w:rsidRPr="00276E9B">
              <w:t>Message Sequence</w:t>
            </w:r>
          </w:p>
        </w:tc>
        <w:tc>
          <w:tcPr>
            <w:tcW w:w="567" w:type="dxa"/>
            <w:tcBorders>
              <w:top w:val="single" w:sz="6" w:space="0" w:color="auto"/>
              <w:bottom w:val="nil"/>
            </w:tcBorders>
          </w:tcPr>
          <w:p w14:paraId="19F24747" w14:textId="77777777" w:rsidR="006844C6" w:rsidRPr="00276E9B" w:rsidRDefault="006844C6" w:rsidP="00FC531C">
            <w:pPr>
              <w:pStyle w:val="TAH"/>
            </w:pPr>
            <w:r w:rsidRPr="00276E9B">
              <w:t>TP</w:t>
            </w:r>
          </w:p>
        </w:tc>
        <w:tc>
          <w:tcPr>
            <w:tcW w:w="1007" w:type="dxa"/>
            <w:tcBorders>
              <w:top w:val="single" w:sz="6" w:space="0" w:color="auto"/>
              <w:bottom w:val="nil"/>
              <w:right w:val="single" w:sz="6" w:space="0" w:color="auto"/>
            </w:tcBorders>
          </w:tcPr>
          <w:p w14:paraId="7EA53AD7" w14:textId="77777777" w:rsidR="006844C6" w:rsidRPr="00276E9B" w:rsidRDefault="006844C6" w:rsidP="00FC531C">
            <w:pPr>
              <w:pStyle w:val="TAH"/>
            </w:pPr>
            <w:r w:rsidRPr="00276E9B">
              <w:t>Verdict</w:t>
            </w:r>
          </w:p>
        </w:tc>
      </w:tr>
      <w:tr w:rsidR="006844C6" w:rsidRPr="00276E9B" w14:paraId="5AFF57AF" w14:textId="77777777" w:rsidTr="00FC531C">
        <w:tc>
          <w:tcPr>
            <w:tcW w:w="534" w:type="dxa"/>
            <w:tcBorders>
              <w:top w:val="nil"/>
              <w:left w:val="single" w:sz="6" w:space="0" w:color="auto"/>
              <w:bottom w:val="single" w:sz="4" w:space="0" w:color="auto"/>
            </w:tcBorders>
          </w:tcPr>
          <w:p w14:paraId="647C1256" w14:textId="77777777" w:rsidR="006844C6" w:rsidRPr="00276E9B" w:rsidRDefault="006844C6" w:rsidP="00FC531C">
            <w:pPr>
              <w:pStyle w:val="TAH"/>
              <w:rPr>
                <w:rFonts w:eastAsia="MS Gothic"/>
              </w:rPr>
            </w:pPr>
          </w:p>
        </w:tc>
        <w:tc>
          <w:tcPr>
            <w:tcW w:w="3969" w:type="dxa"/>
            <w:tcBorders>
              <w:top w:val="nil"/>
              <w:bottom w:val="single" w:sz="4" w:space="0" w:color="auto"/>
            </w:tcBorders>
          </w:tcPr>
          <w:p w14:paraId="06D85133" w14:textId="77777777" w:rsidR="006844C6" w:rsidRPr="00276E9B" w:rsidRDefault="006844C6" w:rsidP="00FC531C">
            <w:pPr>
              <w:pStyle w:val="TAH"/>
              <w:tabs>
                <w:tab w:val="left" w:pos="1230"/>
              </w:tabs>
              <w:jc w:val="left"/>
              <w:rPr>
                <w:rFonts w:eastAsia="MS Gothic"/>
              </w:rPr>
            </w:pPr>
            <w:r w:rsidRPr="00276E9B">
              <w:rPr>
                <w:rFonts w:eastAsia="MS Gothic"/>
              </w:rPr>
              <w:tab/>
            </w:r>
          </w:p>
        </w:tc>
        <w:tc>
          <w:tcPr>
            <w:tcW w:w="709" w:type="dxa"/>
            <w:tcBorders>
              <w:bottom w:val="single" w:sz="4" w:space="0" w:color="auto"/>
            </w:tcBorders>
          </w:tcPr>
          <w:p w14:paraId="33AFD0D8" w14:textId="77777777" w:rsidR="006844C6" w:rsidRPr="00276E9B" w:rsidRDefault="006844C6" w:rsidP="00FC531C">
            <w:pPr>
              <w:pStyle w:val="TAH"/>
            </w:pPr>
            <w:r w:rsidRPr="00276E9B">
              <w:t>U - S</w:t>
            </w:r>
          </w:p>
        </w:tc>
        <w:tc>
          <w:tcPr>
            <w:tcW w:w="2977" w:type="dxa"/>
            <w:tcBorders>
              <w:bottom w:val="single" w:sz="4" w:space="0" w:color="auto"/>
            </w:tcBorders>
          </w:tcPr>
          <w:p w14:paraId="7AEBB499" w14:textId="77777777" w:rsidR="006844C6" w:rsidRPr="00276E9B" w:rsidRDefault="006844C6" w:rsidP="00FC531C">
            <w:pPr>
              <w:pStyle w:val="TAH"/>
            </w:pPr>
            <w:r w:rsidRPr="00276E9B">
              <w:t>Message</w:t>
            </w:r>
          </w:p>
        </w:tc>
        <w:tc>
          <w:tcPr>
            <w:tcW w:w="567" w:type="dxa"/>
            <w:tcBorders>
              <w:top w:val="nil"/>
              <w:bottom w:val="single" w:sz="4" w:space="0" w:color="auto"/>
            </w:tcBorders>
          </w:tcPr>
          <w:p w14:paraId="3F7C5262" w14:textId="77777777" w:rsidR="006844C6" w:rsidRPr="00276E9B" w:rsidRDefault="006844C6" w:rsidP="00FC531C">
            <w:pPr>
              <w:pStyle w:val="TAH"/>
              <w:rPr>
                <w:rFonts w:eastAsia="MS Gothic"/>
              </w:rPr>
            </w:pPr>
          </w:p>
        </w:tc>
        <w:tc>
          <w:tcPr>
            <w:tcW w:w="1007" w:type="dxa"/>
            <w:tcBorders>
              <w:top w:val="nil"/>
              <w:bottom w:val="single" w:sz="4" w:space="0" w:color="auto"/>
              <w:right w:val="single" w:sz="6" w:space="0" w:color="auto"/>
            </w:tcBorders>
          </w:tcPr>
          <w:p w14:paraId="1F715CBC" w14:textId="77777777" w:rsidR="006844C6" w:rsidRPr="00276E9B" w:rsidRDefault="006844C6" w:rsidP="00FC531C">
            <w:pPr>
              <w:pStyle w:val="TAH"/>
              <w:rPr>
                <w:rFonts w:eastAsia="MS Gothic"/>
              </w:rPr>
            </w:pPr>
          </w:p>
        </w:tc>
      </w:tr>
      <w:tr w:rsidR="006844C6" w:rsidRPr="00276E9B" w14:paraId="50FFE56C" w14:textId="77777777" w:rsidTr="00FC531C">
        <w:tc>
          <w:tcPr>
            <w:tcW w:w="534" w:type="dxa"/>
            <w:tcBorders>
              <w:top w:val="single" w:sz="4" w:space="0" w:color="auto"/>
              <w:left w:val="single" w:sz="4" w:space="0" w:color="auto"/>
              <w:bottom w:val="single" w:sz="4" w:space="0" w:color="auto"/>
              <w:right w:val="single" w:sz="4" w:space="0" w:color="auto"/>
            </w:tcBorders>
          </w:tcPr>
          <w:p w14:paraId="10D3C80B" w14:textId="77777777" w:rsidR="006844C6" w:rsidRPr="00276E9B" w:rsidRDefault="006844C6" w:rsidP="00FC531C">
            <w:pPr>
              <w:pStyle w:val="TAC"/>
              <w:rPr>
                <w:lang w:eastAsia="zh-CN"/>
              </w:rPr>
            </w:pPr>
          </w:p>
        </w:tc>
        <w:tc>
          <w:tcPr>
            <w:tcW w:w="3969" w:type="dxa"/>
            <w:tcBorders>
              <w:top w:val="single" w:sz="4" w:space="0" w:color="auto"/>
              <w:left w:val="single" w:sz="4" w:space="0" w:color="auto"/>
              <w:bottom w:val="single" w:sz="4" w:space="0" w:color="auto"/>
              <w:right w:val="single" w:sz="4" w:space="0" w:color="auto"/>
            </w:tcBorders>
          </w:tcPr>
          <w:p w14:paraId="27ADFDF4" w14:textId="77777777" w:rsidR="006844C6" w:rsidRPr="00276E9B" w:rsidRDefault="006844C6" w:rsidP="00FC531C">
            <w:pPr>
              <w:pStyle w:val="TAL"/>
            </w:pPr>
            <w:r w:rsidRPr="00276E9B">
              <w:t>EXCEPTION: The following events unless otherwise stated are to be observed in Cell 1.</w:t>
            </w:r>
          </w:p>
        </w:tc>
        <w:tc>
          <w:tcPr>
            <w:tcW w:w="709" w:type="dxa"/>
            <w:tcBorders>
              <w:top w:val="single" w:sz="4" w:space="0" w:color="auto"/>
              <w:left w:val="single" w:sz="4" w:space="0" w:color="auto"/>
              <w:bottom w:val="single" w:sz="4" w:space="0" w:color="auto"/>
              <w:right w:val="single" w:sz="4" w:space="0" w:color="auto"/>
            </w:tcBorders>
          </w:tcPr>
          <w:p w14:paraId="58F436B5" w14:textId="77777777" w:rsidR="006844C6" w:rsidRPr="00276E9B" w:rsidRDefault="006844C6" w:rsidP="00FC531C">
            <w:pPr>
              <w:pStyle w:val="TAC"/>
            </w:pPr>
          </w:p>
        </w:tc>
        <w:tc>
          <w:tcPr>
            <w:tcW w:w="2977" w:type="dxa"/>
            <w:tcBorders>
              <w:top w:val="single" w:sz="4" w:space="0" w:color="auto"/>
              <w:left w:val="single" w:sz="4" w:space="0" w:color="auto"/>
              <w:bottom w:val="single" w:sz="4" w:space="0" w:color="auto"/>
              <w:right w:val="single" w:sz="4" w:space="0" w:color="auto"/>
            </w:tcBorders>
          </w:tcPr>
          <w:p w14:paraId="2BE39905" w14:textId="77777777" w:rsidR="006844C6" w:rsidRPr="00276E9B" w:rsidRDefault="006844C6" w:rsidP="00FC531C">
            <w:pPr>
              <w:pStyle w:val="TAL"/>
            </w:pPr>
          </w:p>
        </w:tc>
        <w:tc>
          <w:tcPr>
            <w:tcW w:w="567" w:type="dxa"/>
            <w:tcBorders>
              <w:top w:val="single" w:sz="4" w:space="0" w:color="auto"/>
              <w:left w:val="single" w:sz="4" w:space="0" w:color="auto"/>
              <w:bottom w:val="single" w:sz="4" w:space="0" w:color="auto"/>
              <w:right w:val="single" w:sz="4" w:space="0" w:color="auto"/>
            </w:tcBorders>
          </w:tcPr>
          <w:p w14:paraId="5572116F" w14:textId="77777777" w:rsidR="006844C6" w:rsidRPr="00276E9B" w:rsidRDefault="006844C6" w:rsidP="00FC531C">
            <w:pPr>
              <w:pStyle w:val="TAC"/>
            </w:pPr>
          </w:p>
        </w:tc>
        <w:tc>
          <w:tcPr>
            <w:tcW w:w="1007" w:type="dxa"/>
            <w:tcBorders>
              <w:top w:val="single" w:sz="4" w:space="0" w:color="auto"/>
              <w:left w:val="single" w:sz="4" w:space="0" w:color="auto"/>
              <w:bottom w:val="single" w:sz="4" w:space="0" w:color="auto"/>
              <w:right w:val="single" w:sz="4" w:space="0" w:color="auto"/>
            </w:tcBorders>
          </w:tcPr>
          <w:p w14:paraId="1413A725" w14:textId="77777777" w:rsidR="006844C6" w:rsidRPr="00276E9B" w:rsidRDefault="006844C6" w:rsidP="00FC531C">
            <w:pPr>
              <w:pStyle w:val="TAC"/>
            </w:pPr>
          </w:p>
        </w:tc>
      </w:tr>
      <w:tr w:rsidR="006844C6" w:rsidRPr="00276E9B" w14:paraId="78F15B5E" w14:textId="77777777" w:rsidTr="00FC531C">
        <w:tc>
          <w:tcPr>
            <w:tcW w:w="534" w:type="dxa"/>
            <w:tcBorders>
              <w:top w:val="single" w:sz="4" w:space="0" w:color="auto"/>
              <w:left w:val="single" w:sz="4" w:space="0" w:color="auto"/>
              <w:bottom w:val="single" w:sz="4" w:space="0" w:color="auto"/>
              <w:right w:val="single" w:sz="4" w:space="0" w:color="auto"/>
            </w:tcBorders>
          </w:tcPr>
          <w:p w14:paraId="041135CE" w14:textId="77777777" w:rsidR="006844C6" w:rsidRPr="00276E9B" w:rsidRDefault="006844C6" w:rsidP="00FC531C">
            <w:pPr>
              <w:pStyle w:val="TAC"/>
              <w:rPr>
                <w:lang w:eastAsia="zh-CN"/>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2349E3F3" w14:textId="77777777" w:rsidR="006844C6" w:rsidRPr="00276E9B" w:rsidRDefault="006844C6" w:rsidP="00FC531C">
            <w:pPr>
              <w:pStyle w:val="TAL"/>
            </w:pPr>
            <w:r w:rsidRPr="00276E9B">
              <w:t>Close UE Test Loop with bit E0 in UE test loop mode E LB setup IE set to zero (receive mode).</w:t>
            </w:r>
          </w:p>
        </w:tc>
        <w:tc>
          <w:tcPr>
            <w:tcW w:w="709" w:type="dxa"/>
            <w:tcBorders>
              <w:top w:val="single" w:sz="4" w:space="0" w:color="auto"/>
              <w:left w:val="single" w:sz="4" w:space="0" w:color="auto"/>
              <w:bottom w:val="single" w:sz="4" w:space="0" w:color="auto"/>
              <w:right w:val="single" w:sz="4" w:space="0" w:color="auto"/>
            </w:tcBorders>
          </w:tcPr>
          <w:p w14:paraId="64BA9906" w14:textId="77777777" w:rsidR="006844C6" w:rsidRPr="00276E9B" w:rsidRDefault="006844C6"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58D5A69" w14:textId="77777777" w:rsidR="006844C6" w:rsidRPr="00276E9B" w:rsidRDefault="006844C6" w:rsidP="00FC531C">
            <w:pPr>
              <w:pStyle w:val="TAL"/>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7AD2692C" w14:textId="77777777" w:rsidR="006844C6" w:rsidRPr="00276E9B" w:rsidRDefault="006844C6" w:rsidP="00FC531C">
            <w:pPr>
              <w:pStyle w:val="TAC"/>
            </w:pPr>
            <w:r w:rsidRPr="00276E9B">
              <w:rPr>
                <w:rFonts w:eastAsia="MS Gothic"/>
              </w:rPr>
              <w:t>-</w:t>
            </w:r>
          </w:p>
        </w:tc>
        <w:tc>
          <w:tcPr>
            <w:tcW w:w="1007" w:type="dxa"/>
            <w:tcBorders>
              <w:top w:val="single" w:sz="4" w:space="0" w:color="auto"/>
              <w:left w:val="single" w:sz="4" w:space="0" w:color="auto"/>
              <w:bottom w:val="single" w:sz="4" w:space="0" w:color="auto"/>
              <w:right w:val="single" w:sz="4" w:space="0" w:color="auto"/>
            </w:tcBorders>
          </w:tcPr>
          <w:p w14:paraId="7519C6ED" w14:textId="77777777" w:rsidR="006844C6" w:rsidRPr="00276E9B" w:rsidRDefault="006844C6" w:rsidP="00FC531C">
            <w:pPr>
              <w:pStyle w:val="TAC"/>
            </w:pPr>
            <w:r w:rsidRPr="00276E9B">
              <w:rPr>
                <w:rFonts w:eastAsia="MS Gothic"/>
              </w:rPr>
              <w:t>-</w:t>
            </w:r>
          </w:p>
        </w:tc>
      </w:tr>
      <w:tr w:rsidR="006844C6" w:rsidRPr="00276E9B" w14:paraId="4E42A150" w14:textId="77777777" w:rsidTr="00FC531C">
        <w:tc>
          <w:tcPr>
            <w:tcW w:w="534" w:type="dxa"/>
            <w:tcBorders>
              <w:top w:val="single" w:sz="4" w:space="0" w:color="auto"/>
              <w:left w:val="single" w:sz="4" w:space="0" w:color="auto"/>
              <w:bottom w:val="single" w:sz="4" w:space="0" w:color="auto"/>
              <w:right w:val="single" w:sz="4" w:space="0" w:color="auto"/>
            </w:tcBorders>
          </w:tcPr>
          <w:p w14:paraId="5E4B2D4B" w14:textId="77777777" w:rsidR="006844C6" w:rsidRPr="00276E9B" w:rsidRDefault="006844C6" w:rsidP="00FC531C">
            <w:pPr>
              <w:pStyle w:val="TAC"/>
              <w:rPr>
                <w:lang w:eastAsia="zh-CN"/>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51571BD" w14:textId="77777777" w:rsidR="006844C6" w:rsidRPr="00276E9B" w:rsidRDefault="006844C6" w:rsidP="00FC531C">
            <w:pPr>
              <w:pStyle w:val="TAL"/>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22B90AD2" w14:textId="77777777" w:rsidR="006844C6" w:rsidRPr="00276E9B" w:rsidRDefault="006844C6" w:rsidP="00FC531C">
            <w:pPr>
              <w:pStyle w:val="TAC"/>
            </w:pPr>
            <w:r w:rsidRPr="00276E9B">
              <w:rPr>
                <w:b/>
              </w:rPr>
              <w:t>--&gt;</w:t>
            </w:r>
          </w:p>
        </w:tc>
        <w:tc>
          <w:tcPr>
            <w:tcW w:w="2977" w:type="dxa"/>
            <w:tcBorders>
              <w:top w:val="single" w:sz="4" w:space="0" w:color="auto"/>
              <w:left w:val="single" w:sz="4" w:space="0" w:color="auto"/>
              <w:bottom w:val="single" w:sz="4" w:space="0" w:color="auto"/>
              <w:right w:val="single" w:sz="4" w:space="0" w:color="auto"/>
            </w:tcBorders>
          </w:tcPr>
          <w:p w14:paraId="2FE0E5BE" w14:textId="77777777" w:rsidR="006844C6" w:rsidRPr="00276E9B" w:rsidRDefault="006844C6" w:rsidP="00FC531C">
            <w:pPr>
              <w:pStyle w:val="TAL"/>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61DA807D" w14:textId="77777777" w:rsidR="006844C6" w:rsidRPr="00276E9B" w:rsidRDefault="006844C6" w:rsidP="00FC531C">
            <w:pPr>
              <w:pStyle w:val="TAC"/>
            </w:pPr>
            <w:r w:rsidRPr="00276E9B">
              <w:rPr>
                <w:rFonts w:eastAsia="MS Gothic"/>
                <w:b/>
              </w:rPr>
              <w:t>-</w:t>
            </w:r>
          </w:p>
        </w:tc>
        <w:tc>
          <w:tcPr>
            <w:tcW w:w="1007" w:type="dxa"/>
            <w:tcBorders>
              <w:top w:val="single" w:sz="4" w:space="0" w:color="auto"/>
              <w:left w:val="single" w:sz="4" w:space="0" w:color="auto"/>
              <w:bottom w:val="single" w:sz="4" w:space="0" w:color="auto"/>
              <w:right w:val="single" w:sz="4" w:space="0" w:color="auto"/>
            </w:tcBorders>
          </w:tcPr>
          <w:p w14:paraId="16802CC8" w14:textId="77777777" w:rsidR="006844C6" w:rsidRPr="00276E9B" w:rsidRDefault="006844C6" w:rsidP="00FC531C">
            <w:pPr>
              <w:pStyle w:val="TAC"/>
            </w:pPr>
            <w:r w:rsidRPr="00276E9B">
              <w:rPr>
                <w:rFonts w:eastAsia="MS Gothic"/>
                <w:b/>
              </w:rPr>
              <w:t>-</w:t>
            </w:r>
          </w:p>
        </w:tc>
      </w:tr>
      <w:tr w:rsidR="006844C6" w:rsidRPr="00276E9B" w14:paraId="158680B7" w14:textId="77777777" w:rsidTr="00FC531C">
        <w:tc>
          <w:tcPr>
            <w:tcW w:w="534" w:type="dxa"/>
            <w:tcBorders>
              <w:top w:val="single" w:sz="4" w:space="0" w:color="auto"/>
              <w:left w:val="single" w:sz="4" w:space="0" w:color="auto"/>
              <w:bottom w:val="single" w:sz="4" w:space="0" w:color="auto"/>
              <w:right w:val="single" w:sz="4" w:space="0" w:color="auto"/>
            </w:tcBorders>
          </w:tcPr>
          <w:p w14:paraId="6D335DCA" w14:textId="77777777" w:rsidR="006844C6" w:rsidRPr="00276E9B" w:rsidRDefault="006844C6" w:rsidP="00FC531C">
            <w:pPr>
              <w:pStyle w:val="TAC"/>
              <w:rPr>
                <w:lang w:eastAsia="zh-CN"/>
              </w:rPr>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66A20584" w14:textId="77777777" w:rsidR="006844C6" w:rsidRPr="00276E9B" w:rsidRDefault="006844C6" w:rsidP="00FC531C">
            <w:pPr>
              <w:pStyle w:val="TAL"/>
              <w:rPr>
                <w:lang w:eastAsia="zh-CN"/>
              </w:rPr>
            </w:pPr>
            <w:r w:rsidRPr="00276E9B">
              <w:t xml:space="preserve">UE transmit a </w:t>
            </w:r>
            <w:r w:rsidRPr="00276E9B">
              <w:rPr>
                <w:i/>
              </w:rPr>
              <w:t>SidelinkUEInformation</w:t>
            </w:r>
            <w:r w:rsidRPr="00276E9B">
              <w:t xml:space="preserve"> message requesting resources for monitoring of V2X sidelink communication</w:t>
            </w:r>
            <w:r w:rsidRPr="00276E9B">
              <w:rPr>
                <w:lang w:eastAsia="zh-CN"/>
              </w:rPr>
              <w:t xml:space="preserve"> </w:t>
            </w:r>
            <w:r w:rsidRPr="00276E9B">
              <w:t>in RRC_CONNECTED in the next 5 sec</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0BA91F6" w14:textId="77777777" w:rsidR="006844C6" w:rsidRPr="00276E9B" w:rsidRDefault="006844C6"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07E719E" w14:textId="77777777" w:rsidR="006844C6" w:rsidRPr="00276E9B" w:rsidRDefault="006844C6" w:rsidP="00FC531C">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4DD99FED" w14:textId="77777777" w:rsidR="006844C6" w:rsidRPr="00276E9B" w:rsidRDefault="006844C6" w:rsidP="00FC531C">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30D925A9" w14:textId="77777777" w:rsidR="006844C6" w:rsidRPr="00276E9B" w:rsidRDefault="006844C6" w:rsidP="00FC531C">
            <w:pPr>
              <w:pStyle w:val="TAC"/>
            </w:pPr>
            <w:r w:rsidRPr="00276E9B">
              <w:t>-</w:t>
            </w:r>
          </w:p>
        </w:tc>
      </w:tr>
      <w:tr w:rsidR="006844C6" w:rsidRPr="00276E9B" w14:paraId="478AFCF5" w14:textId="77777777" w:rsidTr="00FC531C">
        <w:tc>
          <w:tcPr>
            <w:tcW w:w="534" w:type="dxa"/>
            <w:tcBorders>
              <w:top w:val="single" w:sz="4" w:space="0" w:color="auto"/>
              <w:left w:val="single" w:sz="4" w:space="0" w:color="auto"/>
              <w:bottom w:val="single" w:sz="4" w:space="0" w:color="auto"/>
              <w:right w:val="single" w:sz="4" w:space="0" w:color="auto"/>
            </w:tcBorders>
          </w:tcPr>
          <w:p w14:paraId="6404A86C" w14:textId="77777777" w:rsidR="006844C6" w:rsidRPr="00276E9B" w:rsidRDefault="006844C6" w:rsidP="00FC531C">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1BE1D10" w14:textId="77777777" w:rsidR="006844C6" w:rsidRPr="00276E9B" w:rsidRDefault="006844C6" w:rsidP="00FC531C">
            <w:pPr>
              <w:pStyle w:val="TAL"/>
            </w:pPr>
            <w:r w:rsidRPr="00276E9B">
              <w:t>The SS configures:</w:t>
            </w:r>
          </w:p>
          <w:p w14:paraId="156DC2E3" w14:textId="77777777" w:rsidR="006844C6" w:rsidRPr="00276E9B" w:rsidRDefault="006844C6" w:rsidP="00FC531C">
            <w:pPr>
              <w:pStyle w:val="TAL"/>
            </w:pPr>
            <w:r w:rsidRPr="00276E9B">
              <w:t>S</w:t>
            </w:r>
            <w:r w:rsidRPr="00276E9B">
              <w:rPr>
                <w:lang w:eastAsia="zh-CN"/>
              </w:rPr>
              <w:t>S</w:t>
            </w:r>
            <w:r w:rsidRPr="00276E9B">
              <w:t>-NW</w:t>
            </w:r>
          </w:p>
          <w:p w14:paraId="2EDA2A4D" w14:textId="77777777" w:rsidR="006844C6" w:rsidRPr="00276E9B" w:rsidRDefault="006844C6" w:rsidP="00FC531C">
            <w:pPr>
              <w:pStyle w:val="TAL"/>
              <w:rPr>
                <w:lang w:eastAsia="zh-CN"/>
              </w:rPr>
            </w:pPr>
            <w:r w:rsidRPr="00276E9B">
              <w:t xml:space="preserve">Cell 1 and Cell 2 parameters according to the row "T1" in table </w:t>
            </w:r>
            <w:r w:rsidRPr="00276E9B">
              <w:rPr>
                <w:lang w:eastAsia="zh-CN"/>
              </w:rPr>
              <w:t>24.1.7</w:t>
            </w:r>
            <w:r w:rsidRPr="00276E9B">
              <w:t>.3.2-0 in order to simulate needs for handover.</w:t>
            </w:r>
          </w:p>
        </w:tc>
        <w:tc>
          <w:tcPr>
            <w:tcW w:w="709" w:type="dxa"/>
            <w:tcBorders>
              <w:top w:val="single" w:sz="4" w:space="0" w:color="auto"/>
              <w:left w:val="single" w:sz="4" w:space="0" w:color="auto"/>
              <w:bottom w:val="single" w:sz="4" w:space="0" w:color="auto"/>
              <w:right w:val="single" w:sz="4" w:space="0" w:color="auto"/>
            </w:tcBorders>
          </w:tcPr>
          <w:p w14:paraId="0295896B" w14:textId="77777777" w:rsidR="006844C6" w:rsidRPr="00276E9B" w:rsidRDefault="006844C6"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DC57F40" w14:textId="77777777" w:rsidR="006844C6" w:rsidRPr="00276E9B" w:rsidRDefault="006844C6" w:rsidP="00FC53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CAF88A0" w14:textId="77777777" w:rsidR="006844C6" w:rsidRPr="00276E9B" w:rsidRDefault="006844C6" w:rsidP="00FC531C">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551952D1" w14:textId="77777777" w:rsidR="006844C6" w:rsidRPr="00276E9B" w:rsidRDefault="006844C6" w:rsidP="00FC531C">
            <w:pPr>
              <w:pStyle w:val="TAC"/>
            </w:pPr>
            <w:r w:rsidRPr="00276E9B">
              <w:t>-</w:t>
            </w:r>
          </w:p>
        </w:tc>
      </w:tr>
      <w:tr w:rsidR="006844C6" w:rsidRPr="00276E9B" w14:paraId="060EAB1B" w14:textId="77777777" w:rsidTr="00FC531C">
        <w:tc>
          <w:tcPr>
            <w:tcW w:w="534" w:type="dxa"/>
            <w:tcBorders>
              <w:top w:val="single" w:sz="4" w:space="0" w:color="auto"/>
              <w:left w:val="single" w:sz="4" w:space="0" w:color="auto"/>
              <w:bottom w:val="single" w:sz="4" w:space="0" w:color="auto"/>
              <w:right w:val="single" w:sz="4" w:space="0" w:color="auto"/>
            </w:tcBorders>
          </w:tcPr>
          <w:p w14:paraId="3A172576" w14:textId="77777777" w:rsidR="006844C6" w:rsidRPr="00276E9B" w:rsidRDefault="006844C6" w:rsidP="00FC531C">
            <w:pPr>
              <w:pStyle w:val="TAC"/>
              <w:rPr>
                <w:lang w:eastAsia="zh-CN"/>
              </w:rPr>
            </w:pPr>
            <w:r w:rsidRPr="00276E9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2504ED45" w14:textId="77777777" w:rsidR="006844C6" w:rsidRPr="00276E9B" w:rsidRDefault="006844C6" w:rsidP="00FC531C">
            <w:pPr>
              <w:pStyle w:val="TAL"/>
              <w:rPr>
                <w:lang w:eastAsia="zh-CN"/>
              </w:rPr>
            </w:pPr>
            <w:r w:rsidRPr="00276E9B">
              <w:t xml:space="preserve">SS-NW transmits an </w:t>
            </w:r>
            <w:r w:rsidRPr="00276E9B">
              <w:rPr>
                <w:i/>
                <w:iCs/>
              </w:rPr>
              <w:t>RRCConnectionReconfiguration</w:t>
            </w:r>
            <w:r w:rsidRPr="00276E9B">
              <w:t xml:space="preserve"> message including </w:t>
            </w:r>
            <w:r w:rsidRPr="00276E9B">
              <w:rPr>
                <w:i/>
              </w:rPr>
              <w:t>mobilityControlInfo</w:t>
            </w:r>
            <w:r w:rsidRPr="00276E9B">
              <w:t xml:space="preserve"> (handover)</w:t>
            </w:r>
            <w:r w:rsidRPr="00276E9B">
              <w:rPr>
                <w:lang w:eastAsia="zh-CN"/>
              </w:rPr>
              <w:t xml:space="preserve">, </w:t>
            </w:r>
            <w:r w:rsidRPr="00276E9B">
              <w:t>and</w:t>
            </w:r>
            <w:r w:rsidRPr="00276E9B">
              <w:rPr>
                <w:i/>
                <w:iCs/>
              </w:rPr>
              <w:t xml:space="preserve"> </w:t>
            </w:r>
            <w:r w:rsidRPr="00276E9B">
              <w:rPr>
                <w:i/>
              </w:rPr>
              <w:t>v2x-CommRxPool</w:t>
            </w:r>
            <w:r w:rsidRPr="00276E9B">
              <w:t xml:space="preserve"> is included in </w:t>
            </w:r>
            <w:r w:rsidRPr="00276E9B">
              <w:rPr>
                <w:i/>
                <w:iCs/>
              </w:rPr>
              <w:t>mobilityControlInfoV2X</w:t>
            </w:r>
            <w:r w:rsidRPr="00276E9B">
              <w:t>.</w:t>
            </w:r>
          </w:p>
        </w:tc>
        <w:tc>
          <w:tcPr>
            <w:tcW w:w="709" w:type="dxa"/>
            <w:tcBorders>
              <w:top w:val="single" w:sz="4" w:space="0" w:color="auto"/>
              <w:left w:val="single" w:sz="4" w:space="0" w:color="auto"/>
              <w:bottom w:val="single" w:sz="4" w:space="0" w:color="auto"/>
              <w:right w:val="single" w:sz="4" w:space="0" w:color="auto"/>
            </w:tcBorders>
          </w:tcPr>
          <w:p w14:paraId="490F3BE5" w14:textId="77777777" w:rsidR="006844C6" w:rsidRPr="00276E9B" w:rsidRDefault="006844C6"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8799323" w14:textId="77777777" w:rsidR="006844C6" w:rsidRPr="00276E9B" w:rsidRDefault="006844C6" w:rsidP="00FC531C">
            <w:pPr>
              <w:pStyle w:val="TAL"/>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1B0E827B" w14:textId="77777777" w:rsidR="006844C6" w:rsidRPr="00276E9B" w:rsidRDefault="006844C6" w:rsidP="00FC531C">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16B05738" w14:textId="77777777" w:rsidR="006844C6" w:rsidRPr="00276E9B" w:rsidRDefault="006844C6" w:rsidP="00FC531C">
            <w:pPr>
              <w:pStyle w:val="TAC"/>
            </w:pPr>
            <w:r w:rsidRPr="00276E9B">
              <w:t>-</w:t>
            </w:r>
          </w:p>
        </w:tc>
      </w:tr>
      <w:tr w:rsidR="006844C6" w:rsidRPr="00276E9B" w14:paraId="4746C24A" w14:textId="77777777" w:rsidTr="00FC531C">
        <w:tc>
          <w:tcPr>
            <w:tcW w:w="534" w:type="dxa"/>
            <w:tcBorders>
              <w:top w:val="single" w:sz="4" w:space="0" w:color="auto"/>
              <w:left w:val="single" w:sz="4" w:space="0" w:color="auto"/>
              <w:bottom w:val="single" w:sz="4" w:space="0" w:color="auto"/>
              <w:right w:val="single" w:sz="4" w:space="0" w:color="auto"/>
            </w:tcBorders>
          </w:tcPr>
          <w:p w14:paraId="7BC6E147" w14:textId="77777777" w:rsidR="006844C6" w:rsidRPr="00276E9B" w:rsidRDefault="006844C6" w:rsidP="00FC531C">
            <w:pPr>
              <w:pStyle w:val="TAC"/>
              <w:rPr>
                <w:lang w:eastAsia="zh-CN"/>
              </w:rPr>
            </w:pPr>
          </w:p>
        </w:tc>
        <w:tc>
          <w:tcPr>
            <w:tcW w:w="3969" w:type="dxa"/>
            <w:tcBorders>
              <w:top w:val="single" w:sz="4" w:space="0" w:color="auto"/>
              <w:left w:val="single" w:sz="4" w:space="0" w:color="auto"/>
              <w:bottom w:val="single" w:sz="4" w:space="0" w:color="auto"/>
              <w:right w:val="single" w:sz="4" w:space="0" w:color="auto"/>
            </w:tcBorders>
          </w:tcPr>
          <w:p w14:paraId="17BD6305" w14:textId="77777777" w:rsidR="006844C6" w:rsidRPr="00276E9B" w:rsidRDefault="006844C6" w:rsidP="00FC531C">
            <w:pPr>
              <w:pStyle w:val="TAL"/>
              <w:rPr>
                <w:lang w:eastAsia="zh-CN"/>
              </w:rPr>
            </w:pPr>
            <w:r w:rsidRPr="00276E9B">
              <w:t xml:space="preserve">EXCEPTION: Step </w:t>
            </w:r>
            <w:r w:rsidRPr="00276E9B">
              <w:rPr>
                <w:lang w:eastAsia="zh-CN"/>
              </w:rPr>
              <w:t>6</w:t>
            </w:r>
            <w:r w:rsidRPr="00276E9B">
              <w:t xml:space="preserve"> is repeated 3 time</w:t>
            </w:r>
            <w:r w:rsidRPr="00276E9B">
              <w:rPr>
                <w:lang w:eastAsia="zh-CN"/>
              </w:rPr>
              <w:t xml:space="preserve"> and </w:t>
            </w:r>
            <w:r w:rsidRPr="00276E9B">
              <w:t>runs in parallel with behaviour in table 2</w:t>
            </w:r>
            <w:r w:rsidRPr="00276E9B">
              <w:rPr>
                <w:lang w:eastAsia="zh-CN"/>
              </w:rPr>
              <w:t>4</w:t>
            </w:r>
            <w:r w:rsidRPr="00276E9B">
              <w:t>.1.</w:t>
            </w:r>
            <w:r w:rsidRPr="00276E9B">
              <w:rPr>
                <w:lang w:eastAsia="zh-CN"/>
              </w:rPr>
              <w:t>7</w:t>
            </w:r>
            <w:r w:rsidRPr="00276E9B">
              <w:t>.3.2-2</w:t>
            </w:r>
          </w:p>
        </w:tc>
        <w:tc>
          <w:tcPr>
            <w:tcW w:w="709" w:type="dxa"/>
            <w:tcBorders>
              <w:top w:val="single" w:sz="4" w:space="0" w:color="auto"/>
              <w:left w:val="single" w:sz="4" w:space="0" w:color="auto"/>
              <w:bottom w:val="single" w:sz="4" w:space="0" w:color="auto"/>
              <w:right w:val="single" w:sz="4" w:space="0" w:color="auto"/>
            </w:tcBorders>
          </w:tcPr>
          <w:p w14:paraId="578C84F7" w14:textId="77777777" w:rsidR="006844C6" w:rsidRPr="00276E9B" w:rsidRDefault="006844C6"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4D5E2E1" w14:textId="77777777" w:rsidR="006844C6" w:rsidRPr="00276E9B" w:rsidRDefault="006844C6" w:rsidP="00FC531C">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C6DA1D6" w14:textId="77777777" w:rsidR="006844C6" w:rsidRPr="00276E9B" w:rsidRDefault="006844C6" w:rsidP="00FC531C">
            <w:pPr>
              <w:pStyle w:val="TAC"/>
              <w:rPr>
                <w:lang w:eastAsia="zh-CN"/>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74E66F3F" w14:textId="77777777" w:rsidR="006844C6" w:rsidRPr="00276E9B" w:rsidRDefault="006844C6" w:rsidP="00FC531C">
            <w:pPr>
              <w:pStyle w:val="TAC"/>
            </w:pPr>
            <w:r w:rsidRPr="00276E9B">
              <w:t>-</w:t>
            </w:r>
          </w:p>
        </w:tc>
      </w:tr>
      <w:tr w:rsidR="006844C6" w:rsidRPr="00276E9B" w14:paraId="2F02F8CB" w14:textId="77777777" w:rsidTr="00FC531C">
        <w:tc>
          <w:tcPr>
            <w:tcW w:w="534" w:type="dxa"/>
            <w:tcBorders>
              <w:top w:val="single" w:sz="4" w:space="0" w:color="auto"/>
              <w:left w:val="single" w:sz="4" w:space="0" w:color="auto"/>
              <w:bottom w:val="single" w:sz="4" w:space="0" w:color="auto"/>
              <w:right w:val="single" w:sz="4" w:space="0" w:color="auto"/>
            </w:tcBorders>
          </w:tcPr>
          <w:p w14:paraId="00987B36" w14:textId="77777777" w:rsidR="006844C6" w:rsidRPr="00276E9B" w:rsidRDefault="006844C6" w:rsidP="00FC531C">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74BB706D" w14:textId="77777777" w:rsidR="006844C6" w:rsidRPr="00276E9B" w:rsidRDefault="006844C6" w:rsidP="00FC531C">
            <w:pPr>
              <w:pStyle w:val="TAL"/>
              <w:rPr>
                <w:i/>
                <w:lang w:eastAsia="zh-CN"/>
              </w:rPr>
            </w:pPr>
            <w:r w:rsidRPr="00276E9B">
              <w:t>SS-UE</w:t>
            </w:r>
            <w:r w:rsidRPr="00276E9B">
              <w:rPr>
                <w:lang w:eastAsia="zh-CN"/>
              </w:rPr>
              <w:t xml:space="preserve">1 </w:t>
            </w:r>
            <w:r w:rsidRPr="00276E9B">
              <w:t xml:space="preserve">transmits V2X sidelink communication over the PC5 interface in accordance with the resources indicated in the </w:t>
            </w:r>
            <w:r w:rsidRPr="00276E9B">
              <w:rPr>
                <w:i/>
              </w:rPr>
              <w:t>RRCConnectionReconfiguration</w:t>
            </w:r>
            <w:r w:rsidRPr="00276E9B">
              <w:rPr>
                <w:i/>
                <w:lang w:eastAsia="zh-CN"/>
              </w:rPr>
              <w:t>.</w:t>
            </w:r>
          </w:p>
          <w:p w14:paraId="55D4ED13" w14:textId="77777777" w:rsidR="006844C6" w:rsidRPr="00276E9B" w:rsidRDefault="006844C6" w:rsidP="00FC531C">
            <w:pPr>
              <w:pStyle w:val="TAL"/>
            </w:pPr>
          </w:p>
          <w:p w14:paraId="6497D16F" w14:textId="77777777" w:rsidR="006844C6" w:rsidRPr="00276E9B" w:rsidRDefault="006844C6" w:rsidP="00FC531C">
            <w:pPr>
              <w:pStyle w:val="TAL"/>
            </w:pPr>
            <w:r w:rsidRPr="00276E9B">
              <w:t>NOTE: This step verifies TP</w:t>
            </w:r>
            <w:r w:rsidRPr="00276E9B">
              <w:rPr>
                <w:lang w:eastAsia="zh-CN"/>
              </w:rPr>
              <w:t>1</w:t>
            </w:r>
            <w:r w:rsidRPr="00276E9B">
              <w:t xml:space="preserve"> - it is expected that the UE shall receive these packets - if they were received is checked in step </w:t>
            </w:r>
            <w:r w:rsidRPr="00276E9B">
              <w:rPr>
                <w:lang w:eastAsia="zh-CN"/>
              </w:rPr>
              <w:t>8</w:t>
            </w:r>
            <w:r w:rsidRPr="00276E9B">
              <w:t>.</w:t>
            </w:r>
          </w:p>
        </w:tc>
        <w:tc>
          <w:tcPr>
            <w:tcW w:w="709" w:type="dxa"/>
            <w:tcBorders>
              <w:top w:val="single" w:sz="4" w:space="0" w:color="auto"/>
              <w:left w:val="single" w:sz="4" w:space="0" w:color="auto"/>
              <w:bottom w:val="single" w:sz="4" w:space="0" w:color="auto"/>
              <w:right w:val="single" w:sz="4" w:space="0" w:color="auto"/>
            </w:tcBorders>
          </w:tcPr>
          <w:p w14:paraId="2F4A7FDE" w14:textId="77777777" w:rsidR="006844C6" w:rsidRPr="00276E9B" w:rsidRDefault="006844C6"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8183ABE" w14:textId="77777777" w:rsidR="006844C6" w:rsidRPr="00276E9B" w:rsidRDefault="006844C6" w:rsidP="00FC531C">
            <w:pPr>
              <w:pStyle w:val="TAL"/>
              <w:rPr>
                <w:lang w:eastAsia="zh-CN"/>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349275B9" w14:textId="77777777" w:rsidR="006844C6" w:rsidRPr="00276E9B" w:rsidRDefault="006844C6" w:rsidP="00FC531C">
            <w:pPr>
              <w:pStyle w:val="TAC"/>
            </w:pPr>
            <w:r w:rsidRPr="00276E9B">
              <w:rPr>
                <w:lang w:eastAsia="zh-CN"/>
              </w:rPr>
              <w:t>-</w:t>
            </w:r>
          </w:p>
        </w:tc>
        <w:tc>
          <w:tcPr>
            <w:tcW w:w="1007" w:type="dxa"/>
            <w:tcBorders>
              <w:top w:val="single" w:sz="4" w:space="0" w:color="auto"/>
              <w:left w:val="single" w:sz="4" w:space="0" w:color="auto"/>
              <w:bottom w:val="single" w:sz="4" w:space="0" w:color="auto"/>
              <w:right w:val="single" w:sz="4" w:space="0" w:color="auto"/>
            </w:tcBorders>
          </w:tcPr>
          <w:p w14:paraId="71BB06DB" w14:textId="77777777" w:rsidR="006844C6" w:rsidRPr="00276E9B" w:rsidRDefault="006844C6" w:rsidP="00FC531C">
            <w:pPr>
              <w:pStyle w:val="TAC"/>
            </w:pPr>
            <w:r w:rsidRPr="00276E9B">
              <w:t>-</w:t>
            </w:r>
          </w:p>
        </w:tc>
      </w:tr>
      <w:tr w:rsidR="006844C6" w:rsidRPr="00276E9B" w14:paraId="7016E3BB" w14:textId="77777777" w:rsidTr="00FC531C">
        <w:tc>
          <w:tcPr>
            <w:tcW w:w="534" w:type="dxa"/>
            <w:tcBorders>
              <w:top w:val="single" w:sz="4" w:space="0" w:color="auto"/>
              <w:left w:val="single" w:sz="4" w:space="0" w:color="auto"/>
              <w:bottom w:val="single" w:sz="4" w:space="0" w:color="auto"/>
              <w:right w:val="single" w:sz="4" w:space="0" w:color="auto"/>
            </w:tcBorders>
          </w:tcPr>
          <w:p w14:paraId="200F59B1" w14:textId="77777777" w:rsidR="006844C6" w:rsidRPr="00276E9B" w:rsidRDefault="006844C6" w:rsidP="00FC531C">
            <w:pPr>
              <w:pStyle w:val="TAC"/>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07F09BE5" w14:textId="77777777" w:rsidR="006844C6" w:rsidRPr="00276E9B" w:rsidRDefault="006844C6" w:rsidP="00FC531C">
            <w:pPr>
              <w:pStyle w:val="TAL"/>
            </w:pPr>
            <w:r w:rsidRPr="00276E9B">
              <w:t xml:space="preserve">The SS-NW transmits an </w:t>
            </w:r>
            <w:r w:rsidRPr="00276E9B">
              <w:rPr>
                <w:lang w:eastAsia="ko-KR"/>
              </w:rPr>
              <w:t>UE TEST LOOP PROSE PACKET COUNTER REQUEST</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34994355" w14:textId="77777777" w:rsidR="006844C6" w:rsidRPr="00276E9B" w:rsidRDefault="006844C6"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6B8F4FC" w14:textId="77777777" w:rsidR="006844C6" w:rsidRPr="00276E9B" w:rsidRDefault="006844C6" w:rsidP="00FC531C">
            <w:pPr>
              <w:pStyle w:val="TAL"/>
              <w:rPr>
                <w:lang w:eastAsia="ko-KR"/>
              </w:rPr>
            </w:pPr>
            <w:r w:rsidRPr="00276E9B">
              <w:rPr>
                <w:lang w:eastAsia="ko-KR"/>
              </w:rPr>
              <w:t>UE TEST LOOP PROSE PACKET COUNTER REQUEST</w:t>
            </w:r>
          </w:p>
        </w:tc>
        <w:tc>
          <w:tcPr>
            <w:tcW w:w="567" w:type="dxa"/>
            <w:tcBorders>
              <w:top w:val="single" w:sz="4" w:space="0" w:color="auto"/>
              <w:left w:val="single" w:sz="4" w:space="0" w:color="auto"/>
              <w:bottom w:val="single" w:sz="4" w:space="0" w:color="auto"/>
              <w:right w:val="single" w:sz="4" w:space="0" w:color="auto"/>
            </w:tcBorders>
          </w:tcPr>
          <w:p w14:paraId="309B50F9" w14:textId="77777777" w:rsidR="006844C6" w:rsidRPr="00276E9B" w:rsidRDefault="006844C6" w:rsidP="00FC531C">
            <w:pPr>
              <w:pStyle w:val="TAC"/>
              <w:rPr>
                <w:rFonts w:eastAsia="MS Gothic"/>
              </w:rPr>
            </w:pPr>
            <w:r w:rsidRPr="00276E9B">
              <w:t>-</w:t>
            </w:r>
          </w:p>
        </w:tc>
        <w:tc>
          <w:tcPr>
            <w:tcW w:w="1007" w:type="dxa"/>
            <w:tcBorders>
              <w:top w:val="single" w:sz="4" w:space="0" w:color="auto"/>
              <w:left w:val="single" w:sz="4" w:space="0" w:color="auto"/>
              <w:bottom w:val="single" w:sz="4" w:space="0" w:color="auto"/>
              <w:right w:val="single" w:sz="4" w:space="0" w:color="auto"/>
            </w:tcBorders>
          </w:tcPr>
          <w:p w14:paraId="517E29D0" w14:textId="77777777" w:rsidR="006844C6" w:rsidRPr="00276E9B" w:rsidRDefault="006844C6" w:rsidP="00FC531C">
            <w:pPr>
              <w:pStyle w:val="TAC"/>
              <w:rPr>
                <w:rFonts w:eastAsia="MS Gothic"/>
              </w:rPr>
            </w:pPr>
            <w:r w:rsidRPr="00276E9B">
              <w:t>-</w:t>
            </w:r>
          </w:p>
        </w:tc>
      </w:tr>
      <w:tr w:rsidR="006844C6" w:rsidRPr="00276E9B" w14:paraId="009A559C" w14:textId="77777777" w:rsidTr="00FC531C">
        <w:tc>
          <w:tcPr>
            <w:tcW w:w="534" w:type="dxa"/>
            <w:tcBorders>
              <w:top w:val="single" w:sz="4" w:space="0" w:color="auto"/>
              <w:left w:val="single" w:sz="4" w:space="0" w:color="auto"/>
              <w:bottom w:val="single" w:sz="4" w:space="0" w:color="auto"/>
              <w:right w:val="single" w:sz="4" w:space="0" w:color="auto"/>
            </w:tcBorders>
          </w:tcPr>
          <w:p w14:paraId="392B6E9A" w14:textId="77777777" w:rsidR="006844C6" w:rsidRPr="00276E9B" w:rsidRDefault="006844C6" w:rsidP="00FC531C">
            <w:pPr>
              <w:pStyle w:val="TAC"/>
              <w:rPr>
                <w:lang w:eastAsia="zh-CN"/>
              </w:rPr>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523ED28D" w14:textId="77777777" w:rsidR="006844C6" w:rsidRPr="00276E9B" w:rsidDel="00CD06AA" w:rsidRDefault="006844C6" w:rsidP="00FC531C">
            <w:pPr>
              <w:pStyle w:val="TAL"/>
              <w:rPr>
                <w:lang w:eastAsia="ko-KR"/>
              </w:rPr>
            </w:pPr>
            <w:r w:rsidRPr="00276E9B">
              <w:t xml:space="preserve">Check: Does the UE respond with UE TEST LOOP </w:t>
            </w:r>
            <w:r w:rsidRPr="00276E9B">
              <w:rPr>
                <w:lang w:eastAsia="ko-KR"/>
              </w:rPr>
              <w:t>PROSE</w:t>
            </w:r>
            <w:r w:rsidRPr="00276E9B">
              <w:t xml:space="preserve"> PACKET COUNTER RESPONSE with STCH_PACKET_COUNTER=</w:t>
            </w:r>
            <w:r w:rsidRPr="00276E9B">
              <w:rPr>
                <w:lang w:eastAsia="zh-CN"/>
              </w:rPr>
              <w:t>3</w:t>
            </w:r>
            <w:r w:rsidRPr="00276E9B">
              <w:rPr>
                <w:lang w:eastAsia="ko-KR"/>
              </w:rPr>
              <w:t>?</w:t>
            </w:r>
          </w:p>
        </w:tc>
        <w:tc>
          <w:tcPr>
            <w:tcW w:w="709" w:type="dxa"/>
            <w:tcBorders>
              <w:top w:val="single" w:sz="4" w:space="0" w:color="auto"/>
              <w:left w:val="single" w:sz="4" w:space="0" w:color="auto"/>
              <w:bottom w:val="single" w:sz="4" w:space="0" w:color="auto"/>
              <w:right w:val="single" w:sz="4" w:space="0" w:color="auto"/>
            </w:tcBorders>
            <w:vAlign w:val="center"/>
          </w:tcPr>
          <w:p w14:paraId="4F204570" w14:textId="77777777" w:rsidR="006844C6" w:rsidRPr="00276E9B" w:rsidRDefault="006844C6"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414A7D7" w14:textId="77777777" w:rsidR="006844C6" w:rsidRPr="00276E9B" w:rsidRDefault="006844C6" w:rsidP="00FC531C">
            <w:pPr>
              <w:pStyle w:val="TAL"/>
            </w:pPr>
            <w:r w:rsidRPr="00276E9B">
              <w:t xml:space="preserve">UE TEST LOOP </w:t>
            </w:r>
            <w:r w:rsidRPr="00276E9B">
              <w:rPr>
                <w:lang w:eastAsia="ko-KR"/>
              </w:rPr>
              <w:t>PROSE</w:t>
            </w:r>
            <w:r w:rsidRPr="00276E9B">
              <w:t xml:space="preserve"> PACKET COUNTER RESPONSE</w:t>
            </w:r>
          </w:p>
        </w:tc>
        <w:tc>
          <w:tcPr>
            <w:tcW w:w="567" w:type="dxa"/>
            <w:tcBorders>
              <w:top w:val="single" w:sz="4" w:space="0" w:color="auto"/>
              <w:left w:val="single" w:sz="4" w:space="0" w:color="auto"/>
              <w:bottom w:val="single" w:sz="4" w:space="0" w:color="auto"/>
              <w:right w:val="single" w:sz="4" w:space="0" w:color="auto"/>
            </w:tcBorders>
          </w:tcPr>
          <w:p w14:paraId="4777A7E4" w14:textId="77777777" w:rsidR="006844C6" w:rsidRPr="00276E9B" w:rsidRDefault="006844C6" w:rsidP="00FC531C">
            <w:pPr>
              <w:pStyle w:val="TAC"/>
              <w:ind w:firstLineChars="50" w:firstLine="90"/>
              <w:jc w:val="left"/>
              <w:rPr>
                <w:lang w:eastAsia="zh-CN"/>
              </w:rPr>
            </w:pPr>
            <w:r w:rsidRPr="00276E9B">
              <w:rPr>
                <w:lang w:eastAsia="zh-CN"/>
              </w:rPr>
              <w:t>1</w:t>
            </w:r>
          </w:p>
        </w:tc>
        <w:tc>
          <w:tcPr>
            <w:tcW w:w="1007" w:type="dxa"/>
            <w:tcBorders>
              <w:top w:val="single" w:sz="4" w:space="0" w:color="auto"/>
              <w:left w:val="single" w:sz="4" w:space="0" w:color="auto"/>
              <w:bottom w:val="single" w:sz="4" w:space="0" w:color="auto"/>
              <w:right w:val="single" w:sz="4" w:space="0" w:color="auto"/>
            </w:tcBorders>
          </w:tcPr>
          <w:p w14:paraId="5470A5ED" w14:textId="77777777" w:rsidR="006844C6" w:rsidRPr="00276E9B" w:rsidRDefault="006844C6" w:rsidP="00FC531C">
            <w:pPr>
              <w:pStyle w:val="TAC"/>
              <w:rPr>
                <w:rFonts w:eastAsia="MS Gothic"/>
              </w:rPr>
            </w:pPr>
            <w:r w:rsidRPr="00276E9B">
              <w:t>P</w:t>
            </w:r>
          </w:p>
        </w:tc>
      </w:tr>
      <w:tr w:rsidR="006844C6" w:rsidRPr="00276E9B" w14:paraId="7B888CB4" w14:textId="77777777" w:rsidTr="00FC531C">
        <w:tc>
          <w:tcPr>
            <w:tcW w:w="534" w:type="dxa"/>
            <w:tcBorders>
              <w:top w:val="single" w:sz="4" w:space="0" w:color="auto"/>
              <w:left w:val="single" w:sz="4" w:space="0" w:color="auto"/>
              <w:bottom w:val="single" w:sz="4" w:space="0" w:color="auto"/>
              <w:right w:val="single" w:sz="4" w:space="0" w:color="auto"/>
            </w:tcBorders>
          </w:tcPr>
          <w:p w14:paraId="3BD2F35A" w14:textId="77777777" w:rsidR="006844C6" w:rsidRPr="00276E9B" w:rsidRDefault="006844C6" w:rsidP="00FC531C">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26CE8795" w14:textId="77777777" w:rsidR="006844C6" w:rsidRPr="00276E9B" w:rsidRDefault="006844C6" w:rsidP="00FC531C">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5C3433CC" w14:textId="77777777" w:rsidR="006844C6" w:rsidRPr="00276E9B" w:rsidRDefault="006844C6"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9B3FCB0" w14:textId="77777777" w:rsidR="006844C6" w:rsidRPr="00276E9B" w:rsidRDefault="006844C6" w:rsidP="00FC531C">
            <w:pPr>
              <w:pStyle w:val="TAL"/>
              <w:rPr>
                <w:i/>
              </w:rPr>
            </w:pPr>
            <w:r w:rsidRPr="00276E9B">
              <w:rPr>
                <w:i/>
              </w:rPr>
              <w:t>OPEN UE TEST LOOP</w:t>
            </w:r>
          </w:p>
        </w:tc>
        <w:tc>
          <w:tcPr>
            <w:tcW w:w="567" w:type="dxa"/>
            <w:tcBorders>
              <w:top w:val="single" w:sz="4" w:space="0" w:color="auto"/>
              <w:left w:val="single" w:sz="4" w:space="0" w:color="auto"/>
              <w:bottom w:val="single" w:sz="4" w:space="0" w:color="auto"/>
              <w:right w:val="single" w:sz="4" w:space="0" w:color="auto"/>
            </w:tcBorders>
          </w:tcPr>
          <w:p w14:paraId="68F1D522" w14:textId="77777777" w:rsidR="006844C6" w:rsidRPr="00276E9B" w:rsidRDefault="006844C6" w:rsidP="00FC531C">
            <w:pPr>
              <w:pStyle w:val="TAC"/>
              <w:rPr>
                <w:lang w:eastAsia="zh-CN"/>
              </w:rPr>
            </w:pPr>
            <w:r w:rsidRPr="00276E9B">
              <w:rPr>
                <w:lang w:eastAsia="zh-CN"/>
              </w:rPr>
              <w:t>-</w:t>
            </w:r>
          </w:p>
        </w:tc>
        <w:tc>
          <w:tcPr>
            <w:tcW w:w="1007" w:type="dxa"/>
            <w:tcBorders>
              <w:top w:val="single" w:sz="4" w:space="0" w:color="auto"/>
              <w:left w:val="single" w:sz="4" w:space="0" w:color="auto"/>
              <w:bottom w:val="single" w:sz="4" w:space="0" w:color="auto"/>
              <w:right w:val="single" w:sz="4" w:space="0" w:color="auto"/>
            </w:tcBorders>
          </w:tcPr>
          <w:p w14:paraId="208A7A75" w14:textId="77777777" w:rsidR="006844C6" w:rsidRPr="00276E9B" w:rsidRDefault="006844C6" w:rsidP="00FC531C">
            <w:pPr>
              <w:pStyle w:val="TAC"/>
            </w:pPr>
            <w:r w:rsidRPr="00276E9B">
              <w:t>-</w:t>
            </w:r>
          </w:p>
        </w:tc>
      </w:tr>
      <w:tr w:rsidR="006844C6" w:rsidRPr="00276E9B" w14:paraId="1E894B79" w14:textId="77777777" w:rsidTr="00FC531C">
        <w:tc>
          <w:tcPr>
            <w:tcW w:w="534" w:type="dxa"/>
            <w:tcBorders>
              <w:top w:val="single" w:sz="4" w:space="0" w:color="auto"/>
              <w:left w:val="single" w:sz="4" w:space="0" w:color="auto"/>
              <w:bottom w:val="single" w:sz="4" w:space="0" w:color="auto"/>
              <w:right w:val="single" w:sz="4" w:space="0" w:color="auto"/>
            </w:tcBorders>
          </w:tcPr>
          <w:p w14:paraId="408ACA0E" w14:textId="77777777" w:rsidR="006844C6" w:rsidRPr="00276E9B" w:rsidRDefault="006844C6" w:rsidP="00FC531C">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27764DE2" w14:textId="77777777" w:rsidR="006844C6" w:rsidRPr="00276E9B" w:rsidRDefault="006844C6" w:rsidP="00FC531C">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096A5EE" w14:textId="77777777" w:rsidR="006844C6" w:rsidRPr="00276E9B" w:rsidRDefault="006844C6"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E68523C" w14:textId="77777777" w:rsidR="006844C6" w:rsidRPr="00276E9B" w:rsidRDefault="006844C6" w:rsidP="00FC531C">
            <w:pPr>
              <w:pStyle w:val="TAL"/>
              <w:rPr>
                <w:i/>
              </w:rPr>
            </w:pPr>
            <w:r w:rsidRPr="00276E9B">
              <w:rPr>
                <w:i/>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7327992B" w14:textId="77777777" w:rsidR="006844C6" w:rsidRPr="00276E9B" w:rsidRDefault="006844C6" w:rsidP="00FC531C">
            <w:pPr>
              <w:pStyle w:val="TAC"/>
              <w:rPr>
                <w:lang w:eastAsia="zh-CN"/>
              </w:rPr>
            </w:pPr>
            <w:r w:rsidRPr="00276E9B">
              <w:rPr>
                <w:lang w:eastAsia="zh-CN"/>
              </w:rPr>
              <w:t>-</w:t>
            </w:r>
          </w:p>
        </w:tc>
        <w:tc>
          <w:tcPr>
            <w:tcW w:w="1007" w:type="dxa"/>
            <w:tcBorders>
              <w:top w:val="single" w:sz="4" w:space="0" w:color="auto"/>
              <w:left w:val="single" w:sz="4" w:space="0" w:color="auto"/>
              <w:bottom w:val="single" w:sz="4" w:space="0" w:color="auto"/>
              <w:right w:val="single" w:sz="4" w:space="0" w:color="auto"/>
            </w:tcBorders>
          </w:tcPr>
          <w:p w14:paraId="512BF600" w14:textId="77777777" w:rsidR="006844C6" w:rsidRPr="00276E9B" w:rsidRDefault="006844C6" w:rsidP="00FC531C">
            <w:pPr>
              <w:pStyle w:val="TAC"/>
            </w:pPr>
            <w:r w:rsidRPr="00276E9B">
              <w:t>-</w:t>
            </w:r>
          </w:p>
        </w:tc>
      </w:tr>
      <w:tr w:rsidR="006844C6" w:rsidRPr="00276E9B" w14:paraId="5FF814E5" w14:textId="77777777" w:rsidTr="00FC531C">
        <w:tc>
          <w:tcPr>
            <w:tcW w:w="534" w:type="dxa"/>
            <w:tcBorders>
              <w:top w:val="single" w:sz="4" w:space="0" w:color="auto"/>
              <w:left w:val="single" w:sz="4" w:space="0" w:color="auto"/>
              <w:bottom w:val="single" w:sz="4" w:space="0" w:color="auto"/>
              <w:right w:val="single" w:sz="4" w:space="0" w:color="auto"/>
            </w:tcBorders>
          </w:tcPr>
          <w:p w14:paraId="142122E6" w14:textId="77777777" w:rsidR="006844C6" w:rsidRPr="00276E9B" w:rsidRDefault="006844C6" w:rsidP="00FC531C">
            <w:pPr>
              <w:pStyle w:val="TAC"/>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56447F09" w14:textId="77777777" w:rsidR="006844C6" w:rsidRPr="00276E9B" w:rsidRDefault="006844C6" w:rsidP="00FC531C">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1CCA5FED" w14:textId="77777777" w:rsidR="006844C6" w:rsidRPr="00276E9B" w:rsidRDefault="006844C6"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ACED0E8" w14:textId="77777777" w:rsidR="006844C6" w:rsidRPr="00276E9B" w:rsidRDefault="006844C6" w:rsidP="00FC531C">
            <w:pPr>
              <w:pStyle w:val="TAL"/>
              <w:rPr>
                <w:i/>
              </w:rPr>
            </w:pPr>
            <w:r w:rsidRPr="00276E9B">
              <w:rPr>
                <w:i/>
              </w:rPr>
              <w:t>DEACTIVATE TEST MODE</w:t>
            </w:r>
          </w:p>
        </w:tc>
        <w:tc>
          <w:tcPr>
            <w:tcW w:w="567" w:type="dxa"/>
            <w:tcBorders>
              <w:top w:val="single" w:sz="4" w:space="0" w:color="auto"/>
              <w:left w:val="single" w:sz="4" w:space="0" w:color="auto"/>
              <w:bottom w:val="single" w:sz="4" w:space="0" w:color="auto"/>
              <w:right w:val="single" w:sz="4" w:space="0" w:color="auto"/>
            </w:tcBorders>
          </w:tcPr>
          <w:p w14:paraId="0B31048A" w14:textId="77777777" w:rsidR="006844C6" w:rsidRPr="00276E9B" w:rsidRDefault="006844C6" w:rsidP="00FC531C">
            <w:pPr>
              <w:pStyle w:val="TAC"/>
              <w:rPr>
                <w:lang w:eastAsia="zh-CN"/>
              </w:rPr>
            </w:pPr>
            <w:r w:rsidRPr="00276E9B">
              <w:rPr>
                <w:lang w:eastAsia="zh-CN"/>
              </w:rPr>
              <w:t>-</w:t>
            </w:r>
          </w:p>
        </w:tc>
        <w:tc>
          <w:tcPr>
            <w:tcW w:w="1007" w:type="dxa"/>
            <w:tcBorders>
              <w:top w:val="single" w:sz="4" w:space="0" w:color="auto"/>
              <w:left w:val="single" w:sz="4" w:space="0" w:color="auto"/>
              <w:bottom w:val="single" w:sz="4" w:space="0" w:color="auto"/>
              <w:right w:val="single" w:sz="4" w:space="0" w:color="auto"/>
            </w:tcBorders>
          </w:tcPr>
          <w:p w14:paraId="7287D4B5" w14:textId="77777777" w:rsidR="006844C6" w:rsidRPr="00276E9B" w:rsidRDefault="006844C6" w:rsidP="00FC531C">
            <w:pPr>
              <w:pStyle w:val="TAC"/>
            </w:pPr>
            <w:r w:rsidRPr="00276E9B">
              <w:t>-</w:t>
            </w:r>
          </w:p>
        </w:tc>
      </w:tr>
      <w:tr w:rsidR="006844C6" w:rsidRPr="00276E9B" w14:paraId="0ABE7646" w14:textId="77777777" w:rsidTr="00FC531C">
        <w:tc>
          <w:tcPr>
            <w:tcW w:w="534" w:type="dxa"/>
            <w:tcBorders>
              <w:top w:val="single" w:sz="4" w:space="0" w:color="auto"/>
              <w:left w:val="single" w:sz="4" w:space="0" w:color="auto"/>
              <w:bottom w:val="single" w:sz="4" w:space="0" w:color="auto"/>
              <w:right w:val="single" w:sz="4" w:space="0" w:color="auto"/>
            </w:tcBorders>
          </w:tcPr>
          <w:p w14:paraId="4B4679D2" w14:textId="77777777" w:rsidR="006844C6" w:rsidRPr="00276E9B" w:rsidRDefault="006844C6" w:rsidP="00FC531C">
            <w:pPr>
              <w:pStyle w:val="TAC"/>
              <w:rPr>
                <w:lang w:eastAsia="zh-CN"/>
              </w:rPr>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69BC44F4" w14:textId="77777777" w:rsidR="006844C6" w:rsidRPr="00276E9B" w:rsidRDefault="006844C6" w:rsidP="00FC531C">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76AE3268" w14:textId="77777777" w:rsidR="006844C6" w:rsidRPr="00276E9B" w:rsidRDefault="006844C6"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3D0C3F5" w14:textId="77777777" w:rsidR="006844C6" w:rsidRPr="00276E9B" w:rsidRDefault="006844C6" w:rsidP="00FC531C">
            <w:pPr>
              <w:pStyle w:val="TAL"/>
              <w:rPr>
                <w:i/>
              </w:rPr>
            </w:pPr>
            <w:r w:rsidRPr="00276E9B">
              <w:rPr>
                <w:i/>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4AFA515D" w14:textId="77777777" w:rsidR="006844C6" w:rsidRPr="00276E9B" w:rsidRDefault="006844C6" w:rsidP="00FC531C">
            <w:pPr>
              <w:pStyle w:val="TAC"/>
              <w:rPr>
                <w:lang w:eastAsia="zh-CN"/>
              </w:rPr>
            </w:pPr>
            <w:r w:rsidRPr="00276E9B">
              <w:rPr>
                <w:lang w:eastAsia="zh-CN"/>
              </w:rPr>
              <w:t>-</w:t>
            </w:r>
          </w:p>
        </w:tc>
        <w:tc>
          <w:tcPr>
            <w:tcW w:w="1007" w:type="dxa"/>
            <w:tcBorders>
              <w:top w:val="single" w:sz="4" w:space="0" w:color="auto"/>
              <w:left w:val="single" w:sz="4" w:space="0" w:color="auto"/>
              <w:bottom w:val="single" w:sz="4" w:space="0" w:color="auto"/>
              <w:right w:val="single" w:sz="4" w:space="0" w:color="auto"/>
            </w:tcBorders>
          </w:tcPr>
          <w:p w14:paraId="001041F1" w14:textId="77777777" w:rsidR="006844C6" w:rsidRPr="00276E9B" w:rsidRDefault="006844C6" w:rsidP="00FC531C">
            <w:pPr>
              <w:pStyle w:val="TAC"/>
            </w:pPr>
            <w:r w:rsidRPr="00276E9B">
              <w:t>-</w:t>
            </w:r>
          </w:p>
        </w:tc>
      </w:tr>
    </w:tbl>
    <w:p w14:paraId="47CC05FD" w14:textId="77777777" w:rsidR="006844C6" w:rsidRPr="00276E9B" w:rsidRDefault="006844C6" w:rsidP="006844C6">
      <w:pPr>
        <w:rPr>
          <w:lang w:eastAsia="zh-CN"/>
        </w:rPr>
      </w:pPr>
    </w:p>
    <w:p w14:paraId="790EA8FF" w14:textId="77777777" w:rsidR="006844C6" w:rsidRPr="00276E9B" w:rsidRDefault="006844C6" w:rsidP="006844C6">
      <w:pPr>
        <w:pStyle w:val="TH"/>
      </w:pPr>
      <w:r w:rsidRPr="00276E9B">
        <w:t>Table 2</w:t>
      </w:r>
      <w:r w:rsidRPr="00276E9B">
        <w:rPr>
          <w:lang w:eastAsia="zh-CN"/>
        </w:rPr>
        <w:t>4</w:t>
      </w:r>
      <w:r w:rsidRPr="00276E9B">
        <w:t>.1.</w:t>
      </w:r>
      <w:r w:rsidRPr="00276E9B">
        <w:rPr>
          <w:lang w:eastAsia="zh-CN"/>
        </w:rPr>
        <w:t>7</w:t>
      </w:r>
      <w:r w:rsidRPr="00276E9B">
        <w:t>.3.2-</w:t>
      </w:r>
      <w:r w:rsidRPr="00276E9B">
        <w:rPr>
          <w:lang w:eastAsia="zh-CN"/>
        </w:rPr>
        <w:t>2</w:t>
      </w:r>
      <w:r w:rsidRPr="00276E9B">
        <w:t>: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844C6" w:rsidRPr="00276E9B" w14:paraId="420AAF61" w14:textId="77777777" w:rsidTr="00FC531C">
        <w:tc>
          <w:tcPr>
            <w:tcW w:w="534" w:type="dxa"/>
            <w:tcBorders>
              <w:bottom w:val="nil"/>
            </w:tcBorders>
            <w:shd w:val="clear" w:color="auto" w:fill="auto"/>
          </w:tcPr>
          <w:p w14:paraId="42763074" w14:textId="77777777" w:rsidR="006844C6" w:rsidRPr="00276E9B" w:rsidRDefault="006844C6" w:rsidP="00FC531C">
            <w:pPr>
              <w:pStyle w:val="TAH"/>
            </w:pPr>
            <w:r w:rsidRPr="00276E9B">
              <w:t>St</w:t>
            </w:r>
          </w:p>
        </w:tc>
        <w:tc>
          <w:tcPr>
            <w:tcW w:w="3968" w:type="dxa"/>
            <w:shd w:val="clear" w:color="auto" w:fill="auto"/>
          </w:tcPr>
          <w:p w14:paraId="4B2DA8AF" w14:textId="77777777" w:rsidR="006844C6" w:rsidRPr="00276E9B" w:rsidRDefault="006844C6" w:rsidP="00FC531C">
            <w:pPr>
              <w:pStyle w:val="TAH"/>
            </w:pPr>
            <w:r w:rsidRPr="00276E9B">
              <w:t>Procedure</w:t>
            </w:r>
          </w:p>
        </w:tc>
        <w:tc>
          <w:tcPr>
            <w:tcW w:w="3684" w:type="dxa"/>
            <w:gridSpan w:val="2"/>
            <w:shd w:val="clear" w:color="auto" w:fill="auto"/>
          </w:tcPr>
          <w:p w14:paraId="31AD138C" w14:textId="77777777" w:rsidR="006844C6" w:rsidRPr="00276E9B" w:rsidRDefault="006844C6" w:rsidP="00FC531C">
            <w:pPr>
              <w:pStyle w:val="TAH"/>
            </w:pPr>
            <w:r w:rsidRPr="00276E9B">
              <w:t>Message Sequence</w:t>
            </w:r>
          </w:p>
        </w:tc>
        <w:tc>
          <w:tcPr>
            <w:tcW w:w="567" w:type="dxa"/>
            <w:tcBorders>
              <w:bottom w:val="nil"/>
            </w:tcBorders>
            <w:shd w:val="clear" w:color="auto" w:fill="auto"/>
          </w:tcPr>
          <w:p w14:paraId="57D3B0C2" w14:textId="77777777" w:rsidR="006844C6" w:rsidRPr="00276E9B" w:rsidRDefault="006844C6" w:rsidP="00FC531C">
            <w:pPr>
              <w:pStyle w:val="TAH"/>
            </w:pPr>
            <w:r w:rsidRPr="00276E9B">
              <w:t>TP</w:t>
            </w:r>
          </w:p>
        </w:tc>
        <w:tc>
          <w:tcPr>
            <w:tcW w:w="850" w:type="dxa"/>
            <w:tcBorders>
              <w:bottom w:val="nil"/>
            </w:tcBorders>
            <w:shd w:val="clear" w:color="auto" w:fill="auto"/>
          </w:tcPr>
          <w:p w14:paraId="6F30E694" w14:textId="77777777" w:rsidR="006844C6" w:rsidRPr="00276E9B" w:rsidRDefault="006844C6" w:rsidP="00FC531C">
            <w:pPr>
              <w:pStyle w:val="TAH"/>
            </w:pPr>
            <w:r w:rsidRPr="00276E9B">
              <w:t>Verdict</w:t>
            </w:r>
          </w:p>
        </w:tc>
      </w:tr>
      <w:tr w:rsidR="006844C6" w:rsidRPr="00276E9B" w14:paraId="019E65D4" w14:textId="77777777" w:rsidTr="00FC531C">
        <w:tc>
          <w:tcPr>
            <w:tcW w:w="534" w:type="dxa"/>
            <w:tcBorders>
              <w:top w:val="nil"/>
            </w:tcBorders>
            <w:shd w:val="clear" w:color="auto" w:fill="auto"/>
          </w:tcPr>
          <w:p w14:paraId="2EF70092" w14:textId="77777777" w:rsidR="006844C6" w:rsidRPr="00276E9B" w:rsidRDefault="006844C6" w:rsidP="00FC531C">
            <w:pPr>
              <w:pStyle w:val="TAH"/>
            </w:pPr>
          </w:p>
        </w:tc>
        <w:tc>
          <w:tcPr>
            <w:tcW w:w="3968" w:type="dxa"/>
            <w:shd w:val="clear" w:color="auto" w:fill="auto"/>
          </w:tcPr>
          <w:p w14:paraId="54DD9CD5" w14:textId="77777777" w:rsidR="006844C6" w:rsidRPr="00276E9B" w:rsidRDefault="006844C6" w:rsidP="00FC531C">
            <w:pPr>
              <w:pStyle w:val="TAH"/>
            </w:pPr>
          </w:p>
        </w:tc>
        <w:tc>
          <w:tcPr>
            <w:tcW w:w="708" w:type="dxa"/>
            <w:shd w:val="clear" w:color="auto" w:fill="auto"/>
          </w:tcPr>
          <w:p w14:paraId="54D66F45" w14:textId="77777777" w:rsidR="006844C6" w:rsidRPr="00276E9B" w:rsidRDefault="006844C6" w:rsidP="00FC531C">
            <w:pPr>
              <w:pStyle w:val="TAH"/>
            </w:pPr>
            <w:r w:rsidRPr="00276E9B">
              <w:t>U - S</w:t>
            </w:r>
          </w:p>
        </w:tc>
        <w:tc>
          <w:tcPr>
            <w:tcW w:w="2976" w:type="dxa"/>
            <w:shd w:val="clear" w:color="auto" w:fill="auto"/>
          </w:tcPr>
          <w:p w14:paraId="41778661" w14:textId="77777777" w:rsidR="006844C6" w:rsidRPr="00276E9B" w:rsidRDefault="006844C6" w:rsidP="00FC531C">
            <w:pPr>
              <w:pStyle w:val="TAH"/>
            </w:pPr>
            <w:r w:rsidRPr="00276E9B">
              <w:t>Message</w:t>
            </w:r>
          </w:p>
        </w:tc>
        <w:tc>
          <w:tcPr>
            <w:tcW w:w="567" w:type="dxa"/>
            <w:tcBorders>
              <w:top w:val="nil"/>
            </w:tcBorders>
            <w:shd w:val="clear" w:color="auto" w:fill="auto"/>
          </w:tcPr>
          <w:p w14:paraId="216B08B0" w14:textId="77777777" w:rsidR="006844C6" w:rsidRPr="00276E9B" w:rsidRDefault="006844C6" w:rsidP="00FC531C">
            <w:pPr>
              <w:pStyle w:val="TAH"/>
            </w:pPr>
          </w:p>
        </w:tc>
        <w:tc>
          <w:tcPr>
            <w:tcW w:w="850" w:type="dxa"/>
            <w:tcBorders>
              <w:top w:val="nil"/>
            </w:tcBorders>
            <w:shd w:val="clear" w:color="auto" w:fill="auto"/>
          </w:tcPr>
          <w:p w14:paraId="22390C6D" w14:textId="77777777" w:rsidR="006844C6" w:rsidRPr="00276E9B" w:rsidRDefault="006844C6" w:rsidP="00FC531C">
            <w:pPr>
              <w:pStyle w:val="TAH"/>
            </w:pPr>
          </w:p>
        </w:tc>
      </w:tr>
      <w:tr w:rsidR="006844C6" w:rsidRPr="00276E9B" w14:paraId="7F16D82B" w14:textId="77777777" w:rsidTr="00FC531C">
        <w:tc>
          <w:tcPr>
            <w:tcW w:w="534" w:type="dxa"/>
            <w:shd w:val="clear" w:color="auto" w:fill="auto"/>
          </w:tcPr>
          <w:p w14:paraId="34B51A48" w14:textId="77777777" w:rsidR="006844C6" w:rsidRPr="00276E9B" w:rsidRDefault="006844C6" w:rsidP="00FC531C">
            <w:pPr>
              <w:pStyle w:val="TAC"/>
            </w:pPr>
            <w:r w:rsidRPr="00276E9B">
              <w:t>1</w:t>
            </w:r>
          </w:p>
        </w:tc>
        <w:tc>
          <w:tcPr>
            <w:tcW w:w="3968" w:type="dxa"/>
            <w:shd w:val="clear" w:color="auto" w:fill="auto"/>
          </w:tcPr>
          <w:p w14:paraId="22BE12B4" w14:textId="77777777" w:rsidR="006844C6" w:rsidRPr="00276E9B" w:rsidRDefault="006844C6" w:rsidP="00FC531C">
            <w:pPr>
              <w:pStyle w:val="TAL"/>
            </w:pPr>
            <w:r w:rsidRPr="00276E9B">
              <w:t xml:space="preserve">The UE submits </w:t>
            </w:r>
            <w:r w:rsidRPr="00276E9B">
              <w:rPr>
                <w:i/>
              </w:rPr>
              <w:t>RRCConnectionReconfigurationComplete</w:t>
            </w:r>
            <w:r w:rsidRPr="00276E9B">
              <w:t xml:space="preserve"> message.</w:t>
            </w:r>
          </w:p>
        </w:tc>
        <w:tc>
          <w:tcPr>
            <w:tcW w:w="708" w:type="dxa"/>
            <w:shd w:val="clear" w:color="auto" w:fill="auto"/>
          </w:tcPr>
          <w:p w14:paraId="70E03A7F" w14:textId="77777777" w:rsidR="006844C6" w:rsidRPr="00276E9B" w:rsidRDefault="006844C6" w:rsidP="00FC531C">
            <w:pPr>
              <w:pStyle w:val="TAC"/>
            </w:pPr>
            <w:r w:rsidRPr="00276E9B">
              <w:t>--&gt;</w:t>
            </w:r>
          </w:p>
        </w:tc>
        <w:tc>
          <w:tcPr>
            <w:tcW w:w="2976" w:type="dxa"/>
            <w:shd w:val="clear" w:color="auto" w:fill="auto"/>
          </w:tcPr>
          <w:p w14:paraId="65311E0C" w14:textId="77777777" w:rsidR="006844C6" w:rsidRPr="00276E9B" w:rsidRDefault="006844C6" w:rsidP="00FC531C">
            <w:pPr>
              <w:pStyle w:val="TAL"/>
            </w:pPr>
            <w:r w:rsidRPr="00276E9B">
              <w:rPr>
                <w:i/>
              </w:rPr>
              <w:t>RRCConnectionReconfigurationComplete</w:t>
            </w:r>
          </w:p>
        </w:tc>
        <w:tc>
          <w:tcPr>
            <w:tcW w:w="567" w:type="dxa"/>
            <w:shd w:val="clear" w:color="auto" w:fill="auto"/>
          </w:tcPr>
          <w:p w14:paraId="285A96FD" w14:textId="77777777" w:rsidR="006844C6" w:rsidRPr="00276E9B" w:rsidRDefault="006844C6" w:rsidP="00FC531C">
            <w:pPr>
              <w:pStyle w:val="TAC"/>
            </w:pPr>
            <w:r w:rsidRPr="00276E9B">
              <w:t>-</w:t>
            </w:r>
          </w:p>
        </w:tc>
        <w:tc>
          <w:tcPr>
            <w:tcW w:w="850" w:type="dxa"/>
            <w:shd w:val="clear" w:color="auto" w:fill="auto"/>
          </w:tcPr>
          <w:p w14:paraId="365F3F94" w14:textId="77777777" w:rsidR="006844C6" w:rsidRPr="00276E9B" w:rsidRDefault="006844C6" w:rsidP="00FC531C">
            <w:pPr>
              <w:pStyle w:val="TAC"/>
            </w:pPr>
            <w:r w:rsidRPr="00276E9B">
              <w:t>-</w:t>
            </w:r>
          </w:p>
        </w:tc>
      </w:tr>
    </w:tbl>
    <w:p w14:paraId="2A6FEDCC" w14:textId="77777777" w:rsidR="006844C6" w:rsidRPr="00276E9B" w:rsidRDefault="006844C6" w:rsidP="006844C6">
      <w:pPr>
        <w:rPr>
          <w:lang w:eastAsia="zh-CN"/>
        </w:rPr>
      </w:pPr>
    </w:p>
    <w:p w14:paraId="23026E79" w14:textId="77777777" w:rsidR="006844C6" w:rsidRPr="00276E9B" w:rsidRDefault="006844C6" w:rsidP="006844C6">
      <w:pPr>
        <w:pStyle w:val="H6"/>
        <w:rPr>
          <w:lang w:eastAsia="zh-CN"/>
        </w:rPr>
      </w:pPr>
      <w:r w:rsidRPr="00276E9B">
        <w:rPr>
          <w:lang w:eastAsia="zh-CN"/>
        </w:rPr>
        <w:lastRenderedPageBreak/>
        <w:t>24.1.7.3.3</w:t>
      </w:r>
      <w:r w:rsidRPr="00276E9B">
        <w:rPr>
          <w:lang w:eastAsia="zh-CN"/>
        </w:rPr>
        <w:tab/>
        <w:t>Specific message contents</w:t>
      </w:r>
    </w:p>
    <w:p w14:paraId="2F54D6C0" w14:textId="77777777" w:rsidR="006844C6" w:rsidRPr="00276E9B" w:rsidRDefault="006844C6" w:rsidP="004467D4">
      <w:pPr>
        <w:pStyle w:val="TH"/>
      </w:pPr>
      <w:r w:rsidRPr="00276E9B">
        <w:t xml:space="preserve">Table 24.1.7.3.3-1: </w:t>
      </w:r>
      <w:r w:rsidRPr="00276E9B">
        <w:rPr>
          <w:i/>
        </w:rPr>
        <w:t>SystemInformationBlockType21</w:t>
      </w:r>
      <w:r w:rsidRPr="00276E9B">
        <w:t xml:space="preserve"> for Cell 1 (</w:t>
      </w:r>
      <w:r w:rsidRPr="00276E9B">
        <w:rPr>
          <w:lang w:eastAsia="zh-CN"/>
        </w:rPr>
        <w:t>Preamble</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6844C6" w:rsidRPr="00276E9B" w14:paraId="17F2AF85" w14:textId="77777777" w:rsidTr="00FC531C">
        <w:tc>
          <w:tcPr>
            <w:tcW w:w="9639" w:type="dxa"/>
            <w:gridSpan w:val="4"/>
          </w:tcPr>
          <w:p w14:paraId="64BF3F77" w14:textId="77777777" w:rsidR="006844C6" w:rsidRPr="00276E9B" w:rsidRDefault="006844C6" w:rsidP="00FC531C">
            <w:pPr>
              <w:pStyle w:val="TAL"/>
              <w:rPr>
                <w:lang w:eastAsia="zh-CN"/>
              </w:rPr>
            </w:pPr>
            <w:r w:rsidRPr="00276E9B">
              <w:rPr>
                <w:lang w:eastAsia="ko-KR"/>
              </w:rPr>
              <w:t>Derivation Path: 36.508</w:t>
            </w:r>
            <w:r w:rsidRPr="00276E9B">
              <w:t xml:space="preserve"> [18],</w:t>
            </w:r>
            <w:r w:rsidRPr="00276E9B">
              <w:rPr>
                <w:lang w:eastAsia="ko-KR"/>
              </w:rPr>
              <w:t xml:space="preserve"> table 4.4.3.3-1</w:t>
            </w:r>
            <w:r w:rsidRPr="00276E9B">
              <w:rPr>
                <w:lang w:eastAsia="zh-CN"/>
              </w:rPr>
              <w:t>9</w:t>
            </w:r>
          </w:p>
        </w:tc>
      </w:tr>
      <w:tr w:rsidR="006844C6" w:rsidRPr="00276E9B" w14:paraId="2B6B1DE7" w14:textId="77777777" w:rsidTr="00FC531C">
        <w:tblPrEx>
          <w:tblCellMar>
            <w:left w:w="108" w:type="dxa"/>
            <w:right w:w="108" w:type="dxa"/>
          </w:tblCellMar>
        </w:tblPrEx>
        <w:tc>
          <w:tcPr>
            <w:tcW w:w="4427" w:type="dxa"/>
          </w:tcPr>
          <w:p w14:paraId="54443B63" w14:textId="77777777" w:rsidR="006844C6" w:rsidRPr="00276E9B" w:rsidRDefault="006844C6" w:rsidP="00FC531C">
            <w:pPr>
              <w:pStyle w:val="TAH"/>
            </w:pPr>
            <w:r w:rsidRPr="00276E9B">
              <w:t>Information Element</w:t>
            </w:r>
          </w:p>
        </w:tc>
        <w:tc>
          <w:tcPr>
            <w:tcW w:w="2267" w:type="dxa"/>
          </w:tcPr>
          <w:p w14:paraId="58A71609" w14:textId="77777777" w:rsidR="006844C6" w:rsidRPr="00276E9B" w:rsidRDefault="006844C6" w:rsidP="00FC531C">
            <w:pPr>
              <w:pStyle w:val="TAH"/>
            </w:pPr>
            <w:r w:rsidRPr="00276E9B">
              <w:t>Value/remark</w:t>
            </w:r>
          </w:p>
        </w:tc>
        <w:tc>
          <w:tcPr>
            <w:tcW w:w="1700" w:type="dxa"/>
          </w:tcPr>
          <w:p w14:paraId="1D0545A4" w14:textId="77777777" w:rsidR="006844C6" w:rsidRPr="00276E9B" w:rsidRDefault="006844C6" w:rsidP="00FC531C">
            <w:pPr>
              <w:pStyle w:val="TAH"/>
            </w:pPr>
            <w:r w:rsidRPr="00276E9B">
              <w:t>Comment</w:t>
            </w:r>
          </w:p>
        </w:tc>
        <w:tc>
          <w:tcPr>
            <w:tcW w:w="1245" w:type="dxa"/>
          </w:tcPr>
          <w:p w14:paraId="6E4D6D68" w14:textId="77777777" w:rsidR="006844C6" w:rsidRPr="00276E9B" w:rsidRDefault="006844C6" w:rsidP="00FC531C">
            <w:pPr>
              <w:pStyle w:val="TAH"/>
            </w:pPr>
            <w:r w:rsidRPr="00276E9B">
              <w:t>Condition</w:t>
            </w:r>
          </w:p>
        </w:tc>
      </w:tr>
      <w:tr w:rsidR="006844C6" w:rsidRPr="00276E9B" w14:paraId="3CECC501" w14:textId="77777777" w:rsidTr="00FC531C">
        <w:tblPrEx>
          <w:tblCellMar>
            <w:left w:w="108" w:type="dxa"/>
            <w:right w:w="108" w:type="dxa"/>
          </w:tblCellMar>
        </w:tblPrEx>
        <w:tc>
          <w:tcPr>
            <w:tcW w:w="4427" w:type="dxa"/>
          </w:tcPr>
          <w:p w14:paraId="4766E8C8" w14:textId="77777777" w:rsidR="006844C6" w:rsidRPr="00276E9B" w:rsidRDefault="006844C6" w:rsidP="00FC531C">
            <w:pPr>
              <w:pStyle w:val="TAL"/>
            </w:pPr>
            <w:r w:rsidRPr="00276E9B">
              <w:t>SystemInformationBlockType21-r14 ::= SEQUENCE {</w:t>
            </w:r>
          </w:p>
        </w:tc>
        <w:tc>
          <w:tcPr>
            <w:tcW w:w="2267" w:type="dxa"/>
          </w:tcPr>
          <w:p w14:paraId="51FD0D88" w14:textId="77777777" w:rsidR="006844C6" w:rsidRPr="00276E9B" w:rsidRDefault="006844C6" w:rsidP="00FC531C">
            <w:pPr>
              <w:pStyle w:val="TAL"/>
            </w:pPr>
          </w:p>
        </w:tc>
        <w:tc>
          <w:tcPr>
            <w:tcW w:w="1700" w:type="dxa"/>
          </w:tcPr>
          <w:p w14:paraId="73FD022E" w14:textId="77777777" w:rsidR="006844C6" w:rsidRPr="00276E9B" w:rsidRDefault="006844C6" w:rsidP="00FC531C">
            <w:pPr>
              <w:pStyle w:val="TAL"/>
            </w:pPr>
          </w:p>
        </w:tc>
        <w:tc>
          <w:tcPr>
            <w:tcW w:w="1245" w:type="dxa"/>
          </w:tcPr>
          <w:p w14:paraId="4C498E81" w14:textId="77777777" w:rsidR="006844C6" w:rsidRPr="00276E9B" w:rsidRDefault="006844C6" w:rsidP="00FC531C">
            <w:pPr>
              <w:pStyle w:val="TAL"/>
            </w:pPr>
          </w:p>
        </w:tc>
      </w:tr>
      <w:tr w:rsidR="006844C6" w:rsidRPr="00276E9B" w14:paraId="2CF34B46" w14:textId="77777777" w:rsidTr="00FC531C">
        <w:tblPrEx>
          <w:tblCellMar>
            <w:left w:w="108" w:type="dxa"/>
            <w:right w:w="108" w:type="dxa"/>
          </w:tblCellMar>
        </w:tblPrEx>
        <w:tc>
          <w:tcPr>
            <w:tcW w:w="4427" w:type="dxa"/>
          </w:tcPr>
          <w:p w14:paraId="624E7E8B" w14:textId="77777777" w:rsidR="006844C6" w:rsidRPr="00276E9B" w:rsidRDefault="006844C6" w:rsidP="00FC531C">
            <w:pPr>
              <w:pStyle w:val="TAL"/>
            </w:pPr>
            <w:r w:rsidRPr="00276E9B">
              <w:t xml:space="preserve">  sl-V2X-ConfigCommon-r14 SEQUENCE {</w:t>
            </w:r>
          </w:p>
        </w:tc>
        <w:tc>
          <w:tcPr>
            <w:tcW w:w="2267" w:type="dxa"/>
          </w:tcPr>
          <w:p w14:paraId="785989C3" w14:textId="77777777" w:rsidR="006844C6" w:rsidRPr="00276E9B" w:rsidRDefault="006844C6" w:rsidP="00FC531C">
            <w:pPr>
              <w:pStyle w:val="TAL"/>
            </w:pPr>
          </w:p>
        </w:tc>
        <w:tc>
          <w:tcPr>
            <w:tcW w:w="1700" w:type="dxa"/>
          </w:tcPr>
          <w:p w14:paraId="1E06F3EE" w14:textId="77777777" w:rsidR="006844C6" w:rsidRPr="00276E9B" w:rsidRDefault="006844C6" w:rsidP="00FC531C">
            <w:pPr>
              <w:pStyle w:val="TAL"/>
            </w:pPr>
          </w:p>
        </w:tc>
        <w:tc>
          <w:tcPr>
            <w:tcW w:w="1245" w:type="dxa"/>
          </w:tcPr>
          <w:p w14:paraId="0BC8AF21" w14:textId="77777777" w:rsidR="006844C6" w:rsidRPr="00276E9B" w:rsidRDefault="006844C6" w:rsidP="00FC531C">
            <w:pPr>
              <w:pStyle w:val="TAL"/>
            </w:pPr>
          </w:p>
        </w:tc>
      </w:tr>
      <w:tr w:rsidR="006844C6" w:rsidRPr="00276E9B" w14:paraId="2C2438B1" w14:textId="77777777" w:rsidTr="00FC531C">
        <w:tblPrEx>
          <w:tblCellMar>
            <w:left w:w="108" w:type="dxa"/>
            <w:right w:w="108" w:type="dxa"/>
          </w:tblCellMar>
        </w:tblPrEx>
        <w:tc>
          <w:tcPr>
            <w:tcW w:w="4427" w:type="dxa"/>
          </w:tcPr>
          <w:p w14:paraId="0C9B7E72" w14:textId="77777777" w:rsidR="006844C6" w:rsidRPr="00276E9B" w:rsidRDefault="006844C6" w:rsidP="00FC531C">
            <w:pPr>
              <w:pStyle w:val="TAL"/>
              <w:rPr>
                <w:lang w:eastAsia="en-GB"/>
              </w:rPr>
            </w:pPr>
            <w:r w:rsidRPr="00276E9B">
              <w:t xml:space="preserve">    v2x-InterFreqInfoList-r14</w:t>
            </w:r>
            <w:r w:rsidRPr="00276E9B">
              <w:rPr>
                <w:lang w:eastAsia="zh-CN"/>
              </w:rPr>
              <w:t xml:space="preserve"> </w:t>
            </w:r>
            <w:r w:rsidRPr="00276E9B">
              <w:t>SEQUENCE {</w:t>
            </w:r>
          </w:p>
        </w:tc>
        <w:tc>
          <w:tcPr>
            <w:tcW w:w="2267" w:type="dxa"/>
          </w:tcPr>
          <w:p w14:paraId="444E8FDD" w14:textId="77777777" w:rsidR="006844C6" w:rsidRPr="00276E9B" w:rsidRDefault="006844C6" w:rsidP="00FC531C">
            <w:pPr>
              <w:pStyle w:val="TAL"/>
            </w:pPr>
          </w:p>
        </w:tc>
        <w:tc>
          <w:tcPr>
            <w:tcW w:w="1700" w:type="dxa"/>
          </w:tcPr>
          <w:p w14:paraId="14F1F0D2" w14:textId="77777777" w:rsidR="006844C6" w:rsidRPr="00276E9B" w:rsidRDefault="006844C6" w:rsidP="00FC531C">
            <w:pPr>
              <w:pStyle w:val="TAL"/>
            </w:pPr>
          </w:p>
        </w:tc>
        <w:tc>
          <w:tcPr>
            <w:tcW w:w="1245" w:type="dxa"/>
          </w:tcPr>
          <w:p w14:paraId="20B07278" w14:textId="77777777" w:rsidR="006844C6" w:rsidRPr="00276E9B" w:rsidRDefault="006844C6" w:rsidP="00FC531C">
            <w:pPr>
              <w:pStyle w:val="TAL"/>
            </w:pPr>
          </w:p>
        </w:tc>
      </w:tr>
      <w:tr w:rsidR="006844C6" w:rsidRPr="00276E9B" w14:paraId="32046CEE" w14:textId="77777777" w:rsidTr="00FC531C">
        <w:tblPrEx>
          <w:tblCellMar>
            <w:left w:w="108" w:type="dxa"/>
            <w:right w:w="108" w:type="dxa"/>
          </w:tblCellMar>
        </w:tblPrEx>
        <w:tc>
          <w:tcPr>
            <w:tcW w:w="4427" w:type="dxa"/>
          </w:tcPr>
          <w:p w14:paraId="049FA2A4" w14:textId="77777777" w:rsidR="006844C6" w:rsidRPr="00276E9B" w:rsidRDefault="006844C6" w:rsidP="00FC531C">
            <w:pPr>
              <w:pStyle w:val="TAL"/>
              <w:rPr>
                <w:lang w:eastAsia="en-GB"/>
              </w:rPr>
            </w:pPr>
            <w:r w:rsidRPr="00276E9B">
              <w:t xml:space="preserve">      SL-InterFreqInfoV2X-r14</w:t>
            </w:r>
            <w:r w:rsidRPr="00276E9B">
              <w:rPr>
                <w:lang w:eastAsia="en-GB"/>
              </w:rPr>
              <w:t>[1]</w:t>
            </w:r>
            <w:r w:rsidRPr="00276E9B">
              <w:t xml:space="preserve"> SEQUENCE {</w:t>
            </w:r>
          </w:p>
        </w:tc>
        <w:tc>
          <w:tcPr>
            <w:tcW w:w="2267" w:type="dxa"/>
          </w:tcPr>
          <w:p w14:paraId="7B2F13DD" w14:textId="77777777" w:rsidR="006844C6" w:rsidRPr="00276E9B" w:rsidRDefault="006844C6" w:rsidP="00FC531C">
            <w:pPr>
              <w:pStyle w:val="TAL"/>
            </w:pPr>
          </w:p>
        </w:tc>
        <w:tc>
          <w:tcPr>
            <w:tcW w:w="1700" w:type="dxa"/>
          </w:tcPr>
          <w:p w14:paraId="5819FE85" w14:textId="77777777" w:rsidR="006844C6" w:rsidRPr="00276E9B" w:rsidRDefault="006844C6" w:rsidP="00FC531C">
            <w:pPr>
              <w:pStyle w:val="TAL"/>
            </w:pPr>
          </w:p>
        </w:tc>
        <w:tc>
          <w:tcPr>
            <w:tcW w:w="1245" w:type="dxa"/>
          </w:tcPr>
          <w:p w14:paraId="78460A42" w14:textId="77777777" w:rsidR="006844C6" w:rsidRPr="00276E9B" w:rsidRDefault="006844C6" w:rsidP="00FC531C">
            <w:pPr>
              <w:pStyle w:val="TAL"/>
            </w:pPr>
          </w:p>
        </w:tc>
      </w:tr>
      <w:tr w:rsidR="006844C6" w:rsidRPr="00276E9B" w14:paraId="7A8A64A3" w14:textId="77777777" w:rsidTr="00FC531C">
        <w:tblPrEx>
          <w:tblCellMar>
            <w:left w:w="108" w:type="dxa"/>
            <w:right w:w="108" w:type="dxa"/>
          </w:tblCellMar>
        </w:tblPrEx>
        <w:tc>
          <w:tcPr>
            <w:tcW w:w="4427" w:type="dxa"/>
          </w:tcPr>
          <w:p w14:paraId="6ED3B01D" w14:textId="77777777" w:rsidR="006844C6" w:rsidRPr="00276E9B" w:rsidRDefault="006844C6" w:rsidP="00FC531C">
            <w:pPr>
              <w:pStyle w:val="TAL"/>
              <w:rPr>
                <w:lang w:eastAsia="en-GB"/>
              </w:rPr>
            </w:pPr>
            <w:r w:rsidRPr="00276E9B">
              <w:rPr>
                <w:lang w:eastAsia="ko-KR"/>
              </w:rPr>
              <w:t xml:space="preserve">        v2x-CommCarrierFreq-r14</w:t>
            </w:r>
          </w:p>
        </w:tc>
        <w:tc>
          <w:tcPr>
            <w:tcW w:w="2267" w:type="dxa"/>
          </w:tcPr>
          <w:p w14:paraId="4A183794" w14:textId="77777777" w:rsidR="006844C6" w:rsidRPr="00276E9B" w:rsidRDefault="006844C6" w:rsidP="00FC531C">
            <w:pPr>
              <w:pStyle w:val="TAL"/>
            </w:pPr>
            <w:r w:rsidRPr="00276E9B">
              <w:rPr>
                <w:lang w:eastAsia="zh-CN"/>
              </w:rPr>
              <w:t xml:space="preserve">f5 in </w:t>
            </w:r>
            <w:r w:rsidRPr="00276E9B">
              <w:t>TS 36.508 [18] clause 6.2.3.5</w:t>
            </w:r>
          </w:p>
        </w:tc>
        <w:tc>
          <w:tcPr>
            <w:tcW w:w="1700" w:type="dxa"/>
          </w:tcPr>
          <w:p w14:paraId="1E190A1A" w14:textId="77777777" w:rsidR="006844C6" w:rsidRPr="00276E9B" w:rsidRDefault="006844C6" w:rsidP="00FC531C">
            <w:pPr>
              <w:pStyle w:val="TAL"/>
            </w:pPr>
          </w:p>
        </w:tc>
        <w:tc>
          <w:tcPr>
            <w:tcW w:w="1245" w:type="dxa"/>
          </w:tcPr>
          <w:p w14:paraId="41A5390C" w14:textId="77777777" w:rsidR="006844C6" w:rsidRPr="00276E9B" w:rsidRDefault="006844C6" w:rsidP="00FC531C">
            <w:pPr>
              <w:pStyle w:val="TAL"/>
            </w:pPr>
          </w:p>
        </w:tc>
      </w:tr>
      <w:tr w:rsidR="006844C6" w:rsidRPr="00276E9B" w14:paraId="7C6ADC6D" w14:textId="77777777" w:rsidTr="00FC531C">
        <w:tblPrEx>
          <w:tblCellMar>
            <w:left w:w="108" w:type="dxa"/>
            <w:right w:w="108" w:type="dxa"/>
          </w:tblCellMar>
        </w:tblPrEx>
        <w:tc>
          <w:tcPr>
            <w:tcW w:w="4427" w:type="dxa"/>
          </w:tcPr>
          <w:p w14:paraId="2A43B4E8" w14:textId="77777777" w:rsidR="006844C6" w:rsidRPr="00276E9B" w:rsidRDefault="006844C6" w:rsidP="00FC531C">
            <w:pPr>
              <w:pStyle w:val="TAL"/>
              <w:rPr>
                <w:lang w:eastAsia="en-GB"/>
              </w:rPr>
            </w:pPr>
            <w:r w:rsidRPr="00276E9B">
              <w:rPr>
                <w:lang w:eastAsia="zh-CN"/>
              </w:rPr>
              <w:t xml:space="preserve">        </w:t>
            </w:r>
            <w:r w:rsidRPr="00276E9B">
              <w:t>v2x-</w:t>
            </w:r>
            <w:r w:rsidRPr="00276E9B">
              <w:rPr>
                <w:lang w:eastAsia="zh-CN"/>
              </w:rPr>
              <w:t>UE-ConfigList</w:t>
            </w:r>
            <w:r w:rsidRPr="00276E9B">
              <w:t>-r14 SEQUENCE {</w:t>
            </w:r>
          </w:p>
        </w:tc>
        <w:tc>
          <w:tcPr>
            <w:tcW w:w="2267" w:type="dxa"/>
          </w:tcPr>
          <w:p w14:paraId="027FED25" w14:textId="77777777" w:rsidR="006844C6" w:rsidRPr="00276E9B" w:rsidRDefault="006844C6" w:rsidP="00FC531C">
            <w:pPr>
              <w:pStyle w:val="TAL"/>
            </w:pPr>
          </w:p>
        </w:tc>
        <w:tc>
          <w:tcPr>
            <w:tcW w:w="1700" w:type="dxa"/>
          </w:tcPr>
          <w:p w14:paraId="00B95526" w14:textId="77777777" w:rsidR="006844C6" w:rsidRPr="00276E9B" w:rsidRDefault="006844C6" w:rsidP="00FC531C">
            <w:pPr>
              <w:pStyle w:val="TAL"/>
            </w:pPr>
          </w:p>
        </w:tc>
        <w:tc>
          <w:tcPr>
            <w:tcW w:w="1245" w:type="dxa"/>
          </w:tcPr>
          <w:p w14:paraId="610448D4" w14:textId="77777777" w:rsidR="006844C6" w:rsidRPr="00276E9B" w:rsidRDefault="006844C6" w:rsidP="00FC531C">
            <w:pPr>
              <w:pStyle w:val="TAL"/>
            </w:pPr>
          </w:p>
        </w:tc>
      </w:tr>
      <w:tr w:rsidR="006844C6" w:rsidRPr="00276E9B" w14:paraId="548B32FD" w14:textId="77777777" w:rsidTr="00FC531C">
        <w:tblPrEx>
          <w:tblCellMar>
            <w:left w:w="108" w:type="dxa"/>
            <w:right w:w="108" w:type="dxa"/>
          </w:tblCellMar>
        </w:tblPrEx>
        <w:tc>
          <w:tcPr>
            <w:tcW w:w="4427" w:type="dxa"/>
          </w:tcPr>
          <w:p w14:paraId="2A973284" w14:textId="77777777" w:rsidR="006844C6" w:rsidRPr="00276E9B" w:rsidRDefault="006844C6" w:rsidP="00FC531C">
            <w:pPr>
              <w:pStyle w:val="TAL"/>
              <w:rPr>
                <w:lang w:eastAsia="en-GB"/>
              </w:rPr>
            </w:pPr>
            <w:r w:rsidRPr="00276E9B">
              <w:rPr>
                <w:lang w:eastAsia="zh-CN"/>
              </w:rPr>
              <w:t xml:space="preserve">            </w:t>
            </w:r>
            <w:r w:rsidRPr="00276E9B">
              <w:t>v2x-CommRxPool-r14 SEQUENCE (SIZE (1..maxSL-V2X-RxPool-r14)) OF SL-CommResourcePoolV2X-r14 {</w:t>
            </w:r>
          </w:p>
        </w:tc>
        <w:tc>
          <w:tcPr>
            <w:tcW w:w="2267" w:type="dxa"/>
          </w:tcPr>
          <w:p w14:paraId="0579C19B" w14:textId="77777777" w:rsidR="006844C6" w:rsidRPr="00276E9B" w:rsidRDefault="006844C6" w:rsidP="00FC531C">
            <w:pPr>
              <w:pStyle w:val="TAL"/>
            </w:pPr>
          </w:p>
        </w:tc>
        <w:tc>
          <w:tcPr>
            <w:tcW w:w="1700" w:type="dxa"/>
          </w:tcPr>
          <w:p w14:paraId="2B050E02" w14:textId="77777777" w:rsidR="006844C6" w:rsidRPr="00276E9B" w:rsidRDefault="006844C6" w:rsidP="00FC531C">
            <w:pPr>
              <w:pStyle w:val="TAL"/>
            </w:pPr>
          </w:p>
        </w:tc>
        <w:tc>
          <w:tcPr>
            <w:tcW w:w="1245" w:type="dxa"/>
          </w:tcPr>
          <w:p w14:paraId="7BF72D21" w14:textId="77777777" w:rsidR="006844C6" w:rsidRPr="00276E9B" w:rsidRDefault="006844C6" w:rsidP="00FC531C">
            <w:pPr>
              <w:pStyle w:val="TAL"/>
            </w:pPr>
          </w:p>
        </w:tc>
      </w:tr>
      <w:tr w:rsidR="006844C6" w:rsidRPr="00276E9B" w14:paraId="7D5FD650" w14:textId="77777777" w:rsidTr="00FC531C">
        <w:tblPrEx>
          <w:tblCellMar>
            <w:left w:w="108" w:type="dxa"/>
            <w:right w:w="108" w:type="dxa"/>
          </w:tblCellMar>
        </w:tblPrEx>
        <w:tc>
          <w:tcPr>
            <w:tcW w:w="4427" w:type="dxa"/>
          </w:tcPr>
          <w:p w14:paraId="7B2FF23E" w14:textId="77777777" w:rsidR="006844C6" w:rsidRPr="00276E9B" w:rsidRDefault="006844C6" w:rsidP="00FC531C">
            <w:pPr>
              <w:pStyle w:val="TAL"/>
              <w:ind w:firstLineChars="450" w:firstLine="810"/>
              <w:rPr>
                <w:lang w:eastAsia="zh-CN"/>
              </w:rPr>
            </w:pPr>
            <w:r w:rsidRPr="00276E9B">
              <w:t>SL-CommResourcePoolV2X-r14[1]</w:t>
            </w:r>
          </w:p>
        </w:tc>
        <w:tc>
          <w:tcPr>
            <w:tcW w:w="2267" w:type="dxa"/>
          </w:tcPr>
          <w:p w14:paraId="796D28A9" w14:textId="77777777" w:rsidR="006844C6" w:rsidRPr="00276E9B" w:rsidRDefault="006844C6" w:rsidP="00FC531C">
            <w:pPr>
              <w:pStyle w:val="TAL"/>
            </w:pPr>
            <w:r w:rsidRPr="00276E9B">
              <w:t>SL-CommResourcePoolV2X-r14-DEFAULT using conditions BITMAP_1</w:t>
            </w:r>
          </w:p>
        </w:tc>
        <w:tc>
          <w:tcPr>
            <w:tcW w:w="1700" w:type="dxa"/>
          </w:tcPr>
          <w:p w14:paraId="6BBDCA36" w14:textId="77777777" w:rsidR="006844C6" w:rsidRPr="00276E9B" w:rsidRDefault="006844C6" w:rsidP="00FC531C">
            <w:pPr>
              <w:pStyle w:val="TAL"/>
            </w:pPr>
          </w:p>
        </w:tc>
        <w:tc>
          <w:tcPr>
            <w:tcW w:w="1245" w:type="dxa"/>
          </w:tcPr>
          <w:p w14:paraId="6B036C55" w14:textId="77777777" w:rsidR="006844C6" w:rsidRPr="00276E9B" w:rsidRDefault="006844C6" w:rsidP="00FC531C">
            <w:pPr>
              <w:pStyle w:val="TAL"/>
            </w:pPr>
          </w:p>
        </w:tc>
      </w:tr>
      <w:tr w:rsidR="006844C6" w:rsidRPr="00276E9B" w14:paraId="5BFAE80B" w14:textId="77777777" w:rsidTr="00FC531C">
        <w:tblPrEx>
          <w:tblCellMar>
            <w:left w:w="108" w:type="dxa"/>
            <w:right w:w="108" w:type="dxa"/>
          </w:tblCellMar>
        </w:tblPrEx>
        <w:tc>
          <w:tcPr>
            <w:tcW w:w="4427" w:type="dxa"/>
          </w:tcPr>
          <w:p w14:paraId="60ADA862" w14:textId="77777777" w:rsidR="006844C6" w:rsidRPr="00276E9B" w:rsidRDefault="006844C6" w:rsidP="00FC531C">
            <w:pPr>
              <w:pStyle w:val="TAL"/>
              <w:rPr>
                <w:lang w:eastAsia="zh-CN"/>
              </w:rPr>
            </w:pPr>
            <w:r w:rsidRPr="00276E9B">
              <w:rPr>
                <w:lang w:eastAsia="zh-CN"/>
              </w:rPr>
              <w:t xml:space="preserve">                }</w:t>
            </w:r>
          </w:p>
        </w:tc>
        <w:tc>
          <w:tcPr>
            <w:tcW w:w="2267" w:type="dxa"/>
          </w:tcPr>
          <w:p w14:paraId="0121920B" w14:textId="77777777" w:rsidR="006844C6" w:rsidRPr="00276E9B" w:rsidRDefault="006844C6" w:rsidP="00FC531C">
            <w:pPr>
              <w:pStyle w:val="TAL"/>
            </w:pPr>
          </w:p>
        </w:tc>
        <w:tc>
          <w:tcPr>
            <w:tcW w:w="1700" w:type="dxa"/>
          </w:tcPr>
          <w:p w14:paraId="7FEC6CAF" w14:textId="77777777" w:rsidR="006844C6" w:rsidRPr="00276E9B" w:rsidRDefault="006844C6" w:rsidP="00FC531C">
            <w:pPr>
              <w:pStyle w:val="TAL"/>
            </w:pPr>
          </w:p>
        </w:tc>
        <w:tc>
          <w:tcPr>
            <w:tcW w:w="1245" w:type="dxa"/>
          </w:tcPr>
          <w:p w14:paraId="2C127AB9" w14:textId="77777777" w:rsidR="006844C6" w:rsidRPr="00276E9B" w:rsidRDefault="006844C6" w:rsidP="00FC531C">
            <w:pPr>
              <w:pStyle w:val="TAL"/>
            </w:pPr>
          </w:p>
        </w:tc>
      </w:tr>
      <w:tr w:rsidR="006844C6" w:rsidRPr="00276E9B" w14:paraId="4EF94560" w14:textId="77777777" w:rsidTr="00FC531C">
        <w:tblPrEx>
          <w:tblCellMar>
            <w:left w:w="108" w:type="dxa"/>
            <w:right w:w="108" w:type="dxa"/>
          </w:tblCellMar>
        </w:tblPrEx>
        <w:tc>
          <w:tcPr>
            <w:tcW w:w="4427" w:type="dxa"/>
          </w:tcPr>
          <w:p w14:paraId="43A4C9DC" w14:textId="77777777" w:rsidR="006844C6" w:rsidRPr="00276E9B" w:rsidRDefault="006844C6" w:rsidP="00FC531C">
            <w:pPr>
              <w:pStyle w:val="TAL"/>
              <w:rPr>
                <w:lang w:eastAsia="en-GB"/>
              </w:rPr>
            </w:pPr>
            <w:r w:rsidRPr="00276E9B">
              <w:rPr>
                <w:lang w:eastAsia="zh-CN"/>
              </w:rPr>
              <w:t xml:space="preserve">            </w:t>
            </w:r>
            <w:r w:rsidRPr="00276E9B">
              <w:t>v2x-CommTxPoolNormal-r14</w:t>
            </w:r>
          </w:p>
        </w:tc>
        <w:tc>
          <w:tcPr>
            <w:tcW w:w="2267" w:type="dxa"/>
          </w:tcPr>
          <w:p w14:paraId="23E0CAED" w14:textId="77777777" w:rsidR="006844C6" w:rsidRPr="00276E9B" w:rsidRDefault="006844C6" w:rsidP="00FC531C">
            <w:pPr>
              <w:pStyle w:val="TAL"/>
            </w:pPr>
            <w:r w:rsidRPr="00276E9B">
              <w:t>Not Present</w:t>
            </w:r>
          </w:p>
        </w:tc>
        <w:tc>
          <w:tcPr>
            <w:tcW w:w="1700" w:type="dxa"/>
          </w:tcPr>
          <w:p w14:paraId="01D59CF3" w14:textId="77777777" w:rsidR="006844C6" w:rsidRPr="00276E9B" w:rsidRDefault="006844C6" w:rsidP="00FC531C">
            <w:pPr>
              <w:pStyle w:val="TAL"/>
            </w:pPr>
          </w:p>
        </w:tc>
        <w:tc>
          <w:tcPr>
            <w:tcW w:w="1245" w:type="dxa"/>
          </w:tcPr>
          <w:p w14:paraId="7AF2C840" w14:textId="77777777" w:rsidR="006844C6" w:rsidRPr="00276E9B" w:rsidRDefault="006844C6" w:rsidP="00FC531C">
            <w:pPr>
              <w:pStyle w:val="TAL"/>
            </w:pPr>
          </w:p>
        </w:tc>
      </w:tr>
      <w:tr w:rsidR="006844C6" w:rsidRPr="00276E9B" w14:paraId="6A9EBDA5" w14:textId="77777777" w:rsidTr="00FC531C">
        <w:tblPrEx>
          <w:tblCellMar>
            <w:left w:w="108" w:type="dxa"/>
            <w:right w:w="108" w:type="dxa"/>
          </w:tblCellMar>
        </w:tblPrEx>
        <w:tc>
          <w:tcPr>
            <w:tcW w:w="4427" w:type="dxa"/>
          </w:tcPr>
          <w:p w14:paraId="4BE743AC" w14:textId="77777777" w:rsidR="006844C6" w:rsidRPr="00276E9B" w:rsidRDefault="006844C6" w:rsidP="00FC531C">
            <w:pPr>
              <w:pStyle w:val="TAL"/>
              <w:rPr>
                <w:lang w:eastAsia="en-GB"/>
              </w:rPr>
            </w:pPr>
            <w:r w:rsidRPr="00276E9B">
              <w:rPr>
                <w:lang w:eastAsia="zh-CN"/>
              </w:rPr>
              <w:t xml:space="preserve">        }</w:t>
            </w:r>
          </w:p>
        </w:tc>
        <w:tc>
          <w:tcPr>
            <w:tcW w:w="2267" w:type="dxa"/>
          </w:tcPr>
          <w:p w14:paraId="021C087C" w14:textId="77777777" w:rsidR="006844C6" w:rsidRPr="00276E9B" w:rsidRDefault="006844C6" w:rsidP="00FC531C">
            <w:pPr>
              <w:pStyle w:val="TAL"/>
            </w:pPr>
          </w:p>
        </w:tc>
        <w:tc>
          <w:tcPr>
            <w:tcW w:w="1700" w:type="dxa"/>
          </w:tcPr>
          <w:p w14:paraId="087E3F36" w14:textId="77777777" w:rsidR="006844C6" w:rsidRPr="00276E9B" w:rsidRDefault="006844C6" w:rsidP="00FC531C">
            <w:pPr>
              <w:pStyle w:val="TAL"/>
            </w:pPr>
          </w:p>
        </w:tc>
        <w:tc>
          <w:tcPr>
            <w:tcW w:w="1245" w:type="dxa"/>
          </w:tcPr>
          <w:p w14:paraId="6E4BBD01" w14:textId="77777777" w:rsidR="006844C6" w:rsidRPr="00276E9B" w:rsidRDefault="006844C6" w:rsidP="00FC531C">
            <w:pPr>
              <w:pStyle w:val="TAL"/>
            </w:pPr>
          </w:p>
        </w:tc>
      </w:tr>
      <w:tr w:rsidR="006844C6" w:rsidRPr="00276E9B" w14:paraId="42A19916" w14:textId="77777777" w:rsidTr="00FC531C">
        <w:tblPrEx>
          <w:tblCellMar>
            <w:left w:w="108" w:type="dxa"/>
            <w:right w:w="108" w:type="dxa"/>
          </w:tblCellMar>
        </w:tblPrEx>
        <w:tc>
          <w:tcPr>
            <w:tcW w:w="4427" w:type="dxa"/>
          </w:tcPr>
          <w:p w14:paraId="66DE6264" w14:textId="77777777" w:rsidR="006844C6" w:rsidRPr="00276E9B" w:rsidRDefault="006844C6" w:rsidP="00FC531C">
            <w:pPr>
              <w:pStyle w:val="TAL"/>
              <w:rPr>
                <w:lang w:eastAsia="en-GB"/>
              </w:rPr>
            </w:pPr>
            <w:r w:rsidRPr="00276E9B">
              <w:rPr>
                <w:lang w:eastAsia="zh-CN"/>
              </w:rPr>
              <w:t xml:space="preserve">      }</w:t>
            </w:r>
          </w:p>
        </w:tc>
        <w:tc>
          <w:tcPr>
            <w:tcW w:w="2267" w:type="dxa"/>
          </w:tcPr>
          <w:p w14:paraId="7C719567" w14:textId="77777777" w:rsidR="006844C6" w:rsidRPr="00276E9B" w:rsidRDefault="006844C6" w:rsidP="00FC531C">
            <w:pPr>
              <w:pStyle w:val="TAL"/>
            </w:pPr>
          </w:p>
        </w:tc>
        <w:tc>
          <w:tcPr>
            <w:tcW w:w="1700" w:type="dxa"/>
          </w:tcPr>
          <w:p w14:paraId="2C7D9305" w14:textId="77777777" w:rsidR="006844C6" w:rsidRPr="00276E9B" w:rsidRDefault="006844C6" w:rsidP="00FC531C">
            <w:pPr>
              <w:pStyle w:val="TAL"/>
            </w:pPr>
          </w:p>
        </w:tc>
        <w:tc>
          <w:tcPr>
            <w:tcW w:w="1245" w:type="dxa"/>
          </w:tcPr>
          <w:p w14:paraId="687DF15E" w14:textId="77777777" w:rsidR="006844C6" w:rsidRPr="00276E9B" w:rsidRDefault="006844C6" w:rsidP="00FC531C">
            <w:pPr>
              <w:pStyle w:val="TAL"/>
            </w:pPr>
          </w:p>
        </w:tc>
      </w:tr>
      <w:tr w:rsidR="006844C6" w:rsidRPr="00276E9B" w14:paraId="63687925" w14:textId="77777777" w:rsidTr="00FC531C">
        <w:tblPrEx>
          <w:tblCellMar>
            <w:left w:w="108" w:type="dxa"/>
            <w:right w:w="108" w:type="dxa"/>
          </w:tblCellMar>
        </w:tblPrEx>
        <w:tc>
          <w:tcPr>
            <w:tcW w:w="4427" w:type="dxa"/>
          </w:tcPr>
          <w:p w14:paraId="4C7AB716" w14:textId="77777777" w:rsidR="006844C6" w:rsidRPr="00276E9B" w:rsidRDefault="006844C6" w:rsidP="00FC531C">
            <w:pPr>
              <w:pStyle w:val="TAL"/>
              <w:rPr>
                <w:lang w:eastAsia="en-GB"/>
              </w:rPr>
            </w:pPr>
            <w:r w:rsidRPr="00276E9B">
              <w:rPr>
                <w:lang w:eastAsia="en-GB"/>
              </w:rPr>
              <w:t xml:space="preserve">    }</w:t>
            </w:r>
          </w:p>
        </w:tc>
        <w:tc>
          <w:tcPr>
            <w:tcW w:w="2267" w:type="dxa"/>
          </w:tcPr>
          <w:p w14:paraId="1ACE9585" w14:textId="77777777" w:rsidR="006844C6" w:rsidRPr="00276E9B" w:rsidRDefault="006844C6" w:rsidP="00FC531C">
            <w:pPr>
              <w:pStyle w:val="TAL"/>
            </w:pPr>
          </w:p>
        </w:tc>
        <w:tc>
          <w:tcPr>
            <w:tcW w:w="1700" w:type="dxa"/>
          </w:tcPr>
          <w:p w14:paraId="024AD095" w14:textId="77777777" w:rsidR="006844C6" w:rsidRPr="00276E9B" w:rsidRDefault="006844C6" w:rsidP="00FC531C">
            <w:pPr>
              <w:pStyle w:val="TAL"/>
            </w:pPr>
          </w:p>
        </w:tc>
        <w:tc>
          <w:tcPr>
            <w:tcW w:w="1245" w:type="dxa"/>
          </w:tcPr>
          <w:p w14:paraId="0B309FA0" w14:textId="77777777" w:rsidR="006844C6" w:rsidRPr="00276E9B" w:rsidRDefault="006844C6" w:rsidP="00FC531C">
            <w:pPr>
              <w:pStyle w:val="TAL"/>
            </w:pPr>
          </w:p>
        </w:tc>
      </w:tr>
      <w:tr w:rsidR="006844C6" w:rsidRPr="00276E9B" w14:paraId="18C4A432" w14:textId="77777777" w:rsidTr="00FC531C">
        <w:tblPrEx>
          <w:tblCellMar>
            <w:left w:w="108" w:type="dxa"/>
            <w:right w:w="108" w:type="dxa"/>
          </w:tblCellMar>
        </w:tblPrEx>
        <w:tc>
          <w:tcPr>
            <w:tcW w:w="4427" w:type="dxa"/>
          </w:tcPr>
          <w:p w14:paraId="39FC5DDE" w14:textId="77777777" w:rsidR="006844C6" w:rsidRPr="00276E9B" w:rsidRDefault="006844C6" w:rsidP="00FC531C">
            <w:pPr>
              <w:pStyle w:val="TAL"/>
              <w:rPr>
                <w:lang w:eastAsia="en-GB"/>
              </w:rPr>
            </w:pPr>
            <w:r w:rsidRPr="00276E9B">
              <w:rPr>
                <w:lang w:eastAsia="en-GB"/>
              </w:rPr>
              <w:t xml:space="preserve">  }</w:t>
            </w:r>
          </w:p>
        </w:tc>
        <w:tc>
          <w:tcPr>
            <w:tcW w:w="2267" w:type="dxa"/>
          </w:tcPr>
          <w:p w14:paraId="21A9EB9C" w14:textId="77777777" w:rsidR="006844C6" w:rsidRPr="00276E9B" w:rsidRDefault="006844C6" w:rsidP="00FC531C">
            <w:pPr>
              <w:pStyle w:val="TAL"/>
            </w:pPr>
          </w:p>
        </w:tc>
        <w:tc>
          <w:tcPr>
            <w:tcW w:w="1700" w:type="dxa"/>
          </w:tcPr>
          <w:p w14:paraId="0EC090F9" w14:textId="77777777" w:rsidR="006844C6" w:rsidRPr="00276E9B" w:rsidRDefault="006844C6" w:rsidP="00FC531C">
            <w:pPr>
              <w:pStyle w:val="TAL"/>
            </w:pPr>
          </w:p>
        </w:tc>
        <w:tc>
          <w:tcPr>
            <w:tcW w:w="1245" w:type="dxa"/>
          </w:tcPr>
          <w:p w14:paraId="0C865702" w14:textId="77777777" w:rsidR="006844C6" w:rsidRPr="00276E9B" w:rsidRDefault="006844C6" w:rsidP="00FC531C">
            <w:pPr>
              <w:pStyle w:val="TAL"/>
            </w:pPr>
          </w:p>
        </w:tc>
      </w:tr>
      <w:tr w:rsidR="006844C6" w:rsidRPr="00276E9B" w14:paraId="4EA130EB" w14:textId="77777777" w:rsidTr="00FC531C">
        <w:tblPrEx>
          <w:tblCellMar>
            <w:left w:w="108" w:type="dxa"/>
            <w:right w:w="108" w:type="dxa"/>
          </w:tblCellMar>
        </w:tblPrEx>
        <w:tc>
          <w:tcPr>
            <w:tcW w:w="4427" w:type="dxa"/>
          </w:tcPr>
          <w:p w14:paraId="4ADBDC0B" w14:textId="77777777" w:rsidR="006844C6" w:rsidRPr="00276E9B" w:rsidRDefault="006844C6" w:rsidP="00FC531C">
            <w:pPr>
              <w:pStyle w:val="TAL"/>
              <w:rPr>
                <w:lang w:eastAsia="en-GB"/>
              </w:rPr>
            </w:pPr>
            <w:r w:rsidRPr="00276E9B">
              <w:rPr>
                <w:lang w:eastAsia="en-GB"/>
              </w:rPr>
              <w:t>}</w:t>
            </w:r>
          </w:p>
        </w:tc>
        <w:tc>
          <w:tcPr>
            <w:tcW w:w="2267" w:type="dxa"/>
          </w:tcPr>
          <w:p w14:paraId="6F956F94" w14:textId="77777777" w:rsidR="006844C6" w:rsidRPr="00276E9B" w:rsidRDefault="006844C6" w:rsidP="00FC531C">
            <w:pPr>
              <w:pStyle w:val="TAL"/>
            </w:pPr>
          </w:p>
        </w:tc>
        <w:tc>
          <w:tcPr>
            <w:tcW w:w="1700" w:type="dxa"/>
          </w:tcPr>
          <w:p w14:paraId="52E67BF2" w14:textId="77777777" w:rsidR="006844C6" w:rsidRPr="00276E9B" w:rsidRDefault="006844C6" w:rsidP="00FC531C">
            <w:pPr>
              <w:pStyle w:val="TAL"/>
            </w:pPr>
          </w:p>
        </w:tc>
        <w:tc>
          <w:tcPr>
            <w:tcW w:w="1245" w:type="dxa"/>
          </w:tcPr>
          <w:p w14:paraId="6F2DE46E" w14:textId="77777777" w:rsidR="006844C6" w:rsidRPr="00276E9B" w:rsidRDefault="006844C6" w:rsidP="00FC531C">
            <w:pPr>
              <w:pStyle w:val="TAL"/>
            </w:pPr>
          </w:p>
        </w:tc>
      </w:tr>
      <w:tr w:rsidR="006844C6" w:rsidRPr="00276E9B" w14:paraId="2B54C330" w14:textId="77777777" w:rsidTr="00FC531C">
        <w:tblPrEx>
          <w:tblCellMar>
            <w:left w:w="108" w:type="dxa"/>
            <w:right w:w="108" w:type="dxa"/>
          </w:tblCellMar>
        </w:tblPrEx>
        <w:tc>
          <w:tcPr>
            <w:tcW w:w="9639" w:type="dxa"/>
            <w:gridSpan w:val="4"/>
          </w:tcPr>
          <w:p w14:paraId="18DE8303" w14:textId="77777777" w:rsidR="006844C6" w:rsidRPr="00276E9B" w:rsidRDefault="006844C6" w:rsidP="00FC531C">
            <w:pPr>
              <w:pStyle w:val="TAN"/>
            </w:pPr>
            <w:r w:rsidRPr="00276E9B">
              <w:t>Note:</w:t>
            </w:r>
            <w:r w:rsidRPr="00276E9B">
              <w:tab/>
            </w:r>
            <w:r w:rsidRPr="00276E9B">
              <w:rPr>
                <w:lang w:eastAsia="zh-CN"/>
              </w:rPr>
              <w:t xml:space="preserve">V2X </w:t>
            </w:r>
            <w:r w:rsidRPr="00276E9B">
              <w:t>SideLink communication supported but no resources set for transmission.</w:t>
            </w:r>
          </w:p>
        </w:tc>
      </w:tr>
    </w:tbl>
    <w:p w14:paraId="6DD0CBA5" w14:textId="77777777" w:rsidR="006844C6" w:rsidRPr="00276E9B" w:rsidRDefault="006844C6" w:rsidP="006844C6"/>
    <w:p w14:paraId="7E217685" w14:textId="77777777" w:rsidR="006844C6" w:rsidRPr="00276E9B" w:rsidRDefault="006844C6" w:rsidP="006844C6">
      <w:pPr>
        <w:pStyle w:val="TH"/>
        <w:rPr>
          <w:lang w:eastAsia="zh-CN"/>
        </w:rPr>
      </w:pPr>
      <w:r w:rsidRPr="00276E9B">
        <w:t xml:space="preserve">Table </w:t>
      </w:r>
      <w:r w:rsidRPr="00276E9B">
        <w:rPr>
          <w:lang w:eastAsia="zh-CN"/>
        </w:rPr>
        <w:t>24.1.7</w:t>
      </w:r>
      <w:r w:rsidRPr="00276E9B">
        <w:t>.3.3-</w:t>
      </w:r>
      <w:r w:rsidRPr="00276E9B">
        <w:rPr>
          <w:lang w:eastAsia="zh-CN"/>
        </w:rPr>
        <w:t>2</w:t>
      </w:r>
      <w:r w:rsidRPr="00276E9B">
        <w:t xml:space="preserve">: </w:t>
      </w:r>
      <w:r w:rsidRPr="00276E9B">
        <w:rPr>
          <w:i/>
          <w:color w:val="000000"/>
        </w:rPr>
        <w:t>RRCConnectionReconfiguration (V2X)</w:t>
      </w:r>
      <w:r w:rsidRPr="00276E9B">
        <w:t xml:space="preserve"> (step </w:t>
      </w:r>
      <w:r w:rsidRPr="00276E9B">
        <w:rPr>
          <w:lang w:eastAsia="zh-CN"/>
        </w:rPr>
        <w:t>5</w:t>
      </w:r>
      <w:r w:rsidRPr="00276E9B">
        <w:t xml:space="preserve">, Table </w:t>
      </w:r>
      <w:r w:rsidRPr="00276E9B">
        <w:rPr>
          <w:lang w:eastAsia="zh-CN"/>
        </w:rPr>
        <w:t>24.1.7</w:t>
      </w:r>
      <w:r w:rsidRPr="00276E9B">
        <w:t>.3.2-</w:t>
      </w:r>
      <w:r w:rsidRPr="00276E9B">
        <w:rPr>
          <w:lang w:eastAsia="zh-CN"/>
        </w:rPr>
        <w:t>1</w:t>
      </w:r>
      <w:r w:rsidRPr="00276E9B">
        <w:t>)</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2268"/>
        <w:gridCol w:w="1701"/>
        <w:gridCol w:w="1134"/>
      </w:tblGrid>
      <w:tr w:rsidR="006844C6" w:rsidRPr="00276E9B" w14:paraId="1C8781D4" w14:textId="77777777" w:rsidTr="00FC531C">
        <w:tc>
          <w:tcPr>
            <w:tcW w:w="9781" w:type="dxa"/>
            <w:gridSpan w:val="4"/>
          </w:tcPr>
          <w:p w14:paraId="64CCB6A3" w14:textId="77777777" w:rsidR="006844C6" w:rsidRPr="00276E9B" w:rsidRDefault="006844C6" w:rsidP="00FC531C">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8B</w:t>
            </w:r>
          </w:p>
        </w:tc>
      </w:tr>
      <w:tr w:rsidR="006844C6" w:rsidRPr="00276E9B" w14:paraId="0BD3270B" w14:textId="77777777" w:rsidTr="00FC531C">
        <w:tc>
          <w:tcPr>
            <w:tcW w:w="4678" w:type="dxa"/>
          </w:tcPr>
          <w:p w14:paraId="158C6A19" w14:textId="77777777" w:rsidR="006844C6" w:rsidRPr="00276E9B" w:rsidRDefault="006844C6" w:rsidP="00FC531C">
            <w:pPr>
              <w:pStyle w:val="TAH"/>
            </w:pPr>
            <w:r w:rsidRPr="00276E9B">
              <w:t>Information Element</w:t>
            </w:r>
          </w:p>
        </w:tc>
        <w:tc>
          <w:tcPr>
            <w:tcW w:w="2268" w:type="dxa"/>
          </w:tcPr>
          <w:p w14:paraId="46CF10E1" w14:textId="77777777" w:rsidR="006844C6" w:rsidRPr="00276E9B" w:rsidRDefault="006844C6" w:rsidP="00FC531C">
            <w:pPr>
              <w:pStyle w:val="TAH"/>
            </w:pPr>
            <w:r w:rsidRPr="00276E9B">
              <w:t>Value/remark</w:t>
            </w:r>
          </w:p>
        </w:tc>
        <w:tc>
          <w:tcPr>
            <w:tcW w:w="1701" w:type="dxa"/>
          </w:tcPr>
          <w:p w14:paraId="10C772BD" w14:textId="77777777" w:rsidR="006844C6" w:rsidRPr="00276E9B" w:rsidRDefault="006844C6" w:rsidP="00FC531C">
            <w:pPr>
              <w:pStyle w:val="TAH"/>
            </w:pPr>
            <w:r w:rsidRPr="00276E9B">
              <w:t>Comment</w:t>
            </w:r>
          </w:p>
        </w:tc>
        <w:tc>
          <w:tcPr>
            <w:tcW w:w="1134" w:type="dxa"/>
          </w:tcPr>
          <w:p w14:paraId="4E897ED2" w14:textId="77777777" w:rsidR="006844C6" w:rsidRPr="00276E9B" w:rsidRDefault="006844C6" w:rsidP="00FC531C">
            <w:pPr>
              <w:pStyle w:val="TAH"/>
            </w:pPr>
            <w:r w:rsidRPr="00276E9B">
              <w:t>Condition</w:t>
            </w:r>
          </w:p>
        </w:tc>
      </w:tr>
      <w:tr w:rsidR="006844C6" w:rsidRPr="00276E9B" w14:paraId="646D8A16" w14:textId="77777777" w:rsidTr="00FC531C">
        <w:tc>
          <w:tcPr>
            <w:tcW w:w="4678" w:type="dxa"/>
          </w:tcPr>
          <w:p w14:paraId="3E8D81ED" w14:textId="77777777" w:rsidR="006844C6" w:rsidRPr="00276E9B" w:rsidRDefault="006844C6" w:rsidP="00FC531C">
            <w:pPr>
              <w:pStyle w:val="TAL"/>
            </w:pPr>
            <w:r w:rsidRPr="00276E9B">
              <w:t>RRCConnectionReconfiguration ::= SEQUENCE {</w:t>
            </w:r>
          </w:p>
        </w:tc>
        <w:tc>
          <w:tcPr>
            <w:tcW w:w="2268" w:type="dxa"/>
          </w:tcPr>
          <w:p w14:paraId="55BE2C06" w14:textId="77777777" w:rsidR="006844C6" w:rsidRPr="00276E9B" w:rsidRDefault="006844C6" w:rsidP="00FC531C">
            <w:pPr>
              <w:pStyle w:val="TAL"/>
            </w:pPr>
          </w:p>
        </w:tc>
        <w:tc>
          <w:tcPr>
            <w:tcW w:w="1701" w:type="dxa"/>
          </w:tcPr>
          <w:p w14:paraId="7BABD498" w14:textId="77777777" w:rsidR="006844C6" w:rsidRPr="00276E9B" w:rsidRDefault="006844C6" w:rsidP="00FC531C">
            <w:pPr>
              <w:pStyle w:val="TAL"/>
            </w:pPr>
          </w:p>
        </w:tc>
        <w:tc>
          <w:tcPr>
            <w:tcW w:w="1134" w:type="dxa"/>
          </w:tcPr>
          <w:p w14:paraId="0A07B313" w14:textId="77777777" w:rsidR="006844C6" w:rsidRPr="00276E9B" w:rsidRDefault="006844C6" w:rsidP="00FC531C">
            <w:pPr>
              <w:pStyle w:val="TAL"/>
            </w:pPr>
          </w:p>
        </w:tc>
      </w:tr>
      <w:tr w:rsidR="006844C6" w:rsidRPr="00276E9B" w14:paraId="0A6E3969" w14:textId="77777777" w:rsidTr="00FC531C">
        <w:tc>
          <w:tcPr>
            <w:tcW w:w="4678" w:type="dxa"/>
          </w:tcPr>
          <w:p w14:paraId="595751F2" w14:textId="77777777" w:rsidR="006844C6" w:rsidRPr="00276E9B" w:rsidRDefault="006844C6" w:rsidP="00FC531C">
            <w:pPr>
              <w:pStyle w:val="TAL"/>
            </w:pPr>
            <w:r w:rsidRPr="00276E9B">
              <w:t xml:space="preserve">  criticalExtensions CHOICE {</w:t>
            </w:r>
          </w:p>
        </w:tc>
        <w:tc>
          <w:tcPr>
            <w:tcW w:w="2268" w:type="dxa"/>
          </w:tcPr>
          <w:p w14:paraId="05EF9698" w14:textId="77777777" w:rsidR="006844C6" w:rsidRPr="00276E9B" w:rsidRDefault="006844C6" w:rsidP="00FC531C">
            <w:pPr>
              <w:pStyle w:val="TAL"/>
            </w:pPr>
          </w:p>
        </w:tc>
        <w:tc>
          <w:tcPr>
            <w:tcW w:w="1701" w:type="dxa"/>
          </w:tcPr>
          <w:p w14:paraId="53710B5A" w14:textId="77777777" w:rsidR="006844C6" w:rsidRPr="00276E9B" w:rsidRDefault="006844C6" w:rsidP="00FC531C">
            <w:pPr>
              <w:pStyle w:val="TAL"/>
            </w:pPr>
          </w:p>
        </w:tc>
        <w:tc>
          <w:tcPr>
            <w:tcW w:w="1134" w:type="dxa"/>
          </w:tcPr>
          <w:p w14:paraId="32CD5623" w14:textId="77777777" w:rsidR="006844C6" w:rsidRPr="00276E9B" w:rsidRDefault="006844C6" w:rsidP="00FC531C">
            <w:pPr>
              <w:pStyle w:val="TAL"/>
            </w:pPr>
          </w:p>
        </w:tc>
      </w:tr>
      <w:tr w:rsidR="006844C6" w:rsidRPr="00276E9B" w14:paraId="6C32B3DC" w14:textId="77777777" w:rsidTr="00FC531C">
        <w:tc>
          <w:tcPr>
            <w:tcW w:w="4678" w:type="dxa"/>
          </w:tcPr>
          <w:p w14:paraId="419D2991" w14:textId="77777777" w:rsidR="006844C6" w:rsidRPr="00276E9B" w:rsidRDefault="006844C6" w:rsidP="00FC531C">
            <w:pPr>
              <w:pStyle w:val="TAL"/>
            </w:pPr>
            <w:r w:rsidRPr="00276E9B">
              <w:t xml:space="preserve">    c1 CHOICE {</w:t>
            </w:r>
          </w:p>
        </w:tc>
        <w:tc>
          <w:tcPr>
            <w:tcW w:w="2268" w:type="dxa"/>
          </w:tcPr>
          <w:p w14:paraId="455070E6" w14:textId="77777777" w:rsidR="006844C6" w:rsidRPr="00276E9B" w:rsidRDefault="006844C6" w:rsidP="00FC531C">
            <w:pPr>
              <w:pStyle w:val="TAL"/>
            </w:pPr>
          </w:p>
        </w:tc>
        <w:tc>
          <w:tcPr>
            <w:tcW w:w="1701" w:type="dxa"/>
          </w:tcPr>
          <w:p w14:paraId="3A07FD80" w14:textId="77777777" w:rsidR="006844C6" w:rsidRPr="00276E9B" w:rsidRDefault="006844C6" w:rsidP="00FC531C">
            <w:pPr>
              <w:pStyle w:val="TAL"/>
            </w:pPr>
          </w:p>
        </w:tc>
        <w:tc>
          <w:tcPr>
            <w:tcW w:w="1134" w:type="dxa"/>
          </w:tcPr>
          <w:p w14:paraId="5F94D816" w14:textId="77777777" w:rsidR="006844C6" w:rsidRPr="00276E9B" w:rsidRDefault="006844C6" w:rsidP="00FC531C">
            <w:pPr>
              <w:pStyle w:val="TAL"/>
            </w:pPr>
          </w:p>
        </w:tc>
      </w:tr>
      <w:tr w:rsidR="006844C6" w:rsidRPr="00276E9B" w14:paraId="239DBF95" w14:textId="77777777" w:rsidTr="00FC531C">
        <w:tc>
          <w:tcPr>
            <w:tcW w:w="4678" w:type="dxa"/>
          </w:tcPr>
          <w:p w14:paraId="702AE007" w14:textId="77777777" w:rsidR="006844C6" w:rsidRPr="00276E9B" w:rsidRDefault="006844C6" w:rsidP="00FC531C">
            <w:pPr>
              <w:pStyle w:val="TAL"/>
            </w:pPr>
            <w:r w:rsidRPr="00276E9B">
              <w:rPr>
                <w:rFonts w:eastAsia="MS Mincho"/>
              </w:rPr>
              <w:t xml:space="preserve">      rrcConnectionReconfiguration-r8 SEQUENCE {</w:t>
            </w:r>
          </w:p>
        </w:tc>
        <w:tc>
          <w:tcPr>
            <w:tcW w:w="2268" w:type="dxa"/>
          </w:tcPr>
          <w:p w14:paraId="37E155F8" w14:textId="77777777" w:rsidR="006844C6" w:rsidRPr="00276E9B" w:rsidRDefault="006844C6" w:rsidP="00FC531C">
            <w:pPr>
              <w:pStyle w:val="TAL"/>
            </w:pPr>
          </w:p>
        </w:tc>
        <w:tc>
          <w:tcPr>
            <w:tcW w:w="1701" w:type="dxa"/>
          </w:tcPr>
          <w:p w14:paraId="5AABD472" w14:textId="77777777" w:rsidR="006844C6" w:rsidRPr="00276E9B" w:rsidRDefault="006844C6" w:rsidP="00FC531C">
            <w:pPr>
              <w:pStyle w:val="TAL"/>
            </w:pPr>
          </w:p>
        </w:tc>
        <w:tc>
          <w:tcPr>
            <w:tcW w:w="1134" w:type="dxa"/>
          </w:tcPr>
          <w:p w14:paraId="0D0212F4" w14:textId="77777777" w:rsidR="006844C6" w:rsidRPr="00276E9B" w:rsidRDefault="006844C6" w:rsidP="00FC531C">
            <w:pPr>
              <w:pStyle w:val="TAL"/>
            </w:pPr>
          </w:p>
        </w:tc>
      </w:tr>
      <w:tr w:rsidR="006844C6" w:rsidRPr="00276E9B" w14:paraId="00FD84D3" w14:textId="77777777" w:rsidTr="00FC531C">
        <w:tc>
          <w:tcPr>
            <w:tcW w:w="4678" w:type="dxa"/>
          </w:tcPr>
          <w:p w14:paraId="75CB7FA8" w14:textId="77777777" w:rsidR="006844C6" w:rsidRPr="00276E9B" w:rsidRDefault="006844C6" w:rsidP="00FC531C">
            <w:pPr>
              <w:pStyle w:val="TAL"/>
              <w:rPr>
                <w:rFonts w:eastAsia="SimSun"/>
                <w:lang w:eastAsia="zh-CN"/>
              </w:rPr>
            </w:pPr>
            <w:r w:rsidRPr="00276E9B">
              <w:rPr>
                <w:rFonts w:eastAsia="MS Mincho"/>
              </w:rPr>
              <w:t xml:space="preserve">      </w:t>
            </w:r>
            <w:r w:rsidRPr="00276E9B">
              <w:rPr>
                <w:lang w:eastAsia="zh-CN"/>
              </w:rPr>
              <w:t xml:space="preserve">  </w:t>
            </w:r>
            <w:r w:rsidRPr="00276E9B">
              <w:t>mobilityControlInfo</w:t>
            </w:r>
          </w:p>
        </w:tc>
        <w:tc>
          <w:tcPr>
            <w:tcW w:w="2268" w:type="dxa"/>
          </w:tcPr>
          <w:p w14:paraId="1AED49A4" w14:textId="77777777" w:rsidR="006844C6" w:rsidRPr="00276E9B" w:rsidRDefault="006844C6" w:rsidP="00FC531C">
            <w:pPr>
              <w:pStyle w:val="TAL"/>
            </w:pPr>
            <w:r w:rsidRPr="00276E9B">
              <w:rPr>
                <w:lang w:eastAsia="zh-CN"/>
              </w:rPr>
              <w:t>M</w:t>
            </w:r>
            <w:r w:rsidRPr="00276E9B">
              <w:t>obilityControlInfo-</w:t>
            </w:r>
            <w:r w:rsidRPr="00276E9B">
              <w:rPr>
                <w:lang w:eastAsia="zh-CN"/>
              </w:rPr>
              <w:t>HO-V2X</w:t>
            </w:r>
          </w:p>
        </w:tc>
        <w:tc>
          <w:tcPr>
            <w:tcW w:w="1701" w:type="dxa"/>
          </w:tcPr>
          <w:p w14:paraId="1C2EEAED" w14:textId="77777777" w:rsidR="006844C6" w:rsidRPr="00276E9B" w:rsidRDefault="006844C6" w:rsidP="00FC531C">
            <w:pPr>
              <w:pStyle w:val="TAL"/>
            </w:pPr>
          </w:p>
        </w:tc>
        <w:tc>
          <w:tcPr>
            <w:tcW w:w="1134" w:type="dxa"/>
          </w:tcPr>
          <w:p w14:paraId="4EF7517A" w14:textId="77777777" w:rsidR="006844C6" w:rsidRPr="00276E9B" w:rsidRDefault="006844C6" w:rsidP="00FC531C">
            <w:pPr>
              <w:pStyle w:val="TAL"/>
            </w:pPr>
          </w:p>
        </w:tc>
      </w:tr>
      <w:tr w:rsidR="006844C6" w:rsidRPr="00276E9B" w14:paraId="4C337706" w14:textId="77777777" w:rsidTr="00FC531C">
        <w:tc>
          <w:tcPr>
            <w:tcW w:w="4678" w:type="dxa"/>
          </w:tcPr>
          <w:p w14:paraId="18DD3B6B" w14:textId="77777777" w:rsidR="006844C6" w:rsidRPr="00276E9B" w:rsidRDefault="006844C6" w:rsidP="00FC531C">
            <w:pPr>
              <w:pStyle w:val="TAL"/>
              <w:ind w:firstLineChars="150" w:firstLine="270"/>
              <w:rPr>
                <w:rFonts w:eastAsia="SimSun"/>
                <w:lang w:eastAsia="zh-CN"/>
              </w:rPr>
            </w:pPr>
            <w:r w:rsidRPr="00276E9B">
              <w:rPr>
                <w:lang w:eastAsia="zh-CN"/>
              </w:rPr>
              <w:t>}</w:t>
            </w:r>
          </w:p>
        </w:tc>
        <w:tc>
          <w:tcPr>
            <w:tcW w:w="2268" w:type="dxa"/>
          </w:tcPr>
          <w:p w14:paraId="7A3D2427" w14:textId="77777777" w:rsidR="006844C6" w:rsidRPr="00276E9B" w:rsidRDefault="006844C6" w:rsidP="00FC531C">
            <w:pPr>
              <w:pStyle w:val="TAL"/>
            </w:pPr>
          </w:p>
        </w:tc>
        <w:tc>
          <w:tcPr>
            <w:tcW w:w="1701" w:type="dxa"/>
          </w:tcPr>
          <w:p w14:paraId="16A0DEEC" w14:textId="77777777" w:rsidR="006844C6" w:rsidRPr="00276E9B" w:rsidRDefault="006844C6" w:rsidP="00FC531C">
            <w:pPr>
              <w:pStyle w:val="TAL"/>
            </w:pPr>
          </w:p>
        </w:tc>
        <w:tc>
          <w:tcPr>
            <w:tcW w:w="1134" w:type="dxa"/>
          </w:tcPr>
          <w:p w14:paraId="3494D170" w14:textId="77777777" w:rsidR="006844C6" w:rsidRPr="00276E9B" w:rsidRDefault="006844C6" w:rsidP="00FC531C">
            <w:pPr>
              <w:pStyle w:val="TAL"/>
            </w:pPr>
          </w:p>
        </w:tc>
      </w:tr>
      <w:tr w:rsidR="006844C6" w:rsidRPr="00276E9B" w14:paraId="7D2E565B" w14:textId="77777777" w:rsidTr="00FC531C">
        <w:tc>
          <w:tcPr>
            <w:tcW w:w="4678" w:type="dxa"/>
          </w:tcPr>
          <w:p w14:paraId="6D6A0A00" w14:textId="77777777" w:rsidR="006844C6" w:rsidRPr="00276E9B" w:rsidRDefault="006844C6" w:rsidP="00FC531C">
            <w:pPr>
              <w:pStyle w:val="TAL"/>
              <w:rPr>
                <w:rFonts w:eastAsia="MS Mincho"/>
              </w:rPr>
            </w:pPr>
            <w:r w:rsidRPr="00276E9B">
              <w:t xml:space="preserve">        nonCriticalExtension SEQUENCE {</w:t>
            </w:r>
          </w:p>
        </w:tc>
        <w:tc>
          <w:tcPr>
            <w:tcW w:w="2268" w:type="dxa"/>
          </w:tcPr>
          <w:p w14:paraId="180EA6A0" w14:textId="77777777" w:rsidR="006844C6" w:rsidRPr="00276E9B" w:rsidRDefault="006844C6" w:rsidP="00FC531C">
            <w:pPr>
              <w:pStyle w:val="TAL"/>
            </w:pPr>
          </w:p>
        </w:tc>
        <w:tc>
          <w:tcPr>
            <w:tcW w:w="1701" w:type="dxa"/>
          </w:tcPr>
          <w:p w14:paraId="051B0F16" w14:textId="77777777" w:rsidR="006844C6" w:rsidRPr="00276E9B" w:rsidRDefault="006844C6" w:rsidP="00FC531C">
            <w:pPr>
              <w:pStyle w:val="TAL"/>
            </w:pPr>
          </w:p>
        </w:tc>
        <w:tc>
          <w:tcPr>
            <w:tcW w:w="1134" w:type="dxa"/>
          </w:tcPr>
          <w:p w14:paraId="7A1E72FD" w14:textId="77777777" w:rsidR="006844C6" w:rsidRPr="00276E9B" w:rsidRDefault="006844C6" w:rsidP="00FC531C">
            <w:pPr>
              <w:pStyle w:val="TAL"/>
            </w:pPr>
          </w:p>
        </w:tc>
      </w:tr>
      <w:tr w:rsidR="006844C6" w:rsidRPr="00276E9B" w14:paraId="1783BE44" w14:textId="77777777" w:rsidTr="00FC531C">
        <w:tc>
          <w:tcPr>
            <w:tcW w:w="4678" w:type="dxa"/>
          </w:tcPr>
          <w:p w14:paraId="75B3EA66" w14:textId="77777777" w:rsidR="006844C6" w:rsidRPr="00276E9B" w:rsidRDefault="006844C6" w:rsidP="00FC531C">
            <w:pPr>
              <w:pStyle w:val="TAL"/>
            </w:pPr>
            <w:r w:rsidRPr="00276E9B">
              <w:t xml:space="preserve">          nonCriticalExtension SEQUENCE {</w:t>
            </w:r>
          </w:p>
        </w:tc>
        <w:tc>
          <w:tcPr>
            <w:tcW w:w="2268" w:type="dxa"/>
          </w:tcPr>
          <w:p w14:paraId="12344950" w14:textId="77777777" w:rsidR="006844C6" w:rsidRPr="00276E9B" w:rsidRDefault="006844C6" w:rsidP="00FC531C">
            <w:pPr>
              <w:pStyle w:val="TAL"/>
            </w:pPr>
          </w:p>
        </w:tc>
        <w:tc>
          <w:tcPr>
            <w:tcW w:w="1701" w:type="dxa"/>
          </w:tcPr>
          <w:p w14:paraId="798D7C68" w14:textId="77777777" w:rsidR="006844C6" w:rsidRPr="00276E9B" w:rsidRDefault="006844C6" w:rsidP="00FC531C">
            <w:pPr>
              <w:pStyle w:val="TAL"/>
            </w:pPr>
          </w:p>
        </w:tc>
        <w:tc>
          <w:tcPr>
            <w:tcW w:w="1134" w:type="dxa"/>
          </w:tcPr>
          <w:p w14:paraId="43EA8882" w14:textId="77777777" w:rsidR="006844C6" w:rsidRPr="00276E9B" w:rsidRDefault="006844C6" w:rsidP="00FC531C">
            <w:pPr>
              <w:pStyle w:val="TAL"/>
            </w:pPr>
          </w:p>
        </w:tc>
      </w:tr>
      <w:tr w:rsidR="006844C6" w:rsidRPr="00276E9B" w14:paraId="3A1CA83F" w14:textId="77777777" w:rsidTr="00FC531C">
        <w:tc>
          <w:tcPr>
            <w:tcW w:w="4678" w:type="dxa"/>
          </w:tcPr>
          <w:p w14:paraId="342704C8" w14:textId="77777777" w:rsidR="006844C6" w:rsidRPr="00276E9B" w:rsidRDefault="006844C6" w:rsidP="00FC531C">
            <w:pPr>
              <w:pStyle w:val="TAL"/>
            </w:pPr>
            <w:r w:rsidRPr="00276E9B">
              <w:t xml:space="preserve">            nonCriticalExtension SEQUENCE {</w:t>
            </w:r>
          </w:p>
        </w:tc>
        <w:tc>
          <w:tcPr>
            <w:tcW w:w="2268" w:type="dxa"/>
          </w:tcPr>
          <w:p w14:paraId="57EF2A79" w14:textId="77777777" w:rsidR="006844C6" w:rsidRPr="00276E9B" w:rsidRDefault="006844C6" w:rsidP="00FC531C">
            <w:pPr>
              <w:pStyle w:val="TAL"/>
            </w:pPr>
          </w:p>
        </w:tc>
        <w:tc>
          <w:tcPr>
            <w:tcW w:w="1701" w:type="dxa"/>
          </w:tcPr>
          <w:p w14:paraId="0D3D382E" w14:textId="77777777" w:rsidR="006844C6" w:rsidRPr="00276E9B" w:rsidRDefault="006844C6" w:rsidP="00FC531C">
            <w:pPr>
              <w:pStyle w:val="TAL"/>
            </w:pPr>
          </w:p>
        </w:tc>
        <w:tc>
          <w:tcPr>
            <w:tcW w:w="1134" w:type="dxa"/>
          </w:tcPr>
          <w:p w14:paraId="00A0F67C" w14:textId="77777777" w:rsidR="006844C6" w:rsidRPr="00276E9B" w:rsidRDefault="006844C6" w:rsidP="00FC531C">
            <w:pPr>
              <w:pStyle w:val="TAL"/>
            </w:pPr>
          </w:p>
        </w:tc>
      </w:tr>
      <w:tr w:rsidR="006844C6" w:rsidRPr="00276E9B" w14:paraId="5152E2D2" w14:textId="77777777" w:rsidTr="00FC531C">
        <w:tc>
          <w:tcPr>
            <w:tcW w:w="4678" w:type="dxa"/>
          </w:tcPr>
          <w:p w14:paraId="786F5160" w14:textId="77777777" w:rsidR="006844C6" w:rsidRPr="00276E9B" w:rsidRDefault="006844C6" w:rsidP="00FC531C">
            <w:pPr>
              <w:pStyle w:val="TAL"/>
            </w:pPr>
            <w:r w:rsidRPr="00276E9B">
              <w:t xml:space="preserve">              nonCriticalExtension SEQUENCE {</w:t>
            </w:r>
          </w:p>
        </w:tc>
        <w:tc>
          <w:tcPr>
            <w:tcW w:w="2268" w:type="dxa"/>
          </w:tcPr>
          <w:p w14:paraId="6191C908" w14:textId="77777777" w:rsidR="006844C6" w:rsidRPr="00276E9B" w:rsidRDefault="006844C6" w:rsidP="00FC531C">
            <w:pPr>
              <w:pStyle w:val="TAL"/>
            </w:pPr>
          </w:p>
        </w:tc>
        <w:tc>
          <w:tcPr>
            <w:tcW w:w="1701" w:type="dxa"/>
          </w:tcPr>
          <w:p w14:paraId="30DA2D2C" w14:textId="77777777" w:rsidR="006844C6" w:rsidRPr="00276E9B" w:rsidRDefault="006844C6" w:rsidP="00FC531C">
            <w:pPr>
              <w:pStyle w:val="TAL"/>
            </w:pPr>
          </w:p>
        </w:tc>
        <w:tc>
          <w:tcPr>
            <w:tcW w:w="1134" w:type="dxa"/>
          </w:tcPr>
          <w:p w14:paraId="3D03AEBA" w14:textId="77777777" w:rsidR="006844C6" w:rsidRPr="00276E9B" w:rsidRDefault="006844C6" w:rsidP="00FC531C">
            <w:pPr>
              <w:pStyle w:val="TAL"/>
            </w:pPr>
          </w:p>
        </w:tc>
      </w:tr>
      <w:tr w:rsidR="006844C6" w:rsidRPr="00276E9B" w14:paraId="5C7D36D2" w14:textId="77777777" w:rsidTr="00FC531C">
        <w:tc>
          <w:tcPr>
            <w:tcW w:w="4678" w:type="dxa"/>
          </w:tcPr>
          <w:p w14:paraId="73D4768A" w14:textId="77777777" w:rsidR="006844C6" w:rsidRPr="00276E9B" w:rsidRDefault="006844C6" w:rsidP="00FC531C">
            <w:pPr>
              <w:pStyle w:val="TAL"/>
              <w:rPr>
                <w:i/>
              </w:rPr>
            </w:pPr>
            <w:r w:rsidRPr="00276E9B">
              <w:t xml:space="preserve">                nonCriticalExtension SEQUENCE {</w:t>
            </w:r>
          </w:p>
        </w:tc>
        <w:tc>
          <w:tcPr>
            <w:tcW w:w="2268" w:type="dxa"/>
          </w:tcPr>
          <w:p w14:paraId="38D48DAF" w14:textId="77777777" w:rsidR="006844C6" w:rsidRPr="00276E9B" w:rsidRDefault="006844C6" w:rsidP="00FC531C">
            <w:pPr>
              <w:pStyle w:val="TAL"/>
            </w:pPr>
          </w:p>
        </w:tc>
        <w:tc>
          <w:tcPr>
            <w:tcW w:w="1701" w:type="dxa"/>
          </w:tcPr>
          <w:p w14:paraId="4D4C4EA9" w14:textId="77777777" w:rsidR="006844C6" w:rsidRPr="00276E9B" w:rsidRDefault="006844C6" w:rsidP="00FC531C">
            <w:pPr>
              <w:pStyle w:val="TAL"/>
            </w:pPr>
          </w:p>
        </w:tc>
        <w:tc>
          <w:tcPr>
            <w:tcW w:w="1134" w:type="dxa"/>
          </w:tcPr>
          <w:p w14:paraId="03728C4E" w14:textId="77777777" w:rsidR="006844C6" w:rsidRPr="00276E9B" w:rsidRDefault="006844C6" w:rsidP="00FC531C">
            <w:pPr>
              <w:pStyle w:val="TAL"/>
            </w:pPr>
          </w:p>
        </w:tc>
      </w:tr>
      <w:tr w:rsidR="006844C6" w:rsidRPr="00276E9B" w14:paraId="379D6BCC" w14:textId="77777777" w:rsidTr="00FC531C">
        <w:tc>
          <w:tcPr>
            <w:tcW w:w="4678" w:type="dxa"/>
          </w:tcPr>
          <w:p w14:paraId="4AACEFC1" w14:textId="77777777" w:rsidR="006844C6" w:rsidRPr="00276E9B" w:rsidRDefault="006844C6" w:rsidP="00FC531C">
            <w:pPr>
              <w:pStyle w:val="TAL"/>
              <w:rPr>
                <w:lang w:eastAsia="zh-CN"/>
              </w:rPr>
            </w:pPr>
            <w:r w:rsidRPr="00276E9B">
              <w:rPr>
                <w:lang w:eastAsia="zh-CN"/>
              </w:rPr>
              <w:t xml:space="preserve">                  </w:t>
            </w:r>
            <w:r w:rsidRPr="00276E9B">
              <w:t>nonCriticalExtension SEQUENCE {</w:t>
            </w:r>
          </w:p>
        </w:tc>
        <w:tc>
          <w:tcPr>
            <w:tcW w:w="2268" w:type="dxa"/>
          </w:tcPr>
          <w:p w14:paraId="6776944E" w14:textId="77777777" w:rsidR="006844C6" w:rsidRPr="00276E9B" w:rsidRDefault="006844C6" w:rsidP="00FC531C">
            <w:pPr>
              <w:pStyle w:val="TAL"/>
            </w:pPr>
          </w:p>
        </w:tc>
        <w:tc>
          <w:tcPr>
            <w:tcW w:w="1701" w:type="dxa"/>
          </w:tcPr>
          <w:p w14:paraId="4B246255" w14:textId="77777777" w:rsidR="006844C6" w:rsidRPr="00276E9B" w:rsidRDefault="006844C6" w:rsidP="00FC531C">
            <w:pPr>
              <w:pStyle w:val="TAL"/>
            </w:pPr>
          </w:p>
        </w:tc>
        <w:tc>
          <w:tcPr>
            <w:tcW w:w="1134" w:type="dxa"/>
          </w:tcPr>
          <w:p w14:paraId="4DDD233B" w14:textId="77777777" w:rsidR="006844C6" w:rsidRPr="00276E9B" w:rsidRDefault="006844C6" w:rsidP="00FC531C">
            <w:pPr>
              <w:pStyle w:val="TAL"/>
              <w:rPr>
                <w:lang w:eastAsia="zh-CN"/>
              </w:rPr>
            </w:pPr>
          </w:p>
        </w:tc>
      </w:tr>
      <w:tr w:rsidR="006844C6" w:rsidRPr="00276E9B" w14:paraId="63032E69" w14:textId="77777777" w:rsidTr="00FC531C">
        <w:tc>
          <w:tcPr>
            <w:tcW w:w="4678" w:type="dxa"/>
          </w:tcPr>
          <w:p w14:paraId="2D3D3106" w14:textId="77777777" w:rsidR="006844C6" w:rsidRPr="00276E9B" w:rsidRDefault="006844C6" w:rsidP="00FC531C">
            <w:pPr>
              <w:pStyle w:val="TAL"/>
              <w:rPr>
                <w:lang w:eastAsia="zh-CN"/>
              </w:rPr>
            </w:pPr>
            <w:r w:rsidRPr="00276E9B">
              <w:rPr>
                <w:lang w:eastAsia="zh-CN"/>
              </w:rPr>
              <w:t xml:space="preserve">                    </w:t>
            </w:r>
            <w:r w:rsidRPr="00276E9B">
              <w:t>nonCriticalExtension SEQUENCE {</w:t>
            </w:r>
          </w:p>
        </w:tc>
        <w:tc>
          <w:tcPr>
            <w:tcW w:w="2268" w:type="dxa"/>
          </w:tcPr>
          <w:p w14:paraId="1F8E8AB3" w14:textId="77777777" w:rsidR="006844C6" w:rsidRPr="00276E9B" w:rsidRDefault="006844C6" w:rsidP="00FC531C">
            <w:pPr>
              <w:pStyle w:val="TAL"/>
            </w:pPr>
          </w:p>
        </w:tc>
        <w:tc>
          <w:tcPr>
            <w:tcW w:w="1701" w:type="dxa"/>
          </w:tcPr>
          <w:p w14:paraId="3A6BAE7F" w14:textId="77777777" w:rsidR="006844C6" w:rsidRPr="00276E9B" w:rsidRDefault="006844C6" w:rsidP="00FC531C">
            <w:pPr>
              <w:pStyle w:val="TAL"/>
            </w:pPr>
          </w:p>
        </w:tc>
        <w:tc>
          <w:tcPr>
            <w:tcW w:w="1134" w:type="dxa"/>
          </w:tcPr>
          <w:p w14:paraId="50122430" w14:textId="77777777" w:rsidR="006844C6" w:rsidRPr="00276E9B" w:rsidRDefault="006844C6" w:rsidP="00FC531C">
            <w:pPr>
              <w:pStyle w:val="TAL"/>
              <w:rPr>
                <w:lang w:eastAsia="zh-CN"/>
              </w:rPr>
            </w:pPr>
          </w:p>
        </w:tc>
      </w:tr>
      <w:tr w:rsidR="006844C6" w:rsidRPr="00276E9B" w14:paraId="3C2AD8E9" w14:textId="77777777" w:rsidTr="00FC531C">
        <w:tc>
          <w:tcPr>
            <w:tcW w:w="4678" w:type="dxa"/>
          </w:tcPr>
          <w:p w14:paraId="0C185E58" w14:textId="77777777" w:rsidR="006844C6" w:rsidRPr="00276E9B" w:rsidRDefault="006844C6" w:rsidP="00FC531C">
            <w:pPr>
              <w:pStyle w:val="TAL"/>
              <w:rPr>
                <w:lang w:eastAsia="zh-CN"/>
              </w:rPr>
            </w:pPr>
            <w:r w:rsidRPr="00276E9B">
              <w:rPr>
                <w:lang w:eastAsia="zh-CN"/>
              </w:rPr>
              <w:t xml:space="preserve">                      sl-V2X-ConfigDedicated-r14</w:t>
            </w:r>
          </w:p>
        </w:tc>
        <w:tc>
          <w:tcPr>
            <w:tcW w:w="2268" w:type="dxa"/>
          </w:tcPr>
          <w:p w14:paraId="1DE81489" w14:textId="77777777" w:rsidR="006844C6" w:rsidRPr="00276E9B" w:rsidRDefault="006844C6" w:rsidP="00FC531C">
            <w:pPr>
              <w:pStyle w:val="TAL"/>
            </w:pPr>
            <w:r w:rsidRPr="00276E9B">
              <w:t>Not present</w:t>
            </w:r>
          </w:p>
        </w:tc>
        <w:tc>
          <w:tcPr>
            <w:tcW w:w="1701" w:type="dxa"/>
          </w:tcPr>
          <w:p w14:paraId="6B6898F1" w14:textId="77777777" w:rsidR="006844C6" w:rsidRPr="00276E9B" w:rsidRDefault="006844C6" w:rsidP="00FC531C">
            <w:pPr>
              <w:pStyle w:val="TAL"/>
            </w:pPr>
          </w:p>
        </w:tc>
        <w:tc>
          <w:tcPr>
            <w:tcW w:w="1134" w:type="dxa"/>
          </w:tcPr>
          <w:p w14:paraId="26C05934" w14:textId="77777777" w:rsidR="006844C6" w:rsidRPr="00276E9B" w:rsidRDefault="006844C6" w:rsidP="00FC531C">
            <w:pPr>
              <w:pStyle w:val="TAL"/>
            </w:pPr>
          </w:p>
        </w:tc>
      </w:tr>
      <w:tr w:rsidR="006844C6" w:rsidRPr="00276E9B" w14:paraId="79AE021A" w14:textId="77777777" w:rsidTr="00FC531C">
        <w:tc>
          <w:tcPr>
            <w:tcW w:w="4678" w:type="dxa"/>
          </w:tcPr>
          <w:p w14:paraId="52D04540" w14:textId="77777777" w:rsidR="006844C6" w:rsidRPr="00276E9B" w:rsidRDefault="006844C6" w:rsidP="00FC531C">
            <w:pPr>
              <w:pStyle w:val="TAL"/>
              <w:rPr>
                <w:lang w:eastAsia="zh-CN"/>
              </w:rPr>
            </w:pPr>
            <w:r w:rsidRPr="00276E9B">
              <w:rPr>
                <w:lang w:eastAsia="zh-CN"/>
              </w:rPr>
              <w:t xml:space="preserve">                  }</w:t>
            </w:r>
          </w:p>
        </w:tc>
        <w:tc>
          <w:tcPr>
            <w:tcW w:w="2268" w:type="dxa"/>
          </w:tcPr>
          <w:p w14:paraId="1AFD8397" w14:textId="77777777" w:rsidR="006844C6" w:rsidRPr="00276E9B" w:rsidRDefault="006844C6" w:rsidP="00FC531C">
            <w:pPr>
              <w:pStyle w:val="TAL"/>
            </w:pPr>
          </w:p>
        </w:tc>
        <w:tc>
          <w:tcPr>
            <w:tcW w:w="1701" w:type="dxa"/>
          </w:tcPr>
          <w:p w14:paraId="0AADFB72" w14:textId="77777777" w:rsidR="006844C6" w:rsidRPr="00276E9B" w:rsidRDefault="006844C6" w:rsidP="00FC531C">
            <w:pPr>
              <w:pStyle w:val="TAL"/>
            </w:pPr>
          </w:p>
        </w:tc>
        <w:tc>
          <w:tcPr>
            <w:tcW w:w="1134" w:type="dxa"/>
          </w:tcPr>
          <w:p w14:paraId="4F93F1BF" w14:textId="77777777" w:rsidR="006844C6" w:rsidRPr="00276E9B" w:rsidRDefault="006844C6" w:rsidP="00FC531C">
            <w:pPr>
              <w:pStyle w:val="TAL"/>
            </w:pPr>
          </w:p>
        </w:tc>
      </w:tr>
      <w:tr w:rsidR="006844C6" w:rsidRPr="00276E9B" w14:paraId="3AD000CA" w14:textId="77777777" w:rsidTr="00FC531C">
        <w:tc>
          <w:tcPr>
            <w:tcW w:w="4678" w:type="dxa"/>
          </w:tcPr>
          <w:p w14:paraId="239397DB" w14:textId="77777777" w:rsidR="006844C6" w:rsidRPr="00276E9B" w:rsidRDefault="006844C6" w:rsidP="00FC531C">
            <w:pPr>
              <w:pStyle w:val="TAL"/>
              <w:rPr>
                <w:lang w:eastAsia="zh-CN"/>
              </w:rPr>
            </w:pPr>
            <w:r w:rsidRPr="00276E9B">
              <w:t xml:space="preserve">                }</w:t>
            </w:r>
          </w:p>
        </w:tc>
        <w:tc>
          <w:tcPr>
            <w:tcW w:w="2268" w:type="dxa"/>
          </w:tcPr>
          <w:p w14:paraId="70358280" w14:textId="77777777" w:rsidR="006844C6" w:rsidRPr="00276E9B" w:rsidRDefault="006844C6" w:rsidP="00FC531C">
            <w:pPr>
              <w:pStyle w:val="TAL"/>
            </w:pPr>
          </w:p>
        </w:tc>
        <w:tc>
          <w:tcPr>
            <w:tcW w:w="1701" w:type="dxa"/>
          </w:tcPr>
          <w:p w14:paraId="4FDC4F73" w14:textId="77777777" w:rsidR="006844C6" w:rsidRPr="00276E9B" w:rsidRDefault="006844C6" w:rsidP="00FC531C">
            <w:pPr>
              <w:pStyle w:val="TAL"/>
            </w:pPr>
          </w:p>
        </w:tc>
        <w:tc>
          <w:tcPr>
            <w:tcW w:w="1134" w:type="dxa"/>
          </w:tcPr>
          <w:p w14:paraId="51E0DECB" w14:textId="77777777" w:rsidR="006844C6" w:rsidRPr="00276E9B" w:rsidRDefault="006844C6" w:rsidP="00FC531C">
            <w:pPr>
              <w:pStyle w:val="TAL"/>
            </w:pPr>
          </w:p>
        </w:tc>
      </w:tr>
      <w:tr w:rsidR="006844C6" w:rsidRPr="00276E9B" w14:paraId="3FDB2D65" w14:textId="77777777" w:rsidTr="00FC531C">
        <w:tc>
          <w:tcPr>
            <w:tcW w:w="4678" w:type="dxa"/>
          </w:tcPr>
          <w:p w14:paraId="58BB2690" w14:textId="77777777" w:rsidR="006844C6" w:rsidRPr="00276E9B" w:rsidRDefault="006844C6" w:rsidP="00FC531C">
            <w:pPr>
              <w:pStyle w:val="TAL"/>
              <w:rPr>
                <w:lang w:eastAsia="zh-CN"/>
              </w:rPr>
            </w:pPr>
            <w:r w:rsidRPr="00276E9B">
              <w:t xml:space="preserve">              }</w:t>
            </w:r>
          </w:p>
        </w:tc>
        <w:tc>
          <w:tcPr>
            <w:tcW w:w="2268" w:type="dxa"/>
          </w:tcPr>
          <w:p w14:paraId="1EC352B5" w14:textId="77777777" w:rsidR="006844C6" w:rsidRPr="00276E9B" w:rsidRDefault="006844C6" w:rsidP="00FC531C">
            <w:pPr>
              <w:pStyle w:val="TAL"/>
            </w:pPr>
          </w:p>
        </w:tc>
        <w:tc>
          <w:tcPr>
            <w:tcW w:w="1701" w:type="dxa"/>
          </w:tcPr>
          <w:p w14:paraId="4648AEEA" w14:textId="77777777" w:rsidR="006844C6" w:rsidRPr="00276E9B" w:rsidRDefault="006844C6" w:rsidP="00FC531C">
            <w:pPr>
              <w:pStyle w:val="TAL"/>
            </w:pPr>
          </w:p>
        </w:tc>
        <w:tc>
          <w:tcPr>
            <w:tcW w:w="1134" w:type="dxa"/>
          </w:tcPr>
          <w:p w14:paraId="6D6B1395" w14:textId="77777777" w:rsidR="006844C6" w:rsidRPr="00276E9B" w:rsidRDefault="006844C6" w:rsidP="00FC531C">
            <w:pPr>
              <w:pStyle w:val="TAL"/>
            </w:pPr>
          </w:p>
        </w:tc>
      </w:tr>
      <w:tr w:rsidR="006844C6" w:rsidRPr="00276E9B" w14:paraId="4FFE8977" w14:textId="77777777" w:rsidTr="00FC531C">
        <w:tc>
          <w:tcPr>
            <w:tcW w:w="4678" w:type="dxa"/>
          </w:tcPr>
          <w:p w14:paraId="566955AE" w14:textId="77777777" w:rsidR="006844C6" w:rsidRPr="00276E9B" w:rsidRDefault="006844C6" w:rsidP="00FC531C">
            <w:pPr>
              <w:pStyle w:val="TAL"/>
              <w:rPr>
                <w:lang w:eastAsia="zh-CN"/>
              </w:rPr>
            </w:pPr>
            <w:r w:rsidRPr="00276E9B">
              <w:t xml:space="preserve">            </w:t>
            </w:r>
            <w:r w:rsidRPr="00276E9B">
              <w:rPr>
                <w:rFonts w:eastAsia="MS Mincho"/>
              </w:rPr>
              <w:t>}</w:t>
            </w:r>
          </w:p>
        </w:tc>
        <w:tc>
          <w:tcPr>
            <w:tcW w:w="2268" w:type="dxa"/>
          </w:tcPr>
          <w:p w14:paraId="2208D3D2" w14:textId="77777777" w:rsidR="006844C6" w:rsidRPr="00276E9B" w:rsidRDefault="006844C6" w:rsidP="00FC531C">
            <w:pPr>
              <w:pStyle w:val="TAL"/>
            </w:pPr>
          </w:p>
        </w:tc>
        <w:tc>
          <w:tcPr>
            <w:tcW w:w="1701" w:type="dxa"/>
          </w:tcPr>
          <w:p w14:paraId="47B2F070" w14:textId="77777777" w:rsidR="006844C6" w:rsidRPr="00276E9B" w:rsidRDefault="006844C6" w:rsidP="00FC531C">
            <w:pPr>
              <w:pStyle w:val="TAL"/>
            </w:pPr>
          </w:p>
        </w:tc>
        <w:tc>
          <w:tcPr>
            <w:tcW w:w="1134" w:type="dxa"/>
          </w:tcPr>
          <w:p w14:paraId="36BEC7AA" w14:textId="77777777" w:rsidR="006844C6" w:rsidRPr="00276E9B" w:rsidRDefault="006844C6" w:rsidP="00FC531C">
            <w:pPr>
              <w:pStyle w:val="TAL"/>
            </w:pPr>
          </w:p>
        </w:tc>
      </w:tr>
      <w:tr w:rsidR="006844C6" w:rsidRPr="00276E9B" w14:paraId="3B2EBACB" w14:textId="77777777" w:rsidTr="00FC531C">
        <w:tc>
          <w:tcPr>
            <w:tcW w:w="4678" w:type="dxa"/>
          </w:tcPr>
          <w:p w14:paraId="72EC89B9" w14:textId="77777777" w:rsidR="006844C6" w:rsidRPr="00276E9B" w:rsidRDefault="006844C6" w:rsidP="00FC531C">
            <w:pPr>
              <w:pStyle w:val="TAL"/>
              <w:rPr>
                <w:lang w:eastAsia="zh-CN"/>
              </w:rPr>
            </w:pPr>
            <w:r w:rsidRPr="00276E9B">
              <w:rPr>
                <w:rFonts w:eastAsia="MS Mincho"/>
              </w:rPr>
              <w:t xml:space="preserve"> </w:t>
            </w:r>
            <w:r w:rsidRPr="00276E9B">
              <w:t xml:space="preserve">        </w:t>
            </w:r>
            <w:r w:rsidRPr="00276E9B">
              <w:rPr>
                <w:rFonts w:eastAsia="MS Mincho"/>
              </w:rPr>
              <w:t xml:space="preserve"> }</w:t>
            </w:r>
          </w:p>
        </w:tc>
        <w:tc>
          <w:tcPr>
            <w:tcW w:w="2268" w:type="dxa"/>
          </w:tcPr>
          <w:p w14:paraId="776C62D5" w14:textId="77777777" w:rsidR="006844C6" w:rsidRPr="00276E9B" w:rsidRDefault="006844C6" w:rsidP="00FC531C">
            <w:pPr>
              <w:pStyle w:val="TAL"/>
            </w:pPr>
          </w:p>
        </w:tc>
        <w:tc>
          <w:tcPr>
            <w:tcW w:w="1701" w:type="dxa"/>
          </w:tcPr>
          <w:p w14:paraId="1418837C" w14:textId="77777777" w:rsidR="006844C6" w:rsidRPr="00276E9B" w:rsidRDefault="006844C6" w:rsidP="00FC531C">
            <w:pPr>
              <w:pStyle w:val="TAL"/>
            </w:pPr>
          </w:p>
        </w:tc>
        <w:tc>
          <w:tcPr>
            <w:tcW w:w="1134" w:type="dxa"/>
          </w:tcPr>
          <w:p w14:paraId="0B78FA80" w14:textId="77777777" w:rsidR="006844C6" w:rsidRPr="00276E9B" w:rsidRDefault="006844C6" w:rsidP="00FC531C">
            <w:pPr>
              <w:pStyle w:val="TAL"/>
            </w:pPr>
          </w:p>
        </w:tc>
      </w:tr>
      <w:tr w:rsidR="006844C6" w:rsidRPr="00276E9B" w14:paraId="7E09F3EF" w14:textId="77777777" w:rsidTr="00FC531C">
        <w:tc>
          <w:tcPr>
            <w:tcW w:w="4678" w:type="dxa"/>
          </w:tcPr>
          <w:p w14:paraId="0AC0E3BA" w14:textId="77777777" w:rsidR="006844C6" w:rsidRPr="00276E9B" w:rsidRDefault="006844C6" w:rsidP="00FC531C">
            <w:pPr>
              <w:pStyle w:val="TAL"/>
              <w:rPr>
                <w:lang w:eastAsia="zh-CN"/>
              </w:rPr>
            </w:pPr>
            <w:r w:rsidRPr="00276E9B">
              <w:t xml:space="preserve">        </w:t>
            </w:r>
            <w:r w:rsidRPr="00276E9B">
              <w:rPr>
                <w:rFonts w:eastAsia="MS Mincho"/>
              </w:rPr>
              <w:t>}</w:t>
            </w:r>
          </w:p>
        </w:tc>
        <w:tc>
          <w:tcPr>
            <w:tcW w:w="2268" w:type="dxa"/>
          </w:tcPr>
          <w:p w14:paraId="24ED1237" w14:textId="77777777" w:rsidR="006844C6" w:rsidRPr="00276E9B" w:rsidRDefault="006844C6" w:rsidP="00FC531C">
            <w:pPr>
              <w:pStyle w:val="TAL"/>
            </w:pPr>
          </w:p>
        </w:tc>
        <w:tc>
          <w:tcPr>
            <w:tcW w:w="1701" w:type="dxa"/>
          </w:tcPr>
          <w:p w14:paraId="35E091F0" w14:textId="77777777" w:rsidR="006844C6" w:rsidRPr="00276E9B" w:rsidRDefault="006844C6" w:rsidP="00FC531C">
            <w:pPr>
              <w:pStyle w:val="TAL"/>
            </w:pPr>
          </w:p>
        </w:tc>
        <w:tc>
          <w:tcPr>
            <w:tcW w:w="1134" w:type="dxa"/>
          </w:tcPr>
          <w:p w14:paraId="034B6262" w14:textId="77777777" w:rsidR="006844C6" w:rsidRPr="00276E9B" w:rsidRDefault="006844C6" w:rsidP="00FC531C">
            <w:pPr>
              <w:pStyle w:val="TAL"/>
            </w:pPr>
          </w:p>
        </w:tc>
      </w:tr>
      <w:tr w:rsidR="006844C6" w:rsidRPr="00276E9B" w14:paraId="71228C62" w14:textId="77777777" w:rsidTr="00FC531C">
        <w:tc>
          <w:tcPr>
            <w:tcW w:w="4678" w:type="dxa"/>
          </w:tcPr>
          <w:p w14:paraId="5EE009B7" w14:textId="77777777" w:rsidR="006844C6" w:rsidRPr="00276E9B" w:rsidRDefault="006844C6" w:rsidP="00FC531C">
            <w:pPr>
              <w:pStyle w:val="TAL"/>
              <w:rPr>
                <w:lang w:eastAsia="zh-CN"/>
              </w:rPr>
            </w:pPr>
            <w:r w:rsidRPr="00276E9B">
              <w:t xml:space="preserve">      }</w:t>
            </w:r>
          </w:p>
        </w:tc>
        <w:tc>
          <w:tcPr>
            <w:tcW w:w="2268" w:type="dxa"/>
          </w:tcPr>
          <w:p w14:paraId="53E1A5FE" w14:textId="77777777" w:rsidR="006844C6" w:rsidRPr="00276E9B" w:rsidRDefault="006844C6" w:rsidP="00FC531C">
            <w:pPr>
              <w:pStyle w:val="TAL"/>
            </w:pPr>
          </w:p>
        </w:tc>
        <w:tc>
          <w:tcPr>
            <w:tcW w:w="1701" w:type="dxa"/>
          </w:tcPr>
          <w:p w14:paraId="12A9EC6D" w14:textId="77777777" w:rsidR="006844C6" w:rsidRPr="00276E9B" w:rsidRDefault="006844C6" w:rsidP="00FC531C">
            <w:pPr>
              <w:pStyle w:val="TAL"/>
            </w:pPr>
          </w:p>
        </w:tc>
        <w:tc>
          <w:tcPr>
            <w:tcW w:w="1134" w:type="dxa"/>
          </w:tcPr>
          <w:p w14:paraId="1BDFBB56" w14:textId="77777777" w:rsidR="006844C6" w:rsidRPr="00276E9B" w:rsidRDefault="006844C6" w:rsidP="00FC531C">
            <w:pPr>
              <w:pStyle w:val="TAL"/>
            </w:pPr>
          </w:p>
        </w:tc>
      </w:tr>
      <w:tr w:rsidR="006844C6" w:rsidRPr="00276E9B" w14:paraId="3E6E733A" w14:textId="77777777" w:rsidTr="00FC531C">
        <w:tc>
          <w:tcPr>
            <w:tcW w:w="4678" w:type="dxa"/>
          </w:tcPr>
          <w:p w14:paraId="55708A01" w14:textId="77777777" w:rsidR="006844C6" w:rsidRPr="00276E9B" w:rsidRDefault="006844C6" w:rsidP="00FC531C">
            <w:pPr>
              <w:pStyle w:val="TAL"/>
              <w:rPr>
                <w:lang w:eastAsia="zh-CN"/>
              </w:rPr>
            </w:pPr>
            <w:r w:rsidRPr="00276E9B">
              <w:t xml:space="preserve">    }</w:t>
            </w:r>
          </w:p>
        </w:tc>
        <w:tc>
          <w:tcPr>
            <w:tcW w:w="2268" w:type="dxa"/>
          </w:tcPr>
          <w:p w14:paraId="596B32AF" w14:textId="77777777" w:rsidR="006844C6" w:rsidRPr="00276E9B" w:rsidRDefault="006844C6" w:rsidP="00FC531C">
            <w:pPr>
              <w:pStyle w:val="TAL"/>
            </w:pPr>
          </w:p>
        </w:tc>
        <w:tc>
          <w:tcPr>
            <w:tcW w:w="1701" w:type="dxa"/>
          </w:tcPr>
          <w:p w14:paraId="00845A1D" w14:textId="77777777" w:rsidR="006844C6" w:rsidRPr="00276E9B" w:rsidRDefault="006844C6" w:rsidP="00FC531C">
            <w:pPr>
              <w:pStyle w:val="TAL"/>
            </w:pPr>
          </w:p>
        </w:tc>
        <w:tc>
          <w:tcPr>
            <w:tcW w:w="1134" w:type="dxa"/>
          </w:tcPr>
          <w:p w14:paraId="7081CBA5" w14:textId="77777777" w:rsidR="006844C6" w:rsidRPr="00276E9B" w:rsidRDefault="006844C6" w:rsidP="00FC531C">
            <w:pPr>
              <w:pStyle w:val="TAL"/>
            </w:pPr>
          </w:p>
        </w:tc>
      </w:tr>
      <w:tr w:rsidR="006844C6" w:rsidRPr="00276E9B" w14:paraId="2BF51159" w14:textId="77777777" w:rsidTr="00FC531C">
        <w:tc>
          <w:tcPr>
            <w:tcW w:w="4678" w:type="dxa"/>
          </w:tcPr>
          <w:p w14:paraId="2E4747DF" w14:textId="77777777" w:rsidR="006844C6" w:rsidRPr="00276E9B" w:rsidRDefault="006844C6" w:rsidP="00FC531C">
            <w:pPr>
              <w:pStyle w:val="TAL"/>
              <w:rPr>
                <w:lang w:eastAsia="zh-CN"/>
              </w:rPr>
            </w:pPr>
            <w:r w:rsidRPr="00276E9B">
              <w:t xml:space="preserve">  }</w:t>
            </w:r>
          </w:p>
        </w:tc>
        <w:tc>
          <w:tcPr>
            <w:tcW w:w="2268" w:type="dxa"/>
          </w:tcPr>
          <w:p w14:paraId="7F9CFAA4" w14:textId="77777777" w:rsidR="006844C6" w:rsidRPr="00276E9B" w:rsidRDefault="006844C6" w:rsidP="00FC531C">
            <w:pPr>
              <w:pStyle w:val="TAL"/>
            </w:pPr>
          </w:p>
        </w:tc>
        <w:tc>
          <w:tcPr>
            <w:tcW w:w="1701" w:type="dxa"/>
          </w:tcPr>
          <w:p w14:paraId="44487477" w14:textId="77777777" w:rsidR="006844C6" w:rsidRPr="00276E9B" w:rsidRDefault="006844C6" w:rsidP="00FC531C">
            <w:pPr>
              <w:pStyle w:val="TAL"/>
            </w:pPr>
          </w:p>
        </w:tc>
        <w:tc>
          <w:tcPr>
            <w:tcW w:w="1134" w:type="dxa"/>
          </w:tcPr>
          <w:p w14:paraId="2AA8E20F" w14:textId="77777777" w:rsidR="006844C6" w:rsidRPr="00276E9B" w:rsidRDefault="006844C6" w:rsidP="00FC531C">
            <w:pPr>
              <w:pStyle w:val="TAL"/>
            </w:pPr>
          </w:p>
        </w:tc>
      </w:tr>
      <w:tr w:rsidR="006844C6" w:rsidRPr="00276E9B" w14:paraId="2A6143C4" w14:textId="77777777" w:rsidTr="00FC531C">
        <w:tc>
          <w:tcPr>
            <w:tcW w:w="4678" w:type="dxa"/>
          </w:tcPr>
          <w:p w14:paraId="73A74A23" w14:textId="77777777" w:rsidR="006844C6" w:rsidRPr="00276E9B" w:rsidRDefault="006844C6" w:rsidP="00FC531C">
            <w:pPr>
              <w:pStyle w:val="TAL"/>
              <w:rPr>
                <w:lang w:eastAsia="zh-CN"/>
              </w:rPr>
            </w:pPr>
            <w:r w:rsidRPr="00276E9B">
              <w:t>}</w:t>
            </w:r>
          </w:p>
        </w:tc>
        <w:tc>
          <w:tcPr>
            <w:tcW w:w="2268" w:type="dxa"/>
          </w:tcPr>
          <w:p w14:paraId="73D41381" w14:textId="77777777" w:rsidR="006844C6" w:rsidRPr="00276E9B" w:rsidRDefault="006844C6" w:rsidP="00FC531C">
            <w:pPr>
              <w:pStyle w:val="TAL"/>
            </w:pPr>
          </w:p>
        </w:tc>
        <w:tc>
          <w:tcPr>
            <w:tcW w:w="1701" w:type="dxa"/>
          </w:tcPr>
          <w:p w14:paraId="29FD2032" w14:textId="77777777" w:rsidR="006844C6" w:rsidRPr="00276E9B" w:rsidRDefault="006844C6" w:rsidP="00FC531C">
            <w:pPr>
              <w:pStyle w:val="TAL"/>
            </w:pPr>
          </w:p>
        </w:tc>
        <w:tc>
          <w:tcPr>
            <w:tcW w:w="1134" w:type="dxa"/>
          </w:tcPr>
          <w:p w14:paraId="6EC8DA07" w14:textId="77777777" w:rsidR="006844C6" w:rsidRPr="00276E9B" w:rsidRDefault="006844C6" w:rsidP="00FC531C">
            <w:pPr>
              <w:pStyle w:val="TAL"/>
            </w:pPr>
          </w:p>
        </w:tc>
      </w:tr>
    </w:tbl>
    <w:p w14:paraId="70718E8A" w14:textId="77777777" w:rsidR="006844C6" w:rsidRPr="00276E9B" w:rsidRDefault="006844C6" w:rsidP="006844C6">
      <w:pPr>
        <w:rPr>
          <w:lang w:eastAsia="zh-CN"/>
        </w:rPr>
      </w:pPr>
    </w:p>
    <w:p w14:paraId="4F764A41" w14:textId="77777777" w:rsidR="006844C6" w:rsidRPr="00276E9B" w:rsidRDefault="006844C6" w:rsidP="006844C6">
      <w:pPr>
        <w:pStyle w:val="TH"/>
        <w:rPr>
          <w:lang w:eastAsia="zh-CN"/>
        </w:rPr>
      </w:pPr>
      <w:r w:rsidRPr="00276E9B">
        <w:t xml:space="preserve">Table </w:t>
      </w:r>
      <w:r w:rsidRPr="00276E9B">
        <w:rPr>
          <w:lang w:eastAsia="zh-CN"/>
        </w:rPr>
        <w:t>24.1.7</w:t>
      </w:r>
      <w:r w:rsidRPr="00276E9B">
        <w:t>.3.3-</w:t>
      </w:r>
      <w:r w:rsidRPr="00276E9B">
        <w:rPr>
          <w:lang w:eastAsia="zh-CN"/>
        </w:rPr>
        <w:t>3</w:t>
      </w:r>
      <w:r w:rsidRPr="00276E9B">
        <w:t xml:space="preserve">: </w:t>
      </w:r>
      <w:r w:rsidRPr="00276E9B">
        <w:rPr>
          <w:lang w:eastAsia="zh-CN"/>
        </w:rPr>
        <w:t>M</w:t>
      </w:r>
      <w:r w:rsidRPr="00276E9B">
        <w:t>obilityControlInfo-</w:t>
      </w:r>
      <w:r w:rsidRPr="00276E9B">
        <w:rPr>
          <w:lang w:eastAsia="zh-CN"/>
        </w:rPr>
        <w:t>HO-V2X</w:t>
      </w:r>
      <w:r w:rsidRPr="00276E9B">
        <w:t xml:space="preserve"> (Table </w:t>
      </w:r>
      <w:r w:rsidRPr="00276E9B">
        <w:rPr>
          <w:lang w:eastAsia="zh-CN"/>
        </w:rPr>
        <w:t>24.1.7</w:t>
      </w:r>
      <w:r w:rsidRPr="00276E9B">
        <w:t>.3.3-</w:t>
      </w:r>
      <w:r w:rsidRPr="00276E9B">
        <w:rPr>
          <w:lang w:eastAsia="zh-CN"/>
        </w:rPr>
        <w:t>2</w:t>
      </w:r>
      <w:r w:rsidRPr="00276E9B">
        <w:t>)</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1"/>
      </w:tblGrid>
      <w:tr w:rsidR="006844C6" w:rsidRPr="00276E9B" w14:paraId="3C0E1F80" w14:textId="77777777" w:rsidTr="00FC531C">
        <w:tc>
          <w:tcPr>
            <w:tcW w:w="9781" w:type="dxa"/>
          </w:tcPr>
          <w:p w14:paraId="080B7EDA" w14:textId="77777777" w:rsidR="006844C6" w:rsidRPr="00276E9B" w:rsidRDefault="006844C6" w:rsidP="00FC531C">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5-1 with condition HO-V2X</w:t>
            </w:r>
          </w:p>
        </w:tc>
      </w:tr>
    </w:tbl>
    <w:p w14:paraId="04DB5515" w14:textId="77777777" w:rsidR="006844C6" w:rsidRPr="00276E9B" w:rsidRDefault="006844C6" w:rsidP="006844C6">
      <w:pPr>
        <w:rPr>
          <w:lang w:eastAsia="zh-CN"/>
        </w:rPr>
      </w:pPr>
    </w:p>
    <w:p w14:paraId="6D5BC976" w14:textId="77777777" w:rsidR="006844C6" w:rsidRPr="00276E9B" w:rsidRDefault="006844C6" w:rsidP="006844C6">
      <w:pPr>
        <w:pStyle w:val="TH"/>
        <w:rPr>
          <w:lang w:eastAsia="zh-CN"/>
        </w:rPr>
      </w:pPr>
      <w:r w:rsidRPr="00276E9B">
        <w:lastRenderedPageBreak/>
        <w:t xml:space="preserve">Table </w:t>
      </w:r>
      <w:r w:rsidRPr="00276E9B">
        <w:rPr>
          <w:lang w:eastAsia="zh-CN"/>
        </w:rPr>
        <w:t>24.1.7</w:t>
      </w:r>
      <w:r w:rsidRPr="00276E9B">
        <w:t>.3.3-</w:t>
      </w:r>
      <w:r w:rsidRPr="00276E9B">
        <w:rPr>
          <w:lang w:eastAsia="zh-CN"/>
        </w:rPr>
        <w:t>4</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6844C6" w:rsidRPr="00276E9B" w14:paraId="1AC766BD" w14:textId="77777777" w:rsidTr="00FC531C">
        <w:tc>
          <w:tcPr>
            <w:tcW w:w="9640" w:type="dxa"/>
            <w:gridSpan w:val="4"/>
          </w:tcPr>
          <w:p w14:paraId="754CB4F7" w14:textId="77777777" w:rsidR="006844C6" w:rsidRPr="00276E9B" w:rsidRDefault="006844C6" w:rsidP="00FC531C">
            <w:pPr>
              <w:pStyle w:val="TAL"/>
              <w:rPr>
                <w:lang w:eastAsia="zh-CN"/>
              </w:rPr>
            </w:pPr>
            <w:r w:rsidRPr="00276E9B">
              <w:rPr>
                <w:lang w:eastAsia="ko-KR"/>
              </w:rPr>
              <w:t>Derivation Path: 36.508</w:t>
            </w:r>
            <w:r w:rsidRPr="00276E9B">
              <w:t xml:space="preserve"> [18], t</w:t>
            </w:r>
            <w:r w:rsidRPr="00276E9B">
              <w:rPr>
                <w:lang w:eastAsia="ko-KR"/>
              </w:rPr>
              <w:t xml:space="preserve">able </w:t>
            </w:r>
            <w:r w:rsidR="00CB1C2F" w:rsidRPr="00276E9B">
              <w:rPr>
                <w:lang w:eastAsia="zh-CN"/>
              </w:rPr>
              <w:t>4.10.1.1-1</w:t>
            </w:r>
          </w:p>
        </w:tc>
      </w:tr>
      <w:tr w:rsidR="006844C6" w:rsidRPr="00276E9B" w14:paraId="48862DEA"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EBD0FA3" w14:textId="77777777" w:rsidR="006844C6" w:rsidRPr="00276E9B" w:rsidRDefault="006844C6" w:rsidP="00FC531C">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660DDC25" w14:textId="77777777" w:rsidR="006844C6" w:rsidRPr="00276E9B" w:rsidRDefault="006844C6" w:rsidP="00FC531C">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3CC36211" w14:textId="77777777" w:rsidR="006844C6" w:rsidRPr="00276E9B" w:rsidRDefault="006844C6" w:rsidP="00FC531C">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2E95EBDC" w14:textId="77777777" w:rsidR="006844C6" w:rsidRPr="00276E9B" w:rsidRDefault="006844C6" w:rsidP="00FC531C">
            <w:pPr>
              <w:keepNext/>
              <w:keepLines/>
              <w:spacing w:after="0"/>
              <w:jc w:val="center"/>
              <w:rPr>
                <w:rFonts w:ascii="Arial" w:hAnsi="Arial"/>
                <w:b/>
                <w:sz w:val="18"/>
              </w:rPr>
            </w:pPr>
            <w:r w:rsidRPr="00276E9B">
              <w:rPr>
                <w:rFonts w:ascii="Arial" w:hAnsi="Arial"/>
                <w:b/>
                <w:sz w:val="18"/>
              </w:rPr>
              <w:t>Condition</w:t>
            </w:r>
          </w:p>
        </w:tc>
      </w:tr>
      <w:tr w:rsidR="006844C6" w:rsidRPr="00276E9B" w14:paraId="75C25F29"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E9C3F6D" w14:textId="77777777" w:rsidR="006844C6" w:rsidRPr="00276E9B" w:rsidRDefault="006844C6" w:rsidP="00FC531C">
            <w:pPr>
              <w:pStyle w:val="TAL"/>
              <w:rPr>
                <w:lang w:eastAsia="en-GB"/>
              </w:rPr>
            </w:pPr>
            <w:r w:rsidRPr="00276E9B">
              <w:t>SL-V2X-Preconfiguration-r14 ::= SEQUENCE {</w:t>
            </w:r>
          </w:p>
        </w:tc>
        <w:tc>
          <w:tcPr>
            <w:tcW w:w="2268" w:type="dxa"/>
            <w:shd w:val="clear" w:color="auto" w:fill="auto"/>
          </w:tcPr>
          <w:p w14:paraId="2B3A1523" w14:textId="77777777" w:rsidR="006844C6" w:rsidRPr="00276E9B" w:rsidRDefault="006844C6" w:rsidP="00FC531C">
            <w:pPr>
              <w:pStyle w:val="TAL"/>
              <w:rPr>
                <w:lang w:eastAsia="en-GB"/>
              </w:rPr>
            </w:pPr>
          </w:p>
        </w:tc>
        <w:tc>
          <w:tcPr>
            <w:tcW w:w="1702" w:type="dxa"/>
            <w:shd w:val="clear" w:color="auto" w:fill="auto"/>
          </w:tcPr>
          <w:p w14:paraId="6E499FB3" w14:textId="77777777" w:rsidR="006844C6" w:rsidRPr="00276E9B" w:rsidRDefault="006844C6" w:rsidP="00FC531C">
            <w:pPr>
              <w:pStyle w:val="TAL"/>
              <w:rPr>
                <w:lang w:eastAsia="en-GB"/>
              </w:rPr>
            </w:pPr>
          </w:p>
        </w:tc>
        <w:tc>
          <w:tcPr>
            <w:tcW w:w="1137" w:type="dxa"/>
            <w:shd w:val="clear" w:color="auto" w:fill="auto"/>
          </w:tcPr>
          <w:p w14:paraId="19809AE1" w14:textId="77777777" w:rsidR="006844C6" w:rsidRPr="00276E9B" w:rsidRDefault="006844C6" w:rsidP="00FC531C">
            <w:pPr>
              <w:keepNext/>
              <w:keepLines/>
              <w:spacing w:after="0"/>
              <w:rPr>
                <w:rFonts w:ascii="Arial" w:hAnsi="Arial"/>
                <w:sz w:val="18"/>
              </w:rPr>
            </w:pPr>
          </w:p>
        </w:tc>
      </w:tr>
      <w:tr w:rsidR="006844C6" w:rsidRPr="00276E9B" w14:paraId="4B85707D"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CC9954A" w14:textId="77777777" w:rsidR="006844C6" w:rsidRPr="00276E9B" w:rsidRDefault="006844C6" w:rsidP="00FC531C">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1C711938" w14:textId="77777777" w:rsidR="006844C6" w:rsidRPr="00276E9B" w:rsidRDefault="006844C6" w:rsidP="00FC531C">
            <w:pPr>
              <w:pStyle w:val="TAL"/>
              <w:rPr>
                <w:rFonts w:cs="Arial"/>
                <w:lang w:eastAsia="zh-CN"/>
              </w:rPr>
            </w:pPr>
            <w:r w:rsidRPr="00276E9B">
              <w:rPr>
                <w:rFonts w:cs="Arial"/>
                <w:lang w:eastAsia="zh-CN"/>
              </w:rPr>
              <w:t>1</w:t>
            </w:r>
            <w:r w:rsidRPr="00276E9B">
              <w:t xml:space="preserve"> entr</w:t>
            </w:r>
            <w:r w:rsidRPr="00276E9B">
              <w:rPr>
                <w:lang w:eastAsia="zh-CN"/>
              </w:rPr>
              <w:t>y</w:t>
            </w:r>
          </w:p>
        </w:tc>
        <w:tc>
          <w:tcPr>
            <w:tcW w:w="1702" w:type="dxa"/>
            <w:shd w:val="clear" w:color="auto" w:fill="auto"/>
          </w:tcPr>
          <w:p w14:paraId="39E12AF2" w14:textId="77777777" w:rsidR="006844C6" w:rsidRPr="00276E9B" w:rsidRDefault="006844C6" w:rsidP="00FC531C">
            <w:pPr>
              <w:pStyle w:val="TAL"/>
            </w:pPr>
          </w:p>
        </w:tc>
        <w:tc>
          <w:tcPr>
            <w:tcW w:w="1137" w:type="dxa"/>
            <w:shd w:val="clear" w:color="auto" w:fill="auto"/>
          </w:tcPr>
          <w:p w14:paraId="0E396933" w14:textId="77777777" w:rsidR="006844C6" w:rsidRPr="00276E9B" w:rsidRDefault="006844C6" w:rsidP="00FC531C">
            <w:pPr>
              <w:pStyle w:val="TAL"/>
            </w:pPr>
          </w:p>
        </w:tc>
      </w:tr>
      <w:tr w:rsidR="006844C6" w:rsidRPr="00276E9B" w14:paraId="4CB5C58E"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93956A2" w14:textId="77777777" w:rsidR="006844C6" w:rsidRPr="00276E9B" w:rsidRDefault="006844C6" w:rsidP="00FC531C">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07BD5BEC" w14:textId="77777777" w:rsidR="006844C6" w:rsidRPr="00276E9B" w:rsidRDefault="006844C6" w:rsidP="00FC531C">
            <w:pPr>
              <w:pStyle w:val="TAL"/>
              <w:rPr>
                <w:rFonts w:cs="Arial"/>
                <w:lang w:eastAsia="zh-CN"/>
              </w:rPr>
            </w:pPr>
            <w:r w:rsidRPr="00276E9B">
              <w:rPr>
                <w:rFonts w:cs="Arial"/>
                <w:lang w:eastAsia="zh-CN"/>
              </w:rPr>
              <w:t xml:space="preserve">f1 </w:t>
            </w:r>
            <w:r w:rsidRPr="00276E9B">
              <w:t>in TS 36.508 [18] clause 6.2.3.1</w:t>
            </w:r>
          </w:p>
        </w:tc>
        <w:tc>
          <w:tcPr>
            <w:tcW w:w="1702" w:type="dxa"/>
            <w:shd w:val="clear" w:color="auto" w:fill="auto"/>
          </w:tcPr>
          <w:p w14:paraId="067C22C3" w14:textId="77777777" w:rsidR="006844C6" w:rsidRPr="00276E9B" w:rsidRDefault="006844C6" w:rsidP="00FC531C">
            <w:pPr>
              <w:pStyle w:val="TAL"/>
            </w:pPr>
          </w:p>
        </w:tc>
        <w:tc>
          <w:tcPr>
            <w:tcW w:w="1137" w:type="dxa"/>
            <w:shd w:val="clear" w:color="auto" w:fill="auto"/>
          </w:tcPr>
          <w:p w14:paraId="634E44E4" w14:textId="77777777" w:rsidR="006844C6" w:rsidRPr="00276E9B" w:rsidRDefault="006844C6" w:rsidP="00FC531C">
            <w:pPr>
              <w:pStyle w:val="TAL"/>
            </w:pPr>
          </w:p>
        </w:tc>
      </w:tr>
      <w:tr w:rsidR="006844C6" w:rsidRPr="00276E9B" w14:paraId="576DBCFB"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7468B38C" w14:textId="77777777" w:rsidR="006844C6" w:rsidRPr="00276E9B" w:rsidRDefault="006844C6" w:rsidP="00FC531C">
            <w:pPr>
              <w:pStyle w:val="TAL"/>
              <w:rPr>
                <w:lang w:eastAsia="zh-CN"/>
              </w:rPr>
            </w:pPr>
            <w:r w:rsidRPr="00276E9B">
              <w:rPr>
                <w:lang w:eastAsia="zh-CN"/>
              </w:rPr>
              <w:t xml:space="preserve">  }</w:t>
            </w:r>
          </w:p>
        </w:tc>
        <w:tc>
          <w:tcPr>
            <w:tcW w:w="2268" w:type="dxa"/>
            <w:shd w:val="clear" w:color="auto" w:fill="auto"/>
          </w:tcPr>
          <w:p w14:paraId="6FBCEF54" w14:textId="77777777" w:rsidR="006844C6" w:rsidRPr="00276E9B" w:rsidRDefault="006844C6" w:rsidP="00FC531C">
            <w:pPr>
              <w:pStyle w:val="TAL"/>
              <w:rPr>
                <w:lang w:eastAsia="zh-CN"/>
              </w:rPr>
            </w:pPr>
          </w:p>
        </w:tc>
        <w:tc>
          <w:tcPr>
            <w:tcW w:w="1702" w:type="dxa"/>
            <w:shd w:val="clear" w:color="auto" w:fill="auto"/>
          </w:tcPr>
          <w:p w14:paraId="3E3651E4" w14:textId="77777777" w:rsidR="006844C6" w:rsidRPr="00276E9B" w:rsidRDefault="006844C6" w:rsidP="00FC531C">
            <w:pPr>
              <w:pStyle w:val="TAL"/>
              <w:rPr>
                <w:lang w:eastAsia="zh-CN"/>
              </w:rPr>
            </w:pPr>
          </w:p>
        </w:tc>
        <w:tc>
          <w:tcPr>
            <w:tcW w:w="1137" w:type="dxa"/>
            <w:shd w:val="clear" w:color="auto" w:fill="auto"/>
          </w:tcPr>
          <w:p w14:paraId="44F072B7" w14:textId="77777777" w:rsidR="006844C6" w:rsidRPr="00276E9B" w:rsidRDefault="006844C6" w:rsidP="00FC531C">
            <w:pPr>
              <w:pStyle w:val="TAL"/>
              <w:rPr>
                <w:lang w:eastAsia="en-GB"/>
              </w:rPr>
            </w:pPr>
          </w:p>
        </w:tc>
      </w:tr>
      <w:tr w:rsidR="006844C6" w:rsidRPr="00276E9B" w14:paraId="50A2941B"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27F7D59B" w14:textId="77777777" w:rsidR="006844C6" w:rsidRPr="00276E9B" w:rsidRDefault="006844C6" w:rsidP="00FC531C">
            <w:pPr>
              <w:pStyle w:val="TAL"/>
              <w:rPr>
                <w:rFonts w:cs="Courier New"/>
                <w:lang w:eastAsia="zh-CN"/>
              </w:rPr>
            </w:pPr>
            <w:r w:rsidRPr="00276E9B">
              <w:rPr>
                <w:lang w:eastAsia="zh-CN"/>
              </w:rPr>
              <w:t>}</w:t>
            </w:r>
          </w:p>
        </w:tc>
        <w:tc>
          <w:tcPr>
            <w:tcW w:w="2268" w:type="dxa"/>
            <w:shd w:val="clear" w:color="auto" w:fill="auto"/>
          </w:tcPr>
          <w:p w14:paraId="69CA6EC7" w14:textId="77777777" w:rsidR="006844C6" w:rsidRPr="00276E9B" w:rsidRDefault="006844C6" w:rsidP="00FC531C">
            <w:pPr>
              <w:pStyle w:val="TAL"/>
              <w:rPr>
                <w:lang w:eastAsia="zh-CN"/>
              </w:rPr>
            </w:pPr>
          </w:p>
        </w:tc>
        <w:tc>
          <w:tcPr>
            <w:tcW w:w="1702" w:type="dxa"/>
            <w:shd w:val="clear" w:color="auto" w:fill="auto"/>
          </w:tcPr>
          <w:p w14:paraId="1608AF79" w14:textId="77777777" w:rsidR="006844C6" w:rsidRPr="00276E9B" w:rsidRDefault="006844C6" w:rsidP="00FC531C">
            <w:pPr>
              <w:pStyle w:val="TAL"/>
              <w:rPr>
                <w:lang w:eastAsia="zh-CN"/>
              </w:rPr>
            </w:pPr>
          </w:p>
        </w:tc>
        <w:tc>
          <w:tcPr>
            <w:tcW w:w="1137" w:type="dxa"/>
            <w:shd w:val="clear" w:color="auto" w:fill="auto"/>
          </w:tcPr>
          <w:p w14:paraId="66406D00" w14:textId="77777777" w:rsidR="006844C6" w:rsidRPr="00276E9B" w:rsidRDefault="006844C6" w:rsidP="00FC531C">
            <w:pPr>
              <w:pStyle w:val="TAL"/>
              <w:rPr>
                <w:lang w:eastAsia="en-GB"/>
              </w:rPr>
            </w:pPr>
          </w:p>
        </w:tc>
      </w:tr>
    </w:tbl>
    <w:p w14:paraId="0818BA5C" w14:textId="77777777" w:rsidR="006844C6" w:rsidRPr="00276E9B" w:rsidRDefault="006844C6" w:rsidP="006844C6">
      <w:pPr>
        <w:rPr>
          <w:lang w:eastAsia="zh-CN"/>
        </w:rPr>
      </w:pPr>
    </w:p>
    <w:p w14:paraId="37B21A23" w14:textId="77777777" w:rsidR="009405BA" w:rsidRPr="00276E9B" w:rsidRDefault="009405BA" w:rsidP="009405BA">
      <w:pPr>
        <w:pStyle w:val="Heading3"/>
        <w:rPr>
          <w:rFonts w:eastAsia="DengXian"/>
        </w:rPr>
      </w:pPr>
      <w:r w:rsidRPr="00276E9B">
        <w:rPr>
          <w:rFonts w:eastAsia="DengXian"/>
        </w:rPr>
        <w:t>24.1.8</w:t>
      </w:r>
      <w:r w:rsidRPr="00276E9B">
        <w:rPr>
          <w:rFonts w:eastAsia="DengXian"/>
        </w:rPr>
        <w:tab/>
        <w:t xml:space="preserve">V2X </w:t>
      </w:r>
      <w:r w:rsidR="005D31B5" w:rsidRPr="00276E9B">
        <w:rPr>
          <w:rFonts w:eastAsia="DengXian"/>
        </w:rPr>
        <w:t>S</w:t>
      </w:r>
      <w:r w:rsidRPr="00276E9B">
        <w:rPr>
          <w:rFonts w:eastAsia="DengXian"/>
        </w:rPr>
        <w:t xml:space="preserve">idelink </w:t>
      </w:r>
      <w:r w:rsidR="005D31B5" w:rsidRPr="00276E9B">
        <w:rPr>
          <w:rFonts w:eastAsia="DengXian"/>
        </w:rPr>
        <w:t>C</w:t>
      </w:r>
      <w:r w:rsidRPr="00276E9B">
        <w:rPr>
          <w:rFonts w:eastAsia="DengXian"/>
        </w:rPr>
        <w:t>ommunication</w:t>
      </w:r>
      <w:r w:rsidR="005D31B5" w:rsidRPr="00276E9B">
        <w:rPr>
          <w:rFonts w:eastAsia="DengXian"/>
        </w:rPr>
        <w:t xml:space="preserve"> </w:t>
      </w:r>
      <w:r w:rsidRPr="00276E9B">
        <w:rPr>
          <w:rFonts w:eastAsia="DengXian"/>
        </w:rPr>
        <w:t xml:space="preserve">/ </w:t>
      </w:r>
      <w:r w:rsidR="005D31B5" w:rsidRPr="00276E9B">
        <w:rPr>
          <w:rFonts w:eastAsia="DengXian"/>
        </w:rPr>
        <w:t>P</w:t>
      </w:r>
      <w:r w:rsidRPr="00276E9B">
        <w:rPr>
          <w:rFonts w:eastAsia="DengXian"/>
        </w:rPr>
        <w:t xml:space="preserve">re-configured authorisation / UE camped on an E-UTRAN cell operating on the anchor carrier frequency provisioned for V2X configuration / </w:t>
      </w:r>
      <w:r w:rsidR="005D31B5" w:rsidRPr="00276E9B">
        <w:rPr>
          <w:rFonts w:eastAsia="DengXian"/>
        </w:rPr>
        <w:t>U</w:t>
      </w:r>
      <w:r w:rsidRPr="00276E9B">
        <w:rPr>
          <w:rFonts w:eastAsia="DengXian"/>
        </w:rPr>
        <w:t xml:space="preserve">tilisation of the resources of cells/PLMNs / </w:t>
      </w:r>
      <w:r w:rsidR="005D31B5" w:rsidRPr="00276E9B">
        <w:rPr>
          <w:rFonts w:eastAsia="DengXian"/>
        </w:rPr>
        <w:t>T</w:t>
      </w:r>
      <w:r w:rsidRPr="00276E9B">
        <w:rPr>
          <w:rFonts w:eastAsia="DengXian"/>
        </w:rPr>
        <w:t>ransmission based on zoning</w:t>
      </w:r>
    </w:p>
    <w:p w14:paraId="46A18BD4" w14:textId="77777777" w:rsidR="009405BA" w:rsidRPr="00276E9B" w:rsidRDefault="009405BA" w:rsidP="009405BA">
      <w:pPr>
        <w:pStyle w:val="Heading4"/>
        <w:rPr>
          <w:rFonts w:eastAsia="DengXian"/>
        </w:rPr>
      </w:pPr>
      <w:r w:rsidRPr="00276E9B">
        <w:rPr>
          <w:rFonts w:eastAsia="DengXian"/>
        </w:rPr>
        <w:t>24.1.8.1</w:t>
      </w:r>
      <w:r w:rsidRPr="00276E9B">
        <w:rPr>
          <w:rFonts w:eastAsia="DengXian"/>
        </w:rPr>
        <w:tab/>
        <w:t>Test Purpose (TP)</w:t>
      </w:r>
    </w:p>
    <w:p w14:paraId="3E7E190F" w14:textId="77777777" w:rsidR="009405BA" w:rsidRPr="00276E9B" w:rsidRDefault="009405BA" w:rsidP="009405BA">
      <w:pPr>
        <w:pStyle w:val="H6"/>
      </w:pPr>
      <w:r w:rsidRPr="00276E9B">
        <w:t>(</w:t>
      </w:r>
      <w:r w:rsidRPr="00276E9B">
        <w:rPr>
          <w:lang w:eastAsia="zh-CN"/>
        </w:rPr>
        <w:t>1</w:t>
      </w:r>
      <w:r w:rsidRPr="00276E9B">
        <w:t>)</w:t>
      </w:r>
    </w:p>
    <w:p w14:paraId="06943483" w14:textId="77777777" w:rsidR="009405BA" w:rsidRPr="00276E9B" w:rsidRDefault="009405BA" w:rsidP="009405BA">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UE is in RRC_IDLE on Cell1/f1/PLMN1 which is operating on the anchor carrier frequency as the one pre-configured in the UE</w:t>
      </w:r>
      <w:r w:rsidR="003044F4"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indicating </w:t>
      </w:r>
      <w:r w:rsidRPr="00276E9B">
        <w:rPr>
          <w:i/>
          <w:noProof w:val="0"/>
          <w:lang w:val="en-GB" w:eastAsia="zh-CN"/>
        </w:rPr>
        <w:t xml:space="preserve">the </w:t>
      </w:r>
      <w:r w:rsidR="004467D4" w:rsidRPr="00276E9B">
        <w:rPr>
          <w:i/>
          <w:noProof w:val="0"/>
          <w:lang w:val="en-GB" w:eastAsia="zh-CN"/>
        </w:rPr>
        <w:t>resource</w:t>
      </w:r>
      <w:r w:rsidRPr="00276E9B">
        <w:rPr>
          <w:i/>
          <w:noProof w:val="0"/>
          <w:lang w:val="en-GB" w:eastAsia="zh-CN"/>
        </w:rPr>
        <w:t xml:space="preserve"> based on zoning</w:t>
      </w:r>
      <w:r w:rsidRPr="00276E9B">
        <w:rPr>
          <w:noProof w:val="0"/>
          <w:lang w:val="en-GB" w:eastAsia="zh-CN"/>
        </w:rPr>
        <w:t xml:space="preserve"> for V2X sidelink communication</w:t>
      </w:r>
      <w:r w:rsidRPr="00276E9B">
        <w:rPr>
          <w:noProof w:val="0"/>
          <w:lang w:val="en-GB"/>
        </w:rPr>
        <w:t>}</w:t>
      </w:r>
    </w:p>
    <w:p w14:paraId="7EAF33D1" w14:textId="77777777" w:rsidR="009405BA" w:rsidRPr="00276E9B" w:rsidRDefault="009405BA" w:rsidP="009405BA">
      <w:pPr>
        <w:pStyle w:val="PL"/>
        <w:rPr>
          <w:noProof w:val="0"/>
          <w:lang w:val="en-GB"/>
        </w:rPr>
      </w:pPr>
      <w:r w:rsidRPr="00276E9B">
        <w:rPr>
          <w:b/>
          <w:noProof w:val="0"/>
          <w:lang w:val="en-GB"/>
        </w:rPr>
        <w:t>ensure that</w:t>
      </w:r>
      <w:r w:rsidRPr="00276E9B">
        <w:rPr>
          <w:noProof w:val="0"/>
          <w:lang w:val="en-GB"/>
        </w:rPr>
        <w:t xml:space="preserve"> {</w:t>
      </w:r>
    </w:p>
    <w:p w14:paraId="2263DBE7" w14:textId="77777777" w:rsidR="009405BA" w:rsidRPr="00276E9B" w:rsidRDefault="009405BA" w:rsidP="009405BA">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noProof w:val="0"/>
          <w:lang w:val="en-GB" w:eastAsia="zh-CN"/>
        </w:rPr>
        <w:t>is triggered</w:t>
      </w:r>
      <w:r w:rsidRPr="00276E9B">
        <w:rPr>
          <w:noProof w:val="0"/>
          <w:lang w:val="en-GB"/>
        </w:rPr>
        <w:t xml:space="preserve"> by an upper layer application to transmit </w:t>
      </w:r>
      <w:r w:rsidRPr="00276E9B">
        <w:rPr>
          <w:noProof w:val="0"/>
          <w:lang w:val="en-GB" w:eastAsia="zh-CN"/>
        </w:rPr>
        <w:t>V2X sidelink</w:t>
      </w:r>
      <w:r w:rsidRPr="00276E9B">
        <w:rPr>
          <w:noProof w:val="0"/>
          <w:lang w:val="en-GB"/>
        </w:rPr>
        <w:t xml:space="preserve"> communication</w:t>
      </w:r>
      <w:r w:rsidRPr="00276E9B">
        <w:rPr>
          <w:noProof w:val="0"/>
          <w:lang w:val="en-GB" w:eastAsia="zh-CN"/>
        </w:rPr>
        <w:t xml:space="preserve"> </w:t>
      </w:r>
      <w:r w:rsidRPr="00276E9B">
        <w:rPr>
          <w:noProof w:val="0"/>
          <w:lang w:val="en-GB"/>
        </w:rPr>
        <w:t>}</w:t>
      </w:r>
    </w:p>
    <w:p w14:paraId="6BF7F3DF" w14:textId="77777777" w:rsidR="009405BA" w:rsidRPr="00276E9B" w:rsidRDefault="009405BA" w:rsidP="009405BA">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transmit</w:t>
      </w:r>
      <w:r w:rsidRPr="00276E9B">
        <w:rPr>
          <w:noProof w:val="0"/>
          <w:lang w:val="en-GB" w:eastAsia="zh-CN"/>
        </w:rPr>
        <w:t>s</w:t>
      </w:r>
      <w:r w:rsidRPr="00276E9B">
        <w:rPr>
          <w:noProof w:val="0"/>
          <w:lang w:val="en-GB"/>
        </w:rPr>
        <w:t xml:space="preserve"> </w:t>
      </w:r>
      <w:r w:rsidRPr="00276E9B">
        <w:rPr>
          <w:noProof w:val="0"/>
          <w:lang w:val="en-GB" w:eastAsia="zh-CN"/>
        </w:rPr>
        <w:t xml:space="preserve">V2X </w:t>
      </w:r>
      <w:r w:rsidRPr="00276E9B">
        <w:rPr>
          <w:noProof w:val="0"/>
          <w:lang w:val="en-GB"/>
        </w:rPr>
        <w:t xml:space="preserve">sidelink communication using the resources </w:t>
      </w:r>
      <w:r w:rsidRPr="00276E9B">
        <w:rPr>
          <w:noProof w:val="0"/>
          <w:lang w:val="en-GB" w:eastAsia="zh-CN"/>
        </w:rPr>
        <w:t xml:space="preserve">in the resource pool which configured with </w:t>
      </w:r>
      <w:r w:rsidRPr="00276E9B">
        <w:rPr>
          <w:i/>
          <w:noProof w:val="0"/>
          <w:lang w:val="en-GB"/>
        </w:rPr>
        <w:t>zoneID</w:t>
      </w:r>
      <w:r w:rsidRPr="00276E9B">
        <w:rPr>
          <w:noProof w:val="0"/>
          <w:lang w:val="en-GB" w:eastAsia="zh-CN"/>
        </w:rPr>
        <w:t xml:space="preserve"> equal to the zone identity determined by UE geographical coordinate</w:t>
      </w:r>
      <w:r w:rsidRPr="00276E9B">
        <w:rPr>
          <w:noProof w:val="0"/>
          <w:lang w:val="en-GB"/>
        </w:rPr>
        <w:t xml:space="preserve"> }</w:t>
      </w:r>
    </w:p>
    <w:p w14:paraId="2253B2BE" w14:textId="77777777" w:rsidR="009405BA" w:rsidRPr="00276E9B" w:rsidRDefault="009405BA" w:rsidP="009405BA">
      <w:pPr>
        <w:pStyle w:val="PL"/>
        <w:rPr>
          <w:noProof w:val="0"/>
          <w:lang w:val="en-GB" w:eastAsia="zh-CN"/>
        </w:rPr>
      </w:pPr>
      <w:r w:rsidRPr="00276E9B">
        <w:rPr>
          <w:noProof w:val="0"/>
          <w:lang w:val="en-GB" w:eastAsia="zh-CN"/>
        </w:rPr>
        <w:t>}</w:t>
      </w:r>
    </w:p>
    <w:p w14:paraId="7FFCD8E5" w14:textId="77777777" w:rsidR="009405BA" w:rsidRPr="00276E9B" w:rsidRDefault="009405BA" w:rsidP="009405BA">
      <w:pPr>
        <w:pStyle w:val="PL"/>
        <w:rPr>
          <w:noProof w:val="0"/>
          <w:lang w:val="en-GB" w:eastAsia="zh-CN"/>
        </w:rPr>
      </w:pPr>
    </w:p>
    <w:p w14:paraId="2219BA09" w14:textId="77777777" w:rsidR="009405BA" w:rsidRPr="00276E9B" w:rsidRDefault="009405BA" w:rsidP="009405BA">
      <w:pPr>
        <w:pStyle w:val="Heading4"/>
        <w:rPr>
          <w:rFonts w:eastAsia="DengXian"/>
        </w:rPr>
      </w:pPr>
      <w:r w:rsidRPr="00276E9B">
        <w:rPr>
          <w:rFonts w:eastAsia="DengXian"/>
        </w:rPr>
        <w:t>24.1.8.2</w:t>
      </w:r>
      <w:r w:rsidRPr="00276E9B">
        <w:rPr>
          <w:rFonts w:eastAsia="DengXian"/>
        </w:rPr>
        <w:tab/>
        <w:t>Conformance requirements</w:t>
      </w:r>
    </w:p>
    <w:p w14:paraId="5002B406" w14:textId="77777777" w:rsidR="009405BA" w:rsidRPr="00276E9B" w:rsidRDefault="009405BA" w:rsidP="009405BA">
      <w:pPr>
        <w:rPr>
          <w:lang w:eastAsia="zh-CN"/>
        </w:rPr>
      </w:pPr>
      <w:r w:rsidRPr="00276E9B">
        <w:t xml:space="preserve">References: The conformance requirements covered in the current TC are specified in: TS 36.331, clauses 5.2.2.4, 5.2.2.28, </w:t>
      </w:r>
      <w:r w:rsidRPr="00276E9B">
        <w:rPr>
          <w:lang w:eastAsia="zh-CN"/>
        </w:rPr>
        <w:t xml:space="preserve">5.3.5.3, 5.3.10.15a, </w:t>
      </w:r>
      <w:r w:rsidRPr="00276E9B">
        <w:t>5.10.1d, 5.10.2.2, 5.10.13.1</w:t>
      </w:r>
      <w:r w:rsidRPr="00276E9B">
        <w:rPr>
          <w:lang w:eastAsia="zh-CN"/>
        </w:rPr>
        <w:t>, 5.10.13.2</w:t>
      </w:r>
      <w:r w:rsidRPr="00276E9B">
        <w:t>.</w:t>
      </w:r>
      <w:r w:rsidRPr="00276E9B">
        <w:rPr>
          <w:lang w:eastAsia="zh-CN"/>
        </w:rPr>
        <w:t xml:space="preserve"> </w:t>
      </w:r>
      <w:r w:rsidRPr="00276E9B">
        <w:t>Unless otherwise stated these are Rel-1</w:t>
      </w:r>
      <w:r w:rsidRPr="00276E9B">
        <w:rPr>
          <w:lang w:eastAsia="zh-CN"/>
        </w:rPr>
        <w:t>4</w:t>
      </w:r>
      <w:r w:rsidRPr="00276E9B">
        <w:t xml:space="preserve"> requirements</w:t>
      </w:r>
      <w:r w:rsidRPr="00276E9B">
        <w:rPr>
          <w:lang w:eastAsia="zh-CN"/>
        </w:rPr>
        <w:t>.</w:t>
      </w:r>
    </w:p>
    <w:p w14:paraId="12C13255" w14:textId="77777777" w:rsidR="009405BA" w:rsidRPr="00276E9B" w:rsidRDefault="009405BA" w:rsidP="009405BA">
      <w:pPr>
        <w:pStyle w:val="B3"/>
        <w:ind w:left="0" w:firstLine="0"/>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3.1</w:t>
      </w:r>
      <w:r w:rsidRPr="00276E9B">
        <w:t>]</w:t>
      </w:r>
    </w:p>
    <w:p w14:paraId="18B4ACCA" w14:textId="77777777" w:rsidR="009405BA" w:rsidRPr="00276E9B" w:rsidRDefault="009405BA" w:rsidP="009405BA">
      <w:r w:rsidRPr="00276E9B">
        <w:t xml:space="preserve">A UE capable of </w:t>
      </w:r>
      <w:r w:rsidRPr="00276E9B">
        <w:rPr>
          <w:lang w:eastAsia="zh-CN"/>
        </w:rPr>
        <w:t xml:space="preserve">V2X </w:t>
      </w:r>
      <w:r w:rsidRPr="00276E9B">
        <w:t>sidelink communication that is configured by upper layers to transmit</w:t>
      </w:r>
      <w:r w:rsidRPr="00276E9B">
        <w:rPr>
          <w:lang w:eastAsia="zh-CN"/>
        </w:rPr>
        <w:t xml:space="preserve"> V2X sidelink communication</w:t>
      </w:r>
      <w:r w:rsidRPr="00276E9B">
        <w:t xml:space="preserve"> and has related data to be transmitted shall:</w:t>
      </w:r>
    </w:p>
    <w:p w14:paraId="665586EA" w14:textId="77777777" w:rsidR="009405BA" w:rsidRPr="00276E9B" w:rsidRDefault="009405BA" w:rsidP="009405BA">
      <w:pPr>
        <w:pStyle w:val="B1"/>
      </w:pPr>
      <w:r w:rsidRPr="00276E9B">
        <w:t>1&gt;</w:t>
      </w:r>
      <w:r w:rsidRPr="00276E9B">
        <w:tab/>
        <w:t>if the conditions for sidelink operation as defined in 5.10.1</w:t>
      </w:r>
      <w:r w:rsidRPr="00276E9B">
        <w:rPr>
          <w:lang w:eastAsia="zh-CN"/>
        </w:rPr>
        <w:t>d</w:t>
      </w:r>
      <w:r w:rsidRPr="00276E9B">
        <w:t xml:space="preserve"> are met:</w:t>
      </w:r>
    </w:p>
    <w:p w14:paraId="7A25AE6C" w14:textId="77777777" w:rsidR="009405BA" w:rsidRPr="00276E9B" w:rsidRDefault="009405BA" w:rsidP="009405BA">
      <w:pPr>
        <w:pStyle w:val="B2"/>
        <w:rPr>
          <w:lang w:eastAsia="zh-CN"/>
        </w:rPr>
      </w:pPr>
      <w:r w:rsidRPr="00276E9B">
        <w:t>2&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w:t>
      </w:r>
      <w:r w:rsidRPr="00276E9B">
        <w:t>as defined in TS 36.304 [4, 11.4]</w:t>
      </w:r>
      <w:r w:rsidRPr="00276E9B">
        <w:rPr>
          <w:lang w:eastAsia="zh-CN"/>
        </w:rPr>
        <w:t>; or</w:t>
      </w:r>
    </w:p>
    <w:p w14:paraId="12A16943" w14:textId="77777777" w:rsidR="009405BA" w:rsidRPr="00276E9B" w:rsidRDefault="009405BA" w:rsidP="009405BA">
      <w:pPr>
        <w:pStyle w:val="B2"/>
      </w:pPr>
      <w:r w:rsidRPr="00276E9B">
        <w:t>2&gt;</w:t>
      </w:r>
      <w:r w:rsidRPr="00276E9B">
        <w:tab/>
        <w:t xml:space="preserve">if the frequency used to transmit V2X sidelink communication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554FE4EA" w14:textId="77777777" w:rsidR="009405BA" w:rsidRPr="00276E9B" w:rsidRDefault="009405BA" w:rsidP="009405BA">
      <w:pPr>
        <w:pStyle w:val="B3"/>
      </w:pPr>
      <w:r w:rsidRPr="00276E9B">
        <w:t>3&gt;</w:t>
      </w:r>
      <w:r w:rsidRPr="00276E9B">
        <w:tab/>
        <w:t>if the UE is in RRC_CONNECTED and uses the PCell</w:t>
      </w:r>
      <w:r w:rsidRPr="00276E9B">
        <w:rPr>
          <w:lang w:eastAsia="zh-CN"/>
        </w:rPr>
        <w:t xml:space="preserve"> or the frequency </w:t>
      </w:r>
      <w:r w:rsidRPr="00276E9B">
        <w:t xml:space="preserve">included in </w:t>
      </w:r>
      <w:r w:rsidRPr="00276E9B">
        <w:rPr>
          <w:i/>
        </w:rPr>
        <w:t>v2x-InterFreqInfoList</w:t>
      </w:r>
      <w:r w:rsidRPr="00276E9B">
        <w:t xml:space="preserve"> in </w:t>
      </w:r>
      <w:r w:rsidRPr="00276E9B">
        <w:rPr>
          <w:i/>
        </w:rPr>
        <w:t>RRCConnectionReconfiguration</w:t>
      </w:r>
      <w:r w:rsidRPr="00276E9B">
        <w:t xml:space="preserve"> for </w:t>
      </w:r>
      <w:r w:rsidRPr="00276E9B">
        <w:rPr>
          <w:lang w:eastAsia="zh-CN"/>
        </w:rPr>
        <w:t xml:space="preserve">V2X </w:t>
      </w:r>
      <w:r w:rsidRPr="00276E9B">
        <w:t>sidelink communication:</w:t>
      </w:r>
    </w:p>
    <w:p w14:paraId="750DB9F9" w14:textId="77777777" w:rsidR="009405BA" w:rsidRPr="00276E9B" w:rsidRDefault="009405BA" w:rsidP="009405BA">
      <w:pPr>
        <w:pStyle w:val="B4"/>
        <w:rPr>
          <w:lang w:eastAsia="zh-CN"/>
        </w:rPr>
      </w:pPr>
      <w:r w:rsidRPr="00276E9B">
        <w:rPr>
          <w:lang w:eastAsia="zh-CN"/>
        </w:rPr>
        <w:t>…</w:t>
      </w:r>
    </w:p>
    <w:p w14:paraId="2AA484E9" w14:textId="77777777" w:rsidR="009405BA" w:rsidRPr="00276E9B" w:rsidRDefault="009405BA" w:rsidP="009405BA">
      <w:pPr>
        <w:pStyle w:val="B4"/>
      </w:pPr>
      <w:r w:rsidRPr="00276E9B">
        <w:t>4&gt;</w:t>
      </w:r>
      <w:r w:rsidRPr="00276E9B">
        <w:tab/>
        <w:t>else if the UE is configured with</w:t>
      </w:r>
      <w:r w:rsidRPr="00276E9B">
        <w:rPr>
          <w:i/>
        </w:rPr>
        <w:t xml:space="preserve">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lang w:eastAsia="zh-CN"/>
        </w:rPr>
        <w:t xml:space="preserve"> </w:t>
      </w:r>
      <w:r w:rsidRPr="00276E9B">
        <w:rPr>
          <w:rFonts w:cs="Courier New"/>
          <w:lang w:eastAsia="zh-CN"/>
        </w:rPr>
        <w:t>for the concerned frequency</w:t>
      </w:r>
      <w:r w:rsidRPr="00276E9B">
        <w:rPr>
          <w:lang w:eastAsia="zh-CN"/>
        </w:rPr>
        <w:t xml:space="preserve"> in </w:t>
      </w:r>
      <w:r w:rsidRPr="00276E9B">
        <w:rPr>
          <w:i/>
        </w:rPr>
        <w:t>sl-V2X-ConfigDedicated</w:t>
      </w:r>
      <w:r w:rsidRPr="00276E9B">
        <w:rPr>
          <w:lang w:eastAsia="zh-CN"/>
        </w:rPr>
        <w:t xml:space="preserve"> in</w:t>
      </w:r>
      <w:r w:rsidRPr="00276E9B">
        <w:rPr>
          <w:i/>
          <w:lang w:eastAsia="zh-CN"/>
        </w:rPr>
        <w:t xml:space="preserve"> </w:t>
      </w:r>
      <w:r w:rsidRPr="00276E9B">
        <w:rPr>
          <w:i/>
        </w:rPr>
        <w:t>RRCConnectionReconfiguration</w:t>
      </w:r>
      <w:r w:rsidRPr="00276E9B">
        <w:rPr>
          <w:lang w:eastAsia="zh-CN"/>
        </w:rPr>
        <w:t xml:space="preserve"> and the UE is configured to transmit non-P2X related V2X sidelink communication:</w:t>
      </w:r>
    </w:p>
    <w:p w14:paraId="048BB770" w14:textId="77777777" w:rsidR="009405BA" w:rsidRPr="00276E9B" w:rsidRDefault="009405BA" w:rsidP="009405BA">
      <w:pPr>
        <w:pStyle w:val="B5"/>
        <w:rPr>
          <w:lang w:eastAsia="zh-CN"/>
        </w:rPr>
      </w:pPr>
      <w:r w:rsidRPr="00276E9B">
        <w:rPr>
          <w:lang w:eastAsia="zh-CN"/>
        </w:rPr>
        <w:t>…</w:t>
      </w:r>
    </w:p>
    <w:p w14:paraId="7F090087" w14:textId="77777777" w:rsidR="009405BA" w:rsidRPr="00276E9B" w:rsidRDefault="009405BA" w:rsidP="009405BA">
      <w:pPr>
        <w:pStyle w:val="B5"/>
      </w:pPr>
      <w:r w:rsidRPr="00276E9B">
        <w:rPr>
          <w:lang w:eastAsia="zh-CN"/>
        </w:rPr>
        <w:t>5</w:t>
      </w:r>
      <w:r w:rsidRPr="00276E9B">
        <w:t>&gt;</w:t>
      </w:r>
      <w:r w:rsidRPr="00276E9B">
        <w:tab/>
      </w:r>
      <w:r w:rsidRPr="00276E9B">
        <w:rPr>
          <w:lang w:eastAsia="zh-CN"/>
        </w:rPr>
        <w:t>else:</w:t>
      </w:r>
    </w:p>
    <w:p w14:paraId="176627C4" w14:textId="77777777" w:rsidR="009405BA" w:rsidRPr="00276E9B" w:rsidRDefault="009405BA" w:rsidP="009405BA">
      <w:pPr>
        <w:pStyle w:val="B6"/>
      </w:pPr>
      <w:r w:rsidRPr="00276E9B">
        <w:lastRenderedPageBreak/>
        <w:t>6&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 of the resource</w:t>
      </w:r>
      <w:r w:rsidRPr="00276E9B">
        <w:rPr>
          <w:lang w:eastAsia="zh-CN"/>
        </w:rPr>
        <w:t xml:space="preserve"> pool</w:t>
      </w:r>
      <w:r w:rsidRPr="00276E9B">
        <w:t xml:space="preserve">s indicated by </w:t>
      </w:r>
      <w:r w:rsidRPr="00276E9B">
        <w:rPr>
          <w:i/>
          <w:lang w:eastAsia="zh-CN"/>
        </w:rPr>
        <w:t>v2x-</w:t>
      </w:r>
      <w:r w:rsidRPr="00276E9B">
        <w:rPr>
          <w:i/>
        </w:rPr>
        <w:t>commTxPoolNormalDedicated</w:t>
      </w:r>
      <w:r w:rsidRPr="00276E9B">
        <w:rPr>
          <w:lang w:eastAsia="zh-CN"/>
        </w:rPr>
        <w:t xml:space="preserve"> or </w:t>
      </w:r>
      <w:r w:rsidRPr="00276E9B">
        <w:rPr>
          <w:i/>
        </w:rPr>
        <w:t>v2x-CommTxPoolNormal</w:t>
      </w:r>
      <w:r w:rsidRPr="00276E9B">
        <w:rPr>
          <w:lang w:eastAsia="zh-CN"/>
        </w:rPr>
        <w:t xml:space="preserve"> in the entry of </w:t>
      </w:r>
      <w:r w:rsidRPr="00276E9B">
        <w:rPr>
          <w:rFonts w:cs="Courier New"/>
          <w:i/>
        </w:rPr>
        <w:t>v2x-InterFreqInfoList</w:t>
      </w:r>
      <w:r w:rsidRPr="00276E9B">
        <w:rPr>
          <w:rFonts w:cs="Courier New"/>
          <w:lang w:eastAsia="zh-CN"/>
        </w:rPr>
        <w:t xml:space="preserve"> for the concerned frequency</w:t>
      </w:r>
      <w:r w:rsidRPr="00276E9B">
        <w:rPr>
          <w:lang w:eastAsia="zh-CN"/>
        </w:rPr>
        <w:t>, which is selected according to 5.10.13.2</w:t>
      </w:r>
      <w:r w:rsidRPr="00276E9B">
        <w:t>;</w:t>
      </w:r>
    </w:p>
    <w:p w14:paraId="45105342" w14:textId="77777777" w:rsidR="009405BA" w:rsidRPr="00276E9B" w:rsidRDefault="009405BA" w:rsidP="009405BA">
      <w:pPr>
        <w:rPr>
          <w:lang w:eastAsia="zh-CN"/>
        </w:rPr>
      </w:pPr>
      <w:r w:rsidRPr="00276E9B">
        <w:rPr>
          <w:lang w:eastAsia="zh-CN"/>
        </w:rPr>
        <w:t>…</w:t>
      </w:r>
    </w:p>
    <w:p w14:paraId="1E56E8A4" w14:textId="77777777" w:rsidR="009405BA" w:rsidRPr="00276E9B" w:rsidRDefault="009405BA" w:rsidP="009405BA">
      <w:pPr>
        <w:rPr>
          <w:rFonts w:eastAsia="Malgun Gothic"/>
          <w:lang w:eastAsia="ko-KR"/>
        </w:rPr>
      </w:pPr>
      <w:r w:rsidRPr="00276E9B">
        <w:t xml:space="preserve">The UE capable of </w:t>
      </w:r>
      <w:r w:rsidRPr="00276E9B">
        <w:rPr>
          <w:lang w:eastAsia="zh-CN"/>
        </w:rPr>
        <w:t xml:space="preserve">non-P2X related V2X </w:t>
      </w:r>
      <w:r w:rsidRPr="00276E9B">
        <w:t>sidelink communication that is configured by upper layers to transmit</w:t>
      </w:r>
      <w:r w:rsidRPr="00276E9B">
        <w:rPr>
          <w:lang w:eastAsia="zh-CN"/>
        </w:rPr>
        <w:t xml:space="preserve"> V2X sidelink communication</w:t>
      </w:r>
      <w:r w:rsidRPr="00276E9B">
        <w:rPr>
          <w:rFonts w:eastAsia="Malgun Gothic"/>
          <w:lang w:eastAsia="ko-KR"/>
        </w:rPr>
        <w:t xml:space="preserve"> shall perform sensing on all pools of resources which may be used for transmission of </w:t>
      </w:r>
      <w:r w:rsidRPr="00276E9B">
        <w:t xml:space="preserve">the sidelink control information and the corresponding data. The pools of resources are </w:t>
      </w:r>
      <w:r w:rsidRPr="00276E9B">
        <w:rPr>
          <w:rFonts w:eastAsia="Malgun Gothic"/>
          <w:lang w:eastAsia="ko-KR"/>
        </w:rPr>
        <w:t xml:space="preserve">indicated by </w:t>
      </w:r>
      <w:r w:rsidRPr="00276E9B">
        <w:rPr>
          <w:i/>
        </w:rPr>
        <w:t>SL-V2X-Preconfiguration</w:t>
      </w:r>
      <w:r w:rsidRPr="00276E9B">
        <w:t>,</w:t>
      </w:r>
      <w:r w:rsidRPr="00276E9B">
        <w:rPr>
          <w:lang w:eastAsia="zh-CN"/>
        </w:rPr>
        <w:t xml:space="preserve"> </w:t>
      </w:r>
      <w:r w:rsidRPr="00276E9B">
        <w:rPr>
          <w:i/>
          <w:lang w:eastAsia="zh-CN"/>
        </w:rPr>
        <w:t>v2x-Comm</w:t>
      </w:r>
      <w:r w:rsidRPr="00276E9B">
        <w:rPr>
          <w:i/>
        </w:rPr>
        <w:t>TxPoolNormalCommon</w:t>
      </w:r>
      <w:r w:rsidRPr="00276E9B">
        <w:rPr>
          <w:rFonts w:eastAsia="Malgun Gothic"/>
          <w:lang w:eastAsia="ko-KR"/>
        </w:rPr>
        <w:t xml:space="preserve">, or </w:t>
      </w:r>
      <w:r w:rsidRPr="00276E9B">
        <w:rPr>
          <w:i/>
          <w:lang w:eastAsia="zh-CN"/>
        </w:rPr>
        <w:t>v2x-</w:t>
      </w:r>
      <w:r w:rsidRPr="00276E9B">
        <w:rPr>
          <w:i/>
        </w:rPr>
        <w:t xml:space="preserve">commTxPoolNormalDedicated </w:t>
      </w:r>
      <w:r w:rsidRPr="00276E9B">
        <w:rPr>
          <w:lang w:eastAsia="zh-CN"/>
        </w:rPr>
        <w:t>in</w:t>
      </w:r>
      <w:r w:rsidRPr="00276E9B">
        <w:t>, as configured above.</w:t>
      </w:r>
    </w:p>
    <w:p w14:paraId="07279101" w14:textId="77777777" w:rsidR="009405BA" w:rsidRPr="00276E9B" w:rsidRDefault="009405BA" w:rsidP="009405BA">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3.2</w:t>
      </w:r>
      <w:r w:rsidRPr="00276E9B">
        <w:t>]</w:t>
      </w:r>
    </w:p>
    <w:p w14:paraId="13F29A66" w14:textId="77777777" w:rsidR="009405BA" w:rsidRPr="00276E9B" w:rsidRDefault="009405BA" w:rsidP="009405BA">
      <w:pPr>
        <w:rPr>
          <w:lang w:eastAsia="zh-CN"/>
        </w:rPr>
      </w:pPr>
      <w:r w:rsidRPr="00276E9B">
        <w:rPr>
          <w:lang w:eastAsia="zh-CN"/>
        </w:rPr>
        <w:t xml:space="preserve">For a frequency used for V2X sidelink communication, if </w:t>
      </w:r>
      <w:r w:rsidRPr="00276E9B">
        <w:rPr>
          <w:rFonts w:eastAsia="MS Mincho"/>
          <w:bCs/>
          <w:i/>
          <w:kern w:val="2"/>
          <w:lang w:eastAsia="en-GB"/>
        </w:rPr>
        <w:t>zoneConfig</w:t>
      </w:r>
      <w:r w:rsidRPr="00276E9B">
        <w:rPr>
          <w:rFonts w:eastAsia="MS Mincho"/>
          <w:bCs/>
          <w:kern w:val="2"/>
          <w:lang w:eastAsia="en-GB"/>
        </w:rPr>
        <w:t xml:space="preserve"> </w:t>
      </w:r>
      <w:r w:rsidRPr="00276E9B">
        <w:rPr>
          <w:bCs/>
          <w:kern w:val="2"/>
          <w:lang w:eastAsia="zh-CN"/>
        </w:rPr>
        <w:t xml:space="preserve">is </w:t>
      </w:r>
      <w:r w:rsidRPr="00276E9B">
        <w:rPr>
          <w:lang w:eastAsia="zh-CN"/>
        </w:rPr>
        <w:t xml:space="preserve">not ignored as specified in 5.10.13.1, the UE configured by upper layers for V2X sidelink communication shall only use the pool which corresponds to geographical coordinates of the UE, if </w:t>
      </w:r>
      <w:r w:rsidRPr="00276E9B">
        <w:rPr>
          <w:rFonts w:eastAsia="MS Mincho"/>
          <w:bCs/>
          <w:i/>
          <w:kern w:val="2"/>
          <w:lang w:eastAsia="en-GB"/>
        </w:rPr>
        <w:t>zoneConfig</w:t>
      </w:r>
      <w:r w:rsidRPr="00276E9B">
        <w:rPr>
          <w:rFonts w:eastAsia="MS Mincho"/>
          <w:bCs/>
          <w:kern w:val="2"/>
          <w:lang w:eastAsia="en-GB"/>
        </w:rPr>
        <w:t xml:space="preserve"> is included</w:t>
      </w:r>
      <w:r w:rsidRPr="00276E9B">
        <w:rPr>
          <w:bCs/>
          <w:kern w:val="2"/>
          <w:lang w:eastAsia="zh-CN"/>
        </w:rPr>
        <w:t xml:space="preserve"> in </w:t>
      </w:r>
      <w:r w:rsidRPr="00276E9B">
        <w:rPr>
          <w:i/>
        </w:rPr>
        <w:t>SystemInformationBlockType21</w:t>
      </w:r>
      <w:r w:rsidRPr="00276E9B">
        <w:rPr>
          <w:lang w:eastAsia="zh-CN"/>
        </w:rPr>
        <w:t xml:space="preserve"> of the serving cell (RRC_IDLE)/ PCell (RRC_CONNECTED) or in </w:t>
      </w:r>
      <w:r w:rsidRPr="00276E9B">
        <w:rPr>
          <w:i/>
        </w:rPr>
        <w:t>RRCConnectionReconfiguration</w:t>
      </w:r>
      <w:r w:rsidRPr="00276E9B">
        <w:rPr>
          <w:lang w:eastAsia="zh-CN"/>
        </w:rPr>
        <w:t xml:space="preserve"> for the concerned frequency, and the UE is configured to use resource pools provided by RRC signalling for the concerned frequency; or if </w:t>
      </w:r>
      <w:r w:rsidRPr="00276E9B">
        <w:rPr>
          <w:rFonts w:eastAsia="MS Mincho"/>
          <w:bCs/>
          <w:i/>
          <w:kern w:val="2"/>
          <w:lang w:eastAsia="en-GB"/>
        </w:rPr>
        <w:t>zoneConfig</w:t>
      </w:r>
      <w:r w:rsidRPr="00276E9B">
        <w:rPr>
          <w:rFonts w:eastAsia="MS Mincho"/>
          <w:bCs/>
          <w:kern w:val="2"/>
          <w:lang w:eastAsia="en-GB"/>
        </w:rPr>
        <w:t xml:space="preserve"> is included</w:t>
      </w:r>
      <w:r w:rsidRPr="00276E9B">
        <w:rPr>
          <w:lang w:eastAsia="zh-CN"/>
        </w:rPr>
        <w:t xml:space="preserve"> in </w:t>
      </w:r>
      <w:r w:rsidRPr="00276E9B">
        <w:rPr>
          <w:i/>
        </w:rPr>
        <w:t>SL-V2X-Preconfiguration</w:t>
      </w:r>
      <w:r w:rsidRPr="00276E9B">
        <w:rPr>
          <w:lang w:eastAsia="zh-CN"/>
        </w:rPr>
        <w:t xml:space="preserve"> for the concerned frequency, and the UE is configured to use resource pools in</w:t>
      </w:r>
      <w:r w:rsidRPr="00276E9B">
        <w:rPr>
          <w:i/>
        </w:rPr>
        <w:t xml:space="preserve"> SL-V2X-Preconfiguration</w:t>
      </w:r>
      <w:r w:rsidRPr="00276E9B">
        <w:rPr>
          <w:lang w:eastAsia="zh-CN"/>
        </w:rPr>
        <w:t xml:space="preserve"> for the frequency, according to 5.10.13.1. The UE shall only use the pool which is associated with the synchronization reference source selected in accordance with 5.10.8.2.</w:t>
      </w:r>
    </w:p>
    <w:p w14:paraId="5D19F606" w14:textId="77777777" w:rsidR="009405BA" w:rsidRPr="00276E9B" w:rsidRDefault="009405BA" w:rsidP="009405BA">
      <w:pPr>
        <w:pStyle w:val="B1"/>
        <w:rPr>
          <w:lang w:eastAsia="zh-CN"/>
        </w:rPr>
      </w:pPr>
      <w:r w:rsidRPr="00276E9B">
        <w:rPr>
          <w:lang w:eastAsia="zh-CN"/>
        </w:rPr>
        <w:t>…</w:t>
      </w:r>
    </w:p>
    <w:p w14:paraId="48001C25" w14:textId="77777777" w:rsidR="009405BA" w:rsidRPr="00276E9B" w:rsidRDefault="009405BA" w:rsidP="009405BA">
      <w:pPr>
        <w:pStyle w:val="B1"/>
        <w:rPr>
          <w:lang w:eastAsia="zh-CN"/>
        </w:rPr>
      </w:pPr>
      <w:r w:rsidRPr="00276E9B">
        <w:t>1&gt;</w:t>
      </w:r>
      <w:r w:rsidRPr="00276E9B">
        <w:tab/>
        <w:t>if</w:t>
      </w:r>
      <w:r w:rsidRPr="00276E9B">
        <w:rPr>
          <w:rFonts w:eastAsia="MS Mincho"/>
          <w:bCs/>
          <w:i/>
          <w:kern w:val="2"/>
          <w:lang w:eastAsia="en-GB"/>
        </w:rPr>
        <w:t xml:space="preserve"> zoneConfig</w:t>
      </w:r>
      <w:r w:rsidRPr="00276E9B">
        <w:rPr>
          <w:rFonts w:eastAsia="MS Mincho"/>
          <w:bCs/>
          <w:kern w:val="2"/>
          <w:lang w:eastAsia="en-GB"/>
        </w:rPr>
        <w:t xml:space="preserve"> is included</w:t>
      </w:r>
      <w:r w:rsidRPr="00276E9B">
        <w:rPr>
          <w:bCs/>
          <w:kern w:val="2"/>
          <w:lang w:eastAsia="zh-CN"/>
        </w:rPr>
        <w:t xml:space="preserve"> </w:t>
      </w:r>
      <w:r w:rsidRPr="00276E9B">
        <w:rPr>
          <w:lang w:eastAsia="zh-CN"/>
        </w:rPr>
        <w:t xml:space="preserve">in the entry of </w:t>
      </w:r>
      <w:r w:rsidRPr="00276E9B">
        <w:rPr>
          <w:rFonts w:cs="Courier New"/>
          <w:i/>
        </w:rPr>
        <w:t>v2x-InterFreqInfoList</w:t>
      </w:r>
      <w:r w:rsidRPr="00276E9B">
        <w:rPr>
          <w:rFonts w:eastAsia="MS Mincho"/>
          <w:bCs/>
          <w:kern w:val="2"/>
          <w:lang w:eastAsia="en-GB"/>
        </w:rPr>
        <w:t xml:space="preserve"> </w:t>
      </w:r>
      <w:r w:rsidRPr="00276E9B">
        <w:rPr>
          <w:bCs/>
          <w:kern w:val="2"/>
          <w:lang w:eastAsia="zh-CN"/>
        </w:rPr>
        <w:t xml:space="preserve">for the concerned frequency and </w:t>
      </w:r>
      <w:r w:rsidRPr="00276E9B">
        <w:rPr>
          <w:rFonts w:eastAsia="MS Mincho"/>
          <w:bCs/>
          <w:kern w:val="2"/>
          <w:lang w:eastAsia="en-GB"/>
        </w:rPr>
        <w:t>the UE</w:t>
      </w:r>
      <w:r w:rsidRPr="00276E9B">
        <w:rPr>
          <w:bCs/>
          <w:kern w:val="2"/>
          <w:lang w:eastAsia="zh-CN"/>
        </w:rPr>
        <w:t xml:space="preserve"> is configured to transmit on </w:t>
      </w:r>
      <w:r w:rsidRPr="00276E9B">
        <w:rPr>
          <w:i/>
        </w:rPr>
        <w:t>v2x-CommTxPoolNormal</w:t>
      </w:r>
      <w:r w:rsidRPr="00276E9B">
        <w:rPr>
          <w:lang w:eastAsia="zh-CN"/>
        </w:rPr>
        <w:t xml:space="preserve"> in </w:t>
      </w:r>
      <w:r w:rsidRPr="00276E9B">
        <w:rPr>
          <w:rFonts w:cs="Courier New"/>
          <w:i/>
        </w:rPr>
        <w:t>v2x-InterFreqInfoList</w:t>
      </w:r>
      <w:r w:rsidRPr="00276E9B">
        <w:rPr>
          <w:rFonts w:cs="Courier New"/>
          <w:lang w:eastAsia="zh-CN"/>
        </w:rPr>
        <w:t xml:space="preserve"> </w:t>
      </w:r>
      <w:r w:rsidRPr="00276E9B">
        <w:rPr>
          <w:lang w:eastAsia="zh-CN"/>
        </w:rPr>
        <w:t xml:space="preserve">or </w:t>
      </w:r>
      <w:r w:rsidRPr="00276E9B">
        <w:rPr>
          <w:i/>
          <w:lang w:eastAsia="zh-CN"/>
        </w:rPr>
        <w:t>p</w:t>
      </w:r>
      <w:r w:rsidRPr="00276E9B">
        <w:rPr>
          <w:i/>
        </w:rPr>
        <w:t>2x-CommTxPoolNormal</w:t>
      </w:r>
      <w:r w:rsidRPr="00276E9B">
        <w:rPr>
          <w:lang w:eastAsia="zh-CN"/>
        </w:rPr>
        <w:t xml:space="preserve"> in </w:t>
      </w:r>
      <w:r w:rsidRPr="00276E9B">
        <w:rPr>
          <w:rFonts w:cs="Courier New"/>
          <w:i/>
        </w:rPr>
        <w:t>v2x-InterFreqInfoList</w:t>
      </w:r>
      <w:r w:rsidRPr="00276E9B">
        <w:rPr>
          <w:rFonts w:cs="Courier New"/>
          <w:lang w:eastAsia="zh-CN"/>
        </w:rPr>
        <w:t xml:space="preserve"> in</w:t>
      </w:r>
      <w:r w:rsidRPr="00276E9B">
        <w:rPr>
          <w:i/>
        </w:rPr>
        <w:t xml:space="preserve"> RRCConnectionReconfiguration</w:t>
      </w:r>
      <w:r w:rsidRPr="00276E9B">
        <w:rPr>
          <w:lang w:eastAsia="zh-CN"/>
        </w:rPr>
        <w:t>; or</w:t>
      </w:r>
    </w:p>
    <w:p w14:paraId="47449AB9" w14:textId="77777777" w:rsidR="009405BA" w:rsidRPr="00276E9B" w:rsidRDefault="009405BA" w:rsidP="009405BA">
      <w:pPr>
        <w:pStyle w:val="B1"/>
      </w:pPr>
      <w:r w:rsidRPr="00276E9B">
        <w:t>1&gt;</w:t>
      </w:r>
      <w:r w:rsidRPr="00276E9B">
        <w:tab/>
        <w:t>if</w:t>
      </w:r>
      <w:r w:rsidRPr="00276E9B">
        <w:rPr>
          <w:rFonts w:eastAsia="MS Mincho"/>
          <w:bCs/>
          <w:i/>
          <w:kern w:val="2"/>
          <w:lang w:eastAsia="en-GB"/>
        </w:rPr>
        <w:t xml:space="preserve"> zoneConfig</w:t>
      </w:r>
      <w:r w:rsidRPr="00276E9B">
        <w:rPr>
          <w:rFonts w:eastAsia="MS Mincho"/>
          <w:bCs/>
          <w:kern w:val="2"/>
          <w:lang w:eastAsia="en-GB"/>
        </w:rPr>
        <w:t xml:space="preserve"> is included</w:t>
      </w:r>
      <w:r w:rsidRPr="00276E9B">
        <w:rPr>
          <w:bCs/>
          <w:kern w:val="2"/>
          <w:lang w:eastAsia="zh-CN"/>
        </w:rPr>
        <w:t xml:space="preserve"> in </w:t>
      </w:r>
      <w:r w:rsidRPr="00276E9B">
        <w:rPr>
          <w:i/>
        </w:rPr>
        <w:t>SL-V2X-Preconfiguration</w:t>
      </w:r>
      <w:r w:rsidRPr="00276E9B">
        <w:rPr>
          <w:rFonts w:cs="Courier New"/>
          <w:lang w:eastAsia="zh-CN"/>
        </w:rPr>
        <w:t xml:space="preserve"> for the concerned frequency</w:t>
      </w:r>
      <w:r w:rsidRPr="00276E9B">
        <w:rPr>
          <w:bCs/>
          <w:kern w:val="2"/>
          <w:lang w:eastAsia="zh-CN"/>
        </w:rPr>
        <w:t xml:space="preserve"> and </w:t>
      </w:r>
      <w:r w:rsidRPr="00276E9B">
        <w:rPr>
          <w:rFonts w:eastAsia="MS Mincho"/>
          <w:bCs/>
          <w:kern w:val="2"/>
          <w:lang w:eastAsia="en-GB"/>
        </w:rPr>
        <w:t>the UE</w:t>
      </w:r>
      <w:r w:rsidRPr="00276E9B">
        <w:rPr>
          <w:bCs/>
          <w:kern w:val="2"/>
          <w:lang w:eastAsia="zh-CN"/>
        </w:rPr>
        <w:t xml:space="preserve"> is configured to transmit on</w:t>
      </w:r>
      <w:r w:rsidRPr="00276E9B">
        <w:rPr>
          <w:i/>
        </w:rPr>
        <w:t xml:space="preserve"> v2x-CommTxPoolList</w:t>
      </w:r>
      <w:r w:rsidRPr="00276E9B">
        <w:rPr>
          <w:lang w:eastAsia="zh-CN"/>
        </w:rPr>
        <w:t xml:space="preserve"> in </w:t>
      </w:r>
      <w:r w:rsidRPr="00276E9B">
        <w:rPr>
          <w:i/>
        </w:rPr>
        <w:t>SL-V2X-Preconfiguration</w:t>
      </w:r>
      <w:r w:rsidRPr="00276E9B">
        <w:rPr>
          <w:rFonts w:cs="Courier New"/>
          <w:lang w:eastAsia="zh-CN"/>
        </w:rPr>
        <w:t xml:space="preserve"> for the concerned frequency</w:t>
      </w:r>
      <w:r w:rsidRPr="00276E9B">
        <w:t>:</w:t>
      </w:r>
    </w:p>
    <w:p w14:paraId="2DF07889" w14:textId="77777777" w:rsidR="009405BA" w:rsidRPr="00276E9B" w:rsidRDefault="009405BA" w:rsidP="009405BA">
      <w:pPr>
        <w:pStyle w:val="B2"/>
        <w:rPr>
          <w:lang w:eastAsia="zh-CN"/>
        </w:rPr>
      </w:pPr>
      <w:r w:rsidRPr="00276E9B">
        <w:t>2&gt;</w:t>
      </w:r>
      <w:r w:rsidRPr="00276E9B">
        <w:tab/>
      </w:r>
      <w:r w:rsidRPr="00276E9B">
        <w:rPr>
          <w:lang w:eastAsia="zh-CN"/>
        </w:rPr>
        <w:t xml:space="preserve">select the pool configured with </w:t>
      </w:r>
      <w:r w:rsidRPr="00276E9B">
        <w:rPr>
          <w:i/>
        </w:rPr>
        <w:t>zoneID</w:t>
      </w:r>
      <w:r w:rsidRPr="00276E9B">
        <w:rPr>
          <w:lang w:eastAsia="zh-CN"/>
        </w:rPr>
        <w:t xml:space="preserve"> equal to the zone identity determined below and associated with the synchronization reference source selected in accordance with 5.10.8.2;</w:t>
      </w:r>
    </w:p>
    <w:p w14:paraId="7D4CE4A0" w14:textId="77777777" w:rsidR="009405BA" w:rsidRPr="00276E9B" w:rsidRDefault="009405BA" w:rsidP="009405BA">
      <w:pPr>
        <w:rPr>
          <w:lang w:eastAsia="zh-CN"/>
        </w:rPr>
      </w:pPr>
      <w:r w:rsidRPr="00276E9B">
        <w:rPr>
          <w:lang w:eastAsia="zh-CN"/>
        </w:rPr>
        <w:t xml:space="preserve">The UE shall determine an identity of the zone (i.e. Zone_id) in which it is located using the following formulae, if </w:t>
      </w:r>
      <w:r w:rsidRPr="00276E9B">
        <w:rPr>
          <w:i/>
          <w:lang w:eastAsia="zh-CN"/>
        </w:rPr>
        <w:t>zoneConfig</w:t>
      </w:r>
      <w:r w:rsidRPr="00276E9B">
        <w:rPr>
          <w:lang w:eastAsia="zh-CN"/>
        </w:rPr>
        <w:t xml:space="preserve"> is included in </w:t>
      </w:r>
      <w:r w:rsidRPr="00276E9B">
        <w:rPr>
          <w:i/>
          <w:lang w:eastAsia="zh-CN"/>
        </w:rPr>
        <w:t xml:space="preserve">SystemInformationBlockType21 </w:t>
      </w:r>
      <w:r w:rsidRPr="00276E9B">
        <w:rPr>
          <w:lang w:eastAsia="zh-CN"/>
        </w:rPr>
        <w:t xml:space="preserve">or in </w:t>
      </w:r>
      <w:r w:rsidRPr="00276E9B">
        <w:rPr>
          <w:i/>
        </w:rPr>
        <w:t>SL-</w:t>
      </w:r>
      <w:r w:rsidRPr="00276E9B">
        <w:rPr>
          <w:i/>
          <w:lang w:eastAsia="zh-CN"/>
        </w:rPr>
        <w:t>V2X-</w:t>
      </w:r>
      <w:r w:rsidRPr="00276E9B">
        <w:rPr>
          <w:i/>
        </w:rPr>
        <w:t>Preconfiguration</w:t>
      </w:r>
      <w:r w:rsidRPr="00276E9B">
        <w:rPr>
          <w:lang w:eastAsia="zh-CN"/>
        </w:rPr>
        <w:t>:</w:t>
      </w:r>
    </w:p>
    <w:p w14:paraId="09EBCB8F" w14:textId="77777777" w:rsidR="009405BA" w:rsidRPr="00276E9B" w:rsidRDefault="009405BA" w:rsidP="009405BA">
      <w:pPr>
        <w:pStyle w:val="EQ"/>
        <w:jc w:val="center"/>
        <w:rPr>
          <w:noProof w:val="0"/>
        </w:rPr>
      </w:pPr>
      <w:r w:rsidRPr="00276E9B">
        <w:rPr>
          <w:i/>
          <w:noProof w:val="0"/>
        </w:rPr>
        <w:t>x</w:t>
      </w:r>
      <w:r w:rsidRPr="00276E9B">
        <w:rPr>
          <w:noProof w:val="0"/>
          <w:vertAlign w:val="subscript"/>
          <w:lang w:eastAsia="zh-CN"/>
        </w:rPr>
        <w:t>1</w:t>
      </w:r>
      <w:r w:rsidRPr="00276E9B">
        <w:rPr>
          <w:noProof w:val="0"/>
        </w:rPr>
        <w:t>= Floor (</w:t>
      </w:r>
      <w:r w:rsidRPr="00276E9B">
        <w:rPr>
          <w:i/>
          <w:noProof w:val="0"/>
        </w:rPr>
        <w:t>x</w:t>
      </w:r>
      <w:r w:rsidRPr="00276E9B">
        <w:rPr>
          <w:noProof w:val="0"/>
        </w:rPr>
        <w:t xml:space="preserve"> / </w:t>
      </w:r>
      <w:r w:rsidRPr="00276E9B">
        <w:rPr>
          <w:i/>
          <w:noProof w:val="0"/>
        </w:rPr>
        <w:t>L</w:t>
      </w:r>
      <w:r w:rsidRPr="00276E9B">
        <w:rPr>
          <w:noProof w:val="0"/>
        </w:rPr>
        <w:t xml:space="preserve">) Mod </w:t>
      </w:r>
      <w:r w:rsidRPr="00276E9B">
        <w:rPr>
          <w:i/>
          <w:noProof w:val="0"/>
        </w:rPr>
        <w:t>Nx</w:t>
      </w:r>
      <w:r w:rsidRPr="00276E9B">
        <w:rPr>
          <w:noProof w:val="0"/>
        </w:rPr>
        <w:t>;</w:t>
      </w:r>
    </w:p>
    <w:p w14:paraId="35ECE320" w14:textId="77777777" w:rsidR="009405BA" w:rsidRPr="00276E9B" w:rsidRDefault="009405BA" w:rsidP="009405BA">
      <w:pPr>
        <w:pStyle w:val="EQ"/>
        <w:jc w:val="center"/>
        <w:rPr>
          <w:noProof w:val="0"/>
        </w:rPr>
      </w:pPr>
      <w:r w:rsidRPr="00276E9B">
        <w:rPr>
          <w:i/>
          <w:noProof w:val="0"/>
        </w:rPr>
        <w:t>y</w:t>
      </w:r>
      <w:r w:rsidRPr="00276E9B">
        <w:rPr>
          <w:noProof w:val="0"/>
          <w:vertAlign w:val="subscript"/>
          <w:lang w:eastAsia="zh-CN"/>
        </w:rPr>
        <w:t>1</w:t>
      </w:r>
      <w:r w:rsidRPr="00276E9B">
        <w:rPr>
          <w:noProof w:val="0"/>
        </w:rPr>
        <w:t>= Floor (</w:t>
      </w:r>
      <w:r w:rsidRPr="00276E9B">
        <w:rPr>
          <w:i/>
          <w:noProof w:val="0"/>
        </w:rPr>
        <w:t>y</w:t>
      </w:r>
      <w:r w:rsidRPr="00276E9B">
        <w:rPr>
          <w:noProof w:val="0"/>
        </w:rPr>
        <w:t xml:space="preserve"> / </w:t>
      </w:r>
      <w:r w:rsidRPr="00276E9B">
        <w:rPr>
          <w:i/>
          <w:noProof w:val="0"/>
        </w:rPr>
        <w:t>W</w:t>
      </w:r>
      <w:r w:rsidRPr="00276E9B">
        <w:rPr>
          <w:noProof w:val="0"/>
        </w:rPr>
        <w:t xml:space="preserve">) Mod </w:t>
      </w:r>
      <w:r w:rsidRPr="00276E9B">
        <w:rPr>
          <w:i/>
          <w:noProof w:val="0"/>
        </w:rPr>
        <w:t>Ny</w:t>
      </w:r>
      <w:r w:rsidRPr="00276E9B">
        <w:rPr>
          <w:noProof w:val="0"/>
        </w:rPr>
        <w:t>;</w:t>
      </w:r>
    </w:p>
    <w:p w14:paraId="5BD2029D" w14:textId="77777777" w:rsidR="009405BA" w:rsidRPr="00276E9B" w:rsidRDefault="009405BA" w:rsidP="009405BA">
      <w:pPr>
        <w:pStyle w:val="EQ"/>
        <w:jc w:val="center"/>
        <w:rPr>
          <w:noProof w:val="0"/>
          <w:lang w:eastAsia="zh-CN"/>
        </w:rPr>
      </w:pPr>
      <w:r w:rsidRPr="00276E9B">
        <w:rPr>
          <w:noProof w:val="0"/>
        </w:rPr>
        <w:t>Zone_id</w:t>
      </w:r>
      <w:r w:rsidRPr="00276E9B">
        <w:rPr>
          <w:noProof w:val="0"/>
          <w:lang w:eastAsia="zh-CN"/>
        </w:rPr>
        <w:t xml:space="preserve"> </w:t>
      </w:r>
      <w:r w:rsidRPr="00276E9B">
        <w:rPr>
          <w:noProof w:val="0"/>
        </w:rPr>
        <w:t xml:space="preserve">= </w:t>
      </w:r>
      <w:r w:rsidRPr="00276E9B">
        <w:rPr>
          <w:i/>
          <w:noProof w:val="0"/>
        </w:rPr>
        <w:t>y</w:t>
      </w:r>
      <w:r w:rsidRPr="00276E9B">
        <w:rPr>
          <w:noProof w:val="0"/>
          <w:vertAlign w:val="subscript"/>
          <w:lang w:eastAsia="zh-CN"/>
        </w:rPr>
        <w:t>1</w:t>
      </w:r>
      <w:r w:rsidRPr="00276E9B">
        <w:rPr>
          <w:noProof w:val="0"/>
        </w:rPr>
        <w:t xml:space="preserve"> * </w:t>
      </w:r>
      <w:r w:rsidRPr="00276E9B">
        <w:rPr>
          <w:i/>
          <w:noProof w:val="0"/>
        </w:rPr>
        <w:t>Nx</w:t>
      </w:r>
      <w:r w:rsidRPr="00276E9B">
        <w:rPr>
          <w:noProof w:val="0"/>
        </w:rPr>
        <w:t xml:space="preserve"> + </w:t>
      </w:r>
      <w:r w:rsidRPr="00276E9B">
        <w:rPr>
          <w:i/>
          <w:noProof w:val="0"/>
        </w:rPr>
        <w:t>x</w:t>
      </w:r>
      <w:r w:rsidRPr="00276E9B">
        <w:rPr>
          <w:noProof w:val="0"/>
          <w:vertAlign w:val="subscript"/>
          <w:lang w:eastAsia="zh-CN"/>
        </w:rPr>
        <w:t>1</w:t>
      </w:r>
      <w:r w:rsidRPr="00276E9B">
        <w:rPr>
          <w:noProof w:val="0"/>
          <w:lang w:eastAsia="zh-CN"/>
        </w:rPr>
        <w:t>.</w:t>
      </w:r>
    </w:p>
    <w:p w14:paraId="22BB1F86" w14:textId="77777777" w:rsidR="009405BA" w:rsidRPr="00276E9B" w:rsidRDefault="009405BA" w:rsidP="009405BA">
      <w:pPr>
        <w:rPr>
          <w:lang w:eastAsia="zh-CN"/>
        </w:rPr>
      </w:pPr>
      <w:r w:rsidRPr="00276E9B">
        <w:rPr>
          <w:lang w:eastAsia="zh-CN"/>
        </w:rPr>
        <w:t>The parameters in the formulae are defined as follows:</w:t>
      </w:r>
    </w:p>
    <w:p w14:paraId="7FB50D06" w14:textId="77777777" w:rsidR="009405BA" w:rsidRPr="00276E9B" w:rsidRDefault="009405BA" w:rsidP="009405BA">
      <w:pPr>
        <w:pStyle w:val="B1"/>
        <w:ind w:left="284" w:hanging="1"/>
        <w:rPr>
          <w:i/>
          <w:lang w:eastAsia="zh-CN"/>
        </w:rPr>
      </w:pPr>
      <w:r w:rsidRPr="00276E9B">
        <w:rPr>
          <w:b/>
          <w:i/>
          <w:lang w:eastAsia="zh-CN"/>
        </w:rPr>
        <w:t>L</w:t>
      </w:r>
      <w:r w:rsidRPr="00276E9B">
        <w:rPr>
          <w:b/>
          <w:i/>
        </w:rPr>
        <w:t xml:space="preserve"> </w:t>
      </w:r>
      <w:r w:rsidRPr="00276E9B">
        <w:t xml:space="preserve">is the value of </w:t>
      </w:r>
      <w:r w:rsidRPr="00276E9B">
        <w:rPr>
          <w:i/>
        </w:rPr>
        <w:t>zoneLen</w:t>
      </w:r>
      <w:r w:rsidRPr="00276E9B">
        <w:rPr>
          <w:i/>
          <w:lang w:eastAsia="zh-CN"/>
        </w:rPr>
        <w:t>g</w:t>
      </w:r>
      <w:r w:rsidRPr="00276E9B">
        <w:rPr>
          <w:i/>
        </w:rPr>
        <w:t>th</w:t>
      </w:r>
      <w:r w:rsidRPr="00276E9B">
        <w:rPr>
          <w:lang w:eastAsia="zh-CN"/>
        </w:rPr>
        <w:t xml:space="preserve"> </w:t>
      </w:r>
      <w:r w:rsidRPr="00276E9B">
        <w:t>included in</w:t>
      </w:r>
      <w:r w:rsidRPr="00276E9B">
        <w:rPr>
          <w:i/>
        </w:rPr>
        <w:t xml:space="preserve"> zoneConfig</w:t>
      </w:r>
      <w:r w:rsidRPr="00276E9B">
        <w:t xml:space="preserve"> in </w:t>
      </w:r>
      <w:r w:rsidRPr="00276E9B">
        <w:rPr>
          <w:i/>
        </w:rPr>
        <w:t xml:space="preserve">SystemInformationBlockType21 </w:t>
      </w:r>
      <w:r w:rsidRPr="00276E9B">
        <w:t xml:space="preserve">or </w:t>
      </w:r>
      <w:r w:rsidRPr="00276E9B">
        <w:rPr>
          <w:lang w:eastAsia="zh-CN"/>
        </w:rPr>
        <w:t xml:space="preserve">in </w:t>
      </w:r>
      <w:r w:rsidRPr="00276E9B">
        <w:rPr>
          <w:i/>
        </w:rPr>
        <w:t>SL-V2X-Preconfiguration</w:t>
      </w:r>
      <w:r w:rsidRPr="00276E9B">
        <w:rPr>
          <w:i/>
          <w:lang w:eastAsia="zh-CN"/>
        </w:rPr>
        <w:t>;</w:t>
      </w:r>
    </w:p>
    <w:p w14:paraId="5FC1ABF8" w14:textId="77777777" w:rsidR="009405BA" w:rsidRPr="00276E9B" w:rsidRDefault="009405BA" w:rsidP="009405BA">
      <w:pPr>
        <w:pStyle w:val="B1"/>
        <w:ind w:left="284" w:hanging="1"/>
        <w:rPr>
          <w:i/>
          <w:lang w:eastAsia="zh-CN"/>
        </w:rPr>
      </w:pPr>
      <w:r w:rsidRPr="00276E9B">
        <w:rPr>
          <w:b/>
          <w:i/>
          <w:lang w:eastAsia="zh-CN"/>
        </w:rPr>
        <w:t>W</w:t>
      </w:r>
      <w:r w:rsidRPr="00276E9B">
        <w:rPr>
          <w:b/>
          <w:i/>
        </w:rPr>
        <w:t xml:space="preserve"> </w:t>
      </w:r>
      <w:r w:rsidRPr="00276E9B">
        <w:t xml:space="preserve">is the value of </w:t>
      </w:r>
      <w:r w:rsidRPr="00276E9B">
        <w:rPr>
          <w:i/>
        </w:rPr>
        <w:t>zone</w:t>
      </w:r>
      <w:r w:rsidRPr="00276E9B">
        <w:rPr>
          <w:i/>
          <w:lang w:eastAsia="zh-CN"/>
        </w:rPr>
        <w:t>Width</w:t>
      </w:r>
      <w:r w:rsidRPr="00276E9B">
        <w:rPr>
          <w:lang w:eastAsia="zh-CN"/>
        </w:rPr>
        <w:t xml:space="preserve"> </w:t>
      </w:r>
      <w:r w:rsidRPr="00276E9B">
        <w:t>included in</w:t>
      </w:r>
      <w:r w:rsidRPr="00276E9B">
        <w:rPr>
          <w:i/>
        </w:rPr>
        <w:t xml:space="preserve"> zoneConfig</w:t>
      </w:r>
      <w:r w:rsidRPr="00276E9B">
        <w:t xml:space="preserve"> in </w:t>
      </w:r>
      <w:r w:rsidRPr="00276E9B">
        <w:rPr>
          <w:i/>
        </w:rPr>
        <w:t xml:space="preserve">SystemInformationBlockType21 </w:t>
      </w:r>
      <w:r w:rsidRPr="00276E9B">
        <w:t xml:space="preserve">or </w:t>
      </w:r>
      <w:r w:rsidRPr="00276E9B">
        <w:rPr>
          <w:lang w:eastAsia="zh-CN"/>
        </w:rPr>
        <w:t xml:space="preserve">in </w:t>
      </w:r>
      <w:r w:rsidRPr="00276E9B">
        <w:rPr>
          <w:i/>
        </w:rPr>
        <w:t>SL-V2X-Preconfiguration</w:t>
      </w:r>
      <w:r w:rsidRPr="00276E9B">
        <w:rPr>
          <w:i/>
          <w:lang w:eastAsia="zh-CN"/>
        </w:rPr>
        <w:t>;</w:t>
      </w:r>
    </w:p>
    <w:p w14:paraId="23EF2EA0" w14:textId="77777777" w:rsidR="009405BA" w:rsidRPr="00276E9B" w:rsidRDefault="009405BA" w:rsidP="009405BA">
      <w:pPr>
        <w:pStyle w:val="B1"/>
        <w:ind w:left="284" w:hanging="1"/>
        <w:rPr>
          <w:i/>
          <w:lang w:eastAsia="zh-CN"/>
        </w:rPr>
      </w:pPr>
      <w:r w:rsidRPr="00276E9B">
        <w:rPr>
          <w:b/>
          <w:i/>
          <w:lang w:eastAsia="zh-CN"/>
        </w:rPr>
        <w:t>Nx</w:t>
      </w:r>
      <w:r w:rsidRPr="00276E9B">
        <w:rPr>
          <w:b/>
          <w:i/>
        </w:rPr>
        <w:t xml:space="preserve"> </w:t>
      </w:r>
      <w:r w:rsidRPr="00276E9B">
        <w:t xml:space="preserve">is the value of </w:t>
      </w:r>
      <w:r w:rsidRPr="00276E9B">
        <w:rPr>
          <w:i/>
          <w:lang w:eastAsia="zh-CN"/>
        </w:rPr>
        <w:t>zoneIdLongiMod</w:t>
      </w:r>
      <w:r w:rsidRPr="00276E9B">
        <w:t xml:space="preserve"> included in</w:t>
      </w:r>
      <w:r w:rsidRPr="00276E9B">
        <w:rPr>
          <w:i/>
        </w:rPr>
        <w:t xml:space="preserve"> zoneConfig</w:t>
      </w:r>
      <w:r w:rsidRPr="00276E9B">
        <w:t xml:space="preserve"> in </w:t>
      </w:r>
      <w:r w:rsidRPr="00276E9B">
        <w:rPr>
          <w:i/>
        </w:rPr>
        <w:t xml:space="preserve">SystemInformationBlockType21 </w:t>
      </w:r>
      <w:r w:rsidRPr="00276E9B">
        <w:t xml:space="preserve">or </w:t>
      </w:r>
      <w:r w:rsidRPr="00276E9B">
        <w:rPr>
          <w:lang w:eastAsia="zh-CN"/>
        </w:rPr>
        <w:t xml:space="preserve">in </w:t>
      </w:r>
      <w:r w:rsidRPr="00276E9B">
        <w:rPr>
          <w:i/>
        </w:rPr>
        <w:t>SL-V2X-Preconfiguration</w:t>
      </w:r>
      <w:r w:rsidRPr="00276E9B">
        <w:rPr>
          <w:i/>
          <w:lang w:eastAsia="zh-CN"/>
        </w:rPr>
        <w:t>;</w:t>
      </w:r>
    </w:p>
    <w:p w14:paraId="29DC6853" w14:textId="77777777" w:rsidR="009405BA" w:rsidRPr="00276E9B" w:rsidRDefault="009405BA" w:rsidP="009405BA">
      <w:pPr>
        <w:pStyle w:val="B1"/>
        <w:ind w:left="284" w:hanging="1"/>
        <w:rPr>
          <w:i/>
          <w:lang w:eastAsia="zh-CN"/>
        </w:rPr>
      </w:pPr>
      <w:r w:rsidRPr="00276E9B">
        <w:rPr>
          <w:b/>
          <w:i/>
          <w:lang w:eastAsia="zh-CN"/>
        </w:rPr>
        <w:t>Ny</w:t>
      </w:r>
      <w:r w:rsidRPr="00276E9B">
        <w:rPr>
          <w:b/>
          <w:i/>
        </w:rPr>
        <w:t xml:space="preserve"> </w:t>
      </w:r>
      <w:r w:rsidRPr="00276E9B">
        <w:t xml:space="preserve">is the value of </w:t>
      </w:r>
      <w:r w:rsidRPr="00276E9B">
        <w:rPr>
          <w:i/>
          <w:lang w:eastAsia="zh-CN"/>
        </w:rPr>
        <w:t>zoneIdLatiMod</w:t>
      </w:r>
      <w:r w:rsidRPr="00276E9B">
        <w:t xml:space="preserve"> included in</w:t>
      </w:r>
      <w:r w:rsidRPr="00276E9B">
        <w:rPr>
          <w:i/>
        </w:rPr>
        <w:t xml:space="preserve"> zoneConfig</w:t>
      </w:r>
      <w:r w:rsidRPr="00276E9B">
        <w:t xml:space="preserve"> in </w:t>
      </w:r>
      <w:r w:rsidRPr="00276E9B">
        <w:rPr>
          <w:i/>
        </w:rPr>
        <w:t xml:space="preserve">SystemInformationBlockType21 </w:t>
      </w:r>
      <w:r w:rsidRPr="00276E9B">
        <w:t xml:space="preserve">or </w:t>
      </w:r>
      <w:r w:rsidRPr="00276E9B">
        <w:rPr>
          <w:lang w:eastAsia="zh-CN"/>
        </w:rPr>
        <w:t xml:space="preserve">in </w:t>
      </w:r>
      <w:r w:rsidRPr="00276E9B">
        <w:rPr>
          <w:i/>
        </w:rPr>
        <w:t>SL-V2X-Preconfiguration</w:t>
      </w:r>
      <w:r w:rsidRPr="00276E9B">
        <w:rPr>
          <w:i/>
          <w:lang w:eastAsia="zh-CN"/>
        </w:rPr>
        <w:t>;</w:t>
      </w:r>
    </w:p>
    <w:p w14:paraId="079AF479" w14:textId="77777777" w:rsidR="009405BA" w:rsidRPr="00276E9B" w:rsidRDefault="009405BA" w:rsidP="009405BA">
      <w:pPr>
        <w:pStyle w:val="B1"/>
        <w:ind w:left="284" w:hanging="1"/>
        <w:rPr>
          <w:b/>
          <w:i/>
          <w:lang w:eastAsia="zh-CN"/>
        </w:rPr>
      </w:pPr>
      <w:r w:rsidRPr="00276E9B">
        <w:rPr>
          <w:b/>
          <w:i/>
          <w:lang w:eastAsia="zh-CN"/>
        </w:rPr>
        <w:t xml:space="preserve">x </w:t>
      </w:r>
      <w:r w:rsidRPr="00276E9B">
        <w:rPr>
          <w:lang w:eastAsia="zh-CN"/>
        </w:rPr>
        <w:t>is the distance in longitude between UE’s current location and geographical coordinates (0, 0) and it is expressed in meters;</w:t>
      </w:r>
    </w:p>
    <w:p w14:paraId="5EA181E6" w14:textId="77777777" w:rsidR="009405BA" w:rsidRPr="00276E9B" w:rsidRDefault="009405BA" w:rsidP="009405BA">
      <w:pPr>
        <w:pStyle w:val="B1"/>
        <w:ind w:left="284" w:hanging="1"/>
        <w:rPr>
          <w:lang w:eastAsia="zh-CN"/>
        </w:rPr>
      </w:pPr>
      <w:r w:rsidRPr="00276E9B">
        <w:rPr>
          <w:b/>
          <w:i/>
          <w:lang w:eastAsia="zh-CN"/>
        </w:rPr>
        <w:t>y</w:t>
      </w:r>
      <w:r w:rsidRPr="00276E9B">
        <w:rPr>
          <w:b/>
          <w:i/>
        </w:rPr>
        <w:t xml:space="preserve"> </w:t>
      </w:r>
      <w:r w:rsidRPr="00276E9B">
        <w:t xml:space="preserve">is </w:t>
      </w:r>
      <w:r w:rsidRPr="00276E9B">
        <w:rPr>
          <w:lang w:eastAsia="zh-CN"/>
        </w:rPr>
        <w:t xml:space="preserve">the </w:t>
      </w:r>
      <w:r w:rsidRPr="00276E9B">
        <w:t xml:space="preserve">distance in </w:t>
      </w:r>
      <w:r w:rsidRPr="00276E9B">
        <w:rPr>
          <w:lang w:eastAsia="zh-CN"/>
        </w:rPr>
        <w:t>latitude</w:t>
      </w:r>
      <w:r w:rsidRPr="00276E9B">
        <w:t xml:space="preserve"> between UE’s current location and geographical coordinates (0, 0)</w:t>
      </w:r>
      <w:r w:rsidRPr="00276E9B">
        <w:rPr>
          <w:lang w:eastAsia="zh-CN"/>
        </w:rPr>
        <w:t xml:space="preserve"> and it is expressed in meters.</w:t>
      </w:r>
    </w:p>
    <w:p w14:paraId="75013A61" w14:textId="77777777" w:rsidR="009405BA" w:rsidRPr="00276E9B" w:rsidRDefault="009405BA" w:rsidP="009405BA">
      <w:pPr>
        <w:rPr>
          <w:lang w:eastAsia="zh-CN"/>
        </w:rPr>
      </w:pPr>
      <w:r w:rsidRPr="00276E9B">
        <w:rPr>
          <w:lang w:eastAsia="zh-CN"/>
        </w:rPr>
        <w:lastRenderedPageBreak/>
        <w:t xml:space="preserve">The UE shall select a pool of resources which includes a </w:t>
      </w:r>
      <w:r w:rsidRPr="00276E9B">
        <w:rPr>
          <w:i/>
          <w:lang w:eastAsia="zh-CN"/>
        </w:rPr>
        <w:t xml:space="preserve">zoneID </w:t>
      </w:r>
      <w:r w:rsidRPr="00276E9B">
        <w:rPr>
          <w:lang w:eastAsia="zh-CN"/>
        </w:rPr>
        <w:t xml:space="preserve">equals to the Zone_id calculated according to above mentioned formulae and indicated by </w:t>
      </w:r>
      <w:r w:rsidRPr="00276E9B">
        <w:rPr>
          <w:i/>
        </w:rPr>
        <w:t>v2x-CommTxPoolNormalDedicated</w:t>
      </w:r>
      <w:r w:rsidRPr="00276E9B">
        <w:rPr>
          <w:i/>
          <w:lang w:eastAsia="zh-CN"/>
        </w:rPr>
        <w:t>, v2x-Comm</w:t>
      </w:r>
      <w:r w:rsidRPr="00276E9B">
        <w:rPr>
          <w:i/>
        </w:rPr>
        <w:t>TxPoolNormalCommo</w:t>
      </w:r>
      <w:r w:rsidRPr="00276E9B">
        <w:rPr>
          <w:i/>
          <w:lang w:eastAsia="zh-CN"/>
        </w:rPr>
        <w:t>n</w:t>
      </w:r>
      <w:r w:rsidRPr="00276E9B">
        <w:rPr>
          <w:lang w:eastAsia="zh-CN"/>
        </w:rPr>
        <w:t xml:space="preserve">, or </w:t>
      </w:r>
      <w:r w:rsidRPr="00276E9B">
        <w:rPr>
          <w:i/>
        </w:rPr>
        <w:t>v2x-CommTxPoolList</w:t>
      </w:r>
      <w:r w:rsidRPr="00276E9B">
        <w:rPr>
          <w:i/>
          <w:lang w:eastAsia="zh-CN"/>
        </w:rPr>
        <w:t xml:space="preserve"> </w:t>
      </w:r>
      <w:r w:rsidRPr="00276E9B">
        <w:rPr>
          <w:lang w:eastAsia="zh-CN"/>
        </w:rPr>
        <w:t>according to 5.10.13.1.</w:t>
      </w:r>
    </w:p>
    <w:p w14:paraId="4B2995AC" w14:textId="77777777" w:rsidR="009405BA" w:rsidRPr="00276E9B" w:rsidRDefault="009405BA" w:rsidP="009405BA">
      <w:pPr>
        <w:pStyle w:val="NO"/>
        <w:rPr>
          <w:rFonts w:eastAsia="DengXian"/>
          <w:lang w:eastAsia="zh-CN"/>
        </w:rPr>
      </w:pPr>
      <w:r w:rsidRPr="00276E9B">
        <w:t>NOTE 1:</w:t>
      </w:r>
      <w:r w:rsidRPr="00276E9B">
        <w:tab/>
      </w:r>
      <w:r w:rsidRPr="00276E9B">
        <w:rPr>
          <w:lang w:eastAsia="zh-CN"/>
        </w:rPr>
        <w:t>T</w:t>
      </w:r>
      <w:r w:rsidRPr="00276E9B">
        <w:t xml:space="preserve">he UE uses </w:t>
      </w:r>
      <w:r w:rsidRPr="00276E9B">
        <w:rPr>
          <w:lang w:eastAsia="zh-CN"/>
        </w:rPr>
        <w:t>its latest geographical coordinates</w:t>
      </w:r>
      <w:r w:rsidRPr="00276E9B">
        <w:t xml:space="preserve"> </w:t>
      </w:r>
      <w:r w:rsidRPr="00276E9B">
        <w:rPr>
          <w:lang w:eastAsia="zh-CN"/>
        </w:rPr>
        <w:t xml:space="preserve">to </w:t>
      </w:r>
      <w:r w:rsidRPr="00276E9B">
        <w:t>perform resource pool selection.</w:t>
      </w:r>
    </w:p>
    <w:p w14:paraId="155FB9D5" w14:textId="77777777" w:rsidR="009405BA" w:rsidRPr="00276E9B" w:rsidRDefault="009405BA" w:rsidP="009405BA">
      <w:pPr>
        <w:pStyle w:val="Heading4"/>
        <w:rPr>
          <w:rFonts w:eastAsia="DengXian"/>
        </w:rPr>
      </w:pPr>
      <w:r w:rsidRPr="00276E9B">
        <w:rPr>
          <w:rFonts w:eastAsia="DengXian"/>
        </w:rPr>
        <w:t>24.1.8.3</w:t>
      </w:r>
      <w:r w:rsidRPr="00276E9B">
        <w:rPr>
          <w:rFonts w:eastAsia="DengXian"/>
        </w:rPr>
        <w:tab/>
        <w:t>Test description</w:t>
      </w:r>
    </w:p>
    <w:p w14:paraId="1468EBC2" w14:textId="77777777" w:rsidR="009405BA" w:rsidRPr="00276E9B" w:rsidRDefault="009405BA" w:rsidP="009405BA">
      <w:pPr>
        <w:pStyle w:val="H6"/>
      </w:pPr>
      <w:r w:rsidRPr="00276E9B">
        <w:rPr>
          <w:lang w:eastAsia="zh-CN"/>
        </w:rPr>
        <w:t>24.1.8</w:t>
      </w:r>
      <w:r w:rsidRPr="00276E9B">
        <w:t>.3.1</w:t>
      </w:r>
      <w:r w:rsidRPr="00276E9B">
        <w:tab/>
        <w:t>Pre-test conditions</w:t>
      </w:r>
    </w:p>
    <w:p w14:paraId="182940FA" w14:textId="77777777" w:rsidR="009405BA" w:rsidRPr="00276E9B" w:rsidRDefault="009405BA" w:rsidP="009405BA">
      <w:pPr>
        <w:pStyle w:val="H6"/>
      </w:pPr>
      <w:r w:rsidRPr="00276E9B">
        <w:t>System Simulator:</w:t>
      </w:r>
    </w:p>
    <w:p w14:paraId="01AE85F3" w14:textId="77777777" w:rsidR="009405BA" w:rsidRPr="00276E9B" w:rsidRDefault="009405BA" w:rsidP="009405BA">
      <w:pPr>
        <w:pStyle w:val="B1"/>
        <w:ind w:left="284"/>
      </w:pPr>
      <w:r w:rsidRPr="00276E9B">
        <w:t>SS-NW</w:t>
      </w:r>
    </w:p>
    <w:p w14:paraId="1F556790" w14:textId="77777777" w:rsidR="009405BA" w:rsidRPr="00276E9B" w:rsidRDefault="009405BA" w:rsidP="009405BA">
      <w:pPr>
        <w:pStyle w:val="B1"/>
        <w:rPr>
          <w:lang w:eastAsia="zh-CN"/>
        </w:rPr>
      </w:pPr>
      <w:r w:rsidRPr="00276E9B">
        <w:t>-</w:t>
      </w:r>
      <w:r w:rsidRPr="00276E9B">
        <w:tab/>
        <w:t>Cell 1</w:t>
      </w:r>
    </w:p>
    <w:p w14:paraId="2A72C034" w14:textId="77777777" w:rsidR="009405BA" w:rsidRPr="00276E9B" w:rsidRDefault="009405BA" w:rsidP="009405BA">
      <w:pPr>
        <w:pStyle w:val="B1"/>
        <w:rPr>
          <w:lang w:eastAsia="zh-CN"/>
        </w:rPr>
      </w:pPr>
      <w:r w:rsidRPr="00276E9B">
        <w:t>-</w:t>
      </w:r>
      <w:r w:rsidRPr="00276E9B">
        <w:tab/>
        <w:t>1 GNSS simulator</w:t>
      </w:r>
    </w:p>
    <w:p w14:paraId="0F4460E9" w14:textId="77777777" w:rsidR="009405BA" w:rsidRPr="00276E9B" w:rsidRDefault="009405BA" w:rsidP="009405BA">
      <w:pPr>
        <w:pStyle w:val="B1"/>
        <w:rPr>
          <w:lang w:eastAsia="zh-CN"/>
        </w:rPr>
      </w:pPr>
      <w:r w:rsidRPr="00276E9B">
        <w:t xml:space="preserve">Note </w:t>
      </w:r>
      <w:r w:rsidRPr="00276E9B">
        <w:rPr>
          <w:lang w:eastAsia="zh-CN"/>
        </w:rPr>
        <w:t>1</w:t>
      </w:r>
      <w:r w:rsidRPr="00276E9B">
        <w:t>:</w:t>
      </w:r>
      <w:r w:rsidRPr="00276E9B">
        <w:tab/>
        <w:t>The frequenc</w:t>
      </w:r>
      <w:r w:rsidRPr="00276E9B">
        <w:rPr>
          <w:lang w:eastAsia="zh-CN"/>
        </w:rPr>
        <w:t>y</w:t>
      </w:r>
      <w:r w:rsidRPr="00276E9B">
        <w:t xml:space="preserve"> f1 shall be the </w:t>
      </w:r>
      <w:r w:rsidRPr="00276E9B">
        <w:rPr>
          <w:lang w:eastAsia="zh-CN"/>
        </w:rPr>
        <w:t xml:space="preserve">anchor </w:t>
      </w:r>
      <w:r w:rsidRPr="00276E9B">
        <w:t>frequenc</w:t>
      </w:r>
      <w:r w:rsidR="003044F4" w:rsidRPr="00276E9B">
        <w:t>y</w:t>
      </w:r>
      <w:r w:rsidRPr="00276E9B">
        <w:t xml:space="preserve"> pre-configured in the UE</w:t>
      </w:r>
      <w:r w:rsidR="003044F4" w:rsidRPr="00276E9B">
        <w:t>/USIM</w:t>
      </w:r>
      <w:r w:rsidRPr="00276E9B">
        <w:rPr>
          <w:lang w:eastAsia="zh-CN"/>
        </w:rPr>
        <w:t>.</w:t>
      </w:r>
    </w:p>
    <w:p w14:paraId="4D469233" w14:textId="77777777" w:rsidR="009405BA" w:rsidRPr="00276E9B" w:rsidRDefault="009405BA" w:rsidP="009405BA">
      <w:pPr>
        <w:pStyle w:val="B1"/>
        <w:rPr>
          <w:lang w:eastAsia="zh-CN"/>
        </w:rPr>
      </w:pPr>
      <w:r w:rsidRPr="00276E9B">
        <w:t>-</w:t>
      </w:r>
      <w:r w:rsidRPr="00276E9B">
        <w:tab/>
        <w:t>System information combination 2</w:t>
      </w:r>
      <w:r w:rsidRPr="00276E9B">
        <w:rPr>
          <w:lang w:eastAsia="zh-CN"/>
        </w:rPr>
        <w:t>9</w:t>
      </w:r>
      <w:r w:rsidRPr="00276E9B">
        <w:t xml:space="preserve"> as defined in TS 36.508 [18] clause 4.4.3.1 is used in </w:t>
      </w:r>
      <w:r w:rsidRPr="00276E9B">
        <w:rPr>
          <w:lang w:eastAsia="zh-CN"/>
        </w:rPr>
        <w:t>C</w:t>
      </w:r>
      <w:r w:rsidRPr="00276E9B">
        <w:t>ell</w:t>
      </w:r>
      <w:r w:rsidRPr="00276E9B">
        <w:rPr>
          <w:lang w:eastAsia="zh-CN"/>
        </w:rPr>
        <w:t xml:space="preserve"> 1</w:t>
      </w:r>
      <w:r w:rsidRPr="00276E9B">
        <w:t>.</w:t>
      </w:r>
    </w:p>
    <w:p w14:paraId="27639A47" w14:textId="77777777" w:rsidR="009405BA" w:rsidRPr="00276E9B" w:rsidRDefault="009405BA" w:rsidP="009405BA">
      <w:pPr>
        <w:pStyle w:val="B1"/>
        <w:rPr>
          <w:lang w:eastAsia="zh-CN"/>
        </w:rPr>
      </w:pPr>
      <w:r w:rsidRPr="00276E9B">
        <w:t>-</w:t>
      </w:r>
      <w:r w:rsidRPr="00276E9B">
        <w:tab/>
      </w:r>
      <w:r w:rsidRPr="00276E9B">
        <w:rPr>
          <w:i/>
          <w:iCs/>
        </w:rPr>
        <w:t>SystemInformationBlockType</w:t>
      </w:r>
      <w:r w:rsidRPr="00276E9B">
        <w:rPr>
          <w:i/>
          <w:iCs/>
          <w:lang w:eastAsia="zh-CN"/>
        </w:rPr>
        <w:t>21</w:t>
      </w:r>
      <w:r w:rsidRPr="00276E9B">
        <w:t xml:space="preserve"> for Cell 1 using parameters as specified in Table </w:t>
      </w:r>
      <w:r w:rsidRPr="00276E9B">
        <w:rPr>
          <w:lang w:eastAsia="zh-CN"/>
        </w:rPr>
        <w:t>24.1.8</w:t>
      </w:r>
      <w:r w:rsidRPr="00276E9B">
        <w:t>.3.3-</w:t>
      </w:r>
      <w:r w:rsidRPr="00276E9B">
        <w:rPr>
          <w:lang w:eastAsia="zh-CN"/>
        </w:rPr>
        <w:t>1</w:t>
      </w:r>
      <w:r w:rsidRPr="00276E9B">
        <w:t>.</w:t>
      </w:r>
    </w:p>
    <w:p w14:paraId="332250EA" w14:textId="77777777" w:rsidR="009405BA" w:rsidRPr="00276E9B" w:rsidRDefault="009405BA" w:rsidP="009405BA">
      <w:pPr>
        <w:pStyle w:val="B1"/>
        <w:ind w:left="284"/>
      </w:pPr>
      <w:r w:rsidRPr="00276E9B">
        <w:t>SS-UE</w:t>
      </w:r>
    </w:p>
    <w:p w14:paraId="4686E08C" w14:textId="77777777" w:rsidR="009405BA" w:rsidRPr="00276E9B" w:rsidRDefault="009405BA" w:rsidP="009405BA">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receiving device on the resources which the UE is expected to use for transmission, as defined in TS 36.508 [18] clause 6.2.3.5.</w:t>
      </w:r>
    </w:p>
    <w:p w14:paraId="3F6135E6" w14:textId="77777777" w:rsidR="009405BA" w:rsidRPr="00276E9B" w:rsidRDefault="009405BA" w:rsidP="009405BA">
      <w:pPr>
        <w:pStyle w:val="H6"/>
      </w:pPr>
      <w:r w:rsidRPr="00276E9B">
        <w:t>UE:</w:t>
      </w:r>
    </w:p>
    <w:p w14:paraId="0F5D86A2" w14:textId="77777777" w:rsidR="009405BA" w:rsidRPr="00276E9B" w:rsidRDefault="009405BA" w:rsidP="009405BA">
      <w:pPr>
        <w:pStyle w:val="B1"/>
        <w:rPr>
          <w:lang w:eastAsia="zh-CN"/>
        </w:rPr>
      </w:pPr>
      <w:r w:rsidRPr="00276E9B">
        <w:t>-</w:t>
      </w:r>
      <w:r w:rsidRPr="00276E9B">
        <w:tab/>
      </w:r>
      <w:r w:rsidRPr="00276E9B">
        <w:rPr>
          <w:lang w:eastAsia="zh-CN"/>
        </w:rPr>
        <w:t>V2X sidelink</w:t>
      </w:r>
      <w:r w:rsidRPr="00276E9B">
        <w:t xml:space="preserve"> related configuration</w:t>
      </w:r>
      <w:r w:rsidRPr="00276E9B">
        <w:rPr>
          <w:lang w:eastAsia="zh-CN"/>
        </w:rPr>
        <w:t>.</w:t>
      </w:r>
    </w:p>
    <w:p w14:paraId="1202B2AC" w14:textId="77777777" w:rsidR="009405BA" w:rsidRPr="00276E9B" w:rsidRDefault="009405BA" w:rsidP="009405BA">
      <w:pPr>
        <w:pStyle w:val="B2"/>
        <w:rPr>
          <w:lang w:eastAsia="zh-CN"/>
        </w:rPr>
      </w:pPr>
      <w:r w:rsidRPr="00276E9B">
        <w:t>-</w:t>
      </w:r>
      <w:r w:rsidRPr="00276E9B">
        <w:tab/>
        <w:t xml:space="preserve">The UE is authorised to perform </w:t>
      </w:r>
      <w:r w:rsidRPr="00276E9B">
        <w:rPr>
          <w:lang w:eastAsia="zh-CN"/>
        </w:rPr>
        <w:t>V2X Sidelink</w:t>
      </w:r>
      <w:r w:rsidRPr="00276E9B">
        <w:t xml:space="preserve"> Communication</w:t>
      </w:r>
      <w:r w:rsidRPr="00276E9B">
        <w:rPr>
          <w:lang w:eastAsia="zh-CN"/>
        </w:rPr>
        <w:t>.</w:t>
      </w:r>
    </w:p>
    <w:p w14:paraId="0C8D1E58" w14:textId="77777777" w:rsidR="009405BA" w:rsidRPr="00276E9B" w:rsidRDefault="009405BA" w:rsidP="009405BA">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001D54DC" w:rsidRPr="00276E9B">
        <w:t xml:space="preserve"> [18]</w:t>
      </w:r>
      <w:r w:rsidRPr="00276E9B">
        <w:t xml:space="preserve">) except for those listed in Table </w:t>
      </w:r>
      <w:r w:rsidRPr="00276E9B">
        <w:rPr>
          <w:lang w:eastAsia="zh-CN"/>
        </w:rPr>
        <w:t>24.1.8.</w:t>
      </w:r>
      <w:r w:rsidRPr="00276E9B">
        <w:t>3.1-1.</w:t>
      </w:r>
    </w:p>
    <w:p w14:paraId="1CD1CFBE" w14:textId="77777777" w:rsidR="009405BA" w:rsidRPr="00276E9B" w:rsidRDefault="009405BA" w:rsidP="009405BA">
      <w:pPr>
        <w:pStyle w:val="TH"/>
      </w:pPr>
      <w:r w:rsidRPr="00276E9B">
        <w:t xml:space="preserve">Table </w:t>
      </w:r>
      <w:r w:rsidRPr="00276E9B">
        <w:rPr>
          <w:lang w:eastAsia="zh-CN"/>
        </w:rPr>
        <w:t>24.1.8.</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9405BA" w:rsidRPr="00276E9B" w14:paraId="3A8D1FAF" w14:textId="77777777" w:rsidTr="00FC531C">
        <w:trPr>
          <w:jc w:val="center"/>
        </w:trPr>
        <w:tc>
          <w:tcPr>
            <w:tcW w:w="1818" w:type="dxa"/>
          </w:tcPr>
          <w:p w14:paraId="381B6139" w14:textId="77777777" w:rsidR="009405BA" w:rsidRPr="00276E9B" w:rsidRDefault="009405BA" w:rsidP="00FC531C">
            <w:pPr>
              <w:pStyle w:val="TAH"/>
            </w:pPr>
            <w:r w:rsidRPr="00276E9B">
              <w:t>USIM field</w:t>
            </w:r>
          </w:p>
        </w:tc>
        <w:tc>
          <w:tcPr>
            <w:tcW w:w="977" w:type="dxa"/>
          </w:tcPr>
          <w:p w14:paraId="0D6DA033" w14:textId="77777777" w:rsidR="009405BA" w:rsidRPr="00276E9B" w:rsidRDefault="009405BA" w:rsidP="00FC531C">
            <w:pPr>
              <w:pStyle w:val="TAH"/>
            </w:pPr>
            <w:r w:rsidRPr="00276E9B">
              <w:t>Priority</w:t>
            </w:r>
          </w:p>
        </w:tc>
        <w:tc>
          <w:tcPr>
            <w:tcW w:w="2913" w:type="dxa"/>
          </w:tcPr>
          <w:p w14:paraId="41A78BDC" w14:textId="77777777" w:rsidR="009405BA" w:rsidRPr="00276E9B" w:rsidRDefault="009405BA" w:rsidP="00FC531C">
            <w:pPr>
              <w:pStyle w:val="TAH"/>
            </w:pPr>
            <w:r w:rsidRPr="00276E9B">
              <w:t>Value</w:t>
            </w:r>
          </w:p>
        </w:tc>
        <w:tc>
          <w:tcPr>
            <w:tcW w:w="3075" w:type="dxa"/>
          </w:tcPr>
          <w:p w14:paraId="53AD4DC3" w14:textId="77777777" w:rsidR="009405BA" w:rsidRPr="00276E9B" w:rsidRDefault="009405BA" w:rsidP="00FC531C">
            <w:pPr>
              <w:pStyle w:val="TAH"/>
            </w:pPr>
            <w:r w:rsidRPr="00276E9B">
              <w:t>Access Technology Identifier</w:t>
            </w:r>
          </w:p>
        </w:tc>
      </w:tr>
      <w:tr w:rsidR="003044F4" w:rsidRPr="00276E9B" w14:paraId="476F551C" w14:textId="77777777" w:rsidTr="00915123">
        <w:trPr>
          <w:cantSplit/>
          <w:jc w:val="center"/>
        </w:trPr>
        <w:tc>
          <w:tcPr>
            <w:tcW w:w="1818" w:type="dxa"/>
          </w:tcPr>
          <w:p w14:paraId="5305615A" w14:textId="77777777" w:rsidR="003044F4" w:rsidRPr="00276E9B" w:rsidRDefault="003044F4" w:rsidP="00915123">
            <w:pPr>
              <w:pStyle w:val="TAL"/>
            </w:pPr>
            <w:r w:rsidRPr="00276E9B">
              <w:t>EF</w:t>
            </w:r>
            <w:r w:rsidRPr="00276E9B">
              <w:rPr>
                <w:vertAlign w:val="subscript"/>
              </w:rPr>
              <w:t>UST</w:t>
            </w:r>
          </w:p>
        </w:tc>
        <w:tc>
          <w:tcPr>
            <w:tcW w:w="977" w:type="dxa"/>
          </w:tcPr>
          <w:p w14:paraId="10749F4D" w14:textId="77777777" w:rsidR="003044F4" w:rsidRPr="00276E9B" w:rsidRDefault="003044F4" w:rsidP="00915123">
            <w:pPr>
              <w:pStyle w:val="TAL"/>
            </w:pPr>
          </w:p>
        </w:tc>
        <w:tc>
          <w:tcPr>
            <w:tcW w:w="2913" w:type="dxa"/>
          </w:tcPr>
          <w:p w14:paraId="65100C23" w14:textId="77777777" w:rsidR="003044F4" w:rsidRPr="00276E9B" w:rsidRDefault="003044F4" w:rsidP="00915123">
            <w:pPr>
              <w:pStyle w:val="TAL"/>
            </w:pPr>
            <w:r w:rsidRPr="00276E9B">
              <w:t>Service n°119 (V2X) supported</w:t>
            </w:r>
          </w:p>
        </w:tc>
        <w:tc>
          <w:tcPr>
            <w:tcW w:w="3075" w:type="dxa"/>
          </w:tcPr>
          <w:p w14:paraId="33AE7947" w14:textId="77777777" w:rsidR="003044F4" w:rsidRPr="00276E9B" w:rsidRDefault="003044F4" w:rsidP="00915123">
            <w:pPr>
              <w:pStyle w:val="TAL"/>
            </w:pPr>
          </w:p>
        </w:tc>
      </w:tr>
      <w:tr w:rsidR="003044F4" w:rsidRPr="00276E9B" w14:paraId="767113D7" w14:textId="77777777" w:rsidTr="00915123">
        <w:trPr>
          <w:cantSplit/>
          <w:jc w:val="center"/>
        </w:trPr>
        <w:tc>
          <w:tcPr>
            <w:tcW w:w="1818" w:type="dxa"/>
          </w:tcPr>
          <w:p w14:paraId="1520F57B" w14:textId="77777777" w:rsidR="003044F4" w:rsidRPr="00276E9B" w:rsidRDefault="003044F4" w:rsidP="00915123">
            <w:pPr>
              <w:pStyle w:val="TAL"/>
            </w:pPr>
            <w:r w:rsidRPr="00276E9B">
              <w:t>EF</w:t>
            </w:r>
            <w:r w:rsidRPr="00276E9B">
              <w:rPr>
                <w:vertAlign w:val="subscript"/>
              </w:rPr>
              <w:t>VST</w:t>
            </w:r>
          </w:p>
        </w:tc>
        <w:tc>
          <w:tcPr>
            <w:tcW w:w="977" w:type="dxa"/>
          </w:tcPr>
          <w:p w14:paraId="2C762F26" w14:textId="77777777" w:rsidR="003044F4" w:rsidRPr="00276E9B" w:rsidRDefault="003044F4" w:rsidP="00915123">
            <w:pPr>
              <w:pStyle w:val="TAL"/>
            </w:pPr>
          </w:p>
        </w:tc>
        <w:tc>
          <w:tcPr>
            <w:tcW w:w="2913" w:type="dxa"/>
          </w:tcPr>
          <w:p w14:paraId="4CFB98E0" w14:textId="77777777" w:rsidR="003044F4" w:rsidRPr="00276E9B" w:rsidRDefault="003044F4" w:rsidP="00915123">
            <w:pPr>
              <w:pStyle w:val="TAL"/>
            </w:pPr>
            <w:r w:rsidRPr="00276E9B">
              <w:t>As per TS 36.508 [18] clause 4.9.3.4</w:t>
            </w:r>
          </w:p>
        </w:tc>
        <w:tc>
          <w:tcPr>
            <w:tcW w:w="3075" w:type="dxa"/>
          </w:tcPr>
          <w:p w14:paraId="6B249B92" w14:textId="77777777" w:rsidR="003044F4" w:rsidRPr="00276E9B" w:rsidRDefault="003044F4" w:rsidP="00915123">
            <w:pPr>
              <w:pStyle w:val="TAL"/>
            </w:pPr>
          </w:p>
        </w:tc>
      </w:tr>
      <w:tr w:rsidR="009405BA" w:rsidRPr="00276E9B" w14:paraId="6DE4D2F4" w14:textId="77777777" w:rsidTr="00FC531C">
        <w:trPr>
          <w:cantSplit/>
          <w:jc w:val="center"/>
        </w:trPr>
        <w:tc>
          <w:tcPr>
            <w:tcW w:w="1818" w:type="dxa"/>
          </w:tcPr>
          <w:p w14:paraId="6B131D35" w14:textId="77777777" w:rsidR="009405BA" w:rsidRPr="00276E9B" w:rsidRDefault="009405BA" w:rsidP="00FC531C">
            <w:pPr>
              <w:pStyle w:val="TAL"/>
            </w:pPr>
            <w:r w:rsidRPr="00276E9B">
              <w:t>EF</w:t>
            </w:r>
            <w:r w:rsidRPr="00276E9B">
              <w:rPr>
                <w:vertAlign w:val="subscript"/>
              </w:rPr>
              <w:t>V2X_CONFIG</w:t>
            </w:r>
          </w:p>
        </w:tc>
        <w:tc>
          <w:tcPr>
            <w:tcW w:w="977" w:type="dxa"/>
          </w:tcPr>
          <w:p w14:paraId="57546F11" w14:textId="77777777" w:rsidR="009405BA" w:rsidRPr="00276E9B" w:rsidRDefault="009405BA" w:rsidP="00FC531C">
            <w:pPr>
              <w:pStyle w:val="TAL"/>
            </w:pPr>
          </w:p>
        </w:tc>
        <w:tc>
          <w:tcPr>
            <w:tcW w:w="2913" w:type="dxa"/>
          </w:tcPr>
          <w:p w14:paraId="5D35BFE8" w14:textId="77777777" w:rsidR="009405BA" w:rsidRPr="00276E9B" w:rsidRDefault="009405BA" w:rsidP="00FC531C">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24.1.8.3.3-2</w:t>
            </w:r>
            <w:r w:rsidRPr="00276E9B">
              <w:rPr>
                <w:b w:val="0"/>
                <w:sz w:val="18"/>
                <w:szCs w:val="18"/>
                <w:lang w:eastAsia="zh-CN"/>
              </w:rPr>
              <w:t>.</w:t>
            </w:r>
          </w:p>
        </w:tc>
        <w:tc>
          <w:tcPr>
            <w:tcW w:w="3075" w:type="dxa"/>
          </w:tcPr>
          <w:p w14:paraId="72101439" w14:textId="77777777" w:rsidR="009405BA" w:rsidRPr="00276E9B" w:rsidRDefault="009405BA" w:rsidP="00FC531C">
            <w:pPr>
              <w:pStyle w:val="TAL"/>
            </w:pPr>
          </w:p>
        </w:tc>
      </w:tr>
    </w:tbl>
    <w:p w14:paraId="7E7DCB67" w14:textId="77777777" w:rsidR="009405BA" w:rsidRPr="00276E9B" w:rsidRDefault="009405BA" w:rsidP="004467D4">
      <w:pPr>
        <w:rPr>
          <w:lang w:eastAsia="zh-CN"/>
        </w:rPr>
      </w:pPr>
    </w:p>
    <w:p w14:paraId="3AF13CDB" w14:textId="77777777" w:rsidR="009405BA" w:rsidRPr="00276E9B" w:rsidRDefault="009405BA" w:rsidP="009405BA">
      <w:pPr>
        <w:pStyle w:val="H6"/>
      </w:pPr>
      <w:r w:rsidRPr="00276E9B">
        <w:t>Preamble:</w:t>
      </w:r>
    </w:p>
    <w:p w14:paraId="53B882F0" w14:textId="77777777" w:rsidR="009405BA" w:rsidRPr="00276E9B" w:rsidRDefault="009405BA" w:rsidP="009405BA">
      <w:pPr>
        <w:pStyle w:val="B1"/>
      </w:pPr>
      <w:r w:rsidRPr="00276E9B">
        <w:t>-</w:t>
      </w:r>
      <w:r w:rsidRPr="00276E9B">
        <w:tab/>
        <w:t xml:space="preserve">The UE is in State Generic Radio Bearer Establishment, UE Test Mode Activated (State 3A) </w:t>
      </w:r>
      <w:r w:rsidRPr="00276E9B">
        <w:rPr>
          <w:lang w:eastAsia="zh-CN"/>
        </w:rPr>
        <w:t xml:space="preserve">on Cell 1 </w:t>
      </w:r>
      <w:r w:rsidRPr="00276E9B">
        <w:t>according to TS 36.508 [18].</w:t>
      </w:r>
    </w:p>
    <w:p w14:paraId="688401CF" w14:textId="77777777" w:rsidR="009405BA" w:rsidRPr="00276E9B" w:rsidRDefault="009405BA" w:rsidP="009405BA">
      <w:pPr>
        <w:pStyle w:val="H6"/>
        <w:rPr>
          <w:lang w:eastAsia="zh-CN"/>
        </w:rPr>
      </w:pPr>
      <w:r w:rsidRPr="00276E9B">
        <w:rPr>
          <w:lang w:eastAsia="zh-CN"/>
        </w:rPr>
        <w:lastRenderedPageBreak/>
        <w:t>24.1.8.3.2</w:t>
      </w:r>
      <w:r w:rsidRPr="00276E9B">
        <w:tab/>
        <w:t>Test procedure sequence</w:t>
      </w:r>
    </w:p>
    <w:p w14:paraId="2B464D20" w14:textId="77777777" w:rsidR="009405BA" w:rsidRPr="00276E9B" w:rsidRDefault="009405BA" w:rsidP="009405BA">
      <w:pPr>
        <w:pStyle w:val="TH"/>
      </w:pPr>
      <w:r w:rsidRPr="00276E9B">
        <w:t>Table 24.1.8.3.2-</w:t>
      </w:r>
      <w:r w:rsidRPr="00276E9B">
        <w:rPr>
          <w:lang w:eastAsia="zh-CN"/>
        </w:rPr>
        <w:t>1</w:t>
      </w:r>
      <w:r w:rsidRPr="00276E9B">
        <w:t>: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9405BA" w:rsidRPr="00276E9B" w14:paraId="3E27084F" w14:textId="77777777" w:rsidTr="00FC531C">
        <w:tc>
          <w:tcPr>
            <w:tcW w:w="534" w:type="dxa"/>
            <w:tcBorders>
              <w:top w:val="single" w:sz="6" w:space="0" w:color="auto"/>
              <w:left w:val="single" w:sz="6" w:space="0" w:color="auto"/>
              <w:bottom w:val="nil"/>
            </w:tcBorders>
          </w:tcPr>
          <w:p w14:paraId="43097FD2" w14:textId="77777777" w:rsidR="009405BA" w:rsidRPr="00276E9B" w:rsidRDefault="009405BA" w:rsidP="00FC531C">
            <w:pPr>
              <w:pStyle w:val="TAH"/>
            </w:pPr>
            <w:r w:rsidRPr="00276E9B">
              <w:lastRenderedPageBreak/>
              <w:t>St</w:t>
            </w:r>
          </w:p>
        </w:tc>
        <w:tc>
          <w:tcPr>
            <w:tcW w:w="3969" w:type="dxa"/>
            <w:tcBorders>
              <w:top w:val="single" w:sz="6" w:space="0" w:color="auto"/>
              <w:bottom w:val="nil"/>
            </w:tcBorders>
          </w:tcPr>
          <w:p w14:paraId="5E7961CC" w14:textId="77777777" w:rsidR="009405BA" w:rsidRPr="00276E9B" w:rsidRDefault="009405BA" w:rsidP="00FC531C">
            <w:pPr>
              <w:pStyle w:val="TAH"/>
            </w:pPr>
            <w:r w:rsidRPr="00276E9B">
              <w:t>Procedure</w:t>
            </w:r>
          </w:p>
        </w:tc>
        <w:tc>
          <w:tcPr>
            <w:tcW w:w="3686" w:type="dxa"/>
            <w:gridSpan w:val="2"/>
          </w:tcPr>
          <w:p w14:paraId="71A9A606" w14:textId="77777777" w:rsidR="009405BA" w:rsidRPr="00276E9B" w:rsidRDefault="009405BA" w:rsidP="00FC531C">
            <w:pPr>
              <w:pStyle w:val="TAH"/>
            </w:pPr>
            <w:r w:rsidRPr="00276E9B">
              <w:t>Message Sequence</w:t>
            </w:r>
          </w:p>
        </w:tc>
        <w:tc>
          <w:tcPr>
            <w:tcW w:w="567" w:type="dxa"/>
            <w:tcBorders>
              <w:top w:val="single" w:sz="6" w:space="0" w:color="auto"/>
              <w:bottom w:val="nil"/>
            </w:tcBorders>
          </w:tcPr>
          <w:p w14:paraId="145328FF" w14:textId="77777777" w:rsidR="009405BA" w:rsidRPr="00276E9B" w:rsidRDefault="009405BA" w:rsidP="00FC531C">
            <w:pPr>
              <w:pStyle w:val="TAH"/>
            </w:pPr>
            <w:r w:rsidRPr="00276E9B">
              <w:t>TP</w:t>
            </w:r>
          </w:p>
        </w:tc>
        <w:tc>
          <w:tcPr>
            <w:tcW w:w="850" w:type="dxa"/>
            <w:tcBorders>
              <w:top w:val="single" w:sz="6" w:space="0" w:color="auto"/>
              <w:bottom w:val="nil"/>
              <w:right w:val="single" w:sz="6" w:space="0" w:color="auto"/>
            </w:tcBorders>
          </w:tcPr>
          <w:p w14:paraId="55587901" w14:textId="77777777" w:rsidR="009405BA" w:rsidRPr="00276E9B" w:rsidRDefault="009405BA" w:rsidP="00FC531C">
            <w:pPr>
              <w:pStyle w:val="TAH"/>
            </w:pPr>
            <w:r w:rsidRPr="00276E9B">
              <w:t>Verdict</w:t>
            </w:r>
          </w:p>
        </w:tc>
      </w:tr>
      <w:tr w:rsidR="009405BA" w:rsidRPr="00276E9B" w14:paraId="2B6A9610" w14:textId="77777777" w:rsidTr="00FC531C">
        <w:tc>
          <w:tcPr>
            <w:tcW w:w="534" w:type="dxa"/>
            <w:tcBorders>
              <w:top w:val="nil"/>
              <w:left w:val="single" w:sz="6" w:space="0" w:color="auto"/>
              <w:bottom w:val="single" w:sz="4" w:space="0" w:color="auto"/>
            </w:tcBorders>
          </w:tcPr>
          <w:p w14:paraId="7A769C95" w14:textId="77777777" w:rsidR="009405BA" w:rsidRPr="00276E9B" w:rsidRDefault="009405BA" w:rsidP="00FC531C">
            <w:pPr>
              <w:pStyle w:val="TAH"/>
              <w:rPr>
                <w:rFonts w:eastAsia="MS Gothic"/>
              </w:rPr>
            </w:pPr>
          </w:p>
        </w:tc>
        <w:tc>
          <w:tcPr>
            <w:tcW w:w="3969" w:type="dxa"/>
            <w:tcBorders>
              <w:top w:val="nil"/>
              <w:bottom w:val="single" w:sz="4" w:space="0" w:color="auto"/>
            </w:tcBorders>
          </w:tcPr>
          <w:p w14:paraId="3361F0D2" w14:textId="77777777" w:rsidR="009405BA" w:rsidRPr="00276E9B" w:rsidRDefault="009405BA" w:rsidP="00FC531C">
            <w:pPr>
              <w:pStyle w:val="TAH"/>
              <w:rPr>
                <w:rFonts w:eastAsia="MS Gothic"/>
              </w:rPr>
            </w:pPr>
          </w:p>
        </w:tc>
        <w:tc>
          <w:tcPr>
            <w:tcW w:w="709" w:type="dxa"/>
            <w:tcBorders>
              <w:bottom w:val="single" w:sz="4" w:space="0" w:color="auto"/>
            </w:tcBorders>
          </w:tcPr>
          <w:p w14:paraId="4F608952" w14:textId="77777777" w:rsidR="009405BA" w:rsidRPr="00276E9B" w:rsidRDefault="009405BA" w:rsidP="00FC531C">
            <w:pPr>
              <w:pStyle w:val="TAH"/>
            </w:pPr>
            <w:r w:rsidRPr="00276E9B">
              <w:t>U - S</w:t>
            </w:r>
          </w:p>
        </w:tc>
        <w:tc>
          <w:tcPr>
            <w:tcW w:w="2977" w:type="dxa"/>
            <w:tcBorders>
              <w:bottom w:val="single" w:sz="4" w:space="0" w:color="auto"/>
            </w:tcBorders>
          </w:tcPr>
          <w:p w14:paraId="4580F13F" w14:textId="77777777" w:rsidR="009405BA" w:rsidRPr="00276E9B" w:rsidRDefault="009405BA" w:rsidP="00FC531C">
            <w:pPr>
              <w:pStyle w:val="TAH"/>
            </w:pPr>
            <w:r w:rsidRPr="00276E9B">
              <w:t>Message</w:t>
            </w:r>
          </w:p>
        </w:tc>
        <w:tc>
          <w:tcPr>
            <w:tcW w:w="567" w:type="dxa"/>
            <w:tcBorders>
              <w:top w:val="nil"/>
              <w:bottom w:val="single" w:sz="4" w:space="0" w:color="auto"/>
            </w:tcBorders>
          </w:tcPr>
          <w:p w14:paraId="7EB3CB49" w14:textId="77777777" w:rsidR="009405BA" w:rsidRPr="00276E9B" w:rsidRDefault="009405BA" w:rsidP="00FC531C">
            <w:pPr>
              <w:pStyle w:val="TAH"/>
              <w:rPr>
                <w:rFonts w:eastAsia="MS Gothic"/>
              </w:rPr>
            </w:pPr>
          </w:p>
        </w:tc>
        <w:tc>
          <w:tcPr>
            <w:tcW w:w="850" w:type="dxa"/>
            <w:tcBorders>
              <w:top w:val="nil"/>
              <w:bottom w:val="single" w:sz="4" w:space="0" w:color="auto"/>
              <w:right w:val="single" w:sz="6" w:space="0" w:color="auto"/>
            </w:tcBorders>
          </w:tcPr>
          <w:p w14:paraId="528AA1B6" w14:textId="77777777" w:rsidR="009405BA" w:rsidRPr="00276E9B" w:rsidRDefault="009405BA" w:rsidP="00FC531C">
            <w:pPr>
              <w:pStyle w:val="TAH"/>
              <w:rPr>
                <w:rFonts w:eastAsia="MS Gothic"/>
              </w:rPr>
            </w:pPr>
          </w:p>
        </w:tc>
      </w:tr>
      <w:tr w:rsidR="009405BA" w:rsidRPr="00276E9B" w14:paraId="0DFC8395" w14:textId="77777777" w:rsidTr="00FC531C">
        <w:tc>
          <w:tcPr>
            <w:tcW w:w="534" w:type="dxa"/>
            <w:tcBorders>
              <w:top w:val="single" w:sz="4" w:space="0" w:color="auto"/>
              <w:left w:val="single" w:sz="4" w:space="0" w:color="auto"/>
              <w:bottom w:val="single" w:sz="4" w:space="0" w:color="auto"/>
              <w:right w:val="single" w:sz="4" w:space="0" w:color="auto"/>
            </w:tcBorders>
          </w:tcPr>
          <w:p w14:paraId="330BC093" w14:textId="77777777" w:rsidR="009405BA" w:rsidRPr="00276E9B" w:rsidRDefault="009405BA" w:rsidP="00FC531C">
            <w:pPr>
              <w:pStyle w:val="TAC"/>
              <w:rPr>
                <w:lang w:eastAsia="zh-CN"/>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64E79C4B" w14:textId="77777777" w:rsidR="009405BA" w:rsidRPr="00276E9B" w:rsidRDefault="009405BA" w:rsidP="00FC531C">
            <w:pPr>
              <w:pStyle w:val="TAL"/>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tcPr>
          <w:p w14:paraId="2463E1BC" w14:textId="77777777" w:rsidR="009405BA" w:rsidRPr="00276E9B" w:rsidRDefault="009405BA"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6D79FC6" w14:textId="77777777" w:rsidR="009405BA" w:rsidRPr="00276E9B" w:rsidRDefault="009405BA" w:rsidP="00FC531C">
            <w:pPr>
              <w:pStyle w:val="TAL"/>
              <w:rPr>
                <w:i/>
                <w:iCs/>
              </w:rPr>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3919246E" w14:textId="77777777" w:rsidR="009405BA" w:rsidRPr="00276E9B" w:rsidDel="00515221" w:rsidRDefault="009405BA" w:rsidP="00FC531C">
            <w:pPr>
              <w:pStyle w:val="TAC"/>
              <w:rPr>
                <w:lang w:eastAsia="zh-CN"/>
              </w:rPr>
            </w:pPr>
            <w:r w:rsidRPr="00276E9B">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4975DF7" w14:textId="77777777" w:rsidR="009405BA" w:rsidRPr="00276E9B" w:rsidDel="00515221" w:rsidRDefault="009405BA" w:rsidP="00FC531C">
            <w:pPr>
              <w:pStyle w:val="TAC"/>
            </w:pPr>
            <w:r w:rsidRPr="00276E9B">
              <w:rPr>
                <w:rFonts w:eastAsia="MS Gothic"/>
              </w:rPr>
              <w:t>-</w:t>
            </w:r>
          </w:p>
        </w:tc>
      </w:tr>
      <w:tr w:rsidR="009405BA" w:rsidRPr="00276E9B" w14:paraId="3478724B" w14:textId="77777777" w:rsidTr="00FC531C">
        <w:tc>
          <w:tcPr>
            <w:tcW w:w="534" w:type="dxa"/>
            <w:tcBorders>
              <w:top w:val="single" w:sz="4" w:space="0" w:color="auto"/>
              <w:left w:val="single" w:sz="4" w:space="0" w:color="auto"/>
              <w:bottom w:val="single" w:sz="4" w:space="0" w:color="auto"/>
              <w:right w:val="single" w:sz="4" w:space="0" w:color="auto"/>
            </w:tcBorders>
          </w:tcPr>
          <w:p w14:paraId="2B509D1C" w14:textId="77777777" w:rsidR="009405BA" w:rsidRPr="00276E9B" w:rsidRDefault="009405BA" w:rsidP="00FC531C">
            <w:pPr>
              <w:pStyle w:val="TAC"/>
              <w:rPr>
                <w:lang w:eastAsia="zh-CN"/>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4EA7F491" w14:textId="77777777" w:rsidR="009405BA" w:rsidRPr="00276E9B" w:rsidRDefault="009405BA" w:rsidP="00FC531C">
            <w:pPr>
              <w:pStyle w:val="TAL"/>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1C5E3DC3" w14:textId="77777777" w:rsidR="009405BA" w:rsidRPr="00276E9B" w:rsidRDefault="009405BA" w:rsidP="00FC531C">
            <w:pPr>
              <w:pStyle w:val="TAC"/>
            </w:pPr>
            <w:r w:rsidRPr="00276E9B">
              <w:rPr>
                <w:b/>
              </w:rPr>
              <w:t>--&gt;</w:t>
            </w:r>
          </w:p>
        </w:tc>
        <w:tc>
          <w:tcPr>
            <w:tcW w:w="2977" w:type="dxa"/>
            <w:tcBorders>
              <w:top w:val="single" w:sz="4" w:space="0" w:color="auto"/>
              <w:left w:val="single" w:sz="4" w:space="0" w:color="auto"/>
              <w:bottom w:val="single" w:sz="4" w:space="0" w:color="auto"/>
              <w:right w:val="single" w:sz="4" w:space="0" w:color="auto"/>
            </w:tcBorders>
          </w:tcPr>
          <w:p w14:paraId="66742892" w14:textId="77777777" w:rsidR="009405BA" w:rsidRPr="00276E9B" w:rsidRDefault="009405BA" w:rsidP="00FC531C">
            <w:pPr>
              <w:pStyle w:val="TAL"/>
              <w:rPr>
                <w:i/>
                <w:iCs/>
              </w:rPr>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114554DD" w14:textId="77777777" w:rsidR="009405BA" w:rsidRPr="00276E9B" w:rsidDel="00515221" w:rsidRDefault="009405BA" w:rsidP="00FC531C">
            <w:pPr>
              <w:pStyle w:val="TAC"/>
              <w:rPr>
                <w:lang w:eastAsia="zh-CN"/>
              </w:rPr>
            </w:pPr>
            <w:r w:rsidRPr="00276E9B">
              <w:rPr>
                <w:rFonts w:eastAsia="MS Gothic"/>
                <w:b/>
              </w:rPr>
              <w:t>-</w:t>
            </w:r>
          </w:p>
        </w:tc>
        <w:tc>
          <w:tcPr>
            <w:tcW w:w="850" w:type="dxa"/>
            <w:tcBorders>
              <w:top w:val="single" w:sz="4" w:space="0" w:color="auto"/>
              <w:left w:val="single" w:sz="4" w:space="0" w:color="auto"/>
              <w:bottom w:val="single" w:sz="4" w:space="0" w:color="auto"/>
              <w:right w:val="single" w:sz="4" w:space="0" w:color="auto"/>
            </w:tcBorders>
          </w:tcPr>
          <w:p w14:paraId="2BD56460" w14:textId="77777777" w:rsidR="009405BA" w:rsidRPr="00276E9B" w:rsidDel="00515221" w:rsidRDefault="009405BA" w:rsidP="00FC531C">
            <w:pPr>
              <w:pStyle w:val="TAC"/>
            </w:pPr>
            <w:r w:rsidRPr="00276E9B">
              <w:rPr>
                <w:rFonts w:eastAsia="MS Gothic"/>
                <w:b/>
              </w:rPr>
              <w:t>-</w:t>
            </w:r>
          </w:p>
        </w:tc>
      </w:tr>
      <w:tr w:rsidR="009405BA" w:rsidRPr="00276E9B" w14:paraId="7C2046B6" w14:textId="77777777" w:rsidTr="00FC531C">
        <w:tc>
          <w:tcPr>
            <w:tcW w:w="534" w:type="dxa"/>
            <w:tcBorders>
              <w:top w:val="single" w:sz="4" w:space="0" w:color="auto"/>
              <w:left w:val="single" w:sz="4" w:space="0" w:color="auto"/>
              <w:bottom w:val="single" w:sz="4" w:space="0" w:color="auto"/>
              <w:right w:val="single" w:sz="4" w:space="0" w:color="auto"/>
            </w:tcBorders>
          </w:tcPr>
          <w:p w14:paraId="0BC582AA" w14:textId="77777777" w:rsidR="009405BA" w:rsidRPr="00276E9B" w:rsidRDefault="009405BA" w:rsidP="00FC531C">
            <w:pPr>
              <w:pStyle w:val="TAC"/>
              <w:rPr>
                <w:lang w:eastAsia="zh-CN"/>
              </w:rPr>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33257F3" w14:textId="77777777" w:rsidR="009405BA" w:rsidRPr="00276E9B" w:rsidRDefault="009405BA" w:rsidP="00FC531C">
            <w:pPr>
              <w:pStyle w:val="TAL"/>
              <w:rPr>
                <w:rFonts w:eastAsia="MS Gothic"/>
              </w:rPr>
            </w:pPr>
            <w:r w:rsidRPr="00276E9B">
              <w:t xml:space="preserve">UE transmit a </w:t>
            </w:r>
            <w:r w:rsidRPr="00276E9B">
              <w:rPr>
                <w:i/>
              </w:rPr>
              <w:t>SidelinkUEInformation</w:t>
            </w:r>
            <w:r w:rsidRPr="00276E9B">
              <w:t xml:space="preserve"> message requesting resources for monitoring of V2X sidelink communication</w:t>
            </w:r>
            <w:r w:rsidRPr="00276E9B">
              <w:rPr>
                <w:lang w:eastAsia="zh-CN"/>
              </w:rPr>
              <w:t xml:space="preserve"> </w:t>
            </w:r>
            <w:r w:rsidRPr="00276E9B">
              <w:t>in RRC_CONNECTED in the next 5 sec</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D64D4DA" w14:textId="77777777" w:rsidR="009405BA" w:rsidRPr="00276E9B" w:rsidRDefault="009405BA" w:rsidP="00FC531C">
            <w:pPr>
              <w:pStyle w:val="TAC"/>
              <w:rPr>
                <w:b/>
              </w:rPr>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046854B" w14:textId="77777777" w:rsidR="009405BA" w:rsidRPr="00276E9B" w:rsidRDefault="009405BA" w:rsidP="00FC531C">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7C743668" w14:textId="77777777" w:rsidR="009405BA" w:rsidRPr="00276E9B" w:rsidRDefault="009405BA" w:rsidP="00FC531C">
            <w:pPr>
              <w:pStyle w:val="TAC"/>
              <w:rPr>
                <w:rFonts w:eastAsia="MS Gothic"/>
                <w:b/>
              </w:rPr>
            </w:pPr>
          </w:p>
        </w:tc>
        <w:tc>
          <w:tcPr>
            <w:tcW w:w="850" w:type="dxa"/>
            <w:tcBorders>
              <w:top w:val="single" w:sz="4" w:space="0" w:color="auto"/>
              <w:left w:val="single" w:sz="4" w:space="0" w:color="auto"/>
              <w:bottom w:val="single" w:sz="4" w:space="0" w:color="auto"/>
              <w:right w:val="single" w:sz="4" w:space="0" w:color="auto"/>
            </w:tcBorders>
          </w:tcPr>
          <w:p w14:paraId="11581B69" w14:textId="77777777" w:rsidR="009405BA" w:rsidRPr="00276E9B" w:rsidRDefault="009405BA" w:rsidP="00FC531C">
            <w:pPr>
              <w:pStyle w:val="TAC"/>
              <w:rPr>
                <w:rFonts w:eastAsia="MS Gothic"/>
                <w:b/>
              </w:rPr>
            </w:pPr>
          </w:p>
        </w:tc>
      </w:tr>
      <w:tr w:rsidR="009405BA" w:rsidRPr="00276E9B" w14:paraId="07BF0288" w14:textId="77777777" w:rsidTr="00FC531C">
        <w:tc>
          <w:tcPr>
            <w:tcW w:w="534" w:type="dxa"/>
            <w:tcBorders>
              <w:top w:val="single" w:sz="4" w:space="0" w:color="auto"/>
              <w:left w:val="single" w:sz="4" w:space="0" w:color="auto"/>
              <w:bottom w:val="single" w:sz="4" w:space="0" w:color="auto"/>
              <w:right w:val="single" w:sz="4" w:space="0" w:color="auto"/>
            </w:tcBorders>
          </w:tcPr>
          <w:p w14:paraId="7D459D77" w14:textId="77777777" w:rsidR="009405BA" w:rsidRPr="00276E9B" w:rsidRDefault="009405BA" w:rsidP="00FC531C">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72B6C70D" w14:textId="77777777" w:rsidR="009405BA" w:rsidRPr="00276E9B" w:rsidRDefault="009405BA" w:rsidP="00FC531C">
            <w:pPr>
              <w:pStyle w:val="TAL"/>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68FF426B" w14:textId="77777777" w:rsidR="009405BA" w:rsidRPr="00276E9B" w:rsidRDefault="009405BA"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3A3F716" w14:textId="77777777" w:rsidR="009405BA" w:rsidRPr="00276E9B" w:rsidRDefault="009405BA" w:rsidP="00FC531C">
            <w:pPr>
              <w:pStyle w:val="TAL"/>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644AD644" w14:textId="77777777" w:rsidR="009405BA" w:rsidRPr="00276E9B" w:rsidRDefault="009405BA" w:rsidP="00FC531C">
            <w:pPr>
              <w:pStyle w:val="TAC"/>
              <w:rPr>
                <w:rFonts w:eastAsia="MS Gothic"/>
                <w:b/>
              </w:rPr>
            </w:pPr>
          </w:p>
        </w:tc>
        <w:tc>
          <w:tcPr>
            <w:tcW w:w="850" w:type="dxa"/>
            <w:tcBorders>
              <w:top w:val="single" w:sz="4" w:space="0" w:color="auto"/>
              <w:left w:val="single" w:sz="4" w:space="0" w:color="auto"/>
              <w:bottom w:val="single" w:sz="4" w:space="0" w:color="auto"/>
              <w:right w:val="single" w:sz="4" w:space="0" w:color="auto"/>
            </w:tcBorders>
          </w:tcPr>
          <w:p w14:paraId="260ACF4A" w14:textId="77777777" w:rsidR="009405BA" w:rsidRPr="00276E9B" w:rsidRDefault="009405BA" w:rsidP="00FC531C">
            <w:pPr>
              <w:pStyle w:val="TAC"/>
              <w:rPr>
                <w:rFonts w:eastAsia="MS Gothic"/>
                <w:b/>
              </w:rPr>
            </w:pPr>
          </w:p>
        </w:tc>
      </w:tr>
      <w:tr w:rsidR="001D54DC" w:rsidRPr="00276E9B" w14:paraId="33670A4F" w14:textId="77777777" w:rsidTr="00915123">
        <w:tc>
          <w:tcPr>
            <w:tcW w:w="534" w:type="dxa"/>
            <w:tcBorders>
              <w:top w:val="single" w:sz="4" w:space="0" w:color="auto"/>
              <w:left w:val="single" w:sz="4" w:space="0" w:color="auto"/>
              <w:bottom w:val="single" w:sz="4" w:space="0" w:color="auto"/>
              <w:right w:val="single" w:sz="4" w:space="0" w:color="auto"/>
            </w:tcBorders>
          </w:tcPr>
          <w:p w14:paraId="45D0DB2C" w14:textId="77777777" w:rsidR="001D54DC" w:rsidRPr="00276E9B" w:rsidRDefault="001D54DC" w:rsidP="00915123">
            <w:pPr>
              <w:pStyle w:val="TAC"/>
              <w:rPr>
                <w:lang w:eastAsia="zh-CN"/>
              </w:rPr>
            </w:pPr>
            <w:r w:rsidRPr="00276E9B">
              <w:rPr>
                <w:lang w:eastAsia="zh-CN"/>
              </w:rPr>
              <w:t>4A</w:t>
            </w:r>
          </w:p>
        </w:tc>
        <w:tc>
          <w:tcPr>
            <w:tcW w:w="3969" w:type="dxa"/>
            <w:tcBorders>
              <w:top w:val="single" w:sz="4" w:space="0" w:color="auto"/>
              <w:left w:val="single" w:sz="4" w:space="0" w:color="auto"/>
              <w:bottom w:val="single" w:sz="4" w:space="0" w:color="auto"/>
              <w:right w:val="single" w:sz="4" w:space="0" w:color="auto"/>
            </w:tcBorders>
          </w:tcPr>
          <w:p w14:paraId="7874F090" w14:textId="77777777" w:rsidR="001D54DC" w:rsidRPr="00276E9B" w:rsidRDefault="001D54DC" w:rsidP="00915123">
            <w:pPr>
              <w:pStyle w:val="TAN"/>
            </w:pPr>
            <w:r w:rsidRPr="00276E9B">
              <w:t>Trigger the UE to reset UTC time.</w:t>
            </w:r>
          </w:p>
          <w:p w14:paraId="393DAC63" w14:textId="77777777" w:rsidR="001D54DC" w:rsidRPr="00276E9B" w:rsidRDefault="001D54DC" w:rsidP="00915123">
            <w:pPr>
              <w:pStyle w:val="TAN"/>
            </w:pPr>
          </w:p>
          <w:p w14:paraId="0E0B3759" w14:textId="77777777" w:rsidR="001D54DC" w:rsidRPr="00276E9B" w:rsidRDefault="001D54DC" w:rsidP="00915123">
            <w:pPr>
              <w:pStyle w:val="TAN"/>
            </w:pPr>
            <w:r w:rsidRPr="00276E9B">
              <w:t>NOTE:</w:t>
            </w:r>
            <w:r w:rsidRPr="00276E9B">
              <w:tab/>
              <w:t>The UTC time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tcPr>
          <w:p w14:paraId="5F56FB97" w14:textId="77777777" w:rsidR="001D54DC" w:rsidRPr="00276E9B" w:rsidRDefault="001D54DC" w:rsidP="00915123">
            <w:pPr>
              <w:pStyle w:val="TAN"/>
            </w:pPr>
          </w:p>
        </w:tc>
        <w:tc>
          <w:tcPr>
            <w:tcW w:w="2977" w:type="dxa"/>
            <w:tcBorders>
              <w:top w:val="single" w:sz="4" w:space="0" w:color="auto"/>
              <w:left w:val="single" w:sz="4" w:space="0" w:color="auto"/>
              <w:bottom w:val="single" w:sz="4" w:space="0" w:color="auto"/>
              <w:right w:val="single" w:sz="4" w:space="0" w:color="auto"/>
            </w:tcBorders>
          </w:tcPr>
          <w:p w14:paraId="26FEBAC8" w14:textId="77777777" w:rsidR="001D54DC" w:rsidRPr="00276E9B" w:rsidRDefault="001D54DC" w:rsidP="00915123">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155045DA" w14:textId="77777777" w:rsidR="001D54DC" w:rsidRPr="00276E9B" w:rsidRDefault="001D54DC" w:rsidP="00915123">
            <w:pPr>
              <w:pStyle w:val="TAC"/>
              <w:rPr>
                <w:rFonts w:eastAsia="MS Gothic"/>
                <w:b/>
              </w:rPr>
            </w:pPr>
          </w:p>
        </w:tc>
        <w:tc>
          <w:tcPr>
            <w:tcW w:w="850" w:type="dxa"/>
            <w:tcBorders>
              <w:top w:val="single" w:sz="4" w:space="0" w:color="auto"/>
              <w:left w:val="single" w:sz="4" w:space="0" w:color="auto"/>
              <w:bottom w:val="single" w:sz="4" w:space="0" w:color="auto"/>
              <w:right w:val="single" w:sz="4" w:space="0" w:color="auto"/>
            </w:tcBorders>
          </w:tcPr>
          <w:p w14:paraId="439482B4" w14:textId="77777777" w:rsidR="001D54DC" w:rsidRPr="00276E9B" w:rsidRDefault="001D54DC" w:rsidP="00915123">
            <w:pPr>
              <w:pStyle w:val="TAC"/>
              <w:rPr>
                <w:rFonts w:eastAsia="MS Gothic"/>
                <w:b/>
              </w:rPr>
            </w:pPr>
          </w:p>
        </w:tc>
      </w:tr>
      <w:tr w:rsidR="009405BA" w:rsidRPr="00276E9B" w14:paraId="4400B3EF" w14:textId="77777777" w:rsidTr="00FC531C">
        <w:tc>
          <w:tcPr>
            <w:tcW w:w="534" w:type="dxa"/>
            <w:tcBorders>
              <w:top w:val="single" w:sz="4" w:space="0" w:color="auto"/>
              <w:left w:val="single" w:sz="4" w:space="0" w:color="auto"/>
              <w:bottom w:val="single" w:sz="4" w:space="0" w:color="auto"/>
              <w:right w:val="single" w:sz="4" w:space="0" w:color="auto"/>
            </w:tcBorders>
          </w:tcPr>
          <w:p w14:paraId="13034727" w14:textId="77777777" w:rsidR="009405BA" w:rsidRPr="00276E9B" w:rsidRDefault="009405BA" w:rsidP="00FC531C">
            <w:pPr>
              <w:pStyle w:val="TAC"/>
              <w:rPr>
                <w:lang w:eastAsia="zh-CN"/>
              </w:rPr>
            </w:pPr>
            <w:r w:rsidRPr="00276E9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FCD5D75" w14:textId="77777777" w:rsidR="009405BA" w:rsidRPr="00276E9B" w:rsidRDefault="009405BA" w:rsidP="00FC531C">
            <w:pPr>
              <w:pStyle w:val="TAL"/>
            </w:pPr>
            <w:r w:rsidRPr="00276E9B">
              <w:t>SS configures:</w:t>
            </w:r>
          </w:p>
          <w:p w14:paraId="04875DD9" w14:textId="77777777" w:rsidR="009405BA" w:rsidRPr="00276E9B" w:rsidRDefault="009405BA" w:rsidP="00FC531C">
            <w:pPr>
              <w:pStyle w:val="TAL"/>
              <w:rPr>
                <w:lang w:eastAsia="zh-CN"/>
              </w:rPr>
            </w:pPr>
            <w:r w:rsidRPr="00276E9B">
              <w:t>GNSS simulator</w:t>
            </w:r>
            <w:r w:rsidRPr="00276E9B">
              <w:rPr>
                <w:lang w:eastAsia="zh-CN"/>
              </w:rPr>
              <w:t xml:space="preserve"> is configured </w:t>
            </w:r>
            <w:r w:rsidR="001D54DC" w:rsidRPr="00276E9B">
              <w:rPr>
                <w:lang w:eastAsia="zh-CN"/>
              </w:rPr>
              <w:t xml:space="preserve">for </w:t>
            </w:r>
            <w:r w:rsidR="001D54DC" w:rsidRPr="00276E9B">
              <w:t xml:space="preserve">Scenario #3: move from zone id0 to zone id1 to zone id3 to zone id2, and starts step 1 </w:t>
            </w:r>
            <w:r w:rsidRPr="00276E9B">
              <w:rPr>
                <w:lang w:eastAsia="zh-CN"/>
              </w:rPr>
              <w:t xml:space="preserve">to simulate a location in the centre of </w:t>
            </w:r>
            <w:r w:rsidRPr="00276E9B">
              <w:rPr>
                <w:i/>
              </w:rPr>
              <w:t>ZoneID</w:t>
            </w:r>
            <w:r w:rsidRPr="00276E9B">
              <w:rPr>
                <w:i/>
                <w:lang w:eastAsia="zh-CN"/>
              </w:rPr>
              <w:t xml:space="preserve"> </w:t>
            </w:r>
            <w:r w:rsidRPr="00276E9B">
              <w:rPr>
                <w:lang w:eastAsia="zh-CN"/>
              </w:rPr>
              <w:t>= 0 as defined in TS 36.508</w:t>
            </w:r>
            <w:r w:rsidR="001D54DC" w:rsidRPr="00276E9B">
              <w:rPr>
                <w:lang w:eastAsia="zh-CN"/>
              </w:rPr>
              <w:t xml:space="preserve"> [18]</w:t>
            </w:r>
            <w:r w:rsidRPr="00276E9B">
              <w:rPr>
                <w:lang w:eastAsia="zh-CN"/>
              </w:rPr>
              <w:t xml:space="preserve"> Table </w:t>
            </w:r>
            <w:r w:rsidR="001D54DC" w:rsidRPr="00276E9B">
              <w:t>4.11.2-2.</w:t>
            </w:r>
            <w:r w:rsidR="001D54DC" w:rsidRPr="00276E9B">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5828098C" w14:textId="77777777" w:rsidR="009405BA" w:rsidRPr="00276E9B" w:rsidRDefault="009405BA" w:rsidP="00FC531C">
            <w:pPr>
              <w:pStyle w:val="TAC"/>
            </w:pPr>
          </w:p>
        </w:tc>
        <w:tc>
          <w:tcPr>
            <w:tcW w:w="2977" w:type="dxa"/>
            <w:tcBorders>
              <w:top w:val="single" w:sz="4" w:space="0" w:color="auto"/>
              <w:left w:val="single" w:sz="4" w:space="0" w:color="auto"/>
              <w:bottom w:val="single" w:sz="4" w:space="0" w:color="auto"/>
              <w:right w:val="single" w:sz="4" w:space="0" w:color="auto"/>
            </w:tcBorders>
          </w:tcPr>
          <w:p w14:paraId="13033726" w14:textId="77777777" w:rsidR="009405BA" w:rsidRPr="00276E9B" w:rsidRDefault="009405BA" w:rsidP="00FC531C">
            <w:pPr>
              <w:pStyle w:val="TAL"/>
            </w:pPr>
          </w:p>
        </w:tc>
        <w:tc>
          <w:tcPr>
            <w:tcW w:w="567" w:type="dxa"/>
            <w:tcBorders>
              <w:top w:val="single" w:sz="4" w:space="0" w:color="auto"/>
              <w:left w:val="single" w:sz="4" w:space="0" w:color="auto"/>
              <w:bottom w:val="single" w:sz="4" w:space="0" w:color="auto"/>
              <w:right w:val="single" w:sz="4" w:space="0" w:color="auto"/>
            </w:tcBorders>
          </w:tcPr>
          <w:p w14:paraId="7D6766DF" w14:textId="77777777" w:rsidR="009405BA" w:rsidRPr="00276E9B" w:rsidRDefault="009405BA" w:rsidP="00FC531C">
            <w:pPr>
              <w:pStyle w:val="TAC"/>
              <w:rPr>
                <w:rFonts w:eastAsia="MS Gothic"/>
                <w:b/>
              </w:rPr>
            </w:pPr>
          </w:p>
        </w:tc>
        <w:tc>
          <w:tcPr>
            <w:tcW w:w="850" w:type="dxa"/>
            <w:tcBorders>
              <w:top w:val="single" w:sz="4" w:space="0" w:color="auto"/>
              <w:left w:val="single" w:sz="4" w:space="0" w:color="auto"/>
              <w:bottom w:val="single" w:sz="4" w:space="0" w:color="auto"/>
              <w:right w:val="single" w:sz="4" w:space="0" w:color="auto"/>
            </w:tcBorders>
          </w:tcPr>
          <w:p w14:paraId="02E27074" w14:textId="77777777" w:rsidR="009405BA" w:rsidRPr="00276E9B" w:rsidRDefault="009405BA" w:rsidP="00FC531C">
            <w:pPr>
              <w:pStyle w:val="TAC"/>
              <w:rPr>
                <w:rFonts w:eastAsia="MS Gothic"/>
                <w:b/>
              </w:rPr>
            </w:pPr>
          </w:p>
        </w:tc>
      </w:tr>
      <w:tr w:rsidR="009405BA" w:rsidRPr="00276E9B" w14:paraId="682AF7CA" w14:textId="77777777" w:rsidTr="00FC531C">
        <w:tc>
          <w:tcPr>
            <w:tcW w:w="534" w:type="dxa"/>
            <w:tcBorders>
              <w:top w:val="single" w:sz="4" w:space="0" w:color="auto"/>
              <w:left w:val="single" w:sz="4" w:space="0" w:color="auto"/>
              <w:bottom w:val="single" w:sz="4" w:space="0" w:color="auto"/>
              <w:right w:val="single" w:sz="4" w:space="0" w:color="auto"/>
            </w:tcBorders>
          </w:tcPr>
          <w:p w14:paraId="6A03AE97" w14:textId="77777777" w:rsidR="009405BA" w:rsidRPr="00276E9B" w:rsidRDefault="009405BA" w:rsidP="00FC531C">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2A4DD4BD" w14:textId="77777777" w:rsidR="009405BA" w:rsidRPr="00276E9B" w:rsidRDefault="000A01AD" w:rsidP="00FC531C">
            <w:pPr>
              <w:pStyle w:val="TAL"/>
            </w:pPr>
            <w:r w:rsidRPr="00276E9B">
              <w:t>Void</w:t>
            </w:r>
          </w:p>
        </w:tc>
        <w:tc>
          <w:tcPr>
            <w:tcW w:w="709" w:type="dxa"/>
            <w:tcBorders>
              <w:top w:val="single" w:sz="4" w:space="0" w:color="auto"/>
              <w:left w:val="single" w:sz="4" w:space="0" w:color="auto"/>
              <w:bottom w:val="single" w:sz="4" w:space="0" w:color="auto"/>
              <w:right w:val="single" w:sz="4" w:space="0" w:color="auto"/>
            </w:tcBorders>
          </w:tcPr>
          <w:p w14:paraId="06E71022" w14:textId="77777777" w:rsidR="009405BA" w:rsidRPr="00276E9B" w:rsidRDefault="009405BA"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962A80A" w14:textId="77777777" w:rsidR="009405BA" w:rsidRPr="00276E9B" w:rsidRDefault="009405BA" w:rsidP="00FC531C">
            <w:pPr>
              <w:pStyle w:val="TAL"/>
              <w:rPr>
                <w:i/>
                <w:iCs/>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08D5709C" w14:textId="77777777" w:rsidR="009405BA" w:rsidRPr="00276E9B" w:rsidRDefault="009405BA" w:rsidP="00FC531C">
            <w:pPr>
              <w:pStyle w:val="TAC"/>
              <w:rPr>
                <w:rFonts w:eastAsia="MS Gothic"/>
                <w:b/>
              </w:rPr>
            </w:pPr>
          </w:p>
        </w:tc>
        <w:tc>
          <w:tcPr>
            <w:tcW w:w="850" w:type="dxa"/>
            <w:tcBorders>
              <w:top w:val="single" w:sz="4" w:space="0" w:color="auto"/>
              <w:left w:val="single" w:sz="4" w:space="0" w:color="auto"/>
              <w:bottom w:val="single" w:sz="4" w:space="0" w:color="auto"/>
              <w:right w:val="single" w:sz="4" w:space="0" w:color="auto"/>
            </w:tcBorders>
          </w:tcPr>
          <w:p w14:paraId="7F4DD680" w14:textId="77777777" w:rsidR="009405BA" w:rsidRPr="00276E9B" w:rsidRDefault="009405BA" w:rsidP="00FC531C">
            <w:pPr>
              <w:pStyle w:val="TAC"/>
              <w:rPr>
                <w:rFonts w:eastAsia="MS Gothic"/>
                <w:b/>
              </w:rPr>
            </w:pPr>
          </w:p>
        </w:tc>
      </w:tr>
      <w:tr w:rsidR="009405BA" w:rsidRPr="00276E9B" w14:paraId="32E88154" w14:textId="77777777" w:rsidTr="00FC531C">
        <w:tc>
          <w:tcPr>
            <w:tcW w:w="534" w:type="dxa"/>
            <w:tcBorders>
              <w:top w:val="single" w:sz="4" w:space="0" w:color="auto"/>
              <w:left w:val="single" w:sz="4" w:space="0" w:color="auto"/>
              <w:bottom w:val="single" w:sz="4" w:space="0" w:color="auto"/>
              <w:right w:val="single" w:sz="4" w:space="0" w:color="auto"/>
            </w:tcBorders>
          </w:tcPr>
          <w:p w14:paraId="5370F3FF" w14:textId="77777777" w:rsidR="009405BA" w:rsidRPr="00276E9B" w:rsidRDefault="009405BA" w:rsidP="00FC531C">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2F4D61E4" w14:textId="77777777" w:rsidR="009405BA" w:rsidRPr="00276E9B" w:rsidRDefault="009405BA" w:rsidP="00FC531C">
            <w:pPr>
              <w:pStyle w:val="TAL"/>
              <w:rPr>
                <w:lang w:eastAsia="zh-CN"/>
              </w:rPr>
            </w:pPr>
            <w:r w:rsidRPr="00276E9B">
              <w:t xml:space="preserve">Check: Does the UE transmit STCH PDCP SDU packet of </w:t>
            </w:r>
            <w:r w:rsidRPr="00276E9B">
              <w:rPr>
                <w:lang w:eastAsia="zh-CN"/>
              </w:rPr>
              <w:t xml:space="preserve">V2X </w:t>
            </w:r>
            <w:r w:rsidRPr="00276E9B">
              <w:t>sidelink communication data over the PC5 interface in accordance with the resources</w:t>
            </w:r>
            <w:r w:rsidRPr="00276E9B">
              <w:rPr>
                <w:lang w:eastAsia="zh-CN"/>
              </w:rPr>
              <w:t xml:space="preserve"> in the resource pool </w:t>
            </w:r>
          </w:p>
          <w:p w14:paraId="46B14304" w14:textId="77777777" w:rsidR="009405BA" w:rsidRPr="00276E9B" w:rsidRDefault="009405BA" w:rsidP="00FC531C">
            <w:pPr>
              <w:pStyle w:val="TAL"/>
              <w:rPr>
                <w:lang w:eastAsia="zh-CN"/>
              </w:rPr>
            </w:pPr>
            <w:r w:rsidRPr="00276E9B">
              <w:rPr>
                <w:lang w:eastAsia="zh-CN"/>
              </w:rPr>
              <w:t xml:space="preserve">which </w:t>
            </w:r>
            <w:r w:rsidRPr="00276E9B">
              <w:t>indicated</w:t>
            </w:r>
            <w:r w:rsidRPr="00276E9B">
              <w:rPr>
                <w:lang w:eastAsia="zh-CN"/>
              </w:rPr>
              <w:t xml:space="preserve"> the </w:t>
            </w:r>
            <w:r w:rsidRPr="00276E9B">
              <w:rPr>
                <w:i/>
                <w:lang w:eastAsia="zh-CN"/>
              </w:rPr>
              <w:t>zoneConfig</w:t>
            </w:r>
            <w:r w:rsidRPr="00276E9B">
              <w:t xml:space="preserve"> </w:t>
            </w:r>
            <w:r w:rsidRPr="00276E9B">
              <w:rPr>
                <w:lang w:eastAsia="zh-CN"/>
              </w:rPr>
              <w:t>in</w:t>
            </w:r>
            <w:r w:rsidRPr="00276E9B">
              <w:t xml:space="preserve"> the</w:t>
            </w:r>
            <w:r w:rsidRPr="00276E9B">
              <w:rPr>
                <w:lang w:eastAsia="zh-CN"/>
              </w:rPr>
              <w:t xml:space="preserve"> </w:t>
            </w:r>
            <w:r w:rsidRPr="00276E9B">
              <w:rPr>
                <w:i/>
              </w:rPr>
              <w:t>SystemInformationBlockType21</w:t>
            </w:r>
            <w:r w:rsidRPr="00276E9B">
              <w:rPr>
                <w:lang w:eastAsia="zh-CN"/>
              </w:rPr>
              <w:t xml:space="preserve"> with </w:t>
            </w:r>
            <w:r w:rsidRPr="00276E9B">
              <w:rPr>
                <w:i/>
              </w:rPr>
              <w:t>zoneID</w:t>
            </w:r>
            <w:r w:rsidRPr="00276E9B">
              <w:rPr>
                <w:lang w:eastAsia="zh-CN"/>
              </w:rPr>
              <w:t xml:space="preserve"> = 0 (</w:t>
            </w:r>
            <w:r w:rsidRPr="00276E9B">
              <w:t>Table</w:t>
            </w:r>
            <w:r w:rsidRPr="00276E9B">
              <w:rPr>
                <w:lang w:eastAsia="zh-CN"/>
              </w:rPr>
              <w:t>24.1.8.3.3-1)</w:t>
            </w:r>
            <w:r w:rsidRPr="00276E9B">
              <w:t>?</w:t>
            </w:r>
          </w:p>
          <w:p w14:paraId="1964CC78" w14:textId="77777777" w:rsidR="009405BA" w:rsidRPr="00276E9B" w:rsidRDefault="009405BA" w:rsidP="00FC531C">
            <w:pPr>
              <w:pStyle w:val="TAL"/>
            </w:pPr>
          </w:p>
          <w:p w14:paraId="4B04CD2B" w14:textId="77777777" w:rsidR="009405BA" w:rsidRPr="00276E9B" w:rsidRDefault="009405BA" w:rsidP="00FC531C">
            <w:pPr>
              <w:pStyle w:val="TAL"/>
              <w:rPr>
                <w:lang w:eastAsia="zh-CN"/>
              </w:rPr>
            </w:pPr>
            <w:r w:rsidRPr="00276E9B">
              <w:t>NOTE 1: The UE may send multiple packets. The reception of one of them is sufficient for achieving the Pass verdict.</w:t>
            </w:r>
          </w:p>
          <w:p w14:paraId="123FBF98" w14:textId="77777777" w:rsidR="009405BA" w:rsidRPr="00276E9B" w:rsidRDefault="009405BA" w:rsidP="00FC531C">
            <w:pPr>
              <w:pStyle w:val="TAL"/>
              <w:rPr>
                <w:rFonts w:eastAsia="MS Gothic"/>
                <w:lang w:eastAsia="zh-CN"/>
              </w:rPr>
            </w:pPr>
            <w:r w:rsidRPr="00276E9B">
              <w:t>NOTE 2:</w:t>
            </w:r>
            <w:r w:rsidRPr="00276E9B">
              <w:rPr>
                <w:lang w:eastAsia="zh-CN"/>
              </w:rPr>
              <w:t xml:space="preserve"> 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2A5DCF2" w14:textId="77777777" w:rsidR="009405BA" w:rsidRPr="00276E9B" w:rsidRDefault="009405BA" w:rsidP="00FC531C">
            <w:pPr>
              <w:pStyle w:val="TAC"/>
              <w:rPr>
                <w:b/>
              </w:rPr>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01A08A2" w14:textId="77777777" w:rsidR="009405BA" w:rsidRPr="00276E9B" w:rsidRDefault="009405BA" w:rsidP="00FC531C">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21C9E4BA" w14:textId="77777777" w:rsidR="009405BA" w:rsidRPr="00276E9B" w:rsidRDefault="009405BA" w:rsidP="00FC531C">
            <w:pPr>
              <w:pStyle w:val="TAC"/>
              <w:rPr>
                <w:rFonts w:eastAsia="MS Gothic"/>
                <w:b/>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59587E0C" w14:textId="77777777" w:rsidR="009405BA" w:rsidRPr="00276E9B" w:rsidRDefault="009405BA" w:rsidP="00FC531C">
            <w:pPr>
              <w:pStyle w:val="TAC"/>
              <w:rPr>
                <w:rFonts w:eastAsia="MS Gothic"/>
                <w:b/>
              </w:rPr>
            </w:pPr>
            <w:r w:rsidRPr="00276E9B">
              <w:rPr>
                <w:lang w:eastAsia="zh-CN"/>
              </w:rPr>
              <w:t>P</w:t>
            </w:r>
          </w:p>
        </w:tc>
      </w:tr>
      <w:tr w:rsidR="009405BA" w:rsidRPr="00276E9B" w14:paraId="2E94DB6F" w14:textId="77777777" w:rsidTr="00FC531C">
        <w:tc>
          <w:tcPr>
            <w:tcW w:w="534" w:type="dxa"/>
            <w:tcBorders>
              <w:top w:val="single" w:sz="4" w:space="0" w:color="auto"/>
              <w:left w:val="single" w:sz="4" w:space="0" w:color="auto"/>
              <w:bottom w:val="single" w:sz="4" w:space="0" w:color="auto"/>
              <w:right w:val="single" w:sz="4" w:space="0" w:color="auto"/>
            </w:tcBorders>
          </w:tcPr>
          <w:p w14:paraId="1CB64DBB" w14:textId="77777777" w:rsidR="009405BA" w:rsidRPr="00276E9B" w:rsidRDefault="009405BA" w:rsidP="00FC531C">
            <w:pPr>
              <w:pStyle w:val="TAC"/>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18D0CD16" w14:textId="77777777" w:rsidR="009405BA" w:rsidRPr="00276E9B" w:rsidRDefault="009405BA" w:rsidP="00FC531C">
            <w:pPr>
              <w:pStyle w:val="TAL"/>
            </w:pPr>
            <w:r w:rsidRPr="00276E9B">
              <w:t>SS configures:</w:t>
            </w:r>
          </w:p>
          <w:p w14:paraId="1D5889C7" w14:textId="77777777" w:rsidR="009405BA" w:rsidRPr="00276E9B" w:rsidRDefault="009405BA" w:rsidP="00FC531C">
            <w:pPr>
              <w:pStyle w:val="TAL"/>
              <w:rPr>
                <w:lang w:eastAsia="zh-CN"/>
              </w:rPr>
            </w:pPr>
            <w:r w:rsidRPr="00276E9B">
              <w:t>GNSS simulator</w:t>
            </w:r>
            <w:r w:rsidRPr="00276E9B">
              <w:rPr>
                <w:lang w:eastAsia="zh-CN"/>
              </w:rPr>
              <w:t xml:space="preserve"> is </w:t>
            </w:r>
            <w:r w:rsidR="00AB205A" w:rsidRPr="00276E9B">
              <w:rPr>
                <w:lang w:eastAsia="zh-CN"/>
              </w:rPr>
              <w:t xml:space="preserve">triggered </w:t>
            </w:r>
            <w:r w:rsidRPr="00276E9B">
              <w:rPr>
                <w:lang w:eastAsia="zh-CN"/>
              </w:rPr>
              <w:t xml:space="preserve">to </w:t>
            </w:r>
            <w:r w:rsidR="00AB205A" w:rsidRPr="00276E9B">
              <w:rPr>
                <w:lang w:eastAsia="zh-CN"/>
              </w:rPr>
              <w:t xml:space="preserve">start step 2 of </w:t>
            </w:r>
            <w:r w:rsidR="00AB205A" w:rsidRPr="00276E9B">
              <w:t>Scenario #3 to</w:t>
            </w:r>
            <w:r w:rsidR="00AB205A" w:rsidRPr="00276E9B">
              <w:rPr>
                <w:i/>
              </w:rPr>
              <w:t xml:space="preserve"> </w:t>
            </w:r>
            <w:r w:rsidRPr="00276E9B">
              <w:rPr>
                <w:lang w:eastAsia="zh-CN"/>
              </w:rPr>
              <w:t xml:space="preserve">simulate the UE moving to a location in the centre of </w:t>
            </w:r>
            <w:r w:rsidRPr="00276E9B">
              <w:rPr>
                <w:i/>
              </w:rPr>
              <w:t>ZoneID</w:t>
            </w:r>
            <w:r w:rsidRPr="00276E9B">
              <w:rPr>
                <w:i/>
                <w:lang w:eastAsia="zh-CN"/>
              </w:rPr>
              <w:t xml:space="preserve"> </w:t>
            </w:r>
            <w:r w:rsidRPr="00276E9B">
              <w:rPr>
                <w:lang w:eastAsia="zh-CN"/>
              </w:rPr>
              <w:t>= 1 as defined in TS</w:t>
            </w:r>
            <w:r w:rsidR="00823446" w:rsidRPr="00276E9B">
              <w:rPr>
                <w:lang w:eastAsia="zh-CN"/>
              </w:rPr>
              <w:t xml:space="preserve"> </w:t>
            </w:r>
            <w:r w:rsidRPr="00276E9B">
              <w:rPr>
                <w:lang w:eastAsia="zh-CN"/>
              </w:rPr>
              <w:t xml:space="preserve">36.508 </w:t>
            </w:r>
            <w:r w:rsidR="00AB205A" w:rsidRPr="00276E9B">
              <w:rPr>
                <w:lang w:eastAsia="zh-CN"/>
              </w:rPr>
              <w:t xml:space="preserve">[18] </w:t>
            </w:r>
            <w:r w:rsidRPr="00276E9B">
              <w:rPr>
                <w:lang w:eastAsia="zh-CN"/>
              </w:rPr>
              <w:t xml:space="preserve">Table </w:t>
            </w:r>
            <w:r w:rsidR="00AB205A" w:rsidRPr="00276E9B">
              <w:t>4.11.2-2</w:t>
            </w:r>
            <w:r w:rsidR="00AB205A" w:rsidRPr="00276E9B">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68AA6764" w14:textId="77777777" w:rsidR="009405BA" w:rsidRPr="00276E9B" w:rsidRDefault="009405BA"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C4D47D5" w14:textId="77777777" w:rsidR="009405BA" w:rsidRPr="00276E9B" w:rsidRDefault="009405BA" w:rsidP="00FC531C">
            <w:pPr>
              <w:pStyle w:val="TAL"/>
              <w:rPr>
                <w:lang w:eastAsia="zh-CN"/>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6BC9B4C8" w14:textId="77777777" w:rsidR="009405BA" w:rsidRPr="00276E9B" w:rsidRDefault="009405BA" w:rsidP="00FC531C">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342946FB" w14:textId="77777777" w:rsidR="009405BA" w:rsidRPr="00276E9B" w:rsidRDefault="009405BA" w:rsidP="00FC531C">
            <w:pPr>
              <w:pStyle w:val="TAC"/>
              <w:rPr>
                <w:lang w:eastAsia="zh-CN"/>
              </w:rPr>
            </w:pPr>
            <w:r w:rsidRPr="00276E9B">
              <w:t>-</w:t>
            </w:r>
          </w:p>
        </w:tc>
      </w:tr>
      <w:tr w:rsidR="009405BA" w:rsidRPr="00276E9B" w14:paraId="7E46A480" w14:textId="77777777" w:rsidTr="00FC531C">
        <w:tc>
          <w:tcPr>
            <w:tcW w:w="534" w:type="dxa"/>
            <w:tcBorders>
              <w:top w:val="single" w:sz="4" w:space="0" w:color="auto"/>
              <w:left w:val="single" w:sz="4" w:space="0" w:color="auto"/>
              <w:bottom w:val="single" w:sz="4" w:space="0" w:color="auto"/>
              <w:right w:val="single" w:sz="4" w:space="0" w:color="auto"/>
            </w:tcBorders>
          </w:tcPr>
          <w:p w14:paraId="1FB2F968" w14:textId="77777777" w:rsidR="009405BA" w:rsidRPr="00276E9B" w:rsidRDefault="009405BA" w:rsidP="00FC531C">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3016DA95" w14:textId="77777777" w:rsidR="009405BA" w:rsidRPr="00276E9B" w:rsidRDefault="009405BA" w:rsidP="00FC531C">
            <w:pPr>
              <w:pStyle w:val="TAL"/>
            </w:pPr>
            <w:r w:rsidRPr="00276E9B">
              <w:t xml:space="preserve">Wait for </w:t>
            </w:r>
            <w:r w:rsidR="004A4E08" w:rsidRPr="00276E9B">
              <w:t>64</w:t>
            </w:r>
            <w:r w:rsidR="00AB205A" w:rsidRPr="00276E9B">
              <w:t>.5</w:t>
            </w:r>
            <w:r w:rsidRPr="00276E9B">
              <w:t xml:space="preserve"> sec </w:t>
            </w:r>
            <w:r w:rsidR="00AB205A" w:rsidRPr="00276E9B">
              <w:t xml:space="preserve">(as </w:t>
            </w:r>
            <w:r w:rsidR="00AB205A" w:rsidRPr="00276E9B">
              <w:rPr>
                <w:lang w:eastAsia="zh-CN"/>
              </w:rPr>
              <w:t xml:space="preserve">detailed in TS 36.508 [18] Table </w:t>
            </w:r>
            <w:r w:rsidR="00AB205A" w:rsidRPr="00276E9B">
              <w:t xml:space="preserve">4.11.2-2) </w:t>
            </w:r>
            <w:r w:rsidRPr="00276E9B">
              <w:t xml:space="preserve">to allow </w:t>
            </w:r>
            <w:r w:rsidR="00823446" w:rsidRPr="00276E9B">
              <w:t xml:space="preserve">the </w:t>
            </w:r>
            <w:r w:rsidR="00AB205A" w:rsidRPr="00276E9B">
              <w:t xml:space="preserve">simulated location for the </w:t>
            </w:r>
            <w:r w:rsidRPr="00276E9B">
              <w:t xml:space="preserve">the UE to </w:t>
            </w:r>
            <w:r w:rsidRPr="00276E9B">
              <w:rPr>
                <w:lang w:eastAsia="zh-CN"/>
              </w:rPr>
              <w:t>change zone</w:t>
            </w:r>
            <w:r w:rsidR="00AB205A" w:rsidRPr="00276E9B">
              <w:t xml:space="preserve"> and for the UE to acquire new location data</w:t>
            </w:r>
            <w:r w:rsidRPr="00276E9B">
              <w:t>.</w:t>
            </w:r>
          </w:p>
        </w:tc>
        <w:tc>
          <w:tcPr>
            <w:tcW w:w="709" w:type="dxa"/>
            <w:tcBorders>
              <w:top w:val="single" w:sz="4" w:space="0" w:color="auto"/>
              <w:left w:val="single" w:sz="4" w:space="0" w:color="auto"/>
              <w:bottom w:val="single" w:sz="4" w:space="0" w:color="auto"/>
              <w:right w:val="single" w:sz="4" w:space="0" w:color="auto"/>
            </w:tcBorders>
          </w:tcPr>
          <w:p w14:paraId="77CC4AC3" w14:textId="77777777" w:rsidR="009405BA" w:rsidRPr="00276E9B" w:rsidRDefault="009405BA"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35D035D" w14:textId="77777777" w:rsidR="009405BA" w:rsidRPr="00276E9B" w:rsidRDefault="009405BA" w:rsidP="00FC531C">
            <w:pPr>
              <w:pStyle w:val="TAL"/>
              <w:rPr>
                <w:i/>
                <w:lang w:eastAsia="zh-CN"/>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5256EF9C" w14:textId="77777777" w:rsidR="009405BA" w:rsidRPr="00276E9B" w:rsidRDefault="009405BA"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C331201" w14:textId="77777777" w:rsidR="009405BA" w:rsidRPr="00276E9B" w:rsidRDefault="009405BA" w:rsidP="00FC531C">
            <w:pPr>
              <w:pStyle w:val="TAC"/>
            </w:pPr>
            <w:r w:rsidRPr="00276E9B">
              <w:t>-</w:t>
            </w:r>
          </w:p>
        </w:tc>
      </w:tr>
      <w:tr w:rsidR="009405BA" w:rsidRPr="00276E9B" w14:paraId="41DFEB62" w14:textId="77777777" w:rsidTr="00FC531C">
        <w:tc>
          <w:tcPr>
            <w:tcW w:w="534" w:type="dxa"/>
            <w:tcBorders>
              <w:top w:val="single" w:sz="4" w:space="0" w:color="auto"/>
              <w:left w:val="single" w:sz="4" w:space="0" w:color="auto"/>
              <w:bottom w:val="single" w:sz="4" w:space="0" w:color="auto"/>
              <w:right w:val="single" w:sz="4" w:space="0" w:color="auto"/>
            </w:tcBorders>
          </w:tcPr>
          <w:p w14:paraId="7721B151" w14:textId="77777777" w:rsidR="009405BA" w:rsidRPr="00276E9B" w:rsidRDefault="009405BA" w:rsidP="00FC531C">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629C6324" w14:textId="77777777" w:rsidR="009405BA" w:rsidRPr="00276E9B" w:rsidRDefault="009405BA" w:rsidP="00FC531C">
            <w:pPr>
              <w:pStyle w:val="TAL"/>
              <w:rPr>
                <w:lang w:eastAsia="zh-CN"/>
              </w:rPr>
            </w:pPr>
            <w:r w:rsidRPr="00276E9B">
              <w:t xml:space="preserve">Check: Does the UE transmit STCH PDCP SDU packet of </w:t>
            </w:r>
            <w:r w:rsidRPr="00276E9B">
              <w:rPr>
                <w:lang w:eastAsia="zh-CN"/>
              </w:rPr>
              <w:t xml:space="preserve">V2X </w:t>
            </w:r>
            <w:r w:rsidRPr="00276E9B">
              <w:t>sidelink communication data over the PC5 interface in accordance with the resources</w:t>
            </w:r>
            <w:r w:rsidRPr="00276E9B">
              <w:rPr>
                <w:lang w:eastAsia="zh-CN"/>
              </w:rPr>
              <w:t xml:space="preserve"> in the resource pool </w:t>
            </w:r>
          </w:p>
          <w:p w14:paraId="24943984" w14:textId="77777777" w:rsidR="009405BA" w:rsidRPr="00276E9B" w:rsidRDefault="009405BA" w:rsidP="00FC531C">
            <w:pPr>
              <w:pStyle w:val="TAL"/>
              <w:rPr>
                <w:lang w:eastAsia="zh-CN"/>
              </w:rPr>
            </w:pPr>
            <w:r w:rsidRPr="00276E9B">
              <w:rPr>
                <w:lang w:eastAsia="zh-CN"/>
              </w:rPr>
              <w:t xml:space="preserve">which </w:t>
            </w:r>
            <w:r w:rsidRPr="00276E9B">
              <w:t>indicated</w:t>
            </w:r>
            <w:r w:rsidRPr="00276E9B">
              <w:rPr>
                <w:lang w:eastAsia="zh-CN"/>
              </w:rPr>
              <w:t xml:space="preserve"> the </w:t>
            </w:r>
            <w:r w:rsidRPr="00276E9B">
              <w:rPr>
                <w:i/>
                <w:lang w:eastAsia="zh-CN"/>
              </w:rPr>
              <w:t>zoneConfig</w:t>
            </w:r>
            <w:r w:rsidRPr="00276E9B">
              <w:t xml:space="preserve"> </w:t>
            </w:r>
            <w:r w:rsidRPr="00276E9B">
              <w:rPr>
                <w:lang w:eastAsia="zh-CN"/>
              </w:rPr>
              <w:t>in</w:t>
            </w:r>
            <w:r w:rsidRPr="00276E9B">
              <w:t xml:space="preserve"> the</w:t>
            </w:r>
            <w:r w:rsidRPr="00276E9B">
              <w:rPr>
                <w:lang w:eastAsia="zh-CN"/>
              </w:rPr>
              <w:t xml:space="preserve"> </w:t>
            </w:r>
            <w:r w:rsidRPr="00276E9B">
              <w:rPr>
                <w:i/>
              </w:rPr>
              <w:t>SystemInformationBlockType21</w:t>
            </w:r>
            <w:r w:rsidRPr="00276E9B">
              <w:rPr>
                <w:lang w:eastAsia="zh-CN"/>
              </w:rPr>
              <w:t xml:space="preserve"> with </w:t>
            </w:r>
            <w:r w:rsidRPr="00276E9B">
              <w:rPr>
                <w:i/>
              </w:rPr>
              <w:t>zoneID</w:t>
            </w:r>
            <w:r w:rsidRPr="00276E9B">
              <w:rPr>
                <w:lang w:eastAsia="zh-CN"/>
              </w:rPr>
              <w:t xml:space="preserve"> = 1</w:t>
            </w:r>
            <w:r w:rsidRPr="00276E9B">
              <w:t xml:space="preserve"> </w:t>
            </w:r>
            <w:r w:rsidRPr="00276E9B">
              <w:rPr>
                <w:lang w:eastAsia="zh-CN"/>
              </w:rPr>
              <w:t>(</w:t>
            </w:r>
            <w:r w:rsidRPr="00276E9B">
              <w:t>Table</w:t>
            </w:r>
            <w:r w:rsidRPr="00276E9B">
              <w:rPr>
                <w:lang w:eastAsia="zh-CN"/>
              </w:rPr>
              <w:t>24.1.8.3.3-1)</w:t>
            </w:r>
            <w:r w:rsidRPr="00276E9B">
              <w:t>?</w:t>
            </w:r>
          </w:p>
          <w:p w14:paraId="656F43D5" w14:textId="77777777" w:rsidR="009405BA" w:rsidRPr="00276E9B" w:rsidRDefault="009405BA" w:rsidP="00FC531C">
            <w:pPr>
              <w:pStyle w:val="TAL"/>
            </w:pPr>
          </w:p>
          <w:p w14:paraId="788A3C22" w14:textId="77777777" w:rsidR="009405BA" w:rsidRPr="00276E9B" w:rsidRDefault="009405BA" w:rsidP="00FC531C">
            <w:pPr>
              <w:pStyle w:val="TAL"/>
              <w:rPr>
                <w:lang w:eastAsia="zh-CN"/>
              </w:rPr>
            </w:pPr>
            <w:r w:rsidRPr="00276E9B">
              <w:t>NOTE 1: The UE may send multiple packets. The reception of one of them is sufficient for achieving the Pass verdict.</w:t>
            </w:r>
          </w:p>
          <w:p w14:paraId="6A31EAEC" w14:textId="77777777" w:rsidR="009405BA" w:rsidRPr="00276E9B" w:rsidRDefault="009405BA" w:rsidP="00FC531C">
            <w:pPr>
              <w:pStyle w:val="TAL"/>
              <w:rPr>
                <w:b/>
                <w:lang w:eastAsia="zh-CN"/>
              </w:rPr>
            </w:pPr>
            <w:r w:rsidRPr="00276E9B">
              <w:t>NOTE 2:</w:t>
            </w:r>
            <w:r w:rsidRPr="00276E9B">
              <w:rPr>
                <w:lang w:eastAsia="zh-CN"/>
              </w:rPr>
              <w:t xml:space="preserve"> 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80E4245" w14:textId="77777777" w:rsidR="009405BA" w:rsidRPr="00276E9B" w:rsidRDefault="009405BA"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610FF12" w14:textId="77777777" w:rsidR="009405BA" w:rsidRPr="00276E9B" w:rsidRDefault="009405BA" w:rsidP="00FC531C">
            <w:pPr>
              <w:pStyle w:val="TAL"/>
              <w:rPr>
                <w:i/>
                <w:lang w:eastAsia="zh-CN"/>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0516439D" w14:textId="77777777" w:rsidR="009405BA" w:rsidRPr="00276E9B" w:rsidRDefault="009405BA" w:rsidP="00FC531C">
            <w:pPr>
              <w:pStyle w:val="TAC"/>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422C8B11" w14:textId="77777777" w:rsidR="009405BA" w:rsidRPr="00276E9B" w:rsidRDefault="009405BA" w:rsidP="00FC531C">
            <w:pPr>
              <w:pStyle w:val="TAC"/>
            </w:pPr>
            <w:r w:rsidRPr="00276E9B">
              <w:rPr>
                <w:lang w:eastAsia="zh-CN"/>
              </w:rPr>
              <w:t>P</w:t>
            </w:r>
          </w:p>
        </w:tc>
      </w:tr>
      <w:tr w:rsidR="009405BA" w:rsidRPr="00276E9B" w14:paraId="7657387E" w14:textId="77777777" w:rsidTr="00FC531C">
        <w:tc>
          <w:tcPr>
            <w:tcW w:w="534" w:type="dxa"/>
            <w:tcBorders>
              <w:top w:val="single" w:sz="4" w:space="0" w:color="auto"/>
              <w:left w:val="single" w:sz="4" w:space="0" w:color="auto"/>
              <w:bottom w:val="single" w:sz="4" w:space="0" w:color="auto"/>
              <w:right w:val="single" w:sz="4" w:space="0" w:color="auto"/>
            </w:tcBorders>
          </w:tcPr>
          <w:p w14:paraId="4655F122" w14:textId="77777777" w:rsidR="009405BA" w:rsidRPr="00276E9B" w:rsidRDefault="009405BA" w:rsidP="00FC531C">
            <w:pPr>
              <w:pStyle w:val="TAC"/>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6A1079B8" w14:textId="77777777" w:rsidR="009405BA" w:rsidRPr="00276E9B" w:rsidRDefault="009405BA" w:rsidP="00FC531C">
            <w:pPr>
              <w:pStyle w:val="TAL"/>
            </w:pPr>
            <w:r w:rsidRPr="00276E9B">
              <w:t>SS configures:</w:t>
            </w:r>
          </w:p>
          <w:p w14:paraId="151A75EB" w14:textId="77777777" w:rsidR="009405BA" w:rsidRPr="00276E9B" w:rsidRDefault="009405BA" w:rsidP="00FC531C">
            <w:pPr>
              <w:pStyle w:val="TAL"/>
              <w:rPr>
                <w:lang w:eastAsia="zh-CN"/>
              </w:rPr>
            </w:pPr>
            <w:r w:rsidRPr="00276E9B">
              <w:t>GNSS simulator</w:t>
            </w:r>
            <w:r w:rsidRPr="00276E9B">
              <w:rPr>
                <w:lang w:eastAsia="zh-CN"/>
              </w:rPr>
              <w:t xml:space="preserve"> is </w:t>
            </w:r>
            <w:r w:rsidR="00AB205A" w:rsidRPr="00276E9B">
              <w:rPr>
                <w:lang w:eastAsia="zh-CN"/>
              </w:rPr>
              <w:t xml:space="preserve">triggered </w:t>
            </w:r>
            <w:r w:rsidRPr="00276E9B">
              <w:rPr>
                <w:lang w:eastAsia="zh-CN"/>
              </w:rPr>
              <w:t xml:space="preserve">to </w:t>
            </w:r>
            <w:r w:rsidR="00AB205A" w:rsidRPr="00276E9B">
              <w:rPr>
                <w:lang w:eastAsia="zh-CN"/>
              </w:rPr>
              <w:t xml:space="preserve">start step 4 of </w:t>
            </w:r>
            <w:r w:rsidR="00AB205A" w:rsidRPr="00276E9B">
              <w:t>Scenario #3 to</w:t>
            </w:r>
            <w:r w:rsidR="00AB205A" w:rsidRPr="00276E9B">
              <w:rPr>
                <w:i/>
              </w:rPr>
              <w:t xml:space="preserve"> </w:t>
            </w:r>
            <w:r w:rsidRPr="00276E9B">
              <w:rPr>
                <w:lang w:eastAsia="zh-CN"/>
              </w:rPr>
              <w:t xml:space="preserve">simulate the UE moving to a location in the centre of </w:t>
            </w:r>
            <w:r w:rsidRPr="00276E9B">
              <w:rPr>
                <w:i/>
              </w:rPr>
              <w:t>ZoneID</w:t>
            </w:r>
            <w:r w:rsidRPr="00276E9B">
              <w:rPr>
                <w:i/>
                <w:lang w:eastAsia="zh-CN"/>
              </w:rPr>
              <w:t xml:space="preserve"> </w:t>
            </w:r>
            <w:r w:rsidRPr="00276E9B">
              <w:rPr>
                <w:lang w:eastAsia="zh-CN"/>
              </w:rPr>
              <w:t>= 3 as defined in TS</w:t>
            </w:r>
            <w:r w:rsidR="00823446" w:rsidRPr="00276E9B">
              <w:rPr>
                <w:lang w:eastAsia="zh-CN"/>
              </w:rPr>
              <w:t xml:space="preserve"> </w:t>
            </w:r>
            <w:r w:rsidRPr="00276E9B">
              <w:rPr>
                <w:lang w:eastAsia="zh-CN"/>
              </w:rPr>
              <w:t xml:space="preserve">36.508 </w:t>
            </w:r>
            <w:r w:rsidR="00AB205A" w:rsidRPr="00276E9B">
              <w:rPr>
                <w:lang w:eastAsia="zh-CN"/>
              </w:rPr>
              <w:t>[18]</w:t>
            </w:r>
            <w:r w:rsidR="00823446" w:rsidRPr="00276E9B">
              <w:rPr>
                <w:lang w:eastAsia="zh-CN"/>
              </w:rPr>
              <w:t xml:space="preserve"> </w:t>
            </w:r>
            <w:r w:rsidRPr="00276E9B">
              <w:rPr>
                <w:lang w:eastAsia="zh-CN"/>
              </w:rPr>
              <w:t xml:space="preserve">Table </w:t>
            </w:r>
            <w:r w:rsidR="00AB205A" w:rsidRPr="00276E9B">
              <w:t>4.11.2-2</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32A6554" w14:textId="77777777" w:rsidR="009405BA" w:rsidRPr="00276E9B" w:rsidRDefault="009405BA"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C7E20C0" w14:textId="77777777" w:rsidR="009405BA" w:rsidRPr="00276E9B" w:rsidRDefault="009405BA" w:rsidP="00FC531C">
            <w:pPr>
              <w:pStyle w:val="TAL"/>
              <w:rPr>
                <w:lang w:eastAsia="zh-CN"/>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0DBB72C5" w14:textId="77777777" w:rsidR="009405BA" w:rsidRPr="00276E9B" w:rsidRDefault="009405BA" w:rsidP="00FC531C">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6B2E9D58" w14:textId="77777777" w:rsidR="009405BA" w:rsidRPr="00276E9B" w:rsidRDefault="009405BA" w:rsidP="00FC531C">
            <w:pPr>
              <w:pStyle w:val="TAC"/>
              <w:rPr>
                <w:lang w:eastAsia="zh-CN"/>
              </w:rPr>
            </w:pPr>
            <w:r w:rsidRPr="00276E9B">
              <w:t>-</w:t>
            </w:r>
          </w:p>
        </w:tc>
      </w:tr>
      <w:tr w:rsidR="009405BA" w:rsidRPr="00276E9B" w14:paraId="36BF20EC" w14:textId="77777777" w:rsidTr="00FC531C">
        <w:tc>
          <w:tcPr>
            <w:tcW w:w="534" w:type="dxa"/>
            <w:tcBorders>
              <w:top w:val="single" w:sz="4" w:space="0" w:color="auto"/>
              <w:left w:val="single" w:sz="4" w:space="0" w:color="auto"/>
              <w:bottom w:val="single" w:sz="4" w:space="0" w:color="auto"/>
              <w:right w:val="single" w:sz="4" w:space="0" w:color="auto"/>
            </w:tcBorders>
          </w:tcPr>
          <w:p w14:paraId="0B1F3FF9" w14:textId="77777777" w:rsidR="009405BA" w:rsidRPr="00276E9B" w:rsidRDefault="009405BA" w:rsidP="00FC531C">
            <w:pPr>
              <w:pStyle w:val="TAC"/>
              <w:rPr>
                <w:lang w:eastAsia="zh-CN"/>
              </w:rPr>
            </w:pPr>
            <w:r w:rsidRPr="00276E9B">
              <w:rPr>
                <w:lang w:eastAsia="zh-CN"/>
              </w:rPr>
              <w:lastRenderedPageBreak/>
              <w:t>12</w:t>
            </w:r>
          </w:p>
        </w:tc>
        <w:tc>
          <w:tcPr>
            <w:tcW w:w="3969" w:type="dxa"/>
            <w:tcBorders>
              <w:top w:val="single" w:sz="4" w:space="0" w:color="auto"/>
              <w:left w:val="single" w:sz="4" w:space="0" w:color="auto"/>
              <w:bottom w:val="single" w:sz="4" w:space="0" w:color="auto"/>
              <w:right w:val="single" w:sz="4" w:space="0" w:color="auto"/>
            </w:tcBorders>
          </w:tcPr>
          <w:p w14:paraId="48E5F339" w14:textId="77777777" w:rsidR="009405BA" w:rsidRPr="00276E9B" w:rsidRDefault="009405BA" w:rsidP="00AB205A">
            <w:pPr>
              <w:pStyle w:val="TAL"/>
            </w:pPr>
            <w:r w:rsidRPr="00276E9B">
              <w:t xml:space="preserve">Wait for </w:t>
            </w:r>
            <w:r w:rsidR="00AB205A" w:rsidRPr="00276E9B">
              <w:rPr>
                <w:lang w:eastAsia="zh-CN"/>
              </w:rPr>
              <w:t>59.5</w:t>
            </w:r>
            <w:r w:rsidRPr="00276E9B">
              <w:t xml:space="preserve"> sec </w:t>
            </w:r>
            <w:r w:rsidR="00AB205A" w:rsidRPr="00276E9B">
              <w:t xml:space="preserve">(as </w:t>
            </w:r>
            <w:r w:rsidR="00AB205A" w:rsidRPr="00276E9B">
              <w:rPr>
                <w:lang w:eastAsia="zh-CN"/>
              </w:rPr>
              <w:t xml:space="preserve">detailed in TS 36.508 [18] Table </w:t>
            </w:r>
            <w:r w:rsidR="00AB205A" w:rsidRPr="00276E9B">
              <w:t xml:space="preserve">4.11.2-2) </w:t>
            </w:r>
            <w:r w:rsidRPr="00276E9B">
              <w:t xml:space="preserve">to allow </w:t>
            </w:r>
            <w:r w:rsidR="00823446" w:rsidRPr="00276E9B">
              <w:t xml:space="preserve">the </w:t>
            </w:r>
            <w:r w:rsidR="00AB205A" w:rsidRPr="00276E9B">
              <w:t xml:space="preserve">simulated location for the </w:t>
            </w:r>
            <w:r w:rsidRPr="00276E9B">
              <w:t xml:space="preserve">the UE to </w:t>
            </w:r>
            <w:r w:rsidRPr="00276E9B">
              <w:rPr>
                <w:lang w:eastAsia="zh-CN"/>
              </w:rPr>
              <w:t>change zone</w:t>
            </w:r>
            <w:r w:rsidR="00AB205A" w:rsidRPr="00276E9B">
              <w:t xml:space="preserve"> and for the UE to acquire new location data</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8B09B4A" w14:textId="77777777" w:rsidR="009405BA" w:rsidRPr="00276E9B" w:rsidRDefault="009405BA"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A422798" w14:textId="77777777" w:rsidR="009405BA" w:rsidRPr="00276E9B" w:rsidRDefault="009405BA" w:rsidP="00FC531C">
            <w:pPr>
              <w:pStyle w:val="TAL"/>
              <w:rPr>
                <w:i/>
                <w:lang w:eastAsia="zh-CN"/>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06F5D787" w14:textId="77777777" w:rsidR="009405BA" w:rsidRPr="00276E9B" w:rsidRDefault="009405BA"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059F956" w14:textId="77777777" w:rsidR="009405BA" w:rsidRPr="00276E9B" w:rsidRDefault="009405BA" w:rsidP="00FC531C">
            <w:pPr>
              <w:pStyle w:val="TAC"/>
            </w:pPr>
            <w:r w:rsidRPr="00276E9B">
              <w:t>-</w:t>
            </w:r>
          </w:p>
        </w:tc>
      </w:tr>
      <w:tr w:rsidR="009405BA" w:rsidRPr="00276E9B" w14:paraId="451A51BB" w14:textId="77777777" w:rsidTr="00FC531C">
        <w:tc>
          <w:tcPr>
            <w:tcW w:w="534" w:type="dxa"/>
            <w:tcBorders>
              <w:top w:val="single" w:sz="4" w:space="0" w:color="auto"/>
              <w:left w:val="single" w:sz="4" w:space="0" w:color="auto"/>
              <w:bottom w:val="single" w:sz="4" w:space="0" w:color="auto"/>
              <w:right w:val="single" w:sz="4" w:space="0" w:color="auto"/>
            </w:tcBorders>
          </w:tcPr>
          <w:p w14:paraId="5D5EDEEA" w14:textId="77777777" w:rsidR="009405BA" w:rsidRPr="00276E9B" w:rsidRDefault="009405BA" w:rsidP="00FC531C">
            <w:pPr>
              <w:pStyle w:val="TAC"/>
              <w:rPr>
                <w:lang w:eastAsia="zh-CN"/>
              </w:rPr>
            </w:pPr>
            <w:r w:rsidRPr="00276E9B">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1B9AA767" w14:textId="77777777" w:rsidR="009405BA" w:rsidRPr="00276E9B" w:rsidRDefault="009405BA" w:rsidP="00FC531C">
            <w:pPr>
              <w:pStyle w:val="TAL"/>
              <w:rPr>
                <w:lang w:eastAsia="zh-CN"/>
              </w:rPr>
            </w:pPr>
            <w:r w:rsidRPr="00276E9B">
              <w:t xml:space="preserve">Check: Does the UE transmit STCH PDCP SDU packet of </w:t>
            </w:r>
            <w:r w:rsidRPr="00276E9B">
              <w:rPr>
                <w:lang w:eastAsia="zh-CN"/>
              </w:rPr>
              <w:t xml:space="preserve">V2X </w:t>
            </w:r>
            <w:r w:rsidRPr="00276E9B">
              <w:t>sidelink communication data over the PC5 interface in accordance with the resources</w:t>
            </w:r>
            <w:r w:rsidRPr="00276E9B">
              <w:rPr>
                <w:lang w:eastAsia="zh-CN"/>
              </w:rPr>
              <w:t xml:space="preserve"> in the resource pool </w:t>
            </w:r>
          </w:p>
          <w:p w14:paraId="1714DF94" w14:textId="77777777" w:rsidR="009405BA" w:rsidRPr="00276E9B" w:rsidRDefault="009405BA" w:rsidP="00FC531C">
            <w:pPr>
              <w:pStyle w:val="TAL"/>
              <w:rPr>
                <w:lang w:eastAsia="zh-CN"/>
              </w:rPr>
            </w:pPr>
            <w:r w:rsidRPr="00276E9B">
              <w:rPr>
                <w:lang w:eastAsia="zh-CN"/>
              </w:rPr>
              <w:t xml:space="preserve">which </w:t>
            </w:r>
            <w:r w:rsidRPr="00276E9B">
              <w:t>indicated</w:t>
            </w:r>
            <w:r w:rsidRPr="00276E9B">
              <w:rPr>
                <w:lang w:eastAsia="zh-CN"/>
              </w:rPr>
              <w:t xml:space="preserve"> the </w:t>
            </w:r>
            <w:r w:rsidRPr="00276E9B">
              <w:rPr>
                <w:i/>
                <w:lang w:eastAsia="zh-CN"/>
              </w:rPr>
              <w:t>zoneConfig</w:t>
            </w:r>
            <w:r w:rsidRPr="00276E9B">
              <w:t xml:space="preserve"> </w:t>
            </w:r>
            <w:r w:rsidRPr="00276E9B">
              <w:rPr>
                <w:lang w:eastAsia="zh-CN"/>
              </w:rPr>
              <w:t>in</w:t>
            </w:r>
            <w:r w:rsidRPr="00276E9B">
              <w:t xml:space="preserve"> the</w:t>
            </w:r>
            <w:r w:rsidRPr="00276E9B">
              <w:rPr>
                <w:lang w:eastAsia="zh-CN"/>
              </w:rPr>
              <w:t xml:space="preserve"> </w:t>
            </w:r>
            <w:r w:rsidRPr="00276E9B">
              <w:rPr>
                <w:i/>
              </w:rPr>
              <w:t>SystemInformationBlockType21</w:t>
            </w:r>
            <w:r w:rsidRPr="00276E9B">
              <w:rPr>
                <w:lang w:eastAsia="zh-CN"/>
              </w:rPr>
              <w:t xml:space="preserve"> with </w:t>
            </w:r>
            <w:r w:rsidRPr="00276E9B">
              <w:rPr>
                <w:i/>
              </w:rPr>
              <w:t>zoneID</w:t>
            </w:r>
            <w:r w:rsidRPr="00276E9B">
              <w:rPr>
                <w:lang w:eastAsia="zh-CN"/>
              </w:rPr>
              <w:t xml:space="preserve"> = 3</w:t>
            </w:r>
            <w:r w:rsidRPr="00276E9B">
              <w:t xml:space="preserve"> </w:t>
            </w:r>
            <w:r w:rsidRPr="00276E9B">
              <w:rPr>
                <w:lang w:eastAsia="zh-CN"/>
              </w:rPr>
              <w:t>(</w:t>
            </w:r>
            <w:r w:rsidRPr="00276E9B">
              <w:t>Table</w:t>
            </w:r>
            <w:r w:rsidRPr="00276E9B">
              <w:rPr>
                <w:lang w:eastAsia="zh-CN"/>
              </w:rPr>
              <w:t xml:space="preserve"> 24.1.8.3.3-1)</w:t>
            </w:r>
            <w:r w:rsidRPr="00276E9B">
              <w:t>?</w:t>
            </w:r>
          </w:p>
          <w:p w14:paraId="16D1FD58" w14:textId="77777777" w:rsidR="009405BA" w:rsidRPr="00276E9B" w:rsidRDefault="009405BA" w:rsidP="00FC531C">
            <w:pPr>
              <w:pStyle w:val="TAL"/>
            </w:pPr>
          </w:p>
          <w:p w14:paraId="10F0E4E0" w14:textId="77777777" w:rsidR="009405BA" w:rsidRPr="00276E9B" w:rsidRDefault="009405BA" w:rsidP="00FC531C">
            <w:pPr>
              <w:pStyle w:val="TAL"/>
              <w:rPr>
                <w:lang w:eastAsia="zh-CN"/>
              </w:rPr>
            </w:pPr>
            <w:r w:rsidRPr="00276E9B">
              <w:t>NOTE 1: The UE may send multiple packets. The reception of one of them is sufficient for achieving the Pass verdict.</w:t>
            </w:r>
          </w:p>
          <w:p w14:paraId="048918EE" w14:textId="77777777" w:rsidR="009405BA" w:rsidRPr="00276E9B" w:rsidRDefault="009405BA" w:rsidP="00FC531C">
            <w:pPr>
              <w:pStyle w:val="TAL"/>
              <w:rPr>
                <w:b/>
                <w:lang w:eastAsia="zh-CN"/>
              </w:rPr>
            </w:pPr>
            <w:r w:rsidRPr="00276E9B">
              <w:t>NOTE 2:</w:t>
            </w:r>
            <w:r w:rsidRPr="00276E9B">
              <w:rPr>
                <w:lang w:eastAsia="zh-CN"/>
              </w:rPr>
              <w:t xml:space="preserve"> 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A8E14BE" w14:textId="77777777" w:rsidR="009405BA" w:rsidRPr="00276E9B" w:rsidRDefault="009405BA"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7BE6BED" w14:textId="77777777" w:rsidR="009405BA" w:rsidRPr="00276E9B" w:rsidRDefault="009405BA" w:rsidP="00FC531C">
            <w:pPr>
              <w:pStyle w:val="TAL"/>
              <w:rPr>
                <w:i/>
                <w:lang w:eastAsia="zh-CN"/>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3F3F5810" w14:textId="77777777" w:rsidR="009405BA" w:rsidRPr="00276E9B" w:rsidRDefault="009405BA" w:rsidP="00FC531C">
            <w:pPr>
              <w:pStyle w:val="TAC"/>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C22260A" w14:textId="77777777" w:rsidR="009405BA" w:rsidRPr="00276E9B" w:rsidRDefault="009405BA" w:rsidP="00FC531C">
            <w:pPr>
              <w:pStyle w:val="TAC"/>
            </w:pPr>
            <w:r w:rsidRPr="00276E9B">
              <w:rPr>
                <w:lang w:eastAsia="zh-CN"/>
              </w:rPr>
              <w:t>P</w:t>
            </w:r>
          </w:p>
        </w:tc>
      </w:tr>
      <w:tr w:rsidR="009405BA" w:rsidRPr="00276E9B" w14:paraId="4C96A26C" w14:textId="77777777" w:rsidTr="00FC531C">
        <w:tc>
          <w:tcPr>
            <w:tcW w:w="534" w:type="dxa"/>
            <w:tcBorders>
              <w:top w:val="single" w:sz="4" w:space="0" w:color="auto"/>
              <w:left w:val="single" w:sz="4" w:space="0" w:color="auto"/>
              <w:bottom w:val="single" w:sz="4" w:space="0" w:color="auto"/>
              <w:right w:val="single" w:sz="4" w:space="0" w:color="auto"/>
            </w:tcBorders>
          </w:tcPr>
          <w:p w14:paraId="1DBE55C4" w14:textId="77777777" w:rsidR="009405BA" w:rsidRPr="00276E9B" w:rsidDel="003057C8" w:rsidRDefault="009405BA" w:rsidP="00FC531C">
            <w:pPr>
              <w:pStyle w:val="TAC"/>
              <w:rPr>
                <w:lang w:eastAsia="zh-CN"/>
              </w:rPr>
            </w:pPr>
            <w:r w:rsidRPr="00276E9B">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29ED0A16" w14:textId="77777777" w:rsidR="009405BA" w:rsidRPr="00276E9B" w:rsidRDefault="009405BA" w:rsidP="00FC531C">
            <w:pPr>
              <w:pStyle w:val="TAL"/>
            </w:pPr>
            <w:r w:rsidRPr="00276E9B">
              <w:t>SS configures:</w:t>
            </w:r>
          </w:p>
          <w:p w14:paraId="05A8A538" w14:textId="77777777" w:rsidR="009405BA" w:rsidRPr="00276E9B" w:rsidRDefault="009405BA" w:rsidP="00FC531C">
            <w:pPr>
              <w:pStyle w:val="TAL"/>
              <w:rPr>
                <w:lang w:eastAsia="zh-CN"/>
              </w:rPr>
            </w:pPr>
            <w:r w:rsidRPr="00276E9B">
              <w:t>GNSS simulator</w:t>
            </w:r>
            <w:r w:rsidRPr="00276E9B">
              <w:rPr>
                <w:lang w:eastAsia="zh-CN"/>
              </w:rPr>
              <w:t xml:space="preserve"> is </w:t>
            </w:r>
            <w:r w:rsidR="00AB205A" w:rsidRPr="00276E9B">
              <w:rPr>
                <w:lang w:eastAsia="zh-CN"/>
              </w:rPr>
              <w:t xml:space="preserve">triggered </w:t>
            </w:r>
            <w:r w:rsidRPr="00276E9B">
              <w:rPr>
                <w:lang w:eastAsia="zh-CN"/>
              </w:rPr>
              <w:t xml:space="preserve">to </w:t>
            </w:r>
            <w:r w:rsidR="00AB205A" w:rsidRPr="00276E9B">
              <w:rPr>
                <w:lang w:eastAsia="zh-CN"/>
              </w:rPr>
              <w:t xml:space="preserve">start step 6 of </w:t>
            </w:r>
            <w:r w:rsidR="00AB205A" w:rsidRPr="00276E9B">
              <w:t>Scenario #3 to</w:t>
            </w:r>
            <w:r w:rsidR="00AB205A" w:rsidRPr="00276E9B">
              <w:rPr>
                <w:i/>
              </w:rPr>
              <w:t xml:space="preserve"> </w:t>
            </w:r>
            <w:r w:rsidRPr="00276E9B">
              <w:rPr>
                <w:lang w:eastAsia="zh-CN"/>
              </w:rPr>
              <w:t xml:space="preserve">simulate the UE moving to a location in the centre of </w:t>
            </w:r>
            <w:r w:rsidRPr="00276E9B">
              <w:rPr>
                <w:i/>
              </w:rPr>
              <w:t>ZoneID</w:t>
            </w:r>
            <w:r w:rsidRPr="00276E9B">
              <w:rPr>
                <w:i/>
                <w:lang w:eastAsia="zh-CN"/>
              </w:rPr>
              <w:t xml:space="preserve"> </w:t>
            </w:r>
            <w:r w:rsidRPr="00276E9B">
              <w:rPr>
                <w:lang w:eastAsia="zh-CN"/>
              </w:rPr>
              <w:t>= 2 as defined in TS</w:t>
            </w:r>
            <w:r w:rsidR="00823446" w:rsidRPr="00276E9B">
              <w:rPr>
                <w:lang w:eastAsia="zh-CN"/>
              </w:rPr>
              <w:t xml:space="preserve"> </w:t>
            </w:r>
            <w:r w:rsidRPr="00276E9B">
              <w:rPr>
                <w:lang w:eastAsia="zh-CN"/>
              </w:rPr>
              <w:t xml:space="preserve">36.508 </w:t>
            </w:r>
            <w:r w:rsidR="00AB205A" w:rsidRPr="00276E9B">
              <w:rPr>
                <w:lang w:eastAsia="zh-CN"/>
              </w:rPr>
              <w:t xml:space="preserve">[18] </w:t>
            </w:r>
            <w:r w:rsidRPr="00276E9B">
              <w:rPr>
                <w:lang w:eastAsia="zh-CN"/>
              </w:rPr>
              <w:t xml:space="preserve">Table </w:t>
            </w:r>
            <w:r w:rsidR="00AB205A" w:rsidRPr="00276E9B">
              <w:t>4.11.2-2</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1D703CD" w14:textId="77777777" w:rsidR="009405BA" w:rsidRPr="00276E9B" w:rsidRDefault="009405BA"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0B99AA1" w14:textId="77777777" w:rsidR="009405BA" w:rsidRPr="00276E9B" w:rsidRDefault="009405BA" w:rsidP="00FC531C">
            <w:pPr>
              <w:pStyle w:val="TAL"/>
              <w:rPr>
                <w:lang w:eastAsia="zh-CN"/>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0B6DCD16" w14:textId="77777777" w:rsidR="009405BA" w:rsidRPr="00276E9B" w:rsidRDefault="009405BA" w:rsidP="00FC531C">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0E617A1F" w14:textId="77777777" w:rsidR="009405BA" w:rsidRPr="00276E9B" w:rsidRDefault="009405BA" w:rsidP="00FC531C">
            <w:pPr>
              <w:pStyle w:val="TAC"/>
              <w:rPr>
                <w:lang w:eastAsia="zh-CN"/>
              </w:rPr>
            </w:pPr>
            <w:r w:rsidRPr="00276E9B">
              <w:t>-</w:t>
            </w:r>
          </w:p>
        </w:tc>
      </w:tr>
      <w:tr w:rsidR="009405BA" w:rsidRPr="00276E9B" w14:paraId="3BFCD7A6" w14:textId="77777777" w:rsidTr="00FC531C">
        <w:tc>
          <w:tcPr>
            <w:tcW w:w="534" w:type="dxa"/>
            <w:tcBorders>
              <w:top w:val="single" w:sz="4" w:space="0" w:color="auto"/>
              <w:left w:val="single" w:sz="4" w:space="0" w:color="auto"/>
              <w:bottom w:val="single" w:sz="4" w:space="0" w:color="auto"/>
              <w:right w:val="single" w:sz="4" w:space="0" w:color="auto"/>
            </w:tcBorders>
          </w:tcPr>
          <w:p w14:paraId="49E1D4B0" w14:textId="77777777" w:rsidR="009405BA" w:rsidRPr="00276E9B" w:rsidDel="003057C8" w:rsidRDefault="009405BA" w:rsidP="00FC531C">
            <w:pPr>
              <w:pStyle w:val="TAC"/>
              <w:rPr>
                <w:lang w:eastAsia="zh-CN"/>
              </w:rPr>
            </w:pPr>
            <w:r w:rsidRPr="00276E9B">
              <w:rPr>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77A93A67" w14:textId="77777777" w:rsidR="009405BA" w:rsidRPr="00276E9B" w:rsidRDefault="009405BA" w:rsidP="00FC531C">
            <w:pPr>
              <w:pStyle w:val="TAL"/>
            </w:pPr>
            <w:r w:rsidRPr="00276E9B">
              <w:t xml:space="preserve">Wait for </w:t>
            </w:r>
            <w:r w:rsidR="004A4E08" w:rsidRPr="00276E9B">
              <w:t>64</w:t>
            </w:r>
            <w:r w:rsidR="00AB205A" w:rsidRPr="00276E9B">
              <w:t>.5</w:t>
            </w:r>
            <w:r w:rsidRPr="00276E9B">
              <w:t xml:space="preserve"> sec </w:t>
            </w:r>
            <w:r w:rsidR="00AB205A" w:rsidRPr="00276E9B">
              <w:t xml:space="preserve">(as </w:t>
            </w:r>
            <w:r w:rsidR="00AB205A" w:rsidRPr="00276E9B">
              <w:rPr>
                <w:lang w:eastAsia="zh-CN"/>
              </w:rPr>
              <w:t xml:space="preserve">detailed in TS 36.508 [18] Table </w:t>
            </w:r>
            <w:r w:rsidR="00AB205A" w:rsidRPr="00276E9B">
              <w:t xml:space="preserve">4.11.2-2) </w:t>
            </w:r>
            <w:r w:rsidRPr="00276E9B">
              <w:t xml:space="preserve">to allow the </w:t>
            </w:r>
            <w:r w:rsidR="00AB205A" w:rsidRPr="00276E9B">
              <w:t xml:space="preserve">simulated location for the </w:t>
            </w:r>
            <w:r w:rsidRPr="00276E9B">
              <w:t xml:space="preserve">UE to </w:t>
            </w:r>
            <w:r w:rsidRPr="00276E9B">
              <w:rPr>
                <w:lang w:eastAsia="zh-CN"/>
              </w:rPr>
              <w:t>change zone</w:t>
            </w:r>
            <w:r w:rsidR="00AB205A" w:rsidRPr="00276E9B">
              <w:t xml:space="preserve"> and for the UE to acquire new location data</w:t>
            </w:r>
            <w:r w:rsidRPr="00276E9B">
              <w:t>.</w:t>
            </w:r>
          </w:p>
        </w:tc>
        <w:tc>
          <w:tcPr>
            <w:tcW w:w="709" w:type="dxa"/>
            <w:tcBorders>
              <w:top w:val="single" w:sz="4" w:space="0" w:color="auto"/>
              <w:left w:val="single" w:sz="4" w:space="0" w:color="auto"/>
              <w:bottom w:val="single" w:sz="4" w:space="0" w:color="auto"/>
              <w:right w:val="single" w:sz="4" w:space="0" w:color="auto"/>
            </w:tcBorders>
          </w:tcPr>
          <w:p w14:paraId="323272C9" w14:textId="77777777" w:rsidR="009405BA" w:rsidRPr="00276E9B" w:rsidRDefault="009405BA" w:rsidP="00FC531C">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546A5C1D" w14:textId="77777777" w:rsidR="009405BA" w:rsidRPr="00276E9B" w:rsidRDefault="009405BA" w:rsidP="00FC531C">
            <w:pPr>
              <w:pStyle w:val="TAL"/>
              <w:rPr>
                <w:i/>
                <w:lang w:eastAsia="zh-CN"/>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0F5CAF3D" w14:textId="77777777" w:rsidR="009405BA" w:rsidRPr="00276E9B" w:rsidRDefault="009405BA"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1BB5D72" w14:textId="77777777" w:rsidR="009405BA" w:rsidRPr="00276E9B" w:rsidRDefault="009405BA" w:rsidP="00FC531C">
            <w:pPr>
              <w:pStyle w:val="TAC"/>
            </w:pPr>
            <w:r w:rsidRPr="00276E9B">
              <w:t>-</w:t>
            </w:r>
          </w:p>
        </w:tc>
      </w:tr>
      <w:tr w:rsidR="009405BA" w:rsidRPr="00276E9B" w14:paraId="256DDD91" w14:textId="77777777" w:rsidTr="00FC531C">
        <w:tc>
          <w:tcPr>
            <w:tcW w:w="534" w:type="dxa"/>
            <w:tcBorders>
              <w:top w:val="single" w:sz="4" w:space="0" w:color="auto"/>
              <w:left w:val="single" w:sz="4" w:space="0" w:color="auto"/>
              <w:bottom w:val="single" w:sz="4" w:space="0" w:color="auto"/>
              <w:right w:val="single" w:sz="4" w:space="0" w:color="auto"/>
            </w:tcBorders>
          </w:tcPr>
          <w:p w14:paraId="6DE9D13F" w14:textId="77777777" w:rsidR="009405BA" w:rsidRPr="00276E9B" w:rsidDel="003057C8" w:rsidRDefault="009405BA" w:rsidP="00FC531C">
            <w:pPr>
              <w:pStyle w:val="TAC"/>
              <w:rPr>
                <w:lang w:eastAsia="zh-CN"/>
              </w:rPr>
            </w:pPr>
            <w:r w:rsidRPr="00276E9B">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3E0D44D7" w14:textId="77777777" w:rsidR="009405BA" w:rsidRPr="00276E9B" w:rsidRDefault="009405BA" w:rsidP="00FC531C">
            <w:pPr>
              <w:pStyle w:val="TAL"/>
              <w:rPr>
                <w:lang w:eastAsia="zh-CN"/>
              </w:rPr>
            </w:pPr>
            <w:r w:rsidRPr="00276E9B">
              <w:t xml:space="preserve">Check: Does the UE transmit STCH PDCP SDU packet of </w:t>
            </w:r>
            <w:r w:rsidRPr="00276E9B">
              <w:rPr>
                <w:lang w:eastAsia="zh-CN"/>
              </w:rPr>
              <w:t xml:space="preserve">V2X </w:t>
            </w:r>
            <w:r w:rsidRPr="00276E9B">
              <w:t>sidelink communication data over the PC5 interface in accordance with the resources</w:t>
            </w:r>
            <w:r w:rsidRPr="00276E9B">
              <w:rPr>
                <w:lang w:eastAsia="zh-CN"/>
              </w:rPr>
              <w:t xml:space="preserve"> in the resource pool </w:t>
            </w:r>
          </w:p>
          <w:p w14:paraId="1E16B5C3" w14:textId="77777777" w:rsidR="009405BA" w:rsidRPr="00276E9B" w:rsidRDefault="009405BA" w:rsidP="00FC531C">
            <w:pPr>
              <w:pStyle w:val="TAL"/>
              <w:rPr>
                <w:lang w:eastAsia="zh-CN"/>
              </w:rPr>
            </w:pPr>
            <w:r w:rsidRPr="00276E9B">
              <w:rPr>
                <w:lang w:eastAsia="zh-CN"/>
              </w:rPr>
              <w:t xml:space="preserve">which </w:t>
            </w:r>
            <w:r w:rsidRPr="00276E9B">
              <w:t>indicated</w:t>
            </w:r>
            <w:r w:rsidRPr="00276E9B">
              <w:rPr>
                <w:lang w:eastAsia="zh-CN"/>
              </w:rPr>
              <w:t xml:space="preserve"> the </w:t>
            </w:r>
            <w:r w:rsidRPr="00276E9B">
              <w:rPr>
                <w:i/>
                <w:lang w:eastAsia="zh-CN"/>
              </w:rPr>
              <w:t>zoneConfig</w:t>
            </w:r>
            <w:r w:rsidRPr="00276E9B">
              <w:t xml:space="preserve"> </w:t>
            </w:r>
            <w:r w:rsidRPr="00276E9B">
              <w:rPr>
                <w:lang w:eastAsia="zh-CN"/>
              </w:rPr>
              <w:t>in</w:t>
            </w:r>
            <w:r w:rsidRPr="00276E9B">
              <w:t xml:space="preserve"> the</w:t>
            </w:r>
            <w:r w:rsidRPr="00276E9B">
              <w:rPr>
                <w:lang w:eastAsia="zh-CN"/>
              </w:rPr>
              <w:t xml:space="preserve"> </w:t>
            </w:r>
            <w:r w:rsidRPr="00276E9B">
              <w:rPr>
                <w:i/>
              </w:rPr>
              <w:t>SystemInformationBlockType21</w:t>
            </w:r>
            <w:r w:rsidRPr="00276E9B">
              <w:rPr>
                <w:lang w:eastAsia="zh-CN"/>
              </w:rPr>
              <w:t xml:space="preserve"> with </w:t>
            </w:r>
            <w:r w:rsidRPr="00276E9B">
              <w:rPr>
                <w:i/>
              </w:rPr>
              <w:t>zoneID</w:t>
            </w:r>
            <w:r w:rsidRPr="00276E9B">
              <w:rPr>
                <w:lang w:eastAsia="zh-CN"/>
              </w:rPr>
              <w:t xml:space="preserve"> = 2</w:t>
            </w:r>
            <w:r w:rsidRPr="00276E9B">
              <w:t xml:space="preserve"> </w:t>
            </w:r>
            <w:r w:rsidRPr="00276E9B">
              <w:rPr>
                <w:lang w:eastAsia="zh-CN"/>
              </w:rPr>
              <w:t>(</w:t>
            </w:r>
            <w:r w:rsidRPr="00276E9B">
              <w:t>Table</w:t>
            </w:r>
            <w:r w:rsidRPr="00276E9B">
              <w:rPr>
                <w:lang w:eastAsia="zh-CN"/>
              </w:rPr>
              <w:t>24.1.8.3.3-1)</w:t>
            </w:r>
            <w:r w:rsidRPr="00276E9B">
              <w:t>?</w:t>
            </w:r>
          </w:p>
          <w:p w14:paraId="6847C285" w14:textId="77777777" w:rsidR="009405BA" w:rsidRPr="00276E9B" w:rsidRDefault="009405BA" w:rsidP="00FC531C">
            <w:pPr>
              <w:pStyle w:val="TAL"/>
            </w:pPr>
          </w:p>
          <w:p w14:paraId="23FE4980" w14:textId="77777777" w:rsidR="009405BA" w:rsidRPr="00276E9B" w:rsidRDefault="009405BA" w:rsidP="00FC531C">
            <w:pPr>
              <w:pStyle w:val="TAL"/>
              <w:rPr>
                <w:lang w:eastAsia="zh-CN"/>
              </w:rPr>
            </w:pPr>
            <w:r w:rsidRPr="00276E9B">
              <w:t>NOTE 1: The UE may send multiple packets. The reception of one of them is sufficient for achieving the Pass verdict.</w:t>
            </w:r>
          </w:p>
          <w:p w14:paraId="6D567D87" w14:textId="77777777" w:rsidR="009405BA" w:rsidRPr="00276E9B" w:rsidRDefault="009405BA" w:rsidP="00FC531C">
            <w:pPr>
              <w:pStyle w:val="TAL"/>
              <w:rPr>
                <w:b/>
                <w:lang w:eastAsia="zh-CN"/>
              </w:rPr>
            </w:pPr>
            <w:r w:rsidRPr="00276E9B">
              <w:t>NOTE 2:</w:t>
            </w:r>
            <w:r w:rsidRPr="00276E9B">
              <w:rPr>
                <w:lang w:eastAsia="zh-CN"/>
              </w:rPr>
              <w:t xml:space="preserve"> 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A1A8F91" w14:textId="77777777" w:rsidR="009405BA" w:rsidRPr="00276E9B" w:rsidRDefault="009405BA"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8027A54" w14:textId="77777777" w:rsidR="009405BA" w:rsidRPr="00276E9B" w:rsidRDefault="009405BA" w:rsidP="00FC531C">
            <w:pPr>
              <w:pStyle w:val="TAL"/>
              <w:rPr>
                <w:i/>
                <w:lang w:eastAsia="zh-CN"/>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721BBB62" w14:textId="77777777" w:rsidR="009405BA" w:rsidRPr="00276E9B" w:rsidRDefault="009405BA" w:rsidP="00FC531C">
            <w:pPr>
              <w:pStyle w:val="TAC"/>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CF09AC2" w14:textId="77777777" w:rsidR="009405BA" w:rsidRPr="00276E9B" w:rsidRDefault="009405BA" w:rsidP="00FC531C">
            <w:pPr>
              <w:pStyle w:val="TAC"/>
            </w:pPr>
            <w:r w:rsidRPr="00276E9B">
              <w:rPr>
                <w:lang w:eastAsia="zh-CN"/>
              </w:rPr>
              <w:t>P</w:t>
            </w:r>
          </w:p>
        </w:tc>
      </w:tr>
      <w:tr w:rsidR="009405BA" w:rsidRPr="00276E9B" w14:paraId="7E422645" w14:textId="77777777" w:rsidTr="00FC531C">
        <w:tc>
          <w:tcPr>
            <w:tcW w:w="534" w:type="dxa"/>
            <w:tcBorders>
              <w:top w:val="single" w:sz="4" w:space="0" w:color="auto"/>
              <w:left w:val="single" w:sz="4" w:space="0" w:color="auto"/>
              <w:bottom w:val="single" w:sz="4" w:space="0" w:color="auto"/>
              <w:right w:val="single" w:sz="4" w:space="0" w:color="auto"/>
            </w:tcBorders>
          </w:tcPr>
          <w:p w14:paraId="02D9DC65" w14:textId="77777777" w:rsidR="009405BA" w:rsidRPr="00276E9B" w:rsidRDefault="009405BA" w:rsidP="00FC531C">
            <w:pPr>
              <w:pStyle w:val="TAC"/>
            </w:pPr>
            <w:r w:rsidRPr="00276E9B">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7AE8C490" w14:textId="77777777" w:rsidR="009405BA" w:rsidRPr="00276E9B" w:rsidRDefault="009405BA" w:rsidP="00FC531C">
            <w:pPr>
              <w:pStyle w:val="TAL"/>
            </w:pPr>
            <w:r w:rsidRPr="00276E9B">
              <w:t>Generic procedure for Generic Radio Bearer Establishment (State 3) defined in TS 36.508 [18] clause 4.5.3 takes place</w:t>
            </w:r>
          </w:p>
        </w:tc>
        <w:tc>
          <w:tcPr>
            <w:tcW w:w="709" w:type="dxa"/>
            <w:tcBorders>
              <w:top w:val="single" w:sz="4" w:space="0" w:color="auto"/>
              <w:left w:val="single" w:sz="4" w:space="0" w:color="auto"/>
              <w:bottom w:val="single" w:sz="4" w:space="0" w:color="auto"/>
              <w:right w:val="single" w:sz="4" w:space="0" w:color="auto"/>
            </w:tcBorders>
          </w:tcPr>
          <w:p w14:paraId="4EC9B928" w14:textId="77777777" w:rsidR="009405BA" w:rsidRPr="00276E9B" w:rsidRDefault="009405BA" w:rsidP="00FC531C">
            <w:pPr>
              <w:pStyle w:val="TAC"/>
            </w:pPr>
          </w:p>
        </w:tc>
        <w:tc>
          <w:tcPr>
            <w:tcW w:w="2977" w:type="dxa"/>
            <w:tcBorders>
              <w:top w:val="single" w:sz="4" w:space="0" w:color="auto"/>
              <w:left w:val="single" w:sz="4" w:space="0" w:color="auto"/>
              <w:bottom w:val="single" w:sz="4" w:space="0" w:color="auto"/>
              <w:right w:val="single" w:sz="4" w:space="0" w:color="auto"/>
            </w:tcBorders>
          </w:tcPr>
          <w:p w14:paraId="2BD11337" w14:textId="77777777" w:rsidR="009405BA" w:rsidRPr="00276E9B" w:rsidRDefault="009405BA" w:rsidP="00FC531C">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0EDAFD19" w14:textId="77777777" w:rsidR="009405BA" w:rsidRPr="00276E9B" w:rsidRDefault="009405BA" w:rsidP="00FC531C">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2C72F1" w14:textId="77777777" w:rsidR="009405BA" w:rsidRPr="00276E9B" w:rsidRDefault="009405BA" w:rsidP="00FC531C">
            <w:pPr>
              <w:pStyle w:val="TAC"/>
              <w:rPr>
                <w:lang w:eastAsia="zh-CN"/>
              </w:rPr>
            </w:pPr>
          </w:p>
        </w:tc>
      </w:tr>
      <w:tr w:rsidR="009405BA" w:rsidRPr="00276E9B" w14:paraId="510B9851" w14:textId="77777777" w:rsidTr="00FC531C">
        <w:tc>
          <w:tcPr>
            <w:tcW w:w="534" w:type="dxa"/>
            <w:tcBorders>
              <w:top w:val="single" w:sz="4" w:space="0" w:color="auto"/>
              <w:left w:val="single" w:sz="4" w:space="0" w:color="auto"/>
              <w:bottom w:val="single" w:sz="4" w:space="0" w:color="auto"/>
              <w:right w:val="single" w:sz="4" w:space="0" w:color="auto"/>
            </w:tcBorders>
          </w:tcPr>
          <w:p w14:paraId="4AC3110A" w14:textId="77777777" w:rsidR="009405BA" w:rsidRPr="00276E9B" w:rsidDel="003057C8" w:rsidRDefault="009405BA" w:rsidP="00FC531C">
            <w:pPr>
              <w:pStyle w:val="TAC"/>
              <w:rPr>
                <w:lang w:eastAsia="zh-CN"/>
              </w:rPr>
            </w:pPr>
            <w:r w:rsidRPr="00276E9B">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387193A9" w14:textId="77777777" w:rsidR="009405BA" w:rsidRPr="00276E9B" w:rsidDel="003057C8" w:rsidRDefault="009405BA" w:rsidP="00FC531C">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783A8ADD" w14:textId="77777777" w:rsidR="009405BA" w:rsidRPr="00276E9B" w:rsidDel="003057C8" w:rsidRDefault="009405BA"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8EE43A2" w14:textId="77777777" w:rsidR="009405BA" w:rsidRPr="00276E9B" w:rsidDel="003057C8" w:rsidRDefault="009405BA" w:rsidP="00FC531C">
            <w:pPr>
              <w:pStyle w:val="TAL"/>
              <w:rPr>
                <w:i/>
                <w:iCs/>
              </w:rPr>
            </w:pPr>
            <w:r w:rsidRPr="00276E9B">
              <w:rPr>
                <w:i/>
              </w:rPr>
              <w:t>OPEN UE TEST LOOP</w:t>
            </w:r>
          </w:p>
        </w:tc>
        <w:tc>
          <w:tcPr>
            <w:tcW w:w="567" w:type="dxa"/>
            <w:tcBorders>
              <w:top w:val="single" w:sz="4" w:space="0" w:color="auto"/>
              <w:left w:val="single" w:sz="4" w:space="0" w:color="auto"/>
              <w:bottom w:val="single" w:sz="4" w:space="0" w:color="auto"/>
              <w:right w:val="single" w:sz="4" w:space="0" w:color="auto"/>
            </w:tcBorders>
          </w:tcPr>
          <w:p w14:paraId="67A587B9" w14:textId="77777777" w:rsidR="009405BA" w:rsidRPr="00276E9B" w:rsidDel="003057C8" w:rsidRDefault="009405BA" w:rsidP="00FC531C">
            <w:pPr>
              <w:pStyle w:val="TAC"/>
            </w:pPr>
          </w:p>
        </w:tc>
        <w:tc>
          <w:tcPr>
            <w:tcW w:w="850" w:type="dxa"/>
            <w:tcBorders>
              <w:top w:val="single" w:sz="4" w:space="0" w:color="auto"/>
              <w:left w:val="single" w:sz="4" w:space="0" w:color="auto"/>
              <w:bottom w:val="single" w:sz="4" w:space="0" w:color="auto"/>
              <w:right w:val="single" w:sz="4" w:space="0" w:color="auto"/>
            </w:tcBorders>
          </w:tcPr>
          <w:p w14:paraId="5454B75F" w14:textId="77777777" w:rsidR="009405BA" w:rsidRPr="00276E9B" w:rsidDel="003057C8" w:rsidRDefault="009405BA" w:rsidP="00FC531C">
            <w:pPr>
              <w:pStyle w:val="TAC"/>
            </w:pPr>
          </w:p>
        </w:tc>
      </w:tr>
      <w:tr w:rsidR="009405BA" w:rsidRPr="00276E9B" w14:paraId="6D6FB1A3" w14:textId="77777777" w:rsidTr="00FC531C">
        <w:tc>
          <w:tcPr>
            <w:tcW w:w="534" w:type="dxa"/>
            <w:tcBorders>
              <w:top w:val="single" w:sz="4" w:space="0" w:color="auto"/>
              <w:left w:val="single" w:sz="4" w:space="0" w:color="auto"/>
              <w:bottom w:val="single" w:sz="4" w:space="0" w:color="auto"/>
              <w:right w:val="single" w:sz="4" w:space="0" w:color="auto"/>
            </w:tcBorders>
          </w:tcPr>
          <w:p w14:paraId="44DF4F57" w14:textId="77777777" w:rsidR="009405BA" w:rsidRPr="00276E9B" w:rsidDel="003057C8" w:rsidRDefault="009405BA" w:rsidP="00FC531C">
            <w:pPr>
              <w:pStyle w:val="TAC"/>
              <w:rPr>
                <w:lang w:eastAsia="zh-CN"/>
              </w:rPr>
            </w:pPr>
            <w:r w:rsidRPr="00276E9B">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45F3965F" w14:textId="77777777" w:rsidR="009405BA" w:rsidRPr="00276E9B" w:rsidDel="003057C8" w:rsidRDefault="009405BA" w:rsidP="00FC531C">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CDC8537" w14:textId="77777777" w:rsidR="009405BA" w:rsidRPr="00276E9B" w:rsidDel="003057C8" w:rsidRDefault="009405BA"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2EF6C7E" w14:textId="77777777" w:rsidR="009405BA" w:rsidRPr="00276E9B" w:rsidDel="003057C8" w:rsidRDefault="009405BA" w:rsidP="00FC531C">
            <w:pPr>
              <w:pStyle w:val="TAL"/>
              <w:rPr>
                <w:i/>
                <w:iCs/>
              </w:rPr>
            </w:pPr>
            <w:r w:rsidRPr="00276E9B">
              <w:rPr>
                <w:i/>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5621EB9F" w14:textId="77777777" w:rsidR="009405BA" w:rsidRPr="00276E9B" w:rsidDel="003057C8" w:rsidRDefault="009405BA" w:rsidP="00FC531C">
            <w:pPr>
              <w:pStyle w:val="TAC"/>
            </w:pPr>
          </w:p>
        </w:tc>
        <w:tc>
          <w:tcPr>
            <w:tcW w:w="850" w:type="dxa"/>
            <w:tcBorders>
              <w:top w:val="single" w:sz="4" w:space="0" w:color="auto"/>
              <w:left w:val="single" w:sz="4" w:space="0" w:color="auto"/>
              <w:bottom w:val="single" w:sz="4" w:space="0" w:color="auto"/>
              <w:right w:val="single" w:sz="4" w:space="0" w:color="auto"/>
            </w:tcBorders>
          </w:tcPr>
          <w:p w14:paraId="6E592866" w14:textId="77777777" w:rsidR="009405BA" w:rsidRPr="00276E9B" w:rsidDel="003057C8" w:rsidRDefault="009405BA" w:rsidP="00FC531C">
            <w:pPr>
              <w:pStyle w:val="TAC"/>
            </w:pPr>
          </w:p>
        </w:tc>
      </w:tr>
      <w:tr w:rsidR="009405BA" w:rsidRPr="00276E9B" w14:paraId="1A40D2E8" w14:textId="77777777" w:rsidTr="00FC531C">
        <w:tc>
          <w:tcPr>
            <w:tcW w:w="534" w:type="dxa"/>
            <w:tcBorders>
              <w:top w:val="single" w:sz="4" w:space="0" w:color="auto"/>
              <w:left w:val="single" w:sz="4" w:space="0" w:color="auto"/>
              <w:bottom w:val="single" w:sz="4" w:space="0" w:color="auto"/>
              <w:right w:val="single" w:sz="4" w:space="0" w:color="auto"/>
            </w:tcBorders>
          </w:tcPr>
          <w:p w14:paraId="70FE994C" w14:textId="77777777" w:rsidR="009405BA" w:rsidRPr="00276E9B" w:rsidRDefault="009405BA" w:rsidP="00FC531C">
            <w:pPr>
              <w:pStyle w:val="TAC"/>
              <w:rPr>
                <w:lang w:eastAsia="zh-CN"/>
              </w:rPr>
            </w:pPr>
            <w:r w:rsidRPr="00276E9B">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724BE5C7" w14:textId="77777777" w:rsidR="009405BA" w:rsidRPr="00276E9B" w:rsidDel="003057C8" w:rsidRDefault="009405BA" w:rsidP="00FC531C">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64BAF628" w14:textId="77777777" w:rsidR="009405BA" w:rsidRPr="00276E9B" w:rsidDel="003057C8" w:rsidRDefault="009405BA"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38247E7" w14:textId="77777777" w:rsidR="009405BA" w:rsidRPr="00276E9B" w:rsidDel="003057C8" w:rsidRDefault="009405BA" w:rsidP="00FC531C">
            <w:pPr>
              <w:pStyle w:val="TAL"/>
              <w:rPr>
                <w:i/>
                <w:iCs/>
              </w:rPr>
            </w:pPr>
            <w:r w:rsidRPr="00276E9B">
              <w:rPr>
                <w:i/>
              </w:rPr>
              <w:t>DEACTIVATE TEST MODE</w:t>
            </w:r>
          </w:p>
        </w:tc>
        <w:tc>
          <w:tcPr>
            <w:tcW w:w="567" w:type="dxa"/>
            <w:tcBorders>
              <w:top w:val="single" w:sz="4" w:space="0" w:color="auto"/>
              <w:left w:val="single" w:sz="4" w:space="0" w:color="auto"/>
              <w:bottom w:val="single" w:sz="4" w:space="0" w:color="auto"/>
              <w:right w:val="single" w:sz="4" w:space="0" w:color="auto"/>
            </w:tcBorders>
          </w:tcPr>
          <w:p w14:paraId="680D4DEB" w14:textId="77777777" w:rsidR="009405BA" w:rsidRPr="00276E9B" w:rsidDel="003057C8" w:rsidRDefault="009405BA" w:rsidP="00FC531C">
            <w:pPr>
              <w:pStyle w:val="TAC"/>
            </w:pPr>
          </w:p>
        </w:tc>
        <w:tc>
          <w:tcPr>
            <w:tcW w:w="850" w:type="dxa"/>
            <w:tcBorders>
              <w:top w:val="single" w:sz="4" w:space="0" w:color="auto"/>
              <w:left w:val="single" w:sz="4" w:space="0" w:color="auto"/>
              <w:bottom w:val="single" w:sz="4" w:space="0" w:color="auto"/>
              <w:right w:val="single" w:sz="4" w:space="0" w:color="auto"/>
            </w:tcBorders>
          </w:tcPr>
          <w:p w14:paraId="61732AE1" w14:textId="77777777" w:rsidR="009405BA" w:rsidRPr="00276E9B" w:rsidDel="003057C8" w:rsidRDefault="009405BA" w:rsidP="00FC531C">
            <w:pPr>
              <w:pStyle w:val="TAC"/>
            </w:pPr>
          </w:p>
        </w:tc>
      </w:tr>
      <w:tr w:rsidR="009405BA" w:rsidRPr="00276E9B" w14:paraId="5CFF203D" w14:textId="77777777" w:rsidTr="00FC531C">
        <w:tc>
          <w:tcPr>
            <w:tcW w:w="534" w:type="dxa"/>
            <w:tcBorders>
              <w:top w:val="single" w:sz="4" w:space="0" w:color="auto"/>
              <w:left w:val="single" w:sz="4" w:space="0" w:color="auto"/>
              <w:bottom w:val="single" w:sz="4" w:space="0" w:color="auto"/>
              <w:right w:val="single" w:sz="4" w:space="0" w:color="auto"/>
            </w:tcBorders>
          </w:tcPr>
          <w:p w14:paraId="43E7C79A" w14:textId="77777777" w:rsidR="009405BA" w:rsidRPr="00276E9B" w:rsidDel="003057C8" w:rsidRDefault="009405BA" w:rsidP="00FC531C">
            <w:pPr>
              <w:pStyle w:val="TAC"/>
              <w:rPr>
                <w:lang w:eastAsia="zh-CN"/>
              </w:rPr>
            </w:pPr>
            <w:r w:rsidRPr="00276E9B">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2DE13710" w14:textId="77777777" w:rsidR="009405BA" w:rsidRPr="00276E9B" w:rsidDel="003057C8" w:rsidRDefault="009405BA" w:rsidP="00FC531C">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340A2BAB" w14:textId="77777777" w:rsidR="009405BA" w:rsidRPr="00276E9B" w:rsidDel="003057C8" w:rsidRDefault="009405BA"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53A0435" w14:textId="77777777" w:rsidR="009405BA" w:rsidRPr="00276E9B" w:rsidDel="003057C8" w:rsidRDefault="009405BA" w:rsidP="00FC531C">
            <w:pPr>
              <w:pStyle w:val="TAL"/>
              <w:rPr>
                <w:i/>
                <w:iCs/>
              </w:rPr>
            </w:pPr>
            <w:r w:rsidRPr="00276E9B">
              <w:rPr>
                <w:i/>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1DC02ADD" w14:textId="77777777" w:rsidR="009405BA" w:rsidRPr="00276E9B" w:rsidDel="003057C8" w:rsidRDefault="009405BA" w:rsidP="00FC531C">
            <w:pPr>
              <w:pStyle w:val="TAC"/>
            </w:pPr>
          </w:p>
        </w:tc>
        <w:tc>
          <w:tcPr>
            <w:tcW w:w="850" w:type="dxa"/>
            <w:tcBorders>
              <w:top w:val="single" w:sz="4" w:space="0" w:color="auto"/>
              <w:left w:val="single" w:sz="4" w:space="0" w:color="auto"/>
              <w:bottom w:val="single" w:sz="4" w:space="0" w:color="auto"/>
              <w:right w:val="single" w:sz="4" w:space="0" w:color="auto"/>
            </w:tcBorders>
          </w:tcPr>
          <w:p w14:paraId="7039304E" w14:textId="77777777" w:rsidR="009405BA" w:rsidRPr="00276E9B" w:rsidDel="003057C8" w:rsidRDefault="009405BA" w:rsidP="00FC531C">
            <w:pPr>
              <w:pStyle w:val="TAC"/>
            </w:pPr>
          </w:p>
        </w:tc>
      </w:tr>
    </w:tbl>
    <w:p w14:paraId="4284A066" w14:textId="77777777" w:rsidR="009405BA" w:rsidRPr="00276E9B" w:rsidRDefault="009405BA" w:rsidP="000A01AD"/>
    <w:p w14:paraId="750A3388" w14:textId="77777777" w:rsidR="009405BA" w:rsidRPr="00276E9B" w:rsidRDefault="009405BA" w:rsidP="009405BA">
      <w:pPr>
        <w:pStyle w:val="H6"/>
      </w:pPr>
      <w:r w:rsidRPr="00276E9B">
        <w:rPr>
          <w:lang w:eastAsia="zh-CN"/>
        </w:rPr>
        <w:lastRenderedPageBreak/>
        <w:t>24.1.8</w:t>
      </w:r>
      <w:r w:rsidRPr="00276E9B">
        <w:t>.3</w:t>
      </w:r>
      <w:r w:rsidRPr="00276E9B">
        <w:rPr>
          <w:snapToGrid w:val="0"/>
        </w:rPr>
        <w:t>.3</w:t>
      </w:r>
      <w:r w:rsidRPr="00276E9B">
        <w:rPr>
          <w:snapToGrid w:val="0"/>
        </w:rPr>
        <w:tab/>
        <w:t>Specific message contents</w:t>
      </w:r>
    </w:p>
    <w:p w14:paraId="2367D761" w14:textId="77777777" w:rsidR="009405BA" w:rsidRPr="00276E9B" w:rsidRDefault="009405BA" w:rsidP="009405BA">
      <w:pPr>
        <w:pStyle w:val="TH"/>
        <w:rPr>
          <w:lang w:eastAsia="zh-CN"/>
        </w:rPr>
      </w:pPr>
      <w:r w:rsidRPr="00276E9B">
        <w:t xml:space="preserve">Table </w:t>
      </w:r>
      <w:r w:rsidRPr="00276E9B">
        <w:rPr>
          <w:lang w:eastAsia="zh-CN"/>
        </w:rPr>
        <w:t>24.1.8</w:t>
      </w:r>
      <w:r w:rsidRPr="00276E9B">
        <w:t>.3.3-</w:t>
      </w:r>
      <w:r w:rsidRPr="00276E9B">
        <w:rPr>
          <w:lang w:eastAsia="zh-CN"/>
        </w:rPr>
        <w:t>1</w:t>
      </w:r>
      <w:r w:rsidRPr="00276E9B">
        <w:t xml:space="preserve">: </w:t>
      </w:r>
      <w:r w:rsidRPr="00276E9B">
        <w:rPr>
          <w:i/>
          <w:iCs/>
        </w:rPr>
        <w:t>SystemInformationBlockType</w:t>
      </w:r>
      <w:r w:rsidRPr="00276E9B">
        <w:rPr>
          <w:i/>
          <w:iCs/>
          <w:lang w:eastAsia="zh-CN"/>
        </w:rPr>
        <w:t>21</w:t>
      </w:r>
      <w:r w:rsidRPr="00276E9B">
        <w:t xml:space="preserve"> </w:t>
      </w:r>
      <w:r w:rsidRPr="00276E9B">
        <w:rPr>
          <w:lang w:eastAsia="zh-CN"/>
        </w:rPr>
        <w:t>(Preamble)</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9405BA" w:rsidRPr="00276E9B" w14:paraId="5E491860" w14:textId="77777777" w:rsidTr="00FC531C">
        <w:tc>
          <w:tcPr>
            <w:tcW w:w="9640" w:type="dxa"/>
            <w:gridSpan w:val="4"/>
          </w:tcPr>
          <w:p w14:paraId="61BE5829" w14:textId="77777777" w:rsidR="009405BA" w:rsidRPr="00276E9B" w:rsidRDefault="009405BA" w:rsidP="00FC531C">
            <w:pPr>
              <w:pStyle w:val="TAL"/>
              <w:rPr>
                <w:lang w:eastAsia="zh-CN"/>
              </w:rPr>
            </w:pPr>
            <w:r w:rsidRPr="00276E9B">
              <w:rPr>
                <w:lang w:eastAsia="ko-KR"/>
              </w:rPr>
              <w:lastRenderedPageBreak/>
              <w:t>Derivation Path: 36.508</w:t>
            </w:r>
            <w:r w:rsidRPr="00276E9B">
              <w:t xml:space="preserve"> [18], t</w:t>
            </w:r>
            <w:r w:rsidRPr="00276E9B">
              <w:rPr>
                <w:lang w:eastAsia="ko-KR"/>
              </w:rPr>
              <w:t>able 4.4.3.3-1</w:t>
            </w:r>
            <w:r w:rsidRPr="00276E9B">
              <w:rPr>
                <w:lang w:eastAsia="zh-CN"/>
              </w:rPr>
              <w:t>9</w:t>
            </w:r>
          </w:p>
        </w:tc>
      </w:tr>
      <w:tr w:rsidR="009405BA" w:rsidRPr="00276E9B" w14:paraId="273DCA0C"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53901E7" w14:textId="77777777" w:rsidR="009405BA" w:rsidRPr="00276E9B" w:rsidRDefault="009405BA" w:rsidP="00FC531C">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670ACB64" w14:textId="77777777" w:rsidR="009405BA" w:rsidRPr="00276E9B" w:rsidRDefault="009405BA" w:rsidP="00FC531C">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24299851" w14:textId="77777777" w:rsidR="009405BA" w:rsidRPr="00276E9B" w:rsidRDefault="009405BA" w:rsidP="00FC531C">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6AC51EDC" w14:textId="77777777" w:rsidR="009405BA" w:rsidRPr="00276E9B" w:rsidRDefault="009405BA" w:rsidP="00FC531C">
            <w:pPr>
              <w:keepNext/>
              <w:keepLines/>
              <w:spacing w:after="0"/>
              <w:jc w:val="center"/>
              <w:rPr>
                <w:rFonts w:ascii="Arial" w:hAnsi="Arial"/>
                <w:b/>
                <w:sz w:val="18"/>
              </w:rPr>
            </w:pPr>
            <w:r w:rsidRPr="00276E9B">
              <w:rPr>
                <w:rFonts w:ascii="Arial" w:hAnsi="Arial"/>
                <w:b/>
                <w:sz w:val="18"/>
              </w:rPr>
              <w:t>Condition</w:t>
            </w:r>
          </w:p>
        </w:tc>
      </w:tr>
      <w:tr w:rsidR="009405BA" w:rsidRPr="00276E9B" w14:paraId="7614E512"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87CE609" w14:textId="77777777" w:rsidR="009405BA" w:rsidRPr="00276E9B" w:rsidRDefault="009405BA" w:rsidP="00FC531C">
            <w:pPr>
              <w:pStyle w:val="TAL"/>
              <w:rPr>
                <w:lang w:eastAsia="en-GB"/>
              </w:rPr>
            </w:pPr>
            <w:r w:rsidRPr="00276E9B">
              <w:t>SystemInformationBlockType21-r14 ::= SEQUENCE {</w:t>
            </w:r>
          </w:p>
        </w:tc>
        <w:tc>
          <w:tcPr>
            <w:tcW w:w="2268" w:type="dxa"/>
            <w:shd w:val="clear" w:color="auto" w:fill="auto"/>
          </w:tcPr>
          <w:p w14:paraId="3A91992C" w14:textId="77777777" w:rsidR="009405BA" w:rsidRPr="00276E9B" w:rsidRDefault="009405BA" w:rsidP="00FC531C">
            <w:pPr>
              <w:pStyle w:val="TAL"/>
              <w:rPr>
                <w:lang w:eastAsia="en-GB"/>
              </w:rPr>
            </w:pPr>
          </w:p>
        </w:tc>
        <w:tc>
          <w:tcPr>
            <w:tcW w:w="1702" w:type="dxa"/>
            <w:shd w:val="clear" w:color="auto" w:fill="auto"/>
          </w:tcPr>
          <w:p w14:paraId="7EAE05C5" w14:textId="77777777" w:rsidR="009405BA" w:rsidRPr="00276E9B" w:rsidRDefault="009405BA" w:rsidP="00FC531C">
            <w:pPr>
              <w:pStyle w:val="TAL"/>
              <w:rPr>
                <w:lang w:eastAsia="en-GB"/>
              </w:rPr>
            </w:pPr>
          </w:p>
        </w:tc>
        <w:tc>
          <w:tcPr>
            <w:tcW w:w="1137" w:type="dxa"/>
            <w:shd w:val="clear" w:color="auto" w:fill="auto"/>
          </w:tcPr>
          <w:p w14:paraId="75206022" w14:textId="77777777" w:rsidR="009405BA" w:rsidRPr="00276E9B" w:rsidRDefault="009405BA" w:rsidP="00FC531C">
            <w:pPr>
              <w:keepNext/>
              <w:keepLines/>
              <w:spacing w:after="0"/>
              <w:rPr>
                <w:rFonts w:ascii="Arial" w:hAnsi="Arial"/>
                <w:sz w:val="18"/>
              </w:rPr>
            </w:pPr>
          </w:p>
        </w:tc>
      </w:tr>
      <w:tr w:rsidR="009405BA" w:rsidRPr="00276E9B" w14:paraId="15E38C5E"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AA4D2F6" w14:textId="77777777" w:rsidR="009405BA" w:rsidRPr="00276E9B" w:rsidRDefault="009405BA" w:rsidP="00FC531C">
            <w:pPr>
              <w:pStyle w:val="TAL"/>
            </w:pPr>
            <w:r w:rsidRPr="00276E9B">
              <w:rPr>
                <w:rStyle w:val="TAL0"/>
                <w:rFonts w:eastAsia="SimSun"/>
              </w:rPr>
              <w:t xml:space="preserve">  sl-V2X-ConfigCommon-r14 SEQUENCE {</w:t>
            </w:r>
          </w:p>
        </w:tc>
        <w:tc>
          <w:tcPr>
            <w:tcW w:w="2268" w:type="dxa"/>
            <w:shd w:val="clear" w:color="auto" w:fill="auto"/>
          </w:tcPr>
          <w:p w14:paraId="403DDEBD" w14:textId="77777777" w:rsidR="009405BA" w:rsidRPr="00276E9B" w:rsidRDefault="009405BA" w:rsidP="00FC531C">
            <w:pPr>
              <w:pStyle w:val="TAL"/>
              <w:rPr>
                <w:lang w:eastAsia="en-GB"/>
              </w:rPr>
            </w:pPr>
          </w:p>
        </w:tc>
        <w:tc>
          <w:tcPr>
            <w:tcW w:w="1702" w:type="dxa"/>
            <w:shd w:val="clear" w:color="auto" w:fill="auto"/>
          </w:tcPr>
          <w:p w14:paraId="2096DB6B" w14:textId="77777777" w:rsidR="009405BA" w:rsidRPr="00276E9B" w:rsidRDefault="009405BA" w:rsidP="00FC531C">
            <w:pPr>
              <w:pStyle w:val="TAL"/>
              <w:rPr>
                <w:lang w:eastAsia="en-GB"/>
              </w:rPr>
            </w:pPr>
          </w:p>
        </w:tc>
        <w:tc>
          <w:tcPr>
            <w:tcW w:w="1137" w:type="dxa"/>
            <w:shd w:val="clear" w:color="auto" w:fill="auto"/>
          </w:tcPr>
          <w:p w14:paraId="566C5AC8" w14:textId="77777777" w:rsidR="009405BA" w:rsidRPr="00276E9B" w:rsidRDefault="009405BA" w:rsidP="00FC531C">
            <w:pPr>
              <w:keepNext/>
              <w:keepLines/>
              <w:spacing w:after="0"/>
              <w:rPr>
                <w:rFonts w:ascii="Arial" w:hAnsi="Arial"/>
                <w:sz w:val="18"/>
              </w:rPr>
            </w:pPr>
          </w:p>
        </w:tc>
      </w:tr>
      <w:tr w:rsidR="009405BA" w:rsidRPr="00276E9B" w14:paraId="358E53C2"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58CA03A" w14:textId="77777777" w:rsidR="009405BA" w:rsidRPr="00276E9B" w:rsidRDefault="009405BA" w:rsidP="00FC531C">
            <w:pPr>
              <w:pStyle w:val="TAL"/>
              <w:rPr>
                <w:rStyle w:val="TAL0"/>
                <w:rFonts w:eastAsia="SimSun"/>
              </w:rPr>
            </w:pPr>
            <w:r w:rsidRPr="00276E9B">
              <w:rPr>
                <w:lang w:eastAsia="zh-CN"/>
              </w:rPr>
              <w:t xml:space="preserve">    v2x-InterFreqInfoList-r14</w:t>
            </w:r>
            <w:r w:rsidRPr="00276E9B">
              <w:rPr>
                <w:lang w:eastAsia="en-GB"/>
              </w:rPr>
              <w:t xml:space="preserve"> SEQUENCE (SIZE (</w:t>
            </w:r>
            <w:r w:rsidRPr="00276E9B">
              <w:t>0..maxFreqV2X-1-r14</w:t>
            </w:r>
            <w:r w:rsidRPr="00276E9B">
              <w:rPr>
                <w:lang w:eastAsia="en-GB"/>
              </w:rPr>
              <w:t>)) OF SL-InterFreqInfoV2X-r14 {</w:t>
            </w:r>
          </w:p>
        </w:tc>
        <w:tc>
          <w:tcPr>
            <w:tcW w:w="2268" w:type="dxa"/>
            <w:shd w:val="clear" w:color="auto" w:fill="auto"/>
          </w:tcPr>
          <w:p w14:paraId="0EEBC61D" w14:textId="77777777" w:rsidR="009405BA" w:rsidRPr="00276E9B" w:rsidRDefault="009405BA" w:rsidP="00FC531C">
            <w:pPr>
              <w:pStyle w:val="TAL"/>
              <w:rPr>
                <w:lang w:eastAsia="en-GB"/>
              </w:rPr>
            </w:pPr>
          </w:p>
        </w:tc>
        <w:tc>
          <w:tcPr>
            <w:tcW w:w="1702" w:type="dxa"/>
            <w:shd w:val="clear" w:color="auto" w:fill="auto"/>
          </w:tcPr>
          <w:p w14:paraId="061BEF60" w14:textId="77777777" w:rsidR="009405BA" w:rsidRPr="00276E9B" w:rsidRDefault="009405BA" w:rsidP="00FC531C">
            <w:pPr>
              <w:pStyle w:val="TAL"/>
              <w:rPr>
                <w:lang w:eastAsia="en-GB"/>
              </w:rPr>
            </w:pPr>
          </w:p>
        </w:tc>
        <w:tc>
          <w:tcPr>
            <w:tcW w:w="1137" w:type="dxa"/>
            <w:shd w:val="clear" w:color="auto" w:fill="auto"/>
          </w:tcPr>
          <w:p w14:paraId="78BAE91F" w14:textId="77777777" w:rsidR="009405BA" w:rsidRPr="00276E9B" w:rsidRDefault="009405BA" w:rsidP="00FC531C">
            <w:pPr>
              <w:keepNext/>
              <w:keepLines/>
              <w:spacing w:after="0"/>
              <w:rPr>
                <w:rFonts w:ascii="Arial" w:hAnsi="Arial"/>
                <w:sz w:val="18"/>
              </w:rPr>
            </w:pPr>
          </w:p>
        </w:tc>
      </w:tr>
      <w:tr w:rsidR="009405BA" w:rsidRPr="00276E9B" w14:paraId="5CD188F0"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02FF8F1" w14:textId="77777777" w:rsidR="009405BA" w:rsidRPr="00276E9B" w:rsidRDefault="009405BA" w:rsidP="00FC531C">
            <w:pPr>
              <w:pStyle w:val="TAL"/>
              <w:rPr>
                <w:rStyle w:val="TAL0"/>
                <w:rFonts w:eastAsia="SimSun"/>
              </w:rPr>
            </w:pPr>
            <w:r w:rsidRPr="00276E9B">
              <w:rPr>
                <w:lang w:eastAsia="ko-KR"/>
              </w:rPr>
              <w:t xml:space="preserve">      SL-InterFreqInfoV2X-r14[1]</w:t>
            </w:r>
            <w:r w:rsidRPr="00276E9B">
              <w:rPr>
                <w:lang w:eastAsia="en-GB"/>
              </w:rPr>
              <w:t xml:space="preserve"> SEQUENCE {</w:t>
            </w:r>
          </w:p>
        </w:tc>
        <w:tc>
          <w:tcPr>
            <w:tcW w:w="2268" w:type="dxa"/>
            <w:shd w:val="clear" w:color="auto" w:fill="auto"/>
          </w:tcPr>
          <w:p w14:paraId="3B6E099F" w14:textId="77777777" w:rsidR="009405BA" w:rsidRPr="00276E9B" w:rsidRDefault="009405BA" w:rsidP="00FC531C">
            <w:pPr>
              <w:pStyle w:val="TAL"/>
              <w:rPr>
                <w:lang w:eastAsia="en-GB"/>
              </w:rPr>
            </w:pPr>
          </w:p>
        </w:tc>
        <w:tc>
          <w:tcPr>
            <w:tcW w:w="1702" w:type="dxa"/>
            <w:shd w:val="clear" w:color="auto" w:fill="auto"/>
          </w:tcPr>
          <w:p w14:paraId="0773EAF6" w14:textId="77777777" w:rsidR="009405BA" w:rsidRPr="00276E9B" w:rsidRDefault="009405BA" w:rsidP="00FC531C">
            <w:pPr>
              <w:pStyle w:val="TAL"/>
              <w:rPr>
                <w:lang w:eastAsia="en-GB"/>
              </w:rPr>
            </w:pPr>
          </w:p>
        </w:tc>
        <w:tc>
          <w:tcPr>
            <w:tcW w:w="1137" w:type="dxa"/>
            <w:shd w:val="clear" w:color="auto" w:fill="auto"/>
          </w:tcPr>
          <w:p w14:paraId="05099CD0" w14:textId="77777777" w:rsidR="009405BA" w:rsidRPr="00276E9B" w:rsidRDefault="009405BA" w:rsidP="00FC531C">
            <w:pPr>
              <w:keepNext/>
              <w:keepLines/>
              <w:spacing w:after="0"/>
              <w:rPr>
                <w:rFonts w:ascii="Arial" w:hAnsi="Arial"/>
                <w:sz w:val="18"/>
              </w:rPr>
            </w:pPr>
          </w:p>
        </w:tc>
      </w:tr>
      <w:tr w:rsidR="009405BA" w:rsidRPr="00276E9B" w14:paraId="3B581DC6"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D7F53EC" w14:textId="77777777" w:rsidR="009405BA" w:rsidRPr="00276E9B" w:rsidRDefault="009405BA" w:rsidP="00FC531C">
            <w:pPr>
              <w:pStyle w:val="TAL"/>
              <w:ind w:firstLineChars="200" w:firstLine="360"/>
              <w:rPr>
                <w:lang w:eastAsia="ko-KR"/>
              </w:rPr>
            </w:pPr>
            <w:r w:rsidRPr="00276E9B">
              <w:rPr>
                <w:lang w:eastAsia="ko-KR"/>
              </w:rPr>
              <w:t>v2x-CommCarrierFreq-r14</w:t>
            </w:r>
          </w:p>
        </w:tc>
        <w:tc>
          <w:tcPr>
            <w:tcW w:w="2268" w:type="dxa"/>
            <w:shd w:val="clear" w:color="auto" w:fill="auto"/>
          </w:tcPr>
          <w:p w14:paraId="48C384C9" w14:textId="77777777" w:rsidR="009405BA" w:rsidRPr="00276E9B" w:rsidRDefault="009405BA" w:rsidP="00FC531C">
            <w:pPr>
              <w:pStyle w:val="TAL"/>
              <w:rPr>
                <w:lang w:eastAsia="en-GB"/>
              </w:rPr>
            </w:pPr>
            <w:r w:rsidRPr="00276E9B">
              <w:rPr>
                <w:lang w:eastAsia="zh-CN"/>
              </w:rPr>
              <w:t xml:space="preserve">f5 in </w:t>
            </w:r>
            <w:r w:rsidRPr="00276E9B">
              <w:t>TS 36.508 [18] clause 6.2.3.5</w:t>
            </w:r>
          </w:p>
        </w:tc>
        <w:tc>
          <w:tcPr>
            <w:tcW w:w="1702" w:type="dxa"/>
            <w:shd w:val="clear" w:color="auto" w:fill="auto"/>
          </w:tcPr>
          <w:p w14:paraId="0FC9FD32" w14:textId="77777777" w:rsidR="009405BA" w:rsidRPr="00276E9B" w:rsidRDefault="009405BA" w:rsidP="00FC531C">
            <w:pPr>
              <w:pStyle w:val="TAL"/>
              <w:rPr>
                <w:lang w:eastAsia="en-GB"/>
              </w:rPr>
            </w:pPr>
          </w:p>
        </w:tc>
        <w:tc>
          <w:tcPr>
            <w:tcW w:w="1137" w:type="dxa"/>
            <w:shd w:val="clear" w:color="auto" w:fill="auto"/>
          </w:tcPr>
          <w:p w14:paraId="53032966" w14:textId="77777777" w:rsidR="009405BA" w:rsidRPr="00276E9B" w:rsidRDefault="009405BA" w:rsidP="00FC531C">
            <w:pPr>
              <w:keepNext/>
              <w:keepLines/>
              <w:spacing w:after="0"/>
              <w:rPr>
                <w:rFonts w:ascii="Arial" w:hAnsi="Arial"/>
                <w:sz w:val="18"/>
              </w:rPr>
            </w:pPr>
          </w:p>
        </w:tc>
      </w:tr>
      <w:tr w:rsidR="009405BA" w:rsidRPr="00276E9B" w14:paraId="0AF1C0B1"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E7B081A" w14:textId="77777777" w:rsidR="009405BA" w:rsidRPr="00276E9B" w:rsidRDefault="009405BA" w:rsidP="00FC531C">
            <w:pPr>
              <w:pStyle w:val="TAL"/>
              <w:ind w:firstLineChars="200" w:firstLine="360"/>
              <w:rPr>
                <w:rStyle w:val="TAL0"/>
                <w:rFonts w:eastAsia="SimSun"/>
                <w:lang w:eastAsia="zh-CN"/>
              </w:rPr>
            </w:pPr>
            <w:r w:rsidRPr="00276E9B">
              <w:rPr>
                <w:lang w:eastAsia="ko-KR"/>
              </w:rPr>
              <w:t>v2x-UE-ConfigList-r14</w:t>
            </w:r>
            <w:r w:rsidRPr="00276E9B">
              <w:rPr>
                <w:lang w:eastAsia="zh-CN"/>
              </w:rPr>
              <w:t xml:space="preserve"> </w:t>
            </w:r>
            <w:r w:rsidRPr="00276E9B">
              <w:rPr>
                <w:lang w:eastAsia="en-GB"/>
              </w:rPr>
              <w:t>SEQUENCE {</w:t>
            </w:r>
          </w:p>
        </w:tc>
        <w:tc>
          <w:tcPr>
            <w:tcW w:w="2268" w:type="dxa"/>
            <w:shd w:val="clear" w:color="auto" w:fill="auto"/>
          </w:tcPr>
          <w:p w14:paraId="10F298C0" w14:textId="77777777" w:rsidR="009405BA" w:rsidRPr="00276E9B" w:rsidRDefault="009405BA" w:rsidP="00FC531C">
            <w:pPr>
              <w:pStyle w:val="TAL"/>
              <w:rPr>
                <w:lang w:eastAsia="en-GB"/>
              </w:rPr>
            </w:pPr>
          </w:p>
        </w:tc>
        <w:tc>
          <w:tcPr>
            <w:tcW w:w="1702" w:type="dxa"/>
            <w:shd w:val="clear" w:color="auto" w:fill="auto"/>
          </w:tcPr>
          <w:p w14:paraId="45DAC648" w14:textId="77777777" w:rsidR="009405BA" w:rsidRPr="00276E9B" w:rsidRDefault="009405BA" w:rsidP="00FC531C">
            <w:pPr>
              <w:pStyle w:val="TAL"/>
              <w:rPr>
                <w:lang w:eastAsia="en-GB"/>
              </w:rPr>
            </w:pPr>
          </w:p>
        </w:tc>
        <w:tc>
          <w:tcPr>
            <w:tcW w:w="1137" w:type="dxa"/>
            <w:shd w:val="clear" w:color="auto" w:fill="auto"/>
          </w:tcPr>
          <w:p w14:paraId="74F58B66" w14:textId="77777777" w:rsidR="009405BA" w:rsidRPr="00276E9B" w:rsidRDefault="009405BA" w:rsidP="00FC531C">
            <w:pPr>
              <w:keepNext/>
              <w:keepLines/>
              <w:spacing w:after="0"/>
              <w:rPr>
                <w:rFonts w:ascii="Arial" w:hAnsi="Arial"/>
                <w:sz w:val="18"/>
              </w:rPr>
            </w:pPr>
          </w:p>
        </w:tc>
      </w:tr>
      <w:tr w:rsidR="009405BA" w:rsidRPr="00276E9B" w14:paraId="4694EF13"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77A0ADB" w14:textId="77777777" w:rsidR="009405BA" w:rsidRPr="00276E9B" w:rsidRDefault="009405BA" w:rsidP="00FC531C">
            <w:pPr>
              <w:pStyle w:val="TAL"/>
            </w:pPr>
            <w:r w:rsidRPr="00276E9B">
              <w:rPr>
                <w:lang w:eastAsia="zh-CN"/>
              </w:rPr>
              <w:t xml:space="preserve">        v2x-CommRxPool-r14 </w:t>
            </w:r>
            <w:r w:rsidRPr="00276E9B">
              <w:rPr>
                <w:lang w:eastAsia="en-GB"/>
              </w:rPr>
              <w:t xml:space="preserve">SEQUENCE (SIZE (1..maxSL-V2X-TxPool-r14)) OF </w:t>
            </w:r>
            <w:r w:rsidRPr="00276E9B">
              <w:t xml:space="preserve">SL-CommResourcePoolV2X-r14 </w:t>
            </w:r>
            <w:r w:rsidRPr="00276E9B">
              <w:rPr>
                <w:lang w:eastAsia="en-GB"/>
              </w:rPr>
              <w:t>{</w:t>
            </w:r>
          </w:p>
        </w:tc>
        <w:tc>
          <w:tcPr>
            <w:tcW w:w="2268" w:type="dxa"/>
            <w:shd w:val="clear" w:color="auto" w:fill="auto"/>
          </w:tcPr>
          <w:p w14:paraId="1FFF7B7B" w14:textId="77777777" w:rsidR="009405BA" w:rsidRPr="00276E9B" w:rsidRDefault="009405BA" w:rsidP="00FC531C">
            <w:pPr>
              <w:pStyle w:val="TAL"/>
              <w:rPr>
                <w:lang w:eastAsia="zh-CN"/>
              </w:rPr>
            </w:pPr>
            <w:r w:rsidRPr="00276E9B">
              <w:rPr>
                <w:lang w:eastAsia="zh-CN"/>
              </w:rPr>
              <w:t>4</w:t>
            </w:r>
            <w:r w:rsidRPr="00276E9B">
              <w:t xml:space="preserve"> entr</w:t>
            </w:r>
            <w:r w:rsidRPr="00276E9B">
              <w:rPr>
                <w:lang w:eastAsia="zh-CN"/>
              </w:rPr>
              <w:t>ies</w:t>
            </w:r>
          </w:p>
        </w:tc>
        <w:tc>
          <w:tcPr>
            <w:tcW w:w="1702" w:type="dxa"/>
            <w:shd w:val="clear" w:color="auto" w:fill="auto"/>
          </w:tcPr>
          <w:p w14:paraId="2730E458" w14:textId="77777777" w:rsidR="009405BA" w:rsidRPr="00276E9B" w:rsidRDefault="009405BA" w:rsidP="00FC531C">
            <w:pPr>
              <w:pStyle w:val="TAL"/>
              <w:rPr>
                <w:lang w:eastAsia="en-GB"/>
              </w:rPr>
            </w:pPr>
          </w:p>
        </w:tc>
        <w:tc>
          <w:tcPr>
            <w:tcW w:w="1137" w:type="dxa"/>
            <w:shd w:val="clear" w:color="auto" w:fill="auto"/>
          </w:tcPr>
          <w:p w14:paraId="19B4C276" w14:textId="77777777" w:rsidR="009405BA" w:rsidRPr="00276E9B" w:rsidRDefault="009405BA" w:rsidP="00FC531C">
            <w:pPr>
              <w:pStyle w:val="TAL"/>
              <w:rPr>
                <w:lang w:eastAsia="en-GB"/>
              </w:rPr>
            </w:pPr>
          </w:p>
        </w:tc>
      </w:tr>
      <w:tr w:rsidR="009405BA" w:rsidRPr="00276E9B" w14:paraId="56AFA8E6"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AA48D4F" w14:textId="77777777" w:rsidR="009405BA" w:rsidRPr="00276E9B" w:rsidRDefault="009405BA" w:rsidP="00FC531C">
            <w:pPr>
              <w:pStyle w:val="TAL"/>
              <w:rPr>
                <w:lang w:eastAsia="zh-CN"/>
              </w:rPr>
            </w:pPr>
            <w:r w:rsidRPr="00276E9B">
              <w:rPr>
                <w:lang w:eastAsia="zh-CN"/>
              </w:rPr>
              <w:t xml:space="preserve">          </w:t>
            </w:r>
            <w:r w:rsidRPr="00276E9B">
              <w:rPr>
                <w:lang w:eastAsia="en-GB"/>
              </w:rPr>
              <w:t>SL-</w:t>
            </w:r>
            <w:r w:rsidRPr="00276E9B">
              <w:t>CommResourcePoolV2X</w:t>
            </w:r>
            <w:r w:rsidRPr="00276E9B">
              <w:rPr>
                <w:lang w:eastAsia="en-GB"/>
              </w:rPr>
              <w:t xml:space="preserve"> -r14[1] SEQUENCE {</w:t>
            </w:r>
          </w:p>
        </w:tc>
        <w:tc>
          <w:tcPr>
            <w:tcW w:w="2268" w:type="dxa"/>
            <w:shd w:val="clear" w:color="auto" w:fill="auto"/>
          </w:tcPr>
          <w:p w14:paraId="75CDEEA1" w14:textId="77777777" w:rsidR="009405BA" w:rsidRPr="00276E9B" w:rsidRDefault="009405BA" w:rsidP="00FC531C">
            <w:pPr>
              <w:pStyle w:val="TAL"/>
            </w:pPr>
          </w:p>
        </w:tc>
        <w:tc>
          <w:tcPr>
            <w:tcW w:w="1702" w:type="dxa"/>
            <w:shd w:val="clear" w:color="auto" w:fill="auto"/>
          </w:tcPr>
          <w:p w14:paraId="78489C02" w14:textId="77777777" w:rsidR="009405BA" w:rsidRPr="00276E9B" w:rsidRDefault="009405BA" w:rsidP="00FC531C">
            <w:pPr>
              <w:pStyle w:val="TAL"/>
              <w:rPr>
                <w:lang w:eastAsia="en-GB"/>
              </w:rPr>
            </w:pPr>
          </w:p>
        </w:tc>
        <w:tc>
          <w:tcPr>
            <w:tcW w:w="1137" w:type="dxa"/>
            <w:shd w:val="clear" w:color="auto" w:fill="auto"/>
          </w:tcPr>
          <w:p w14:paraId="1495ECF1" w14:textId="77777777" w:rsidR="009405BA" w:rsidRPr="00276E9B" w:rsidRDefault="009405BA" w:rsidP="00FC531C">
            <w:pPr>
              <w:pStyle w:val="TAL"/>
              <w:rPr>
                <w:lang w:eastAsia="en-GB"/>
              </w:rPr>
            </w:pPr>
          </w:p>
        </w:tc>
      </w:tr>
      <w:tr w:rsidR="009405BA" w:rsidRPr="00276E9B" w14:paraId="5FCDE1AE"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BEF671B"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sl-Subframe-r14 CHOICE {</w:t>
            </w:r>
          </w:p>
        </w:tc>
        <w:tc>
          <w:tcPr>
            <w:tcW w:w="2268" w:type="dxa"/>
            <w:shd w:val="clear" w:color="auto" w:fill="auto"/>
          </w:tcPr>
          <w:p w14:paraId="1A5351B3" w14:textId="77777777" w:rsidR="009405BA" w:rsidRPr="00276E9B" w:rsidRDefault="009405BA" w:rsidP="00FC531C">
            <w:pPr>
              <w:pStyle w:val="TAL"/>
            </w:pPr>
          </w:p>
        </w:tc>
        <w:tc>
          <w:tcPr>
            <w:tcW w:w="1702" w:type="dxa"/>
            <w:shd w:val="clear" w:color="auto" w:fill="auto"/>
          </w:tcPr>
          <w:p w14:paraId="0972002B" w14:textId="77777777" w:rsidR="009405BA" w:rsidRPr="00276E9B" w:rsidRDefault="009405BA" w:rsidP="00FC531C">
            <w:pPr>
              <w:pStyle w:val="TAL"/>
              <w:rPr>
                <w:lang w:eastAsia="en-GB"/>
              </w:rPr>
            </w:pPr>
          </w:p>
        </w:tc>
        <w:tc>
          <w:tcPr>
            <w:tcW w:w="1137" w:type="dxa"/>
            <w:shd w:val="clear" w:color="auto" w:fill="auto"/>
          </w:tcPr>
          <w:p w14:paraId="757D37AD" w14:textId="77777777" w:rsidR="009405BA" w:rsidRPr="00276E9B" w:rsidRDefault="009405BA" w:rsidP="00FC531C">
            <w:pPr>
              <w:pStyle w:val="TAL"/>
              <w:rPr>
                <w:lang w:eastAsia="en-GB"/>
              </w:rPr>
            </w:pPr>
          </w:p>
        </w:tc>
      </w:tr>
      <w:tr w:rsidR="009405BA" w:rsidRPr="00276E9B" w14:paraId="2B15A083"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857B789"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bs20-r14</w:t>
            </w:r>
          </w:p>
        </w:tc>
        <w:tc>
          <w:tcPr>
            <w:tcW w:w="2268" w:type="dxa"/>
            <w:shd w:val="clear" w:color="auto" w:fill="auto"/>
          </w:tcPr>
          <w:p w14:paraId="5828EF1D" w14:textId="77777777" w:rsidR="009405BA" w:rsidRPr="00276E9B" w:rsidRDefault="009405BA" w:rsidP="00FC531C">
            <w:pPr>
              <w:pStyle w:val="TAL"/>
            </w:pPr>
            <w:r w:rsidRPr="00276E9B">
              <w:rPr>
                <w:lang w:eastAsia="zh-CN"/>
              </w:rPr>
              <w:t>11111000000000000000</w:t>
            </w:r>
          </w:p>
        </w:tc>
        <w:tc>
          <w:tcPr>
            <w:tcW w:w="1702" w:type="dxa"/>
            <w:shd w:val="clear" w:color="auto" w:fill="auto"/>
          </w:tcPr>
          <w:p w14:paraId="356A1E8D" w14:textId="77777777" w:rsidR="009405BA" w:rsidRPr="00276E9B" w:rsidRDefault="009405BA" w:rsidP="00FC531C">
            <w:pPr>
              <w:pStyle w:val="TAL"/>
              <w:rPr>
                <w:lang w:eastAsia="en-GB"/>
              </w:rPr>
            </w:pPr>
          </w:p>
        </w:tc>
        <w:tc>
          <w:tcPr>
            <w:tcW w:w="1137" w:type="dxa"/>
            <w:shd w:val="clear" w:color="auto" w:fill="auto"/>
          </w:tcPr>
          <w:p w14:paraId="4322DA18" w14:textId="77777777" w:rsidR="009405BA" w:rsidRPr="00276E9B" w:rsidRDefault="009405BA" w:rsidP="00FC531C">
            <w:pPr>
              <w:pStyle w:val="TAL"/>
              <w:rPr>
                <w:lang w:eastAsia="en-GB"/>
              </w:rPr>
            </w:pPr>
          </w:p>
        </w:tc>
      </w:tr>
      <w:tr w:rsidR="009405BA" w:rsidRPr="00276E9B" w14:paraId="76277E34"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7BB9A9A"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rPr>
                <w:lang w:eastAsia="ko-KR"/>
              </w:rPr>
              <w:t>}</w:t>
            </w:r>
          </w:p>
        </w:tc>
        <w:tc>
          <w:tcPr>
            <w:tcW w:w="2268" w:type="dxa"/>
            <w:shd w:val="clear" w:color="auto" w:fill="auto"/>
          </w:tcPr>
          <w:p w14:paraId="7326FE0D" w14:textId="77777777" w:rsidR="009405BA" w:rsidRPr="00276E9B" w:rsidRDefault="009405BA" w:rsidP="00FC531C">
            <w:pPr>
              <w:pStyle w:val="TAL"/>
            </w:pPr>
          </w:p>
        </w:tc>
        <w:tc>
          <w:tcPr>
            <w:tcW w:w="1702" w:type="dxa"/>
            <w:shd w:val="clear" w:color="auto" w:fill="auto"/>
          </w:tcPr>
          <w:p w14:paraId="39ED3F85" w14:textId="77777777" w:rsidR="009405BA" w:rsidRPr="00276E9B" w:rsidRDefault="009405BA" w:rsidP="00FC531C">
            <w:pPr>
              <w:pStyle w:val="TAL"/>
              <w:rPr>
                <w:lang w:eastAsia="en-GB"/>
              </w:rPr>
            </w:pPr>
          </w:p>
        </w:tc>
        <w:tc>
          <w:tcPr>
            <w:tcW w:w="1137" w:type="dxa"/>
            <w:shd w:val="clear" w:color="auto" w:fill="auto"/>
          </w:tcPr>
          <w:p w14:paraId="5DAAA276" w14:textId="77777777" w:rsidR="009405BA" w:rsidRPr="00276E9B" w:rsidRDefault="009405BA" w:rsidP="00FC531C">
            <w:pPr>
              <w:pStyle w:val="TAL"/>
              <w:rPr>
                <w:lang w:eastAsia="en-GB"/>
              </w:rPr>
            </w:pPr>
          </w:p>
        </w:tc>
      </w:tr>
      <w:tr w:rsidR="009405BA" w:rsidRPr="00276E9B" w14:paraId="063B7D84"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4217BF6" w14:textId="77777777" w:rsidR="009405BA" w:rsidRPr="00276E9B" w:rsidRDefault="009405BA" w:rsidP="00FC531C">
            <w:pPr>
              <w:pStyle w:val="TAL"/>
              <w:rPr>
                <w:lang w:eastAsia="zh-CN"/>
              </w:rPr>
            </w:pPr>
            <w:r w:rsidRPr="00276E9B">
              <w:t xml:space="preserve">     </w:t>
            </w:r>
            <w:r w:rsidRPr="00276E9B">
              <w:rPr>
                <w:lang w:eastAsia="zh-CN"/>
              </w:rPr>
              <w:t xml:space="preserve">    </w:t>
            </w:r>
            <w:r w:rsidRPr="00276E9B">
              <w:t xml:space="preserve"> </w:t>
            </w:r>
            <w:r w:rsidRPr="00276E9B">
              <w:rPr>
                <w:lang w:eastAsia="en-GB"/>
              </w:rPr>
              <w:t>SL-</w:t>
            </w:r>
            <w:r w:rsidRPr="00276E9B">
              <w:t>CommResourcePoolV2X</w:t>
            </w:r>
            <w:r w:rsidRPr="00276E9B">
              <w:rPr>
                <w:lang w:eastAsia="en-GB"/>
              </w:rPr>
              <w:t xml:space="preserve"> -r14[</w:t>
            </w:r>
            <w:r w:rsidRPr="00276E9B">
              <w:rPr>
                <w:lang w:eastAsia="zh-CN"/>
              </w:rPr>
              <w:t>2</w:t>
            </w:r>
            <w:r w:rsidRPr="00276E9B">
              <w:rPr>
                <w:lang w:eastAsia="en-GB"/>
              </w:rPr>
              <w:t>] SEQUENC</w:t>
            </w:r>
            <w:r w:rsidRPr="00276E9B">
              <w:rPr>
                <w:lang w:eastAsia="zh-CN"/>
              </w:rPr>
              <w:t>E</w:t>
            </w:r>
            <w:r w:rsidRPr="00276E9B">
              <w:t xml:space="preserve"> {</w:t>
            </w:r>
          </w:p>
        </w:tc>
        <w:tc>
          <w:tcPr>
            <w:tcW w:w="2268" w:type="dxa"/>
            <w:shd w:val="clear" w:color="auto" w:fill="auto"/>
          </w:tcPr>
          <w:p w14:paraId="739D7BEF" w14:textId="77777777" w:rsidR="009405BA" w:rsidRPr="00276E9B" w:rsidRDefault="009405BA" w:rsidP="00FC531C">
            <w:pPr>
              <w:pStyle w:val="TAL"/>
            </w:pPr>
          </w:p>
        </w:tc>
        <w:tc>
          <w:tcPr>
            <w:tcW w:w="1702" w:type="dxa"/>
            <w:shd w:val="clear" w:color="auto" w:fill="auto"/>
          </w:tcPr>
          <w:p w14:paraId="7BA86B6B" w14:textId="77777777" w:rsidR="009405BA" w:rsidRPr="00276E9B" w:rsidRDefault="009405BA" w:rsidP="00FC531C">
            <w:pPr>
              <w:pStyle w:val="TAL"/>
              <w:rPr>
                <w:lang w:eastAsia="en-GB"/>
              </w:rPr>
            </w:pPr>
          </w:p>
        </w:tc>
        <w:tc>
          <w:tcPr>
            <w:tcW w:w="1137" w:type="dxa"/>
            <w:shd w:val="clear" w:color="auto" w:fill="auto"/>
          </w:tcPr>
          <w:p w14:paraId="072DE1C9" w14:textId="77777777" w:rsidR="009405BA" w:rsidRPr="00276E9B" w:rsidRDefault="009405BA" w:rsidP="00FC531C">
            <w:pPr>
              <w:pStyle w:val="TAL"/>
              <w:rPr>
                <w:lang w:eastAsia="en-GB"/>
              </w:rPr>
            </w:pPr>
          </w:p>
        </w:tc>
      </w:tr>
      <w:tr w:rsidR="009405BA" w:rsidRPr="00276E9B" w14:paraId="47545808"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34AEBD9"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sl-Subframe-r14 CHOICE {</w:t>
            </w:r>
          </w:p>
        </w:tc>
        <w:tc>
          <w:tcPr>
            <w:tcW w:w="2268" w:type="dxa"/>
            <w:shd w:val="clear" w:color="auto" w:fill="auto"/>
          </w:tcPr>
          <w:p w14:paraId="5C46B4D4" w14:textId="77777777" w:rsidR="009405BA" w:rsidRPr="00276E9B" w:rsidRDefault="009405BA" w:rsidP="00FC531C">
            <w:pPr>
              <w:pStyle w:val="TAL"/>
            </w:pPr>
          </w:p>
        </w:tc>
        <w:tc>
          <w:tcPr>
            <w:tcW w:w="1702" w:type="dxa"/>
            <w:shd w:val="clear" w:color="auto" w:fill="auto"/>
          </w:tcPr>
          <w:p w14:paraId="1F94106B" w14:textId="77777777" w:rsidR="009405BA" w:rsidRPr="00276E9B" w:rsidRDefault="009405BA" w:rsidP="00FC531C">
            <w:pPr>
              <w:pStyle w:val="TAL"/>
              <w:rPr>
                <w:lang w:eastAsia="en-GB"/>
              </w:rPr>
            </w:pPr>
          </w:p>
        </w:tc>
        <w:tc>
          <w:tcPr>
            <w:tcW w:w="1137" w:type="dxa"/>
            <w:shd w:val="clear" w:color="auto" w:fill="auto"/>
          </w:tcPr>
          <w:p w14:paraId="0E46A5D3" w14:textId="77777777" w:rsidR="009405BA" w:rsidRPr="00276E9B" w:rsidRDefault="009405BA" w:rsidP="00FC531C">
            <w:pPr>
              <w:pStyle w:val="TAL"/>
              <w:rPr>
                <w:lang w:eastAsia="en-GB"/>
              </w:rPr>
            </w:pPr>
          </w:p>
        </w:tc>
      </w:tr>
      <w:tr w:rsidR="009405BA" w:rsidRPr="00276E9B" w14:paraId="308E2153"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9C21695"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bs20-r14</w:t>
            </w:r>
          </w:p>
        </w:tc>
        <w:tc>
          <w:tcPr>
            <w:tcW w:w="2268" w:type="dxa"/>
            <w:shd w:val="clear" w:color="auto" w:fill="auto"/>
          </w:tcPr>
          <w:p w14:paraId="75E90647" w14:textId="77777777" w:rsidR="009405BA" w:rsidRPr="00276E9B" w:rsidRDefault="009405BA" w:rsidP="00FC531C">
            <w:pPr>
              <w:pStyle w:val="TAL"/>
            </w:pPr>
            <w:r w:rsidRPr="00276E9B">
              <w:rPr>
                <w:lang w:eastAsia="zh-CN"/>
              </w:rPr>
              <w:t>00000111110000000000</w:t>
            </w:r>
          </w:p>
        </w:tc>
        <w:tc>
          <w:tcPr>
            <w:tcW w:w="1702" w:type="dxa"/>
            <w:shd w:val="clear" w:color="auto" w:fill="auto"/>
          </w:tcPr>
          <w:p w14:paraId="07A2BBD2" w14:textId="77777777" w:rsidR="009405BA" w:rsidRPr="00276E9B" w:rsidRDefault="009405BA" w:rsidP="00FC531C">
            <w:pPr>
              <w:pStyle w:val="TAL"/>
              <w:rPr>
                <w:lang w:eastAsia="en-GB"/>
              </w:rPr>
            </w:pPr>
          </w:p>
        </w:tc>
        <w:tc>
          <w:tcPr>
            <w:tcW w:w="1137" w:type="dxa"/>
            <w:shd w:val="clear" w:color="auto" w:fill="auto"/>
          </w:tcPr>
          <w:p w14:paraId="090C1BAB" w14:textId="77777777" w:rsidR="009405BA" w:rsidRPr="00276E9B" w:rsidRDefault="009405BA" w:rsidP="00FC531C">
            <w:pPr>
              <w:pStyle w:val="TAL"/>
              <w:rPr>
                <w:lang w:eastAsia="en-GB"/>
              </w:rPr>
            </w:pPr>
          </w:p>
        </w:tc>
      </w:tr>
      <w:tr w:rsidR="009405BA" w:rsidRPr="00276E9B" w14:paraId="408DE73D"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7A13B74"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w:t>
            </w:r>
          </w:p>
        </w:tc>
        <w:tc>
          <w:tcPr>
            <w:tcW w:w="2268" w:type="dxa"/>
            <w:shd w:val="clear" w:color="auto" w:fill="auto"/>
          </w:tcPr>
          <w:p w14:paraId="5F72A3DC" w14:textId="77777777" w:rsidR="009405BA" w:rsidRPr="00276E9B" w:rsidRDefault="009405BA" w:rsidP="00FC531C">
            <w:pPr>
              <w:pStyle w:val="TAL"/>
            </w:pPr>
          </w:p>
        </w:tc>
        <w:tc>
          <w:tcPr>
            <w:tcW w:w="1702" w:type="dxa"/>
            <w:shd w:val="clear" w:color="auto" w:fill="auto"/>
          </w:tcPr>
          <w:p w14:paraId="4C051D24" w14:textId="77777777" w:rsidR="009405BA" w:rsidRPr="00276E9B" w:rsidRDefault="009405BA" w:rsidP="00FC531C">
            <w:pPr>
              <w:pStyle w:val="TAL"/>
              <w:rPr>
                <w:lang w:eastAsia="en-GB"/>
              </w:rPr>
            </w:pPr>
          </w:p>
        </w:tc>
        <w:tc>
          <w:tcPr>
            <w:tcW w:w="1137" w:type="dxa"/>
            <w:shd w:val="clear" w:color="auto" w:fill="auto"/>
          </w:tcPr>
          <w:p w14:paraId="7B3BCF55" w14:textId="77777777" w:rsidR="009405BA" w:rsidRPr="00276E9B" w:rsidRDefault="009405BA" w:rsidP="00FC531C">
            <w:pPr>
              <w:pStyle w:val="TAL"/>
              <w:rPr>
                <w:lang w:eastAsia="en-GB"/>
              </w:rPr>
            </w:pPr>
          </w:p>
        </w:tc>
      </w:tr>
      <w:tr w:rsidR="009405BA" w:rsidRPr="00276E9B" w14:paraId="07D6A4DC"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EECF6A3" w14:textId="77777777" w:rsidR="009405BA" w:rsidRPr="00276E9B" w:rsidRDefault="009405BA" w:rsidP="00FC531C">
            <w:pPr>
              <w:pStyle w:val="TAL"/>
              <w:rPr>
                <w:lang w:eastAsia="zh-CN"/>
              </w:rPr>
            </w:pPr>
            <w:r w:rsidRPr="00276E9B">
              <w:t xml:space="preserve">      </w:t>
            </w:r>
            <w:r w:rsidRPr="00276E9B">
              <w:rPr>
                <w:lang w:eastAsia="zh-CN"/>
              </w:rPr>
              <w:t xml:space="preserve">    </w:t>
            </w:r>
            <w:r w:rsidRPr="00276E9B">
              <w:rPr>
                <w:lang w:eastAsia="en-GB"/>
              </w:rPr>
              <w:t>SL-</w:t>
            </w:r>
            <w:r w:rsidRPr="00276E9B">
              <w:t>CommResourcePoolV2X</w:t>
            </w:r>
            <w:r w:rsidRPr="00276E9B">
              <w:rPr>
                <w:lang w:eastAsia="en-GB"/>
              </w:rPr>
              <w:t xml:space="preserve"> -r14[</w:t>
            </w:r>
            <w:r w:rsidRPr="00276E9B">
              <w:rPr>
                <w:lang w:eastAsia="zh-CN"/>
              </w:rPr>
              <w:t>3</w:t>
            </w:r>
            <w:r w:rsidRPr="00276E9B">
              <w:rPr>
                <w:lang w:eastAsia="en-GB"/>
              </w:rPr>
              <w:t>] SEQUENC</w:t>
            </w:r>
            <w:r w:rsidRPr="00276E9B">
              <w:rPr>
                <w:lang w:eastAsia="zh-CN"/>
              </w:rPr>
              <w:t>E</w:t>
            </w:r>
            <w:r w:rsidRPr="00276E9B">
              <w:t xml:space="preserve"> {</w:t>
            </w:r>
          </w:p>
        </w:tc>
        <w:tc>
          <w:tcPr>
            <w:tcW w:w="2268" w:type="dxa"/>
            <w:shd w:val="clear" w:color="auto" w:fill="auto"/>
          </w:tcPr>
          <w:p w14:paraId="03BE9F23" w14:textId="77777777" w:rsidR="009405BA" w:rsidRPr="00276E9B" w:rsidRDefault="009405BA" w:rsidP="00FC531C">
            <w:pPr>
              <w:pStyle w:val="TAL"/>
            </w:pPr>
          </w:p>
        </w:tc>
        <w:tc>
          <w:tcPr>
            <w:tcW w:w="1702" w:type="dxa"/>
            <w:shd w:val="clear" w:color="auto" w:fill="auto"/>
          </w:tcPr>
          <w:p w14:paraId="42EBC5FA" w14:textId="77777777" w:rsidR="009405BA" w:rsidRPr="00276E9B" w:rsidRDefault="009405BA" w:rsidP="00FC531C">
            <w:pPr>
              <w:pStyle w:val="TAL"/>
              <w:rPr>
                <w:lang w:eastAsia="en-GB"/>
              </w:rPr>
            </w:pPr>
          </w:p>
        </w:tc>
        <w:tc>
          <w:tcPr>
            <w:tcW w:w="1137" w:type="dxa"/>
            <w:shd w:val="clear" w:color="auto" w:fill="auto"/>
          </w:tcPr>
          <w:p w14:paraId="6A16CD80" w14:textId="77777777" w:rsidR="009405BA" w:rsidRPr="00276E9B" w:rsidRDefault="009405BA" w:rsidP="00FC531C">
            <w:pPr>
              <w:pStyle w:val="TAL"/>
              <w:rPr>
                <w:lang w:eastAsia="en-GB"/>
              </w:rPr>
            </w:pPr>
          </w:p>
        </w:tc>
      </w:tr>
      <w:tr w:rsidR="009405BA" w:rsidRPr="00276E9B" w14:paraId="33677834"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07F3AFA"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sl-Subframe-r14 CHOICE {</w:t>
            </w:r>
          </w:p>
        </w:tc>
        <w:tc>
          <w:tcPr>
            <w:tcW w:w="2268" w:type="dxa"/>
            <w:shd w:val="clear" w:color="auto" w:fill="auto"/>
          </w:tcPr>
          <w:p w14:paraId="3C06655B" w14:textId="77777777" w:rsidR="009405BA" w:rsidRPr="00276E9B" w:rsidRDefault="009405BA" w:rsidP="00FC531C">
            <w:pPr>
              <w:pStyle w:val="TAL"/>
            </w:pPr>
          </w:p>
        </w:tc>
        <w:tc>
          <w:tcPr>
            <w:tcW w:w="1702" w:type="dxa"/>
            <w:shd w:val="clear" w:color="auto" w:fill="auto"/>
          </w:tcPr>
          <w:p w14:paraId="5C6B3A69" w14:textId="77777777" w:rsidR="009405BA" w:rsidRPr="00276E9B" w:rsidRDefault="009405BA" w:rsidP="00FC531C">
            <w:pPr>
              <w:pStyle w:val="TAL"/>
              <w:rPr>
                <w:lang w:eastAsia="en-GB"/>
              </w:rPr>
            </w:pPr>
          </w:p>
        </w:tc>
        <w:tc>
          <w:tcPr>
            <w:tcW w:w="1137" w:type="dxa"/>
            <w:shd w:val="clear" w:color="auto" w:fill="auto"/>
          </w:tcPr>
          <w:p w14:paraId="18ACACA2" w14:textId="77777777" w:rsidR="009405BA" w:rsidRPr="00276E9B" w:rsidRDefault="009405BA" w:rsidP="00FC531C">
            <w:pPr>
              <w:pStyle w:val="TAL"/>
              <w:rPr>
                <w:lang w:eastAsia="en-GB"/>
              </w:rPr>
            </w:pPr>
          </w:p>
        </w:tc>
      </w:tr>
      <w:tr w:rsidR="009405BA" w:rsidRPr="00276E9B" w14:paraId="421EB96E"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37B22F5" w14:textId="77777777" w:rsidR="009405BA" w:rsidRPr="00276E9B" w:rsidRDefault="009405BA" w:rsidP="00FC531C">
            <w:pPr>
              <w:pStyle w:val="TAL"/>
            </w:pPr>
            <w:r w:rsidRPr="00276E9B">
              <w:rPr>
                <w:lang w:eastAsia="ko-KR"/>
              </w:rPr>
              <w:t xml:space="preserve">  </w:t>
            </w:r>
            <w:r w:rsidRPr="00276E9B">
              <w:rPr>
                <w:lang w:eastAsia="zh-CN"/>
              </w:rPr>
              <w:t xml:space="preserve">   </w:t>
            </w:r>
            <w:r w:rsidRPr="00276E9B">
              <w:rPr>
                <w:lang w:eastAsia="ko-KR"/>
              </w:rPr>
              <w:t xml:space="preserve">  </w:t>
            </w:r>
            <w:r w:rsidRPr="00276E9B">
              <w:t xml:space="preserve">      </w:t>
            </w:r>
            <w:r w:rsidRPr="00276E9B">
              <w:rPr>
                <w:lang w:eastAsia="ko-KR"/>
              </w:rPr>
              <w:t>bs20-r14</w:t>
            </w:r>
          </w:p>
        </w:tc>
        <w:tc>
          <w:tcPr>
            <w:tcW w:w="2268" w:type="dxa"/>
            <w:shd w:val="clear" w:color="auto" w:fill="auto"/>
          </w:tcPr>
          <w:p w14:paraId="45F8D018" w14:textId="77777777" w:rsidR="009405BA" w:rsidRPr="00276E9B" w:rsidRDefault="009405BA" w:rsidP="00FC531C">
            <w:pPr>
              <w:pStyle w:val="TAL"/>
            </w:pPr>
            <w:r w:rsidRPr="00276E9B">
              <w:rPr>
                <w:lang w:eastAsia="zh-CN"/>
              </w:rPr>
              <w:t>00000000001111100000</w:t>
            </w:r>
          </w:p>
        </w:tc>
        <w:tc>
          <w:tcPr>
            <w:tcW w:w="1702" w:type="dxa"/>
            <w:shd w:val="clear" w:color="auto" w:fill="auto"/>
          </w:tcPr>
          <w:p w14:paraId="7554004F" w14:textId="77777777" w:rsidR="009405BA" w:rsidRPr="00276E9B" w:rsidRDefault="009405BA" w:rsidP="00FC531C">
            <w:pPr>
              <w:pStyle w:val="TAL"/>
              <w:rPr>
                <w:lang w:eastAsia="en-GB"/>
              </w:rPr>
            </w:pPr>
          </w:p>
        </w:tc>
        <w:tc>
          <w:tcPr>
            <w:tcW w:w="1137" w:type="dxa"/>
            <w:shd w:val="clear" w:color="auto" w:fill="auto"/>
          </w:tcPr>
          <w:p w14:paraId="329CBD81" w14:textId="77777777" w:rsidR="009405BA" w:rsidRPr="00276E9B" w:rsidRDefault="009405BA" w:rsidP="00FC531C">
            <w:pPr>
              <w:pStyle w:val="TAL"/>
              <w:rPr>
                <w:lang w:eastAsia="en-GB"/>
              </w:rPr>
            </w:pPr>
          </w:p>
        </w:tc>
      </w:tr>
      <w:tr w:rsidR="009405BA" w:rsidRPr="00276E9B" w14:paraId="49484071"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FBC9A50"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w:t>
            </w:r>
          </w:p>
        </w:tc>
        <w:tc>
          <w:tcPr>
            <w:tcW w:w="2268" w:type="dxa"/>
            <w:shd w:val="clear" w:color="auto" w:fill="auto"/>
          </w:tcPr>
          <w:p w14:paraId="7178B15F" w14:textId="77777777" w:rsidR="009405BA" w:rsidRPr="00276E9B" w:rsidRDefault="009405BA" w:rsidP="00FC531C">
            <w:pPr>
              <w:pStyle w:val="TAL"/>
            </w:pPr>
          </w:p>
        </w:tc>
        <w:tc>
          <w:tcPr>
            <w:tcW w:w="1702" w:type="dxa"/>
            <w:shd w:val="clear" w:color="auto" w:fill="auto"/>
          </w:tcPr>
          <w:p w14:paraId="3E398033" w14:textId="77777777" w:rsidR="009405BA" w:rsidRPr="00276E9B" w:rsidRDefault="009405BA" w:rsidP="00FC531C">
            <w:pPr>
              <w:pStyle w:val="TAL"/>
              <w:rPr>
                <w:lang w:eastAsia="en-GB"/>
              </w:rPr>
            </w:pPr>
          </w:p>
        </w:tc>
        <w:tc>
          <w:tcPr>
            <w:tcW w:w="1137" w:type="dxa"/>
            <w:shd w:val="clear" w:color="auto" w:fill="auto"/>
          </w:tcPr>
          <w:p w14:paraId="3EF7F394" w14:textId="77777777" w:rsidR="009405BA" w:rsidRPr="00276E9B" w:rsidRDefault="009405BA" w:rsidP="00FC531C">
            <w:pPr>
              <w:pStyle w:val="TAL"/>
              <w:rPr>
                <w:lang w:eastAsia="en-GB"/>
              </w:rPr>
            </w:pPr>
          </w:p>
        </w:tc>
      </w:tr>
      <w:tr w:rsidR="009405BA" w:rsidRPr="00276E9B" w14:paraId="23E1292F"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3DD1A6C" w14:textId="77777777" w:rsidR="009405BA" w:rsidRPr="00276E9B" w:rsidRDefault="009405BA" w:rsidP="00FC531C">
            <w:pPr>
              <w:pStyle w:val="TAL"/>
              <w:rPr>
                <w:lang w:eastAsia="zh-CN"/>
              </w:rPr>
            </w:pPr>
            <w:r w:rsidRPr="00276E9B">
              <w:t xml:space="preserve">      </w:t>
            </w:r>
            <w:r w:rsidRPr="00276E9B">
              <w:rPr>
                <w:lang w:eastAsia="zh-CN"/>
              </w:rPr>
              <w:t xml:space="preserve">    </w:t>
            </w:r>
            <w:r w:rsidRPr="00276E9B">
              <w:rPr>
                <w:lang w:eastAsia="en-GB"/>
              </w:rPr>
              <w:t>SL-</w:t>
            </w:r>
            <w:r w:rsidRPr="00276E9B">
              <w:t>CommResourcePoolV2X</w:t>
            </w:r>
            <w:r w:rsidRPr="00276E9B">
              <w:rPr>
                <w:lang w:eastAsia="en-GB"/>
              </w:rPr>
              <w:t xml:space="preserve"> -r14[</w:t>
            </w:r>
            <w:r w:rsidRPr="00276E9B">
              <w:rPr>
                <w:lang w:eastAsia="zh-CN"/>
              </w:rPr>
              <w:t>4</w:t>
            </w:r>
            <w:r w:rsidRPr="00276E9B">
              <w:rPr>
                <w:lang w:eastAsia="en-GB"/>
              </w:rPr>
              <w:t>] SEQUENC</w:t>
            </w:r>
            <w:r w:rsidRPr="00276E9B">
              <w:rPr>
                <w:lang w:eastAsia="zh-CN"/>
              </w:rPr>
              <w:t>E</w:t>
            </w:r>
            <w:r w:rsidRPr="00276E9B">
              <w:t xml:space="preserve"> {</w:t>
            </w:r>
          </w:p>
        </w:tc>
        <w:tc>
          <w:tcPr>
            <w:tcW w:w="2268" w:type="dxa"/>
            <w:shd w:val="clear" w:color="auto" w:fill="auto"/>
          </w:tcPr>
          <w:p w14:paraId="044B863E" w14:textId="77777777" w:rsidR="009405BA" w:rsidRPr="00276E9B" w:rsidRDefault="009405BA" w:rsidP="00FC531C">
            <w:pPr>
              <w:pStyle w:val="TAL"/>
            </w:pPr>
          </w:p>
        </w:tc>
        <w:tc>
          <w:tcPr>
            <w:tcW w:w="1702" w:type="dxa"/>
            <w:shd w:val="clear" w:color="auto" w:fill="auto"/>
          </w:tcPr>
          <w:p w14:paraId="6069A64E" w14:textId="77777777" w:rsidR="009405BA" w:rsidRPr="00276E9B" w:rsidRDefault="009405BA" w:rsidP="00FC531C">
            <w:pPr>
              <w:pStyle w:val="TAL"/>
              <w:rPr>
                <w:lang w:eastAsia="en-GB"/>
              </w:rPr>
            </w:pPr>
          </w:p>
        </w:tc>
        <w:tc>
          <w:tcPr>
            <w:tcW w:w="1137" w:type="dxa"/>
            <w:shd w:val="clear" w:color="auto" w:fill="auto"/>
          </w:tcPr>
          <w:p w14:paraId="501DD780" w14:textId="77777777" w:rsidR="009405BA" w:rsidRPr="00276E9B" w:rsidRDefault="009405BA" w:rsidP="00FC531C">
            <w:pPr>
              <w:pStyle w:val="TAL"/>
              <w:rPr>
                <w:lang w:eastAsia="en-GB"/>
              </w:rPr>
            </w:pPr>
          </w:p>
        </w:tc>
      </w:tr>
      <w:tr w:rsidR="009405BA" w:rsidRPr="00276E9B" w14:paraId="1607F341"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FF5C831"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sl-Subframe-r14 CHOICE {</w:t>
            </w:r>
          </w:p>
        </w:tc>
        <w:tc>
          <w:tcPr>
            <w:tcW w:w="2268" w:type="dxa"/>
            <w:shd w:val="clear" w:color="auto" w:fill="auto"/>
          </w:tcPr>
          <w:p w14:paraId="630DCAA7" w14:textId="77777777" w:rsidR="009405BA" w:rsidRPr="00276E9B" w:rsidRDefault="009405BA" w:rsidP="00FC531C">
            <w:pPr>
              <w:pStyle w:val="TAL"/>
            </w:pPr>
          </w:p>
        </w:tc>
        <w:tc>
          <w:tcPr>
            <w:tcW w:w="1702" w:type="dxa"/>
            <w:shd w:val="clear" w:color="auto" w:fill="auto"/>
          </w:tcPr>
          <w:p w14:paraId="2324541E" w14:textId="77777777" w:rsidR="009405BA" w:rsidRPr="00276E9B" w:rsidRDefault="009405BA" w:rsidP="00FC531C">
            <w:pPr>
              <w:pStyle w:val="TAL"/>
              <w:rPr>
                <w:lang w:eastAsia="en-GB"/>
              </w:rPr>
            </w:pPr>
          </w:p>
        </w:tc>
        <w:tc>
          <w:tcPr>
            <w:tcW w:w="1137" w:type="dxa"/>
            <w:shd w:val="clear" w:color="auto" w:fill="auto"/>
          </w:tcPr>
          <w:p w14:paraId="43BBC882" w14:textId="77777777" w:rsidR="009405BA" w:rsidRPr="00276E9B" w:rsidRDefault="009405BA" w:rsidP="00FC531C">
            <w:pPr>
              <w:pStyle w:val="TAL"/>
              <w:rPr>
                <w:lang w:eastAsia="en-GB"/>
              </w:rPr>
            </w:pPr>
          </w:p>
        </w:tc>
      </w:tr>
      <w:tr w:rsidR="009405BA" w:rsidRPr="00276E9B" w14:paraId="66D37CFF"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A0BB7CA"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bs20-r14</w:t>
            </w:r>
          </w:p>
        </w:tc>
        <w:tc>
          <w:tcPr>
            <w:tcW w:w="2268" w:type="dxa"/>
            <w:shd w:val="clear" w:color="auto" w:fill="auto"/>
          </w:tcPr>
          <w:p w14:paraId="3E969C8C" w14:textId="77777777" w:rsidR="009405BA" w:rsidRPr="00276E9B" w:rsidRDefault="009405BA" w:rsidP="00FC531C">
            <w:pPr>
              <w:pStyle w:val="TAL"/>
            </w:pPr>
            <w:r w:rsidRPr="00276E9B">
              <w:rPr>
                <w:lang w:eastAsia="zh-CN"/>
              </w:rPr>
              <w:t>00000000000000011111</w:t>
            </w:r>
          </w:p>
        </w:tc>
        <w:tc>
          <w:tcPr>
            <w:tcW w:w="1702" w:type="dxa"/>
            <w:shd w:val="clear" w:color="auto" w:fill="auto"/>
          </w:tcPr>
          <w:p w14:paraId="33006A5F" w14:textId="77777777" w:rsidR="009405BA" w:rsidRPr="00276E9B" w:rsidRDefault="009405BA" w:rsidP="00FC531C">
            <w:pPr>
              <w:pStyle w:val="TAL"/>
              <w:rPr>
                <w:lang w:eastAsia="en-GB"/>
              </w:rPr>
            </w:pPr>
          </w:p>
        </w:tc>
        <w:tc>
          <w:tcPr>
            <w:tcW w:w="1137" w:type="dxa"/>
            <w:shd w:val="clear" w:color="auto" w:fill="auto"/>
          </w:tcPr>
          <w:p w14:paraId="31FD8B3D" w14:textId="77777777" w:rsidR="009405BA" w:rsidRPr="00276E9B" w:rsidRDefault="009405BA" w:rsidP="00FC531C">
            <w:pPr>
              <w:pStyle w:val="TAL"/>
              <w:rPr>
                <w:lang w:eastAsia="en-GB"/>
              </w:rPr>
            </w:pPr>
          </w:p>
        </w:tc>
      </w:tr>
      <w:tr w:rsidR="009405BA" w:rsidRPr="00276E9B" w14:paraId="54F2AE01"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A6F3AAC"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w:t>
            </w:r>
          </w:p>
        </w:tc>
        <w:tc>
          <w:tcPr>
            <w:tcW w:w="2268" w:type="dxa"/>
            <w:shd w:val="clear" w:color="auto" w:fill="auto"/>
          </w:tcPr>
          <w:p w14:paraId="782AB1DF" w14:textId="77777777" w:rsidR="009405BA" w:rsidRPr="00276E9B" w:rsidRDefault="009405BA" w:rsidP="00FC531C">
            <w:pPr>
              <w:pStyle w:val="TAL"/>
            </w:pPr>
          </w:p>
        </w:tc>
        <w:tc>
          <w:tcPr>
            <w:tcW w:w="1702" w:type="dxa"/>
            <w:shd w:val="clear" w:color="auto" w:fill="auto"/>
          </w:tcPr>
          <w:p w14:paraId="18F6AC9A" w14:textId="77777777" w:rsidR="009405BA" w:rsidRPr="00276E9B" w:rsidRDefault="009405BA" w:rsidP="00FC531C">
            <w:pPr>
              <w:pStyle w:val="TAL"/>
              <w:rPr>
                <w:lang w:eastAsia="en-GB"/>
              </w:rPr>
            </w:pPr>
          </w:p>
        </w:tc>
        <w:tc>
          <w:tcPr>
            <w:tcW w:w="1137" w:type="dxa"/>
            <w:shd w:val="clear" w:color="auto" w:fill="auto"/>
          </w:tcPr>
          <w:p w14:paraId="4A485BB3" w14:textId="77777777" w:rsidR="009405BA" w:rsidRPr="00276E9B" w:rsidRDefault="009405BA" w:rsidP="00FC531C">
            <w:pPr>
              <w:pStyle w:val="TAL"/>
              <w:rPr>
                <w:lang w:eastAsia="en-GB"/>
              </w:rPr>
            </w:pPr>
          </w:p>
        </w:tc>
      </w:tr>
      <w:tr w:rsidR="009405BA" w:rsidRPr="00276E9B" w:rsidDel="00A60854" w14:paraId="01088FFE"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D0A3D3E" w14:textId="77777777" w:rsidR="009405BA" w:rsidRPr="00276E9B" w:rsidRDefault="009405BA" w:rsidP="00FC531C">
            <w:pPr>
              <w:pStyle w:val="TAL"/>
              <w:rPr>
                <w:lang w:eastAsia="ko-KR"/>
              </w:rPr>
            </w:pPr>
            <w:r w:rsidRPr="00276E9B">
              <w:rPr>
                <w:lang w:eastAsia="ko-KR"/>
              </w:rPr>
              <w:t xml:space="preserve">  </w:t>
            </w:r>
            <w:r w:rsidRPr="00276E9B">
              <w:t xml:space="preserve">   </w:t>
            </w:r>
            <w:r w:rsidRPr="00276E9B">
              <w:rPr>
                <w:lang w:eastAsia="zh-CN"/>
              </w:rPr>
              <w:t xml:space="preserve">    </w:t>
            </w:r>
            <w:r w:rsidRPr="00276E9B">
              <w:rPr>
                <w:lang w:eastAsia="ko-KR"/>
              </w:rPr>
              <w:t>}</w:t>
            </w:r>
          </w:p>
        </w:tc>
        <w:tc>
          <w:tcPr>
            <w:tcW w:w="2268" w:type="dxa"/>
            <w:shd w:val="clear" w:color="auto" w:fill="auto"/>
          </w:tcPr>
          <w:p w14:paraId="0CDC6E69" w14:textId="77777777" w:rsidR="009405BA" w:rsidRPr="00276E9B" w:rsidRDefault="009405BA" w:rsidP="00FC531C">
            <w:pPr>
              <w:pStyle w:val="TAL"/>
              <w:rPr>
                <w:lang w:eastAsia="zh-CN"/>
              </w:rPr>
            </w:pPr>
          </w:p>
        </w:tc>
        <w:tc>
          <w:tcPr>
            <w:tcW w:w="1702" w:type="dxa"/>
            <w:shd w:val="clear" w:color="auto" w:fill="auto"/>
          </w:tcPr>
          <w:p w14:paraId="7F84616C" w14:textId="77777777" w:rsidR="009405BA" w:rsidRPr="00276E9B" w:rsidDel="00A60854" w:rsidRDefault="009405BA" w:rsidP="00FC531C">
            <w:pPr>
              <w:pStyle w:val="TAL"/>
            </w:pPr>
          </w:p>
        </w:tc>
        <w:tc>
          <w:tcPr>
            <w:tcW w:w="1137" w:type="dxa"/>
            <w:shd w:val="clear" w:color="auto" w:fill="auto"/>
          </w:tcPr>
          <w:p w14:paraId="149A5DAE" w14:textId="77777777" w:rsidR="009405BA" w:rsidRPr="00276E9B" w:rsidDel="00A60854" w:rsidRDefault="009405BA" w:rsidP="00FC531C">
            <w:pPr>
              <w:pStyle w:val="TAL"/>
            </w:pPr>
          </w:p>
        </w:tc>
      </w:tr>
      <w:tr w:rsidR="009405BA" w:rsidRPr="00276E9B" w:rsidDel="00A60854" w14:paraId="7F1C8FD6"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088A418" w14:textId="77777777" w:rsidR="009405BA" w:rsidRPr="00276E9B" w:rsidRDefault="009405BA" w:rsidP="00FC531C">
            <w:pPr>
              <w:pStyle w:val="TAL"/>
              <w:ind w:firstLineChars="200" w:firstLine="360"/>
              <w:rPr>
                <w:lang w:eastAsia="zh-CN"/>
              </w:rPr>
            </w:pPr>
            <w:r w:rsidRPr="00276E9B">
              <w:rPr>
                <w:lang w:eastAsia="zh-CN"/>
              </w:rPr>
              <w:t>}</w:t>
            </w:r>
          </w:p>
        </w:tc>
        <w:tc>
          <w:tcPr>
            <w:tcW w:w="2268" w:type="dxa"/>
            <w:shd w:val="clear" w:color="auto" w:fill="auto"/>
          </w:tcPr>
          <w:p w14:paraId="550BF5A0" w14:textId="77777777" w:rsidR="009405BA" w:rsidRPr="00276E9B" w:rsidRDefault="009405BA" w:rsidP="00FC531C">
            <w:pPr>
              <w:pStyle w:val="TAL"/>
              <w:rPr>
                <w:lang w:eastAsia="zh-CN"/>
              </w:rPr>
            </w:pPr>
          </w:p>
        </w:tc>
        <w:tc>
          <w:tcPr>
            <w:tcW w:w="1702" w:type="dxa"/>
            <w:shd w:val="clear" w:color="auto" w:fill="auto"/>
          </w:tcPr>
          <w:p w14:paraId="46DAD650" w14:textId="77777777" w:rsidR="009405BA" w:rsidRPr="00276E9B" w:rsidDel="00A60854" w:rsidRDefault="009405BA" w:rsidP="00FC531C">
            <w:pPr>
              <w:pStyle w:val="TAL"/>
            </w:pPr>
          </w:p>
        </w:tc>
        <w:tc>
          <w:tcPr>
            <w:tcW w:w="1137" w:type="dxa"/>
            <w:shd w:val="clear" w:color="auto" w:fill="auto"/>
          </w:tcPr>
          <w:p w14:paraId="545C9713" w14:textId="77777777" w:rsidR="009405BA" w:rsidRPr="00276E9B" w:rsidDel="00A60854" w:rsidRDefault="009405BA" w:rsidP="00FC531C">
            <w:pPr>
              <w:pStyle w:val="TAL"/>
            </w:pPr>
          </w:p>
        </w:tc>
      </w:tr>
      <w:tr w:rsidR="009405BA" w:rsidRPr="00276E9B" w14:paraId="09CEA7B1"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5C70014" w14:textId="77777777" w:rsidR="009405BA" w:rsidRPr="00276E9B" w:rsidRDefault="009405BA" w:rsidP="00FC531C">
            <w:pPr>
              <w:pStyle w:val="TAL"/>
            </w:pPr>
            <w:r w:rsidRPr="00276E9B">
              <w:rPr>
                <w:lang w:eastAsia="zh-CN"/>
              </w:rPr>
              <w:t xml:space="preserve">       v2x-CommTxPoolNormal--r14 </w:t>
            </w:r>
            <w:r w:rsidRPr="00276E9B">
              <w:rPr>
                <w:lang w:eastAsia="en-GB"/>
              </w:rPr>
              <w:t xml:space="preserve">SEQUENCE (SIZE (1..maxSL-V2X-TxPool-r14)) OF </w:t>
            </w:r>
            <w:r w:rsidRPr="00276E9B">
              <w:t xml:space="preserve">SL-CommResourcePoolV2X-r14 </w:t>
            </w:r>
            <w:r w:rsidRPr="00276E9B">
              <w:rPr>
                <w:lang w:eastAsia="en-GB"/>
              </w:rPr>
              <w:t>{</w:t>
            </w:r>
          </w:p>
        </w:tc>
        <w:tc>
          <w:tcPr>
            <w:tcW w:w="2268" w:type="dxa"/>
            <w:shd w:val="clear" w:color="auto" w:fill="auto"/>
          </w:tcPr>
          <w:p w14:paraId="3E5AB224" w14:textId="77777777" w:rsidR="009405BA" w:rsidRPr="00276E9B" w:rsidRDefault="009405BA" w:rsidP="00FC531C">
            <w:pPr>
              <w:pStyle w:val="TAL"/>
              <w:rPr>
                <w:lang w:eastAsia="zh-CN"/>
              </w:rPr>
            </w:pPr>
            <w:r w:rsidRPr="00276E9B">
              <w:rPr>
                <w:lang w:eastAsia="zh-CN"/>
              </w:rPr>
              <w:t>4</w:t>
            </w:r>
            <w:r w:rsidRPr="00276E9B">
              <w:t xml:space="preserve"> entr</w:t>
            </w:r>
            <w:r w:rsidRPr="00276E9B">
              <w:rPr>
                <w:lang w:eastAsia="zh-CN"/>
              </w:rPr>
              <w:t>ies</w:t>
            </w:r>
          </w:p>
        </w:tc>
        <w:tc>
          <w:tcPr>
            <w:tcW w:w="1702" w:type="dxa"/>
            <w:shd w:val="clear" w:color="auto" w:fill="auto"/>
          </w:tcPr>
          <w:p w14:paraId="3870F5BB" w14:textId="77777777" w:rsidR="009405BA" w:rsidRPr="00276E9B" w:rsidRDefault="009405BA" w:rsidP="00FC531C">
            <w:pPr>
              <w:pStyle w:val="TAL"/>
            </w:pPr>
          </w:p>
        </w:tc>
        <w:tc>
          <w:tcPr>
            <w:tcW w:w="1137" w:type="dxa"/>
            <w:shd w:val="clear" w:color="auto" w:fill="auto"/>
          </w:tcPr>
          <w:p w14:paraId="608FDAED" w14:textId="77777777" w:rsidR="009405BA" w:rsidRPr="00276E9B" w:rsidRDefault="009405BA" w:rsidP="00FC531C">
            <w:pPr>
              <w:pStyle w:val="TAL"/>
            </w:pPr>
          </w:p>
        </w:tc>
      </w:tr>
      <w:tr w:rsidR="009405BA" w:rsidRPr="00276E9B" w14:paraId="0F0C4F8A"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803F2DD" w14:textId="77777777" w:rsidR="009405BA" w:rsidRPr="00276E9B" w:rsidRDefault="009405BA" w:rsidP="00FC531C">
            <w:pPr>
              <w:pStyle w:val="TAL"/>
              <w:rPr>
                <w:lang w:eastAsia="zh-CN"/>
              </w:rPr>
            </w:pPr>
            <w:r w:rsidRPr="00276E9B">
              <w:rPr>
                <w:lang w:eastAsia="zh-CN"/>
              </w:rPr>
              <w:t xml:space="preserve">         </w:t>
            </w:r>
            <w:r w:rsidRPr="00276E9B">
              <w:rPr>
                <w:lang w:eastAsia="en-GB"/>
              </w:rPr>
              <w:t>SL-</w:t>
            </w:r>
            <w:r w:rsidRPr="00276E9B">
              <w:t>CommResourcePoolV2X</w:t>
            </w:r>
            <w:r w:rsidRPr="00276E9B">
              <w:rPr>
                <w:lang w:eastAsia="en-GB"/>
              </w:rPr>
              <w:t xml:space="preserve"> -r14[1] SEQUENCE {</w:t>
            </w:r>
          </w:p>
        </w:tc>
        <w:tc>
          <w:tcPr>
            <w:tcW w:w="2268" w:type="dxa"/>
            <w:shd w:val="clear" w:color="auto" w:fill="auto"/>
          </w:tcPr>
          <w:p w14:paraId="2A88DFA7" w14:textId="77777777" w:rsidR="009405BA" w:rsidRPr="00276E9B" w:rsidRDefault="009405BA" w:rsidP="00FC531C">
            <w:pPr>
              <w:pStyle w:val="TAL"/>
            </w:pPr>
          </w:p>
        </w:tc>
        <w:tc>
          <w:tcPr>
            <w:tcW w:w="1702" w:type="dxa"/>
            <w:shd w:val="clear" w:color="auto" w:fill="auto"/>
          </w:tcPr>
          <w:p w14:paraId="5FF8DB90" w14:textId="77777777" w:rsidR="009405BA" w:rsidRPr="00276E9B" w:rsidRDefault="009405BA" w:rsidP="00FC531C">
            <w:pPr>
              <w:pStyle w:val="TAL"/>
              <w:rPr>
                <w:lang w:eastAsia="en-GB"/>
              </w:rPr>
            </w:pPr>
          </w:p>
        </w:tc>
        <w:tc>
          <w:tcPr>
            <w:tcW w:w="1137" w:type="dxa"/>
            <w:shd w:val="clear" w:color="auto" w:fill="auto"/>
          </w:tcPr>
          <w:p w14:paraId="690C119B" w14:textId="77777777" w:rsidR="009405BA" w:rsidRPr="00276E9B" w:rsidRDefault="009405BA" w:rsidP="00FC531C">
            <w:pPr>
              <w:pStyle w:val="TAL"/>
              <w:rPr>
                <w:lang w:eastAsia="en-GB"/>
              </w:rPr>
            </w:pPr>
          </w:p>
        </w:tc>
      </w:tr>
      <w:tr w:rsidR="009405BA" w:rsidRPr="00276E9B" w14:paraId="06125B3A"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65407A5"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sl-Subframe-r14 CHOICE {</w:t>
            </w:r>
          </w:p>
        </w:tc>
        <w:tc>
          <w:tcPr>
            <w:tcW w:w="2268" w:type="dxa"/>
            <w:shd w:val="clear" w:color="auto" w:fill="auto"/>
          </w:tcPr>
          <w:p w14:paraId="40B62CB8" w14:textId="77777777" w:rsidR="009405BA" w:rsidRPr="00276E9B" w:rsidRDefault="009405BA" w:rsidP="00FC531C">
            <w:pPr>
              <w:pStyle w:val="TAL"/>
            </w:pPr>
          </w:p>
        </w:tc>
        <w:tc>
          <w:tcPr>
            <w:tcW w:w="1702" w:type="dxa"/>
            <w:shd w:val="clear" w:color="auto" w:fill="auto"/>
          </w:tcPr>
          <w:p w14:paraId="27DE5846" w14:textId="77777777" w:rsidR="009405BA" w:rsidRPr="00276E9B" w:rsidRDefault="009405BA" w:rsidP="00FC531C">
            <w:pPr>
              <w:pStyle w:val="TAL"/>
              <w:rPr>
                <w:lang w:eastAsia="en-GB"/>
              </w:rPr>
            </w:pPr>
          </w:p>
        </w:tc>
        <w:tc>
          <w:tcPr>
            <w:tcW w:w="1137" w:type="dxa"/>
            <w:shd w:val="clear" w:color="auto" w:fill="auto"/>
          </w:tcPr>
          <w:p w14:paraId="17ED4F92" w14:textId="77777777" w:rsidR="009405BA" w:rsidRPr="00276E9B" w:rsidRDefault="009405BA" w:rsidP="00FC531C">
            <w:pPr>
              <w:pStyle w:val="TAL"/>
              <w:rPr>
                <w:lang w:eastAsia="en-GB"/>
              </w:rPr>
            </w:pPr>
          </w:p>
        </w:tc>
      </w:tr>
      <w:tr w:rsidR="009405BA" w:rsidRPr="00276E9B" w14:paraId="6993D699"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942629E"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bs20-r14</w:t>
            </w:r>
          </w:p>
        </w:tc>
        <w:tc>
          <w:tcPr>
            <w:tcW w:w="2268" w:type="dxa"/>
            <w:shd w:val="clear" w:color="auto" w:fill="auto"/>
          </w:tcPr>
          <w:p w14:paraId="52CDF0C2" w14:textId="77777777" w:rsidR="009405BA" w:rsidRPr="00276E9B" w:rsidRDefault="009405BA" w:rsidP="00FC531C">
            <w:pPr>
              <w:pStyle w:val="TAL"/>
            </w:pPr>
            <w:r w:rsidRPr="00276E9B">
              <w:rPr>
                <w:lang w:eastAsia="zh-CN"/>
              </w:rPr>
              <w:t>11111000000000000000</w:t>
            </w:r>
          </w:p>
        </w:tc>
        <w:tc>
          <w:tcPr>
            <w:tcW w:w="1702" w:type="dxa"/>
            <w:shd w:val="clear" w:color="auto" w:fill="auto"/>
          </w:tcPr>
          <w:p w14:paraId="419A2682" w14:textId="77777777" w:rsidR="009405BA" w:rsidRPr="00276E9B" w:rsidRDefault="009405BA" w:rsidP="00FC531C">
            <w:pPr>
              <w:pStyle w:val="TAL"/>
              <w:rPr>
                <w:lang w:eastAsia="en-GB"/>
              </w:rPr>
            </w:pPr>
          </w:p>
        </w:tc>
        <w:tc>
          <w:tcPr>
            <w:tcW w:w="1137" w:type="dxa"/>
            <w:shd w:val="clear" w:color="auto" w:fill="auto"/>
          </w:tcPr>
          <w:p w14:paraId="51C40F82" w14:textId="77777777" w:rsidR="009405BA" w:rsidRPr="00276E9B" w:rsidRDefault="009405BA" w:rsidP="00FC531C">
            <w:pPr>
              <w:pStyle w:val="TAL"/>
              <w:rPr>
                <w:lang w:eastAsia="en-GB"/>
              </w:rPr>
            </w:pPr>
          </w:p>
        </w:tc>
      </w:tr>
      <w:tr w:rsidR="009405BA" w:rsidRPr="00276E9B" w14:paraId="4C256818"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79CACC2"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w:t>
            </w:r>
          </w:p>
        </w:tc>
        <w:tc>
          <w:tcPr>
            <w:tcW w:w="2268" w:type="dxa"/>
            <w:shd w:val="clear" w:color="auto" w:fill="auto"/>
          </w:tcPr>
          <w:p w14:paraId="009C6E04" w14:textId="77777777" w:rsidR="009405BA" w:rsidRPr="00276E9B" w:rsidRDefault="009405BA" w:rsidP="00FC531C">
            <w:pPr>
              <w:pStyle w:val="TAL"/>
            </w:pPr>
          </w:p>
        </w:tc>
        <w:tc>
          <w:tcPr>
            <w:tcW w:w="1702" w:type="dxa"/>
            <w:shd w:val="clear" w:color="auto" w:fill="auto"/>
          </w:tcPr>
          <w:p w14:paraId="0C353346" w14:textId="77777777" w:rsidR="009405BA" w:rsidRPr="00276E9B" w:rsidRDefault="009405BA" w:rsidP="00FC531C">
            <w:pPr>
              <w:pStyle w:val="TAL"/>
              <w:rPr>
                <w:lang w:eastAsia="en-GB"/>
              </w:rPr>
            </w:pPr>
          </w:p>
        </w:tc>
        <w:tc>
          <w:tcPr>
            <w:tcW w:w="1137" w:type="dxa"/>
            <w:shd w:val="clear" w:color="auto" w:fill="auto"/>
          </w:tcPr>
          <w:p w14:paraId="6FFCB129" w14:textId="77777777" w:rsidR="009405BA" w:rsidRPr="00276E9B" w:rsidRDefault="009405BA" w:rsidP="00FC531C">
            <w:pPr>
              <w:pStyle w:val="TAL"/>
              <w:rPr>
                <w:lang w:eastAsia="en-GB"/>
              </w:rPr>
            </w:pPr>
          </w:p>
        </w:tc>
      </w:tr>
      <w:tr w:rsidR="009405BA" w:rsidRPr="00276E9B" w:rsidDel="00A60854" w14:paraId="03CB79D4"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2173C0E" w14:textId="77777777" w:rsidR="009405BA" w:rsidRPr="00276E9B" w:rsidDel="00A60854" w:rsidRDefault="009405BA" w:rsidP="00FC531C">
            <w:pPr>
              <w:pStyle w:val="TAL"/>
              <w:rPr>
                <w:lang w:eastAsia="zh-CN"/>
              </w:rPr>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zh-CN"/>
              </w:rPr>
              <w:t xml:space="preserve">    </w:t>
            </w:r>
            <w:r w:rsidRPr="00276E9B">
              <w:t>zoneID-r14</w:t>
            </w:r>
          </w:p>
        </w:tc>
        <w:tc>
          <w:tcPr>
            <w:tcW w:w="2268" w:type="dxa"/>
            <w:shd w:val="clear" w:color="auto" w:fill="auto"/>
          </w:tcPr>
          <w:p w14:paraId="6067CF08" w14:textId="77777777" w:rsidR="009405BA" w:rsidRPr="00276E9B" w:rsidDel="00A60854" w:rsidRDefault="009405BA" w:rsidP="00FC531C">
            <w:pPr>
              <w:pStyle w:val="TAL"/>
              <w:rPr>
                <w:lang w:eastAsia="zh-CN"/>
              </w:rPr>
            </w:pPr>
            <w:r w:rsidRPr="00276E9B">
              <w:rPr>
                <w:lang w:eastAsia="zh-CN"/>
              </w:rPr>
              <w:t>0</w:t>
            </w:r>
          </w:p>
        </w:tc>
        <w:tc>
          <w:tcPr>
            <w:tcW w:w="1702" w:type="dxa"/>
            <w:shd w:val="clear" w:color="auto" w:fill="auto"/>
          </w:tcPr>
          <w:p w14:paraId="097E5FF8" w14:textId="77777777" w:rsidR="009405BA" w:rsidRPr="00276E9B" w:rsidDel="00A60854" w:rsidRDefault="009405BA" w:rsidP="00FC531C">
            <w:pPr>
              <w:pStyle w:val="TAL"/>
            </w:pPr>
          </w:p>
        </w:tc>
        <w:tc>
          <w:tcPr>
            <w:tcW w:w="1137" w:type="dxa"/>
            <w:shd w:val="clear" w:color="auto" w:fill="auto"/>
          </w:tcPr>
          <w:p w14:paraId="50345C73" w14:textId="77777777" w:rsidR="009405BA" w:rsidRPr="00276E9B" w:rsidDel="00A60854" w:rsidRDefault="009405BA" w:rsidP="00FC531C">
            <w:pPr>
              <w:pStyle w:val="TAL"/>
            </w:pPr>
          </w:p>
        </w:tc>
      </w:tr>
      <w:tr w:rsidR="009405BA" w:rsidRPr="00276E9B" w:rsidDel="00A60854" w14:paraId="21CBCE03"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00D6985" w14:textId="77777777" w:rsidR="009405BA" w:rsidRPr="00276E9B" w:rsidRDefault="009405BA" w:rsidP="00FC531C">
            <w:pPr>
              <w:pStyle w:val="TAL"/>
              <w:rPr>
                <w:lang w:eastAsia="ko-KR"/>
              </w:rPr>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w:t>
            </w:r>
          </w:p>
        </w:tc>
        <w:tc>
          <w:tcPr>
            <w:tcW w:w="2268" w:type="dxa"/>
            <w:shd w:val="clear" w:color="auto" w:fill="auto"/>
          </w:tcPr>
          <w:p w14:paraId="0D95F34E" w14:textId="77777777" w:rsidR="009405BA" w:rsidRPr="00276E9B" w:rsidRDefault="009405BA" w:rsidP="00FC531C">
            <w:pPr>
              <w:pStyle w:val="TAL"/>
              <w:rPr>
                <w:lang w:eastAsia="zh-CN"/>
              </w:rPr>
            </w:pPr>
          </w:p>
        </w:tc>
        <w:tc>
          <w:tcPr>
            <w:tcW w:w="1702" w:type="dxa"/>
            <w:shd w:val="clear" w:color="auto" w:fill="auto"/>
          </w:tcPr>
          <w:p w14:paraId="4CA39E99" w14:textId="77777777" w:rsidR="009405BA" w:rsidRPr="00276E9B" w:rsidDel="00A60854" w:rsidRDefault="009405BA" w:rsidP="00FC531C">
            <w:pPr>
              <w:pStyle w:val="TAL"/>
            </w:pPr>
          </w:p>
        </w:tc>
        <w:tc>
          <w:tcPr>
            <w:tcW w:w="1137" w:type="dxa"/>
            <w:shd w:val="clear" w:color="auto" w:fill="auto"/>
          </w:tcPr>
          <w:p w14:paraId="3C083451" w14:textId="77777777" w:rsidR="009405BA" w:rsidRPr="00276E9B" w:rsidDel="00A60854" w:rsidRDefault="009405BA" w:rsidP="00FC531C">
            <w:pPr>
              <w:pStyle w:val="TAL"/>
            </w:pPr>
          </w:p>
        </w:tc>
      </w:tr>
      <w:tr w:rsidR="009405BA" w:rsidRPr="00276E9B" w14:paraId="12184601"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2AB009D" w14:textId="77777777" w:rsidR="009405BA" w:rsidRPr="00276E9B" w:rsidRDefault="009405BA" w:rsidP="00FC531C">
            <w:pPr>
              <w:pStyle w:val="TAL"/>
              <w:rPr>
                <w:lang w:eastAsia="zh-CN"/>
              </w:rPr>
            </w:pPr>
            <w:r w:rsidRPr="00276E9B">
              <w:t xml:space="preserve">    </w:t>
            </w:r>
            <w:r w:rsidRPr="00276E9B">
              <w:rPr>
                <w:lang w:eastAsia="zh-CN"/>
              </w:rPr>
              <w:t xml:space="preserve">    </w:t>
            </w:r>
            <w:r w:rsidRPr="00276E9B">
              <w:t xml:space="preserve">  </w:t>
            </w:r>
            <w:r w:rsidRPr="00276E9B">
              <w:rPr>
                <w:lang w:eastAsia="en-GB"/>
              </w:rPr>
              <w:t>SL-</w:t>
            </w:r>
            <w:r w:rsidRPr="00276E9B">
              <w:t>CommResourcePoolV2X</w:t>
            </w:r>
            <w:r w:rsidRPr="00276E9B">
              <w:rPr>
                <w:lang w:eastAsia="en-GB"/>
              </w:rPr>
              <w:t xml:space="preserve"> -r14[</w:t>
            </w:r>
            <w:r w:rsidRPr="00276E9B">
              <w:rPr>
                <w:lang w:eastAsia="zh-CN"/>
              </w:rPr>
              <w:t>2</w:t>
            </w:r>
            <w:r w:rsidRPr="00276E9B">
              <w:rPr>
                <w:lang w:eastAsia="en-GB"/>
              </w:rPr>
              <w:t>] SEQUENCE {</w:t>
            </w:r>
          </w:p>
        </w:tc>
        <w:tc>
          <w:tcPr>
            <w:tcW w:w="2268" w:type="dxa"/>
            <w:shd w:val="clear" w:color="auto" w:fill="auto"/>
          </w:tcPr>
          <w:p w14:paraId="1543515E" w14:textId="77777777" w:rsidR="009405BA" w:rsidRPr="00276E9B" w:rsidRDefault="009405BA" w:rsidP="00FC531C">
            <w:pPr>
              <w:pStyle w:val="TAL"/>
            </w:pPr>
          </w:p>
        </w:tc>
        <w:tc>
          <w:tcPr>
            <w:tcW w:w="1702" w:type="dxa"/>
            <w:shd w:val="clear" w:color="auto" w:fill="auto"/>
          </w:tcPr>
          <w:p w14:paraId="52953DD1" w14:textId="77777777" w:rsidR="009405BA" w:rsidRPr="00276E9B" w:rsidRDefault="009405BA" w:rsidP="00FC531C">
            <w:pPr>
              <w:pStyle w:val="TAL"/>
              <w:rPr>
                <w:lang w:eastAsia="en-GB"/>
              </w:rPr>
            </w:pPr>
          </w:p>
        </w:tc>
        <w:tc>
          <w:tcPr>
            <w:tcW w:w="1137" w:type="dxa"/>
            <w:shd w:val="clear" w:color="auto" w:fill="auto"/>
          </w:tcPr>
          <w:p w14:paraId="42715D62" w14:textId="77777777" w:rsidR="009405BA" w:rsidRPr="00276E9B" w:rsidRDefault="009405BA" w:rsidP="00FC531C">
            <w:pPr>
              <w:pStyle w:val="TAL"/>
              <w:rPr>
                <w:lang w:eastAsia="en-GB"/>
              </w:rPr>
            </w:pPr>
          </w:p>
        </w:tc>
      </w:tr>
      <w:tr w:rsidR="009405BA" w:rsidRPr="00276E9B" w14:paraId="41E9E126"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8426031"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sl-Subframe-r14 CHOICE {</w:t>
            </w:r>
          </w:p>
        </w:tc>
        <w:tc>
          <w:tcPr>
            <w:tcW w:w="2268" w:type="dxa"/>
            <w:shd w:val="clear" w:color="auto" w:fill="auto"/>
          </w:tcPr>
          <w:p w14:paraId="35710ABF" w14:textId="77777777" w:rsidR="009405BA" w:rsidRPr="00276E9B" w:rsidRDefault="009405BA" w:rsidP="00FC531C">
            <w:pPr>
              <w:pStyle w:val="TAL"/>
            </w:pPr>
          </w:p>
        </w:tc>
        <w:tc>
          <w:tcPr>
            <w:tcW w:w="1702" w:type="dxa"/>
            <w:shd w:val="clear" w:color="auto" w:fill="auto"/>
          </w:tcPr>
          <w:p w14:paraId="4CB61E26" w14:textId="77777777" w:rsidR="009405BA" w:rsidRPr="00276E9B" w:rsidRDefault="009405BA" w:rsidP="00FC531C">
            <w:pPr>
              <w:pStyle w:val="TAL"/>
              <w:rPr>
                <w:lang w:eastAsia="en-GB"/>
              </w:rPr>
            </w:pPr>
          </w:p>
        </w:tc>
        <w:tc>
          <w:tcPr>
            <w:tcW w:w="1137" w:type="dxa"/>
            <w:shd w:val="clear" w:color="auto" w:fill="auto"/>
          </w:tcPr>
          <w:p w14:paraId="01AF6CB4" w14:textId="77777777" w:rsidR="009405BA" w:rsidRPr="00276E9B" w:rsidRDefault="009405BA" w:rsidP="00FC531C">
            <w:pPr>
              <w:pStyle w:val="TAL"/>
              <w:rPr>
                <w:lang w:eastAsia="en-GB"/>
              </w:rPr>
            </w:pPr>
          </w:p>
        </w:tc>
      </w:tr>
      <w:tr w:rsidR="009405BA" w:rsidRPr="00276E9B" w14:paraId="222ED56B"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46F4BA5"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bs20-r14</w:t>
            </w:r>
          </w:p>
        </w:tc>
        <w:tc>
          <w:tcPr>
            <w:tcW w:w="2268" w:type="dxa"/>
            <w:shd w:val="clear" w:color="auto" w:fill="auto"/>
          </w:tcPr>
          <w:p w14:paraId="7CB5C571" w14:textId="77777777" w:rsidR="009405BA" w:rsidRPr="00276E9B" w:rsidRDefault="009405BA" w:rsidP="00FC531C">
            <w:pPr>
              <w:pStyle w:val="TAL"/>
            </w:pPr>
            <w:r w:rsidRPr="00276E9B">
              <w:rPr>
                <w:lang w:eastAsia="zh-CN"/>
              </w:rPr>
              <w:t>00000111110000000000</w:t>
            </w:r>
          </w:p>
        </w:tc>
        <w:tc>
          <w:tcPr>
            <w:tcW w:w="1702" w:type="dxa"/>
            <w:shd w:val="clear" w:color="auto" w:fill="auto"/>
          </w:tcPr>
          <w:p w14:paraId="64646B59" w14:textId="77777777" w:rsidR="009405BA" w:rsidRPr="00276E9B" w:rsidRDefault="009405BA" w:rsidP="00FC531C">
            <w:pPr>
              <w:pStyle w:val="TAL"/>
              <w:rPr>
                <w:lang w:eastAsia="en-GB"/>
              </w:rPr>
            </w:pPr>
          </w:p>
        </w:tc>
        <w:tc>
          <w:tcPr>
            <w:tcW w:w="1137" w:type="dxa"/>
            <w:shd w:val="clear" w:color="auto" w:fill="auto"/>
          </w:tcPr>
          <w:p w14:paraId="7B77135D" w14:textId="77777777" w:rsidR="009405BA" w:rsidRPr="00276E9B" w:rsidRDefault="009405BA" w:rsidP="00FC531C">
            <w:pPr>
              <w:pStyle w:val="TAL"/>
              <w:rPr>
                <w:lang w:eastAsia="en-GB"/>
              </w:rPr>
            </w:pPr>
          </w:p>
        </w:tc>
      </w:tr>
      <w:tr w:rsidR="009405BA" w:rsidRPr="00276E9B" w14:paraId="3EFBCEB6"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9BE1C72"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w:t>
            </w:r>
          </w:p>
        </w:tc>
        <w:tc>
          <w:tcPr>
            <w:tcW w:w="2268" w:type="dxa"/>
            <w:shd w:val="clear" w:color="auto" w:fill="auto"/>
          </w:tcPr>
          <w:p w14:paraId="0D56328F" w14:textId="77777777" w:rsidR="009405BA" w:rsidRPr="00276E9B" w:rsidRDefault="009405BA" w:rsidP="00FC531C">
            <w:pPr>
              <w:pStyle w:val="TAL"/>
            </w:pPr>
          </w:p>
        </w:tc>
        <w:tc>
          <w:tcPr>
            <w:tcW w:w="1702" w:type="dxa"/>
            <w:shd w:val="clear" w:color="auto" w:fill="auto"/>
          </w:tcPr>
          <w:p w14:paraId="3EDE5637" w14:textId="77777777" w:rsidR="009405BA" w:rsidRPr="00276E9B" w:rsidRDefault="009405BA" w:rsidP="00FC531C">
            <w:pPr>
              <w:pStyle w:val="TAL"/>
              <w:rPr>
                <w:lang w:eastAsia="en-GB"/>
              </w:rPr>
            </w:pPr>
          </w:p>
        </w:tc>
        <w:tc>
          <w:tcPr>
            <w:tcW w:w="1137" w:type="dxa"/>
            <w:shd w:val="clear" w:color="auto" w:fill="auto"/>
          </w:tcPr>
          <w:p w14:paraId="729E53A5" w14:textId="77777777" w:rsidR="009405BA" w:rsidRPr="00276E9B" w:rsidRDefault="009405BA" w:rsidP="00FC531C">
            <w:pPr>
              <w:pStyle w:val="TAL"/>
              <w:rPr>
                <w:lang w:eastAsia="en-GB"/>
              </w:rPr>
            </w:pPr>
          </w:p>
        </w:tc>
      </w:tr>
      <w:tr w:rsidR="009405BA" w:rsidRPr="00276E9B" w:rsidDel="00A60854" w14:paraId="0667FC85"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D35FA00" w14:textId="77777777" w:rsidR="009405BA" w:rsidRPr="00276E9B" w:rsidDel="00A60854" w:rsidRDefault="009405BA" w:rsidP="00FC531C">
            <w:pPr>
              <w:pStyle w:val="TAL"/>
              <w:rPr>
                <w:lang w:eastAsia="zh-CN"/>
              </w:rPr>
            </w:pPr>
            <w:r w:rsidRPr="00276E9B">
              <w:rPr>
                <w:lang w:eastAsia="ko-KR"/>
              </w:rPr>
              <w:t xml:space="preserve">  </w:t>
            </w:r>
            <w:r w:rsidRPr="00276E9B">
              <w:t xml:space="preserve">    </w:t>
            </w:r>
            <w:r w:rsidRPr="00276E9B">
              <w:rPr>
                <w:lang w:eastAsia="zh-CN"/>
              </w:rPr>
              <w:t xml:space="preserve">    </w:t>
            </w:r>
            <w:r w:rsidRPr="00276E9B">
              <w:t xml:space="preserve"> zoneID-r14</w:t>
            </w:r>
          </w:p>
        </w:tc>
        <w:tc>
          <w:tcPr>
            <w:tcW w:w="2268" w:type="dxa"/>
            <w:shd w:val="clear" w:color="auto" w:fill="auto"/>
          </w:tcPr>
          <w:p w14:paraId="7AC4C2B0" w14:textId="77777777" w:rsidR="009405BA" w:rsidRPr="00276E9B" w:rsidDel="00A60854" w:rsidRDefault="009405BA" w:rsidP="00FC531C">
            <w:pPr>
              <w:pStyle w:val="TAL"/>
              <w:rPr>
                <w:lang w:eastAsia="zh-CN"/>
              </w:rPr>
            </w:pPr>
            <w:r w:rsidRPr="00276E9B">
              <w:rPr>
                <w:lang w:eastAsia="zh-CN"/>
              </w:rPr>
              <w:t>1</w:t>
            </w:r>
          </w:p>
        </w:tc>
        <w:tc>
          <w:tcPr>
            <w:tcW w:w="1702" w:type="dxa"/>
            <w:shd w:val="clear" w:color="auto" w:fill="auto"/>
          </w:tcPr>
          <w:p w14:paraId="696DE155" w14:textId="77777777" w:rsidR="009405BA" w:rsidRPr="00276E9B" w:rsidDel="00A60854" w:rsidRDefault="009405BA" w:rsidP="00FC531C">
            <w:pPr>
              <w:pStyle w:val="TAL"/>
            </w:pPr>
          </w:p>
        </w:tc>
        <w:tc>
          <w:tcPr>
            <w:tcW w:w="1137" w:type="dxa"/>
            <w:shd w:val="clear" w:color="auto" w:fill="auto"/>
          </w:tcPr>
          <w:p w14:paraId="376A5C69" w14:textId="77777777" w:rsidR="009405BA" w:rsidRPr="00276E9B" w:rsidDel="00A60854" w:rsidRDefault="009405BA" w:rsidP="00FC531C">
            <w:pPr>
              <w:pStyle w:val="TAL"/>
            </w:pPr>
          </w:p>
        </w:tc>
      </w:tr>
      <w:tr w:rsidR="009405BA" w:rsidRPr="00276E9B" w:rsidDel="00A60854" w14:paraId="5D39C721"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E4F1BA8" w14:textId="77777777" w:rsidR="009405BA" w:rsidRPr="00276E9B" w:rsidRDefault="009405BA" w:rsidP="00FC531C">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1BE4F5B8" w14:textId="77777777" w:rsidR="009405BA" w:rsidRPr="00276E9B" w:rsidRDefault="009405BA" w:rsidP="00FC531C">
            <w:pPr>
              <w:pStyle w:val="TAL"/>
              <w:rPr>
                <w:lang w:eastAsia="zh-CN"/>
              </w:rPr>
            </w:pPr>
          </w:p>
        </w:tc>
        <w:tc>
          <w:tcPr>
            <w:tcW w:w="1702" w:type="dxa"/>
            <w:shd w:val="clear" w:color="auto" w:fill="auto"/>
          </w:tcPr>
          <w:p w14:paraId="39B346B9" w14:textId="77777777" w:rsidR="009405BA" w:rsidRPr="00276E9B" w:rsidDel="00A60854" w:rsidRDefault="009405BA" w:rsidP="00FC531C">
            <w:pPr>
              <w:pStyle w:val="TAL"/>
            </w:pPr>
          </w:p>
        </w:tc>
        <w:tc>
          <w:tcPr>
            <w:tcW w:w="1137" w:type="dxa"/>
            <w:shd w:val="clear" w:color="auto" w:fill="auto"/>
          </w:tcPr>
          <w:p w14:paraId="2DACE77F" w14:textId="77777777" w:rsidR="009405BA" w:rsidRPr="00276E9B" w:rsidDel="00A60854" w:rsidRDefault="009405BA" w:rsidP="00FC531C">
            <w:pPr>
              <w:pStyle w:val="TAL"/>
            </w:pPr>
          </w:p>
        </w:tc>
      </w:tr>
      <w:tr w:rsidR="009405BA" w:rsidRPr="00276E9B" w14:paraId="5B2FAD90"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C992E95" w14:textId="77777777" w:rsidR="009405BA" w:rsidRPr="00276E9B" w:rsidRDefault="009405BA" w:rsidP="00FC531C">
            <w:pPr>
              <w:pStyle w:val="TAL"/>
              <w:rPr>
                <w:lang w:eastAsia="zh-CN"/>
              </w:rPr>
            </w:pPr>
            <w:r w:rsidRPr="00276E9B">
              <w:t xml:space="preserve">      </w:t>
            </w:r>
            <w:r w:rsidRPr="00276E9B">
              <w:rPr>
                <w:lang w:eastAsia="zh-CN"/>
              </w:rPr>
              <w:t xml:space="preserve">    </w:t>
            </w:r>
            <w:r w:rsidRPr="00276E9B">
              <w:rPr>
                <w:lang w:eastAsia="en-GB"/>
              </w:rPr>
              <w:t>SL-</w:t>
            </w:r>
            <w:r w:rsidRPr="00276E9B">
              <w:t>CommResourcePoolV2X</w:t>
            </w:r>
            <w:r w:rsidRPr="00276E9B">
              <w:rPr>
                <w:lang w:eastAsia="en-GB"/>
              </w:rPr>
              <w:t xml:space="preserve"> -r14[</w:t>
            </w:r>
            <w:r w:rsidRPr="00276E9B">
              <w:rPr>
                <w:lang w:eastAsia="zh-CN"/>
              </w:rPr>
              <w:t>3</w:t>
            </w:r>
            <w:r w:rsidRPr="00276E9B">
              <w:rPr>
                <w:lang w:eastAsia="en-GB"/>
              </w:rPr>
              <w:t>] SEQUENCE {</w:t>
            </w:r>
          </w:p>
        </w:tc>
        <w:tc>
          <w:tcPr>
            <w:tcW w:w="2268" w:type="dxa"/>
            <w:shd w:val="clear" w:color="auto" w:fill="auto"/>
          </w:tcPr>
          <w:p w14:paraId="6B9CCBB0" w14:textId="77777777" w:rsidR="009405BA" w:rsidRPr="00276E9B" w:rsidRDefault="009405BA" w:rsidP="00FC531C">
            <w:pPr>
              <w:pStyle w:val="TAL"/>
            </w:pPr>
          </w:p>
        </w:tc>
        <w:tc>
          <w:tcPr>
            <w:tcW w:w="1702" w:type="dxa"/>
            <w:shd w:val="clear" w:color="auto" w:fill="auto"/>
          </w:tcPr>
          <w:p w14:paraId="793F1CAA" w14:textId="77777777" w:rsidR="009405BA" w:rsidRPr="00276E9B" w:rsidRDefault="009405BA" w:rsidP="00FC531C">
            <w:pPr>
              <w:pStyle w:val="TAL"/>
              <w:rPr>
                <w:lang w:eastAsia="en-GB"/>
              </w:rPr>
            </w:pPr>
          </w:p>
        </w:tc>
        <w:tc>
          <w:tcPr>
            <w:tcW w:w="1137" w:type="dxa"/>
            <w:shd w:val="clear" w:color="auto" w:fill="auto"/>
          </w:tcPr>
          <w:p w14:paraId="053B9E2C" w14:textId="77777777" w:rsidR="009405BA" w:rsidRPr="00276E9B" w:rsidRDefault="009405BA" w:rsidP="00FC531C">
            <w:pPr>
              <w:pStyle w:val="TAL"/>
              <w:rPr>
                <w:lang w:eastAsia="en-GB"/>
              </w:rPr>
            </w:pPr>
          </w:p>
        </w:tc>
      </w:tr>
      <w:tr w:rsidR="009405BA" w:rsidRPr="00276E9B" w14:paraId="2E44501D"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F225443"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sl-Subframe-r14 CHOICE {</w:t>
            </w:r>
          </w:p>
        </w:tc>
        <w:tc>
          <w:tcPr>
            <w:tcW w:w="2268" w:type="dxa"/>
            <w:shd w:val="clear" w:color="auto" w:fill="auto"/>
          </w:tcPr>
          <w:p w14:paraId="73077E34" w14:textId="77777777" w:rsidR="009405BA" w:rsidRPr="00276E9B" w:rsidRDefault="009405BA" w:rsidP="00FC531C">
            <w:pPr>
              <w:pStyle w:val="TAL"/>
            </w:pPr>
          </w:p>
        </w:tc>
        <w:tc>
          <w:tcPr>
            <w:tcW w:w="1702" w:type="dxa"/>
            <w:shd w:val="clear" w:color="auto" w:fill="auto"/>
          </w:tcPr>
          <w:p w14:paraId="0181985D" w14:textId="77777777" w:rsidR="009405BA" w:rsidRPr="00276E9B" w:rsidRDefault="009405BA" w:rsidP="00FC531C">
            <w:pPr>
              <w:pStyle w:val="TAL"/>
              <w:rPr>
                <w:lang w:eastAsia="en-GB"/>
              </w:rPr>
            </w:pPr>
          </w:p>
        </w:tc>
        <w:tc>
          <w:tcPr>
            <w:tcW w:w="1137" w:type="dxa"/>
            <w:shd w:val="clear" w:color="auto" w:fill="auto"/>
          </w:tcPr>
          <w:p w14:paraId="63BEEAD8" w14:textId="77777777" w:rsidR="009405BA" w:rsidRPr="00276E9B" w:rsidRDefault="009405BA" w:rsidP="00FC531C">
            <w:pPr>
              <w:pStyle w:val="TAL"/>
              <w:rPr>
                <w:lang w:eastAsia="en-GB"/>
              </w:rPr>
            </w:pPr>
          </w:p>
        </w:tc>
      </w:tr>
      <w:tr w:rsidR="009405BA" w:rsidRPr="00276E9B" w14:paraId="4068B972"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DC24034"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bs20-r14</w:t>
            </w:r>
          </w:p>
        </w:tc>
        <w:tc>
          <w:tcPr>
            <w:tcW w:w="2268" w:type="dxa"/>
            <w:shd w:val="clear" w:color="auto" w:fill="auto"/>
          </w:tcPr>
          <w:p w14:paraId="7025D24B" w14:textId="77777777" w:rsidR="009405BA" w:rsidRPr="00276E9B" w:rsidRDefault="009405BA" w:rsidP="00FC531C">
            <w:pPr>
              <w:pStyle w:val="TAL"/>
            </w:pPr>
            <w:r w:rsidRPr="00276E9B">
              <w:rPr>
                <w:lang w:eastAsia="zh-CN"/>
              </w:rPr>
              <w:t>00000000001111100000</w:t>
            </w:r>
          </w:p>
        </w:tc>
        <w:tc>
          <w:tcPr>
            <w:tcW w:w="1702" w:type="dxa"/>
            <w:shd w:val="clear" w:color="auto" w:fill="auto"/>
          </w:tcPr>
          <w:p w14:paraId="76018B6B" w14:textId="77777777" w:rsidR="009405BA" w:rsidRPr="00276E9B" w:rsidRDefault="009405BA" w:rsidP="00FC531C">
            <w:pPr>
              <w:pStyle w:val="TAL"/>
              <w:rPr>
                <w:lang w:eastAsia="en-GB"/>
              </w:rPr>
            </w:pPr>
          </w:p>
        </w:tc>
        <w:tc>
          <w:tcPr>
            <w:tcW w:w="1137" w:type="dxa"/>
            <w:shd w:val="clear" w:color="auto" w:fill="auto"/>
          </w:tcPr>
          <w:p w14:paraId="344E7199" w14:textId="77777777" w:rsidR="009405BA" w:rsidRPr="00276E9B" w:rsidRDefault="009405BA" w:rsidP="00FC531C">
            <w:pPr>
              <w:pStyle w:val="TAL"/>
              <w:rPr>
                <w:lang w:eastAsia="en-GB"/>
              </w:rPr>
            </w:pPr>
          </w:p>
        </w:tc>
      </w:tr>
      <w:tr w:rsidR="009405BA" w:rsidRPr="00276E9B" w14:paraId="7801D6BE"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C9F3378"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ko-KR"/>
              </w:rPr>
              <w:t>}</w:t>
            </w:r>
          </w:p>
        </w:tc>
        <w:tc>
          <w:tcPr>
            <w:tcW w:w="2268" w:type="dxa"/>
            <w:shd w:val="clear" w:color="auto" w:fill="auto"/>
          </w:tcPr>
          <w:p w14:paraId="52862908" w14:textId="77777777" w:rsidR="009405BA" w:rsidRPr="00276E9B" w:rsidRDefault="009405BA" w:rsidP="00FC531C">
            <w:pPr>
              <w:pStyle w:val="TAL"/>
            </w:pPr>
          </w:p>
        </w:tc>
        <w:tc>
          <w:tcPr>
            <w:tcW w:w="1702" w:type="dxa"/>
            <w:shd w:val="clear" w:color="auto" w:fill="auto"/>
          </w:tcPr>
          <w:p w14:paraId="7FE0F8B6" w14:textId="77777777" w:rsidR="009405BA" w:rsidRPr="00276E9B" w:rsidRDefault="009405BA" w:rsidP="00FC531C">
            <w:pPr>
              <w:pStyle w:val="TAL"/>
              <w:rPr>
                <w:lang w:eastAsia="en-GB"/>
              </w:rPr>
            </w:pPr>
          </w:p>
        </w:tc>
        <w:tc>
          <w:tcPr>
            <w:tcW w:w="1137" w:type="dxa"/>
            <w:shd w:val="clear" w:color="auto" w:fill="auto"/>
          </w:tcPr>
          <w:p w14:paraId="74B25207" w14:textId="77777777" w:rsidR="009405BA" w:rsidRPr="00276E9B" w:rsidRDefault="009405BA" w:rsidP="00FC531C">
            <w:pPr>
              <w:pStyle w:val="TAL"/>
              <w:rPr>
                <w:lang w:eastAsia="en-GB"/>
              </w:rPr>
            </w:pPr>
          </w:p>
        </w:tc>
      </w:tr>
      <w:tr w:rsidR="009405BA" w:rsidRPr="00276E9B" w:rsidDel="00A60854" w14:paraId="3DC99971"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9982F21" w14:textId="77777777" w:rsidR="009405BA" w:rsidRPr="00276E9B" w:rsidDel="00A60854" w:rsidRDefault="009405BA" w:rsidP="00FC531C">
            <w:pPr>
              <w:pStyle w:val="TAL"/>
              <w:ind w:firstLineChars="100" w:firstLine="180"/>
              <w:rPr>
                <w:lang w:eastAsia="zh-CN"/>
              </w:rPr>
            </w:pPr>
            <w:r w:rsidRPr="00276E9B">
              <w:rPr>
                <w:lang w:eastAsia="ko-KR"/>
              </w:rPr>
              <w:t xml:space="preserve">  </w:t>
            </w:r>
            <w:r w:rsidRPr="00276E9B">
              <w:t xml:space="preserve">  </w:t>
            </w:r>
            <w:r w:rsidRPr="00276E9B">
              <w:rPr>
                <w:lang w:eastAsia="zh-CN"/>
              </w:rPr>
              <w:t xml:space="preserve">  </w:t>
            </w:r>
            <w:r w:rsidRPr="00276E9B">
              <w:t xml:space="preserve">   zoneID-r14</w:t>
            </w:r>
          </w:p>
        </w:tc>
        <w:tc>
          <w:tcPr>
            <w:tcW w:w="2268" w:type="dxa"/>
            <w:shd w:val="clear" w:color="auto" w:fill="auto"/>
          </w:tcPr>
          <w:p w14:paraId="5E550BC8" w14:textId="77777777" w:rsidR="009405BA" w:rsidRPr="00276E9B" w:rsidDel="00A60854" w:rsidRDefault="009405BA" w:rsidP="00FC531C">
            <w:pPr>
              <w:pStyle w:val="TAL"/>
              <w:rPr>
                <w:lang w:eastAsia="zh-CN"/>
              </w:rPr>
            </w:pPr>
            <w:r w:rsidRPr="00276E9B">
              <w:rPr>
                <w:lang w:eastAsia="zh-CN"/>
              </w:rPr>
              <w:t>2</w:t>
            </w:r>
          </w:p>
        </w:tc>
        <w:tc>
          <w:tcPr>
            <w:tcW w:w="1702" w:type="dxa"/>
            <w:shd w:val="clear" w:color="auto" w:fill="auto"/>
          </w:tcPr>
          <w:p w14:paraId="7FB1EF2A" w14:textId="77777777" w:rsidR="009405BA" w:rsidRPr="00276E9B" w:rsidDel="00A60854" w:rsidRDefault="009405BA" w:rsidP="00FC531C">
            <w:pPr>
              <w:pStyle w:val="TAL"/>
            </w:pPr>
          </w:p>
        </w:tc>
        <w:tc>
          <w:tcPr>
            <w:tcW w:w="1137" w:type="dxa"/>
            <w:shd w:val="clear" w:color="auto" w:fill="auto"/>
          </w:tcPr>
          <w:p w14:paraId="68311398" w14:textId="77777777" w:rsidR="009405BA" w:rsidRPr="00276E9B" w:rsidDel="00A60854" w:rsidRDefault="009405BA" w:rsidP="00FC531C">
            <w:pPr>
              <w:pStyle w:val="TAL"/>
            </w:pPr>
          </w:p>
        </w:tc>
      </w:tr>
      <w:tr w:rsidR="009405BA" w:rsidRPr="00276E9B" w:rsidDel="00A60854" w14:paraId="64FEFB13"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A105B1D" w14:textId="77777777" w:rsidR="009405BA" w:rsidRPr="00276E9B" w:rsidRDefault="009405BA" w:rsidP="00FC531C">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60846A49" w14:textId="77777777" w:rsidR="009405BA" w:rsidRPr="00276E9B" w:rsidRDefault="009405BA" w:rsidP="00FC531C">
            <w:pPr>
              <w:pStyle w:val="TAL"/>
              <w:rPr>
                <w:lang w:eastAsia="zh-CN"/>
              </w:rPr>
            </w:pPr>
          </w:p>
        </w:tc>
        <w:tc>
          <w:tcPr>
            <w:tcW w:w="1702" w:type="dxa"/>
            <w:shd w:val="clear" w:color="auto" w:fill="auto"/>
          </w:tcPr>
          <w:p w14:paraId="52EE4B02" w14:textId="77777777" w:rsidR="009405BA" w:rsidRPr="00276E9B" w:rsidDel="00A60854" w:rsidRDefault="009405BA" w:rsidP="00FC531C">
            <w:pPr>
              <w:pStyle w:val="TAL"/>
            </w:pPr>
          </w:p>
        </w:tc>
        <w:tc>
          <w:tcPr>
            <w:tcW w:w="1137" w:type="dxa"/>
            <w:shd w:val="clear" w:color="auto" w:fill="auto"/>
          </w:tcPr>
          <w:p w14:paraId="1AC0796D" w14:textId="77777777" w:rsidR="009405BA" w:rsidRPr="00276E9B" w:rsidDel="00A60854" w:rsidRDefault="009405BA" w:rsidP="00FC531C">
            <w:pPr>
              <w:pStyle w:val="TAL"/>
            </w:pPr>
          </w:p>
        </w:tc>
      </w:tr>
      <w:tr w:rsidR="009405BA" w:rsidRPr="00276E9B" w14:paraId="53F2AC56"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4F2F5C0" w14:textId="77777777" w:rsidR="009405BA" w:rsidRPr="00276E9B" w:rsidRDefault="009405BA" w:rsidP="00FC531C">
            <w:pPr>
              <w:pStyle w:val="TAL"/>
              <w:rPr>
                <w:lang w:eastAsia="zh-CN"/>
              </w:rPr>
            </w:pPr>
            <w:r w:rsidRPr="00276E9B">
              <w:t xml:space="preserve">     </w:t>
            </w:r>
            <w:r w:rsidRPr="00276E9B">
              <w:rPr>
                <w:lang w:eastAsia="zh-CN"/>
              </w:rPr>
              <w:t xml:space="preserve">    </w:t>
            </w:r>
            <w:r w:rsidRPr="00276E9B">
              <w:rPr>
                <w:lang w:eastAsia="en-GB"/>
              </w:rPr>
              <w:t>SL-</w:t>
            </w:r>
            <w:r w:rsidRPr="00276E9B">
              <w:t>CommResourcePoolV2X</w:t>
            </w:r>
            <w:r w:rsidRPr="00276E9B">
              <w:rPr>
                <w:lang w:eastAsia="en-GB"/>
              </w:rPr>
              <w:t xml:space="preserve"> -r14[</w:t>
            </w:r>
            <w:r w:rsidRPr="00276E9B">
              <w:rPr>
                <w:lang w:eastAsia="zh-CN"/>
              </w:rPr>
              <w:t>4</w:t>
            </w:r>
            <w:r w:rsidRPr="00276E9B">
              <w:rPr>
                <w:lang w:eastAsia="en-GB"/>
              </w:rPr>
              <w:t>] SEQUENCE {</w:t>
            </w:r>
          </w:p>
        </w:tc>
        <w:tc>
          <w:tcPr>
            <w:tcW w:w="2268" w:type="dxa"/>
            <w:shd w:val="clear" w:color="auto" w:fill="auto"/>
          </w:tcPr>
          <w:p w14:paraId="17CA852B" w14:textId="77777777" w:rsidR="009405BA" w:rsidRPr="00276E9B" w:rsidRDefault="009405BA" w:rsidP="00FC531C">
            <w:pPr>
              <w:pStyle w:val="TAL"/>
            </w:pPr>
          </w:p>
        </w:tc>
        <w:tc>
          <w:tcPr>
            <w:tcW w:w="1702" w:type="dxa"/>
            <w:shd w:val="clear" w:color="auto" w:fill="auto"/>
          </w:tcPr>
          <w:p w14:paraId="4F6381DC" w14:textId="77777777" w:rsidR="009405BA" w:rsidRPr="00276E9B" w:rsidRDefault="009405BA" w:rsidP="00FC531C">
            <w:pPr>
              <w:pStyle w:val="TAL"/>
              <w:rPr>
                <w:lang w:eastAsia="en-GB"/>
              </w:rPr>
            </w:pPr>
          </w:p>
        </w:tc>
        <w:tc>
          <w:tcPr>
            <w:tcW w:w="1137" w:type="dxa"/>
            <w:shd w:val="clear" w:color="auto" w:fill="auto"/>
          </w:tcPr>
          <w:p w14:paraId="3779BA73" w14:textId="77777777" w:rsidR="009405BA" w:rsidRPr="00276E9B" w:rsidRDefault="009405BA" w:rsidP="00FC531C">
            <w:pPr>
              <w:pStyle w:val="TAL"/>
              <w:rPr>
                <w:lang w:eastAsia="en-GB"/>
              </w:rPr>
            </w:pPr>
          </w:p>
        </w:tc>
      </w:tr>
      <w:tr w:rsidR="009405BA" w:rsidRPr="00276E9B" w14:paraId="24A7A189"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FCA41ED"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zh-CN"/>
              </w:rPr>
              <w:t xml:space="preserve">   </w:t>
            </w:r>
            <w:r w:rsidRPr="00276E9B">
              <w:t>sl-Subframe-r14 CHOICE {</w:t>
            </w:r>
          </w:p>
        </w:tc>
        <w:tc>
          <w:tcPr>
            <w:tcW w:w="2268" w:type="dxa"/>
            <w:shd w:val="clear" w:color="auto" w:fill="auto"/>
          </w:tcPr>
          <w:p w14:paraId="2D4FDD0B" w14:textId="77777777" w:rsidR="009405BA" w:rsidRPr="00276E9B" w:rsidRDefault="009405BA" w:rsidP="00FC531C">
            <w:pPr>
              <w:pStyle w:val="TAL"/>
            </w:pPr>
          </w:p>
        </w:tc>
        <w:tc>
          <w:tcPr>
            <w:tcW w:w="1702" w:type="dxa"/>
            <w:shd w:val="clear" w:color="auto" w:fill="auto"/>
          </w:tcPr>
          <w:p w14:paraId="6BDFAE75" w14:textId="77777777" w:rsidR="009405BA" w:rsidRPr="00276E9B" w:rsidRDefault="009405BA" w:rsidP="00FC531C">
            <w:pPr>
              <w:pStyle w:val="TAL"/>
              <w:rPr>
                <w:lang w:eastAsia="en-GB"/>
              </w:rPr>
            </w:pPr>
          </w:p>
        </w:tc>
        <w:tc>
          <w:tcPr>
            <w:tcW w:w="1137" w:type="dxa"/>
            <w:shd w:val="clear" w:color="auto" w:fill="auto"/>
          </w:tcPr>
          <w:p w14:paraId="7F34B8EF" w14:textId="77777777" w:rsidR="009405BA" w:rsidRPr="00276E9B" w:rsidRDefault="009405BA" w:rsidP="00FC531C">
            <w:pPr>
              <w:pStyle w:val="TAL"/>
              <w:rPr>
                <w:lang w:eastAsia="en-GB"/>
              </w:rPr>
            </w:pPr>
          </w:p>
        </w:tc>
      </w:tr>
      <w:tr w:rsidR="009405BA" w:rsidRPr="00276E9B" w14:paraId="55254936"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DECD039"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zh-CN"/>
              </w:rPr>
              <w:t xml:space="preserve">   </w:t>
            </w:r>
            <w:r w:rsidRPr="00276E9B">
              <w:rPr>
                <w:lang w:eastAsia="ko-KR"/>
              </w:rPr>
              <w:t>bs20-r14</w:t>
            </w:r>
          </w:p>
        </w:tc>
        <w:tc>
          <w:tcPr>
            <w:tcW w:w="2268" w:type="dxa"/>
            <w:shd w:val="clear" w:color="auto" w:fill="auto"/>
          </w:tcPr>
          <w:p w14:paraId="10FCF12D" w14:textId="77777777" w:rsidR="009405BA" w:rsidRPr="00276E9B" w:rsidRDefault="009405BA" w:rsidP="00FC531C">
            <w:pPr>
              <w:pStyle w:val="TAL"/>
            </w:pPr>
            <w:r w:rsidRPr="00276E9B">
              <w:rPr>
                <w:lang w:eastAsia="zh-CN"/>
              </w:rPr>
              <w:t>00000000000000011111</w:t>
            </w:r>
          </w:p>
        </w:tc>
        <w:tc>
          <w:tcPr>
            <w:tcW w:w="1702" w:type="dxa"/>
            <w:shd w:val="clear" w:color="auto" w:fill="auto"/>
          </w:tcPr>
          <w:p w14:paraId="52BD165A" w14:textId="77777777" w:rsidR="009405BA" w:rsidRPr="00276E9B" w:rsidRDefault="009405BA" w:rsidP="00FC531C">
            <w:pPr>
              <w:pStyle w:val="TAL"/>
              <w:rPr>
                <w:lang w:eastAsia="en-GB"/>
              </w:rPr>
            </w:pPr>
          </w:p>
        </w:tc>
        <w:tc>
          <w:tcPr>
            <w:tcW w:w="1137" w:type="dxa"/>
            <w:shd w:val="clear" w:color="auto" w:fill="auto"/>
          </w:tcPr>
          <w:p w14:paraId="3B0F4DB7" w14:textId="77777777" w:rsidR="009405BA" w:rsidRPr="00276E9B" w:rsidRDefault="009405BA" w:rsidP="00FC531C">
            <w:pPr>
              <w:pStyle w:val="TAL"/>
              <w:rPr>
                <w:lang w:eastAsia="en-GB"/>
              </w:rPr>
            </w:pPr>
          </w:p>
        </w:tc>
      </w:tr>
      <w:tr w:rsidR="009405BA" w:rsidRPr="00276E9B" w14:paraId="3BCE4B92"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2766D65" w14:textId="77777777" w:rsidR="009405BA" w:rsidRPr="00276E9B" w:rsidRDefault="009405BA" w:rsidP="00FC531C">
            <w:pPr>
              <w:pStyle w:val="TAL"/>
            </w:pPr>
            <w:r w:rsidRPr="00276E9B">
              <w:rPr>
                <w:lang w:eastAsia="ko-KR"/>
              </w:rPr>
              <w:t xml:space="preserve">    </w:t>
            </w:r>
            <w:r w:rsidRPr="00276E9B">
              <w:t xml:space="preserve">  </w:t>
            </w:r>
            <w:r w:rsidRPr="00276E9B">
              <w:rPr>
                <w:lang w:eastAsia="zh-CN"/>
              </w:rPr>
              <w:t xml:space="preserve">   </w:t>
            </w:r>
            <w:r w:rsidRPr="00276E9B">
              <w:t xml:space="preserve"> </w:t>
            </w:r>
            <w:r w:rsidRPr="00276E9B">
              <w:rPr>
                <w:lang w:eastAsia="zh-CN"/>
              </w:rPr>
              <w:t xml:space="preserve">   </w:t>
            </w:r>
            <w:r w:rsidRPr="00276E9B">
              <w:t xml:space="preserve"> </w:t>
            </w:r>
            <w:r w:rsidRPr="00276E9B">
              <w:rPr>
                <w:lang w:eastAsia="ko-KR"/>
              </w:rPr>
              <w:t>}</w:t>
            </w:r>
          </w:p>
        </w:tc>
        <w:tc>
          <w:tcPr>
            <w:tcW w:w="2268" w:type="dxa"/>
            <w:shd w:val="clear" w:color="auto" w:fill="auto"/>
          </w:tcPr>
          <w:p w14:paraId="644F67D3" w14:textId="77777777" w:rsidR="009405BA" w:rsidRPr="00276E9B" w:rsidRDefault="009405BA" w:rsidP="00FC531C">
            <w:pPr>
              <w:pStyle w:val="TAL"/>
            </w:pPr>
          </w:p>
        </w:tc>
        <w:tc>
          <w:tcPr>
            <w:tcW w:w="1702" w:type="dxa"/>
            <w:shd w:val="clear" w:color="auto" w:fill="auto"/>
          </w:tcPr>
          <w:p w14:paraId="554EE2F7" w14:textId="77777777" w:rsidR="009405BA" w:rsidRPr="00276E9B" w:rsidRDefault="009405BA" w:rsidP="00FC531C">
            <w:pPr>
              <w:pStyle w:val="TAL"/>
              <w:rPr>
                <w:lang w:eastAsia="en-GB"/>
              </w:rPr>
            </w:pPr>
          </w:p>
        </w:tc>
        <w:tc>
          <w:tcPr>
            <w:tcW w:w="1137" w:type="dxa"/>
            <w:shd w:val="clear" w:color="auto" w:fill="auto"/>
          </w:tcPr>
          <w:p w14:paraId="4E660B5A" w14:textId="77777777" w:rsidR="009405BA" w:rsidRPr="00276E9B" w:rsidRDefault="009405BA" w:rsidP="00FC531C">
            <w:pPr>
              <w:pStyle w:val="TAL"/>
              <w:rPr>
                <w:lang w:eastAsia="en-GB"/>
              </w:rPr>
            </w:pPr>
          </w:p>
        </w:tc>
      </w:tr>
      <w:tr w:rsidR="009405BA" w:rsidRPr="00276E9B" w:rsidDel="00A60854" w14:paraId="112EFE49"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435EBA4" w14:textId="77777777" w:rsidR="009405BA" w:rsidRPr="00276E9B" w:rsidDel="00A60854" w:rsidRDefault="009405BA" w:rsidP="00FC531C">
            <w:pPr>
              <w:pStyle w:val="TAL"/>
              <w:rPr>
                <w:lang w:eastAsia="zh-CN"/>
              </w:rPr>
            </w:pPr>
            <w:r w:rsidRPr="00276E9B">
              <w:rPr>
                <w:lang w:eastAsia="ko-KR"/>
              </w:rPr>
              <w:t xml:space="preserve">  </w:t>
            </w:r>
            <w:r w:rsidRPr="00276E9B">
              <w:t xml:space="preserve">     </w:t>
            </w:r>
            <w:r w:rsidRPr="00276E9B">
              <w:rPr>
                <w:lang w:eastAsia="zh-CN"/>
              </w:rPr>
              <w:t xml:space="preserve">       </w:t>
            </w:r>
            <w:r w:rsidRPr="00276E9B">
              <w:t>zoneID-r14</w:t>
            </w:r>
          </w:p>
        </w:tc>
        <w:tc>
          <w:tcPr>
            <w:tcW w:w="2268" w:type="dxa"/>
            <w:shd w:val="clear" w:color="auto" w:fill="auto"/>
          </w:tcPr>
          <w:p w14:paraId="539DD6FB" w14:textId="77777777" w:rsidR="009405BA" w:rsidRPr="00276E9B" w:rsidDel="00A60854" w:rsidRDefault="009405BA" w:rsidP="00FC531C">
            <w:pPr>
              <w:pStyle w:val="TAL"/>
              <w:rPr>
                <w:lang w:eastAsia="zh-CN"/>
              </w:rPr>
            </w:pPr>
            <w:r w:rsidRPr="00276E9B">
              <w:rPr>
                <w:lang w:eastAsia="zh-CN"/>
              </w:rPr>
              <w:t>3</w:t>
            </w:r>
          </w:p>
        </w:tc>
        <w:tc>
          <w:tcPr>
            <w:tcW w:w="1702" w:type="dxa"/>
            <w:shd w:val="clear" w:color="auto" w:fill="auto"/>
          </w:tcPr>
          <w:p w14:paraId="694D444E" w14:textId="77777777" w:rsidR="009405BA" w:rsidRPr="00276E9B" w:rsidDel="00A60854" w:rsidRDefault="009405BA" w:rsidP="00FC531C">
            <w:pPr>
              <w:pStyle w:val="TAL"/>
            </w:pPr>
          </w:p>
        </w:tc>
        <w:tc>
          <w:tcPr>
            <w:tcW w:w="1137" w:type="dxa"/>
            <w:shd w:val="clear" w:color="auto" w:fill="auto"/>
          </w:tcPr>
          <w:p w14:paraId="54425E78" w14:textId="77777777" w:rsidR="009405BA" w:rsidRPr="00276E9B" w:rsidDel="00A60854" w:rsidRDefault="009405BA" w:rsidP="00FC531C">
            <w:pPr>
              <w:pStyle w:val="TAL"/>
            </w:pPr>
          </w:p>
        </w:tc>
      </w:tr>
      <w:tr w:rsidR="009405BA" w:rsidRPr="00276E9B" w:rsidDel="00A60854" w14:paraId="1A202D37"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2DDDE15" w14:textId="77777777" w:rsidR="009405BA" w:rsidRPr="00276E9B" w:rsidRDefault="009405BA" w:rsidP="00FC531C">
            <w:pPr>
              <w:pStyle w:val="TAL"/>
              <w:rPr>
                <w:lang w:eastAsia="ko-KR"/>
              </w:rPr>
            </w:pPr>
            <w:r w:rsidRPr="00276E9B">
              <w:rPr>
                <w:lang w:eastAsia="ko-KR"/>
              </w:rPr>
              <w:lastRenderedPageBreak/>
              <w:t xml:space="preserve">  </w:t>
            </w:r>
            <w:r w:rsidRPr="00276E9B">
              <w:t xml:space="preserve">  </w:t>
            </w:r>
            <w:r w:rsidRPr="00276E9B">
              <w:rPr>
                <w:lang w:eastAsia="zh-CN"/>
              </w:rPr>
              <w:t xml:space="preserve">    </w:t>
            </w:r>
            <w:r w:rsidRPr="00276E9B">
              <w:t xml:space="preserve"> </w:t>
            </w:r>
            <w:r w:rsidRPr="00276E9B">
              <w:rPr>
                <w:lang w:eastAsia="ko-KR"/>
              </w:rPr>
              <w:t>}</w:t>
            </w:r>
          </w:p>
        </w:tc>
        <w:tc>
          <w:tcPr>
            <w:tcW w:w="2268" w:type="dxa"/>
            <w:shd w:val="clear" w:color="auto" w:fill="auto"/>
          </w:tcPr>
          <w:p w14:paraId="249DA1E0" w14:textId="77777777" w:rsidR="009405BA" w:rsidRPr="00276E9B" w:rsidRDefault="009405BA" w:rsidP="00FC531C">
            <w:pPr>
              <w:pStyle w:val="TAL"/>
              <w:rPr>
                <w:lang w:eastAsia="zh-CN"/>
              </w:rPr>
            </w:pPr>
          </w:p>
        </w:tc>
        <w:tc>
          <w:tcPr>
            <w:tcW w:w="1702" w:type="dxa"/>
            <w:shd w:val="clear" w:color="auto" w:fill="auto"/>
          </w:tcPr>
          <w:p w14:paraId="4E57C479" w14:textId="77777777" w:rsidR="009405BA" w:rsidRPr="00276E9B" w:rsidDel="00A60854" w:rsidRDefault="009405BA" w:rsidP="00FC531C">
            <w:pPr>
              <w:pStyle w:val="TAL"/>
            </w:pPr>
          </w:p>
        </w:tc>
        <w:tc>
          <w:tcPr>
            <w:tcW w:w="1137" w:type="dxa"/>
            <w:shd w:val="clear" w:color="auto" w:fill="auto"/>
          </w:tcPr>
          <w:p w14:paraId="18193558" w14:textId="77777777" w:rsidR="009405BA" w:rsidRPr="00276E9B" w:rsidDel="00A60854" w:rsidRDefault="009405BA" w:rsidP="00FC531C">
            <w:pPr>
              <w:pStyle w:val="TAL"/>
            </w:pPr>
          </w:p>
        </w:tc>
      </w:tr>
      <w:tr w:rsidR="009405BA" w:rsidRPr="00276E9B" w:rsidDel="00A60854" w14:paraId="7619FE98"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F734BF4" w14:textId="77777777" w:rsidR="009405BA" w:rsidRPr="00276E9B" w:rsidRDefault="009405BA" w:rsidP="00FC531C">
            <w:pPr>
              <w:pStyle w:val="TAL"/>
              <w:ind w:firstLineChars="200" w:firstLine="360"/>
              <w:rPr>
                <w:lang w:eastAsia="zh-CN"/>
              </w:rPr>
            </w:pPr>
            <w:r w:rsidRPr="00276E9B">
              <w:rPr>
                <w:lang w:eastAsia="zh-CN"/>
              </w:rPr>
              <w:t>}</w:t>
            </w:r>
          </w:p>
        </w:tc>
        <w:tc>
          <w:tcPr>
            <w:tcW w:w="2268" w:type="dxa"/>
            <w:shd w:val="clear" w:color="auto" w:fill="auto"/>
          </w:tcPr>
          <w:p w14:paraId="6535B996" w14:textId="77777777" w:rsidR="009405BA" w:rsidRPr="00276E9B" w:rsidRDefault="009405BA" w:rsidP="00FC531C">
            <w:pPr>
              <w:pStyle w:val="TAL"/>
              <w:rPr>
                <w:lang w:eastAsia="zh-CN"/>
              </w:rPr>
            </w:pPr>
          </w:p>
        </w:tc>
        <w:tc>
          <w:tcPr>
            <w:tcW w:w="1702" w:type="dxa"/>
            <w:shd w:val="clear" w:color="auto" w:fill="auto"/>
          </w:tcPr>
          <w:p w14:paraId="591DA98D" w14:textId="77777777" w:rsidR="009405BA" w:rsidRPr="00276E9B" w:rsidDel="00A60854" w:rsidRDefault="009405BA" w:rsidP="00FC531C">
            <w:pPr>
              <w:pStyle w:val="TAL"/>
            </w:pPr>
          </w:p>
        </w:tc>
        <w:tc>
          <w:tcPr>
            <w:tcW w:w="1137" w:type="dxa"/>
            <w:shd w:val="clear" w:color="auto" w:fill="auto"/>
          </w:tcPr>
          <w:p w14:paraId="61FE5BF0" w14:textId="77777777" w:rsidR="009405BA" w:rsidRPr="00276E9B" w:rsidDel="00A60854" w:rsidRDefault="009405BA" w:rsidP="00FC531C">
            <w:pPr>
              <w:pStyle w:val="TAL"/>
            </w:pPr>
          </w:p>
        </w:tc>
      </w:tr>
      <w:tr w:rsidR="009405BA" w:rsidRPr="00276E9B" w:rsidDel="00A60854" w14:paraId="292AC1B8"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E490973" w14:textId="77777777" w:rsidR="009405BA" w:rsidRPr="00276E9B" w:rsidRDefault="009405BA" w:rsidP="00FC531C">
            <w:pPr>
              <w:pStyle w:val="TAL"/>
              <w:ind w:firstLineChars="150" w:firstLine="270"/>
              <w:rPr>
                <w:lang w:eastAsia="zh-CN"/>
              </w:rPr>
            </w:pPr>
            <w:r w:rsidRPr="00276E9B">
              <w:rPr>
                <w:lang w:eastAsia="zh-CN"/>
              </w:rPr>
              <w:t>}</w:t>
            </w:r>
          </w:p>
        </w:tc>
        <w:tc>
          <w:tcPr>
            <w:tcW w:w="2268" w:type="dxa"/>
            <w:shd w:val="clear" w:color="auto" w:fill="auto"/>
          </w:tcPr>
          <w:p w14:paraId="32FC60E9" w14:textId="77777777" w:rsidR="009405BA" w:rsidRPr="00276E9B" w:rsidRDefault="009405BA" w:rsidP="00FC531C">
            <w:pPr>
              <w:pStyle w:val="TAL"/>
              <w:rPr>
                <w:lang w:eastAsia="zh-CN"/>
              </w:rPr>
            </w:pPr>
          </w:p>
        </w:tc>
        <w:tc>
          <w:tcPr>
            <w:tcW w:w="1702" w:type="dxa"/>
            <w:shd w:val="clear" w:color="auto" w:fill="auto"/>
          </w:tcPr>
          <w:p w14:paraId="171EA636" w14:textId="77777777" w:rsidR="009405BA" w:rsidRPr="00276E9B" w:rsidDel="00A60854" w:rsidRDefault="009405BA" w:rsidP="00FC531C">
            <w:pPr>
              <w:pStyle w:val="TAL"/>
            </w:pPr>
          </w:p>
        </w:tc>
        <w:tc>
          <w:tcPr>
            <w:tcW w:w="1137" w:type="dxa"/>
            <w:shd w:val="clear" w:color="auto" w:fill="auto"/>
          </w:tcPr>
          <w:p w14:paraId="0DDB17BF" w14:textId="77777777" w:rsidR="009405BA" w:rsidRPr="00276E9B" w:rsidDel="00A60854" w:rsidRDefault="009405BA" w:rsidP="00FC531C">
            <w:pPr>
              <w:pStyle w:val="TAL"/>
            </w:pPr>
          </w:p>
        </w:tc>
      </w:tr>
      <w:tr w:rsidR="009405BA" w:rsidRPr="00276E9B" w14:paraId="0C9E78D0"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85686AF" w14:textId="77777777" w:rsidR="009405BA" w:rsidRPr="00276E9B" w:rsidRDefault="009405BA" w:rsidP="00FC531C">
            <w:pPr>
              <w:pStyle w:val="TAL"/>
              <w:rPr>
                <w:lang w:eastAsia="zh-CN"/>
              </w:rPr>
            </w:pPr>
            <w:r w:rsidRPr="00276E9B">
              <w:t xml:space="preserve">     zoneConfig-r14</w:t>
            </w:r>
            <w:r w:rsidRPr="00276E9B">
              <w:rPr>
                <w:lang w:eastAsia="zh-CN"/>
              </w:rPr>
              <w:t xml:space="preserve"> </w:t>
            </w:r>
            <w:r w:rsidRPr="00276E9B">
              <w:t>SEQUENCE {</w:t>
            </w:r>
          </w:p>
        </w:tc>
        <w:tc>
          <w:tcPr>
            <w:tcW w:w="2268" w:type="dxa"/>
            <w:shd w:val="clear" w:color="auto" w:fill="auto"/>
          </w:tcPr>
          <w:p w14:paraId="5A79D56B" w14:textId="77777777" w:rsidR="009405BA" w:rsidRPr="00276E9B" w:rsidRDefault="009405BA" w:rsidP="00FC531C">
            <w:pPr>
              <w:pStyle w:val="TAL"/>
            </w:pPr>
          </w:p>
        </w:tc>
        <w:tc>
          <w:tcPr>
            <w:tcW w:w="1702" w:type="dxa"/>
            <w:shd w:val="clear" w:color="auto" w:fill="auto"/>
          </w:tcPr>
          <w:p w14:paraId="0EFD4EA7" w14:textId="77777777" w:rsidR="009405BA" w:rsidRPr="00276E9B" w:rsidRDefault="009405BA" w:rsidP="00FC531C">
            <w:pPr>
              <w:pStyle w:val="TAL"/>
            </w:pPr>
          </w:p>
        </w:tc>
        <w:tc>
          <w:tcPr>
            <w:tcW w:w="1137" w:type="dxa"/>
            <w:shd w:val="clear" w:color="auto" w:fill="auto"/>
          </w:tcPr>
          <w:p w14:paraId="26BF1BE9" w14:textId="77777777" w:rsidR="009405BA" w:rsidRPr="00276E9B" w:rsidRDefault="009405BA" w:rsidP="00FC531C">
            <w:pPr>
              <w:pStyle w:val="TAL"/>
            </w:pPr>
          </w:p>
        </w:tc>
      </w:tr>
      <w:tr w:rsidR="009405BA" w:rsidRPr="00276E9B" w14:paraId="0C8C841D"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68D7BC2" w14:textId="77777777" w:rsidR="009405BA" w:rsidRPr="00276E9B" w:rsidRDefault="009405BA" w:rsidP="00FC531C">
            <w:pPr>
              <w:pStyle w:val="TAL"/>
            </w:pPr>
            <w:r w:rsidRPr="00276E9B">
              <w:t xml:space="preserve">      </w:t>
            </w:r>
            <w:r w:rsidRPr="00276E9B">
              <w:rPr>
                <w:lang w:eastAsia="zh-CN"/>
              </w:rPr>
              <w:t xml:space="preserve"> </w:t>
            </w:r>
            <w:r w:rsidRPr="00276E9B">
              <w:t>zoneLength-r14</w:t>
            </w:r>
          </w:p>
        </w:tc>
        <w:tc>
          <w:tcPr>
            <w:tcW w:w="2268" w:type="dxa"/>
            <w:shd w:val="clear" w:color="auto" w:fill="auto"/>
            <w:vAlign w:val="center"/>
          </w:tcPr>
          <w:p w14:paraId="6CD1A428" w14:textId="77777777" w:rsidR="009405BA" w:rsidRPr="00276E9B" w:rsidRDefault="009405BA" w:rsidP="00FC531C">
            <w:pPr>
              <w:pStyle w:val="NormalWeb"/>
              <w:keepNext/>
              <w:keepLines/>
              <w:spacing w:after="0"/>
              <w:rPr>
                <w:rFonts w:ascii="Arial" w:hAnsi="Arial"/>
                <w:sz w:val="18"/>
                <w:szCs w:val="20"/>
                <w:lang w:val="en-GB" w:eastAsia="ko-KR"/>
              </w:rPr>
            </w:pPr>
            <w:r w:rsidRPr="00276E9B">
              <w:rPr>
                <w:rFonts w:ascii="Arial" w:hAnsi="Arial"/>
                <w:sz w:val="18"/>
                <w:szCs w:val="20"/>
                <w:lang w:val="en-GB" w:eastAsia="ko-KR"/>
              </w:rPr>
              <w:t>m100</w:t>
            </w:r>
          </w:p>
        </w:tc>
        <w:tc>
          <w:tcPr>
            <w:tcW w:w="1702" w:type="dxa"/>
            <w:shd w:val="clear" w:color="auto" w:fill="auto"/>
          </w:tcPr>
          <w:p w14:paraId="419374D6" w14:textId="77777777" w:rsidR="009405BA" w:rsidRPr="00276E9B" w:rsidRDefault="009405BA" w:rsidP="00FC531C">
            <w:pPr>
              <w:pStyle w:val="TAL"/>
            </w:pPr>
          </w:p>
        </w:tc>
        <w:tc>
          <w:tcPr>
            <w:tcW w:w="1137" w:type="dxa"/>
            <w:shd w:val="clear" w:color="auto" w:fill="auto"/>
          </w:tcPr>
          <w:p w14:paraId="50F61B92" w14:textId="77777777" w:rsidR="009405BA" w:rsidRPr="00276E9B" w:rsidRDefault="009405BA" w:rsidP="00FC531C">
            <w:pPr>
              <w:pStyle w:val="TAL"/>
            </w:pPr>
          </w:p>
        </w:tc>
      </w:tr>
      <w:tr w:rsidR="009405BA" w:rsidRPr="00276E9B" w14:paraId="41E4B682"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5B4F85F" w14:textId="77777777" w:rsidR="009405BA" w:rsidRPr="00276E9B" w:rsidRDefault="009405BA" w:rsidP="00FC531C">
            <w:pPr>
              <w:pStyle w:val="TAL"/>
            </w:pPr>
            <w:r w:rsidRPr="00276E9B">
              <w:t xml:space="preserve">      </w:t>
            </w:r>
            <w:r w:rsidRPr="00276E9B">
              <w:rPr>
                <w:lang w:eastAsia="zh-CN"/>
              </w:rPr>
              <w:t xml:space="preserve"> </w:t>
            </w:r>
            <w:r w:rsidRPr="00276E9B">
              <w:t>zoneWidth</w:t>
            </w:r>
            <w:r w:rsidRPr="00276E9B">
              <w:rPr>
                <w:rFonts w:cs="Courier New"/>
              </w:rPr>
              <w:t>-r14</w:t>
            </w:r>
          </w:p>
        </w:tc>
        <w:tc>
          <w:tcPr>
            <w:tcW w:w="2268" w:type="dxa"/>
            <w:shd w:val="clear" w:color="auto" w:fill="auto"/>
            <w:vAlign w:val="center"/>
          </w:tcPr>
          <w:p w14:paraId="0AA911F5" w14:textId="77777777" w:rsidR="009405BA" w:rsidRPr="00276E9B" w:rsidRDefault="009405BA" w:rsidP="00FC531C">
            <w:pPr>
              <w:pStyle w:val="NormalWeb"/>
              <w:keepNext/>
              <w:keepLines/>
              <w:spacing w:after="0"/>
              <w:rPr>
                <w:rFonts w:ascii="Arial" w:hAnsi="Arial"/>
                <w:sz w:val="18"/>
                <w:szCs w:val="20"/>
                <w:lang w:val="en-GB" w:eastAsia="ko-KR"/>
              </w:rPr>
            </w:pPr>
            <w:r w:rsidRPr="00276E9B">
              <w:rPr>
                <w:rFonts w:ascii="Arial" w:hAnsi="Arial"/>
                <w:sz w:val="18"/>
                <w:szCs w:val="20"/>
                <w:lang w:val="en-GB" w:eastAsia="ko-KR"/>
              </w:rPr>
              <w:t>m50</w:t>
            </w:r>
          </w:p>
        </w:tc>
        <w:tc>
          <w:tcPr>
            <w:tcW w:w="1702" w:type="dxa"/>
            <w:shd w:val="clear" w:color="auto" w:fill="auto"/>
          </w:tcPr>
          <w:p w14:paraId="13229562" w14:textId="77777777" w:rsidR="009405BA" w:rsidRPr="00276E9B" w:rsidRDefault="009405BA" w:rsidP="00FC531C">
            <w:pPr>
              <w:pStyle w:val="TAL"/>
            </w:pPr>
          </w:p>
        </w:tc>
        <w:tc>
          <w:tcPr>
            <w:tcW w:w="1137" w:type="dxa"/>
            <w:shd w:val="clear" w:color="auto" w:fill="auto"/>
          </w:tcPr>
          <w:p w14:paraId="30C99EFA" w14:textId="77777777" w:rsidR="009405BA" w:rsidRPr="00276E9B" w:rsidRDefault="009405BA" w:rsidP="00FC531C">
            <w:pPr>
              <w:pStyle w:val="TAL"/>
            </w:pPr>
          </w:p>
        </w:tc>
      </w:tr>
      <w:tr w:rsidR="009405BA" w:rsidRPr="00276E9B" w14:paraId="41950F8A"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E3A8352" w14:textId="77777777" w:rsidR="009405BA" w:rsidRPr="00276E9B" w:rsidRDefault="009405BA" w:rsidP="00FC531C">
            <w:pPr>
              <w:pStyle w:val="TAL"/>
            </w:pPr>
            <w:r w:rsidRPr="00276E9B">
              <w:t xml:space="preserve">      </w:t>
            </w:r>
            <w:r w:rsidRPr="00276E9B">
              <w:rPr>
                <w:lang w:eastAsia="zh-CN"/>
              </w:rPr>
              <w:t xml:space="preserve"> </w:t>
            </w:r>
            <w:r w:rsidRPr="00276E9B">
              <w:t>zoneIdLongiMod-r14</w:t>
            </w:r>
          </w:p>
        </w:tc>
        <w:tc>
          <w:tcPr>
            <w:tcW w:w="2268" w:type="dxa"/>
            <w:shd w:val="clear" w:color="auto" w:fill="auto"/>
            <w:vAlign w:val="center"/>
          </w:tcPr>
          <w:p w14:paraId="25CCE8C9" w14:textId="77777777" w:rsidR="009405BA" w:rsidRPr="00276E9B" w:rsidRDefault="009405BA" w:rsidP="00FC531C">
            <w:pPr>
              <w:pStyle w:val="TAL"/>
              <w:rPr>
                <w:lang w:eastAsia="ko-KR"/>
              </w:rPr>
            </w:pPr>
            <w:r w:rsidRPr="00276E9B">
              <w:rPr>
                <w:lang w:eastAsia="ko-KR"/>
              </w:rPr>
              <w:t>2</w:t>
            </w:r>
          </w:p>
        </w:tc>
        <w:tc>
          <w:tcPr>
            <w:tcW w:w="1702" w:type="dxa"/>
            <w:shd w:val="clear" w:color="auto" w:fill="auto"/>
          </w:tcPr>
          <w:p w14:paraId="410B3492" w14:textId="77777777" w:rsidR="009405BA" w:rsidRPr="00276E9B" w:rsidRDefault="009405BA" w:rsidP="00FC531C">
            <w:pPr>
              <w:pStyle w:val="TAL"/>
            </w:pPr>
          </w:p>
        </w:tc>
        <w:tc>
          <w:tcPr>
            <w:tcW w:w="1137" w:type="dxa"/>
            <w:shd w:val="clear" w:color="auto" w:fill="auto"/>
          </w:tcPr>
          <w:p w14:paraId="65EC9ECD" w14:textId="77777777" w:rsidR="009405BA" w:rsidRPr="00276E9B" w:rsidRDefault="009405BA" w:rsidP="00FC531C">
            <w:pPr>
              <w:pStyle w:val="TAL"/>
            </w:pPr>
          </w:p>
        </w:tc>
      </w:tr>
      <w:tr w:rsidR="009405BA" w:rsidRPr="00276E9B" w14:paraId="3CD59C10"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E81FEA6" w14:textId="77777777" w:rsidR="009405BA" w:rsidRPr="00276E9B" w:rsidRDefault="009405BA" w:rsidP="00FC531C">
            <w:pPr>
              <w:pStyle w:val="TAL"/>
            </w:pPr>
            <w:r w:rsidRPr="00276E9B">
              <w:t xml:space="preserve">      </w:t>
            </w:r>
            <w:r w:rsidRPr="00276E9B">
              <w:rPr>
                <w:lang w:eastAsia="zh-CN"/>
              </w:rPr>
              <w:t xml:space="preserve"> </w:t>
            </w:r>
            <w:r w:rsidRPr="00276E9B">
              <w:t>zoneIdLatiMod-r14</w:t>
            </w:r>
          </w:p>
        </w:tc>
        <w:tc>
          <w:tcPr>
            <w:tcW w:w="2268" w:type="dxa"/>
            <w:shd w:val="clear" w:color="auto" w:fill="auto"/>
            <w:vAlign w:val="center"/>
          </w:tcPr>
          <w:p w14:paraId="2C12CDCB" w14:textId="77777777" w:rsidR="009405BA" w:rsidRPr="00276E9B" w:rsidRDefault="009405BA" w:rsidP="00FC531C">
            <w:pPr>
              <w:pStyle w:val="TAL"/>
              <w:rPr>
                <w:lang w:eastAsia="ko-KR"/>
              </w:rPr>
            </w:pPr>
            <w:r w:rsidRPr="00276E9B">
              <w:rPr>
                <w:lang w:eastAsia="ko-KR"/>
              </w:rPr>
              <w:t>2</w:t>
            </w:r>
          </w:p>
        </w:tc>
        <w:tc>
          <w:tcPr>
            <w:tcW w:w="1702" w:type="dxa"/>
            <w:shd w:val="clear" w:color="auto" w:fill="auto"/>
          </w:tcPr>
          <w:p w14:paraId="686DB405" w14:textId="77777777" w:rsidR="009405BA" w:rsidRPr="00276E9B" w:rsidRDefault="009405BA" w:rsidP="00FC531C">
            <w:pPr>
              <w:pStyle w:val="TAL"/>
            </w:pPr>
          </w:p>
        </w:tc>
        <w:tc>
          <w:tcPr>
            <w:tcW w:w="1137" w:type="dxa"/>
            <w:shd w:val="clear" w:color="auto" w:fill="auto"/>
          </w:tcPr>
          <w:p w14:paraId="53A00466" w14:textId="77777777" w:rsidR="009405BA" w:rsidRPr="00276E9B" w:rsidRDefault="009405BA" w:rsidP="00FC531C">
            <w:pPr>
              <w:pStyle w:val="TAL"/>
            </w:pPr>
          </w:p>
        </w:tc>
      </w:tr>
      <w:tr w:rsidR="009405BA" w:rsidRPr="00276E9B" w14:paraId="421EDB8E"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9D0F7F0" w14:textId="77777777" w:rsidR="009405BA" w:rsidRPr="00276E9B" w:rsidRDefault="009405BA" w:rsidP="00FC531C">
            <w:pPr>
              <w:pStyle w:val="TAL"/>
              <w:rPr>
                <w:lang w:eastAsia="zh-CN"/>
              </w:rPr>
            </w:pPr>
            <w:r w:rsidRPr="00276E9B">
              <w:rPr>
                <w:lang w:eastAsia="zh-CN"/>
              </w:rPr>
              <w:t xml:space="preserve">     }</w:t>
            </w:r>
          </w:p>
        </w:tc>
        <w:tc>
          <w:tcPr>
            <w:tcW w:w="2268" w:type="dxa"/>
            <w:shd w:val="clear" w:color="auto" w:fill="auto"/>
            <w:vAlign w:val="center"/>
          </w:tcPr>
          <w:p w14:paraId="10C4A222" w14:textId="77777777" w:rsidR="009405BA" w:rsidRPr="00276E9B" w:rsidRDefault="009405BA" w:rsidP="00FC531C">
            <w:pPr>
              <w:pStyle w:val="TAL"/>
              <w:rPr>
                <w:rFonts w:cs="Arial"/>
              </w:rPr>
            </w:pPr>
          </w:p>
        </w:tc>
        <w:tc>
          <w:tcPr>
            <w:tcW w:w="1702" w:type="dxa"/>
            <w:shd w:val="clear" w:color="auto" w:fill="auto"/>
          </w:tcPr>
          <w:p w14:paraId="628CB410" w14:textId="77777777" w:rsidR="009405BA" w:rsidRPr="00276E9B" w:rsidRDefault="009405BA" w:rsidP="00FC531C">
            <w:pPr>
              <w:pStyle w:val="TAL"/>
            </w:pPr>
          </w:p>
        </w:tc>
        <w:tc>
          <w:tcPr>
            <w:tcW w:w="1137" w:type="dxa"/>
            <w:shd w:val="clear" w:color="auto" w:fill="auto"/>
          </w:tcPr>
          <w:p w14:paraId="4AE4AF1D" w14:textId="77777777" w:rsidR="009405BA" w:rsidRPr="00276E9B" w:rsidRDefault="009405BA" w:rsidP="00FC531C">
            <w:pPr>
              <w:pStyle w:val="TAL"/>
            </w:pPr>
          </w:p>
        </w:tc>
      </w:tr>
      <w:tr w:rsidR="009405BA" w:rsidRPr="00276E9B" w14:paraId="6A488B2F"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34D99F44" w14:textId="77777777" w:rsidR="009405BA" w:rsidRPr="00276E9B" w:rsidRDefault="009405BA" w:rsidP="00FC531C">
            <w:pPr>
              <w:pStyle w:val="TAL"/>
              <w:rPr>
                <w:lang w:eastAsia="zh-CN"/>
              </w:rPr>
            </w:pPr>
            <w:r w:rsidRPr="00276E9B">
              <w:rPr>
                <w:lang w:eastAsia="zh-CN"/>
              </w:rPr>
              <w:t xml:space="preserve">  }</w:t>
            </w:r>
          </w:p>
        </w:tc>
        <w:tc>
          <w:tcPr>
            <w:tcW w:w="2268" w:type="dxa"/>
            <w:shd w:val="clear" w:color="auto" w:fill="auto"/>
          </w:tcPr>
          <w:p w14:paraId="1BBFD4E3" w14:textId="77777777" w:rsidR="009405BA" w:rsidRPr="00276E9B" w:rsidRDefault="009405BA" w:rsidP="00FC531C">
            <w:pPr>
              <w:pStyle w:val="TAL"/>
              <w:rPr>
                <w:lang w:eastAsia="zh-CN"/>
              </w:rPr>
            </w:pPr>
          </w:p>
        </w:tc>
        <w:tc>
          <w:tcPr>
            <w:tcW w:w="1702" w:type="dxa"/>
            <w:shd w:val="clear" w:color="auto" w:fill="auto"/>
          </w:tcPr>
          <w:p w14:paraId="2956D27F" w14:textId="77777777" w:rsidR="009405BA" w:rsidRPr="00276E9B" w:rsidRDefault="009405BA" w:rsidP="00FC531C">
            <w:pPr>
              <w:pStyle w:val="TAL"/>
              <w:rPr>
                <w:lang w:eastAsia="zh-CN"/>
              </w:rPr>
            </w:pPr>
          </w:p>
        </w:tc>
        <w:tc>
          <w:tcPr>
            <w:tcW w:w="1137" w:type="dxa"/>
            <w:shd w:val="clear" w:color="auto" w:fill="auto"/>
          </w:tcPr>
          <w:p w14:paraId="02D6174D" w14:textId="77777777" w:rsidR="009405BA" w:rsidRPr="00276E9B" w:rsidRDefault="009405BA" w:rsidP="00FC531C">
            <w:pPr>
              <w:pStyle w:val="TAL"/>
              <w:rPr>
                <w:lang w:eastAsia="en-GB"/>
              </w:rPr>
            </w:pPr>
          </w:p>
        </w:tc>
      </w:tr>
      <w:tr w:rsidR="009405BA" w:rsidRPr="00276E9B" w14:paraId="37C5E12C"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7C107C57" w14:textId="77777777" w:rsidR="009405BA" w:rsidRPr="00276E9B" w:rsidRDefault="009405BA" w:rsidP="00FC531C">
            <w:pPr>
              <w:pStyle w:val="TAL"/>
              <w:rPr>
                <w:rFonts w:cs="Courier New"/>
                <w:lang w:eastAsia="zh-CN"/>
              </w:rPr>
            </w:pPr>
            <w:r w:rsidRPr="00276E9B">
              <w:rPr>
                <w:lang w:eastAsia="zh-CN"/>
              </w:rPr>
              <w:t>}</w:t>
            </w:r>
          </w:p>
        </w:tc>
        <w:tc>
          <w:tcPr>
            <w:tcW w:w="2268" w:type="dxa"/>
            <w:shd w:val="clear" w:color="auto" w:fill="auto"/>
          </w:tcPr>
          <w:p w14:paraId="1F7F0686" w14:textId="77777777" w:rsidR="009405BA" w:rsidRPr="00276E9B" w:rsidRDefault="009405BA" w:rsidP="00FC531C">
            <w:pPr>
              <w:pStyle w:val="TAL"/>
              <w:rPr>
                <w:lang w:eastAsia="zh-CN"/>
              </w:rPr>
            </w:pPr>
          </w:p>
        </w:tc>
        <w:tc>
          <w:tcPr>
            <w:tcW w:w="1702" w:type="dxa"/>
            <w:shd w:val="clear" w:color="auto" w:fill="auto"/>
          </w:tcPr>
          <w:p w14:paraId="672A1254" w14:textId="77777777" w:rsidR="009405BA" w:rsidRPr="00276E9B" w:rsidRDefault="009405BA" w:rsidP="00FC531C">
            <w:pPr>
              <w:pStyle w:val="TAL"/>
              <w:rPr>
                <w:lang w:eastAsia="zh-CN"/>
              </w:rPr>
            </w:pPr>
          </w:p>
        </w:tc>
        <w:tc>
          <w:tcPr>
            <w:tcW w:w="1137" w:type="dxa"/>
            <w:shd w:val="clear" w:color="auto" w:fill="auto"/>
          </w:tcPr>
          <w:p w14:paraId="540DFD93" w14:textId="77777777" w:rsidR="009405BA" w:rsidRPr="00276E9B" w:rsidRDefault="009405BA" w:rsidP="00FC531C">
            <w:pPr>
              <w:pStyle w:val="TAL"/>
              <w:rPr>
                <w:lang w:eastAsia="en-GB"/>
              </w:rPr>
            </w:pPr>
          </w:p>
        </w:tc>
      </w:tr>
    </w:tbl>
    <w:p w14:paraId="3D5C169F" w14:textId="77777777" w:rsidR="009405BA" w:rsidRPr="00276E9B" w:rsidRDefault="009405BA" w:rsidP="009405BA">
      <w:pPr>
        <w:rPr>
          <w:lang w:eastAsia="zh-CN"/>
        </w:rPr>
      </w:pPr>
    </w:p>
    <w:p w14:paraId="10DCB01A" w14:textId="77777777" w:rsidR="009405BA" w:rsidRPr="00276E9B" w:rsidRDefault="009405BA" w:rsidP="009405BA">
      <w:pPr>
        <w:pStyle w:val="TH"/>
        <w:rPr>
          <w:lang w:eastAsia="zh-CN"/>
        </w:rPr>
      </w:pPr>
      <w:r w:rsidRPr="00276E9B">
        <w:t xml:space="preserve">Table </w:t>
      </w:r>
      <w:r w:rsidRPr="00276E9B">
        <w:rPr>
          <w:lang w:eastAsia="zh-CN"/>
        </w:rPr>
        <w:t>24.1.8</w:t>
      </w:r>
      <w:r w:rsidRPr="00276E9B">
        <w:t>.3.3-</w:t>
      </w:r>
      <w:r w:rsidRPr="00276E9B">
        <w:rPr>
          <w:lang w:eastAsia="zh-CN"/>
        </w:rPr>
        <w:t>2</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9405BA" w:rsidRPr="00276E9B" w14:paraId="602ECC3A" w14:textId="77777777" w:rsidTr="00FC531C">
        <w:tc>
          <w:tcPr>
            <w:tcW w:w="9640" w:type="dxa"/>
            <w:gridSpan w:val="4"/>
          </w:tcPr>
          <w:p w14:paraId="7D5C7CDB" w14:textId="77777777" w:rsidR="009405BA" w:rsidRPr="00276E9B" w:rsidRDefault="009405BA" w:rsidP="00FC531C">
            <w:pPr>
              <w:pStyle w:val="TAL"/>
              <w:rPr>
                <w:lang w:eastAsia="zh-CN"/>
              </w:rPr>
            </w:pPr>
            <w:r w:rsidRPr="00276E9B">
              <w:rPr>
                <w:lang w:eastAsia="ko-KR"/>
              </w:rPr>
              <w:t>Derivation Path: 36.508</w:t>
            </w:r>
            <w:r w:rsidRPr="00276E9B">
              <w:t xml:space="preserve"> [18], t</w:t>
            </w:r>
            <w:r w:rsidRPr="00276E9B">
              <w:rPr>
                <w:lang w:eastAsia="ko-KR"/>
              </w:rPr>
              <w:t xml:space="preserve">able </w:t>
            </w:r>
            <w:r w:rsidR="003044F4" w:rsidRPr="00276E9B">
              <w:rPr>
                <w:lang w:eastAsia="zh-CN"/>
              </w:rPr>
              <w:t>4.10.1.1-1</w:t>
            </w:r>
          </w:p>
        </w:tc>
      </w:tr>
      <w:tr w:rsidR="009405BA" w:rsidRPr="00276E9B" w14:paraId="6A4F05AA"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E5DB1D8" w14:textId="77777777" w:rsidR="009405BA" w:rsidRPr="00276E9B" w:rsidRDefault="009405BA" w:rsidP="00FC531C">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6B7CB76F" w14:textId="77777777" w:rsidR="009405BA" w:rsidRPr="00276E9B" w:rsidRDefault="009405BA" w:rsidP="00FC531C">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2A9602DB" w14:textId="77777777" w:rsidR="009405BA" w:rsidRPr="00276E9B" w:rsidRDefault="009405BA" w:rsidP="00FC531C">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57F843D4" w14:textId="77777777" w:rsidR="009405BA" w:rsidRPr="00276E9B" w:rsidRDefault="009405BA" w:rsidP="00FC531C">
            <w:pPr>
              <w:keepNext/>
              <w:keepLines/>
              <w:spacing w:after="0"/>
              <w:jc w:val="center"/>
              <w:rPr>
                <w:rFonts w:ascii="Arial" w:hAnsi="Arial"/>
                <w:b/>
                <w:sz w:val="18"/>
              </w:rPr>
            </w:pPr>
            <w:r w:rsidRPr="00276E9B">
              <w:rPr>
                <w:rFonts w:ascii="Arial" w:hAnsi="Arial"/>
                <w:b/>
                <w:sz w:val="18"/>
              </w:rPr>
              <w:t>Condition</w:t>
            </w:r>
          </w:p>
        </w:tc>
      </w:tr>
      <w:tr w:rsidR="009405BA" w:rsidRPr="00276E9B" w14:paraId="27258A03"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49928F1" w14:textId="77777777" w:rsidR="009405BA" w:rsidRPr="00276E9B" w:rsidRDefault="009405BA" w:rsidP="00FC531C">
            <w:pPr>
              <w:pStyle w:val="TAL"/>
              <w:rPr>
                <w:lang w:eastAsia="en-GB"/>
              </w:rPr>
            </w:pPr>
            <w:r w:rsidRPr="00276E9B">
              <w:t>SL-V2X-Preconfiguration-r14 ::= SEQUENCE {</w:t>
            </w:r>
          </w:p>
        </w:tc>
        <w:tc>
          <w:tcPr>
            <w:tcW w:w="2268" w:type="dxa"/>
            <w:shd w:val="clear" w:color="auto" w:fill="auto"/>
          </w:tcPr>
          <w:p w14:paraId="32C48BC1" w14:textId="77777777" w:rsidR="009405BA" w:rsidRPr="00276E9B" w:rsidRDefault="009405BA" w:rsidP="00FC531C">
            <w:pPr>
              <w:pStyle w:val="TAL"/>
              <w:rPr>
                <w:lang w:eastAsia="en-GB"/>
              </w:rPr>
            </w:pPr>
          </w:p>
        </w:tc>
        <w:tc>
          <w:tcPr>
            <w:tcW w:w="1702" w:type="dxa"/>
            <w:shd w:val="clear" w:color="auto" w:fill="auto"/>
          </w:tcPr>
          <w:p w14:paraId="39323BA9" w14:textId="77777777" w:rsidR="009405BA" w:rsidRPr="00276E9B" w:rsidRDefault="009405BA" w:rsidP="00FC531C">
            <w:pPr>
              <w:pStyle w:val="TAL"/>
              <w:rPr>
                <w:lang w:eastAsia="en-GB"/>
              </w:rPr>
            </w:pPr>
          </w:p>
        </w:tc>
        <w:tc>
          <w:tcPr>
            <w:tcW w:w="1137" w:type="dxa"/>
            <w:shd w:val="clear" w:color="auto" w:fill="auto"/>
          </w:tcPr>
          <w:p w14:paraId="5727A659" w14:textId="77777777" w:rsidR="009405BA" w:rsidRPr="00276E9B" w:rsidRDefault="009405BA" w:rsidP="00FC531C">
            <w:pPr>
              <w:keepNext/>
              <w:keepLines/>
              <w:spacing w:after="0"/>
              <w:rPr>
                <w:rFonts w:ascii="Arial" w:hAnsi="Arial"/>
                <w:sz w:val="18"/>
              </w:rPr>
            </w:pPr>
          </w:p>
        </w:tc>
      </w:tr>
      <w:tr w:rsidR="009405BA" w:rsidRPr="00276E9B" w14:paraId="40BF5F08"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62C5B39" w14:textId="77777777" w:rsidR="009405BA" w:rsidRPr="00276E9B" w:rsidRDefault="009405BA" w:rsidP="00FC531C">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4EB47425" w14:textId="77777777" w:rsidR="009405BA" w:rsidRPr="00276E9B" w:rsidRDefault="009405BA" w:rsidP="00FC531C">
            <w:pPr>
              <w:pStyle w:val="TAL"/>
              <w:rPr>
                <w:rFonts w:cs="Arial"/>
                <w:lang w:eastAsia="zh-CN"/>
              </w:rPr>
            </w:pPr>
            <w:r w:rsidRPr="00276E9B">
              <w:rPr>
                <w:rFonts w:cs="Arial"/>
                <w:lang w:eastAsia="zh-CN"/>
              </w:rPr>
              <w:t>1</w:t>
            </w:r>
            <w:r w:rsidRPr="00276E9B">
              <w:t xml:space="preserve"> entr</w:t>
            </w:r>
            <w:r w:rsidRPr="00276E9B">
              <w:rPr>
                <w:lang w:eastAsia="zh-CN"/>
              </w:rPr>
              <w:t>y</w:t>
            </w:r>
          </w:p>
        </w:tc>
        <w:tc>
          <w:tcPr>
            <w:tcW w:w="1702" w:type="dxa"/>
            <w:shd w:val="clear" w:color="auto" w:fill="auto"/>
          </w:tcPr>
          <w:p w14:paraId="7BD8927E" w14:textId="77777777" w:rsidR="009405BA" w:rsidRPr="00276E9B" w:rsidRDefault="009405BA" w:rsidP="00FC531C">
            <w:pPr>
              <w:pStyle w:val="TAL"/>
            </w:pPr>
          </w:p>
        </w:tc>
        <w:tc>
          <w:tcPr>
            <w:tcW w:w="1137" w:type="dxa"/>
            <w:shd w:val="clear" w:color="auto" w:fill="auto"/>
          </w:tcPr>
          <w:p w14:paraId="3E78F0EC" w14:textId="77777777" w:rsidR="009405BA" w:rsidRPr="00276E9B" w:rsidRDefault="009405BA" w:rsidP="00FC531C">
            <w:pPr>
              <w:pStyle w:val="TAL"/>
            </w:pPr>
          </w:p>
        </w:tc>
      </w:tr>
      <w:tr w:rsidR="009405BA" w:rsidRPr="00276E9B" w14:paraId="59FF00D5"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8AD92D2" w14:textId="77777777" w:rsidR="009405BA" w:rsidRPr="00276E9B" w:rsidRDefault="009405BA" w:rsidP="00FC531C">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05E63EC3" w14:textId="77777777" w:rsidR="009405BA" w:rsidRPr="00276E9B" w:rsidRDefault="009405BA" w:rsidP="00FC531C">
            <w:pPr>
              <w:pStyle w:val="TAL"/>
              <w:rPr>
                <w:rFonts w:cs="Arial"/>
                <w:lang w:eastAsia="zh-CN"/>
              </w:rPr>
            </w:pPr>
            <w:r w:rsidRPr="00276E9B">
              <w:rPr>
                <w:rFonts w:cs="Arial"/>
                <w:lang w:eastAsia="zh-CN"/>
              </w:rPr>
              <w:t xml:space="preserve">f1 </w:t>
            </w:r>
            <w:r w:rsidRPr="00276E9B">
              <w:t>in TS 36.508 [18] clause 6.2.3.1</w:t>
            </w:r>
          </w:p>
        </w:tc>
        <w:tc>
          <w:tcPr>
            <w:tcW w:w="1702" w:type="dxa"/>
            <w:shd w:val="clear" w:color="auto" w:fill="auto"/>
          </w:tcPr>
          <w:p w14:paraId="6D02625A" w14:textId="77777777" w:rsidR="009405BA" w:rsidRPr="00276E9B" w:rsidRDefault="009405BA" w:rsidP="00FC531C">
            <w:pPr>
              <w:pStyle w:val="TAL"/>
            </w:pPr>
          </w:p>
        </w:tc>
        <w:tc>
          <w:tcPr>
            <w:tcW w:w="1137" w:type="dxa"/>
            <w:shd w:val="clear" w:color="auto" w:fill="auto"/>
          </w:tcPr>
          <w:p w14:paraId="0F841AA6" w14:textId="77777777" w:rsidR="009405BA" w:rsidRPr="00276E9B" w:rsidRDefault="009405BA" w:rsidP="00FC531C">
            <w:pPr>
              <w:pStyle w:val="TAL"/>
            </w:pPr>
          </w:p>
        </w:tc>
      </w:tr>
      <w:tr w:rsidR="009405BA" w:rsidRPr="00276E9B" w14:paraId="0245EF57"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26CFE3DE" w14:textId="77777777" w:rsidR="009405BA" w:rsidRPr="00276E9B" w:rsidRDefault="009405BA" w:rsidP="00FC531C">
            <w:pPr>
              <w:pStyle w:val="TAL"/>
              <w:rPr>
                <w:lang w:eastAsia="zh-CN"/>
              </w:rPr>
            </w:pPr>
            <w:r w:rsidRPr="00276E9B">
              <w:rPr>
                <w:lang w:eastAsia="zh-CN"/>
              </w:rPr>
              <w:t xml:space="preserve">  }</w:t>
            </w:r>
          </w:p>
        </w:tc>
        <w:tc>
          <w:tcPr>
            <w:tcW w:w="2268" w:type="dxa"/>
            <w:shd w:val="clear" w:color="auto" w:fill="auto"/>
          </w:tcPr>
          <w:p w14:paraId="10657220" w14:textId="77777777" w:rsidR="009405BA" w:rsidRPr="00276E9B" w:rsidRDefault="009405BA" w:rsidP="00FC531C">
            <w:pPr>
              <w:pStyle w:val="TAL"/>
              <w:rPr>
                <w:lang w:eastAsia="zh-CN"/>
              </w:rPr>
            </w:pPr>
          </w:p>
        </w:tc>
        <w:tc>
          <w:tcPr>
            <w:tcW w:w="1702" w:type="dxa"/>
            <w:shd w:val="clear" w:color="auto" w:fill="auto"/>
          </w:tcPr>
          <w:p w14:paraId="1ED7EB20" w14:textId="77777777" w:rsidR="009405BA" w:rsidRPr="00276E9B" w:rsidRDefault="009405BA" w:rsidP="00FC531C">
            <w:pPr>
              <w:pStyle w:val="TAL"/>
              <w:rPr>
                <w:lang w:eastAsia="zh-CN"/>
              </w:rPr>
            </w:pPr>
          </w:p>
        </w:tc>
        <w:tc>
          <w:tcPr>
            <w:tcW w:w="1137" w:type="dxa"/>
            <w:shd w:val="clear" w:color="auto" w:fill="auto"/>
          </w:tcPr>
          <w:p w14:paraId="5C63F8A0" w14:textId="77777777" w:rsidR="009405BA" w:rsidRPr="00276E9B" w:rsidRDefault="009405BA" w:rsidP="00FC531C">
            <w:pPr>
              <w:pStyle w:val="TAL"/>
              <w:rPr>
                <w:lang w:eastAsia="en-GB"/>
              </w:rPr>
            </w:pPr>
          </w:p>
        </w:tc>
      </w:tr>
      <w:tr w:rsidR="009405BA" w:rsidRPr="00276E9B" w14:paraId="62AD9765"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4FFB8E95" w14:textId="77777777" w:rsidR="009405BA" w:rsidRPr="00276E9B" w:rsidRDefault="009405BA" w:rsidP="00FC531C">
            <w:pPr>
              <w:pStyle w:val="TAL"/>
              <w:rPr>
                <w:rFonts w:cs="Courier New"/>
                <w:lang w:eastAsia="zh-CN"/>
              </w:rPr>
            </w:pPr>
            <w:r w:rsidRPr="00276E9B">
              <w:rPr>
                <w:lang w:eastAsia="zh-CN"/>
              </w:rPr>
              <w:t>}</w:t>
            </w:r>
          </w:p>
        </w:tc>
        <w:tc>
          <w:tcPr>
            <w:tcW w:w="2268" w:type="dxa"/>
            <w:shd w:val="clear" w:color="auto" w:fill="auto"/>
          </w:tcPr>
          <w:p w14:paraId="0099C9E5" w14:textId="77777777" w:rsidR="009405BA" w:rsidRPr="00276E9B" w:rsidRDefault="009405BA" w:rsidP="00FC531C">
            <w:pPr>
              <w:pStyle w:val="TAL"/>
              <w:rPr>
                <w:lang w:eastAsia="zh-CN"/>
              </w:rPr>
            </w:pPr>
          </w:p>
        </w:tc>
        <w:tc>
          <w:tcPr>
            <w:tcW w:w="1702" w:type="dxa"/>
            <w:shd w:val="clear" w:color="auto" w:fill="auto"/>
          </w:tcPr>
          <w:p w14:paraId="26E2FF8E" w14:textId="77777777" w:rsidR="009405BA" w:rsidRPr="00276E9B" w:rsidRDefault="009405BA" w:rsidP="00FC531C">
            <w:pPr>
              <w:pStyle w:val="TAL"/>
              <w:rPr>
                <w:lang w:eastAsia="zh-CN"/>
              </w:rPr>
            </w:pPr>
          </w:p>
        </w:tc>
        <w:tc>
          <w:tcPr>
            <w:tcW w:w="1137" w:type="dxa"/>
            <w:shd w:val="clear" w:color="auto" w:fill="auto"/>
          </w:tcPr>
          <w:p w14:paraId="6D72A840" w14:textId="77777777" w:rsidR="009405BA" w:rsidRPr="00276E9B" w:rsidRDefault="009405BA" w:rsidP="00FC531C">
            <w:pPr>
              <w:pStyle w:val="TAL"/>
              <w:rPr>
                <w:lang w:eastAsia="en-GB"/>
              </w:rPr>
            </w:pPr>
          </w:p>
        </w:tc>
      </w:tr>
    </w:tbl>
    <w:p w14:paraId="3895F4C1" w14:textId="77777777" w:rsidR="009405BA" w:rsidRPr="00276E9B" w:rsidRDefault="009405BA" w:rsidP="009405BA">
      <w:pPr>
        <w:rPr>
          <w:rFonts w:eastAsia="DengXian"/>
        </w:rPr>
      </w:pPr>
    </w:p>
    <w:p w14:paraId="6BDB5BA3" w14:textId="77777777" w:rsidR="00573CB9" w:rsidRPr="00276E9B" w:rsidRDefault="00573CB9" w:rsidP="00F90E7A">
      <w:pPr>
        <w:pStyle w:val="Heading3"/>
        <w:rPr>
          <w:rFonts w:eastAsia="DengXian"/>
        </w:rPr>
      </w:pPr>
      <w:r w:rsidRPr="00276E9B">
        <w:rPr>
          <w:rFonts w:eastAsia="DengXian"/>
        </w:rPr>
        <w:t>24.1.9</w:t>
      </w:r>
      <w:r w:rsidRPr="00276E9B">
        <w:rPr>
          <w:rFonts w:eastAsia="DengXian"/>
        </w:rPr>
        <w:tab/>
        <w:t>V2X Sidelink Communication</w:t>
      </w:r>
      <w:r w:rsidR="005D31B5" w:rsidRPr="00276E9B">
        <w:rPr>
          <w:rFonts w:eastAsia="DengXian"/>
        </w:rPr>
        <w:t xml:space="preserve"> </w:t>
      </w:r>
      <w:r w:rsidRPr="00276E9B">
        <w:rPr>
          <w:rFonts w:eastAsia="DengXian"/>
        </w:rPr>
        <w:t>/ Pre-configured authorisation / Utilisation of the pre-configured resources / Transmission based on zoning</w:t>
      </w:r>
    </w:p>
    <w:p w14:paraId="59578003" w14:textId="77777777" w:rsidR="00573CB9" w:rsidRPr="00276E9B" w:rsidRDefault="00573CB9" w:rsidP="00573CB9">
      <w:pPr>
        <w:pStyle w:val="Heading4"/>
        <w:rPr>
          <w:rFonts w:eastAsia="DengXian"/>
        </w:rPr>
      </w:pPr>
      <w:r w:rsidRPr="00276E9B">
        <w:rPr>
          <w:rFonts w:eastAsia="DengXian"/>
        </w:rPr>
        <w:t>24.1.9.1</w:t>
      </w:r>
      <w:r w:rsidRPr="00276E9B">
        <w:rPr>
          <w:rFonts w:eastAsia="DengXian"/>
        </w:rPr>
        <w:tab/>
        <w:t>Test Purpose (TP)</w:t>
      </w:r>
    </w:p>
    <w:p w14:paraId="0CD6E06A" w14:textId="77777777" w:rsidR="00573CB9" w:rsidRPr="00276E9B" w:rsidRDefault="00573CB9" w:rsidP="00573CB9">
      <w:pPr>
        <w:pStyle w:val="H6"/>
        <w:rPr>
          <w:lang w:eastAsia="ja-JP"/>
        </w:rPr>
      </w:pPr>
      <w:r w:rsidRPr="00276E9B">
        <w:rPr>
          <w:lang w:eastAsia="ja-JP"/>
        </w:rPr>
        <w:t>(</w:t>
      </w:r>
      <w:r w:rsidRPr="00276E9B">
        <w:rPr>
          <w:lang w:eastAsia="zh-CN"/>
        </w:rPr>
        <w:t>1</w:t>
      </w:r>
      <w:r w:rsidRPr="00276E9B">
        <w:rPr>
          <w:lang w:eastAsia="ja-JP"/>
        </w:rPr>
        <w:t>)</w:t>
      </w:r>
    </w:p>
    <w:p w14:paraId="2A6BF682"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and UE cannot find a cell which provides inter-frequency V2X configuration</w:t>
      </w:r>
      <w:r w:rsidR="00777A00" w:rsidRPr="00276E9B">
        <w:rPr>
          <w:noProof w:val="0"/>
          <w:lang w:val="en-GB" w:eastAsia="zh-CN"/>
        </w:rPr>
        <w:t xml:space="preserve"> </w:t>
      </w:r>
      <w:r w:rsidRPr="00276E9B">
        <w:rPr>
          <w:noProof w:val="0"/>
          <w:lang w:val="en-GB" w:eastAsia="zh-CN"/>
        </w:rPr>
        <w:t xml:space="preserve">(i.e. </w:t>
      </w:r>
      <w:r w:rsidRPr="00276E9B">
        <w:rPr>
          <w:noProof w:val="0"/>
          <w:lang w:val="en-GB"/>
        </w:rPr>
        <w:t xml:space="preserve">the frequency used to transmit V2X sidelink communication </w:t>
      </w:r>
      <w:r w:rsidRPr="00276E9B">
        <w:rPr>
          <w:noProof w:val="0"/>
          <w:lang w:val="en-GB" w:eastAsia="zh-CN"/>
        </w:rPr>
        <w:t>is not</w:t>
      </w:r>
      <w:r w:rsidRPr="00276E9B">
        <w:rPr>
          <w:noProof w:val="0"/>
          <w:lang w:val="en-GB"/>
        </w:rPr>
        <w:t xml:space="preserve"> included in </w:t>
      </w:r>
      <w:r w:rsidRPr="00276E9B">
        <w:rPr>
          <w:i/>
          <w:noProof w:val="0"/>
          <w:lang w:val="en-GB"/>
        </w:rPr>
        <w:t>v2x-InterFreqInfoList</w:t>
      </w:r>
      <w:r w:rsidRPr="00276E9B">
        <w:rPr>
          <w:noProof w:val="0"/>
          <w:lang w:val="en-GB"/>
        </w:rPr>
        <w:t xml:space="preserve"> in </w:t>
      </w:r>
      <w:r w:rsidRPr="00276E9B">
        <w:rPr>
          <w:i/>
          <w:noProof w:val="0"/>
          <w:lang w:val="en-GB"/>
        </w:rPr>
        <w:t>RRCConnectionReconfiguration</w:t>
      </w:r>
      <w:r w:rsidRPr="00276E9B">
        <w:rPr>
          <w:noProof w:val="0"/>
          <w:lang w:val="en-GB"/>
        </w:rPr>
        <w:t xml:space="preserve"> or in </w:t>
      </w:r>
      <w:r w:rsidRPr="00276E9B">
        <w:rPr>
          <w:i/>
          <w:noProof w:val="0"/>
          <w:lang w:val="en-GB"/>
        </w:rPr>
        <w:t>v2x-InterFreqInfoList</w:t>
      </w:r>
      <w:r w:rsidRPr="00276E9B">
        <w:rPr>
          <w:noProof w:val="0"/>
          <w:lang w:val="en-GB"/>
        </w:rPr>
        <w:t xml:space="preserve"> within </w:t>
      </w:r>
      <w:r w:rsidRPr="00276E9B">
        <w:rPr>
          <w:i/>
          <w:noProof w:val="0"/>
          <w:lang w:val="en-GB"/>
        </w:rPr>
        <w:t>SystemInformationBlockType21</w:t>
      </w:r>
      <w:r w:rsidRPr="00276E9B">
        <w:rPr>
          <w:i/>
          <w:noProof w:val="0"/>
          <w:lang w:val="en-GB" w:eastAsia="zh-CN"/>
        </w:rPr>
        <w:t xml:space="preserve"> or S</w:t>
      </w:r>
      <w:r w:rsidRPr="00276E9B">
        <w:rPr>
          <w:i/>
          <w:noProof w:val="0"/>
          <w:lang w:val="en-GB"/>
        </w:rPr>
        <w:t>ystemInformationBlockType21</w:t>
      </w:r>
      <w:r w:rsidRPr="00276E9B">
        <w:rPr>
          <w:i/>
          <w:noProof w:val="0"/>
          <w:lang w:val="en-GB" w:eastAsia="zh-CN"/>
        </w:rPr>
        <w:t xml:space="preserve"> </w:t>
      </w:r>
      <w:r w:rsidRPr="00276E9B">
        <w:rPr>
          <w:noProof w:val="0"/>
          <w:lang w:val="en-GB" w:eastAsia="zh-CN"/>
        </w:rPr>
        <w:t>is not</w:t>
      </w:r>
      <w:r w:rsidRPr="00276E9B">
        <w:rPr>
          <w:i/>
          <w:noProof w:val="0"/>
          <w:lang w:val="en-GB" w:eastAsia="zh-CN"/>
        </w:rPr>
        <w:t xml:space="preserve"> </w:t>
      </w:r>
      <w:r w:rsidRPr="00276E9B">
        <w:rPr>
          <w:noProof w:val="0"/>
          <w:lang w:val="en-GB" w:eastAsia="zh-CN"/>
        </w:rPr>
        <w:t>broadcasted or there</w:t>
      </w:r>
      <w:r w:rsidRPr="00276E9B">
        <w:rPr>
          <w:i/>
          <w:noProof w:val="0"/>
          <w:lang w:val="en-GB" w:eastAsia="zh-CN"/>
        </w:rPr>
        <w:t xml:space="preserve"> </w:t>
      </w:r>
      <w:r w:rsidRPr="00276E9B">
        <w:rPr>
          <w:noProof w:val="0"/>
          <w:lang w:val="en-GB" w:eastAsia="zh-CN"/>
        </w:rPr>
        <w:t>is not</w:t>
      </w:r>
      <w:r w:rsidRPr="00276E9B">
        <w:rPr>
          <w:i/>
          <w:noProof w:val="0"/>
          <w:lang w:val="en-GB" w:eastAsia="zh-CN"/>
        </w:rPr>
        <w:t xml:space="preserve"> </w:t>
      </w:r>
      <w:r w:rsidRPr="00276E9B">
        <w:rPr>
          <w:noProof w:val="0"/>
          <w:lang w:val="en-GB" w:eastAsia="zh-CN"/>
        </w:rPr>
        <w:t>suitable cell) on the anchor carrier frequency as the one pre-configured in the UE</w:t>
      </w:r>
      <w:r w:rsidR="00493A00" w:rsidRPr="00276E9B">
        <w:rPr>
          <w:noProof w:val="0"/>
          <w:lang w:val="en-GB" w:eastAsia="zh-CN"/>
        </w:rPr>
        <w:t>/USIM</w:t>
      </w:r>
      <w:r w:rsidRPr="00276E9B">
        <w:rPr>
          <w:noProof w:val="0"/>
          <w:lang w:val="en-GB" w:eastAsia="zh-CN"/>
        </w:rPr>
        <w:t xml:space="preserve"> and broadcasted in </w:t>
      </w:r>
      <w:r w:rsidRPr="00276E9B">
        <w:rPr>
          <w:i/>
          <w:noProof w:val="0"/>
          <w:lang w:val="en-GB"/>
        </w:rPr>
        <w:t>SystemInformationBlockType</w:t>
      </w:r>
      <w:r w:rsidRPr="00276E9B">
        <w:rPr>
          <w:i/>
          <w:noProof w:val="0"/>
          <w:lang w:val="en-GB" w:eastAsia="zh-CN"/>
        </w:rPr>
        <w:t>21</w:t>
      </w:r>
      <w:r w:rsidRPr="00276E9B">
        <w:rPr>
          <w:noProof w:val="0"/>
          <w:lang w:val="en-GB"/>
        </w:rPr>
        <w:t xml:space="preserve"> }</w:t>
      </w:r>
    </w:p>
    <w:p w14:paraId="0ADCB551" w14:textId="77777777" w:rsidR="00573CB9" w:rsidRPr="00276E9B" w:rsidRDefault="00573CB9" w:rsidP="00573CB9">
      <w:pPr>
        <w:pStyle w:val="PL"/>
        <w:rPr>
          <w:noProof w:val="0"/>
          <w:lang w:val="en-GB"/>
        </w:rPr>
      </w:pPr>
      <w:r w:rsidRPr="00276E9B">
        <w:rPr>
          <w:b/>
          <w:bCs/>
          <w:noProof w:val="0"/>
          <w:lang w:val="en-GB"/>
        </w:rPr>
        <w:t>ensure that</w:t>
      </w:r>
      <w:r w:rsidRPr="00276E9B">
        <w:rPr>
          <w:noProof w:val="0"/>
          <w:lang w:val="en-GB"/>
        </w:rPr>
        <w:t xml:space="preserve"> {</w:t>
      </w:r>
    </w:p>
    <w:p w14:paraId="5024A0F8"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noProof w:val="0"/>
          <w:lang w:val="en-GB" w:eastAsia="zh-CN"/>
        </w:rPr>
        <w:t>is triggered</w:t>
      </w:r>
      <w:r w:rsidRPr="00276E9B">
        <w:rPr>
          <w:noProof w:val="0"/>
          <w:lang w:val="en-GB"/>
        </w:rPr>
        <w:t xml:space="preserve"> by an upper layer application to transmit </w:t>
      </w:r>
      <w:r w:rsidRPr="00276E9B">
        <w:rPr>
          <w:noProof w:val="0"/>
          <w:lang w:val="en-GB" w:eastAsia="zh-CN"/>
        </w:rPr>
        <w:t>V2X sidelink</w:t>
      </w:r>
      <w:r w:rsidRPr="00276E9B">
        <w:rPr>
          <w:noProof w:val="0"/>
          <w:lang w:val="en-GB"/>
        </w:rPr>
        <w:t xml:space="preserve"> communication, </w:t>
      </w:r>
      <w:r w:rsidRPr="00276E9B">
        <w:rPr>
          <w:b/>
          <w:noProof w:val="0"/>
          <w:lang w:val="en-GB"/>
        </w:rPr>
        <w:t>and</w:t>
      </w:r>
      <w:r w:rsidRPr="00276E9B">
        <w:rPr>
          <w:noProof w:val="0"/>
          <w:lang w:val="en-GB"/>
        </w:rPr>
        <w:t>,</w:t>
      </w:r>
      <w:r w:rsidRPr="00276E9B">
        <w:rPr>
          <w:noProof w:val="0"/>
          <w:lang w:val="en-GB" w:eastAsia="zh-CN"/>
        </w:rPr>
        <w:t xml:space="preserve"> </w:t>
      </w:r>
      <w:r w:rsidRPr="00276E9B">
        <w:rPr>
          <w:i/>
          <w:noProof w:val="0"/>
          <w:lang w:val="en-GB"/>
        </w:rPr>
        <w:t>zoneConfig</w:t>
      </w:r>
      <w:r w:rsidRPr="00276E9B">
        <w:rPr>
          <w:noProof w:val="0"/>
          <w:lang w:val="en-GB" w:eastAsia="zh-CN"/>
        </w:rPr>
        <w:t xml:space="preserve"> is included in </w:t>
      </w:r>
      <w:r w:rsidRPr="00276E9B">
        <w:rPr>
          <w:i/>
          <w:noProof w:val="0"/>
          <w:lang w:val="en-GB"/>
        </w:rPr>
        <w:t>SL-V2X-Preconfiguration</w:t>
      </w:r>
      <w:r w:rsidRPr="00276E9B">
        <w:rPr>
          <w:noProof w:val="0"/>
          <w:lang w:val="en-GB" w:eastAsia="zh-CN"/>
        </w:rPr>
        <w:t xml:space="preserve"> </w:t>
      </w:r>
      <w:r w:rsidRPr="00276E9B">
        <w:rPr>
          <w:noProof w:val="0"/>
          <w:lang w:val="en-GB"/>
        </w:rPr>
        <w:t>}</w:t>
      </w:r>
    </w:p>
    <w:p w14:paraId="28401AF1"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transmit</w:t>
      </w:r>
      <w:r w:rsidRPr="00276E9B">
        <w:rPr>
          <w:noProof w:val="0"/>
          <w:lang w:val="en-GB" w:eastAsia="zh-CN"/>
        </w:rPr>
        <w:t>s</w:t>
      </w:r>
      <w:r w:rsidRPr="00276E9B">
        <w:rPr>
          <w:noProof w:val="0"/>
          <w:lang w:val="en-GB"/>
        </w:rPr>
        <w:t xml:space="preserve"> </w:t>
      </w:r>
      <w:r w:rsidRPr="00276E9B">
        <w:rPr>
          <w:noProof w:val="0"/>
          <w:lang w:val="en-GB" w:eastAsia="zh-CN"/>
        </w:rPr>
        <w:t xml:space="preserve">V2X </w:t>
      </w:r>
      <w:r w:rsidRPr="00276E9B">
        <w:rPr>
          <w:noProof w:val="0"/>
          <w:lang w:val="en-GB"/>
        </w:rPr>
        <w:t xml:space="preserve">sidelink communication using the resources </w:t>
      </w:r>
      <w:r w:rsidRPr="00276E9B">
        <w:rPr>
          <w:noProof w:val="0"/>
          <w:lang w:val="en-GB" w:eastAsia="zh-CN"/>
        </w:rPr>
        <w:t xml:space="preserve">in the resource pool which pre-configured with </w:t>
      </w:r>
      <w:r w:rsidRPr="00276E9B">
        <w:rPr>
          <w:i/>
          <w:noProof w:val="0"/>
          <w:lang w:val="en-GB"/>
        </w:rPr>
        <w:t>zoneID</w:t>
      </w:r>
      <w:r w:rsidRPr="00276E9B">
        <w:rPr>
          <w:noProof w:val="0"/>
          <w:lang w:val="en-GB" w:eastAsia="zh-CN"/>
        </w:rPr>
        <w:t xml:space="preserve"> equal to the zone identity determined by UE geographical coordinate</w:t>
      </w:r>
      <w:r w:rsidRPr="00276E9B">
        <w:rPr>
          <w:noProof w:val="0"/>
          <w:lang w:val="en-GB"/>
        </w:rPr>
        <w:t xml:space="preserve"> }</w:t>
      </w:r>
    </w:p>
    <w:p w14:paraId="3E566904" w14:textId="77777777" w:rsidR="00573CB9" w:rsidRPr="00276E9B" w:rsidRDefault="00573CB9" w:rsidP="00573CB9">
      <w:pPr>
        <w:pStyle w:val="PL"/>
        <w:rPr>
          <w:noProof w:val="0"/>
          <w:lang w:val="en-GB" w:eastAsia="zh-CN"/>
        </w:rPr>
      </w:pPr>
      <w:r w:rsidRPr="00276E9B">
        <w:rPr>
          <w:noProof w:val="0"/>
          <w:lang w:val="en-GB"/>
        </w:rPr>
        <w:t xml:space="preserve">            }</w:t>
      </w:r>
    </w:p>
    <w:p w14:paraId="140793A6" w14:textId="77777777" w:rsidR="00573CB9" w:rsidRPr="00276E9B" w:rsidRDefault="00573CB9" w:rsidP="00573CB9">
      <w:pPr>
        <w:pStyle w:val="PL"/>
        <w:rPr>
          <w:noProof w:val="0"/>
          <w:lang w:val="en-GB" w:eastAsia="zh-CN"/>
        </w:rPr>
      </w:pPr>
    </w:p>
    <w:p w14:paraId="01B80EF1" w14:textId="77777777" w:rsidR="00573CB9" w:rsidRPr="00276E9B" w:rsidRDefault="00573CB9" w:rsidP="00573CB9">
      <w:pPr>
        <w:pStyle w:val="Heading4"/>
        <w:rPr>
          <w:rFonts w:eastAsia="DengXian"/>
        </w:rPr>
      </w:pPr>
      <w:r w:rsidRPr="00276E9B">
        <w:rPr>
          <w:rFonts w:eastAsia="DengXian"/>
        </w:rPr>
        <w:t>24.1.9.2</w:t>
      </w:r>
      <w:r w:rsidRPr="00276E9B">
        <w:rPr>
          <w:rFonts w:eastAsia="DengXian"/>
        </w:rPr>
        <w:tab/>
        <w:t>Conformance requirements</w:t>
      </w:r>
    </w:p>
    <w:p w14:paraId="0D21D98B" w14:textId="77777777" w:rsidR="00573CB9" w:rsidRPr="00276E9B" w:rsidRDefault="00573CB9" w:rsidP="00573CB9">
      <w:r w:rsidRPr="00276E9B">
        <w:t>References: The conformance requirements covered in the current TC are specified in: TS 36.3</w:t>
      </w:r>
      <w:r w:rsidRPr="00276E9B">
        <w:rPr>
          <w:lang w:eastAsia="zh-CN"/>
        </w:rPr>
        <w:t>31</w:t>
      </w:r>
      <w:r w:rsidRPr="00276E9B">
        <w:t xml:space="preserve"> subclause </w:t>
      </w:r>
      <w:r w:rsidRPr="00276E9B">
        <w:rPr>
          <w:lang w:eastAsia="zh-CN"/>
        </w:rPr>
        <w:t>5</w:t>
      </w:r>
      <w:r w:rsidRPr="00276E9B">
        <w:t>.</w:t>
      </w:r>
      <w:r w:rsidRPr="00276E9B">
        <w:rPr>
          <w:lang w:eastAsia="zh-CN"/>
        </w:rPr>
        <w:t>10</w:t>
      </w:r>
      <w:r w:rsidRPr="00276E9B">
        <w:t>.</w:t>
      </w:r>
      <w:r w:rsidRPr="00276E9B">
        <w:rPr>
          <w:lang w:eastAsia="zh-CN"/>
        </w:rPr>
        <w:t>13.2</w:t>
      </w:r>
      <w:r w:rsidRPr="00276E9B">
        <w:t>.</w:t>
      </w:r>
    </w:p>
    <w:p w14:paraId="66A3607E"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3.2</w:t>
      </w:r>
      <w:r w:rsidRPr="00276E9B">
        <w:t>]</w:t>
      </w:r>
    </w:p>
    <w:p w14:paraId="24B9BF0C" w14:textId="77777777" w:rsidR="00573CB9" w:rsidRPr="00276E9B" w:rsidRDefault="00573CB9" w:rsidP="00573CB9">
      <w:pPr>
        <w:rPr>
          <w:lang w:eastAsia="zh-CN"/>
        </w:rPr>
      </w:pPr>
      <w:r w:rsidRPr="00276E9B">
        <w:rPr>
          <w:lang w:eastAsia="zh-CN"/>
        </w:rPr>
        <w:t xml:space="preserve">For a frequency used for V2X sidelink communication, if </w:t>
      </w:r>
      <w:r w:rsidRPr="00276E9B">
        <w:rPr>
          <w:bCs/>
          <w:i/>
          <w:kern w:val="2"/>
          <w:lang w:eastAsia="en-GB"/>
        </w:rPr>
        <w:t>zoneConfig</w:t>
      </w:r>
      <w:r w:rsidRPr="00276E9B">
        <w:rPr>
          <w:bCs/>
          <w:kern w:val="2"/>
          <w:lang w:eastAsia="en-GB"/>
        </w:rPr>
        <w:t xml:space="preserve"> </w:t>
      </w:r>
      <w:r w:rsidRPr="00276E9B">
        <w:rPr>
          <w:bCs/>
          <w:kern w:val="2"/>
          <w:lang w:eastAsia="zh-CN"/>
        </w:rPr>
        <w:t xml:space="preserve">is </w:t>
      </w:r>
      <w:r w:rsidRPr="00276E9B">
        <w:rPr>
          <w:lang w:eastAsia="zh-CN"/>
        </w:rPr>
        <w:t xml:space="preserve">not ignored as specified in 5.10.13.1, the UE configured by upper layers for V2X sidelink communication shall only use the pool which corresponds to geographical coordinates of the UE, if </w:t>
      </w:r>
      <w:r w:rsidRPr="00276E9B">
        <w:rPr>
          <w:bCs/>
          <w:i/>
          <w:kern w:val="2"/>
          <w:lang w:eastAsia="en-GB"/>
        </w:rPr>
        <w:t>zoneConfig</w:t>
      </w:r>
      <w:r w:rsidRPr="00276E9B">
        <w:rPr>
          <w:bCs/>
          <w:kern w:val="2"/>
          <w:lang w:eastAsia="en-GB"/>
        </w:rPr>
        <w:t xml:space="preserve"> is included</w:t>
      </w:r>
      <w:r w:rsidRPr="00276E9B">
        <w:rPr>
          <w:bCs/>
          <w:kern w:val="2"/>
          <w:lang w:eastAsia="zh-CN"/>
        </w:rPr>
        <w:t xml:space="preserve"> in </w:t>
      </w:r>
      <w:r w:rsidRPr="00276E9B">
        <w:rPr>
          <w:i/>
        </w:rPr>
        <w:t>SystemInformationBlockType21</w:t>
      </w:r>
      <w:r w:rsidRPr="00276E9B">
        <w:rPr>
          <w:lang w:eastAsia="zh-CN"/>
        </w:rPr>
        <w:t xml:space="preserve"> of the serving cell (RRC_IDLE)/ PCell (RRC_CONNECTED) or in </w:t>
      </w:r>
      <w:r w:rsidRPr="00276E9B">
        <w:rPr>
          <w:i/>
        </w:rPr>
        <w:t>RRCConnectionReconfiguration</w:t>
      </w:r>
      <w:r w:rsidRPr="00276E9B">
        <w:rPr>
          <w:lang w:eastAsia="zh-CN"/>
        </w:rPr>
        <w:t xml:space="preserve"> for the concerned frequency, and the UE is configured to use resource pools provided by RRC signalling for the concerned frequency; or if </w:t>
      </w:r>
      <w:r w:rsidRPr="00276E9B">
        <w:rPr>
          <w:bCs/>
          <w:i/>
          <w:kern w:val="2"/>
          <w:lang w:eastAsia="en-GB"/>
        </w:rPr>
        <w:t>zoneConfig</w:t>
      </w:r>
      <w:r w:rsidRPr="00276E9B">
        <w:rPr>
          <w:bCs/>
          <w:kern w:val="2"/>
          <w:lang w:eastAsia="en-GB"/>
        </w:rPr>
        <w:t xml:space="preserve"> is included</w:t>
      </w:r>
      <w:r w:rsidRPr="00276E9B">
        <w:rPr>
          <w:lang w:eastAsia="zh-CN"/>
        </w:rPr>
        <w:t xml:space="preserve"> in </w:t>
      </w:r>
      <w:r w:rsidRPr="00276E9B">
        <w:rPr>
          <w:i/>
        </w:rPr>
        <w:t>SL-V2X-Preconfiguration</w:t>
      </w:r>
      <w:r w:rsidRPr="00276E9B">
        <w:rPr>
          <w:lang w:eastAsia="zh-CN"/>
        </w:rPr>
        <w:t xml:space="preserve"> for the concerned frequency, and the UE is configured to use resource pools in</w:t>
      </w:r>
      <w:r w:rsidRPr="00276E9B">
        <w:rPr>
          <w:i/>
        </w:rPr>
        <w:t xml:space="preserve"> SL-V2X-Preconfiguration</w:t>
      </w:r>
      <w:r w:rsidRPr="00276E9B">
        <w:rPr>
          <w:lang w:eastAsia="zh-CN"/>
        </w:rPr>
        <w:t xml:space="preserve"> for the frequency, according to 5.10.13.1. The UE shall only use the pool which is associated with the synchronization reference source selected in accordance with 5.10.8.2.</w:t>
      </w:r>
    </w:p>
    <w:p w14:paraId="04E2EE87" w14:textId="77777777" w:rsidR="00573CB9" w:rsidRPr="00276E9B" w:rsidRDefault="00573CB9" w:rsidP="00573CB9">
      <w:pPr>
        <w:rPr>
          <w:lang w:eastAsia="zh-CN"/>
        </w:rPr>
      </w:pPr>
      <w:r w:rsidRPr="00276E9B">
        <w:t>[…]</w:t>
      </w:r>
    </w:p>
    <w:p w14:paraId="10E5693E" w14:textId="77777777" w:rsidR="00573CB9" w:rsidRPr="00276E9B" w:rsidRDefault="00573CB9" w:rsidP="00573CB9">
      <w:pPr>
        <w:pStyle w:val="B1"/>
      </w:pPr>
      <w:r w:rsidRPr="00276E9B">
        <w:lastRenderedPageBreak/>
        <w:t>1&gt;</w:t>
      </w:r>
      <w:r w:rsidRPr="00276E9B">
        <w:tab/>
        <w:t>if</w:t>
      </w:r>
      <w:r w:rsidRPr="00276E9B">
        <w:rPr>
          <w:bCs/>
          <w:i/>
          <w:kern w:val="2"/>
          <w:lang w:eastAsia="en-GB"/>
        </w:rPr>
        <w:t xml:space="preserve"> zoneConfig</w:t>
      </w:r>
      <w:r w:rsidRPr="00276E9B">
        <w:rPr>
          <w:bCs/>
          <w:kern w:val="2"/>
          <w:lang w:eastAsia="en-GB"/>
        </w:rPr>
        <w:t xml:space="preserve"> is included</w:t>
      </w:r>
      <w:r w:rsidRPr="00276E9B">
        <w:rPr>
          <w:bCs/>
          <w:kern w:val="2"/>
          <w:lang w:eastAsia="zh-CN"/>
        </w:rPr>
        <w:t xml:space="preserve"> in </w:t>
      </w:r>
      <w:r w:rsidRPr="00276E9B">
        <w:rPr>
          <w:i/>
        </w:rPr>
        <w:t>SL-V2X-Preconfiguration</w:t>
      </w:r>
      <w:r w:rsidRPr="00276E9B">
        <w:rPr>
          <w:rFonts w:cs="Courier New"/>
          <w:lang w:eastAsia="zh-CN"/>
        </w:rPr>
        <w:t xml:space="preserve"> for the concerned frequency</w:t>
      </w:r>
      <w:r w:rsidRPr="00276E9B">
        <w:rPr>
          <w:bCs/>
          <w:kern w:val="2"/>
          <w:lang w:eastAsia="zh-CN"/>
        </w:rPr>
        <w:t xml:space="preserve"> and </w:t>
      </w:r>
      <w:r w:rsidRPr="00276E9B">
        <w:rPr>
          <w:bCs/>
          <w:kern w:val="2"/>
          <w:lang w:eastAsia="en-GB"/>
        </w:rPr>
        <w:t>the UE</w:t>
      </w:r>
      <w:r w:rsidRPr="00276E9B">
        <w:rPr>
          <w:bCs/>
          <w:kern w:val="2"/>
          <w:lang w:eastAsia="zh-CN"/>
        </w:rPr>
        <w:t xml:space="preserve"> is configured to transmit on</w:t>
      </w:r>
      <w:r w:rsidRPr="00276E9B">
        <w:rPr>
          <w:i/>
        </w:rPr>
        <w:t xml:space="preserve"> v2x-CommTxPoolList</w:t>
      </w:r>
      <w:r w:rsidRPr="00276E9B">
        <w:rPr>
          <w:lang w:eastAsia="zh-CN"/>
        </w:rPr>
        <w:t xml:space="preserve"> in </w:t>
      </w:r>
      <w:r w:rsidRPr="00276E9B">
        <w:rPr>
          <w:i/>
        </w:rPr>
        <w:t>SL-V2X-Preconfiguration</w:t>
      </w:r>
      <w:r w:rsidRPr="00276E9B">
        <w:rPr>
          <w:rFonts w:cs="Courier New"/>
          <w:lang w:eastAsia="zh-CN"/>
        </w:rPr>
        <w:t xml:space="preserve"> for the concerned frequency</w:t>
      </w:r>
      <w:r w:rsidRPr="00276E9B">
        <w:t>:</w:t>
      </w:r>
    </w:p>
    <w:p w14:paraId="4C032BD7" w14:textId="77777777" w:rsidR="00573CB9" w:rsidRPr="00276E9B" w:rsidRDefault="00573CB9" w:rsidP="00573CB9">
      <w:pPr>
        <w:pStyle w:val="B2"/>
        <w:rPr>
          <w:lang w:eastAsia="zh-CN"/>
        </w:rPr>
      </w:pPr>
      <w:r w:rsidRPr="00276E9B">
        <w:t>2&gt;</w:t>
      </w:r>
      <w:r w:rsidRPr="00276E9B">
        <w:tab/>
      </w:r>
      <w:r w:rsidRPr="00276E9B">
        <w:rPr>
          <w:lang w:eastAsia="zh-CN"/>
        </w:rPr>
        <w:t xml:space="preserve">select the pool configured with </w:t>
      </w:r>
      <w:r w:rsidRPr="00276E9B">
        <w:rPr>
          <w:i/>
        </w:rPr>
        <w:t>zoneID</w:t>
      </w:r>
      <w:r w:rsidRPr="00276E9B">
        <w:rPr>
          <w:lang w:eastAsia="zh-CN"/>
        </w:rPr>
        <w:t xml:space="preserve"> equal to the zone identity determined below and associated with the synchronization reference source selected in accordance with 5.10.8.2;</w:t>
      </w:r>
    </w:p>
    <w:p w14:paraId="30B5B96A" w14:textId="77777777" w:rsidR="00573CB9" w:rsidRPr="00276E9B" w:rsidRDefault="00573CB9" w:rsidP="00573CB9">
      <w:pPr>
        <w:rPr>
          <w:lang w:eastAsia="zh-CN"/>
        </w:rPr>
      </w:pPr>
      <w:r w:rsidRPr="00276E9B">
        <w:rPr>
          <w:lang w:eastAsia="zh-CN"/>
        </w:rPr>
        <w:t xml:space="preserve">The UE shall determine an identity of the zone (i.e. Zone_id) in which it is located using the following formulae, if </w:t>
      </w:r>
      <w:r w:rsidRPr="00276E9B">
        <w:rPr>
          <w:i/>
          <w:lang w:eastAsia="zh-CN"/>
        </w:rPr>
        <w:t>zoneConfig</w:t>
      </w:r>
      <w:r w:rsidRPr="00276E9B">
        <w:rPr>
          <w:lang w:eastAsia="zh-CN"/>
        </w:rPr>
        <w:t xml:space="preserve"> is included in </w:t>
      </w:r>
      <w:r w:rsidRPr="00276E9B">
        <w:rPr>
          <w:i/>
          <w:lang w:eastAsia="zh-CN"/>
        </w:rPr>
        <w:t xml:space="preserve">SystemInformationBlockType21 </w:t>
      </w:r>
      <w:r w:rsidRPr="00276E9B">
        <w:rPr>
          <w:lang w:eastAsia="zh-CN"/>
        </w:rPr>
        <w:t xml:space="preserve">or in </w:t>
      </w:r>
      <w:r w:rsidRPr="00276E9B">
        <w:rPr>
          <w:i/>
        </w:rPr>
        <w:t>SL-</w:t>
      </w:r>
      <w:r w:rsidRPr="00276E9B">
        <w:rPr>
          <w:i/>
          <w:lang w:eastAsia="zh-CN"/>
        </w:rPr>
        <w:t>V2X-</w:t>
      </w:r>
      <w:r w:rsidRPr="00276E9B">
        <w:rPr>
          <w:i/>
        </w:rPr>
        <w:t>Preconfiguration</w:t>
      </w:r>
      <w:r w:rsidRPr="00276E9B">
        <w:rPr>
          <w:lang w:eastAsia="zh-CN"/>
        </w:rPr>
        <w:t>:</w:t>
      </w:r>
    </w:p>
    <w:p w14:paraId="4696D6F9" w14:textId="77777777" w:rsidR="00573CB9" w:rsidRPr="00276E9B" w:rsidRDefault="00573CB9" w:rsidP="00573CB9">
      <w:pPr>
        <w:pStyle w:val="EQ"/>
        <w:jc w:val="center"/>
        <w:rPr>
          <w:noProof w:val="0"/>
        </w:rPr>
      </w:pPr>
      <w:r w:rsidRPr="00276E9B">
        <w:rPr>
          <w:i/>
          <w:noProof w:val="0"/>
        </w:rPr>
        <w:t>x</w:t>
      </w:r>
      <w:r w:rsidRPr="00276E9B">
        <w:rPr>
          <w:noProof w:val="0"/>
          <w:vertAlign w:val="subscript"/>
          <w:lang w:eastAsia="zh-CN"/>
        </w:rPr>
        <w:t>1</w:t>
      </w:r>
      <w:r w:rsidRPr="00276E9B">
        <w:rPr>
          <w:noProof w:val="0"/>
        </w:rPr>
        <w:t>= Floor (</w:t>
      </w:r>
      <w:r w:rsidRPr="00276E9B">
        <w:rPr>
          <w:i/>
          <w:noProof w:val="0"/>
        </w:rPr>
        <w:t>x</w:t>
      </w:r>
      <w:r w:rsidRPr="00276E9B">
        <w:rPr>
          <w:noProof w:val="0"/>
        </w:rPr>
        <w:t xml:space="preserve"> / </w:t>
      </w:r>
      <w:r w:rsidRPr="00276E9B">
        <w:rPr>
          <w:i/>
          <w:noProof w:val="0"/>
        </w:rPr>
        <w:t>L</w:t>
      </w:r>
      <w:r w:rsidRPr="00276E9B">
        <w:rPr>
          <w:noProof w:val="0"/>
        </w:rPr>
        <w:t xml:space="preserve">) Mod </w:t>
      </w:r>
      <w:r w:rsidRPr="00276E9B">
        <w:rPr>
          <w:i/>
          <w:noProof w:val="0"/>
        </w:rPr>
        <w:t>Nx</w:t>
      </w:r>
      <w:r w:rsidRPr="00276E9B">
        <w:rPr>
          <w:noProof w:val="0"/>
        </w:rPr>
        <w:t>;</w:t>
      </w:r>
    </w:p>
    <w:p w14:paraId="23C1E287" w14:textId="77777777" w:rsidR="00573CB9" w:rsidRPr="00276E9B" w:rsidRDefault="00573CB9" w:rsidP="00573CB9">
      <w:pPr>
        <w:pStyle w:val="EQ"/>
        <w:jc w:val="center"/>
        <w:rPr>
          <w:noProof w:val="0"/>
        </w:rPr>
      </w:pPr>
      <w:r w:rsidRPr="00276E9B">
        <w:rPr>
          <w:i/>
          <w:noProof w:val="0"/>
        </w:rPr>
        <w:t>y</w:t>
      </w:r>
      <w:r w:rsidRPr="00276E9B">
        <w:rPr>
          <w:noProof w:val="0"/>
          <w:vertAlign w:val="subscript"/>
          <w:lang w:eastAsia="zh-CN"/>
        </w:rPr>
        <w:t>1</w:t>
      </w:r>
      <w:r w:rsidRPr="00276E9B">
        <w:rPr>
          <w:noProof w:val="0"/>
        </w:rPr>
        <w:t>= Floor (</w:t>
      </w:r>
      <w:r w:rsidRPr="00276E9B">
        <w:rPr>
          <w:i/>
          <w:noProof w:val="0"/>
        </w:rPr>
        <w:t>y</w:t>
      </w:r>
      <w:r w:rsidRPr="00276E9B">
        <w:rPr>
          <w:noProof w:val="0"/>
        </w:rPr>
        <w:t xml:space="preserve"> / </w:t>
      </w:r>
      <w:r w:rsidRPr="00276E9B">
        <w:rPr>
          <w:i/>
          <w:noProof w:val="0"/>
        </w:rPr>
        <w:t>W</w:t>
      </w:r>
      <w:r w:rsidRPr="00276E9B">
        <w:rPr>
          <w:noProof w:val="0"/>
        </w:rPr>
        <w:t xml:space="preserve">) Mod </w:t>
      </w:r>
      <w:r w:rsidRPr="00276E9B">
        <w:rPr>
          <w:i/>
          <w:noProof w:val="0"/>
        </w:rPr>
        <w:t>Ny</w:t>
      </w:r>
      <w:r w:rsidRPr="00276E9B">
        <w:rPr>
          <w:noProof w:val="0"/>
        </w:rPr>
        <w:t>;</w:t>
      </w:r>
    </w:p>
    <w:p w14:paraId="601C273D" w14:textId="77777777" w:rsidR="00573CB9" w:rsidRPr="00276E9B" w:rsidRDefault="00573CB9" w:rsidP="00573CB9">
      <w:pPr>
        <w:pStyle w:val="EQ"/>
        <w:jc w:val="center"/>
        <w:rPr>
          <w:noProof w:val="0"/>
          <w:lang w:eastAsia="zh-CN"/>
        </w:rPr>
      </w:pPr>
      <w:r w:rsidRPr="00276E9B">
        <w:rPr>
          <w:noProof w:val="0"/>
        </w:rPr>
        <w:t>Zone_id</w:t>
      </w:r>
      <w:r w:rsidRPr="00276E9B">
        <w:rPr>
          <w:noProof w:val="0"/>
          <w:lang w:eastAsia="zh-CN"/>
        </w:rPr>
        <w:t xml:space="preserve"> </w:t>
      </w:r>
      <w:r w:rsidRPr="00276E9B">
        <w:rPr>
          <w:noProof w:val="0"/>
        </w:rPr>
        <w:t xml:space="preserve">= </w:t>
      </w:r>
      <w:r w:rsidRPr="00276E9B">
        <w:rPr>
          <w:i/>
          <w:noProof w:val="0"/>
        </w:rPr>
        <w:t>y</w:t>
      </w:r>
      <w:r w:rsidRPr="00276E9B">
        <w:rPr>
          <w:noProof w:val="0"/>
          <w:vertAlign w:val="subscript"/>
          <w:lang w:eastAsia="zh-CN"/>
        </w:rPr>
        <w:t>1</w:t>
      </w:r>
      <w:r w:rsidRPr="00276E9B">
        <w:rPr>
          <w:noProof w:val="0"/>
        </w:rPr>
        <w:t xml:space="preserve"> * </w:t>
      </w:r>
      <w:r w:rsidRPr="00276E9B">
        <w:rPr>
          <w:i/>
          <w:noProof w:val="0"/>
        </w:rPr>
        <w:t>Nx</w:t>
      </w:r>
      <w:r w:rsidRPr="00276E9B">
        <w:rPr>
          <w:noProof w:val="0"/>
        </w:rPr>
        <w:t xml:space="preserve"> + </w:t>
      </w:r>
      <w:r w:rsidRPr="00276E9B">
        <w:rPr>
          <w:i/>
          <w:noProof w:val="0"/>
        </w:rPr>
        <w:t>x</w:t>
      </w:r>
      <w:r w:rsidRPr="00276E9B">
        <w:rPr>
          <w:noProof w:val="0"/>
          <w:vertAlign w:val="subscript"/>
          <w:lang w:eastAsia="zh-CN"/>
        </w:rPr>
        <w:t>1</w:t>
      </w:r>
      <w:r w:rsidRPr="00276E9B">
        <w:rPr>
          <w:noProof w:val="0"/>
          <w:lang w:eastAsia="zh-CN"/>
        </w:rPr>
        <w:t>.</w:t>
      </w:r>
    </w:p>
    <w:p w14:paraId="331A32F7" w14:textId="77777777" w:rsidR="00573CB9" w:rsidRPr="00276E9B" w:rsidRDefault="00573CB9" w:rsidP="00573CB9">
      <w:pPr>
        <w:rPr>
          <w:lang w:eastAsia="zh-CN"/>
        </w:rPr>
      </w:pPr>
      <w:r w:rsidRPr="00276E9B">
        <w:rPr>
          <w:lang w:eastAsia="zh-CN"/>
        </w:rPr>
        <w:t>The parameters in the formulae are defined as follows:</w:t>
      </w:r>
    </w:p>
    <w:p w14:paraId="0F22057A" w14:textId="77777777" w:rsidR="00573CB9" w:rsidRPr="00276E9B" w:rsidRDefault="00573CB9" w:rsidP="00573CB9">
      <w:pPr>
        <w:pStyle w:val="B1"/>
        <w:ind w:left="284" w:hanging="1"/>
        <w:rPr>
          <w:i/>
          <w:lang w:eastAsia="zh-CN"/>
        </w:rPr>
      </w:pPr>
      <w:r w:rsidRPr="00276E9B">
        <w:rPr>
          <w:b/>
          <w:i/>
          <w:lang w:eastAsia="zh-CN"/>
        </w:rPr>
        <w:t>L</w:t>
      </w:r>
      <w:r w:rsidRPr="00276E9B">
        <w:rPr>
          <w:b/>
          <w:i/>
        </w:rPr>
        <w:t xml:space="preserve"> </w:t>
      </w:r>
      <w:r w:rsidRPr="00276E9B">
        <w:t xml:space="preserve">is the value of </w:t>
      </w:r>
      <w:r w:rsidRPr="00276E9B">
        <w:rPr>
          <w:i/>
        </w:rPr>
        <w:t>zoneLen</w:t>
      </w:r>
      <w:r w:rsidRPr="00276E9B">
        <w:rPr>
          <w:i/>
          <w:lang w:eastAsia="zh-CN"/>
        </w:rPr>
        <w:t>g</w:t>
      </w:r>
      <w:r w:rsidRPr="00276E9B">
        <w:rPr>
          <w:i/>
        </w:rPr>
        <w:t>th</w:t>
      </w:r>
      <w:r w:rsidRPr="00276E9B">
        <w:rPr>
          <w:lang w:eastAsia="zh-CN"/>
        </w:rPr>
        <w:t xml:space="preserve"> </w:t>
      </w:r>
      <w:r w:rsidRPr="00276E9B">
        <w:t>included in</w:t>
      </w:r>
      <w:r w:rsidRPr="00276E9B">
        <w:rPr>
          <w:i/>
        </w:rPr>
        <w:t xml:space="preserve"> zoneConfig</w:t>
      </w:r>
      <w:r w:rsidRPr="00276E9B">
        <w:t xml:space="preserve"> in </w:t>
      </w:r>
      <w:r w:rsidRPr="00276E9B">
        <w:rPr>
          <w:i/>
        </w:rPr>
        <w:t xml:space="preserve">SystemInformationBlockType21 </w:t>
      </w:r>
      <w:r w:rsidRPr="00276E9B">
        <w:t xml:space="preserve">or </w:t>
      </w:r>
      <w:r w:rsidRPr="00276E9B">
        <w:rPr>
          <w:lang w:eastAsia="zh-CN"/>
        </w:rPr>
        <w:t xml:space="preserve">in </w:t>
      </w:r>
      <w:r w:rsidRPr="00276E9B">
        <w:rPr>
          <w:i/>
        </w:rPr>
        <w:t>SL-V2X-Preconfiguration</w:t>
      </w:r>
      <w:r w:rsidRPr="00276E9B">
        <w:rPr>
          <w:i/>
          <w:lang w:eastAsia="zh-CN"/>
        </w:rPr>
        <w:t>;</w:t>
      </w:r>
    </w:p>
    <w:p w14:paraId="2738C155" w14:textId="77777777" w:rsidR="00573CB9" w:rsidRPr="00276E9B" w:rsidRDefault="00573CB9" w:rsidP="00573CB9">
      <w:pPr>
        <w:pStyle w:val="B1"/>
        <w:ind w:left="284" w:hanging="1"/>
        <w:rPr>
          <w:i/>
          <w:lang w:eastAsia="zh-CN"/>
        </w:rPr>
      </w:pPr>
      <w:r w:rsidRPr="00276E9B">
        <w:rPr>
          <w:b/>
          <w:i/>
          <w:lang w:eastAsia="zh-CN"/>
        </w:rPr>
        <w:t>W</w:t>
      </w:r>
      <w:r w:rsidRPr="00276E9B">
        <w:rPr>
          <w:b/>
          <w:i/>
        </w:rPr>
        <w:t xml:space="preserve"> </w:t>
      </w:r>
      <w:r w:rsidRPr="00276E9B">
        <w:t xml:space="preserve">is the value of </w:t>
      </w:r>
      <w:r w:rsidRPr="00276E9B">
        <w:rPr>
          <w:i/>
        </w:rPr>
        <w:t>zone</w:t>
      </w:r>
      <w:r w:rsidRPr="00276E9B">
        <w:rPr>
          <w:i/>
          <w:lang w:eastAsia="zh-CN"/>
        </w:rPr>
        <w:t>Width</w:t>
      </w:r>
      <w:r w:rsidRPr="00276E9B">
        <w:rPr>
          <w:lang w:eastAsia="zh-CN"/>
        </w:rPr>
        <w:t xml:space="preserve"> </w:t>
      </w:r>
      <w:r w:rsidRPr="00276E9B">
        <w:t>included in</w:t>
      </w:r>
      <w:r w:rsidRPr="00276E9B">
        <w:rPr>
          <w:i/>
        </w:rPr>
        <w:t xml:space="preserve"> zoneConfig</w:t>
      </w:r>
      <w:r w:rsidRPr="00276E9B">
        <w:t xml:space="preserve"> in </w:t>
      </w:r>
      <w:r w:rsidRPr="00276E9B">
        <w:rPr>
          <w:i/>
        </w:rPr>
        <w:t xml:space="preserve">SystemInformationBlockType21 </w:t>
      </w:r>
      <w:r w:rsidRPr="00276E9B">
        <w:t xml:space="preserve">or </w:t>
      </w:r>
      <w:r w:rsidRPr="00276E9B">
        <w:rPr>
          <w:lang w:eastAsia="zh-CN"/>
        </w:rPr>
        <w:t xml:space="preserve">in </w:t>
      </w:r>
      <w:r w:rsidRPr="00276E9B">
        <w:rPr>
          <w:i/>
        </w:rPr>
        <w:t>SL-V2X-Preconfiguration</w:t>
      </w:r>
      <w:r w:rsidRPr="00276E9B">
        <w:rPr>
          <w:i/>
          <w:lang w:eastAsia="zh-CN"/>
        </w:rPr>
        <w:t>;</w:t>
      </w:r>
    </w:p>
    <w:p w14:paraId="475DB391" w14:textId="77777777" w:rsidR="00573CB9" w:rsidRPr="00276E9B" w:rsidRDefault="00573CB9" w:rsidP="00573CB9">
      <w:pPr>
        <w:pStyle w:val="B1"/>
        <w:ind w:left="284" w:hanging="1"/>
        <w:rPr>
          <w:i/>
          <w:lang w:eastAsia="zh-CN"/>
        </w:rPr>
      </w:pPr>
      <w:r w:rsidRPr="00276E9B">
        <w:rPr>
          <w:b/>
          <w:i/>
          <w:lang w:eastAsia="zh-CN"/>
        </w:rPr>
        <w:t>Nx</w:t>
      </w:r>
      <w:r w:rsidRPr="00276E9B">
        <w:rPr>
          <w:b/>
          <w:i/>
        </w:rPr>
        <w:t xml:space="preserve"> </w:t>
      </w:r>
      <w:r w:rsidRPr="00276E9B">
        <w:t xml:space="preserve">is the value of </w:t>
      </w:r>
      <w:r w:rsidRPr="00276E9B">
        <w:rPr>
          <w:i/>
          <w:lang w:eastAsia="zh-CN"/>
        </w:rPr>
        <w:t>zoneIdLongiMod</w:t>
      </w:r>
      <w:r w:rsidRPr="00276E9B">
        <w:t xml:space="preserve"> included in</w:t>
      </w:r>
      <w:r w:rsidRPr="00276E9B">
        <w:rPr>
          <w:i/>
        </w:rPr>
        <w:t xml:space="preserve"> zoneConfig</w:t>
      </w:r>
      <w:r w:rsidRPr="00276E9B">
        <w:t xml:space="preserve"> in </w:t>
      </w:r>
      <w:r w:rsidRPr="00276E9B">
        <w:rPr>
          <w:i/>
        </w:rPr>
        <w:t xml:space="preserve">SystemInformationBlockType21 </w:t>
      </w:r>
      <w:r w:rsidRPr="00276E9B">
        <w:t xml:space="preserve">or </w:t>
      </w:r>
      <w:r w:rsidRPr="00276E9B">
        <w:rPr>
          <w:lang w:eastAsia="zh-CN"/>
        </w:rPr>
        <w:t xml:space="preserve">in </w:t>
      </w:r>
      <w:r w:rsidRPr="00276E9B">
        <w:rPr>
          <w:i/>
        </w:rPr>
        <w:t>SL-V2X-Preconfiguration</w:t>
      </w:r>
      <w:r w:rsidRPr="00276E9B">
        <w:rPr>
          <w:i/>
          <w:lang w:eastAsia="zh-CN"/>
        </w:rPr>
        <w:t>;</w:t>
      </w:r>
    </w:p>
    <w:p w14:paraId="70BEABC6" w14:textId="77777777" w:rsidR="00573CB9" w:rsidRPr="00276E9B" w:rsidRDefault="00573CB9" w:rsidP="00573CB9">
      <w:pPr>
        <w:pStyle w:val="B1"/>
        <w:ind w:left="284" w:hanging="1"/>
        <w:rPr>
          <w:i/>
          <w:lang w:eastAsia="zh-CN"/>
        </w:rPr>
      </w:pPr>
      <w:r w:rsidRPr="00276E9B">
        <w:rPr>
          <w:b/>
          <w:i/>
          <w:lang w:eastAsia="zh-CN"/>
        </w:rPr>
        <w:t>Ny</w:t>
      </w:r>
      <w:r w:rsidRPr="00276E9B">
        <w:rPr>
          <w:b/>
          <w:i/>
        </w:rPr>
        <w:t xml:space="preserve"> </w:t>
      </w:r>
      <w:r w:rsidRPr="00276E9B">
        <w:t xml:space="preserve">is the value of </w:t>
      </w:r>
      <w:r w:rsidRPr="00276E9B">
        <w:rPr>
          <w:i/>
          <w:lang w:eastAsia="zh-CN"/>
        </w:rPr>
        <w:t>zoneIdLatiMod</w:t>
      </w:r>
      <w:r w:rsidRPr="00276E9B">
        <w:t xml:space="preserve"> included in</w:t>
      </w:r>
      <w:r w:rsidRPr="00276E9B">
        <w:rPr>
          <w:i/>
        </w:rPr>
        <w:t xml:space="preserve"> zoneConfig</w:t>
      </w:r>
      <w:r w:rsidRPr="00276E9B">
        <w:t xml:space="preserve"> in </w:t>
      </w:r>
      <w:r w:rsidRPr="00276E9B">
        <w:rPr>
          <w:i/>
        </w:rPr>
        <w:t xml:space="preserve">SystemInformationBlockType21 </w:t>
      </w:r>
      <w:r w:rsidRPr="00276E9B">
        <w:t xml:space="preserve">or </w:t>
      </w:r>
      <w:r w:rsidRPr="00276E9B">
        <w:rPr>
          <w:lang w:eastAsia="zh-CN"/>
        </w:rPr>
        <w:t xml:space="preserve">in </w:t>
      </w:r>
      <w:r w:rsidRPr="00276E9B">
        <w:rPr>
          <w:i/>
        </w:rPr>
        <w:t>SL-V2X-Preconfiguration</w:t>
      </w:r>
      <w:r w:rsidRPr="00276E9B">
        <w:rPr>
          <w:i/>
          <w:lang w:eastAsia="zh-CN"/>
        </w:rPr>
        <w:t>;</w:t>
      </w:r>
    </w:p>
    <w:p w14:paraId="5DD0AC8F" w14:textId="77777777" w:rsidR="00573CB9" w:rsidRPr="00276E9B" w:rsidRDefault="00573CB9" w:rsidP="00573CB9">
      <w:pPr>
        <w:pStyle w:val="B1"/>
        <w:ind w:left="284" w:hanging="1"/>
        <w:rPr>
          <w:b/>
          <w:i/>
          <w:lang w:eastAsia="zh-CN"/>
        </w:rPr>
      </w:pPr>
      <w:r w:rsidRPr="00276E9B">
        <w:rPr>
          <w:b/>
          <w:i/>
          <w:lang w:eastAsia="zh-CN"/>
        </w:rPr>
        <w:t xml:space="preserve">x </w:t>
      </w:r>
      <w:r w:rsidRPr="00276E9B">
        <w:rPr>
          <w:lang w:eastAsia="zh-CN"/>
        </w:rPr>
        <w:t>is the distance in longitude between UE’s current location and geographical coordinates (0, 0) and it is expressed in meters;</w:t>
      </w:r>
    </w:p>
    <w:p w14:paraId="2978DDDD" w14:textId="77777777" w:rsidR="00573CB9" w:rsidRPr="00276E9B" w:rsidRDefault="00573CB9" w:rsidP="00573CB9">
      <w:pPr>
        <w:pStyle w:val="B1"/>
        <w:ind w:left="284" w:hanging="1"/>
        <w:rPr>
          <w:lang w:eastAsia="zh-CN"/>
        </w:rPr>
      </w:pPr>
      <w:r w:rsidRPr="00276E9B">
        <w:rPr>
          <w:b/>
          <w:i/>
          <w:lang w:eastAsia="zh-CN"/>
        </w:rPr>
        <w:t>y</w:t>
      </w:r>
      <w:r w:rsidRPr="00276E9B">
        <w:rPr>
          <w:b/>
          <w:i/>
        </w:rPr>
        <w:t xml:space="preserve"> </w:t>
      </w:r>
      <w:r w:rsidRPr="00276E9B">
        <w:t xml:space="preserve">is </w:t>
      </w:r>
      <w:r w:rsidRPr="00276E9B">
        <w:rPr>
          <w:lang w:eastAsia="zh-CN"/>
        </w:rPr>
        <w:t xml:space="preserve">the </w:t>
      </w:r>
      <w:r w:rsidRPr="00276E9B">
        <w:t xml:space="preserve">distance in </w:t>
      </w:r>
      <w:r w:rsidRPr="00276E9B">
        <w:rPr>
          <w:lang w:eastAsia="zh-CN"/>
        </w:rPr>
        <w:t>latitude</w:t>
      </w:r>
      <w:r w:rsidRPr="00276E9B">
        <w:t xml:space="preserve"> between UE’s current location and geographical coordinates (0, 0)</w:t>
      </w:r>
      <w:r w:rsidRPr="00276E9B">
        <w:rPr>
          <w:lang w:eastAsia="zh-CN"/>
        </w:rPr>
        <w:t xml:space="preserve"> and it is expressed in meters.</w:t>
      </w:r>
    </w:p>
    <w:p w14:paraId="1CE4410D" w14:textId="77777777" w:rsidR="00573CB9" w:rsidRPr="00276E9B" w:rsidRDefault="00573CB9" w:rsidP="00573CB9">
      <w:pPr>
        <w:rPr>
          <w:lang w:eastAsia="zh-CN"/>
        </w:rPr>
      </w:pPr>
      <w:r w:rsidRPr="00276E9B">
        <w:rPr>
          <w:lang w:eastAsia="zh-CN"/>
        </w:rPr>
        <w:t xml:space="preserve">The UE shall select a pool of resources which includes a </w:t>
      </w:r>
      <w:r w:rsidRPr="00276E9B">
        <w:rPr>
          <w:i/>
          <w:lang w:eastAsia="zh-CN"/>
        </w:rPr>
        <w:t xml:space="preserve">zoneID </w:t>
      </w:r>
      <w:r w:rsidRPr="00276E9B">
        <w:rPr>
          <w:lang w:eastAsia="zh-CN"/>
        </w:rPr>
        <w:t xml:space="preserve">equals to the Zone_id calculated according to above mentioned formulae and indicated by </w:t>
      </w:r>
      <w:r w:rsidRPr="00276E9B">
        <w:rPr>
          <w:i/>
        </w:rPr>
        <w:t>v2x-CommTxPoolNormalDedicated</w:t>
      </w:r>
      <w:r w:rsidRPr="00276E9B">
        <w:rPr>
          <w:i/>
          <w:lang w:eastAsia="zh-CN"/>
        </w:rPr>
        <w:t>, v2x-Comm</w:t>
      </w:r>
      <w:r w:rsidRPr="00276E9B">
        <w:rPr>
          <w:i/>
        </w:rPr>
        <w:t>TxPoolNormalCommo</w:t>
      </w:r>
      <w:r w:rsidRPr="00276E9B">
        <w:rPr>
          <w:i/>
          <w:lang w:eastAsia="zh-CN"/>
        </w:rPr>
        <w:t>n</w:t>
      </w:r>
      <w:r w:rsidRPr="00276E9B">
        <w:rPr>
          <w:lang w:eastAsia="zh-CN"/>
        </w:rPr>
        <w:t xml:space="preserve">, </w:t>
      </w:r>
      <w:r w:rsidRPr="00276E9B">
        <w:rPr>
          <w:i/>
          <w:lang w:eastAsia="zh-CN"/>
        </w:rPr>
        <w:t>v2x-CommTxPoolNormal</w:t>
      </w:r>
      <w:r w:rsidRPr="00276E9B">
        <w:rPr>
          <w:lang w:eastAsia="zh-CN"/>
        </w:rPr>
        <w:t xml:space="preserve"> in </w:t>
      </w:r>
      <w:r w:rsidRPr="00276E9B">
        <w:rPr>
          <w:i/>
          <w:lang w:eastAsia="zh-CN"/>
        </w:rPr>
        <w:t>v2x-InterFreqInfoList</w:t>
      </w:r>
      <w:r w:rsidRPr="00276E9B">
        <w:rPr>
          <w:lang w:eastAsia="zh-CN"/>
        </w:rPr>
        <w:t xml:space="preserve"> or </w:t>
      </w:r>
      <w:r w:rsidRPr="00276E9B">
        <w:rPr>
          <w:i/>
          <w:lang w:eastAsia="zh-CN"/>
        </w:rPr>
        <w:t>p2x-CommTxPoolNormal</w:t>
      </w:r>
      <w:r w:rsidRPr="00276E9B">
        <w:rPr>
          <w:lang w:eastAsia="zh-CN"/>
        </w:rPr>
        <w:t xml:space="preserve"> in </w:t>
      </w:r>
      <w:r w:rsidRPr="00276E9B">
        <w:rPr>
          <w:i/>
          <w:lang w:eastAsia="zh-CN"/>
        </w:rPr>
        <w:t>v2x-InterFreqInfoList</w:t>
      </w:r>
      <w:r w:rsidRPr="00276E9B">
        <w:rPr>
          <w:lang w:eastAsia="zh-CN"/>
        </w:rPr>
        <w:t xml:space="preserve"> in </w:t>
      </w:r>
      <w:r w:rsidRPr="00276E9B">
        <w:rPr>
          <w:i/>
          <w:lang w:eastAsia="zh-CN"/>
        </w:rPr>
        <w:t>RRCConnectionReconfiguration</w:t>
      </w:r>
      <w:r w:rsidRPr="00276E9B">
        <w:rPr>
          <w:lang w:eastAsia="zh-CN"/>
        </w:rPr>
        <w:t xml:space="preserve">, or </w:t>
      </w:r>
      <w:r w:rsidRPr="00276E9B">
        <w:rPr>
          <w:i/>
        </w:rPr>
        <w:t>v2x-CommTxPoolList</w:t>
      </w:r>
      <w:r w:rsidRPr="00276E9B">
        <w:rPr>
          <w:i/>
          <w:lang w:eastAsia="zh-CN"/>
        </w:rPr>
        <w:t xml:space="preserve"> </w:t>
      </w:r>
      <w:r w:rsidRPr="00276E9B">
        <w:rPr>
          <w:lang w:eastAsia="zh-CN"/>
        </w:rPr>
        <w:t>according to 5.10.13.1.</w:t>
      </w:r>
    </w:p>
    <w:p w14:paraId="7BA05A6C" w14:textId="77777777" w:rsidR="00573CB9" w:rsidRPr="00276E9B" w:rsidRDefault="00573CB9" w:rsidP="00573CB9">
      <w:pPr>
        <w:pStyle w:val="NO"/>
      </w:pPr>
      <w:r w:rsidRPr="00276E9B">
        <w:t>NOTE 1:</w:t>
      </w:r>
      <w:r w:rsidRPr="00276E9B">
        <w:tab/>
      </w:r>
      <w:r w:rsidRPr="00276E9B">
        <w:rPr>
          <w:lang w:eastAsia="zh-CN"/>
        </w:rPr>
        <w:t>T</w:t>
      </w:r>
      <w:r w:rsidRPr="00276E9B">
        <w:t xml:space="preserve">he UE uses </w:t>
      </w:r>
      <w:r w:rsidRPr="00276E9B">
        <w:rPr>
          <w:lang w:eastAsia="zh-CN"/>
        </w:rPr>
        <w:t>its latest geographical coordinates</w:t>
      </w:r>
      <w:r w:rsidRPr="00276E9B">
        <w:t xml:space="preserve"> </w:t>
      </w:r>
      <w:r w:rsidRPr="00276E9B">
        <w:rPr>
          <w:lang w:eastAsia="zh-CN"/>
        </w:rPr>
        <w:t xml:space="preserve">to </w:t>
      </w:r>
      <w:r w:rsidRPr="00276E9B">
        <w:t>perform resource pool selection.</w:t>
      </w:r>
    </w:p>
    <w:p w14:paraId="51B9E51B" w14:textId="77777777" w:rsidR="00573CB9" w:rsidRPr="00276E9B" w:rsidRDefault="00573CB9" w:rsidP="00573CB9">
      <w:pPr>
        <w:pStyle w:val="Heading4"/>
        <w:rPr>
          <w:rFonts w:eastAsia="DengXian"/>
        </w:rPr>
      </w:pPr>
      <w:r w:rsidRPr="00276E9B">
        <w:rPr>
          <w:rFonts w:eastAsia="DengXian"/>
        </w:rPr>
        <w:t>24.1.9.3</w:t>
      </w:r>
      <w:r w:rsidRPr="00276E9B">
        <w:rPr>
          <w:rFonts w:eastAsia="DengXian"/>
        </w:rPr>
        <w:tab/>
        <w:t>Test description</w:t>
      </w:r>
    </w:p>
    <w:p w14:paraId="63973105" w14:textId="77777777" w:rsidR="00573CB9" w:rsidRPr="00276E9B" w:rsidRDefault="00573CB9" w:rsidP="00573CB9">
      <w:pPr>
        <w:pStyle w:val="H6"/>
      </w:pPr>
      <w:r w:rsidRPr="00276E9B">
        <w:rPr>
          <w:lang w:eastAsia="zh-CN"/>
        </w:rPr>
        <w:t>24.1.9.</w:t>
      </w:r>
      <w:r w:rsidRPr="00276E9B">
        <w:t>3.1</w:t>
      </w:r>
      <w:r w:rsidRPr="00276E9B">
        <w:tab/>
        <w:t>Pre-test conditions</w:t>
      </w:r>
    </w:p>
    <w:p w14:paraId="3A408274" w14:textId="77777777" w:rsidR="00573CB9" w:rsidRPr="00276E9B" w:rsidRDefault="00573CB9" w:rsidP="00573CB9">
      <w:pPr>
        <w:pStyle w:val="H6"/>
      </w:pPr>
      <w:r w:rsidRPr="00276E9B">
        <w:t>System Simulator:</w:t>
      </w:r>
    </w:p>
    <w:p w14:paraId="57D97CB9" w14:textId="77777777" w:rsidR="00573CB9" w:rsidRPr="00276E9B" w:rsidRDefault="00573CB9" w:rsidP="00573CB9">
      <w:pPr>
        <w:pStyle w:val="H6"/>
      </w:pPr>
      <w:r w:rsidRPr="00276E9B">
        <w:t>SS-NW</w:t>
      </w:r>
    </w:p>
    <w:p w14:paraId="4D92A437" w14:textId="77777777" w:rsidR="00573CB9" w:rsidRPr="00276E9B" w:rsidRDefault="00573CB9" w:rsidP="00573CB9">
      <w:pPr>
        <w:pStyle w:val="B1"/>
      </w:pPr>
      <w:r w:rsidRPr="00276E9B">
        <w:t>-</w:t>
      </w:r>
      <w:r w:rsidRPr="00276E9B">
        <w:tab/>
        <w:t>No E-UTRA cell configured</w:t>
      </w:r>
    </w:p>
    <w:p w14:paraId="0DB2B81C" w14:textId="77777777" w:rsidR="00573CB9" w:rsidRPr="00276E9B" w:rsidRDefault="00573CB9" w:rsidP="00573CB9">
      <w:pPr>
        <w:pStyle w:val="B1"/>
        <w:rPr>
          <w:lang w:eastAsia="zh-CN"/>
        </w:rPr>
      </w:pPr>
      <w:r w:rsidRPr="00276E9B">
        <w:t>-</w:t>
      </w:r>
      <w:r w:rsidRPr="00276E9B">
        <w:tab/>
        <w:t>1 GNSS simulator</w:t>
      </w:r>
    </w:p>
    <w:p w14:paraId="1C4DD3C1" w14:textId="77777777" w:rsidR="00573CB9" w:rsidRPr="00276E9B" w:rsidRDefault="00573CB9" w:rsidP="00573CB9">
      <w:pPr>
        <w:pStyle w:val="H6"/>
      </w:pPr>
      <w:r w:rsidRPr="00276E9B">
        <w:t>SS-UE</w:t>
      </w:r>
    </w:p>
    <w:p w14:paraId="70C154D3" w14:textId="77777777" w:rsidR="00573CB9" w:rsidRPr="00276E9B" w:rsidRDefault="00573CB9" w:rsidP="00573CB9">
      <w:pPr>
        <w:pStyle w:val="B1"/>
      </w:pPr>
      <w:r w:rsidRPr="00276E9B">
        <w:t>-</w:t>
      </w:r>
      <w:r w:rsidRPr="00276E9B">
        <w:tab/>
        <w:t>SS-UE1: as defined in TS 36.508 [18], configured for and operating as V2X sidelink Communication Reception on the resources which the UE is expected to use for transmission, as defined in TS 36.508 [18] clause 6.2.3.5.</w:t>
      </w:r>
    </w:p>
    <w:p w14:paraId="43E007F5" w14:textId="77777777" w:rsidR="00573CB9" w:rsidRPr="00276E9B" w:rsidRDefault="00573CB9" w:rsidP="00573CB9">
      <w:pPr>
        <w:pStyle w:val="H6"/>
      </w:pPr>
      <w:r w:rsidRPr="00276E9B">
        <w:t>UE:</w:t>
      </w:r>
    </w:p>
    <w:p w14:paraId="049E0BAA" w14:textId="77777777" w:rsidR="00573CB9" w:rsidRPr="00276E9B" w:rsidRDefault="00573CB9" w:rsidP="00573CB9">
      <w:pPr>
        <w:pStyle w:val="B1"/>
        <w:rPr>
          <w:lang w:eastAsia="zh-CN"/>
        </w:rPr>
      </w:pPr>
      <w:r w:rsidRPr="00276E9B">
        <w:t>-</w:t>
      </w:r>
      <w:r w:rsidRPr="00276E9B">
        <w:tab/>
      </w:r>
      <w:r w:rsidRPr="00276E9B">
        <w:rPr>
          <w:lang w:eastAsia="zh-CN"/>
        </w:rPr>
        <w:t>V2X sidelink</w:t>
      </w:r>
      <w:r w:rsidRPr="00276E9B">
        <w:t xml:space="preserve"> related configuration</w:t>
      </w:r>
    </w:p>
    <w:p w14:paraId="3E321B13" w14:textId="77777777" w:rsidR="00573CB9" w:rsidRPr="00276E9B" w:rsidRDefault="00573CB9" w:rsidP="00573CB9">
      <w:pPr>
        <w:pStyle w:val="B2"/>
      </w:pPr>
      <w:r w:rsidRPr="00276E9B">
        <w:t>-</w:t>
      </w:r>
      <w:r w:rsidRPr="00276E9B">
        <w:tab/>
        <w:t xml:space="preserve">The UE is authorised to perform </w:t>
      </w:r>
      <w:r w:rsidRPr="00276E9B">
        <w:rPr>
          <w:lang w:eastAsia="zh-CN"/>
        </w:rPr>
        <w:t>V2X Sidelink</w:t>
      </w:r>
      <w:r w:rsidRPr="00276E9B">
        <w:t xml:space="preserve"> Communication</w:t>
      </w:r>
    </w:p>
    <w:p w14:paraId="23458916" w14:textId="77777777" w:rsidR="00573CB9" w:rsidRPr="00276E9B" w:rsidRDefault="00573CB9" w:rsidP="00573CB9">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00493A00" w:rsidRPr="00276E9B">
        <w:rPr>
          <w:lang w:eastAsia="zh-CN"/>
        </w:rPr>
        <w:t xml:space="preserve"> </w:t>
      </w:r>
      <w:r w:rsidR="00493A00" w:rsidRPr="00276E9B">
        <w:t>[18]</w:t>
      </w:r>
      <w:r w:rsidRPr="00276E9B">
        <w:t xml:space="preserve">) except for those listed in Table </w:t>
      </w:r>
      <w:r w:rsidRPr="00276E9B">
        <w:rPr>
          <w:lang w:eastAsia="zh-CN"/>
        </w:rPr>
        <w:t>24.1.9.</w:t>
      </w:r>
      <w:r w:rsidRPr="00276E9B">
        <w:t>3.1-1.</w:t>
      </w:r>
    </w:p>
    <w:p w14:paraId="3DA8DB06" w14:textId="77777777" w:rsidR="00573CB9" w:rsidRPr="00276E9B" w:rsidRDefault="00573CB9" w:rsidP="00573CB9">
      <w:pPr>
        <w:pStyle w:val="TH"/>
      </w:pPr>
      <w:r w:rsidRPr="00276E9B">
        <w:lastRenderedPageBreak/>
        <w:t xml:space="preserve">Table </w:t>
      </w:r>
      <w:r w:rsidRPr="00276E9B">
        <w:rPr>
          <w:lang w:eastAsia="zh-CN"/>
        </w:rPr>
        <w:t>24.1.9.</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573CB9" w:rsidRPr="00276E9B" w14:paraId="04B182D0" w14:textId="77777777" w:rsidTr="007E1594">
        <w:trPr>
          <w:jc w:val="center"/>
        </w:trPr>
        <w:tc>
          <w:tcPr>
            <w:tcW w:w="1818" w:type="dxa"/>
          </w:tcPr>
          <w:p w14:paraId="11E73A57" w14:textId="77777777" w:rsidR="00573CB9" w:rsidRPr="00276E9B" w:rsidRDefault="00573CB9" w:rsidP="007E1594">
            <w:pPr>
              <w:pStyle w:val="TAH"/>
            </w:pPr>
            <w:r w:rsidRPr="00276E9B">
              <w:t>USIM field</w:t>
            </w:r>
          </w:p>
        </w:tc>
        <w:tc>
          <w:tcPr>
            <w:tcW w:w="977" w:type="dxa"/>
          </w:tcPr>
          <w:p w14:paraId="6EB5E82E" w14:textId="77777777" w:rsidR="00573CB9" w:rsidRPr="00276E9B" w:rsidRDefault="00573CB9" w:rsidP="007E1594">
            <w:pPr>
              <w:pStyle w:val="TAH"/>
            </w:pPr>
            <w:r w:rsidRPr="00276E9B">
              <w:t>Priority</w:t>
            </w:r>
          </w:p>
        </w:tc>
        <w:tc>
          <w:tcPr>
            <w:tcW w:w="2913" w:type="dxa"/>
          </w:tcPr>
          <w:p w14:paraId="53991EFA" w14:textId="77777777" w:rsidR="00573CB9" w:rsidRPr="00276E9B" w:rsidRDefault="00573CB9" w:rsidP="007E1594">
            <w:pPr>
              <w:pStyle w:val="TAH"/>
            </w:pPr>
            <w:r w:rsidRPr="00276E9B">
              <w:t>Value</w:t>
            </w:r>
          </w:p>
        </w:tc>
        <w:tc>
          <w:tcPr>
            <w:tcW w:w="3075" w:type="dxa"/>
          </w:tcPr>
          <w:p w14:paraId="344636CF" w14:textId="77777777" w:rsidR="00573CB9" w:rsidRPr="00276E9B" w:rsidRDefault="00573CB9" w:rsidP="007E1594">
            <w:pPr>
              <w:pStyle w:val="TAH"/>
            </w:pPr>
            <w:r w:rsidRPr="00276E9B">
              <w:t>Access Technology Identifier</w:t>
            </w:r>
          </w:p>
        </w:tc>
      </w:tr>
      <w:tr w:rsidR="00493A00" w:rsidRPr="00276E9B" w14:paraId="5B0E2F0F" w14:textId="77777777" w:rsidTr="00F76BD3">
        <w:trPr>
          <w:cantSplit/>
          <w:jc w:val="center"/>
        </w:trPr>
        <w:tc>
          <w:tcPr>
            <w:tcW w:w="1818" w:type="dxa"/>
          </w:tcPr>
          <w:p w14:paraId="28F41059" w14:textId="77777777" w:rsidR="00493A00" w:rsidRPr="00276E9B" w:rsidRDefault="00493A00" w:rsidP="00F76BD3">
            <w:pPr>
              <w:pStyle w:val="TAL"/>
            </w:pPr>
            <w:r w:rsidRPr="00276E9B">
              <w:t>EF</w:t>
            </w:r>
            <w:r w:rsidRPr="00276E9B">
              <w:rPr>
                <w:vertAlign w:val="subscript"/>
              </w:rPr>
              <w:t>UST</w:t>
            </w:r>
          </w:p>
        </w:tc>
        <w:tc>
          <w:tcPr>
            <w:tcW w:w="977" w:type="dxa"/>
          </w:tcPr>
          <w:p w14:paraId="3623F54F" w14:textId="77777777" w:rsidR="00493A00" w:rsidRPr="00276E9B" w:rsidRDefault="00493A00" w:rsidP="00F76BD3">
            <w:pPr>
              <w:pStyle w:val="TAL"/>
            </w:pPr>
          </w:p>
        </w:tc>
        <w:tc>
          <w:tcPr>
            <w:tcW w:w="2913" w:type="dxa"/>
          </w:tcPr>
          <w:p w14:paraId="1C869C69" w14:textId="77777777" w:rsidR="00493A00" w:rsidRPr="00276E9B" w:rsidRDefault="00493A00" w:rsidP="00F76BD3">
            <w:pPr>
              <w:pStyle w:val="TAL"/>
            </w:pPr>
            <w:r w:rsidRPr="00276E9B">
              <w:t>Service n°119 (V2X) supported</w:t>
            </w:r>
          </w:p>
        </w:tc>
        <w:tc>
          <w:tcPr>
            <w:tcW w:w="3075" w:type="dxa"/>
          </w:tcPr>
          <w:p w14:paraId="732B3146" w14:textId="77777777" w:rsidR="00493A00" w:rsidRPr="00276E9B" w:rsidRDefault="00493A00" w:rsidP="00F76BD3">
            <w:pPr>
              <w:pStyle w:val="TAL"/>
            </w:pPr>
          </w:p>
        </w:tc>
      </w:tr>
      <w:tr w:rsidR="00493A00" w:rsidRPr="00276E9B" w14:paraId="7822AEC7" w14:textId="77777777" w:rsidTr="00F76BD3">
        <w:trPr>
          <w:cantSplit/>
          <w:jc w:val="center"/>
        </w:trPr>
        <w:tc>
          <w:tcPr>
            <w:tcW w:w="1818" w:type="dxa"/>
          </w:tcPr>
          <w:p w14:paraId="4A302A31" w14:textId="77777777" w:rsidR="00493A00" w:rsidRPr="00276E9B" w:rsidRDefault="00493A00" w:rsidP="00F76BD3">
            <w:pPr>
              <w:pStyle w:val="TAL"/>
            </w:pPr>
            <w:r w:rsidRPr="00276E9B">
              <w:t>EF</w:t>
            </w:r>
            <w:r w:rsidRPr="00276E9B">
              <w:rPr>
                <w:vertAlign w:val="subscript"/>
              </w:rPr>
              <w:t>VST</w:t>
            </w:r>
          </w:p>
        </w:tc>
        <w:tc>
          <w:tcPr>
            <w:tcW w:w="977" w:type="dxa"/>
          </w:tcPr>
          <w:p w14:paraId="34CF682D" w14:textId="77777777" w:rsidR="00493A00" w:rsidRPr="00276E9B" w:rsidRDefault="00493A00" w:rsidP="00F76BD3">
            <w:pPr>
              <w:pStyle w:val="TAL"/>
            </w:pPr>
          </w:p>
        </w:tc>
        <w:tc>
          <w:tcPr>
            <w:tcW w:w="2913" w:type="dxa"/>
          </w:tcPr>
          <w:p w14:paraId="13DC600A" w14:textId="77777777" w:rsidR="00493A00" w:rsidRPr="00276E9B" w:rsidRDefault="00493A00" w:rsidP="00F76BD3">
            <w:pPr>
              <w:pStyle w:val="TAL"/>
            </w:pPr>
            <w:r w:rsidRPr="00276E9B">
              <w:t>As per TS 36.508 [18] clause 4.9.3.4</w:t>
            </w:r>
          </w:p>
        </w:tc>
        <w:tc>
          <w:tcPr>
            <w:tcW w:w="3075" w:type="dxa"/>
          </w:tcPr>
          <w:p w14:paraId="085D235F" w14:textId="77777777" w:rsidR="00493A00" w:rsidRPr="00276E9B" w:rsidRDefault="00493A00" w:rsidP="00F76BD3">
            <w:pPr>
              <w:pStyle w:val="TAL"/>
            </w:pPr>
          </w:p>
        </w:tc>
      </w:tr>
      <w:tr w:rsidR="00573CB9" w:rsidRPr="00276E9B" w14:paraId="352C27E7" w14:textId="77777777" w:rsidTr="007E1594">
        <w:trPr>
          <w:cantSplit/>
          <w:jc w:val="center"/>
        </w:trPr>
        <w:tc>
          <w:tcPr>
            <w:tcW w:w="1818" w:type="dxa"/>
          </w:tcPr>
          <w:p w14:paraId="6597FC21" w14:textId="77777777" w:rsidR="00573CB9" w:rsidRPr="00276E9B" w:rsidRDefault="00777A00" w:rsidP="007E1594">
            <w:pPr>
              <w:pStyle w:val="TAL"/>
            </w:pPr>
            <w:r w:rsidRPr="00276E9B">
              <w:t>EF</w:t>
            </w:r>
            <w:r w:rsidRPr="00276E9B">
              <w:rPr>
                <w:vertAlign w:val="subscript"/>
              </w:rPr>
              <w:t>V2X_CONFIG</w:t>
            </w:r>
          </w:p>
        </w:tc>
        <w:tc>
          <w:tcPr>
            <w:tcW w:w="977" w:type="dxa"/>
          </w:tcPr>
          <w:p w14:paraId="12B0774D" w14:textId="77777777" w:rsidR="00573CB9" w:rsidRPr="00276E9B" w:rsidRDefault="00573CB9" w:rsidP="007E1594">
            <w:pPr>
              <w:pStyle w:val="TAL"/>
            </w:pPr>
          </w:p>
        </w:tc>
        <w:tc>
          <w:tcPr>
            <w:tcW w:w="2913" w:type="dxa"/>
          </w:tcPr>
          <w:p w14:paraId="16DD7B60" w14:textId="77777777" w:rsidR="00573CB9" w:rsidRPr="00276E9B" w:rsidRDefault="00573CB9" w:rsidP="000A01AD">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9</w:t>
            </w:r>
            <w:r w:rsidRPr="00276E9B">
              <w:rPr>
                <w:b w:val="0"/>
                <w:sz w:val="18"/>
                <w:szCs w:val="18"/>
              </w:rPr>
              <w:t>.3.3-1</w:t>
            </w:r>
          </w:p>
        </w:tc>
        <w:tc>
          <w:tcPr>
            <w:tcW w:w="3075" w:type="dxa"/>
          </w:tcPr>
          <w:p w14:paraId="49D2C068" w14:textId="77777777" w:rsidR="00573CB9" w:rsidRPr="00276E9B" w:rsidRDefault="00573CB9" w:rsidP="007E1594">
            <w:pPr>
              <w:pStyle w:val="TAL"/>
            </w:pPr>
          </w:p>
        </w:tc>
      </w:tr>
    </w:tbl>
    <w:p w14:paraId="7A03A5C0" w14:textId="77777777" w:rsidR="00573CB9" w:rsidRPr="00276E9B" w:rsidRDefault="00573CB9" w:rsidP="00573CB9">
      <w:pPr>
        <w:pStyle w:val="B2"/>
      </w:pPr>
    </w:p>
    <w:p w14:paraId="78FAB8F9" w14:textId="77777777" w:rsidR="00573CB9" w:rsidRPr="00276E9B" w:rsidRDefault="00573CB9" w:rsidP="00573CB9">
      <w:pPr>
        <w:pStyle w:val="H6"/>
      </w:pPr>
      <w:r w:rsidRPr="00276E9B">
        <w:t>Preamble:</w:t>
      </w:r>
    </w:p>
    <w:p w14:paraId="45971CF8" w14:textId="77777777" w:rsidR="00573CB9" w:rsidRPr="00276E9B" w:rsidRDefault="00573CB9" w:rsidP="00573CB9">
      <w:pPr>
        <w:pStyle w:val="B1"/>
      </w:pPr>
      <w:r w:rsidRPr="00276E9B">
        <w:t>-</w:t>
      </w:r>
      <w:r w:rsidRPr="00276E9B">
        <w:tab/>
        <w:t xml:space="preserve">The UE is in state </w:t>
      </w:r>
      <w:r w:rsidRPr="00276E9B">
        <w:rPr>
          <w:lang w:eastAsia="zh-CN"/>
        </w:rPr>
        <w:t>V2X out of coverage</w:t>
      </w:r>
      <w:r w:rsidRPr="00276E9B">
        <w:t xml:space="preserve"> (State </w:t>
      </w:r>
      <w:r w:rsidRPr="00276E9B">
        <w:rPr>
          <w:lang w:eastAsia="zh-CN"/>
        </w:rPr>
        <w:t>5-V2X</w:t>
      </w:r>
      <w:r w:rsidRPr="00276E9B">
        <w:t>) according to TS 36.508 [18] clause 4.5.7.</w:t>
      </w:r>
    </w:p>
    <w:p w14:paraId="513F4151" w14:textId="77777777" w:rsidR="00573CB9" w:rsidRPr="00276E9B" w:rsidRDefault="00573CB9" w:rsidP="00573CB9">
      <w:pPr>
        <w:pStyle w:val="H6"/>
        <w:rPr>
          <w:lang w:eastAsia="zh-CN"/>
        </w:rPr>
      </w:pPr>
      <w:r w:rsidRPr="00276E9B">
        <w:rPr>
          <w:lang w:eastAsia="zh-CN"/>
        </w:rPr>
        <w:lastRenderedPageBreak/>
        <w:t>24.1.9.3.2</w:t>
      </w:r>
      <w:r w:rsidRPr="00276E9B">
        <w:tab/>
        <w:t>Test procedure sequence</w:t>
      </w:r>
    </w:p>
    <w:p w14:paraId="02B9977F" w14:textId="77777777" w:rsidR="00573CB9" w:rsidRPr="00276E9B" w:rsidRDefault="00573CB9" w:rsidP="00573CB9">
      <w:pPr>
        <w:pStyle w:val="TH"/>
      </w:pPr>
      <w:r w:rsidRPr="00276E9B">
        <w:t xml:space="preserve">Table </w:t>
      </w:r>
      <w:r w:rsidRPr="00276E9B">
        <w:rPr>
          <w:lang w:eastAsia="zh-CN"/>
        </w:rPr>
        <w:t>24.1.9</w:t>
      </w:r>
      <w:r w:rsidRPr="00276E9B">
        <w:t>.</w:t>
      </w:r>
      <w:r w:rsidRPr="00276E9B">
        <w:rPr>
          <w:lang w:eastAsia="zh-CN"/>
        </w:rPr>
        <w:t>3.</w:t>
      </w:r>
      <w:r w:rsidRPr="00276E9B">
        <w:t>2-</w:t>
      </w:r>
      <w:r w:rsidRPr="00276E9B">
        <w:rPr>
          <w:lang w:eastAsia="zh-CN"/>
        </w:rPr>
        <w:t>1</w:t>
      </w:r>
      <w:r w:rsidRPr="00276E9B">
        <w:t>: Main behaviour</w:t>
      </w:r>
    </w:p>
    <w:tbl>
      <w:tblPr>
        <w:tblW w:w="97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40"/>
        <w:gridCol w:w="4017"/>
        <w:gridCol w:w="718"/>
        <w:gridCol w:w="3013"/>
        <w:gridCol w:w="574"/>
        <w:gridCol w:w="860"/>
      </w:tblGrid>
      <w:tr w:rsidR="00573CB9" w:rsidRPr="00276E9B" w14:paraId="19AF9534" w14:textId="77777777" w:rsidTr="007E1594">
        <w:tc>
          <w:tcPr>
            <w:tcW w:w="540" w:type="dxa"/>
            <w:tcBorders>
              <w:top w:val="single" w:sz="6" w:space="0" w:color="auto"/>
              <w:left w:val="single" w:sz="6" w:space="0" w:color="auto"/>
              <w:bottom w:val="nil"/>
            </w:tcBorders>
          </w:tcPr>
          <w:p w14:paraId="24F59929" w14:textId="77777777" w:rsidR="00573CB9" w:rsidRPr="00276E9B" w:rsidRDefault="00573CB9" w:rsidP="007E1594">
            <w:pPr>
              <w:pStyle w:val="TAH"/>
            </w:pPr>
            <w:r w:rsidRPr="00276E9B">
              <w:lastRenderedPageBreak/>
              <w:t>St</w:t>
            </w:r>
          </w:p>
        </w:tc>
        <w:tc>
          <w:tcPr>
            <w:tcW w:w="4017" w:type="dxa"/>
            <w:tcBorders>
              <w:top w:val="single" w:sz="6" w:space="0" w:color="auto"/>
              <w:bottom w:val="nil"/>
            </w:tcBorders>
          </w:tcPr>
          <w:p w14:paraId="7D01924F" w14:textId="77777777" w:rsidR="00573CB9" w:rsidRPr="00276E9B" w:rsidRDefault="00573CB9" w:rsidP="007E1594">
            <w:pPr>
              <w:pStyle w:val="TAH"/>
            </w:pPr>
            <w:r w:rsidRPr="00276E9B">
              <w:t>Procedure</w:t>
            </w:r>
          </w:p>
        </w:tc>
        <w:tc>
          <w:tcPr>
            <w:tcW w:w="3731" w:type="dxa"/>
            <w:gridSpan w:val="2"/>
          </w:tcPr>
          <w:p w14:paraId="4056DE6E" w14:textId="77777777" w:rsidR="00573CB9" w:rsidRPr="00276E9B" w:rsidRDefault="00573CB9" w:rsidP="007E1594">
            <w:pPr>
              <w:pStyle w:val="TAH"/>
            </w:pPr>
            <w:r w:rsidRPr="00276E9B">
              <w:t>Message Sequence</w:t>
            </w:r>
          </w:p>
        </w:tc>
        <w:tc>
          <w:tcPr>
            <w:tcW w:w="574" w:type="dxa"/>
            <w:tcBorders>
              <w:top w:val="single" w:sz="6" w:space="0" w:color="auto"/>
              <w:bottom w:val="nil"/>
            </w:tcBorders>
          </w:tcPr>
          <w:p w14:paraId="5F9FF401" w14:textId="77777777" w:rsidR="00573CB9" w:rsidRPr="00276E9B" w:rsidRDefault="00573CB9" w:rsidP="007E1594">
            <w:pPr>
              <w:pStyle w:val="TAH"/>
            </w:pPr>
            <w:r w:rsidRPr="00276E9B">
              <w:t>TP</w:t>
            </w:r>
          </w:p>
        </w:tc>
        <w:tc>
          <w:tcPr>
            <w:tcW w:w="860" w:type="dxa"/>
            <w:tcBorders>
              <w:top w:val="single" w:sz="6" w:space="0" w:color="auto"/>
              <w:bottom w:val="nil"/>
              <w:right w:val="single" w:sz="6" w:space="0" w:color="auto"/>
            </w:tcBorders>
          </w:tcPr>
          <w:p w14:paraId="1660C699" w14:textId="77777777" w:rsidR="00573CB9" w:rsidRPr="00276E9B" w:rsidRDefault="00573CB9" w:rsidP="007E1594">
            <w:pPr>
              <w:pStyle w:val="TAH"/>
            </w:pPr>
            <w:r w:rsidRPr="00276E9B">
              <w:t>Verdict</w:t>
            </w:r>
          </w:p>
        </w:tc>
      </w:tr>
      <w:tr w:rsidR="00573CB9" w:rsidRPr="00276E9B" w14:paraId="25EF15E8" w14:textId="77777777" w:rsidTr="007E1594">
        <w:tc>
          <w:tcPr>
            <w:tcW w:w="540" w:type="dxa"/>
            <w:tcBorders>
              <w:top w:val="nil"/>
              <w:left w:val="single" w:sz="6" w:space="0" w:color="auto"/>
              <w:bottom w:val="single" w:sz="6" w:space="0" w:color="auto"/>
            </w:tcBorders>
          </w:tcPr>
          <w:p w14:paraId="7FFBB983" w14:textId="77777777" w:rsidR="00573CB9" w:rsidRPr="00276E9B" w:rsidRDefault="00573CB9" w:rsidP="007E1594">
            <w:pPr>
              <w:pStyle w:val="TAH"/>
              <w:rPr>
                <w:rFonts w:eastAsia="MS Gothic"/>
              </w:rPr>
            </w:pPr>
          </w:p>
        </w:tc>
        <w:tc>
          <w:tcPr>
            <w:tcW w:w="4017" w:type="dxa"/>
            <w:tcBorders>
              <w:top w:val="nil"/>
              <w:bottom w:val="single" w:sz="6" w:space="0" w:color="auto"/>
            </w:tcBorders>
          </w:tcPr>
          <w:p w14:paraId="7708DDAF" w14:textId="77777777" w:rsidR="00573CB9" w:rsidRPr="00276E9B" w:rsidRDefault="00573CB9" w:rsidP="007E1594">
            <w:pPr>
              <w:pStyle w:val="TAH"/>
              <w:rPr>
                <w:rFonts w:eastAsia="MS Gothic"/>
              </w:rPr>
            </w:pPr>
          </w:p>
        </w:tc>
        <w:tc>
          <w:tcPr>
            <w:tcW w:w="718" w:type="dxa"/>
          </w:tcPr>
          <w:p w14:paraId="2A2D6F99" w14:textId="77777777" w:rsidR="00573CB9" w:rsidRPr="00276E9B" w:rsidRDefault="00573CB9" w:rsidP="007E1594">
            <w:pPr>
              <w:pStyle w:val="TAH"/>
            </w:pPr>
            <w:r w:rsidRPr="00276E9B">
              <w:t>U - S</w:t>
            </w:r>
          </w:p>
        </w:tc>
        <w:tc>
          <w:tcPr>
            <w:tcW w:w="3013" w:type="dxa"/>
          </w:tcPr>
          <w:p w14:paraId="2C1EFF26" w14:textId="77777777" w:rsidR="00573CB9" w:rsidRPr="00276E9B" w:rsidRDefault="00573CB9" w:rsidP="007E1594">
            <w:pPr>
              <w:pStyle w:val="TAH"/>
            </w:pPr>
            <w:r w:rsidRPr="00276E9B">
              <w:t>Message</w:t>
            </w:r>
          </w:p>
        </w:tc>
        <w:tc>
          <w:tcPr>
            <w:tcW w:w="574" w:type="dxa"/>
            <w:tcBorders>
              <w:top w:val="nil"/>
              <w:bottom w:val="single" w:sz="6" w:space="0" w:color="auto"/>
            </w:tcBorders>
          </w:tcPr>
          <w:p w14:paraId="3C2F21FB" w14:textId="77777777" w:rsidR="00573CB9" w:rsidRPr="00276E9B" w:rsidRDefault="00573CB9" w:rsidP="007E1594">
            <w:pPr>
              <w:pStyle w:val="TAH"/>
              <w:rPr>
                <w:rFonts w:eastAsia="MS Gothic"/>
                <w:color w:val="000000"/>
              </w:rPr>
            </w:pPr>
          </w:p>
        </w:tc>
        <w:tc>
          <w:tcPr>
            <w:tcW w:w="860" w:type="dxa"/>
            <w:tcBorders>
              <w:top w:val="nil"/>
              <w:bottom w:val="single" w:sz="6" w:space="0" w:color="auto"/>
              <w:right w:val="single" w:sz="6" w:space="0" w:color="auto"/>
            </w:tcBorders>
          </w:tcPr>
          <w:p w14:paraId="77377777" w14:textId="77777777" w:rsidR="00573CB9" w:rsidRPr="00276E9B" w:rsidRDefault="00573CB9" w:rsidP="007E1594">
            <w:pPr>
              <w:pStyle w:val="TAH"/>
              <w:rPr>
                <w:rFonts w:eastAsia="MS Gothic"/>
                <w:color w:val="000000"/>
              </w:rPr>
            </w:pPr>
          </w:p>
        </w:tc>
      </w:tr>
      <w:tr w:rsidR="00573CB9" w:rsidRPr="00276E9B" w14:paraId="66B3D47C" w14:textId="77777777" w:rsidTr="007E1594">
        <w:tc>
          <w:tcPr>
            <w:tcW w:w="540" w:type="dxa"/>
            <w:tcBorders>
              <w:top w:val="nil"/>
              <w:left w:val="single" w:sz="6" w:space="0" w:color="auto"/>
              <w:bottom w:val="single" w:sz="6" w:space="0" w:color="auto"/>
            </w:tcBorders>
          </w:tcPr>
          <w:p w14:paraId="60281A8E" w14:textId="77777777" w:rsidR="00573CB9" w:rsidRPr="00276E9B" w:rsidRDefault="00573CB9" w:rsidP="007E1594">
            <w:pPr>
              <w:pStyle w:val="TAC"/>
              <w:rPr>
                <w:lang w:eastAsia="zh-CN"/>
              </w:rPr>
            </w:pPr>
            <w:r w:rsidRPr="00276E9B">
              <w:rPr>
                <w:lang w:eastAsia="zh-CN"/>
              </w:rPr>
              <w:t>1</w:t>
            </w:r>
          </w:p>
        </w:tc>
        <w:tc>
          <w:tcPr>
            <w:tcW w:w="4017" w:type="dxa"/>
            <w:tcBorders>
              <w:top w:val="nil"/>
              <w:bottom w:val="single" w:sz="6" w:space="0" w:color="auto"/>
            </w:tcBorders>
          </w:tcPr>
          <w:p w14:paraId="7D8F990B" w14:textId="77777777" w:rsidR="00573CB9" w:rsidRPr="00276E9B" w:rsidRDefault="00777A00" w:rsidP="007E1594">
            <w:pPr>
              <w:pStyle w:val="TAL"/>
            </w:pPr>
            <w:r w:rsidRPr="00276E9B">
              <w:t>Trigger UE</w:t>
            </w:r>
            <w:r w:rsidR="00573CB9" w:rsidRPr="00276E9B">
              <w:t xml:space="preserve"> to activate UE test loop mode</w:t>
            </w:r>
          </w:p>
          <w:p w14:paraId="08EF2493" w14:textId="77777777" w:rsidR="00777A00" w:rsidRPr="00276E9B" w:rsidRDefault="00777A00" w:rsidP="007E1594">
            <w:pPr>
              <w:pStyle w:val="TAL"/>
            </w:pPr>
          </w:p>
          <w:p w14:paraId="595ACC54" w14:textId="77777777" w:rsidR="00777A00" w:rsidRPr="00276E9B" w:rsidRDefault="00777A00" w:rsidP="00777A00">
            <w:pPr>
              <w:pStyle w:val="TAN"/>
            </w:pPr>
            <w:r w:rsidRPr="00276E9B">
              <w:t>NOTE:</w:t>
            </w:r>
            <w:r w:rsidRPr="00276E9B">
              <w:tab/>
              <w:t>The activation of UE test loop mode may be performed by MMI or AT command (+CATM).</w:t>
            </w:r>
          </w:p>
        </w:tc>
        <w:tc>
          <w:tcPr>
            <w:tcW w:w="718" w:type="dxa"/>
          </w:tcPr>
          <w:p w14:paraId="0B5DA3D0" w14:textId="77777777" w:rsidR="00573CB9" w:rsidRPr="00276E9B" w:rsidRDefault="00777A00" w:rsidP="007E1594">
            <w:pPr>
              <w:pStyle w:val="TAH"/>
              <w:rPr>
                <w:b w:val="0"/>
              </w:rPr>
            </w:pPr>
            <w:r w:rsidRPr="00276E9B">
              <w:rPr>
                <w:b w:val="0"/>
              </w:rPr>
              <w:t>-</w:t>
            </w:r>
          </w:p>
        </w:tc>
        <w:tc>
          <w:tcPr>
            <w:tcW w:w="3013" w:type="dxa"/>
          </w:tcPr>
          <w:p w14:paraId="22620841" w14:textId="77777777" w:rsidR="00573CB9" w:rsidRPr="00276E9B" w:rsidRDefault="00777A00" w:rsidP="007E1594">
            <w:pPr>
              <w:pStyle w:val="TAH"/>
              <w:jc w:val="left"/>
              <w:rPr>
                <w:b w:val="0"/>
              </w:rPr>
            </w:pPr>
            <w:r w:rsidRPr="00276E9B">
              <w:rPr>
                <w:b w:val="0"/>
              </w:rPr>
              <w:t>-</w:t>
            </w:r>
          </w:p>
        </w:tc>
        <w:tc>
          <w:tcPr>
            <w:tcW w:w="574" w:type="dxa"/>
            <w:tcBorders>
              <w:top w:val="nil"/>
              <w:bottom w:val="single" w:sz="6" w:space="0" w:color="auto"/>
            </w:tcBorders>
          </w:tcPr>
          <w:p w14:paraId="25E3671A" w14:textId="77777777" w:rsidR="00573CB9" w:rsidRPr="00276E9B" w:rsidRDefault="00573CB9" w:rsidP="000A01AD">
            <w:pPr>
              <w:pStyle w:val="TAC"/>
            </w:pPr>
            <w:r w:rsidRPr="00276E9B">
              <w:rPr>
                <w:lang w:eastAsia="zh-CN"/>
              </w:rPr>
              <w:t>-</w:t>
            </w:r>
          </w:p>
        </w:tc>
        <w:tc>
          <w:tcPr>
            <w:tcW w:w="860" w:type="dxa"/>
            <w:tcBorders>
              <w:top w:val="nil"/>
              <w:bottom w:val="single" w:sz="6" w:space="0" w:color="auto"/>
              <w:right w:val="single" w:sz="6" w:space="0" w:color="auto"/>
            </w:tcBorders>
          </w:tcPr>
          <w:p w14:paraId="1FF720D8" w14:textId="77777777" w:rsidR="00573CB9" w:rsidRPr="00276E9B" w:rsidRDefault="00573CB9" w:rsidP="000A01AD">
            <w:pPr>
              <w:pStyle w:val="TAC"/>
            </w:pPr>
            <w:r w:rsidRPr="00276E9B">
              <w:rPr>
                <w:lang w:eastAsia="zh-CN"/>
              </w:rPr>
              <w:t>-</w:t>
            </w:r>
          </w:p>
        </w:tc>
      </w:tr>
      <w:tr w:rsidR="00573CB9" w:rsidRPr="00276E9B" w14:paraId="20D1D9CF" w14:textId="77777777" w:rsidTr="007E1594">
        <w:tc>
          <w:tcPr>
            <w:tcW w:w="540" w:type="dxa"/>
            <w:tcBorders>
              <w:top w:val="nil"/>
              <w:left w:val="single" w:sz="6" w:space="0" w:color="auto"/>
              <w:bottom w:val="single" w:sz="6" w:space="0" w:color="auto"/>
            </w:tcBorders>
          </w:tcPr>
          <w:p w14:paraId="1BEB86F8" w14:textId="77777777" w:rsidR="00573CB9" w:rsidRPr="00276E9B" w:rsidRDefault="00573CB9" w:rsidP="007E1594">
            <w:pPr>
              <w:pStyle w:val="TAC"/>
              <w:rPr>
                <w:lang w:eastAsia="zh-CN"/>
              </w:rPr>
            </w:pPr>
            <w:r w:rsidRPr="00276E9B">
              <w:rPr>
                <w:lang w:eastAsia="zh-CN"/>
              </w:rPr>
              <w:t>2</w:t>
            </w:r>
          </w:p>
        </w:tc>
        <w:tc>
          <w:tcPr>
            <w:tcW w:w="4017" w:type="dxa"/>
            <w:tcBorders>
              <w:top w:val="nil"/>
              <w:bottom w:val="single" w:sz="6" w:space="0" w:color="auto"/>
            </w:tcBorders>
          </w:tcPr>
          <w:p w14:paraId="35A59D7A" w14:textId="77777777" w:rsidR="00573CB9" w:rsidRPr="00276E9B" w:rsidRDefault="00777A00" w:rsidP="007E1594">
            <w:pPr>
              <w:pStyle w:val="TAL"/>
              <w:rPr>
                <w:lang w:eastAsia="zh-CN"/>
              </w:rPr>
            </w:pPr>
            <w:r w:rsidRPr="00276E9B">
              <w:t>Trigger UE</w:t>
            </w:r>
            <w:r w:rsidR="00573CB9" w:rsidRPr="00276E9B">
              <w:t xml:space="preserve"> to </w:t>
            </w:r>
            <w:r w:rsidR="00573CB9" w:rsidRPr="00276E9B">
              <w:rPr>
                <w:lang w:eastAsia="zh-CN"/>
              </w:rPr>
              <w:t>close</w:t>
            </w:r>
            <w:r w:rsidR="00573CB9" w:rsidRPr="00276E9B">
              <w:t xml:space="preserve"> UE test loop mode E</w:t>
            </w:r>
            <w:r w:rsidR="00573CB9" w:rsidRPr="00276E9B">
              <w:rPr>
                <w:b/>
              </w:rPr>
              <w:t xml:space="preserve"> </w:t>
            </w:r>
            <w:r w:rsidR="00573CB9" w:rsidRPr="00276E9B">
              <w:t>(transmission mode)</w:t>
            </w:r>
            <w:r w:rsidR="00573CB9" w:rsidRPr="00276E9B">
              <w:rPr>
                <w:lang w:eastAsia="zh-CN"/>
              </w:rPr>
              <w:t xml:space="preserve">. </w:t>
            </w:r>
          </w:p>
        </w:tc>
        <w:tc>
          <w:tcPr>
            <w:tcW w:w="718" w:type="dxa"/>
          </w:tcPr>
          <w:p w14:paraId="2D9732CE" w14:textId="77777777" w:rsidR="00573CB9" w:rsidRPr="00276E9B" w:rsidRDefault="00777A00" w:rsidP="007E1594">
            <w:pPr>
              <w:pStyle w:val="TAC"/>
            </w:pPr>
            <w:r w:rsidRPr="00276E9B">
              <w:t>-</w:t>
            </w:r>
          </w:p>
        </w:tc>
        <w:tc>
          <w:tcPr>
            <w:tcW w:w="3013" w:type="dxa"/>
          </w:tcPr>
          <w:p w14:paraId="1C84C861" w14:textId="77777777" w:rsidR="00573CB9" w:rsidRPr="00276E9B" w:rsidRDefault="00777A00" w:rsidP="007E1594">
            <w:pPr>
              <w:pStyle w:val="TAL"/>
            </w:pPr>
            <w:r w:rsidRPr="00276E9B">
              <w:t>-</w:t>
            </w:r>
          </w:p>
        </w:tc>
        <w:tc>
          <w:tcPr>
            <w:tcW w:w="574" w:type="dxa"/>
            <w:tcBorders>
              <w:top w:val="nil"/>
              <w:bottom w:val="single" w:sz="6" w:space="0" w:color="auto"/>
            </w:tcBorders>
          </w:tcPr>
          <w:p w14:paraId="2D07E5EA"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230C1016" w14:textId="77777777" w:rsidR="00573CB9" w:rsidRPr="00276E9B" w:rsidRDefault="00573CB9" w:rsidP="007E1594">
            <w:pPr>
              <w:pStyle w:val="TAC"/>
            </w:pPr>
            <w:r w:rsidRPr="00276E9B">
              <w:t>-</w:t>
            </w:r>
          </w:p>
        </w:tc>
      </w:tr>
      <w:tr w:rsidR="00BF747B" w:rsidRPr="00276E9B" w14:paraId="58641BE0" w14:textId="77777777" w:rsidTr="00915123">
        <w:tc>
          <w:tcPr>
            <w:tcW w:w="540" w:type="dxa"/>
            <w:tcBorders>
              <w:top w:val="nil"/>
              <w:left w:val="single" w:sz="6" w:space="0" w:color="auto"/>
              <w:bottom w:val="single" w:sz="6" w:space="0" w:color="auto"/>
            </w:tcBorders>
          </w:tcPr>
          <w:p w14:paraId="2D9DAE6C" w14:textId="77777777" w:rsidR="00BF747B" w:rsidRPr="00276E9B" w:rsidRDefault="00BF747B" w:rsidP="00915123">
            <w:pPr>
              <w:pStyle w:val="TAC"/>
              <w:rPr>
                <w:lang w:eastAsia="zh-CN"/>
              </w:rPr>
            </w:pPr>
            <w:r w:rsidRPr="00276E9B">
              <w:rPr>
                <w:lang w:eastAsia="zh-CN"/>
              </w:rPr>
              <w:t>2A</w:t>
            </w:r>
          </w:p>
        </w:tc>
        <w:tc>
          <w:tcPr>
            <w:tcW w:w="4017" w:type="dxa"/>
            <w:tcBorders>
              <w:top w:val="nil"/>
              <w:bottom w:val="single" w:sz="6" w:space="0" w:color="auto"/>
            </w:tcBorders>
          </w:tcPr>
          <w:p w14:paraId="15391F02" w14:textId="77777777" w:rsidR="00BF747B" w:rsidRPr="00276E9B" w:rsidRDefault="00BF747B" w:rsidP="00915123">
            <w:pPr>
              <w:pStyle w:val="TAN"/>
            </w:pPr>
            <w:r w:rsidRPr="00276E9B">
              <w:t>Trigger the UE to reset UTC time.</w:t>
            </w:r>
          </w:p>
          <w:p w14:paraId="4B6744ED" w14:textId="77777777" w:rsidR="00BF747B" w:rsidRPr="00276E9B" w:rsidRDefault="00BF747B" w:rsidP="00915123">
            <w:pPr>
              <w:pStyle w:val="TAN"/>
            </w:pPr>
          </w:p>
          <w:p w14:paraId="53CC1096" w14:textId="77777777" w:rsidR="00BF747B" w:rsidRPr="00276E9B" w:rsidRDefault="00BF747B" w:rsidP="00915123">
            <w:pPr>
              <w:pStyle w:val="TAN"/>
            </w:pPr>
            <w:r w:rsidRPr="00276E9B">
              <w:t>NOTE:</w:t>
            </w:r>
            <w:r w:rsidRPr="00276E9B">
              <w:tab/>
              <w:t>The UTC time reset may be performed by MMI or AT command (+CUTCR).</w:t>
            </w:r>
          </w:p>
        </w:tc>
        <w:tc>
          <w:tcPr>
            <w:tcW w:w="718" w:type="dxa"/>
          </w:tcPr>
          <w:p w14:paraId="56A53830" w14:textId="77777777" w:rsidR="00BF747B" w:rsidRPr="00276E9B" w:rsidRDefault="00BF747B" w:rsidP="00915123">
            <w:pPr>
              <w:pStyle w:val="TAC"/>
            </w:pPr>
          </w:p>
        </w:tc>
        <w:tc>
          <w:tcPr>
            <w:tcW w:w="3013" w:type="dxa"/>
          </w:tcPr>
          <w:p w14:paraId="1B696048" w14:textId="77777777" w:rsidR="00BF747B" w:rsidRPr="00276E9B" w:rsidRDefault="00BF747B" w:rsidP="00915123">
            <w:pPr>
              <w:pStyle w:val="TAL"/>
            </w:pPr>
          </w:p>
        </w:tc>
        <w:tc>
          <w:tcPr>
            <w:tcW w:w="574" w:type="dxa"/>
            <w:tcBorders>
              <w:top w:val="nil"/>
              <w:bottom w:val="single" w:sz="6" w:space="0" w:color="auto"/>
            </w:tcBorders>
          </w:tcPr>
          <w:p w14:paraId="349F71A4" w14:textId="77777777" w:rsidR="00BF747B" w:rsidRPr="00276E9B" w:rsidRDefault="00BF747B" w:rsidP="00915123">
            <w:pPr>
              <w:pStyle w:val="TAC"/>
            </w:pPr>
          </w:p>
        </w:tc>
        <w:tc>
          <w:tcPr>
            <w:tcW w:w="860" w:type="dxa"/>
            <w:tcBorders>
              <w:top w:val="nil"/>
              <w:bottom w:val="single" w:sz="6" w:space="0" w:color="auto"/>
              <w:right w:val="single" w:sz="6" w:space="0" w:color="auto"/>
            </w:tcBorders>
          </w:tcPr>
          <w:p w14:paraId="63D75EFE" w14:textId="77777777" w:rsidR="00BF747B" w:rsidRPr="00276E9B" w:rsidRDefault="00BF747B" w:rsidP="00915123">
            <w:pPr>
              <w:pStyle w:val="TAC"/>
            </w:pPr>
          </w:p>
        </w:tc>
      </w:tr>
      <w:tr w:rsidR="00573CB9" w:rsidRPr="00276E9B" w14:paraId="009F4CED" w14:textId="77777777" w:rsidTr="007E1594">
        <w:tc>
          <w:tcPr>
            <w:tcW w:w="540" w:type="dxa"/>
            <w:tcBorders>
              <w:top w:val="nil"/>
              <w:left w:val="single" w:sz="6" w:space="0" w:color="auto"/>
              <w:bottom w:val="single" w:sz="6" w:space="0" w:color="auto"/>
            </w:tcBorders>
          </w:tcPr>
          <w:p w14:paraId="138E45E8" w14:textId="77777777" w:rsidR="00573CB9" w:rsidRPr="00276E9B" w:rsidRDefault="00573CB9" w:rsidP="007E1594">
            <w:pPr>
              <w:pStyle w:val="TAC"/>
              <w:rPr>
                <w:lang w:eastAsia="zh-CN"/>
              </w:rPr>
            </w:pPr>
            <w:r w:rsidRPr="00276E9B">
              <w:rPr>
                <w:lang w:eastAsia="zh-CN"/>
              </w:rPr>
              <w:t>3</w:t>
            </w:r>
          </w:p>
        </w:tc>
        <w:tc>
          <w:tcPr>
            <w:tcW w:w="4017" w:type="dxa"/>
            <w:tcBorders>
              <w:top w:val="nil"/>
              <w:bottom w:val="single" w:sz="6" w:space="0" w:color="auto"/>
            </w:tcBorders>
          </w:tcPr>
          <w:p w14:paraId="541C8D7A" w14:textId="77777777" w:rsidR="00573CB9" w:rsidRPr="00276E9B" w:rsidRDefault="00573CB9" w:rsidP="007E1594">
            <w:pPr>
              <w:pStyle w:val="TAL"/>
            </w:pPr>
            <w:r w:rsidRPr="00276E9B">
              <w:t>SS configures:</w:t>
            </w:r>
          </w:p>
          <w:p w14:paraId="666C6400" w14:textId="77777777" w:rsidR="00573CB9" w:rsidRPr="00276E9B" w:rsidRDefault="00573CB9" w:rsidP="007E1594">
            <w:pPr>
              <w:pStyle w:val="TAL"/>
              <w:rPr>
                <w:lang w:eastAsia="zh-CN"/>
              </w:rPr>
            </w:pPr>
            <w:r w:rsidRPr="00276E9B">
              <w:t>GNSS simulator</w:t>
            </w:r>
            <w:r w:rsidRPr="00276E9B">
              <w:rPr>
                <w:lang w:eastAsia="zh-CN"/>
              </w:rPr>
              <w:t xml:space="preserve"> is configured </w:t>
            </w:r>
            <w:r w:rsidR="00BF747B" w:rsidRPr="00276E9B">
              <w:rPr>
                <w:lang w:eastAsia="zh-CN"/>
              </w:rPr>
              <w:t xml:space="preserve">for </w:t>
            </w:r>
            <w:r w:rsidR="00BF747B" w:rsidRPr="00276E9B">
              <w:t xml:space="preserve">Scenario #3: move from zone id0 to zone id1 to zone id3 to zone id2, and starts step 1 </w:t>
            </w:r>
            <w:r w:rsidRPr="00276E9B">
              <w:rPr>
                <w:lang w:eastAsia="zh-CN"/>
              </w:rPr>
              <w:t xml:space="preserve">to simulate a location in the centre of </w:t>
            </w:r>
            <w:r w:rsidRPr="00276E9B">
              <w:rPr>
                <w:i/>
              </w:rPr>
              <w:t>ZoneID</w:t>
            </w:r>
            <w:r w:rsidRPr="00276E9B">
              <w:rPr>
                <w:i/>
                <w:lang w:eastAsia="zh-CN"/>
              </w:rPr>
              <w:t xml:space="preserve"> </w:t>
            </w:r>
            <w:r w:rsidRPr="00276E9B">
              <w:rPr>
                <w:lang w:eastAsia="zh-CN"/>
              </w:rPr>
              <w:t>= 0 as defined in TS</w:t>
            </w:r>
            <w:r w:rsidR="00823446" w:rsidRPr="00276E9B">
              <w:rPr>
                <w:lang w:eastAsia="zh-CN"/>
              </w:rPr>
              <w:t xml:space="preserve"> </w:t>
            </w:r>
            <w:r w:rsidRPr="00276E9B">
              <w:rPr>
                <w:lang w:eastAsia="zh-CN"/>
              </w:rPr>
              <w:t>36.508</w:t>
            </w:r>
            <w:r w:rsidR="00493A00" w:rsidRPr="00276E9B">
              <w:rPr>
                <w:lang w:eastAsia="zh-CN"/>
              </w:rPr>
              <w:t xml:space="preserve"> </w:t>
            </w:r>
            <w:r w:rsidR="00493A00" w:rsidRPr="00276E9B">
              <w:t>[18]</w:t>
            </w:r>
            <w:r w:rsidRPr="00276E9B">
              <w:rPr>
                <w:lang w:eastAsia="zh-CN"/>
              </w:rPr>
              <w:t xml:space="preserve"> Table </w:t>
            </w:r>
            <w:r w:rsidR="00BF747B" w:rsidRPr="00276E9B">
              <w:t>4.11.2-2</w:t>
            </w:r>
            <w:r w:rsidR="004A4E08" w:rsidRPr="00276E9B">
              <w:rPr>
                <w:lang w:eastAsia="zh-CN"/>
              </w:rPr>
              <w:t>.</w:t>
            </w:r>
          </w:p>
        </w:tc>
        <w:tc>
          <w:tcPr>
            <w:tcW w:w="718" w:type="dxa"/>
          </w:tcPr>
          <w:p w14:paraId="6745364E" w14:textId="77777777" w:rsidR="00573CB9" w:rsidRPr="00276E9B" w:rsidRDefault="00573CB9" w:rsidP="007E1594">
            <w:pPr>
              <w:pStyle w:val="TAC"/>
            </w:pPr>
          </w:p>
        </w:tc>
        <w:tc>
          <w:tcPr>
            <w:tcW w:w="3013" w:type="dxa"/>
          </w:tcPr>
          <w:p w14:paraId="65413429" w14:textId="77777777" w:rsidR="00573CB9" w:rsidRPr="00276E9B" w:rsidRDefault="00573CB9" w:rsidP="007E1594">
            <w:pPr>
              <w:pStyle w:val="TAL"/>
            </w:pPr>
          </w:p>
        </w:tc>
        <w:tc>
          <w:tcPr>
            <w:tcW w:w="574" w:type="dxa"/>
            <w:tcBorders>
              <w:top w:val="nil"/>
              <w:bottom w:val="single" w:sz="6" w:space="0" w:color="auto"/>
            </w:tcBorders>
          </w:tcPr>
          <w:p w14:paraId="117B0355" w14:textId="77777777" w:rsidR="00573CB9" w:rsidRPr="00276E9B" w:rsidRDefault="00573CB9" w:rsidP="007E1594">
            <w:pPr>
              <w:pStyle w:val="TAC"/>
            </w:pPr>
          </w:p>
        </w:tc>
        <w:tc>
          <w:tcPr>
            <w:tcW w:w="860" w:type="dxa"/>
            <w:tcBorders>
              <w:top w:val="nil"/>
              <w:bottom w:val="single" w:sz="6" w:space="0" w:color="auto"/>
              <w:right w:val="single" w:sz="6" w:space="0" w:color="auto"/>
            </w:tcBorders>
          </w:tcPr>
          <w:p w14:paraId="373B7FB6" w14:textId="77777777" w:rsidR="00573CB9" w:rsidRPr="00276E9B" w:rsidRDefault="00573CB9" w:rsidP="007E1594">
            <w:pPr>
              <w:pStyle w:val="TAC"/>
            </w:pPr>
          </w:p>
        </w:tc>
      </w:tr>
      <w:tr w:rsidR="00573CB9" w:rsidRPr="00276E9B" w14:paraId="4362BC0C" w14:textId="77777777" w:rsidTr="007E1594">
        <w:tc>
          <w:tcPr>
            <w:tcW w:w="540" w:type="dxa"/>
            <w:tcBorders>
              <w:top w:val="nil"/>
              <w:left w:val="single" w:sz="6" w:space="0" w:color="auto"/>
              <w:bottom w:val="single" w:sz="6" w:space="0" w:color="auto"/>
            </w:tcBorders>
          </w:tcPr>
          <w:p w14:paraId="7A56D179" w14:textId="77777777" w:rsidR="00573CB9" w:rsidRPr="00276E9B" w:rsidRDefault="00573CB9" w:rsidP="007E1594">
            <w:pPr>
              <w:pStyle w:val="TAC"/>
              <w:rPr>
                <w:lang w:eastAsia="zh-CN"/>
              </w:rPr>
            </w:pPr>
            <w:r w:rsidRPr="00276E9B">
              <w:rPr>
                <w:lang w:eastAsia="zh-CN"/>
              </w:rPr>
              <w:t>4</w:t>
            </w:r>
          </w:p>
        </w:tc>
        <w:tc>
          <w:tcPr>
            <w:tcW w:w="4017" w:type="dxa"/>
            <w:tcBorders>
              <w:top w:val="nil"/>
              <w:bottom w:val="single" w:sz="6" w:space="0" w:color="auto"/>
            </w:tcBorders>
          </w:tcPr>
          <w:p w14:paraId="6FAF03B2" w14:textId="77777777" w:rsidR="00573CB9" w:rsidRPr="00276E9B" w:rsidRDefault="00BF747B" w:rsidP="007E1594">
            <w:pPr>
              <w:pStyle w:val="TAL"/>
            </w:pPr>
            <w:r w:rsidRPr="00276E9B">
              <w:t>Void</w:t>
            </w:r>
          </w:p>
        </w:tc>
        <w:tc>
          <w:tcPr>
            <w:tcW w:w="718" w:type="dxa"/>
          </w:tcPr>
          <w:p w14:paraId="282DA8E5" w14:textId="77777777" w:rsidR="00573CB9" w:rsidRPr="00276E9B" w:rsidRDefault="00573CB9" w:rsidP="007E1594">
            <w:pPr>
              <w:pStyle w:val="TAC"/>
            </w:pPr>
            <w:r w:rsidRPr="00276E9B">
              <w:t>-</w:t>
            </w:r>
          </w:p>
        </w:tc>
        <w:tc>
          <w:tcPr>
            <w:tcW w:w="3013" w:type="dxa"/>
          </w:tcPr>
          <w:p w14:paraId="7AB51BF3" w14:textId="77777777" w:rsidR="00573CB9" w:rsidRPr="00276E9B" w:rsidRDefault="00573CB9" w:rsidP="007E1594">
            <w:pPr>
              <w:pStyle w:val="TAL"/>
              <w:rPr>
                <w:i/>
                <w:iCs/>
              </w:rPr>
            </w:pPr>
            <w:r w:rsidRPr="00276E9B">
              <w:t>-</w:t>
            </w:r>
          </w:p>
        </w:tc>
        <w:tc>
          <w:tcPr>
            <w:tcW w:w="574" w:type="dxa"/>
            <w:tcBorders>
              <w:top w:val="nil"/>
              <w:bottom w:val="single" w:sz="6" w:space="0" w:color="auto"/>
            </w:tcBorders>
          </w:tcPr>
          <w:p w14:paraId="10FE336A"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03071FFC" w14:textId="77777777" w:rsidR="00573CB9" w:rsidRPr="00276E9B" w:rsidRDefault="00573CB9" w:rsidP="007E1594">
            <w:pPr>
              <w:pStyle w:val="TAC"/>
            </w:pPr>
            <w:r w:rsidRPr="00276E9B">
              <w:t>-</w:t>
            </w:r>
          </w:p>
        </w:tc>
      </w:tr>
      <w:tr w:rsidR="00573CB9" w:rsidRPr="00276E9B" w14:paraId="6D0E51BC" w14:textId="77777777" w:rsidTr="007E1594">
        <w:tc>
          <w:tcPr>
            <w:tcW w:w="540" w:type="dxa"/>
            <w:tcBorders>
              <w:top w:val="nil"/>
              <w:left w:val="single" w:sz="6" w:space="0" w:color="auto"/>
              <w:bottom w:val="single" w:sz="6" w:space="0" w:color="auto"/>
            </w:tcBorders>
          </w:tcPr>
          <w:p w14:paraId="3DD4E65D" w14:textId="77777777" w:rsidR="00573CB9" w:rsidRPr="00276E9B" w:rsidRDefault="00573CB9" w:rsidP="007E1594">
            <w:pPr>
              <w:pStyle w:val="TAC"/>
              <w:rPr>
                <w:lang w:eastAsia="zh-CN"/>
              </w:rPr>
            </w:pPr>
            <w:r w:rsidRPr="00276E9B">
              <w:rPr>
                <w:lang w:eastAsia="zh-CN"/>
              </w:rPr>
              <w:t>5</w:t>
            </w:r>
          </w:p>
        </w:tc>
        <w:tc>
          <w:tcPr>
            <w:tcW w:w="4017" w:type="dxa"/>
            <w:tcBorders>
              <w:top w:val="nil"/>
              <w:bottom w:val="single" w:sz="6" w:space="0" w:color="auto"/>
            </w:tcBorders>
          </w:tcPr>
          <w:p w14:paraId="2B964BA3" w14:textId="77777777" w:rsidR="00573CB9" w:rsidRPr="00276E9B" w:rsidRDefault="00573CB9" w:rsidP="007E1594">
            <w:pPr>
              <w:pStyle w:val="TAL"/>
              <w:rPr>
                <w:lang w:eastAsia="zh-CN"/>
              </w:rPr>
            </w:pPr>
            <w:r w:rsidRPr="00276E9B">
              <w:t xml:space="preserve">Check: Does the UE transmit STCH PDCP SDU packet of </w:t>
            </w:r>
            <w:r w:rsidRPr="00276E9B">
              <w:rPr>
                <w:lang w:eastAsia="zh-CN"/>
              </w:rPr>
              <w:t xml:space="preserve">V2X </w:t>
            </w:r>
            <w:r w:rsidRPr="00276E9B">
              <w:t>sidelink communication data over the PC5 interface in accordance with the resources</w:t>
            </w:r>
            <w:r w:rsidRPr="00276E9B">
              <w:rPr>
                <w:lang w:eastAsia="zh-CN"/>
              </w:rPr>
              <w:t xml:space="preserve"> in the resource pool </w:t>
            </w:r>
          </w:p>
          <w:p w14:paraId="3FE07B7D" w14:textId="77777777" w:rsidR="00573CB9" w:rsidRPr="00276E9B" w:rsidRDefault="00573CB9" w:rsidP="007E1594">
            <w:pPr>
              <w:pStyle w:val="TAL"/>
              <w:rPr>
                <w:lang w:eastAsia="zh-CN"/>
              </w:rPr>
            </w:pPr>
            <w:r w:rsidRPr="00276E9B">
              <w:rPr>
                <w:lang w:eastAsia="zh-CN"/>
              </w:rPr>
              <w:t xml:space="preserve">which pre-configured with </w:t>
            </w:r>
            <w:r w:rsidRPr="00276E9B">
              <w:rPr>
                <w:i/>
              </w:rPr>
              <w:t>zoneID</w:t>
            </w:r>
            <w:r w:rsidRPr="00276E9B">
              <w:rPr>
                <w:lang w:eastAsia="zh-CN"/>
              </w:rPr>
              <w:t xml:space="preserve"> = 0</w:t>
            </w:r>
            <w:r w:rsidRPr="00276E9B">
              <w:t xml:space="preserve"> </w:t>
            </w:r>
            <w:r w:rsidRPr="00276E9B">
              <w:rPr>
                <w:lang w:eastAsia="zh-CN"/>
              </w:rPr>
              <w:t>(</w:t>
            </w:r>
            <w:r w:rsidRPr="00276E9B">
              <w:rPr>
                <w:i/>
              </w:rPr>
              <w:t>SL-</w:t>
            </w:r>
            <w:r w:rsidRPr="00276E9B">
              <w:rPr>
                <w:i/>
                <w:lang w:eastAsia="zh-CN"/>
              </w:rPr>
              <w:t>V2X-</w:t>
            </w:r>
            <w:r w:rsidRPr="00276E9B">
              <w:rPr>
                <w:i/>
              </w:rPr>
              <w:t>Preconfiguration</w:t>
            </w:r>
            <w:r w:rsidRPr="00276E9B">
              <w:rPr>
                <w:i/>
                <w:lang w:eastAsia="zh-CN"/>
              </w:rPr>
              <w:t xml:space="preserve"> as defined in </w:t>
            </w:r>
            <w:r w:rsidRPr="00276E9B">
              <w:t xml:space="preserve">Table </w:t>
            </w:r>
            <w:r w:rsidRPr="00276E9B">
              <w:rPr>
                <w:lang w:eastAsia="zh-CN"/>
              </w:rPr>
              <w:t>24</w:t>
            </w:r>
            <w:r w:rsidRPr="00276E9B">
              <w:t>.1.</w:t>
            </w:r>
            <w:r w:rsidRPr="00276E9B">
              <w:rPr>
                <w:lang w:eastAsia="zh-CN"/>
              </w:rPr>
              <w:t>9</w:t>
            </w:r>
            <w:r w:rsidRPr="00276E9B">
              <w:t>.3.</w:t>
            </w:r>
            <w:r w:rsidRPr="00276E9B">
              <w:rPr>
                <w:lang w:eastAsia="zh-CN"/>
              </w:rPr>
              <w:t>3</w:t>
            </w:r>
            <w:r w:rsidRPr="00276E9B">
              <w:t>-</w:t>
            </w:r>
            <w:r w:rsidRPr="00276E9B">
              <w:rPr>
                <w:lang w:eastAsia="zh-CN"/>
              </w:rPr>
              <w:t>1)</w:t>
            </w:r>
            <w:r w:rsidRPr="00276E9B">
              <w:t>?</w:t>
            </w:r>
          </w:p>
          <w:p w14:paraId="21EE4AFF" w14:textId="77777777" w:rsidR="00573CB9" w:rsidRPr="00276E9B" w:rsidRDefault="00573CB9" w:rsidP="007E1594">
            <w:pPr>
              <w:pStyle w:val="TAL"/>
            </w:pPr>
          </w:p>
          <w:p w14:paraId="4DBFD148" w14:textId="77777777" w:rsidR="00573CB9" w:rsidRPr="00276E9B" w:rsidRDefault="000264B7" w:rsidP="007E1594">
            <w:pPr>
              <w:pStyle w:val="TAL"/>
              <w:rPr>
                <w:lang w:eastAsia="zh-CN"/>
              </w:rPr>
            </w:pPr>
            <w:r w:rsidRPr="00276E9B">
              <w:t>NOTE 1</w:t>
            </w:r>
            <w:r w:rsidR="00573CB9" w:rsidRPr="00276E9B">
              <w:t>: The UE may send multiple packets. The reception of one of them is sufficient for achieving the Pass verdict.</w:t>
            </w:r>
          </w:p>
          <w:p w14:paraId="52CC9D48" w14:textId="77777777" w:rsidR="00573CB9" w:rsidRPr="00276E9B" w:rsidRDefault="000264B7" w:rsidP="007E1594">
            <w:pPr>
              <w:pStyle w:val="TAL"/>
              <w:rPr>
                <w:rFonts w:eastAsia="MS Gothic"/>
                <w:lang w:eastAsia="zh-CN"/>
              </w:rPr>
            </w:pPr>
            <w:r w:rsidRPr="00276E9B">
              <w:t>NOTE 2</w:t>
            </w:r>
            <w:r w:rsidR="00573CB9" w:rsidRPr="00276E9B">
              <w:t>:</w:t>
            </w:r>
            <w:r w:rsidR="00573CB9" w:rsidRPr="00276E9B">
              <w:rPr>
                <w:lang w:eastAsia="zh-CN"/>
              </w:rPr>
              <w:t xml:space="preserve"> T</w:t>
            </w:r>
            <w:r w:rsidR="00573CB9" w:rsidRPr="00276E9B">
              <w:t>he structure of the data is not checked and it is just considered as octetstrings by the SS</w:t>
            </w:r>
            <w:r w:rsidR="00573CB9" w:rsidRPr="00276E9B">
              <w:rPr>
                <w:lang w:eastAsia="zh-CN"/>
              </w:rPr>
              <w:t>.</w:t>
            </w:r>
          </w:p>
        </w:tc>
        <w:tc>
          <w:tcPr>
            <w:tcW w:w="718" w:type="dxa"/>
          </w:tcPr>
          <w:p w14:paraId="0EBAC31A" w14:textId="77777777" w:rsidR="00573CB9" w:rsidRPr="00276E9B" w:rsidRDefault="00573CB9" w:rsidP="007E1594">
            <w:pPr>
              <w:pStyle w:val="TAC"/>
              <w:rPr>
                <w:b/>
              </w:rPr>
            </w:pPr>
            <w:r w:rsidRPr="00276E9B">
              <w:t>--&gt;</w:t>
            </w:r>
          </w:p>
        </w:tc>
        <w:tc>
          <w:tcPr>
            <w:tcW w:w="3013" w:type="dxa"/>
          </w:tcPr>
          <w:p w14:paraId="2DDB7E29" w14:textId="77777777" w:rsidR="00573CB9" w:rsidRPr="00276E9B" w:rsidRDefault="00573CB9" w:rsidP="007E1594">
            <w:pPr>
              <w:pStyle w:val="TAL"/>
            </w:pPr>
            <w:r w:rsidRPr="00276E9B">
              <w:rPr>
                <w:i/>
              </w:rPr>
              <w:t>STCH PDCP SDU packet</w:t>
            </w:r>
          </w:p>
        </w:tc>
        <w:tc>
          <w:tcPr>
            <w:tcW w:w="574" w:type="dxa"/>
            <w:tcBorders>
              <w:top w:val="nil"/>
              <w:bottom w:val="single" w:sz="6" w:space="0" w:color="auto"/>
            </w:tcBorders>
          </w:tcPr>
          <w:p w14:paraId="5883A9D5" w14:textId="77777777" w:rsidR="00573CB9" w:rsidRPr="00276E9B" w:rsidRDefault="00573CB9" w:rsidP="000A01AD">
            <w:pPr>
              <w:pStyle w:val="TAC"/>
              <w:rPr>
                <w:rFonts w:eastAsia="MS Gothic"/>
                <w:color w:val="000000"/>
              </w:rPr>
            </w:pPr>
            <w:r w:rsidRPr="00276E9B">
              <w:rPr>
                <w:lang w:eastAsia="zh-CN"/>
              </w:rPr>
              <w:t>1</w:t>
            </w:r>
          </w:p>
        </w:tc>
        <w:tc>
          <w:tcPr>
            <w:tcW w:w="860" w:type="dxa"/>
            <w:tcBorders>
              <w:top w:val="nil"/>
              <w:bottom w:val="single" w:sz="6" w:space="0" w:color="auto"/>
              <w:right w:val="single" w:sz="6" w:space="0" w:color="auto"/>
            </w:tcBorders>
          </w:tcPr>
          <w:p w14:paraId="4E174065" w14:textId="77777777" w:rsidR="00573CB9" w:rsidRPr="00276E9B" w:rsidRDefault="00573CB9" w:rsidP="000A01AD">
            <w:pPr>
              <w:pStyle w:val="TAC"/>
              <w:rPr>
                <w:rFonts w:eastAsia="MS Gothic"/>
                <w:color w:val="000000"/>
              </w:rPr>
            </w:pPr>
            <w:r w:rsidRPr="00276E9B">
              <w:rPr>
                <w:lang w:eastAsia="zh-CN"/>
              </w:rPr>
              <w:t>P</w:t>
            </w:r>
          </w:p>
        </w:tc>
      </w:tr>
      <w:tr w:rsidR="00573CB9" w:rsidRPr="00276E9B" w14:paraId="28EFD55E" w14:textId="77777777" w:rsidTr="007E1594">
        <w:tc>
          <w:tcPr>
            <w:tcW w:w="540" w:type="dxa"/>
            <w:tcBorders>
              <w:top w:val="single" w:sz="6" w:space="0" w:color="auto"/>
              <w:left w:val="single" w:sz="6" w:space="0" w:color="auto"/>
              <w:bottom w:val="single" w:sz="6" w:space="0" w:color="auto"/>
            </w:tcBorders>
          </w:tcPr>
          <w:p w14:paraId="59627A7A" w14:textId="77777777" w:rsidR="00573CB9" w:rsidRPr="00276E9B" w:rsidRDefault="00573CB9" w:rsidP="007E1594">
            <w:pPr>
              <w:pStyle w:val="TAC"/>
              <w:rPr>
                <w:lang w:eastAsia="zh-CN"/>
              </w:rPr>
            </w:pPr>
            <w:r w:rsidRPr="00276E9B">
              <w:rPr>
                <w:lang w:eastAsia="zh-CN"/>
              </w:rPr>
              <w:t>6</w:t>
            </w:r>
          </w:p>
        </w:tc>
        <w:tc>
          <w:tcPr>
            <w:tcW w:w="4017" w:type="dxa"/>
            <w:tcBorders>
              <w:top w:val="single" w:sz="6" w:space="0" w:color="auto"/>
              <w:bottom w:val="single" w:sz="6" w:space="0" w:color="auto"/>
            </w:tcBorders>
          </w:tcPr>
          <w:p w14:paraId="32018ACA" w14:textId="77777777" w:rsidR="00573CB9" w:rsidRPr="00276E9B" w:rsidRDefault="00573CB9" w:rsidP="007E1594">
            <w:pPr>
              <w:pStyle w:val="TAL"/>
            </w:pPr>
            <w:r w:rsidRPr="00276E9B">
              <w:t>SS configures:</w:t>
            </w:r>
          </w:p>
          <w:p w14:paraId="00363384" w14:textId="77777777" w:rsidR="00573CB9" w:rsidRPr="00276E9B" w:rsidRDefault="00573CB9" w:rsidP="007E1594">
            <w:pPr>
              <w:pStyle w:val="TAL"/>
              <w:rPr>
                <w:lang w:eastAsia="zh-CN"/>
              </w:rPr>
            </w:pPr>
            <w:r w:rsidRPr="00276E9B">
              <w:t>GNSS simulator</w:t>
            </w:r>
            <w:r w:rsidRPr="00276E9B">
              <w:rPr>
                <w:lang w:eastAsia="zh-CN"/>
              </w:rPr>
              <w:t xml:space="preserve"> is </w:t>
            </w:r>
            <w:r w:rsidR="00BF747B" w:rsidRPr="00276E9B">
              <w:rPr>
                <w:lang w:eastAsia="zh-CN"/>
              </w:rPr>
              <w:t xml:space="preserve">triggered </w:t>
            </w:r>
            <w:r w:rsidRPr="00276E9B">
              <w:rPr>
                <w:lang w:eastAsia="zh-CN"/>
              </w:rPr>
              <w:t xml:space="preserve">to </w:t>
            </w:r>
            <w:r w:rsidR="00BF747B" w:rsidRPr="00276E9B">
              <w:rPr>
                <w:lang w:eastAsia="zh-CN"/>
              </w:rPr>
              <w:t xml:space="preserve">start step 2 of </w:t>
            </w:r>
            <w:r w:rsidR="00BF747B" w:rsidRPr="00276E9B">
              <w:t>Scenario #3 to</w:t>
            </w:r>
            <w:r w:rsidR="00BF747B" w:rsidRPr="00276E9B">
              <w:rPr>
                <w:lang w:eastAsia="zh-CN"/>
              </w:rPr>
              <w:t xml:space="preserve"> </w:t>
            </w:r>
            <w:r w:rsidRPr="00276E9B">
              <w:rPr>
                <w:lang w:eastAsia="zh-CN"/>
              </w:rPr>
              <w:t xml:space="preserve">simulate the UE moving to a location in the centre of </w:t>
            </w:r>
            <w:r w:rsidRPr="00276E9B">
              <w:rPr>
                <w:i/>
              </w:rPr>
              <w:t>ZoneID</w:t>
            </w:r>
            <w:r w:rsidRPr="00276E9B">
              <w:rPr>
                <w:i/>
                <w:lang w:eastAsia="zh-CN"/>
              </w:rPr>
              <w:t xml:space="preserve"> </w:t>
            </w:r>
            <w:r w:rsidRPr="00276E9B">
              <w:rPr>
                <w:lang w:eastAsia="zh-CN"/>
              </w:rPr>
              <w:t>= 1 as defined in TS</w:t>
            </w:r>
            <w:r w:rsidR="00823446" w:rsidRPr="00276E9B">
              <w:rPr>
                <w:lang w:eastAsia="zh-CN"/>
              </w:rPr>
              <w:t xml:space="preserve"> </w:t>
            </w:r>
            <w:r w:rsidRPr="00276E9B">
              <w:rPr>
                <w:lang w:eastAsia="zh-CN"/>
              </w:rPr>
              <w:t>36.508</w:t>
            </w:r>
            <w:r w:rsidR="00493A00" w:rsidRPr="00276E9B">
              <w:t>[18]</w:t>
            </w:r>
            <w:r w:rsidR="00493A00" w:rsidRPr="00276E9B">
              <w:rPr>
                <w:lang w:eastAsia="zh-CN"/>
              </w:rPr>
              <w:t xml:space="preserve"> </w:t>
            </w:r>
            <w:r w:rsidRPr="00276E9B">
              <w:rPr>
                <w:lang w:eastAsia="zh-CN"/>
              </w:rPr>
              <w:t xml:space="preserve">Table </w:t>
            </w:r>
            <w:r w:rsidR="00890864" w:rsidRPr="00276E9B">
              <w:t>4.11.2-2</w:t>
            </w:r>
            <w:r w:rsidR="004A4E08" w:rsidRPr="00276E9B">
              <w:rPr>
                <w:lang w:eastAsia="zh-CN"/>
              </w:rPr>
              <w:t>.</w:t>
            </w:r>
          </w:p>
        </w:tc>
        <w:tc>
          <w:tcPr>
            <w:tcW w:w="718" w:type="dxa"/>
          </w:tcPr>
          <w:p w14:paraId="3A62F10C" w14:textId="77777777" w:rsidR="00573CB9" w:rsidRPr="00276E9B" w:rsidRDefault="00573CB9" w:rsidP="007E1594">
            <w:pPr>
              <w:pStyle w:val="TAC"/>
            </w:pPr>
            <w:r w:rsidRPr="00276E9B">
              <w:t>-</w:t>
            </w:r>
          </w:p>
        </w:tc>
        <w:tc>
          <w:tcPr>
            <w:tcW w:w="3013" w:type="dxa"/>
          </w:tcPr>
          <w:p w14:paraId="00C625A4" w14:textId="77777777" w:rsidR="00573CB9" w:rsidRPr="00276E9B" w:rsidRDefault="00573CB9" w:rsidP="007E1594">
            <w:pPr>
              <w:pStyle w:val="TAL"/>
              <w:rPr>
                <w:lang w:eastAsia="zh-CN"/>
              </w:rPr>
            </w:pPr>
            <w:r w:rsidRPr="00276E9B">
              <w:t>-</w:t>
            </w:r>
          </w:p>
        </w:tc>
        <w:tc>
          <w:tcPr>
            <w:tcW w:w="574" w:type="dxa"/>
            <w:tcBorders>
              <w:top w:val="single" w:sz="6" w:space="0" w:color="auto"/>
              <w:bottom w:val="single" w:sz="6" w:space="0" w:color="auto"/>
            </w:tcBorders>
          </w:tcPr>
          <w:p w14:paraId="4C9EC2FE"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01AB6FE2" w14:textId="77777777" w:rsidR="00573CB9" w:rsidRPr="00276E9B" w:rsidRDefault="00573CB9" w:rsidP="007E1594">
            <w:pPr>
              <w:pStyle w:val="TAC"/>
              <w:rPr>
                <w:lang w:eastAsia="zh-CN"/>
              </w:rPr>
            </w:pPr>
            <w:r w:rsidRPr="00276E9B">
              <w:t>-</w:t>
            </w:r>
          </w:p>
        </w:tc>
      </w:tr>
      <w:tr w:rsidR="00573CB9" w:rsidRPr="00276E9B" w14:paraId="085BB683" w14:textId="77777777" w:rsidTr="007E1594">
        <w:tc>
          <w:tcPr>
            <w:tcW w:w="540" w:type="dxa"/>
            <w:tcBorders>
              <w:top w:val="nil"/>
              <w:left w:val="single" w:sz="6" w:space="0" w:color="auto"/>
              <w:bottom w:val="single" w:sz="6" w:space="0" w:color="auto"/>
            </w:tcBorders>
          </w:tcPr>
          <w:p w14:paraId="13D94DB2" w14:textId="77777777" w:rsidR="00573CB9" w:rsidRPr="00276E9B" w:rsidRDefault="00573CB9" w:rsidP="007E1594">
            <w:pPr>
              <w:pStyle w:val="TAC"/>
              <w:rPr>
                <w:lang w:eastAsia="zh-CN"/>
              </w:rPr>
            </w:pPr>
            <w:r w:rsidRPr="00276E9B">
              <w:rPr>
                <w:lang w:eastAsia="zh-CN"/>
              </w:rPr>
              <w:t>7</w:t>
            </w:r>
          </w:p>
        </w:tc>
        <w:tc>
          <w:tcPr>
            <w:tcW w:w="4017" w:type="dxa"/>
            <w:tcBorders>
              <w:top w:val="nil"/>
              <w:bottom w:val="single" w:sz="6" w:space="0" w:color="auto"/>
            </w:tcBorders>
          </w:tcPr>
          <w:p w14:paraId="12866847" w14:textId="77777777" w:rsidR="00573CB9" w:rsidRPr="00276E9B" w:rsidRDefault="00573CB9" w:rsidP="007E1594">
            <w:pPr>
              <w:pStyle w:val="TAL"/>
            </w:pPr>
            <w:r w:rsidRPr="00276E9B">
              <w:t xml:space="preserve">Wait for </w:t>
            </w:r>
            <w:r w:rsidR="004A4E08" w:rsidRPr="00276E9B">
              <w:t>64</w:t>
            </w:r>
            <w:r w:rsidR="00890864" w:rsidRPr="00276E9B">
              <w:t xml:space="preserve">.5 </w:t>
            </w:r>
            <w:r w:rsidRPr="00276E9B">
              <w:t xml:space="preserve">sec </w:t>
            </w:r>
            <w:r w:rsidR="00890864" w:rsidRPr="00276E9B">
              <w:t xml:space="preserve">(as </w:t>
            </w:r>
            <w:r w:rsidR="00890864" w:rsidRPr="00276E9B">
              <w:rPr>
                <w:lang w:eastAsia="zh-CN"/>
              </w:rPr>
              <w:t xml:space="preserve">detailed in TS 36.508 [18] Table </w:t>
            </w:r>
            <w:r w:rsidR="00890864" w:rsidRPr="00276E9B">
              <w:t xml:space="preserve">4.11.2-2) </w:t>
            </w:r>
            <w:r w:rsidRPr="00276E9B">
              <w:t xml:space="preserve">to allow the </w:t>
            </w:r>
            <w:r w:rsidR="00890864" w:rsidRPr="00276E9B">
              <w:t xml:space="preserve">simulated location for the </w:t>
            </w:r>
            <w:r w:rsidRPr="00276E9B">
              <w:t xml:space="preserve">UE to </w:t>
            </w:r>
            <w:r w:rsidRPr="00276E9B">
              <w:rPr>
                <w:lang w:eastAsia="zh-CN"/>
              </w:rPr>
              <w:t>change zone</w:t>
            </w:r>
            <w:r w:rsidR="00890864" w:rsidRPr="00276E9B">
              <w:t xml:space="preserve"> and for the UE to acquire new location data</w:t>
            </w:r>
            <w:r w:rsidRPr="00276E9B">
              <w:t>.</w:t>
            </w:r>
          </w:p>
        </w:tc>
        <w:tc>
          <w:tcPr>
            <w:tcW w:w="718" w:type="dxa"/>
          </w:tcPr>
          <w:p w14:paraId="495B31A0" w14:textId="77777777" w:rsidR="00573CB9" w:rsidRPr="00276E9B" w:rsidRDefault="00573CB9" w:rsidP="007E1594">
            <w:pPr>
              <w:pStyle w:val="TAC"/>
            </w:pPr>
            <w:r w:rsidRPr="00276E9B">
              <w:t>-</w:t>
            </w:r>
          </w:p>
        </w:tc>
        <w:tc>
          <w:tcPr>
            <w:tcW w:w="3013" w:type="dxa"/>
          </w:tcPr>
          <w:p w14:paraId="4A8BAC0E" w14:textId="77777777" w:rsidR="00573CB9" w:rsidRPr="00276E9B" w:rsidRDefault="00573CB9" w:rsidP="007E1594">
            <w:pPr>
              <w:pStyle w:val="TAL"/>
              <w:rPr>
                <w:i/>
                <w:lang w:eastAsia="zh-CN"/>
              </w:rPr>
            </w:pPr>
            <w:r w:rsidRPr="00276E9B">
              <w:t>-</w:t>
            </w:r>
          </w:p>
        </w:tc>
        <w:tc>
          <w:tcPr>
            <w:tcW w:w="574" w:type="dxa"/>
            <w:tcBorders>
              <w:top w:val="nil"/>
              <w:bottom w:val="single" w:sz="6" w:space="0" w:color="auto"/>
            </w:tcBorders>
          </w:tcPr>
          <w:p w14:paraId="6B546242"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1F4A81A1" w14:textId="77777777" w:rsidR="00573CB9" w:rsidRPr="00276E9B" w:rsidRDefault="00573CB9" w:rsidP="007E1594">
            <w:pPr>
              <w:pStyle w:val="TAC"/>
            </w:pPr>
            <w:r w:rsidRPr="00276E9B">
              <w:t>-</w:t>
            </w:r>
          </w:p>
        </w:tc>
      </w:tr>
      <w:tr w:rsidR="00573CB9" w:rsidRPr="00276E9B" w14:paraId="15984D88" w14:textId="77777777" w:rsidTr="007E1594">
        <w:tc>
          <w:tcPr>
            <w:tcW w:w="540" w:type="dxa"/>
            <w:tcBorders>
              <w:top w:val="nil"/>
              <w:left w:val="single" w:sz="6" w:space="0" w:color="auto"/>
              <w:bottom w:val="single" w:sz="6" w:space="0" w:color="auto"/>
            </w:tcBorders>
          </w:tcPr>
          <w:p w14:paraId="41757BD5" w14:textId="77777777" w:rsidR="00573CB9" w:rsidRPr="00276E9B" w:rsidRDefault="00573CB9" w:rsidP="007E1594">
            <w:pPr>
              <w:pStyle w:val="TAC"/>
              <w:rPr>
                <w:lang w:eastAsia="zh-CN"/>
              </w:rPr>
            </w:pPr>
            <w:r w:rsidRPr="00276E9B">
              <w:rPr>
                <w:lang w:eastAsia="zh-CN"/>
              </w:rPr>
              <w:t>8</w:t>
            </w:r>
          </w:p>
        </w:tc>
        <w:tc>
          <w:tcPr>
            <w:tcW w:w="4017" w:type="dxa"/>
            <w:tcBorders>
              <w:top w:val="nil"/>
              <w:bottom w:val="single" w:sz="6" w:space="0" w:color="auto"/>
            </w:tcBorders>
          </w:tcPr>
          <w:p w14:paraId="531C75B7" w14:textId="77777777" w:rsidR="00573CB9" w:rsidRPr="00276E9B" w:rsidRDefault="00573CB9" w:rsidP="007E1594">
            <w:pPr>
              <w:pStyle w:val="TAL"/>
              <w:rPr>
                <w:lang w:eastAsia="zh-CN"/>
              </w:rPr>
            </w:pPr>
            <w:r w:rsidRPr="00276E9B">
              <w:t xml:space="preserve">Check: Does the UE transmit STCH PDCP SDU packet of </w:t>
            </w:r>
            <w:r w:rsidRPr="00276E9B">
              <w:rPr>
                <w:lang w:eastAsia="zh-CN"/>
              </w:rPr>
              <w:t xml:space="preserve">V2X </w:t>
            </w:r>
            <w:r w:rsidRPr="00276E9B">
              <w:t>sidelink communication data over the PC5 interface in accordance with the resources</w:t>
            </w:r>
            <w:r w:rsidRPr="00276E9B">
              <w:rPr>
                <w:lang w:eastAsia="zh-CN"/>
              </w:rPr>
              <w:t xml:space="preserve"> in the resource pool </w:t>
            </w:r>
          </w:p>
          <w:p w14:paraId="05DCD76F" w14:textId="77777777" w:rsidR="00573CB9" w:rsidRPr="00276E9B" w:rsidRDefault="00573CB9" w:rsidP="007E1594">
            <w:pPr>
              <w:pStyle w:val="TAL"/>
              <w:rPr>
                <w:lang w:eastAsia="zh-CN"/>
              </w:rPr>
            </w:pPr>
            <w:r w:rsidRPr="00276E9B">
              <w:rPr>
                <w:lang w:eastAsia="zh-CN"/>
              </w:rPr>
              <w:t xml:space="preserve">which pre-configured with </w:t>
            </w:r>
            <w:r w:rsidRPr="00276E9B">
              <w:rPr>
                <w:i/>
              </w:rPr>
              <w:t>zoneID</w:t>
            </w:r>
            <w:r w:rsidRPr="00276E9B">
              <w:rPr>
                <w:lang w:eastAsia="zh-CN"/>
              </w:rPr>
              <w:t xml:space="preserve"> = 1</w:t>
            </w:r>
            <w:r w:rsidRPr="00276E9B">
              <w:t xml:space="preserve"> </w:t>
            </w:r>
            <w:r w:rsidRPr="00276E9B">
              <w:rPr>
                <w:lang w:eastAsia="zh-CN"/>
              </w:rPr>
              <w:t>(</w:t>
            </w:r>
            <w:r w:rsidRPr="00276E9B">
              <w:rPr>
                <w:i/>
              </w:rPr>
              <w:t>SL-</w:t>
            </w:r>
            <w:r w:rsidRPr="00276E9B">
              <w:rPr>
                <w:i/>
                <w:lang w:eastAsia="zh-CN"/>
              </w:rPr>
              <w:t>V2X-</w:t>
            </w:r>
            <w:r w:rsidRPr="00276E9B">
              <w:rPr>
                <w:i/>
              </w:rPr>
              <w:t>Preconfiguration</w:t>
            </w:r>
            <w:r w:rsidRPr="00276E9B">
              <w:rPr>
                <w:i/>
                <w:lang w:eastAsia="zh-CN"/>
              </w:rPr>
              <w:t xml:space="preserve"> as defined in </w:t>
            </w:r>
            <w:r w:rsidRPr="00276E9B">
              <w:t xml:space="preserve">Table </w:t>
            </w:r>
            <w:r w:rsidRPr="00276E9B">
              <w:rPr>
                <w:lang w:eastAsia="zh-CN"/>
              </w:rPr>
              <w:t>24</w:t>
            </w:r>
            <w:r w:rsidRPr="00276E9B">
              <w:t>.1.</w:t>
            </w:r>
            <w:r w:rsidRPr="00276E9B">
              <w:rPr>
                <w:lang w:eastAsia="zh-CN"/>
              </w:rPr>
              <w:t>9</w:t>
            </w:r>
            <w:r w:rsidRPr="00276E9B">
              <w:t>.3.</w:t>
            </w:r>
            <w:r w:rsidRPr="00276E9B">
              <w:rPr>
                <w:lang w:eastAsia="zh-CN"/>
              </w:rPr>
              <w:t>3</w:t>
            </w:r>
            <w:r w:rsidRPr="00276E9B">
              <w:t>-</w:t>
            </w:r>
            <w:r w:rsidRPr="00276E9B">
              <w:rPr>
                <w:lang w:eastAsia="zh-CN"/>
              </w:rPr>
              <w:t>1)</w:t>
            </w:r>
            <w:r w:rsidRPr="00276E9B">
              <w:t>?</w:t>
            </w:r>
          </w:p>
          <w:p w14:paraId="04416AA9" w14:textId="77777777" w:rsidR="00573CB9" w:rsidRPr="00276E9B" w:rsidRDefault="00573CB9" w:rsidP="007E1594">
            <w:pPr>
              <w:pStyle w:val="TAL"/>
            </w:pPr>
          </w:p>
          <w:p w14:paraId="5CA584BF" w14:textId="77777777" w:rsidR="00573CB9" w:rsidRPr="00276E9B" w:rsidRDefault="000264B7" w:rsidP="007E1594">
            <w:pPr>
              <w:pStyle w:val="TAL"/>
              <w:rPr>
                <w:lang w:eastAsia="zh-CN"/>
              </w:rPr>
            </w:pPr>
            <w:r w:rsidRPr="00276E9B">
              <w:t>NOTE 1</w:t>
            </w:r>
            <w:r w:rsidR="00573CB9" w:rsidRPr="00276E9B">
              <w:t>: The UE may send multiple packets. The reception of one of them is sufficient for achieving the Pass verdict.</w:t>
            </w:r>
          </w:p>
          <w:p w14:paraId="54E28BCC" w14:textId="77777777" w:rsidR="00573CB9" w:rsidRPr="00276E9B" w:rsidRDefault="000264B7" w:rsidP="007E1594">
            <w:pPr>
              <w:pStyle w:val="TAL"/>
              <w:rPr>
                <w:b/>
                <w:lang w:eastAsia="zh-CN"/>
              </w:rPr>
            </w:pPr>
            <w:r w:rsidRPr="00276E9B">
              <w:t>NOTE 2</w:t>
            </w:r>
            <w:r w:rsidR="00573CB9" w:rsidRPr="00276E9B">
              <w:t>:</w:t>
            </w:r>
            <w:r w:rsidR="00573CB9" w:rsidRPr="00276E9B">
              <w:rPr>
                <w:lang w:eastAsia="zh-CN"/>
              </w:rPr>
              <w:t xml:space="preserve"> T</w:t>
            </w:r>
            <w:r w:rsidR="00573CB9" w:rsidRPr="00276E9B">
              <w:t>he structure of the data is not checked and it is just considered as octetstrings by the SS</w:t>
            </w:r>
            <w:r w:rsidR="00573CB9" w:rsidRPr="00276E9B">
              <w:rPr>
                <w:lang w:eastAsia="zh-CN"/>
              </w:rPr>
              <w:t>.</w:t>
            </w:r>
          </w:p>
        </w:tc>
        <w:tc>
          <w:tcPr>
            <w:tcW w:w="718" w:type="dxa"/>
          </w:tcPr>
          <w:p w14:paraId="1219E6FB" w14:textId="77777777" w:rsidR="00573CB9" w:rsidRPr="00276E9B" w:rsidRDefault="00573CB9" w:rsidP="007E1594">
            <w:pPr>
              <w:pStyle w:val="TAC"/>
            </w:pPr>
            <w:r w:rsidRPr="00276E9B">
              <w:t>--&gt;</w:t>
            </w:r>
          </w:p>
        </w:tc>
        <w:tc>
          <w:tcPr>
            <w:tcW w:w="3013" w:type="dxa"/>
          </w:tcPr>
          <w:p w14:paraId="06BEE4CF" w14:textId="77777777" w:rsidR="00573CB9" w:rsidRPr="00276E9B" w:rsidRDefault="00573CB9" w:rsidP="007E1594">
            <w:pPr>
              <w:pStyle w:val="TAL"/>
              <w:rPr>
                <w:i/>
                <w:color w:val="000000"/>
                <w:lang w:eastAsia="zh-CN"/>
              </w:rPr>
            </w:pPr>
            <w:r w:rsidRPr="00276E9B">
              <w:rPr>
                <w:i/>
              </w:rPr>
              <w:t>STCH PDCP SDU packet</w:t>
            </w:r>
          </w:p>
        </w:tc>
        <w:tc>
          <w:tcPr>
            <w:tcW w:w="574" w:type="dxa"/>
            <w:tcBorders>
              <w:top w:val="nil"/>
              <w:bottom w:val="single" w:sz="6" w:space="0" w:color="auto"/>
            </w:tcBorders>
          </w:tcPr>
          <w:p w14:paraId="645C8076" w14:textId="77777777" w:rsidR="00573CB9" w:rsidRPr="00276E9B" w:rsidRDefault="00573CB9" w:rsidP="007E1594">
            <w:pPr>
              <w:pStyle w:val="TAC"/>
            </w:pPr>
            <w:r w:rsidRPr="00276E9B">
              <w:rPr>
                <w:lang w:eastAsia="zh-CN"/>
              </w:rPr>
              <w:t>1</w:t>
            </w:r>
          </w:p>
        </w:tc>
        <w:tc>
          <w:tcPr>
            <w:tcW w:w="860" w:type="dxa"/>
            <w:tcBorders>
              <w:top w:val="nil"/>
              <w:bottom w:val="single" w:sz="6" w:space="0" w:color="auto"/>
              <w:right w:val="single" w:sz="6" w:space="0" w:color="auto"/>
            </w:tcBorders>
          </w:tcPr>
          <w:p w14:paraId="4BB90F99" w14:textId="77777777" w:rsidR="00573CB9" w:rsidRPr="00276E9B" w:rsidRDefault="00573CB9" w:rsidP="007E1594">
            <w:pPr>
              <w:pStyle w:val="TAC"/>
            </w:pPr>
            <w:r w:rsidRPr="00276E9B">
              <w:rPr>
                <w:lang w:eastAsia="zh-CN"/>
              </w:rPr>
              <w:t>P</w:t>
            </w:r>
          </w:p>
        </w:tc>
      </w:tr>
      <w:tr w:rsidR="00573CB9" w:rsidRPr="00276E9B" w14:paraId="1C2788DF" w14:textId="77777777" w:rsidTr="007E1594">
        <w:tc>
          <w:tcPr>
            <w:tcW w:w="540" w:type="dxa"/>
            <w:tcBorders>
              <w:top w:val="single" w:sz="6" w:space="0" w:color="auto"/>
              <w:left w:val="single" w:sz="6" w:space="0" w:color="auto"/>
              <w:bottom w:val="single" w:sz="6" w:space="0" w:color="auto"/>
            </w:tcBorders>
          </w:tcPr>
          <w:p w14:paraId="0EE311EE" w14:textId="77777777" w:rsidR="00573CB9" w:rsidRPr="00276E9B" w:rsidRDefault="00573CB9" w:rsidP="007E1594">
            <w:pPr>
              <w:pStyle w:val="TAC"/>
              <w:rPr>
                <w:lang w:eastAsia="zh-CN"/>
              </w:rPr>
            </w:pPr>
            <w:r w:rsidRPr="00276E9B">
              <w:rPr>
                <w:lang w:eastAsia="zh-CN"/>
              </w:rPr>
              <w:t>9</w:t>
            </w:r>
          </w:p>
        </w:tc>
        <w:tc>
          <w:tcPr>
            <w:tcW w:w="4017" w:type="dxa"/>
            <w:tcBorders>
              <w:top w:val="single" w:sz="6" w:space="0" w:color="auto"/>
              <w:bottom w:val="single" w:sz="6" w:space="0" w:color="auto"/>
            </w:tcBorders>
          </w:tcPr>
          <w:p w14:paraId="3833A1CA" w14:textId="77777777" w:rsidR="00573CB9" w:rsidRPr="00276E9B" w:rsidRDefault="00573CB9" w:rsidP="007E1594">
            <w:pPr>
              <w:pStyle w:val="TAL"/>
            </w:pPr>
            <w:r w:rsidRPr="00276E9B">
              <w:t>SS configures:</w:t>
            </w:r>
          </w:p>
          <w:p w14:paraId="2FD2A36B" w14:textId="77777777" w:rsidR="00573CB9" w:rsidRPr="00276E9B" w:rsidRDefault="00573CB9" w:rsidP="00777A00">
            <w:pPr>
              <w:pStyle w:val="TAL"/>
              <w:rPr>
                <w:lang w:eastAsia="zh-CN"/>
              </w:rPr>
            </w:pPr>
            <w:r w:rsidRPr="00276E9B">
              <w:t>GNSS simulator</w:t>
            </w:r>
            <w:r w:rsidRPr="00276E9B">
              <w:rPr>
                <w:lang w:eastAsia="zh-CN"/>
              </w:rPr>
              <w:t xml:space="preserve"> is </w:t>
            </w:r>
            <w:r w:rsidR="00890864" w:rsidRPr="00276E9B">
              <w:rPr>
                <w:lang w:eastAsia="zh-CN"/>
              </w:rPr>
              <w:t xml:space="preserve">triggered </w:t>
            </w:r>
            <w:r w:rsidRPr="00276E9B">
              <w:rPr>
                <w:lang w:eastAsia="zh-CN"/>
              </w:rPr>
              <w:t xml:space="preserve">to </w:t>
            </w:r>
            <w:r w:rsidR="00890864" w:rsidRPr="00276E9B">
              <w:rPr>
                <w:lang w:eastAsia="zh-CN"/>
              </w:rPr>
              <w:t xml:space="preserve">start step 4 of </w:t>
            </w:r>
            <w:r w:rsidR="00890864" w:rsidRPr="00276E9B">
              <w:t>Scenario #3 to</w:t>
            </w:r>
            <w:r w:rsidR="00890864" w:rsidRPr="00276E9B">
              <w:rPr>
                <w:i/>
              </w:rPr>
              <w:t xml:space="preserve"> </w:t>
            </w:r>
            <w:r w:rsidRPr="00276E9B">
              <w:rPr>
                <w:lang w:eastAsia="zh-CN"/>
              </w:rPr>
              <w:t xml:space="preserve">simulate the UE moving to a location in the centre of </w:t>
            </w:r>
            <w:r w:rsidRPr="00276E9B">
              <w:rPr>
                <w:i/>
              </w:rPr>
              <w:t>ZoneID</w:t>
            </w:r>
            <w:r w:rsidRPr="00276E9B">
              <w:rPr>
                <w:i/>
                <w:lang w:eastAsia="zh-CN"/>
              </w:rPr>
              <w:t xml:space="preserve"> </w:t>
            </w:r>
            <w:r w:rsidRPr="00276E9B">
              <w:rPr>
                <w:lang w:eastAsia="zh-CN"/>
              </w:rPr>
              <w:t xml:space="preserve">= </w:t>
            </w:r>
            <w:r w:rsidR="00777A00" w:rsidRPr="00276E9B">
              <w:rPr>
                <w:lang w:eastAsia="zh-CN"/>
              </w:rPr>
              <w:t xml:space="preserve">3 </w:t>
            </w:r>
            <w:r w:rsidRPr="00276E9B">
              <w:rPr>
                <w:lang w:eastAsia="zh-CN"/>
              </w:rPr>
              <w:t>as defined in TS</w:t>
            </w:r>
            <w:r w:rsidR="00823446" w:rsidRPr="00276E9B">
              <w:rPr>
                <w:lang w:eastAsia="zh-CN"/>
              </w:rPr>
              <w:t xml:space="preserve"> </w:t>
            </w:r>
            <w:r w:rsidRPr="00276E9B">
              <w:rPr>
                <w:lang w:eastAsia="zh-CN"/>
              </w:rPr>
              <w:t xml:space="preserve">36.508 </w:t>
            </w:r>
            <w:r w:rsidR="00493A00" w:rsidRPr="00276E9B">
              <w:t>[18]</w:t>
            </w:r>
            <w:r w:rsidR="00493A00" w:rsidRPr="00276E9B">
              <w:rPr>
                <w:lang w:eastAsia="zh-CN"/>
              </w:rPr>
              <w:t xml:space="preserve"> </w:t>
            </w:r>
            <w:r w:rsidRPr="00276E9B">
              <w:rPr>
                <w:lang w:eastAsia="zh-CN"/>
              </w:rPr>
              <w:t xml:space="preserve">Table </w:t>
            </w:r>
            <w:r w:rsidR="00890864" w:rsidRPr="00276E9B">
              <w:t>4.11.2-2</w:t>
            </w:r>
            <w:r w:rsidRPr="00276E9B">
              <w:rPr>
                <w:lang w:eastAsia="zh-CN"/>
              </w:rPr>
              <w:t>.</w:t>
            </w:r>
          </w:p>
        </w:tc>
        <w:tc>
          <w:tcPr>
            <w:tcW w:w="718" w:type="dxa"/>
          </w:tcPr>
          <w:p w14:paraId="3ED3FBF7" w14:textId="77777777" w:rsidR="00573CB9" w:rsidRPr="00276E9B" w:rsidRDefault="00573CB9" w:rsidP="007E1594">
            <w:pPr>
              <w:pStyle w:val="TAC"/>
            </w:pPr>
            <w:r w:rsidRPr="00276E9B">
              <w:t>-</w:t>
            </w:r>
          </w:p>
        </w:tc>
        <w:tc>
          <w:tcPr>
            <w:tcW w:w="3013" w:type="dxa"/>
          </w:tcPr>
          <w:p w14:paraId="65760021" w14:textId="77777777" w:rsidR="00573CB9" w:rsidRPr="00276E9B" w:rsidRDefault="00573CB9" w:rsidP="007E1594">
            <w:pPr>
              <w:pStyle w:val="TAL"/>
              <w:rPr>
                <w:lang w:eastAsia="zh-CN"/>
              </w:rPr>
            </w:pPr>
            <w:r w:rsidRPr="00276E9B">
              <w:t>-</w:t>
            </w:r>
          </w:p>
        </w:tc>
        <w:tc>
          <w:tcPr>
            <w:tcW w:w="574" w:type="dxa"/>
            <w:tcBorders>
              <w:top w:val="single" w:sz="6" w:space="0" w:color="auto"/>
              <w:bottom w:val="single" w:sz="6" w:space="0" w:color="auto"/>
            </w:tcBorders>
          </w:tcPr>
          <w:p w14:paraId="7AEFE42D"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60118BA8" w14:textId="77777777" w:rsidR="00573CB9" w:rsidRPr="00276E9B" w:rsidRDefault="00573CB9" w:rsidP="007E1594">
            <w:pPr>
              <w:pStyle w:val="TAC"/>
              <w:rPr>
                <w:lang w:eastAsia="zh-CN"/>
              </w:rPr>
            </w:pPr>
            <w:r w:rsidRPr="00276E9B">
              <w:t>-</w:t>
            </w:r>
          </w:p>
        </w:tc>
      </w:tr>
      <w:tr w:rsidR="00573CB9" w:rsidRPr="00276E9B" w14:paraId="3C70FEA0" w14:textId="77777777" w:rsidTr="007E1594">
        <w:tc>
          <w:tcPr>
            <w:tcW w:w="540" w:type="dxa"/>
            <w:tcBorders>
              <w:top w:val="nil"/>
              <w:left w:val="single" w:sz="6" w:space="0" w:color="auto"/>
              <w:bottom w:val="single" w:sz="6" w:space="0" w:color="auto"/>
            </w:tcBorders>
          </w:tcPr>
          <w:p w14:paraId="33BA8883" w14:textId="77777777" w:rsidR="00573CB9" w:rsidRPr="00276E9B" w:rsidRDefault="00573CB9" w:rsidP="007E1594">
            <w:pPr>
              <w:pStyle w:val="TAC"/>
              <w:rPr>
                <w:lang w:eastAsia="zh-CN"/>
              </w:rPr>
            </w:pPr>
            <w:r w:rsidRPr="00276E9B">
              <w:rPr>
                <w:lang w:eastAsia="zh-CN"/>
              </w:rPr>
              <w:t>10</w:t>
            </w:r>
          </w:p>
        </w:tc>
        <w:tc>
          <w:tcPr>
            <w:tcW w:w="4017" w:type="dxa"/>
            <w:tcBorders>
              <w:top w:val="nil"/>
              <w:bottom w:val="single" w:sz="6" w:space="0" w:color="auto"/>
            </w:tcBorders>
          </w:tcPr>
          <w:p w14:paraId="1613D798" w14:textId="77777777" w:rsidR="00573CB9" w:rsidRPr="00276E9B" w:rsidRDefault="00573CB9" w:rsidP="007E1594">
            <w:pPr>
              <w:pStyle w:val="TAL"/>
            </w:pPr>
            <w:r w:rsidRPr="00276E9B">
              <w:t>Wait for</w:t>
            </w:r>
            <w:r w:rsidR="00823446" w:rsidRPr="00276E9B">
              <w:t xml:space="preserve"> </w:t>
            </w:r>
            <w:r w:rsidR="00890864" w:rsidRPr="00276E9B">
              <w:rPr>
                <w:lang w:eastAsia="zh-CN"/>
              </w:rPr>
              <w:t>59.5</w:t>
            </w:r>
            <w:r w:rsidRPr="00276E9B">
              <w:t xml:space="preserve"> sec </w:t>
            </w:r>
            <w:r w:rsidR="00890864" w:rsidRPr="00276E9B">
              <w:t xml:space="preserve">(as </w:t>
            </w:r>
            <w:r w:rsidR="00890864" w:rsidRPr="00276E9B">
              <w:rPr>
                <w:lang w:eastAsia="zh-CN"/>
              </w:rPr>
              <w:t xml:space="preserve">detailed in TS 36.508 [18] Table </w:t>
            </w:r>
            <w:r w:rsidR="00890864" w:rsidRPr="00276E9B">
              <w:t xml:space="preserve">4.11.2-2) </w:t>
            </w:r>
            <w:r w:rsidRPr="00276E9B">
              <w:t xml:space="preserve">to allow the </w:t>
            </w:r>
            <w:r w:rsidR="00890864" w:rsidRPr="00276E9B">
              <w:t xml:space="preserve">simulated location for the </w:t>
            </w:r>
            <w:r w:rsidRPr="00276E9B">
              <w:t xml:space="preserve">UE to </w:t>
            </w:r>
            <w:r w:rsidRPr="00276E9B">
              <w:rPr>
                <w:lang w:eastAsia="zh-CN"/>
              </w:rPr>
              <w:t>change zone</w:t>
            </w:r>
            <w:r w:rsidR="00890864" w:rsidRPr="00276E9B">
              <w:t xml:space="preserve"> and for the UE to acquire new location data</w:t>
            </w:r>
            <w:r w:rsidR="00F90E7A" w:rsidRPr="00276E9B">
              <w:rPr>
                <w:lang w:eastAsia="zh-CN"/>
              </w:rPr>
              <w:t>.</w:t>
            </w:r>
          </w:p>
        </w:tc>
        <w:tc>
          <w:tcPr>
            <w:tcW w:w="718" w:type="dxa"/>
          </w:tcPr>
          <w:p w14:paraId="12429912" w14:textId="77777777" w:rsidR="00573CB9" w:rsidRPr="00276E9B" w:rsidRDefault="00573CB9" w:rsidP="007E1594">
            <w:pPr>
              <w:pStyle w:val="TAC"/>
            </w:pPr>
            <w:r w:rsidRPr="00276E9B">
              <w:t>-</w:t>
            </w:r>
          </w:p>
        </w:tc>
        <w:tc>
          <w:tcPr>
            <w:tcW w:w="3013" w:type="dxa"/>
          </w:tcPr>
          <w:p w14:paraId="1FF6F985" w14:textId="77777777" w:rsidR="00573CB9" w:rsidRPr="00276E9B" w:rsidRDefault="00573CB9" w:rsidP="007E1594">
            <w:pPr>
              <w:pStyle w:val="TAL"/>
              <w:rPr>
                <w:i/>
                <w:lang w:eastAsia="zh-CN"/>
              </w:rPr>
            </w:pPr>
            <w:r w:rsidRPr="00276E9B">
              <w:t>-</w:t>
            </w:r>
          </w:p>
        </w:tc>
        <w:tc>
          <w:tcPr>
            <w:tcW w:w="574" w:type="dxa"/>
            <w:tcBorders>
              <w:top w:val="nil"/>
              <w:bottom w:val="single" w:sz="6" w:space="0" w:color="auto"/>
            </w:tcBorders>
          </w:tcPr>
          <w:p w14:paraId="60CF1CB6"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048D5135" w14:textId="77777777" w:rsidR="00573CB9" w:rsidRPr="00276E9B" w:rsidRDefault="00573CB9" w:rsidP="007E1594">
            <w:pPr>
              <w:pStyle w:val="TAC"/>
            </w:pPr>
            <w:r w:rsidRPr="00276E9B">
              <w:t>-</w:t>
            </w:r>
          </w:p>
        </w:tc>
      </w:tr>
      <w:tr w:rsidR="00573CB9" w:rsidRPr="00276E9B" w14:paraId="2CC01762" w14:textId="77777777" w:rsidTr="007E1594">
        <w:tc>
          <w:tcPr>
            <w:tcW w:w="540" w:type="dxa"/>
            <w:tcBorders>
              <w:top w:val="nil"/>
              <w:left w:val="single" w:sz="6" w:space="0" w:color="auto"/>
              <w:bottom w:val="single" w:sz="6" w:space="0" w:color="auto"/>
            </w:tcBorders>
          </w:tcPr>
          <w:p w14:paraId="55E50595" w14:textId="77777777" w:rsidR="00573CB9" w:rsidRPr="00276E9B" w:rsidRDefault="00573CB9" w:rsidP="007E1594">
            <w:pPr>
              <w:pStyle w:val="TAC"/>
              <w:rPr>
                <w:lang w:eastAsia="zh-CN"/>
              </w:rPr>
            </w:pPr>
            <w:r w:rsidRPr="00276E9B">
              <w:rPr>
                <w:lang w:eastAsia="zh-CN"/>
              </w:rPr>
              <w:lastRenderedPageBreak/>
              <w:t>11</w:t>
            </w:r>
          </w:p>
        </w:tc>
        <w:tc>
          <w:tcPr>
            <w:tcW w:w="4017" w:type="dxa"/>
            <w:tcBorders>
              <w:top w:val="nil"/>
              <w:bottom w:val="single" w:sz="6" w:space="0" w:color="auto"/>
            </w:tcBorders>
          </w:tcPr>
          <w:p w14:paraId="4E140D94" w14:textId="77777777" w:rsidR="00573CB9" w:rsidRPr="00276E9B" w:rsidRDefault="00573CB9" w:rsidP="007E1594">
            <w:pPr>
              <w:pStyle w:val="TAL"/>
              <w:rPr>
                <w:lang w:eastAsia="zh-CN"/>
              </w:rPr>
            </w:pPr>
            <w:r w:rsidRPr="00276E9B">
              <w:t xml:space="preserve">Check: Does the UE transmit STCH PDCP SDU packet of </w:t>
            </w:r>
            <w:r w:rsidRPr="00276E9B">
              <w:rPr>
                <w:lang w:eastAsia="zh-CN"/>
              </w:rPr>
              <w:t xml:space="preserve">V2X </w:t>
            </w:r>
            <w:r w:rsidRPr="00276E9B">
              <w:t>sidelink communication data over the PC5 interface in accordance with the resources</w:t>
            </w:r>
            <w:r w:rsidRPr="00276E9B">
              <w:rPr>
                <w:lang w:eastAsia="zh-CN"/>
              </w:rPr>
              <w:t xml:space="preserve"> in the resource pool </w:t>
            </w:r>
          </w:p>
          <w:p w14:paraId="7259C88B" w14:textId="77777777" w:rsidR="00573CB9" w:rsidRPr="00276E9B" w:rsidRDefault="00573CB9" w:rsidP="007E1594">
            <w:pPr>
              <w:pStyle w:val="TAL"/>
              <w:rPr>
                <w:lang w:eastAsia="zh-CN"/>
              </w:rPr>
            </w:pPr>
            <w:r w:rsidRPr="00276E9B">
              <w:rPr>
                <w:lang w:eastAsia="zh-CN"/>
              </w:rPr>
              <w:t xml:space="preserve">which pre-configured with </w:t>
            </w:r>
            <w:r w:rsidRPr="00276E9B">
              <w:rPr>
                <w:i/>
              </w:rPr>
              <w:t>zoneID</w:t>
            </w:r>
            <w:r w:rsidRPr="00276E9B">
              <w:rPr>
                <w:lang w:eastAsia="zh-CN"/>
              </w:rPr>
              <w:t xml:space="preserve"> = </w:t>
            </w:r>
            <w:r w:rsidR="00777A00" w:rsidRPr="00276E9B">
              <w:rPr>
                <w:lang w:eastAsia="zh-CN"/>
              </w:rPr>
              <w:t>3</w:t>
            </w:r>
            <w:r w:rsidR="00777A00" w:rsidRPr="00276E9B">
              <w:t xml:space="preserve"> </w:t>
            </w:r>
            <w:r w:rsidRPr="00276E9B">
              <w:rPr>
                <w:lang w:eastAsia="zh-CN"/>
              </w:rPr>
              <w:t>(</w:t>
            </w:r>
            <w:r w:rsidRPr="00276E9B">
              <w:rPr>
                <w:i/>
              </w:rPr>
              <w:t>SL-</w:t>
            </w:r>
            <w:r w:rsidRPr="00276E9B">
              <w:rPr>
                <w:i/>
                <w:lang w:eastAsia="zh-CN"/>
              </w:rPr>
              <w:t>V2X-</w:t>
            </w:r>
            <w:r w:rsidRPr="00276E9B">
              <w:rPr>
                <w:i/>
              </w:rPr>
              <w:t>Preconfiguration</w:t>
            </w:r>
            <w:r w:rsidRPr="00276E9B">
              <w:rPr>
                <w:i/>
                <w:lang w:eastAsia="zh-CN"/>
              </w:rPr>
              <w:t xml:space="preserve"> as defined in </w:t>
            </w:r>
            <w:r w:rsidRPr="00276E9B">
              <w:t xml:space="preserve">Table </w:t>
            </w:r>
            <w:r w:rsidRPr="00276E9B">
              <w:rPr>
                <w:lang w:eastAsia="zh-CN"/>
              </w:rPr>
              <w:t>24</w:t>
            </w:r>
            <w:r w:rsidRPr="00276E9B">
              <w:t>.1.</w:t>
            </w:r>
            <w:r w:rsidRPr="00276E9B">
              <w:rPr>
                <w:lang w:eastAsia="zh-CN"/>
              </w:rPr>
              <w:t>9</w:t>
            </w:r>
            <w:r w:rsidRPr="00276E9B">
              <w:t>.3.</w:t>
            </w:r>
            <w:r w:rsidRPr="00276E9B">
              <w:rPr>
                <w:lang w:eastAsia="zh-CN"/>
              </w:rPr>
              <w:t>3</w:t>
            </w:r>
            <w:r w:rsidRPr="00276E9B">
              <w:t>-</w:t>
            </w:r>
            <w:r w:rsidRPr="00276E9B">
              <w:rPr>
                <w:lang w:eastAsia="zh-CN"/>
              </w:rPr>
              <w:t>1)</w:t>
            </w:r>
            <w:r w:rsidRPr="00276E9B">
              <w:t>?</w:t>
            </w:r>
          </w:p>
          <w:p w14:paraId="796F7E45" w14:textId="77777777" w:rsidR="00573CB9" w:rsidRPr="00276E9B" w:rsidRDefault="00573CB9" w:rsidP="007E1594">
            <w:pPr>
              <w:pStyle w:val="TAL"/>
            </w:pPr>
          </w:p>
          <w:p w14:paraId="454C0DFC" w14:textId="77777777" w:rsidR="00573CB9" w:rsidRPr="00276E9B" w:rsidRDefault="000264B7" w:rsidP="007E1594">
            <w:pPr>
              <w:pStyle w:val="TAL"/>
              <w:rPr>
                <w:lang w:eastAsia="zh-CN"/>
              </w:rPr>
            </w:pPr>
            <w:r w:rsidRPr="00276E9B">
              <w:t>NOTE 1</w:t>
            </w:r>
            <w:r w:rsidR="00573CB9" w:rsidRPr="00276E9B">
              <w:t>: The UE may send multiple packets. The reception of one of them is sufficient for achieving the Pass verdict.</w:t>
            </w:r>
          </w:p>
          <w:p w14:paraId="11C14C33" w14:textId="77777777" w:rsidR="00573CB9" w:rsidRPr="00276E9B" w:rsidRDefault="000264B7" w:rsidP="007E1594">
            <w:pPr>
              <w:pStyle w:val="TAL"/>
              <w:rPr>
                <w:b/>
                <w:lang w:eastAsia="zh-CN"/>
              </w:rPr>
            </w:pPr>
            <w:r w:rsidRPr="00276E9B">
              <w:t>NOTE 2</w:t>
            </w:r>
            <w:r w:rsidR="00573CB9" w:rsidRPr="00276E9B">
              <w:t>:</w:t>
            </w:r>
            <w:r w:rsidR="00573CB9" w:rsidRPr="00276E9B">
              <w:rPr>
                <w:lang w:eastAsia="zh-CN"/>
              </w:rPr>
              <w:t xml:space="preserve"> T</w:t>
            </w:r>
            <w:r w:rsidR="00573CB9" w:rsidRPr="00276E9B">
              <w:t>he structure of the data is not checked and it is just considered as octetstrings by the SS</w:t>
            </w:r>
            <w:r w:rsidR="00573CB9" w:rsidRPr="00276E9B">
              <w:rPr>
                <w:lang w:eastAsia="zh-CN"/>
              </w:rPr>
              <w:t>.</w:t>
            </w:r>
          </w:p>
        </w:tc>
        <w:tc>
          <w:tcPr>
            <w:tcW w:w="718" w:type="dxa"/>
          </w:tcPr>
          <w:p w14:paraId="3F94F73A" w14:textId="77777777" w:rsidR="00573CB9" w:rsidRPr="00276E9B" w:rsidRDefault="00573CB9" w:rsidP="007E1594">
            <w:pPr>
              <w:pStyle w:val="TAC"/>
            </w:pPr>
            <w:r w:rsidRPr="00276E9B">
              <w:t>--&gt;</w:t>
            </w:r>
          </w:p>
        </w:tc>
        <w:tc>
          <w:tcPr>
            <w:tcW w:w="3013" w:type="dxa"/>
          </w:tcPr>
          <w:p w14:paraId="50DD3679" w14:textId="77777777" w:rsidR="00573CB9" w:rsidRPr="00276E9B" w:rsidRDefault="00573CB9" w:rsidP="007E1594">
            <w:pPr>
              <w:pStyle w:val="TAL"/>
              <w:rPr>
                <w:i/>
                <w:color w:val="000000"/>
                <w:lang w:eastAsia="zh-CN"/>
              </w:rPr>
            </w:pPr>
            <w:r w:rsidRPr="00276E9B">
              <w:rPr>
                <w:i/>
              </w:rPr>
              <w:t>STCH PDCP SDU packet</w:t>
            </w:r>
          </w:p>
        </w:tc>
        <w:tc>
          <w:tcPr>
            <w:tcW w:w="574" w:type="dxa"/>
            <w:tcBorders>
              <w:top w:val="nil"/>
              <w:bottom w:val="single" w:sz="6" w:space="0" w:color="auto"/>
            </w:tcBorders>
          </w:tcPr>
          <w:p w14:paraId="517FA7F5" w14:textId="77777777" w:rsidR="00573CB9" w:rsidRPr="00276E9B" w:rsidRDefault="00573CB9" w:rsidP="007E1594">
            <w:pPr>
              <w:pStyle w:val="TAC"/>
            </w:pPr>
            <w:r w:rsidRPr="00276E9B">
              <w:rPr>
                <w:lang w:eastAsia="zh-CN"/>
              </w:rPr>
              <w:t>1</w:t>
            </w:r>
          </w:p>
        </w:tc>
        <w:tc>
          <w:tcPr>
            <w:tcW w:w="860" w:type="dxa"/>
            <w:tcBorders>
              <w:top w:val="nil"/>
              <w:bottom w:val="single" w:sz="6" w:space="0" w:color="auto"/>
              <w:right w:val="single" w:sz="6" w:space="0" w:color="auto"/>
            </w:tcBorders>
          </w:tcPr>
          <w:p w14:paraId="295B4057" w14:textId="77777777" w:rsidR="00573CB9" w:rsidRPr="00276E9B" w:rsidRDefault="00573CB9" w:rsidP="007E1594">
            <w:pPr>
              <w:pStyle w:val="TAC"/>
            </w:pPr>
            <w:r w:rsidRPr="00276E9B">
              <w:rPr>
                <w:lang w:eastAsia="zh-CN"/>
              </w:rPr>
              <w:t>P</w:t>
            </w:r>
          </w:p>
        </w:tc>
      </w:tr>
      <w:tr w:rsidR="00573CB9" w:rsidRPr="00276E9B" w14:paraId="7EFEB9AB" w14:textId="77777777" w:rsidTr="007E1594">
        <w:tc>
          <w:tcPr>
            <w:tcW w:w="540" w:type="dxa"/>
            <w:tcBorders>
              <w:top w:val="single" w:sz="6" w:space="0" w:color="auto"/>
              <w:left w:val="single" w:sz="6" w:space="0" w:color="auto"/>
              <w:bottom w:val="single" w:sz="6" w:space="0" w:color="auto"/>
            </w:tcBorders>
          </w:tcPr>
          <w:p w14:paraId="604DD2E8" w14:textId="77777777" w:rsidR="00573CB9" w:rsidRPr="00276E9B" w:rsidRDefault="00573CB9" w:rsidP="007E1594">
            <w:pPr>
              <w:pStyle w:val="TAC"/>
              <w:rPr>
                <w:lang w:eastAsia="zh-CN"/>
              </w:rPr>
            </w:pPr>
            <w:r w:rsidRPr="00276E9B">
              <w:rPr>
                <w:lang w:eastAsia="zh-CN"/>
              </w:rPr>
              <w:t>12</w:t>
            </w:r>
          </w:p>
        </w:tc>
        <w:tc>
          <w:tcPr>
            <w:tcW w:w="4017" w:type="dxa"/>
            <w:tcBorders>
              <w:top w:val="single" w:sz="6" w:space="0" w:color="auto"/>
              <w:bottom w:val="single" w:sz="6" w:space="0" w:color="auto"/>
            </w:tcBorders>
          </w:tcPr>
          <w:p w14:paraId="24A0F2FD" w14:textId="77777777" w:rsidR="00573CB9" w:rsidRPr="00276E9B" w:rsidRDefault="00573CB9" w:rsidP="007E1594">
            <w:pPr>
              <w:pStyle w:val="TAL"/>
            </w:pPr>
            <w:r w:rsidRPr="00276E9B">
              <w:t>SS configures:</w:t>
            </w:r>
          </w:p>
          <w:p w14:paraId="4D968C2E" w14:textId="77777777" w:rsidR="00573CB9" w:rsidRPr="00276E9B" w:rsidRDefault="00573CB9" w:rsidP="00777A00">
            <w:pPr>
              <w:pStyle w:val="TAL"/>
              <w:rPr>
                <w:lang w:eastAsia="zh-CN"/>
              </w:rPr>
            </w:pPr>
            <w:r w:rsidRPr="00276E9B">
              <w:t>GNSS simulator</w:t>
            </w:r>
            <w:r w:rsidRPr="00276E9B">
              <w:rPr>
                <w:lang w:eastAsia="zh-CN"/>
              </w:rPr>
              <w:t xml:space="preserve"> is </w:t>
            </w:r>
            <w:r w:rsidR="00890864" w:rsidRPr="00276E9B">
              <w:rPr>
                <w:lang w:eastAsia="zh-CN"/>
              </w:rPr>
              <w:t xml:space="preserve">triggered </w:t>
            </w:r>
            <w:r w:rsidRPr="00276E9B">
              <w:rPr>
                <w:lang w:eastAsia="zh-CN"/>
              </w:rPr>
              <w:t xml:space="preserve">to </w:t>
            </w:r>
            <w:r w:rsidR="00890864" w:rsidRPr="00276E9B">
              <w:rPr>
                <w:lang w:eastAsia="zh-CN"/>
              </w:rPr>
              <w:t xml:space="preserve">start step 6 of </w:t>
            </w:r>
            <w:r w:rsidR="00890864" w:rsidRPr="00276E9B">
              <w:t>Scenario #3 to</w:t>
            </w:r>
            <w:r w:rsidR="00890864" w:rsidRPr="00276E9B">
              <w:rPr>
                <w:i/>
              </w:rPr>
              <w:t xml:space="preserve"> </w:t>
            </w:r>
            <w:r w:rsidRPr="00276E9B">
              <w:rPr>
                <w:lang w:eastAsia="zh-CN"/>
              </w:rPr>
              <w:t xml:space="preserve">simulate the UE moving to a location in the centre of </w:t>
            </w:r>
            <w:r w:rsidRPr="00276E9B">
              <w:rPr>
                <w:i/>
              </w:rPr>
              <w:t>ZoneID</w:t>
            </w:r>
            <w:r w:rsidRPr="00276E9B">
              <w:rPr>
                <w:i/>
                <w:lang w:eastAsia="zh-CN"/>
              </w:rPr>
              <w:t xml:space="preserve"> </w:t>
            </w:r>
            <w:r w:rsidRPr="00276E9B">
              <w:rPr>
                <w:lang w:eastAsia="zh-CN"/>
              </w:rPr>
              <w:t xml:space="preserve">= </w:t>
            </w:r>
            <w:r w:rsidR="00777A00" w:rsidRPr="00276E9B">
              <w:rPr>
                <w:lang w:eastAsia="zh-CN"/>
              </w:rPr>
              <w:t xml:space="preserve">2 </w:t>
            </w:r>
            <w:r w:rsidRPr="00276E9B">
              <w:rPr>
                <w:lang w:eastAsia="zh-CN"/>
              </w:rPr>
              <w:t>as defined in TS</w:t>
            </w:r>
            <w:r w:rsidR="00823446" w:rsidRPr="00276E9B">
              <w:rPr>
                <w:lang w:eastAsia="zh-CN"/>
              </w:rPr>
              <w:t xml:space="preserve"> </w:t>
            </w:r>
            <w:r w:rsidRPr="00276E9B">
              <w:rPr>
                <w:lang w:eastAsia="zh-CN"/>
              </w:rPr>
              <w:t xml:space="preserve">36.508 </w:t>
            </w:r>
            <w:r w:rsidR="00493A00" w:rsidRPr="00276E9B">
              <w:t>[18]</w:t>
            </w:r>
            <w:r w:rsidR="00493A00" w:rsidRPr="00276E9B">
              <w:rPr>
                <w:lang w:eastAsia="zh-CN"/>
              </w:rPr>
              <w:t xml:space="preserve"> </w:t>
            </w:r>
            <w:r w:rsidRPr="00276E9B">
              <w:rPr>
                <w:lang w:eastAsia="zh-CN"/>
              </w:rPr>
              <w:t xml:space="preserve">Table </w:t>
            </w:r>
            <w:r w:rsidR="00890864" w:rsidRPr="00276E9B">
              <w:t>4.11.2-2</w:t>
            </w:r>
            <w:r w:rsidRPr="00276E9B">
              <w:rPr>
                <w:lang w:eastAsia="zh-CN"/>
              </w:rPr>
              <w:t>.</w:t>
            </w:r>
          </w:p>
        </w:tc>
        <w:tc>
          <w:tcPr>
            <w:tcW w:w="718" w:type="dxa"/>
          </w:tcPr>
          <w:p w14:paraId="238CAA5D" w14:textId="77777777" w:rsidR="00573CB9" w:rsidRPr="00276E9B" w:rsidRDefault="00573CB9" w:rsidP="007E1594">
            <w:pPr>
              <w:pStyle w:val="TAC"/>
            </w:pPr>
            <w:r w:rsidRPr="00276E9B">
              <w:t>-</w:t>
            </w:r>
          </w:p>
        </w:tc>
        <w:tc>
          <w:tcPr>
            <w:tcW w:w="3013" w:type="dxa"/>
          </w:tcPr>
          <w:p w14:paraId="6670699B" w14:textId="77777777" w:rsidR="00573CB9" w:rsidRPr="00276E9B" w:rsidRDefault="00573CB9" w:rsidP="007E1594">
            <w:pPr>
              <w:pStyle w:val="TAL"/>
              <w:rPr>
                <w:lang w:eastAsia="zh-CN"/>
              </w:rPr>
            </w:pPr>
            <w:r w:rsidRPr="00276E9B">
              <w:t>-</w:t>
            </w:r>
          </w:p>
        </w:tc>
        <w:tc>
          <w:tcPr>
            <w:tcW w:w="574" w:type="dxa"/>
            <w:tcBorders>
              <w:top w:val="single" w:sz="6" w:space="0" w:color="auto"/>
              <w:bottom w:val="single" w:sz="6" w:space="0" w:color="auto"/>
            </w:tcBorders>
          </w:tcPr>
          <w:p w14:paraId="01904584"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16C78324" w14:textId="77777777" w:rsidR="00573CB9" w:rsidRPr="00276E9B" w:rsidRDefault="00573CB9" w:rsidP="007E1594">
            <w:pPr>
              <w:pStyle w:val="TAC"/>
              <w:rPr>
                <w:lang w:eastAsia="zh-CN"/>
              </w:rPr>
            </w:pPr>
            <w:r w:rsidRPr="00276E9B">
              <w:t>-</w:t>
            </w:r>
          </w:p>
        </w:tc>
      </w:tr>
      <w:tr w:rsidR="00573CB9" w:rsidRPr="00276E9B" w14:paraId="32896EEE" w14:textId="77777777" w:rsidTr="007E1594">
        <w:tc>
          <w:tcPr>
            <w:tcW w:w="540" w:type="dxa"/>
            <w:tcBorders>
              <w:top w:val="nil"/>
              <w:left w:val="single" w:sz="6" w:space="0" w:color="auto"/>
              <w:bottom w:val="single" w:sz="6" w:space="0" w:color="auto"/>
            </w:tcBorders>
          </w:tcPr>
          <w:p w14:paraId="0D25C64E" w14:textId="77777777" w:rsidR="00573CB9" w:rsidRPr="00276E9B" w:rsidRDefault="00573CB9" w:rsidP="007E1594">
            <w:pPr>
              <w:pStyle w:val="TAC"/>
              <w:rPr>
                <w:lang w:eastAsia="zh-CN"/>
              </w:rPr>
            </w:pPr>
            <w:r w:rsidRPr="00276E9B">
              <w:rPr>
                <w:lang w:eastAsia="zh-CN"/>
              </w:rPr>
              <w:t>13</w:t>
            </w:r>
          </w:p>
        </w:tc>
        <w:tc>
          <w:tcPr>
            <w:tcW w:w="4017" w:type="dxa"/>
            <w:tcBorders>
              <w:top w:val="nil"/>
              <w:bottom w:val="single" w:sz="6" w:space="0" w:color="auto"/>
            </w:tcBorders>
          </w:tcPr>
          <w:p w14:paraId="7D354CDD" w14:textId="77777777" w:rsidR="00573CB9" w:rsidRPr="00276E9B" w:rsidRDefault="00573CB9" w:rsidP="00890864">
            <w:pPr>
              <w:pStyle w:val="TAL"/>
            </w:pPr>
            <w:r w:rsidRPr="00276E9B">
              <w:t xml:space="preserve">Wait for </w:t>
            </w:r>
            <w:r w:rsidR="004A4E08" w:rsidRPr="00276E9B">
              <w:t>64</w:t>
            </w:r>
            <w:r w:rsidR="00890864" w:rsidRPr="00276E9B">
              <w:t xml:space="preserve">.5 </w:t>
            </w:r>
            <w:r w:rsidRPr="00276E9B">
              <w:t xml:space="preserve">sec </w:t>
            </w:r>
            <w:r w:rsidR="00890864" w:rsidRPr="00276E9B">
              <w:t xml:space="preserve">(as </w:t>
            </w:r>
            <w:r w:rsidR="00890864" w:rsidRPr="00276E9B">
              <w:rPr>
                <w:lang w:eastAsia="zh-CN"/>
              </w:rPr>
              <w:t xml:space="preserve">detailed in TS 36.508 [18] Table </w:t>
            </w:r>
            <w:r w:rsidR="00890864" w:rsidRPr="00276E9B">
              <w:t xml:space="preserve">4.11.2-2) </w:t>
            </w:r>
            <w:r w:rsidRPr="00276E9B">
              <w:t xml:space="preserve">to allow the </w:t>
            </w:r>
            <w:r w:rsidR="00890864" w:rsidRPr="00276E9B">
              <w:t xml:space="preserve">simulated location for the </w:t>
            </w:r>
            <w:r w:rsidRPr="00276E9B">
              <w:t xml:space="preserve">UE to </w:t>
            </w:r>
            <w:r w:rsidRPr="00276E9B">
              <w:rPr>
                <w:lang w:eastAsia="zh-CN"/>
              </w:rPr>
              <w:t>change zone</w:t>
            </w:r>
            <w:r w:rsidR="00890864" w:rsidRPr="00276E9B">
              <w:t xml:space="preserve"> and for the UE to acquire new location data</w:t>
            </w:r>
            <w:r w:rsidRPr="00276E9B">
              <w:t>.</w:t>
            </w:r>
          </w:p>
        </w:tc>
        <w:tc>
          <w:tcPr>
            <w:tcW w:w="718" w:type="dxa"/>
          </w:tcPr>
          <w:p w14:paraId="00D2B2C6" w14:textId="77777777" w:rsidR="00573CB9" w:rsidRPr="00276E9B" w:rsidRDefault="00573CB9" w:rsidP="007E1594">
            <w:pPr>
              <w:pStyle w:val="TAC"/>
            </w:pPr>
            <w:r w:rsidRPr="00276E9B">
              <w:t>-</w:t>
            </w:r>
          </w:p>
        </w:tc>
        <w:tc>
          <w:tcPr>
            <w:tcW w:w="3013" w:type="dxa"/>
          </w:tcPr>
          <w:p w14:paraId="2E210C67" w14:textId="77777777" w:rsidR="00573CB9" w:rsidRPr="00276E9B" w:rsidRDefault="00573CB9" w:rsidP="007E1594">
            <w:pPr>
              <w:pStyle w:val="TAL"/>
              <w:rPr>
                <w:i/>
                <w:lang w:eastAsia="zh-CN"/>
              </w:rPr>
            </w:pPr>
            <w:r w:rsidRPr="00276E9B">
              <w:t>-</w:t>
            </w:r>
          </w:p>
        </w:tc>
        <w:tc>
          <w:tcPr>
            <w:tcW w:w="574" w:type="dxa"/>
            <w:tcBorders>
              <w:top w:val="nil"/>
              <w:bottom w:val="single" w:sz="6" w:space="0" w:color="auto"/>
            </w:tcBorders>
          </w:tcPr>
          <w:p w14:paraId="44E5A748"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394F4EA9" w14:textId="77777777" w:rsidR="00573CB9" w:rsidRPr="00276E9B" w:rsidRDefault="00573CB9" w:rsidP="007E1594">
            <w:pPr>
              <w:pStyle w:val="TAC"/>
            </w:pPr>
            <w:r w:rsidRPr="00276E9B">
              <w:t>-</w:t>
            </w:r>
          </w:p>
        </w:tc>
      </w:tr>
      <w:tr w:rsidR="00573CB9" w:rsidRPr="00276E9B" w14:paraId="505158C8" w14:textId="77777777" w:rsidTr="007E1594">
        <w:tc>
          <w:tcPr>
            <w:tcW w:w="540" w:type="dxa"/>
            <w:tcBorders>
              <w:top w:val="nil"/>
              <w:left w:val="single" w:sz="6" w:space="0" w:color="auto"/>
              <w:bottom w:val="single" w:sz="6" w:space="0" w:color="auto"/>
            </w:tcBorders>
          </w:tcPr>
          <w:p w14:paraId="5D716984" w14:textId="77777777" w:rsidR="00573CB9" w:rsidRPr="00276E9B" w:rsidRDefault="00573CB9" w:rsidP="007E1594">
            <w:pPr>
              <w:pStyle w:val="TAC"/>
              <w:rPr>
                <w:lang w:eastAsia="zh-CN"/>
              </w:rPr>
            </w:pPr>
            <w:r w:rsidRPr="00276E9B">
              <w:rPr>
                <w:lang w:eastAsia="zh-CN"/>
              </w:rPr>
              <w:t>14</w:t>
            </w:r>
          </w:p>
        </w:tc>
        <w:tc>
          <w:tcPr>
            <w:tcW w:w="4017" w:type="dxa"/>
            <w:tcBorders>
              <w:top w:val="nil"/>
              <w:bottom w:val="single" w:sz="6" w:space="0" w:color="auto"/>
            </w:tcBorders>
          </w:tcPr>
          <w:p w14:paraId="62E9CA9D" w14:textId="77777777" w:rsidR="00573CB9" w:rsidRPr="00276E9B" w:rsidRDefault="00573CB9" w:rsidP="007E1594">
            <w:pPr>
              <w:pStyle w:val="TAL"/>
              <w:rPr>
                <w:lang w:eastAsia="zh-CN"/>
              </w:rPr>
            </w:pPr>
            <w:r w:rsidRPr="00276E9B">
              <w:t xml:space="preserve">Check: Does the UE transmit STCH PDCP SDU packet of </w:t>
            </w:r>
            <w:r w:rsidRPr="00276E9B">
              <w:rPr>
                <w:lang w:eastAsia="zh-CN"/>
              </w:rPr>
              <w:t xml:space="preserve">V2X </w:t>
            </w:r>
            <w:r w:rsidRPr="00276E9B">
              <w:t>sidelink communication data over the PC5 interface in accordance with the resources</w:t>
            </w:r>
            <w:r w:rsidRPr="00276E9B">
              <w:rPr>
                <w:lang w:eastAsia="zh-CN"/>
              </w:rPr>
              <w:t xml:space="preserve"> in the resource pool </w:t>
            </w:r>
          </w:p>
          <w:p w14:paraId="3E0EC4D3" w14:textId="77777777" w:rsidR="00573CB9" w:rsidRPr="00276E9B" w:rsidRDefault="00573CB9" w:rsidP="007E1594">
            <w:pPr>
              <w:pStyle w:val="TAL"/>
              <w:rPr>
                <w:lang w:eastAsia="zh-CN"/>
              </w:rPr>
            </w:pPr>
            <w:r w:rsidRPr="00276E9B">
              <w:rPr>
                <w:lang w:eastAsia="zh-CN"/>
              </w:rPr>
              <w:t xml:space="preserve">which pre-configured with </w:t>
            </w:r>
            <w:r w:rsidRPr="00276E9B">
              <w:rPr>
                <w:i/>
              </w:rPr>
              <w:t>zoneID</w:t>
            </w:r>
            <w:r w:rsidRPr="00276E9B">
              <w:rPr>
                <w:lang w:eastAsia="zh-CN"/>
              </w:rPr>
              <w:t xml:space="preserve"> = </w:t>
            </w:r>
            <w:r w:rsidR="00777A00" w:rsidRPr="00276E9B">
              <w:rPr>
                <w:lang w:eastAsia="zh-CN"/>
              </w:rPr>
              <w:t>2</w:t>
            </w:r>
            <w:r w:rsidR="00777A00" w:rsidRPr="00276E9B">
              <w:t xml:space="preserve"> </w:t>
            </w:r>
            <w:r w:rsidRPr="00276E9B">
              <w:rPr>
                <w:lang w:eastAsia="zh-CN"/>
              </w:rPr>
              <w:t>(</w:t>
            </w:r>
            <w:r w:rsidRPr="00276E9B">
              <w:rPr>
                <w:i/>
              </w:rPr>
              <w:t>SL-</w:t>
            </w:r>
            <w:r w:rsidRPr="00276E9B">
              <w:rPr>
                <w:i/>
                <w:lang w:eastAsia="zh-CN"/>
              </w:rPr>
              <w:t>V2X-</w:t>
            </w:r>
            <w:r w:rsidRPr="00276E9B">
              <w:rPr>
                <w:i/>
              </w:rPr>
              <w:t>Preconfiguration</w:t>
            </w:r>
            <w:r w:rsidRPr="00276E9B">
              <w:rPr>
                <w:i/>
                <w:lang w:eastAsia="zh-CN"/>
              </w:rPr>
              <w:t xml:space="preserve"> as defined in </w:t>
            </w:r>
            <w:r w:rsidRPr="00276E9B">
              <w:t xml:space="preserve">Table </w:t>
            </w:r>
            <w:r w:rsidRPr="00276E9B">
              <w:rPr>
                <w:lang w:eastAsia="zh-CN"/>
              </w:rPr>
              <w:t>24</w:t>
            </w:r>
            <w:r w:rsidRPr="00276E9B">
              <w:t>.1.</w:t>
            </w:r>
            <w:r w:rsidRPr="00276E9B">
              <w:rPr>
                <w:lang w:eastAsia="zh-CN"/>
              </w:rPr>
              <w:t>9</w:t>
            </w:r>
            <w:r w:rsidRPr="00276E9B">
              <w:t>.3.</w:t>
            </w:r>
            <w:r w:rsidRPr="00276E9B">
              <w:rPr>
                <w:lang w:eastAsia="zh-CN"/>
              </w:rPr>
              <w:t>3</w:t>
            </w:r>
            <w:r w:rsidRPr="00276E9B">
              <w:t>-</w:t>
            </w:r>
            <w:r w:rsidRPr="00276E9B">
              <w:rPr>
                <w:lang w:eastAsia="zh-CN"/>
              </w:rPr>
              <w:t>1)</w:t>
            </w:r>
            <w:r w:rsidRPr="00276E9B">
              <w:t>?</w:t>
            </w:r>
          </w:p>
          <w:p w14:paraId="57A199AF" w14:textId="77777777" w:rsidR="00573CB9" w:rsidRPr="00276E9B" w:rsidRDefault="00573CB9" w:rsidP="007E1594">
            <w:pPr>
              <w:pStyle w:val="TAL"/>
            </w:pPr>
          </w:p>
          <w:p w14:paraId="6D91AFE7" w14:textId="77777777" w:rsidR="00573CB9" w:rsidRPr="00276E9B" w:rsidRDefault="000264B7" w:rsidP="007E1594">
            <w:pPr>
              <w:pStyle w:val="TAL"/>
              <w:rPr>
                <w:lang w:eastAsia="zh-CN"/>
              </w:rPr>
            </w:pPr>
            <w:r w:rsidRPr="00276E9B">
              <w:t>NOTE 1</w:t>
            </w:r>
            <w:r w:rsidR="00573CB9" w:rsidRPr="00276E9B">
              <w:t>: The UE may send multiple packets. The reception of one of them is sufficient for achieving the Pass verdict.</w:t>
            </w:r>
          </w:p>
          <w:p w14:paraId="09162F40" w14:textId="77777777" w:rsidR="00573CB9" w:rsidRPr="00276E9B" w:rsidRDefault="000264B7" w:rsidP="007E1594">
            <w:pPr>
              <w:pStyle w:val="TAL"/>
              <w:rPr>
                <w:b/>
                <w:lang w:eastAsia="zh-CN"/>
              </w:rPr>
            </w:pPr>
            <w:r w:rsidRPr="00276E9B">
              <w:t>NOTE 2</w:t>
            </w:r>
            <w:r w:rsidR="00573CB9" w:rsidRPr="00276E9B">
              <w:t>:</w:t>
            </w:r>
            <w:r w:rsidR="00573CB9" w:rsidRPr="00276E9B">
              <w:rPr>
                <w:lang w:eastAsia="zh-CN"/>
              </w:rPr>
              <w:t xml:space="preserve"> T</w:t>
            </w:r>
            <w:r w:rsidR="00573CB9" w:rsidRPr="00276E9B">
              <w:t>he structure of the data is not checked and it is just considered as octetstrings by the SS</w:t>
            </w:r>
            <w:r w:rsidR="00573CB9" w:rsidRPr="00276E9B">
              <w:rPr>
                <w:lang w:eastAsia="zh-CN"/>
              </w:rPr>
              <w:t>.</w:t>
            </w:r>
          </w:p>
        </w:tc>
        <w:tc>
          <w:tcPr>
            <w:tcW w:w="718" w:type="dxa"/>
          </w:tcPr>
          <w:p w14:paraId="331F6751" w14:textId="77777777" w:rsidR="00573CB9" w:rsidRPr="00276E9B" w:rsidRDefault="00573CB9" w:rsidP="007E1594">
            <w:pPr>
              <w:pStyle w:val="TAC"/>
            </w:pPr>
            <w:r w:rsidRPr="00276E9B">
              <w:t>--&gt;</w:t>
            </w:r>
          </w:p>
        </w:tc>
        <w:tc>
          <w:tcPr>
            <w:tcW w:w="3013" w:type="dxa"/>
          </w:tcPr>
          <w:p w14:paraId="56CB69B0" w14:textId="77777777" w:rsidR="00573CB9" w:rsidRPr="00276E9B" w:rsidRDefault="00573CB9" w:rsidP="007E1594">
            <w:pPr>
              <w:pStyle w:val="TAL"/>
              <w:rPr>
                <w:i/>
                <w:color w:val="000000"/>
                <w:lang w:eastAsia="zh-CN"/>
              </w:rPr>
            </w:pPr>
            <w:r w:rsidRPr="00276E9B">
              <w:rPr>
                <w:i/>
              </w:rPr>
              <w:t>STCH PDCP SDU packet</w:t>
            </w:r>
          </w:p>
        </w:tc>
        <w:tc>
          <w:tcPr>
            <w:tcW w:w="574" w:type="dxa"/>
            <w:tcBorders>
              <w:top w:val="nil"/>
              <w:bottom w:val="single" w:sz="6" w:space="0" w:color="auto"/>
            </w:tcBorders>
          </w:tcPr>
          <w:p w14:paraId="54A267EB" w14:textId="77777777" w:rsidR="00573CB9" w:rsidRPr="00276E9B" w:rsidRDefault="00573CB9" w:rsidP="007E1594">
            <w:pPr>
              <w:pStyle w:val="TAC"/>
            </w:pPr>
            <w:r w:rsidRPr="00276E9B">
              <w:rPr>
                <w:lang w:eastAsia="zh-CN"/>
              </w:rPr>
              <w:t>1</w:t>
            </w:r>
          </w:p>
        </w:tc>
        <w:tc>
          <w:tcPr>
            <w:tcW w:w="860" w:type="dxa"/>
            <w:tcBorders>
              <w:top w:val="nil"/>
              <w:bottom w:val="single" w:sz="6" w:space="0" w:color="auto"/>
              <w:right w:val="single" w:sz="6" w:space="0" w:color="auto"/>
            </w:tcBorders>
          </w:tcPr>
          <w:p w14:paraId="75797A2F" w14:textId="77777777" w:rsidR="00573CB9" w:rsidRPr="00276E9B" w:rsidRDefault="00573CB9" w:rsidP="007E1594">
            <w:pPr>
              <w:pStyle w:val="TAC"/>
            </w:pPr>
            <w:r w:rsidRPr="00276E9B">
              <w:rPr>
                <w:lang w:eastAsia="zh-CN"/>
              </w:rPr>
              <w:t>P</w:t>
            </w:r>
          </w:p>
        </w:tc>
      </w:tr>
      <w:tr w:rsidR="00573CB9" w:rsidRPr="00276E9B" w14:paraId="08EDD58D" w14:textId="77777777" w:rsidTr="007E1594">
        <w:tc>
          <w:tcPr>
            <w:tcW w:w="540" w:type="dxa"/>
            <w:tcBorders>
              <w:top w:val="single" w:sz="6" w:space="0" w:color="auto"/>
              <w:left w:val="single" w:sz="6" w:space="0" w:color="auto"/>
              <w:bottom w:val="single" w:sz="6" w:space="0" w:color="auto"/>
            </w:tcBorders>
          </w:tcPr>
          <w:p w14:paraId="5BC7C64C" w14:textId="77777777" w:rsidR="00573CB9" w:rsidRPr="00276E9B" w:rsidRDefault="00573CB9" w:rsidP="007E1594">
            <w:pPr>
              <w:pStyle w:val="TAC"/>
              <w:rPr>
                <w:lang w:eastAsia="zh-CN"/>
              </w:rPr>
            </w:pPr>
            <w:r w:rsidRPr="00276E9B">
              <w:rPr>
                <w:lang w:eastAsia="zh-CN"/>
              </w:rPr>
              <w:t>15</w:t>
            </w:r>
          </w:p>
        </w:tc>
        <w:tc>
          <w:tcPr>
            <w:tcW w:w="4017" w:type="dxa"/>
            <w:tcBorders>
              <w:top w:val="single" w:sz="6" w:space="0" w:color="auto"/>
              <w:bottom w:val="single" w:sz="6" w:space="0" w:color="auto"/>
            </w:tcBorders>
          </w:tcPr>
          <w:p w14:paraId="1A0F430E" w14:textId="77777777" w:rsidR="00493A00" w:rsidRPr="00276E9B" w:rsidRDefault="00493A00" w:rsidP="00493A00">
            <w:pPr>
              <w:pStyle w:val="TAL"/>
            </w:pPr>
            <w:r w:rsidRPr="00276E9B">
              <w:t xml:space="preserve">Trigger UE to </w:t>
            </w:r>
            <w:r w:rsidRPr="00276E9B">
              <w:rPr>
                <w:lang w:eastAsia="zh-CN"/>
              </w:rPr>
              <w:t>open</w:t>
            </w:r>
            <w:r w:rsidRPr="00276E9B">
              <w:t xml:space="preserve"> UE test loop mode E</w:t>
            </w:r>
          </w:p>
          <w:p w14:paraId="568C23B6" w14:textId="77777777" w:rsidR="00493A00" w:rsidRPr="00276E9B" w:rsidRDefault="00493A00" w:rsidP="00493A00">
            <w:pPr>
              <w:pStyle w:val="TAL"/>
            </w:pPr>
          </w:p>
          <w:p w14:paraId="5942DCB9" w14:textId="77777777" w:rsidR="00777A00" w:rsidRPr="00276E9B" w:rsidRDefault="00493A00" w:rsidP="004A4E08">
            <w:pPr>
              <w:pStyle w:val="TAL"/>
            </w:pPr>
            <w:r w:rsidRPr="00276E9B">
              <w:rPr>
                <w:lang w:eastAsia="zh-CN"/>
              </w:rPr>
              <w:t>NOTE:</w:t>
            </w:r>
            <w:r w:rsidRPr="00276E9B">
              <w:rPr>
                <w:lang w:eastAsia="zh-CN"/>
              </w:rPr>
              <w:tab/>
              <w:t>The UE test loop mode E may be opened by MMI or AT command (+CCUTLE).</w:t>
            </w:r>
          </w:p>
        </w:tc>
        <w:tc>
          <w:tcPr>
            <w:tcW w:w="718" w:type="dxa"/>
          </w:tcPr>
          <w:p w14:paraId="751A9CB7" w14:textId="77777777" w:rsidR="00573CB9" w:rsidRPr="00276E9B" w:rsidRDefault="00573CB9" w:rsidP="007E1594">
            <w:pPr>
              <w:pStyle w:val="TAC"/>
            </w:pPr>
          </w:p>
        </w:tc>
        <w:tc>
          <w:tcPr>
            <w:tcW w:w="3013" w:type="dxa"/>
          </w:tcPr>
          <w:p w14:paraId="18FB0DD2" w14:textId="77777777" w:rsidR="00573CB9" w:rsidRPr="00276E9B" w:rsidRDefault="00573CB9" w:rsidP="007E1594">
            <w:pPr>
              <w:pStyle w:val="TAL"/>
              <w:rPr>
                <w:i/>
              </w:rPr>
            </w:pPr>
          </w:p>
        </w:tc>
        <w:tc>
          <w:tcPr>
            <w:tcW w:w="574" w:type="dxa"/>
            <w:tcBorders>
              <w:top w:val="single" w:sz="6" w:space="0" w:color="auto"/>
              <w:bottom w:val="single" w:sz="6" w:space="0" w:color="auto"/>
            </w:tcBorders>
          </w:tcPr>
          <w:p w14:paraId="724DF625" w14:textId="77777777" w:rsidR="00573CB9" w:rsidRPr="00276E9B" w:rsidRDefault="00573CB9" w:rsidP="007E1594">
            <w:pPr>
              <w:pStyle w:val="TAC"/>
              <w:rPr>
                <w:lang w:eastAsia="zh-CN"/>
              </w:rPr>
            </w:pPr>
            <w:r w:rsidRPr="00276E9B">
              <w:rPr>
                <w:lang w:eastAsia="zh-CN"/>
              </w:rPr>
              <w:t>-</w:t>
            </w:r>
          </w:p>
        </w:tc>
        <w:tc>
          <w:tcPr>
            <w:tcW w:w="860" w:type="dxa"/>
            <w:tcBorders>
              <w:top w:val="single" w:sz="6" w:space="0" w:color="auto"/>
              <w:bottom w:val="single" w:sz="6" w:space="0" w:color="auto"/>
              <w:right w:val="single" w:sz="6" w:space="0" w:color="auto"/>
            </w:tcBorders>
          </w:tcPr>
          <w:p w14:paraId="33E8E6DF" w14:textId="77777777" w:rsidR="00573CB9" w:rsidRPr="00276E9B" w:rsidRDefault="00573CB9" w:rsidP="007E1594">
            <w:pPr>
              <w:pStyle w:val="TAC"/>
              <w:rPr>
                <w:lang w:eastAsia="zh-CN"/>
              </w:rPr>
            </w:pPr>
            <w:r w:rsidRPr="00276E9B">
              <w:rPr>
                <w:lang w:eastAsia="zh-CN"/>
              </w:rPr>
              <w:t>-</w:t>
            </w:r>
          </w:p>
        </w:tc>
      </w:tr>
      <w:tr w:rsidR="00573CB9" w:rsidRPr="00276E9B" w14:paraId="7A18C084" w14:textId="77777777" w:rsidTr="007E1594">
        <w:tc>
          <w:tcPr>
            <w:tcW w:w="540" w:type="dxa"/>
            <w:tcBorders>
              <w:top w:val="single" w:sz="6" w:space="0" w:color="auto"/>
              <w:left w:val="single" w:sz="6" w:space="0" w:color="auto"/>
              <w:bottom w:val="single" w:sz="6" w:space="0" w:color="auto"/>
            </w:tcBorders>
          </w:tcPr>
          <w:p w14:paraId="27264237" w14:textId="77777777" w:rsidR="00573CB9" w:rsidRPr="00276E9B" w:rsidRDefault="00573CB9" w:rsidP="007E1594">
            <w:pPr>
              <w:pStyle w:val="TAC"/>
              <w:rPr>
                <w:lang w:eastAsia="zh-CN"/>
              </w:rPr>
            </w:pPr>
            <w:r w:rsidRPr="00276E9B">
              <w:rPr>
                <w:lang w:eastAsia="zh-CN"/>
              </w:rPr>
              <w:t>16</w:t>
            </w:r>
          </w:p>
        </w:tc>
        <w:tc>
          <w:tcPr>
            <w:tcW w:w="4017" w:type="dxa"/>
            <w:tcBorders>
              <w:top w:val="single" w:sz="6" w:space="0" w:color="auto"/>
              <w:bottom w:val="single" w:sz="6" w:space="0" w:color="auto"/>
            </w:tcBorders>
          </w:tcPr>
          <w:p w14:paraId="01C6F01B" w14:textId="77777777" w:rsidR="00493A00" w:rsidRPr="00276E9B" w:rsidRDefault="00493A00" w:rsidP="00493A00">
            <w:pPr>
              <w:pStyle w:val="TAL"/>
            </w:pPr>
            <w:r w:rsidRPr="00276E9B">
              <w:t>Trigger UE to deactivate UE test loop mode.</w:t>
            </w:r>
          </w:p>
          <w:p w14:paraId="47F5F128" w14:textId="77777777" w:rsidR="00493A00" w:rsidRPr="00276E9B" w:rsidRDefault="00493A00" w:rsidP="00493A00">
            <w:pPr>
              <w:pStyle w:val="TAL"/>
            </w:pPr>
          </w:p>
          <w:p w14:paraId="413171F6" w14:textId="77777777" w:rsidR="00777A00" w:rsidRPr="00276E9B" w:rsidRDefault="00493A00" w:rsidP="00777A00">
            <w:pPr>
              <w:pStyle w:val="TAN"/>
            </w:pPr>
            <w:r w:rsidRPr="00276E9B">
              <w:t>NOTE:</w:t>
            </w:r>
            <w:r w:rsidRPr="00276E9B">
              <w:tab/>
              <w:t>The deactivation of UE test loop mode may be performed by MMI or AT command (+CATM).</w:t>
            </w:r>
          </w:p>
        </w:tc>
        <w:tc>
          <w:tcPr>
            <w:tcW w:w="718" w:type="dxa"/>
          </w:tcPr>
          <w:p w14:paraId="20EDC076" w14:textId="77777777" w:rsidR="00573CB9" w:rsidRPr="00276E9B" w:rsidRDefault="00777A00" w:rsidP="007E1594">
            <w:pPr>
              <w:pStyle w:val="TAC"/>
            </w:pPr>
            <w:r w:rsidRPr="00276E9B">
              <w:t>-</w:t>
            </w:r>
          </w:p>
        </w:tc>
        <w:tc>
          <w:tcPr>
            <w:tcW w:w="3013" w:type="dxa"/>
          </w:tcPr>
          <w:p w14:paraId="5BFD3D64" w14:textId="77777777" w:rsidR="00573CB9" w:rsidRPr="00276E9B" w:rsidRDefault="00777A00" w:rsidP="007E1594">
            <w:pPr>
              <w:pStyle w:val="TAL"/>
              <w:rPr>
                <w:i/>
              </w:rPr>
            </w:pPr>
            <w:r w:rsidRPr="00276E9B">
              <w:t>-</w:t>
            </w:r>
          </w:p>
        </w:tc>
        <w:tc>
          <w:tcPr>
            <w:tcW w:w="574" w:type="dxa"/>
            <w:tcBorders>
              <w:top w:val="single" w:sz="6" w:space="0" w:color="auto"/>
              <w:bottom w:val="single" w:sz="6" w:space="0" w:color="auto"/>
            </w:tcBorders>
          </w:tcPr>
          <w:p w14:paraId="1D290CF5"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4AE2CE7F" w14:textId="77777777" w:rsidR="00573CB9" w:rsidRPr="00276E9B" w:rsidRDefault="00573CB9" w:rsidP="007E1594">
            <w:pPr>
              <w:pStyle w:val="TAC"/>
              <w:rPr>
                <w:lang w:eastAsia="zh-CN"/>
              </w:rPr>
            </w:pPr>
            <w:r w:rsidRPr="00276E9B">
              <w:t>-</w:t>
            </w:r>
          </w:p>
        </w:tc>
      </w:tr>
    </w:tbl>
    <w:p w14:paraId="229E74C0" w14:textId="77777777" w:rsidR="00573CB9" w:rsidRPr="00276E9B" w:rsidRDefault="00573CB9" w:rsidP="00573CB9"/>
    <w:p w14:paraId="33F1B9B3" w14:textId="77777777" w:rsidR="00573CB9" w:rsidRPr="00276E9B" w:rsidRDefault="00573CB9" w:rsidP="00573CB9">
      <w:pPr>
        <w:pStyle w:val="H6"/>
      </w:pPr>
      <w:r w:rsidRPr="00276E9B">
        <w:rPr>
          <w:lang w:eastAsia="zh-CN"/>
        </w:rPr>
        <w:lastRenderedPageBreak/>
        <w:t>24.1.9</w:t>
      </w:r>
      <w:r w:rsidRPr="00276E9B">
        <w:rPr>
          <w:snapToGrid w:val="0"/>
        </w:rPr>
        <w:t>.3</w:t>
      </w:r>
      <w:r w:rsidRPr="00276E9B">
        <w:rPr>
          <w:snapToGrid w:val="0"/>
          <w:lang w:eastAsia="zh-CN"/>
        </w:rPr>
        <w:t>.3</w:t>
      </w:r>
      <w:r w:rsidRPr="00276E9B">
        <w:rPr>
          <w:snapToGrid w:val="0"/>
        </w:rPr>
        <w:tab/>
        <w:t>Specific message contents</w:t>
      </w:r>
    </w:p>
    <w:p w14:paraId="5B6DDA99" w14:textId="77777777" w:rsidR="00573CB9" w:rsidRPr="00276E9B" w:rsidRDefault="00573CB9" w:rsidP="00573CB9">
      <w:pPr>
        <w:pStyle w:val="TH"/>
        <w:rPr>
          <w:lang w:eastAsia="zh-CN"/>
        </w:rPr>
      </w:pPr>
      <w:r w:rsidRPr="00276E9B">
        <w:t xml:space="preserve">Table </w:t>
      </w:r>
      <w:r w:rsidRPr="00276E9B">
        <w:rPr>
          <w:lang w:eastAsia="zh-CN"/>
        </w:rPr>
        <w:t>24.1.9</w:t>
      </w:r>
      <w:r w:rsidRPr="00276E9B">
        <w:t xml:space="preserve">.3.3-1: </w:t>
      </w:r>
      <w:r w:rsidRPr="00276E9B">
        <w:rPr>
          <w:bCs/>
          <w:i/>
          <w:iCs/>
        </w:rPr>
        <w:t>SL-</w:t>
      </w:r>
      <w:r w:rsidRPr="00276E9B">
        <w:rPr>
          <w:bCs/>
          <w:i/>
          <w:iCs/>
          <w:lang w:eastAsia="zh-CN"/>
        </w:rPr>
        <w:t>V2X-</w:t>
      </w:r>
      <w:r w:rsidRPr="00276E9B">
        <w:rPr>
          <w:bCs/>
          <w:i/>
          <w:iCs/>
        </w:rPr>
        <w:t>Preconfiguration</w:t>
      </w:r>
      <w:r w:rsidRPr="00276E9B">
        <w:t xml:space="preserve"> </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573CB9" w:rsidRPr="00276E9B" w14:paraId="50CFAAC9" w14:textId="77777777" w:rsidTr="007E1594">
        <w:tc>
          <w:tcPr>
            <w:tcW w:w="9640" w:type="dxa"/>
            <w:gridSpan w:val="4"/>
          </w:tcPr>
          <w:p w14:paraId="2067FFDE" w14:textId="77777777" w:rsidR="00573CB9" w:rsidRPr="00276E9B" w:rsidRDefault="00573CB9" w:rsidP="007E1594">
            <w:pPr>
              <w:pStyle w:val="TAL"/>
              <w:rPr>
                <w:lang w:eastAsia="zh-CN"/>
              </w:rPr>
            </w:pPr>
            <w:r w:rsidRPr="00276E9B">
              <w:rPr>
                <w:lang w:eastAsia="ko-KR"/>
              </w:rPr>
              <w:lastRenderedPageBreak/>
              <w:t>Derivation Path: 36.508</w:t>
            </w:r>
            <w:r w:rsidRPr="00276E9B">
              <w:t xml:space="preserve"> [18], t</w:t>
            </w:r>
            <w:r w:rsidRPr="00276E9B">
              <w:rPr>
                <w:lang w:eastAsia="ko-KR"/>
              </w:rPr>
              <w:t xml:space="preserve">able </w:t>
            </w:r>
            <w:r w:rsidRPr="00276E9B">
              <w:rPr>
                <w:lang w:eastAsia="zh-CN"/>
              </w:rPr>
              <w:t>6</w:t>
            </w:r>
            <w:r w:rsidRPr="00276E9B">
              <w:rPr>
                <w:lang w:eastAsia="ko-KR"/>
              </w:rPr>
              <w:t>.</w:t>
            </w:r>
            <w:r w:rsidRPr="00276E9B">
              <w:rPr>
                <w:lang w:eastAsia="zh-CN"/>
              </w:rPr>
              <w:t>8</w:t>
            </w:r>
            <w:r w:rsidRPr="00276E9B">
              <w:rPr>
                <w:lang w:eastAsia="ko-KR"/>
              </w:rPr>
              <w:t>.</w:t>
            </w:r>
            <w:r w:rsidRPr="00276E9B">
              <w:rPr>
                <w:lang w:eastAsia="zh-CN"/>
              </w:rPr>
              <w:t>2</w:t>
            </w:r>
            <w:r w:rsidRPr="00276E9B">
              <w:rPr>
                <w:lang w:eastAsia="ko-KR"/>
              </w:rPr>
              <w:t>.</w:t>
            </w:r>
            <w:r w:rsidRPr="00276E9B">
              <w:rPr>
                <w:lang w:eastAsia="zh-CN"/>
              </w:rPr>
              <w:t>1</w:t>
            </w:r>
            <w:r w:rsidRPr="00276E9B">
              <w:rPr>
                <w:lang w:eastAsia="ko-KR"/>
              </w:rPr>
              <w:t>-1</w:t>
            </w:r>
          </w:p>
        </w:tc>
      </w:tr>
      <w:tr w:rsidR="00573CB9" w:rsidRPr="00276E9B" w14:paraId="4EB990F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9D7B144"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72B86C25"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2819BD9B"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7E8BA804"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ndition</w:t>
            </w:r>
          </w:p>
        </w:tc>
      </w:tr>
      <w:tr w:rsidR="00573CB9" w:rsidRPr="00276E9B" w14:paraId="0909B56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FFA788B" w14:textId="77777777" w:rsidR="00573CB9" w:rsidRPr="00276E9B" w:rsidRDefault="00573CB9" w:rsidP="007E1594">
            <w:pPr>
              <w:pStyle w:val="TAL"/>
              <w:rPr>
                <w:lang w:eastAsia="en-GB"/>
              </w:rPr>
            </w:pPr>
            <w:r w:rsidRPr="00276E9B">
              <w:t>SL-V2X-Preconfiguration-r14 ::= SEQUENCE {</w:t>
            </w:r>
          </w:p>
        </w:tc>
        <w:tc>
          <w:tcPr>
            <w:tcW w:w="2268" w:type="dxa"/>
            <w:shd w:val="clear" w:color="auto" w:fill="auto"/>
          </w:tcPr>
          <w:p w14:paraId="06EF442A" w14:textId="77777777" w:rsidR="00573CB9" w:rsidRPr="00276E9B" w:rsidRDefault="00573CB9" w:rsidP="007E1594">
            <w:pPr>
              <w:pStyle w:val="TAL"/>
              <w:rPr>
                <w:lang w:eastAsia="en-GB"/>
              </w:rPr>
            </w:pPr>
          </w:p>
        </w:tc>
        <w:tc>
          <w:tcPr>
            <w:tcW w:w="1702" w:type="dxa"/>
            <w:shd w:val="clear" w:color="auto" w:fill="auto"/>
          </w:tcPr>
          <w:p w14:paraId="2416C6AB" w14:textId="77777777" w:rsidR="00573CB9" w:rsidRPr="00276E9B" w:rsidRDefault="00573CB9" w:rsidP="007E1594">
            <w:pPr>
              <w:pStyle w:val="TAL"/>
              <w:rPr>
                <w:lang w:eastAsia="en-GB"/>
              </w:rPr>
            </w:pPr>
          </w:p>
        </w:tc>
        <w:tc>
          <w:tcPr>
            <w:tcW w:w="1137" w:type="dxa"/>
            <w:shd w:val="clear" w:color="auto" w:fill="auto"/>
          </w:tcPr>
          <w:p w14:paraId="18D04592" w14:textId="77777777" w:rsidR="00573CB9" w:rsidRPr="00276E9B" w:rsidRDefault="00573CB9" w:rsidP="007E1594">
            <w:pPr>
              <w:keepNext/>
              <w:keepLines/>
              <w:spacing w:after="0"/>
              <w:rPr>
                <w:rFonts w:ascii="Arial" w:hAnsi="Arial"/>
                <w:sz w:val="18"/>
              </w:rPr>
            </w:pPr>
          </w:p>
        </w:tc>
      </w:tr>
      <w:tr w:rsidR="00777A00" w:rsidRPr="00276E9B" w14:paraId="493E885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480EF35" w14:textId="77777777" w:rsidR="00777A00" w:rsidRPr="00276E9B" w:rsidRDefault="00777A00" w:rsidP="007E1594">
            <w:pPr>
              <w:pStyle w:val="TAL"/>
            </w:pPr>
            <w:r w:rsidRPr="00276E9B">
              <w:t xml:space="preserve">  v2x-PreconfigFreq</w:t>
            </w:r>
            <w:r w:rsidRPr="00276E9B">
              <w:rPr>
                <w:lang w:eastAsia="zh-CN"/>
              </w:rPr>
              <w:t>List</w:t>
            </w:r>
            <w:r w:rsidRPr="00276E9B">
              <w:t>-r14 SEQUENCE (SIZE (1..maxFreqV2X-r14)) OF SEQUENCE {</w:t>
            </w:r>
          </w:p>
        </w:tc>
        <w:tc>
          <w:tcPr>
            <w:tcW w:w="2268" w:type="dxa"/>
            <w:shd w:val="clear" w:color="auto" w:fill="auto"/>
          </w:tcPr>
          <w:p w14:paraId="7165A655" w14:textId="77777777" w:rsidR="00777A00" w:rsidRPr="00276E9B" w:rsidRDefault="00777A00" w:rsidP="007E1594">
            <w:pPr>
              <w:pStyle w:val="TAL"/>
              <w:rPr>
                <w:lang w:eastAsia="zh-CN"/>
              </w:rPr>
            </w:pPr>
          </w:p>
        </w:tc>
        <w:tc>
          <w:tcPr>
            <w:tcW w:w="1702" w:type="dxa"/>
            <w:shd w:val="clear" w:color="auto" w:fill="auto"/>
          </w:tcPr>
          <w:p w14:paraId="63AB022A" w14:textId="77777777" w:rsidR="00777A00" w:rsidRPr="00276E9B" w:rsidRDefault="00777A00" w:rsidP="007E1594">
            <w:pPr>
              <w:pStyle w:val="TAL"/>
              <w:rPr>
                <w:lang w:eastAsia="en-GB"/>
              </w:rPr>
            </w:pPr>
          </w:p>
        </w:tc>
        <w:tc>
          <w:tcPr>
            <w:tcW w:w="1137" w:type="dxa"/>
            <w:shd w:val="clear" w:color="auto" w:fill="auto"/>
          </w:tcPr>
          <w:p w14:paraId="327EE5B1" w14:textId="77777777" w:rsidR="00777A00" w:rsidRPr="00276E9B" w:rsidRDefault="00777A00" w:rsidP="007E1594">
            <w:pPr>
              <w:pStyle w:val="TAL"/>
              <w:rPr>
                <w:lang w:eastAsia="en-GB"/>
              </w:rPr>
            </w:pPr>
          </w:p>
        </w:tc>
      </w:tr>
      <w:tr w:rsidR="00573CB9" w:rsidRPr="00276E9B" w14:paraId="529A2F6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F0292E1" w14:textId="77777777" w:rsidR="00573CB9" w:rsidRPr="00276E9B" w:rsidRDefault="00573CB9" w:rsidP="007E1594">
            <w:pPr>
              <w:pStyle w:val="TAL"/>
            </w:pPr>
            <w:r w:rsidRPr="00276E9B">
              <w:t xml:space="preserve">    v2x-CommRxPoolList-r14 SEQUENCE (SIZE (1..maxSL-V2X-RxPoolPreconf-r14)) OF SL-V2X-PreconfigCommPool-r14 {</w:t>
            </w:r>
          </w:p>
        </w:tc>
        <w:tc>
          <w:tcPr>
            <w:tcW w:w="2268" w:type="dxa"/>
            <w:shd w:val="clear" w:color="auto" w:fill="auto"/>
          </w:tcPr>
          <w:p w14:paraId="20C9B0EF" w14:textId="77777777" w:rsidR="00573CB9" w:rsidRPr="00276E9B" w:rsidRDefault="00573CB9" w:rsidP="007E1594">
            <w:pPr>
              <w:pStyle w:val="TAL"/>
            </w:pPr>
            <w:r w:rsidRPr="00276E9B">
              <w:rPr>
                <w:lang w:eastAsia="zh-CN"/>
              </w:rPr>
              <w:t>4</w:t>
            </w:r>
            <w:r w:rsidRPr="00276E9B">
              <w:t xml:space="preserve"> entry</w:t>
            </w:r>
          </w:p>
        </w:tc>
        <w:tc>
          <w:tcPr>
            <w:tcW w:w="1702" w:type="dxa"/>
            <w:shd w:val="clear" w:color="auto" w:fill="auto"/>
          </w:tcPr>
          <w:p w14:paraId="74958994" w14:textId="77777777" w:rsidR="00573CB9" w:rsidRPr="00276E9B" w:rsidRDefault="00573CB9" w:rsidP="007E1594">
            <w:pPr>
              <w:pStyle w:val="TAL"/>
              <w:rPr>
                <w:lang w:eastAsia="en-GB"/>
              </w:rPr>
            </w:pPr>
          </w:p>
        </w:tc>
        <w:tc>
          <w:tcPr>
            <w:tcW w:w="1137" w:type="dxa"/>
            <w:shd w:val="clear" w:color="auto" w:fill="auto"/>
          </w:tcPr>
          <w:p w14:paraId="27CBDAEB" w14:textId="77777777" w:rsidR="00573CB9" w:rsidRPr="00276E9B" w:rsidRDefault="00573CB9" w:rsidP="007E1594">
            <w:pPr>
              <w:pStyle w:val="TAL"/>
              <w:rPr>
                <w:lang w:eastAsia="en-GB"/>
              </w:rPr>
            </w:pPr>
          </w:p>
        </w:tc>
      </w:tr>
      <w:tr w:rsidR="00573CB9" w:rsidRPr="00276E9B" w14:paraId="5CEE05E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01A626F" w14:textId="77777777" w:rsidR="00573CB9" w:rsidRPr="00276E9B" w:rsidRDefault="00573CB9" w:rsidP="007E1594">
            <w:pPr>
              <w:pStyle w:val="TAL"/>
              <w:rPr>
                <w:lang w:eastAsia="zh-CN"/>
              </w:rPr>
            </w:pPr>
            <w:r w:rsidRPr="00276E9B">
              <w:t xml:space="preserve">      SL-V2X-PreconfigCommPool-r14[1]</w:t>
            </w:r>
            <w:r w:rsidRPr="00276E9B">
              <w:rPr>
                <w:lang w:eastAsia="zh-CN"/>
              </w:rPr>
              <w:t xml:space="preserve"> </w:t>
            </w:r>
            <w:r w:rsidRPr="00276E9B">
              <w:t>SEQUENCE {</w:t>
            </w:r>
          </w:p>
        </w:tc>
        <w:tc>
          <w:tcPr>
            <w:tcW w:w="2268" w:type="dxa"/>
            <w:shd w:val="clear" w:color="auto" w:fill="auto"/>
          </w:tcPr>
          <w:p w14:paraId="0F3EFD24" w14:textId="77777777" w:rsidR="00573CB9" w:rsidRPr="00276E9B" w:rsidRDefault="00573CB9" w:rsidP="007E1594">
            <w:pPr>
              <w:pStyle w:val="TAL"/>
            </w:pPr>
          </w:p>
        </w:tc>
        <w:tc>
          <w:tcPr>
            <w:tcW w:w="1702" w:type="dxa"/>
            <w:shd w:val="clear" w:color="auto" w:fill="auto"/>
          </w:tcPr>
          <w:p w14:paraId="7E82061F" w14:textId="77777777" w:rsidR="00573CB9" w:rsidRPr="00276E9B" w:rsidRDefault="00573CB9" w:rsidP="007E1594">
            <w:pPr>
              <w:pStyle w:val="TAL"/>
              <w:rPr>
                <w:lang w:eastAsia="en-GB"/>
              </w:rPr>
            </w:pPr>
          </w:p>
        </w:tc>
        <w:tc>
          <w:tcPr>
            <w:tcW w:w="1137" w:type="dxa"/>
            <w:shd w:val="clear" w:color="auto" w:fill="auto"/>
          </w:tcPr>
          <w:p w14:paraId="5D31DCBC" w14:textId="77777777" w:rsidR="00573CB9" w:rsidRPr="00276E9B" w:rsidRDefault="00573CB9" w:rsidP="007E1594">
            <w:pPr>
              <w:pStyle w:val="TAL"/>
              <w:rPr>
                <w:lang w:eastAsia="en-GB"/>
              </w:rPr>
            </w:pPr>
          </w:p>
        </w:tc>
      </w:tr>
      <w:tr w:rsidR="00573CB9" w:rsidRPr="00276E9B" w14:paraId="43B5D2B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265D83F" w14:textId="77777777" w:rsidR="00573CB9" w:rsidRPr="00276E9B" w:rsidRDefault="00573CB9" w:rsidP="007E1594">
            <w:pPr>
              <w:pStyle w:val="TAL"/>
            </w:pPr>
            <w:r w:rsidRPr="00276E9B">
              <w:t xml:space="preserve">      </w:t>
            </w:r>
            <w:r w:rsidRPr="00276E9B">
              <w:rPr>
                <w:lang w:eastAsia="zh-CN"/>
              </w:rPr>
              <w:t xml:space="preserve">  </w:t>
            </w:r>
            <w:r w:rsidRPr="00276E9B">
              <w:rPr>
                <w:lang w:eastAsia="ko-KR"/>
              </w:rPr>
              <w:t>sl</w:t>
            </w:r>
            <w:r w:rsidRPr="00276E9B">
              <w:t>-OffsetIndicator-r14</w:t>
            </w:r>
          </w:p>
        </w:tc>
        <w:tc>
          <w:tcPr>
            <w:tcW w:w="2268" w:type="dxa"/>
            <w:shd w:val="clear" w:color="auto" w:fill="auto"/>
          </w:tcPr>
          <w:p w14:paraId="0825B47E" w14:textId="77777777" w:rsidR="00573CB9" w:rsidRPr="00276E9B" w:rsidRDefault="00573CB9" w:rsidP="007E1594">
            <w:pPr>
              <w:pStyle w:val="TAL"/>
            </w:pPr>
            <w:r w:rsidRPr="00276E9B">
              <w:rPr>
                <w:lang w:eastAsia="ko-KR"/>
              </w:rPr>
              <w:t>Not present</w:t>
            </w:r>
          </w:p>
        </w:tc>
        <w:tc>
          <w:tcPr>
            <w:tcW w:w="1702" w:type="dxa"/>
            <w:shd w:val="clear" w:color="auto" w:fill="auto"/>
          </w:tcPr>
          <w:p w14:paraId="298A03D1" w14:textId="77777777" w:rsidR="00573CB9" w:rsidRPr="00276E9B" w:rsidRDefault="00573CB9" w:rsidP="007E1594">
            <w:pPr>
              <w:pStyle w:val="TAL"/>
              <w:rPr>
                <w:lang w:eastAsia="en-GB"/>
              </w:rPr>
            </w:pPr>
          </w:p>
        </w:tc>
        <w:tc>
          <w:tcPr>
            <w:tcW w:w="1137" w:type="dxa"/>
            <w:shd w:val="clear" w:color="auto" w:fill="auto"/>
          </w:tcPr>
          <w:p w14:paraId="2EC12BB0" w14:textId="77777777" w:rsidR="00573CB9" w:rsidRPr="00276E9B" w:rsidRDefault="00573CB9" w:rsidP="007E1594">
            <w:pPr>
              <w:pStyle w:val="TAL"/>
              <w:rPr>
                <w:lang w:eastAsia="en-GB"/>
              </w:rPr>
            </w:pPr>
          </w:p>
        </w:tc>
      </w:tr>
      <w:tr w:rsidR="00573CB9" w:rsidRPr="00276E9B" w14:paraId="0DD17DB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1614671" w14:textId="77777777" w:rsidR="00573CB9" w:rsidRPr="00276E9B" w:rsidRDefault="00573CB9" w:rsidP="007E1594">
            <w:pPr>
              <w:pStyle w:val="TAL"/>
            </w:pPr>
            <w:r w:rsidRPr="00276E9B">
              <w:rPr>
                <w:lang w:eastAsia="ko-KR"/>
              </w:rPr>
              <w:t xml:space="preserve">  </w:t>
            </w:r>
            <w:r w:rsidRPr="00276E9B">
              <w:t xml:space="preserve">      sl-Subframe-r14 CHOICE {</w:t>
            </w:r>
          </w:p>
        </w:tc>
        <w:tc>
          <w:tcPr>
            <w:tcW w:w="2268" w:type="dxa"/>
            <w:shd w:val="clear" w:color="auto" w:fill="auto"/>
          </w:tcPr>
          <w:p w14:paraId="7BD82AF9" w14:textId="77777777" w:rsidR="00573CB9" w:rsidRPr="00276E9B" w:rsidRDefault="00573CB9" w:rsidP="007E1594">
            <w:pPr>
              <w:pStyle w:val="TAL"/>
            </w:pPr>
          </w:p>
        </w:tc>
        <w:tc>
          <w:tcPr>
            <w:tcW w:w="1702" w:type="dxa"/>
            <w:shd w:val="clear" w:color="auto" w:fill="auto"/>
          </w:tcPr>
          <w:p w14:paraId="2EF58F10" w14:textId="77777777" w:rsidR="00573CB9" w:rsidRPr="00276E9B" w:rsidRDefault="00573CB9" w:rsidP="007E1594">
            <w:pPr>
              <w:pStyle w:val="TAL"/>
              <w:rPr>
                <w:lang w:eastAsia="en-GB"/>
              </w:rPr>
            </w:pPr>
          </w:p>
        </w:tc>
        <w:tc>
          <w:tcPr>
            <w:tcW w:w="1137" w:type="dxa"/>
            <w:shd w:val="clear" w:color="auto" w:fill="auto"/>
          </w:tcPr>
          <w:p w14:paraId="1D7E355A" w14:textId="77777777" w:rsidR="00573CB9" w:rsidRPr="00276E9B" w:rsidRDefault="00573CB9" w:rsidP="007E1594">
            <w:pPr>
              <w:pStyle w:val="TAL"/>
              <w:rPr>
                <w:lang w:eastAsia="en-GB"/>
              </w:rPr>
            </w:pPr>
          </w:p>
        </w:tc>
      </w:tr>
      <w:tr w:rsidR="00573CB9" w:rsidRPr="00276E9B" w14:paraId="49FBB01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8CF810F"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bs20-r14</w:t>
            </w:r>
          </w:p>
        </w:tc>
        <w:tc>
          <w:tcPr>
            <w:tcW w:w="2268" w:type="dxa"/>
            <w:shd w:val="clear" w:color="auto" w:fill="auto"/>
          </w:tcPr>
          <w:p w14:paraId="0B96F82A" w14:textId="77777777" w:rsidR="00573CB9" w:rsidRPr="00276E9B" w:rsidRDefault="00573CB9" w:rsidP="007E1594">
            <w:pPr>
              <w:pStyle w:val="TAL"/>
            </w:pPr>
            <w:r w:rsidRPr="00276E9B">
              <w:rPr>
                <w:lang w:eastAsia="zh-CN"/>
              </w:rPr>
              <w:t>11111000000000000000</w:t>
            </w:r>
          </w:p>
        </w:tc>
        <w:tc>
          <w:tcPr>
            <w:tcW w:w="1702" w:type="dxa"/>
            <w:shd w:val="clear" w:color="auto" w:fill="auto"/>
          </w:tcPr>
          <w:p w14:paraId="39BB2352" w14:textId="77777777" w:rsidR="00573CB9" w:rsidRPr="00276E9B" w:rsidRDefault="00573CB9" w:rsidP="007E1594">
            <w:pPr>
              <w:pStyle w:val="TAL"/>
              <w:rPr>
                <w:lang w:eastAsia="en-GB"/>
              </w:rPr>
            </w:pPr>
          </w:p>
        </w:tc>
        <w:tc>
          <w:tcPr>
            <w:tcW w:w="1137" w:type="dxa"/>
            <w:shd w:val="clear" w:color="auto" w:fill="auto"/>
          </w:tcPr>
          <w:p w14:paraId="5B46E63E" w14:textId="77777777" w:rsidR="00573CB9" w:rsidRPr="00276E9B" w:rsidRDefault="00573CB9" w:rsidP="007E1594">
            <w:pPr>
              <w:pStyle w:val="TAL"/>
              <w:rPr>
                <w:lang w:eastAsia="en-GB"/>
              </w:rPr>
            </w:pPr>
          </w:p>
        </w:tc>
      </w:tr>
      <w:tr w:rsidR="00573CB9" w:rsidRPr="00276E9B" w14:paraId="0E9689E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7A02F56"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w:t>
            </w:r>
          </w:p>
        </w:tc>
        <w:tc>
          <w:tcPr>
            <w:tcW w:w="2268" w:type="dxa"/>
            <w:shd w:val="clear" w:color="auto" w:fill="auto"/>
          </w:tcPr>
          <w:p w14:paraId="3744D82D" w14:textId="77777777" w:rsidR="00573CB9" w:rsidRPr="00276E9B" w:rsidRDefault="00573CB9" w:rsidP="007E1594">
            <w:pPr>
              <w:pStyle w:val="TAL"/>
            </w:pPr>
          </w:p>
        </w:tc>
        <w:tc>
          <w:tcPr>
            <w:tcW w:w="1702" w:type="dxa"/>
            <w:shd w:val="clear" w:color="auto" w:fill="auto"/>
          </w:tcPr>
          <w:p w14:paraId="6725F955" w14:textId="77777777" w:rsidR="00573CB9" w:rsidRPr="00276E9B" w:rsidRDefault="00573CB9" w:rsidP="007E1594">
            <w:pPr>
              <w:pStyle w:val="TAL"/>
              <w:rPr>
                <w:lang w:eastAsia="en-GB"/>
              </w:rPr>
            </w:pPr>
          </w:p>
        </w:tc>
        <w:tc>
          <w:tcPr>
            <w:tcW w:w="1137" w:type="dxa"/>
            <w:shd w:val="clear" w:color="auto" w:fill="auto"/>
          </w:tcPr>
          <w:p w14:paraId="36DB1A8E" w14:textId="77777777" w:rsidR="00573CB9" w:rsidRPr="00276E9B" w:rsidRDefault="00573CB9" w:rsidP="007E1594">
            <w:pPr>
              <w:pStyle w:val="TAL"/>
              <w:rPr>
                <w:lang w:eastAsia="en-GB"/>
              </w:rPr>
            </w:pPr>
          </w:p>
        </w:tc>
      </w:tr>
      <w:tr w:rsidR="00573CB9" w:rsidRPr="00276E9B" w14:paraId="69614BC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0357EB2" w14:textId="77777777" w:rsidR="00573CB9" w:rsidRPr="00276E9B" w:rsidRDefault="00573CB9" w:rsidP="007E1594">
            <w:pPr>
              <w:pStyle w:val="TAL"/>
            </w:pPr>
            <w:r w:rsidRPr="00276E9B">
              <w:rPr>
                <w:lang w:eastAsia="ko-KR"/>
              </w:rPr>
              <w:t xml:space="preserve">  </w:t>
            </w:r>
            <w:r w:rsidRPr="00276E9B">
              <w:t xml:space="preserve">      adjacencyPSCCH-PSSCH-r14</w:t>
            </w:r>
          </w:p>
        </w:tc>
        <w:tc>
          <w:tcPr>
            <w:tcW w:w="2268" w:type="dxa"/>
            <w:shd w:val="clear" w:color="auto" w:fill="auto"/>
          </w:tcPr>
          <w:p w14:paraId="5F4A3E57" w14:textId="77777777" w:rsidR="00573CB9" w:rsidRPr="00276E9B" w:rsidRDefault="00573CB9" w:rsidP="007E1594">
            <w:pPr>
              <w:pStyle w:val="TAL"/>
            </w:pPr>
            <w:r w:rsidRPr="00276E9B">
              <w:rPr>
                <w:lang w:eastAsia="ko-KR"/>
              </w:rPr>
              <w:t>true</w:t>
            </w:r>
          </w:p>
        </w:tc>
        <w:tc>
          <w:tcPr>
            <w:tcW w:w="1702" w:type="dxa"/>
            <w:shd w:val="clear" w:color="auto" w:fill="auto"/>
          </w:tcPr>
          <w:p w14:paraId="3E467AFA" w14:textId="77777777" w:rsidR="00573CB9" w:rsidRPr="00276E9B" w:rsidRDefault="00573CB9" w:rsidP="007E1594">
            <w:pPr>
              <w:pStyle w:val="TAL"/>
              <w:rPr>
                <w:lang w:eastAsia="en-GB"/>
              </w:rPr>
            </w:pPr>
          </w:p>
        </w:tc>
        <w:tc>
          <w:tcPr>
            <w:tcW w:w="1137" w:type="dxa"/>
            <w:shd w:val="clear" w:color="auto" w:fill="auto"/>
          </w:tcPr>
          <w:p w14:paraId="30E8ADD3" w14:textId="77777777" w:rsidR="00573CB9" w:rsidRPr="00276E9B" w:rsidRDefault="00573CB9" w:rsidP="007E1594">
            <w:pPr>
              <w:pStyle w:val="TAL"/>
              <w:rPr>
                <w:lang w:eastAsia="en-GB"/>
              </w:rPr>
            </w:pPr>
          </w:p>
        </w:tc>
      </w:tr>
      <w:tr w:rsidR="00573CB9" w:rsidRPr="00276E9B" w14:paraId="479511C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4A5AA46" w14:textId="77777777" w:rsidR="00573CB9" w:rsidRPr="00276E9B" w:rsidRDefault="00573CB9" w:rsidP="007E1594">
            <w:pPr>
              <w:pStyle w:val="TAL"/>
            </w:pPr>
            <w:r w:rsidRPr="00276E9B">
              <w:rPr>
                <w:lang w:eastAsia="ko-KR"/>
              </w:rPr>
              <w:t xml:space="preserve">  </w:t>
            </w:r>
            <w:r w:rsidRPr="00276E9B">
              <w:t xml:space="preserve">      sizeSubchannel-r14</w:t>
            </w:r>
          </w:p>
        </w:tc>
        <w:tc>
          <w:tcPr>
            <w:tcW w:w="2268" w:type="dxa"/>
            <w:shd w:val="clear" w:color="auto" w:fill="auto"/>
          </w:tcPr>
          <w:p w14:paraId="72821F1C" w14:textId="77777777" w:rsidR="00573CB9" w:rsidRPr="00276E9B" w:rsidRDefault="00573CB9" w:rsidP="007E1594">
            <w:pPr>
              <w:pStyle w:val="TAL"/>
            </w:pPr>
            <w:r w:rsidRPr="00276E9B">
              <w:rPr>
                <w:lang w:eastAsia="zh-CN"/>
              </w:rPr>
              <w:t>n5/n10</w:t>
            </w:r>
          </w:p>
        </w:tc>
        <w:tc>
          <w:tcPr>
            <w:tcW w:w="1702" w:type="dxa"/>
            <w:shd w:val="clear" w:color="auto" w:fill="auto"/>
          </w:tcPr>
          <w:p w14:paraId="04F073A8" w14:textId="77777777" w:rsidR="00573CB9" w:rsidRPr="00276E9B" w:rsidRDefault="00573CB9" w:rsidP="007E1594">
            <w:pPr>
              <w:pStyle w:val="TAL"/>
              <w:rPr>
                <w:lang w:eastAsia="en-GB"/>
              </w:rPr>
            </w:pPr>
          </w:p>
        </w:tc>
        <w:tc>
          <w:tcPr>
            <w:tcW w:w="1137" w:type="dxa"/>
            <w:shd w:val="clear" w:color="auto" w:fill="auto"/>
          </w:tcPr>
          <w:p w14:paraId="17919886" w14:textId="77777777" w:rsidR="00573CB9" w:rsidRPr="00276E9B" w:rsidRDefault="00573CB9" w:rsidP="007E1594">
            <w:pPr>
              <w:pStyle w:val="TAL"/>
              <w:rPr>
                <w:lang w:eastAsia="zh-CN"/>
              </w:rPr>
            </w:pPr>
            <w:r w:rsidRPr="00276E9B">
              <w:rPr>
                <w:lang w:eastAsia="ko-KR"/>
              </w:rPr>
              <w:t>BW10</w:t>
            </w:r>
            <w:r w:rsidRPr="00276E9B">
              <w:rPr>
                <w:lang w:eastAsia="zh-CN"/>
              </w:rPr>
              <w:t>/</w:t>
            </w:r>
            <w:r w:rsidRPr="00276E9B">
              <w:rPr>
                <w:lang w:eastAsia="ko-KR"/>
              </w:rPr>
              <w:t xml:space="preserve"> BW</w:t>
            </w:r>
            <w:r w:rsidRPr="00276E9B">
              <w:rPr>
                <w:lang w:eastAsia="zh-CN"/>
              </w:rPr>
              <w:t>2</w:t>
            </w:r>
            <w:r w:rsidRPr="00276E9B">
              <w:rPr>
                <w:lang w:eastAsia="ko-KR"/>
              </w:rPr>
              <w:t>0</w:t>
            </w:r>
          </w:p>
        </w:tc>
      </w:tr>
      <w:tr w:rsidR="00573CB9" w:rsidRPr="00276E9B" w14:paraId="4779E50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CD751D0" w14:textId="77777777" w:rsidR="00573CB9" w:rsidRPr="00276E9B" w:rsidRDefault="00573CB9" w:rsidP="007E1594">
            <w:pPr>
              <w:pStyle w:val="TAL"/>
            </w:pPr>
            <w:r w:rsidRPr="00276E9B">
              <w:rPr>
                <w:lang w:eastAsia="ko-KR"/>
              </w:rPr>
              <w:t xml:space="preserve">  </w:t>
            </w:r>
            <w:r w:rsidRPr="00276E9B">
              <w:t xml:space="preserve">      numSubchannel-r14</w:t>
            </w:r>
          </w:p>
        </w:tc>
        <w:tc>
          <w:tcPr>
            <w:tcW w:w="2268" w:type="dxa"/>
            <w:shd w:val="clear" w:color="auto" w:fill="auto"/>
          </w:tcPr>
          <w:p w14:paraId="2B6A6896" w14:textId="77777777" w:rsidR="00573CB9" w:rsidRPr="00276E9B" w:rsidRDefault="00573CB9" w:rsidP="007E1594">
            <w:pPr>
              <w:pStyle w:val="TAL"/>
              <w:rPr>
                <w:lang w:eastAsia="zh-CN"/>
              </w:rPr>
            </w:pPr>
            <w:r w:rsidRPr="00276E9B">
              <w:rPr>
                <w:lang w:eastAsia="zh-CN"/>
              </w:rPr>
              <w:t>n10</w:t>
            </w:r>
          </w:p>
        </w:tc>
        <w:tc>
          <w:tcPr>
            <w:tcW w:w="1702" w:type="dxa"/>
            <w:shd w:val="clear" w:color="auto" w:fill="auto"/>
          </w:tcPr>
          <w:p w14:paraId="2C3B1C08" w14:textId="77777777" w:rsidR="00573CB9" w:rsidRPr="00276E9B" w:rsidRDefault="00573CB9" w:rsidP="007E1594">
            <w:pPr>
              <w:pStyle w:val="TAL"/>
              <w:rPr>
                <w:lang w:eastAsia="en-GB"/>
              </w:rPr>
            </w:pPr>
          </w:p>
        </w:tc>
        <w:tc>
          <w:tcPr>
            <w:tcW w:w="1137" w:type="dxa"/>
            <w:shd w:val="clear" w:color="auto" w:fill="auto"/>
          </w:tcPr>
          <w:p w14:paraId="72AF3B11" w14:textId="77777777" w:rsidR="00573CB9" w:rsidRPr="00276E9B" w:rsidRDefault="00573CB9" w:rsidP="007E1594">
            <w:pPr>
              <w:pStyle w:val="TAL"/>
              <w:rPr>
                <w:lang w:eastAsia="en-GB"/>
              </w:rPr>
            </w:pPr>
          </w:p>
        </w:tc>
      </w:tr>
      <w:tr w:rsidR="00573CB9" w:rsidRPr="00276E9B" w14:paraId="5A69DF0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A54F087" w14:textId="77777777" w:rsidR="00573CB9" w:rsidRPr="00276E9B" w:rsidRDefault="00573CB9" w:rsidP="007E1594">
            <w:pPr>
              <w:pStyle w:val="TAL"/>
            </w:pPr>
            <w:r w:rsidRPr="00276E9B">
              <w:rPr>
                <w:lang w:eastAsia="ko-KR"/>
              </w:rPr>
              <w:t xml:space="preserve">  </w:t>
            </w:r>
            <w:r w:rsidRPr="00276E9B">
              <w:t xml:space="preserve">      startRB-Subchannel-r14</w:t>
            </w:r>
          </w:p>
        </w:tc>
        <w:tc>
          <w:tcPr>
            <w:tcW w:w="2268" w:type="dxa"/>
            <w:shd w:val="clear" w:color="auto" w:fill="auto"/>
          </w:tcPr>
          <w:p w14:paraId="179C257D" w14:textId="77777777" w:rsidR="00573CB9" w:rsidRPr="00276E9B" w:rsidRDefault="00573CB9" w:rsidP="007E1594">
            <w:pPr>
              <w:pStyle w:val="TAL"/>
              <w:rPr>
                <w:lang w:eastAsia="zh-CN"/>
              </w:rPr>
            </w:pPr>
            <w:r w:rsidRPr="00276E9B">
              <w:rPr>
                <w:lang w:eastAsia="zh-CN"/>
              </w:rPr>
              <w:t>0</w:t>
            </w:r>
          </w:p>
        </w:tc>
        <w:tc>
          <w:tcPr>
            <w:tcW w:w="1702" w:type="dxa"/>
            <w:shd w:val="clear" w:color="auto" w:fill="auto"/>
          </w:tcPr>
          <w:p w14:paraId="5C56F9F6" w14:textId="77777777" w:rsidR="00573CB9" w:rsidRPr="00276E9B" w:rsidRDefault="00573CB9" w:rsidP="007E1594">
            <w:pPr>
              <w:pStyle w:val="TAL"/>
              <w:rPr>
                <w:lang w:eastAsia="en-GB"/>
              </w:rPr>
            </w:pPr>
          </w:p>
        </w:tc>
        <w:tc>
          <w:tcPr>
            <w:tcW w:w="1137" w:type="dxa"/>
            <w:shd w:val="clear" w:color="auto" w:fill="auto"/>
          </w:tcPr>
          <w:p w14:paraId="0FC02C22" w14:textId="77777777" w:rsidR="00573CB9" w:rsidRPr="00276E9B" w:rsidRDefault="00573CB9" w:rsidP="007E1594">
            <w:pPr>
              <w:pStyle w:val="TAL"/>
              <w:rPr>
                <w:lang w:eastAsia="en-GB"/>
              </w:rPr>
            </w:pPr>
          </w:p>
        </w:tc>
      </w:tr>
      <w:tr w:rsidR="00573CB9" w:rsidRPr="00276E9B" w14:paraId="11F6A94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A9EF999" w14:textId="77777777" w:rsidR="00573CB9" w:rsidRPr="00276E9B" w:rsidRDefault="00573CB9" w:rsidP="007E1594">
            <w:pPr>
              <w:pStyle w:val="TAL"/>
            </w:pPr>
            <w:r w:rsidRPr="00276E9B">
              <w:rPr>
                <w:lang w:eastAsia="ko-KR"/>
              </w:rPr>
              <w:t xml:space="preserve">  </w:t>
            </w:r>
            <w:r w:rsidRPr="00276E9B">
              <w:t xml:space="preserve">      startRB-PSCCH-Pool-r14</w:t>
            </w:r>
          </w:p>
        </w:tc>
        <w:tc>
          <w:tcPr>
            <w:tcW w:w="2268" w:type="dxa"/>
            <w:shd w:val="clear" w:color="auto" w:fill="auto"/>
          </w:tcPr>
          <w:p w14:paraId="2FDA306F" w14:textId="77777777" w:rsidR="00573CB9" w:rsidRPr="00276E9B" w:rsidRDefault="00573CB9" w:rsidP="007E1594">
            <w:pPr>
              <w:pStyle w:val="TAL"/>
            </w:pPr>
            <w:r w:rsidRPr="00276E9B">
              <w:rPr>
                <w:lang w:eastAsia="ko-KR"/>
              </w:rPr>
              <w:t>Not present</w:t>
            </w:r>
          </w:p>
        </w:tc>
        <w:tc>
          <w:tcPr>
            <w:tcW w:w="1702" w:type="dxa"/>
            <w:shd w:val="clear" w:color="auto" w:fill="auto"/>
          </w:tcPr>
          <w:p w14:paraId="6080E199" w14:textId="77777777" w:rsidR="00573CB9" w:rsidRPr="00276E9B" w:rsidRDefault="00573CB9" w:rsidP="007E1594">
            <w:pPr>
              <w:pStyle w:val="TAL"/>
              <w:rPr>
                <w:lang w:eastAsia="en-GB"/>
              </w:rPr>
            </w:pPr>
          </w:p>
        </w:tc>
        <w:tc>
          <w:tcPr>
            <w:tcW w:w="1137" w:type="dxa"/>
            <w:shd w:val="clear" w:color="auto" w:fill="auto"/>
          </w:tcPr>
          <w:p w14:paraId="4B5B8B2A" w14:textId="77777777" w:rsidR="00573CB9" w:rsidRPr="00276E9B" w:rsidRDefault="00573CB9" w:rsidP="007E1594">
            <w:pPr>
              <w:pStyle w:val="TAL"/>
              <w:rPr>
                <w:lang w:eastAsia="en-GB"/>
              </w:rPr>
            </w:pPr>
          </w:p>
        </w:tc>
      </w:tr>
      <w:tr w:rsidR="00573CB9" w:rsidRPr="00276E9B" w14:paraId="04C244B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EC87BD5" w14:textId="77777777" w:rsidR="00573CB9" w:rsidRPr="00276E9B" w:rsidRDefault="00573CB9" w:rsidP="007E1594">
            <w:pPr>
              <w:pStyle w:val="TAL"/>
            </w:pPr>
            <w:r w:rsidRPr="00276E9B">
              <w:rPr>
                <w:lang w:eastAsia="ko-KR"/>
              </w:rPr>
              <w:t xml:space="preserve">  </w:t>
            </w:r>
            <w:r w:rsidRPr="00276E9B">
              <w:t xml:space="preserve">      rxParametersNCell-r14</w:t>
            </w:r>
          </w:p>
        </w:tc>
        <w:tc>
          <w:tcPr>
            <w:tcW w:w="2268" w:type="dxa"/>
            <w:shd w:val="clear" w:color="auto" w:fill="auto"/>
          </w:tcPr>
          <w:p w14:paraId="2C4363F6" w14:textId="77777777" w:rsidR="00573CB9" w:rsidRPr="00276E9B" w:rsidRDefault="00573CB9" w:rsidP="007E1594">
            <w:pPr>
              <w:pStyle w:val="TAL"/>
            </w:pPr>
            <w:r w:rsidRPr="00276E9B">
              <w:rPr>
                <w:lang w:eastAsia="ko-KR"/>
              </w:rPr>
              <w:t>Not present</w:t>
            </w:r>
          </w:p>
        </w:tc>
        <w:tc>
          <w:tcPr>
            <w:tcW w:w="1702" w:type="dxa"/>
            <w:shd w:val="clear" w:color="auto" w:fill="auto"/>
          </w:tcPr>
          <w:p w14:paraId="305E9615" w14:textId="77777777" w:rsidR="00573CB9" w:rsidRPr="00276E9B" w:rsidRDefault="00573CB9" w:rsidP="007E1594">
            <w:pPr>
              <w:pStyle w:val="TAL"/>
              <w:rPr>
                <w:lang w:eastAsia="en-GB"/>
              </w:rPr>
            </w:pPr>
          </w:p>
        </w:tc>
        <w:tc>
          <w:tcPr>
            <w:tcW w:w="1137" w:type="dxa"/>
            <w:shd w:val="clear" w:color="auto" w:fill="auto"/>
          </w:tcPr>
          <w:p w14:paraId="37B06292" w14:textId="77777777" w:rsidR="00573CB9" w:rsidRPr="00276E9B" w:rsidRDefault="00573CB9" w:rsidP="007E1594">
            <w:pPr>
              <w:pStyle w:val="TAL"/>
              <w:rPr>
                <w:lang w:eastAsia="en-GB"/>
              </w:rPr>
            </w:pPr>
          </w:p>
        </w:tc>
      </w:tr>
      <w:tr w:rsidR="00573CB9" w:rsidRPr="00276E9B" w14:paraId="373F519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BD22959" w14:textId="77777777" w:rsidR="00573CB9" w:rsidRPr="00276E9B" w:rsidRDefault="00573CB9" w:rsidP="007E1594">
            <w:pPr>
              <w:pStyle w:val="TAL"/>
            </w:pPr>
            <w:r w:rsidRPr="00276E9B">
              <w:rPr>
                <w:lang w:eastAsia="ko-KR"/>
              </w:rPr>
              <w:t xml:space="preserve">  </w:t>
            </w:r>
            <w:r w:rsidRPr="00276E9B">
              <w:t xml:space="preserve">      dataTxParameters-r14 {}</w:t>
            </w:r>
          </w:p>
        </w:tc>
        <w:tc>
          <w:tcPr>
            <w:tcW w:w="2268" w:type="dxa"/>
            <w:shd w:val="clear" w:color="auto" w:fill="auto"/>
          </w:tcPr>
          <w:p w14:paraId="3888F627" w14:textId="77777777" w:rsidR="00573CB9" w:rsidRPr="00276E9B" w:rsidRDefault="00573CB9" w:rsidP="007E1594">
            <w:pPr>
              <w:pStyle w:val="TAL"/>
            </w:pPr>
            <w:r w:rsidRPr="00276E9B">
              <w:rPr>
                <w:lang w:eastAsia="ko-KR"/>
              </w:rPr>
              <w:t>Not present</w:t>
            </w:r>
          </w:p>
        </w:tc>
        <w:tc>
          <w:tcPr>
            <w:tcW w:w="1702" w:type="dxa"/>
            <w:shd w:val="clear" w:color="auto" w:fill="auto"/>
          </w:tcPr>
          <w:p w14:paraId="79580032" w14:textId="77777777" w:rsidR="00573CB9" w:rsidRPr="00276E9B" w:rsidRDefault="00573CB9" w:rsidP="007E1594">
            <w:pPr>
              <w:pStyle w:val="TAL"/>
            </w:pPr>
          </w:p>
        </w:tc>
        <w:tc>
          <w:tcPr>
            <w:tcW w:w="1137" w:type="dxa"/>
            <w:shd w:val="clear" w:color="auto" w:fill="auto"/>
          </w:tcPr>
          <w:p w14:paraId="400C69B0" w14:textId="77777777" w:rsidR="00573CB9" w:rsidRPr="00276E9B" w:rsidRDefault="00573CB9" w:rsidP="007E1594">
            <w:pPr>
              <w:pStyle w:val="TAL"/>
            </w:pPr>
          </w:p>
        </w:tc>
      </w:tr>
      <w:tr w:rsidR="00573CB9" w:rsidRPr="00276E9B" w:rsidDel="00A60854" w14:paraId="3894D7B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329E0BB"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data</w:t>
            </w:r>
            <w:r w:rsidRPr="00276E9B">
              <w:t>TxParameters-r14 SEQUENCE {</w:t>
            </w:r>
          </w:p>
        </w:tc>
        <w:tc>
          <w:tcPr>
            <w:tcW w:w="2268" w:type="dxa"/>
            <w:shd w:val="clear" w:color="auto" w:fill="auto"/>
          </w:tcPr>
          <w:p w14:paraId="489F155D" w14:textId="77777777" w:rsidR="00573CB9" w:rsidRPr="00276E9B" w:rsidDel="00A60854" w:rsidRDefault="00573CB9" w:rsidP="007E1594">
            <w:pPr>
              <w:pStyle w:val="TAL"/>
            </w:pPr>
          </w:p>
        </w:tc>
        <w:tc>
          <w:tcPr>
            <w:tcW w:w="1702" w:type="dxa"/>
            <w:shd w:val="clear" w:color="auto" w:fill="auto"/>
          </w:tcPr>
          <w:p w14:paraId="1A0369CD" w14:textId="77777777" w:rsidR="00573CB9" w:rsidRPr="00276E9B" w:rsidDel="00A60854" w:rsidRDefault="00573CB9" w:rsidP="007E1594">
            <w:pPr>
              <w:pStyle w:val="TAL"/>
            </w:pPr>
          </w:p>
        </w:tc>
        <w:tc>
          <w:tcPr>
            <w:tcW w:w="1137" w:type="dxa"/>
            <w:shd w:val="clear" w:color="auto" w:fill="auto"/>
          </w:tcPr>
          <w:p w14:paraId="0FFEAF39" w14:textId="77777777" w:rsidR="00573CB9" w:rsidRPr="00276E9B" w:rsidDel="00A60854" w:rsidRDefault="00573CB9" w:rsidP="007E1594">
            <w:pPr>
              <w:pStyle w:val="TAL"/>
            </w:pPr>
          </w:p>
        </w:tc>
      </w:tr>
      <w:tr w:rsidR="00573CB9" w:rsidRPr="00276E9B" w:rsidDel="00A60854" w14:paraId="4072DE8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123DE7F"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 xml:space="preserve">  alpha-r12</w:t>
            </w:r>
          </w:p>
        </w:tc>
        <w:tc>
          <w:tcPr>
            <w:tcW w:w="2268" w:type="dxa"/>
            <w:shd w:val="clear" w:color="auto" w:fill="auto"/>
          </w:tcPr>
          <w:p w14:paraId="181B7A44" w14:textId="77777777" w:rsidR="00573CB9" w:rsidRPr="00276E9B" w:rsidDel="00A60854" w:rsidRDefault="00573CB9" w:rsidP="007E1594">
            <w:pPr>
              <w:pStyle w:val="TAL"/>
            </w:pPr>
            <w:r w:rsidRPr="00276E9B">
              <w:rPr>
                <w:lang w:eastAsia="ko-KR"/>
              </w:rPr>
              <w:t>al0</w:t>
            </w:r>
          </w:p>
        </w:tc>
        <w:tc>
          <w:tcPr>
            <w:tcW w:w="1702" w:type="dxa"/>
            <w:shd w:val="clear" w:color="auto" w:fill="auto"/>
          </w:tcPr>
          <w:p w14:paraId="712E4B28" w14:textId="77777777" w:rsidR="00573CB9" w:rsidRPr="00276E9B" w:rsidDel="00A60854" w:rsidRDefault="00573CB9" w:rsidP="007E1594">
            <w:pPr>
              <w:pStyle w:val="TAL"/>
            </w:pPr>
          </w:p>
        </w:tc>
        <w:tc>
          <w:tcPr>
            <w:tcW w:w="1137" w:type="dxa"/>
            <w:shd w:val="clear" w:color="auto" w:fill="auto"/>
          </w:tcPr>
          <w:p w14:paraId="1806302D" w14:textId="77777777" w:rsidR="00573CB9" w:rsidRPr="00276E9B" w:rsidDel="00A60854" w:rsidRDefault="00573CB9" w:rsidP="007E1594">
            <w:pPr>
              <w:pStyle w:val="TAL"/>
            </w:pPr>
          </w:p>
        </w:tc>
      </w:tr>
      <w:tr w:rsidR="00573CB9" w:rsidRPr="00276E9B" w:rsidDel="00A60854" w14:paraId="0464797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1CFB305"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 xml:space="preserve">  p0-r12</w:t>
            </w:r>
          </w:p>
        </w:tc>
        <w:tc>
          <w:tcPr>
            <w:tcW w:w="2268" w:type="dxa"/>
            <w:shd w:val="clear" w:color="auto" w:fill="auto"/>
          </w:tcPr>
          <w:p w14:paraId="68136F5A" w14:textId="77777777" w:rsidR="00573CB9" w:rsidRPr="00276E9B" w:rsidDel="00A60854" w:rsidRDefault="00573CB9" w:rsidP="007E1594">
            <w:pPr>
              <w:pStyle w:val="TAL"/>
            </w:pPr>
            <w:r w:rsidRPr="00276E9B">
              <w:rPr>
                <w:lang w:eastAsia="ko-KR"/>
              </w:rPr>
              <w:t>31</w:t>
            </w:r>
          </w:p>
        </w:tc>
        <w:tc>
          <w:tcPr>
            <w:tcW w:w="1702" w:type="dxa"/>
            <w:shd w:val="clear" w:color="auto" w:fill="auto"/>
          </w:tcPr>
          <w:p w14:paraId="4CA3B3CD" w14:textId="77777777" w:rsidR="00573CB9" w:rsidRPr="00276E9B" w:rsidDel="00A60854" w:rsidRDefault="00573CB9" w:rsidP="007E1594">
            <w:pPr>
              <w:pStyle w:val="TAL"/>
            </w:pPr>
          </w:p>
        </w:tc>
        <w:tc>
          <w:tcPr>
            <w:tcW w:w="1137" w:type="dxa"/>
            <w:shd w:val="clear" w:color="auto" w:fill="auto"/>
          </w:tcPr>
          <w:p w14:paraId="3F358CB9" w14:textId="77777777" w:rsidR="00573CB9" w:rsidRPr="00276E9B" w:rsidDel="00A60854" w:rsidRDefault="00573CB9" w:rsidP="007E1594">
            <w:pPr>
              <w:pStyle w:val="TAL"/>
            </w:pPr>
          </w:p>
        </w:tc>
      </w:tr>
      <w:tr w:rsidR="00573CB9" w:rsidRPr="00276E9B" w:rsidDel="00A60854" w14:paraId="0591E71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D947F0F" w14:textId="77777777" w:rsidR="00573CB9" w:rsidRPr="00276E9B" w:rsidRDefault="00573CB9" w:rsidP="007E1594">
            <w:pPr>
              <w:pStyle w:val="TAL"/>
              <w:rPr>
                <w:lang w:eastAsia="zh-CN"/>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64DB1819" w14:textId="77777777" w:rsidR="00573CB9" w:rsidRPr="00276E9B" w:rsidDel="00A60854" w:rsidRDefault="00573CB9" w:rsidP="007E1594">
            <w:pPr>
              <w:pStyle w:val="TAL"/>
              <w:rPr>
                <w:lang w:eastAsia="zh-CN"/>
              </w:rPr>
            </w:pPr>
          </w:p>
        </w:tc>
        <w:tc>
          <w:tcPr>
            <w:tcW w:w="1702" w:type="dxa"/>
            <w:shd w:val="clear" w:color="auto" w:fill="auto"/>
          </w:tcPr>
          <w:p w14:paraId="44385305" w14:textId="77777777" w:rsidR="00573CB9" w:rsidRPr="00276E9B" w:rsidDel="00A60854" w:rsidRDefault="00573CB9" w:rsidP="007E1594">
            <w:pPr>
              <w:pStyle w:val="TAL"/>
            </w:pPr>
          </w:p>
        </w:tc>
        <w:tc>
          <w:tcPr>
            <w:tcW w:w="1137" w:type="dxa"/>
            <w:shd w:val="clear" w:color="auto" w:fill="auto"/>
          </w:tcPr>
          <w:p w14:paraId="3FD5BBC9" w14:textId="77777777" w:rsidR="00573CB9" w:rsidRPr="00276E9B" w:rsidDel="00A60854" w:rsidRDefault="00573CB9" w:rsidP="007E1594">
            <w:pPr>
              <w:pStyle w:val="TAL"/>
            </w:pPr>
          </w:p>
        </w:tc>
      </w:tr>
      <w:tr w:rsidR="00573CB9" w:rsidRPr="00276E9B" w:rsidDel="00A60854" w14:paraId="4B3E8E9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95BF5E3" w14:textId="77777777" w:rsidR="00573CB9" w:rsidRPr="00276E9B" w:rsidDel="00A60854" w:rsidRDefault="00573CB9" w:rsidP="007E1594">
            <w:pPr>
              <w:pStyle w:val="TAL"/>
              <w:rPr>
                <w:lang w:eastAsia="zh-CN"/>
              </w:rPr>
            </w:pPr>
            <w:r w:rsidRPr="00276E9B">
              <w:rPr>
                <w:lang w:eastAsia="ko-KR"/>
              </w:rPr>
              <w:t xml:space="preserve">  </w:t>
            </w:r>
            <w:r w:rsidRPr="00276E9B">
              <w:t xml:space="preserve">     zoneID-r14</w:t>
            </w:r>
          </w:p>
        </w:tc>
        <w:tc>
          <w:tcPr>
            <w:tcW w:w="2268" w:type="dxa"/>
            <w:shd w:val="clear" w:color="auto" w:fill="auto"/>
          </w:tcPr>
          <w:p w14:paraId="67F4E1B3" w14:textId="77777777" w:rsidR="00573CB9" w:rsidRPr="00276E9B" w:rsidDel="00A60854" w:rsidRDefault="00573CB9" w:rsidP="007E1594">
            <w:pPr>
              <w:pStyle w:val="TAL"/>
              <w:rPr>
                <w:lang w:eastAsia="zh-CN"/>
              </w:rPr>
            </w:pPr>
            <w:r w:rsidRPr="00276E9B">
              <w:rPr>
                <w:lang w:eastAsia="ko-KR"/>
              </w:rPr>
              <w:t>Not present</w:t>
            </w:r>
          </w:p>
        </w:tc>
        <w:tc>
          <w:tcPr>
            <w:tcW w:w="1702" w:type="dxa"/>
            <w:shd w:val="clear" w:color="auto" w:fill="auto"/>
          </w:tcPr>
          <w:p w14:paraId="388380DF" w14:textId="77777777" w:rsidR="00573CB9" w:rsidRPr="00276E9B" w:rsidDel="00A60854" w:rsidRDefault="00573CB9" w:rsidP="007E1594">
            <w:pPr>
              <w:pStyle w:val="TAL"/>
            </w:pPr>
          </w:p>
        </w:tc>
        <w:tc>
          <w:tcPr>
            <w:tcW w:w="1137" w:type="dxa"/>
            <w:shd w:val="clear" w:color="auto" w:fill="auto"/>
          </w:tcPr>
          <w:p w14:paraId="27F3B39E" w14:textId="77777777" w:rsidR="00573CB9" w:rsidRPr="00276E9B" w:rsidDel="00A60854" w:rsidRDefault="00573CB9" w:rsidP="007E1594">
            <w:pPr>
              <w:pStyle w:val="TAL"/>
            </w:pPr>
          </w:p>
        </w:tc>
      </w:tr>
      <w:tr w:rsidR="00573CB9" w:rsidRPr="00276E9B" w:rsidDel="00A60854" w14:paraId="0B2FBE0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9F1EB30" w14:textId="77777777" w:rsidR="00573CB9" w:rsidRPr="00276E9B" w:rsidRDefault="00573CB9" w:rsidP="007E1594">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10D8553A" w14:textId="77777777" w:rsidR="00573CB9" w:rsidRPr="00276E9B" w:rsidRDefault="00573CB9" w:rsidP="007E1594">
            <w:pPr>
              <w:pStyle w:val="TAL"/>
              <w:rPr>
                <w:lang w:eastAsia="zh-CN"/>
              </w:rPr>
            </w:pPr>
          </w:p>
        </w:tc>
        <w:tc>
          <w:tcPr>
            <w:tcW w:w="1702" w:type="dxa"/>
            <w:shd w:val="clear" w:color="auto" w:fill="auto"/>
          </w:tcPr>
          <w:p w14:paraId="564A3BCE" w14:textId="77777777" w:rsidR="00573CB9" w:rsidRPr="00276E9B" w:rsidDel="00A60854" w:rsidRDefault="00573CB9" w:rsidP="007E1594">
            <w:pPr>
              <w:pStyle w:val="TAL"/>
            </w:pPr>
          </w:p>
        </w:tc>
        <w:tc>
          <w:tcPr>
            <w:tcW w:w="1137" w:type="dxa"/>
            <w:shd w:val="clear" w:color="auto" w:fill="auto"/>
          </w:tcPr>
          <w:p w14:paraId="78E52E57" w14:textId="77777777" w:rsidR="00573CB9" w:rsidRPr="00276E9B" w:rsidDel="00A60854" w:rsidRDefault="00573CB9" w:rsidP="007E1594">
            <w:pPr>
              <w:pStyle w:val="TAL"/>
            </w:pPr>
          </w:p>
        </w:tc>
      </w:tr>
      <w:tr w:rsidR="00573CB9" w:rsidRPr="00276E9B" w14:paraId="74291D4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1993D0D" w14:textId="77777777" w:rsidR="00573CB9" w:rsidRPr="00276E9B" w:rsidRDefault="00573CB9" w:rsidP="007E1594">
            <w:pPr>
              <w:pStyle w:val="TAL"/>
              <w:rPr>
                <w:lang w:eastAsia="zh-CN"/>
              </w:rPr>
            </w:pPr>
            <w:r w:rsidRPr="00276E9B">
              <w:t xml:space="preserve">      SL-V2X-PreconfigCommPool-r14[</w:t>
            </w:r>
            <w:r w:rsidRPr="00276E9B">
              <w:rPr>
                <w:lang w:eastAsia="zh-CN"/>
              </w:rPr>
              <w:t>2</w:t>
            </w:r>
            <w:r w:rsidRPr="00276E9B">
              <w:t>]</w:t>
            </w:r>
            <w:r w:rsidRPr="00276E9B">
              <w:rPr>
                <w:lang w:eastAsia="zh-CN"/>
              </w:rPr>
              <w:t xml:space="preserve"> </w:t>
            </w:r>
            <w:r w:rsidRPr="00276E9B">
              <w:t>SEQUENCE {</w:t>
            </w:r>
          </w:p>
        </w:tc>
        <w:tc>
          <w:tcPr>
            <w:tcW w:w="2268" w:type="dxa"/>
            <w:shd w:val="clear" w:color="auto" w:fill="auto"/>
          </w:tcPr>
          <w:p w14:paraId="2EC7EBE6" w14:textId="77777777" w:rsidR="00573CB9" w:rsidRPr="00276E9B" w:rsidRDefault="00573CB9" w:rsidP="007E1594">
            <w:pPr>
              <w:pStyle w:val="TAL"/>
            </w:pPr>
          </w:p>
        </w:tc>
        <w:tc>
          <w:tcPr>
            <w:tcW w:w="1702" w:type="dxa"/>
            <w:shd w:val="clear" w:color="auto" w:fill="auto"/>
          </w:tcPr>
          <w:p w14:paraId="46B197AB" w14:textId="77777777" w:rsidR="00573CB9" w:rsidRPr="00276E9B" w:rsidRDefault="00573CB9" w:rsidP="007E1594">
            <w:pPr>
              <w:pStyle w:val="TAL"/>
              <w:rPr>
                <w:lang w:eastAsia="en-GB"/>
              </w:rPr>
            </w:pPr>
          </w:p>
        </w:tc>
        <w:tc>
          <w:tcPr>
            <w:tcW w:w="1137" w:type="dxa"/>
            <w:shd w:val="clear" w:color="auto" w:fill="auto"/>
          </w:tcPr>
          <w:p w14:paraId="26144F0B" w14:textId="77777777" w:rsidR="00573CB9" w:rsidRPr="00276E9B" w:rsidRDefault="00573CB9" w:rsidP="007E1594">
            <w:pPr>
              <w:pStyle w:val="TAL"/>
              <w:rPr>
                <w:lang w:eastAsia="en-GB"/>
              </w:rPr>
            </w:pPr>
          </w:p>
        </w:tc>
      </w:tr>
      <w:tr w:rsidR="00573CB9" w:rsidRPr="00276E9B" w14:paraId="1FD693F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85432A8" w14:textId="77777777" w:rsidR="00573CB9" w:rsidRPr="00276E9B" w:rsidRDefault="00573CB9" w:rsidP="007E1594">
            <w:pPr>
              <w:pStyle w:val="TAL"/>
            </w:pPr>
            <w:r w:rsidRPr="00276E9B">
              <w:t xml:space="preserve">      </w:t>
            </w:r>
            <w:r w:rsidRPr="00276E9B">
              <w:rPr>
                <w:lang w:eastAsia="zh-CN"/>
              </w:rPr>
              <w:t xml:space="preserve">  </w:t>
            </w:r>
            <w:r w:rsidRPr="00276E9B">
              <w:rPr>
                <w:lang w:eastAsia="ko-KR"/>
              </w:rPr>
              <w:t>sl</w:t>
            </w:r>
            <w:r w:rsidRPr="00276E9B">
              <w:t>-OffsetIndicator-r14</w:t>
            </w:r>
          </w:p>
        </w:tc>
        <w:tc>
          <w:tcPr>
            <w:tcW w:w="2268" w:type="dxa"/>
            <w:shd w:val="clear" w:color="auto" w:fill="auto"/>
          </w:tcPr>
          <w:p w14:paraId="0128548A" w14:textId="77777777" w:rsidR="00573CB9" w:rsidRPr="00276E9B" w:rsidRDefault="00573CB9" w:rsidP="007E1594">
            <w:pPr>
              <w:pStyle w:val="TAL"/>
            </w:pPr>
            <w:r w:rsidRPr="00276E9B">
              <w:rPr>
                <w:lang w:eastAsia="ko-KR"/>
              </w:rPr>
              <w:t>Not present</w:t>
            </w:r>
          </w:p>
        </w:tc>
        <w:tc>
          <w:tcPr>
            <w:tcW w:w="1702" w:type="dxa"/>
            <w:shd w:val="clear" w:color="auto" w:fill="auto"/>
          </w:tcPr>
          <w:p w14:paraId="033FEF21" w14:textId="77777777" w:rsidR="00573CB9" w:rsidRPr="00276E9B" w:rsidRDefault="00573CB9" w:rsidP="007E1594">
            <w:pPr>
              <w:pStyle w:val="TAL"/>
              <w:rPr>
                <w:lang w:eastAsia="en-GB"/>
              </w:rPr>
            </w:pPr>
          </w:p>
        </w:tc>
        <w:tc>
          <w:tcPr>
            <w:tcW w:w="1137" w:type="dxa"/>
            <w:shd w:val="clear" w:color="auto" w:fill="auto"/>
          </w:tcPr>
          <w:p w14:paraId="46C572EC" w14:textId="77777777" w:rsidR="00573CB9" w:rsidRPr="00276E9B" w:rsidRDefault="00573CB9" w:rsidP="007E1594">
            <w:pPr>
              <w:pStyle w:val="TAL"/>
              <w:rPr>
                <w:lang w:eastAsia="en-GB"/>
              </w:rPr>
            </w:pPr>
          </w:p>
        </w:tc>
      </w:tr>
      <w:tr w:rsidR="00573CB9" w:rsidRPr="00276E9B" w14:paraId="568F33F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5F78696" w14:textId="77777777" w:rsidR="00573CB9" w:rsidRPr="00276E9B" w:rsidRDefault="00573CB9" w:rsidP="007E1594">
            <w:pPr>
              <w:pStyle w:val="TAL"/>
            </w:pPr>
            <w:r w:rsidRPr="00276E9B">
              <w:rPr>
                <w:lang w:eastAsia="ko-KR"/>
              </w:rPr>
              <w:t xml:space="preserve">  </w:t>
            </w:r>
            <w:r w:rsidRPr="00276E9B">
              <w:t xml:space="preserve">      sl-Subframe-r14 CHOICE {</w:t>
            </w:r>
          </w:p>
        </w:tc>
        <w:tc>
          <w:tcPr>
            <w:tcW w:w="2268" w:type="dxa"/>
            <w:shd w:val="clear" w:color="auto" w:fill="auto"/>
          </w:tcPr>
          <w:p w14:paraId="03F2D4C7" w14:textId="77777777" w:rsidR="00573CB9" w:rsidRPr="00276E9B" w:rsidRDefault="00573CB9" w:rsidP="007E1594">
            <w:pPr>
              <w:pStyle w:val="TAL"/>
            </w:pPr>
          </w:p>
        </w:tc>
        <w:tc>
          <w:tcPr>
            <w:tcW w:w="1702" w:type="dxa"/>
            <w:shd w:val="clear" w:color="auto" w:fill="auto"/>
          </w:tcPr>
          <w:p w14:paraId="15D9972F" w14:textId="77777777" w:rsidR="00573CB9" w:rsidRPr="00276E9B" w:rsidRDefault="00573CB9" w:rsidP="007E1594">
            <w:pPr>
              <w:pStyle w:val="TAL"/>
              <w:rPr>
                <w:lang w:eastAsia="en-GB"/>
              </w:rPr>
            </w:pPr>
          </w:p>
        </w:tc>
        <w:tc>
          <w:tcPr>
            <w:tcW w:w="1137" w:type="dxa"/>
            <w:shd w:val="clear" w:color="auto" w:fill="auto"/>
          </w:tcPr>
          <w:p w14:paraId="5789A516" w14:textId="77777777" w:rsidR="00573CB9" w:rsidRPr="00276E9B" w:rsidRDefault="00573CB9" w:rsidP="007E1594">
            <w:pPr>
              <w:pStyle w:val="TAL"/>
              <w:rPr>
                <w:lang w:eastAsia="en-GB"/>
              </w:rPr>
            </w:pPr>
          </w:p>
        </w:tc>
      </w:tr>
      <w:tr w:rsidR="00573CB9" w:rsidRPr="00276E9B" w14:paraId="31C22EC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EC9E8BE"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bs20-r14</w:t>
            </w:r>
          </w:p>
        </w:tc>
        <w:tc>
          <w:tcPr>
            <w:tcW w:w="2268" w:type="dxa"/>
            <w:shd w:val="clear" w:color="auto" w:fill="auto"/>
          </w:tcPr>
          <w:p w14:paraId="32F2A295" w14:textId="77777777" w:rsidR="00573CB9" w:rsidRPr="00276E9B" w:rsidRDefault="00573CB9" w:rsidP="007E1594">
            <w:pPr>
              <w:pStyle w:val="TAL"/>
            </w:pPr>
            <w:r w:rsidRPr="00276E9B">
              <w:rPr>
                <w:lang w:eastAsia="zh-CN"/>
              </w:rPr>
              <w:t>00000111110000000000</w:t>
            </w:r>
          </w:p>
        </w:tc>
        <w:tc>
          <w:tcPr>
            <w:tcW w:w="1702" w:type="dxa"/>
            <w:shd w:val="clear" w:color="auto" w:fill="auto"/>
          </w:tcPr>
          <w:p w14:paraId="2153F4A3" w14:textId="77777777" w:rsidR="00573CB9" w:rsidRPr="00276E9B" w:rsidRDefault="00573CB9" w:rsidP="007E1594">
            <w:pPr>
              <w:pStyle w:val="TAL"/>
              <w:rPr>
                <w:lang w:eastAsia="en-GB"/>
              </w:rPr>
            </w:pPr>
          </w:p>
        </w:tc>
        <w:tc>
          <w:tcPr>
            <w:tcW w:w="1137" w:type="dxa"/>
            <w:shd w:val="clear" w:color="auto" w:fill="auto"/>
          </w:tcPr>
          <w:p w14:paraId="2CDCE822" w14:textId="77777777" w:rsidR="00573CB9" w:rsidRPr="00276E9B" w:rsidRDefault="00573CB9" w:rsidP="007E1594">
            <w:pPr>
              <w:pStyle w:val="TAL"/>
              <w:rPr>
                <w:lang w:eastAsia="en-GB"/>
              </w:rPr>
            </w:pPr>
          </w:p>
        </w:tc>
      </w:tr>
      <w:tr w:rsidR="00573CB9" w:rsidRPr="00276E9B" w14:paraId="143752C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18A4F22"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w:t>
            </w:r>
          </w:p>
        </w:tc>
        <w:tc>
          <w:tcPr>
            <w:tcW w:w="2268" w:type="dxa"/>
            <w:shd w:val="clear" w:color="auto" w:fill="auto"/>
          </w:tcPr>
          <w:p w14:paraId="320A8AF8" w14:textId="77777777" w:rsidR="00573CB9" w:rsidRPr="00276E9B" w:rsidRDefault="00573CB9" w:rsidP="007E1594">
            <w:pPr>
              <w:pStyle w:val="TAL"/>
            </w:pPr>
          </w:p>
        </w:tc>
        <w:tc>
          <w:tcPr>
            <w:tcW w:w="1702" w:type="dxa"/>
            <w:shd w:val="clear" w:color="auto" w:fill="auto"/>
          </w:tcPr>
          <w:p w14:paraId="598207BD" w14:textId="77777777" w:rsidR="00573CB9" w:rsidRPr="00276E9B" w:rsidRDefault="00573CB9" w:rsidP="007E1594">
            <w:pPr>
              <w:pStyle w:val="TAL"/>
              <w:rPr>
                <w:lang w:eastAsia="en-GB"/>
              </w:rPr>
            </w:pPr>
          </w:p>
        </w:tc>
        <w:tc>
          <w:tcPr>
            <w:tcW w:w="1137" w:type="dxa"/>
            <w:shd w:val="clear" w:color="auto" w:fill="auto"/>
          </w:tcPr>
          <w:p w14:paraId="6C6FB31D" w14:textId="77777777" w:rsidR="00573CB9" w:rsidRPr="00276E9B" w:rsidRDefault="00573CB9" w:rsidP="007E1594">
            <w:pPr>
              <w:pStyle w:val="TAL"/>
              <w:rPr>
                <w:lang w:eastAsia="en-GB"/>
              </w:rPr>
            </w:pPr>
          </w:p>
        </w:tc>
      </w:tr>
      <w:tr w:rsidR="00573CB9" w:rsidRPr="00276E9B" w14:paraId="6E8ADAE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96F5DDB" w14:textId="77777777" w:rsidR="00573CB9" w:rsidRPr="00276E9B" w:rsidRDefault="00573CB9" w:rsidP="007E1594">
            <w:pPr>
              <w:pStyle w:val="TAL"/>
            </w:pPr>
            <w:r w:rsidRPr="00276E9B">
              <w:rPr>
                <w:lang w:eastAsia="ko-KR"/>
              </w:rPr>
              <w:t xml:space="preserve">  </w:t>
            </w:r>
            <w:r w:rsidRPr="00276E9B">
              <w:t xml:space="preserve">      adjacencyPSCCH-PSSCH-r14</w:t>
            </w:r>
          </w:p>
        </w:tc>
        <w:tc>
          <w:tcPr>
            <w:tcW w:w="2268" w:type="dxa"/>
            <w:shd w:val="clear" w:color="auto" w:fill="auto"/>
          </w:tcPr>
          <w:p w14:paraId="307071ED" w14:textId="77777777" w:rsidR="00573CB9" w:rsidRPr="00276E9B" w:rsidRDefault="00573CB9" w:rsidP="007E1594">
            <w:pPr>
              <w:pStyle w:val="TAL"/>
            </w:pPr>
            <w:r w:rsidRPr="00276E9B">
              <w:rPr>
                <w:lang w:eastAsia="ko-KR"/>
              </w:rPr>
              <w:t>true</w:t>
            </w:r>
          </w:p>
        </w:tc>
        <w:tc>
          <w:tcPr>
            <w:tcW w:w="1702" w:type="dxa"/>
            <w:shd w:val="clear" w:color="auto" w:fill="auto"/>
          </w:tcPr>
          <w:p w14:paraId="64CF62FE" w14:textId="77777777" w:rsidR="00573CB9" w:rsidRPr="00276E9B" w:rsidRDefault="00573CB9" w:rsidP="007E1594">
            <w:pPr>
              <w:pStyle w:val="TAL"/>
              <w:rPr>
                <w:lang w:eastAsia="en-GB"/>
              </w:rPr>
            </w:pPr>
          </w:p>
        </w:tc>
        <w:tc>
          <w:tcPr>
            <w:tcW w:w="1137" w:type="dxa"/>
            <w:shd w:val="clear" w:color="auto" w:fill="auto"/>
          </w:tcPr>
          <w:p w14:paraId="03159892" w14:textId="77777777" w:rsidR="00573CB9" w:rsidRPr="00276E9B" w:rsidRDefault="00573CB9" w:rsidP="007E1594">
            <w:pPr>
              <w:pStyle w:val="TAL"/>
              <w:rPr>
                <w:lang w:eastAsia="en-GB"/>
              </w:rPr>
            </w:pPr>
          </w:p>
        </w:tc>
      </w:tr>
      <w:tr w:rsidR="00573CB9" w:rsidRPr="00276E9B" w14:paraId="6C46E7B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FFC9CCC" w14:textId="77777777" w:rsidR="00573CB9" w:rsidRPr="00276E9B" w:rsidRDefault="00573CB9" w:rsidP="007E1594">
            <w:pPr>
              <w:pStyle w:val="TAL"/>
            </w:pPr>
            <w:r w:rsidRPr="00276E9B">
              <w:rPr>
                <w:lang w:eastAsia="ko-KR"/>
              </w:rPr>
              <w:t xml:space="preserve">  </w:t>
            </w:r>
            <w:r w:rsidRPr="00276E9B">
              <w:t xml:space="preserve">      sizeSubchannel-r14</w:t>
            </w:r>
          </w:p>
        </w:tc>
        <w:tc>
          <w:tcPr>
            <w:tcW w:w="2268" w:type="dxa"/>
            <w:shd w:val="clear" w:color="auto" w:fill="auto"/>
          </w:tcPr>
          <w:p w14:paraId="79181699" w14:textId="77777777" w:rsidR="00573CB9" w:rsidRPr="00276E9B" w:rsidRDefault="00573CB9" w:rsidP="007E1594">
            <w:pPr>
              <w:pStyle w:val="TAL"/>
            </w:pPr>
            <w:r w:rsidRPr="00276E9B">
              <w:rPr>
                <w:lang w:eastAsia="zh-CN"/>
              </w:rPr>
              <w:t>n5/n10</w:t>
            </w:r>
          </w:p>
        </w:tc>
        <w:tc>
          <w:tcPr>
            <w:tcW w:w="1702" w:type="dxa"/>
            <w:shd w:val="clear" w:color="auto" w:fill="auto"/>
          </w:tcPr>
          <w:p w14:paraId="2C27D947" w14:textId="77777777" w:rsidR="00573CB9" w:rsidRPr="00276E9B" w:rsidRDefault="00573CB9" w:rsidP="007E1594">
            <w:pPr>
              <w:pStyle w:val="TAL"/>
              <w:rPr>
                <w:lang w:eastAsia="en-GB"/>
              </w:rPr>
            </w:pPr>
          </w:p>
        </w:tc>
        <w:tc>
          <w:tcPr>
            <w:tcW w:w="1137" w:type="dxa"/>
            <w:shd w:val="clear" w:color="auto" w:fill="auto"/>
          </w:tcPr>
          <w:p w14:paraId="0FC74FA3" w14:textId="77777777" w:rsidR="00573CB9" w:rsidRPr="00276E9B" w:rsidRDefault="00573CB9" w:rsidP="007E1594">
            <w:pPr>
              <w:pStyle w:val="TAL"/>
              <w:rPr>
                <w:lang w:eastAsia="zh-CN"/>
              </w:rPr>
            </w:pPr>
            <w:r w:rsidRPr="00276E9B">
              <w:rPr>
                <w:lang w:eastAsia="ko-KR"/>
              </w:rPr>
              <w:t>BW10</w:t>
            </w:r>
            <w:r w:rsidRPr="00276E9B">
              <w:rPr>
                <w:lang w:eastAsia="zh-CN"/>
              </w:rPr>
              <w:t>/</w:t>
            </w:r>
            <w:r w:rsidRPr="00276E9B">
              <w:rPr>
                <w:lang w:eastAsia="ko-KR"/>
              </w:rPr>
              <w:t xml:space="preserve"> BW</w:t>
            </w:r>
            <w:r w:rsidRPr="00276E9B">
              <w:rPr>
                <w:lang w:eastAsia="zh-CN"/>
              </w:rPr>
              <w:t>2</w:t>
            </w:r>
            <w:r w:rsidRPr="00276E9B">
              <w:rPr>
                <w:lang w:eastAsia="ko-KR"/>
              </w:rPr>
              <w:t>0</w:t>
            </w:r>
          </w:p>
        </w:tc>
      </w:tr>
      <w:tr w:rsidR="00573CB9" w:rsidRPr="00276E9B" w14:paraId="65EC6DF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7337C71" w14:textId="77777777" w:rsidR="00573CB9" w:rsidRPr="00276E9B" w:rsidRDefault="00573CB9" w:rsidP="007E1594">
            <w:pPr>
              <w:pStyle w:val="TAL"/>
            </w:pPr>
            <w:r w:rsidRPr="00276E9B">
              <w:rPr>
                <w:lang w:eastAsia="ko-KR"/>
              </w:rPr>
              <w:t xml:space="preserve">  </w:t>
            </w:r>
            <w:r w:rsidRPr="00276E9B">
              <w:t xml:space="preserve">      numSubchannel-r14</w:t>
            </w:r>
          </w:p>
        </w:tc>
        <w:tc>
          <w:tcPr>
            <w:tcW w:w="2268" w:type="dxa"/>
            <w:shd w:val="clear" w:color="auto" w:fill="auto"/>
          </w:tcPr>
          <w:p w14:paraId="0D39E0BB" w14:textId="77777777" w:rsidR="00573CB9" w:rsidRPr="00276E9B" w:rsidRDefault="00573CB9" w:rsidP="007E1594">
            <w:pPr>
              <w:pStyle w:val="TAL"/>
              <w:rPr>
                <w:lang w:eastAsia="zh-CN"/>
              </w:rPr>
            </w:pPr>
            <w:r w:rsidRPr="00276E9B">
              <w:rPr>
                <w:lang w:eastAsia="zh-CN"/>
              </w:rPr>
              <w:t>n10</w:t>
            </w:r>
          </w:p>
        </w:tc>
        <w:tc>
          <w:tcPr>
            <w:tcW w:w="1702" w:type="dxa"/>
            <w:shd w:val="clear" w:color="auto" w:fill="auto"/>
          </w:tcPr>
          <w:p w14:paraId="006F2C25" w14:textId="77777777" w:rsidR="00573CB9" w:rsidRPr="00276E9B" w:rsidRDefault="00573CB9" w:rsidP="007E1594">
            <w:pPr>
              <w:pStyle w:val="TAL"/>
              <w:rPr>
                <w:lang w:eastAsia="en-GB"/>
              </w:rPr>
            </w:pPr>
          </w:p>
        </w:tc>
        <w:tc>
          <w:tcPr>
            <w:tcW w:w="1137" w:type="dxa"/>
            <w:shd w:val="clear" w:color="auto" w:fill="auto"/>
          </w:tcPr>
          <w:p w14:paraId="43FD427C" w14:textId="77777777" w:rsidR="00573CB9" w:rsidRPr="00276E9B" w:rsidRDefault="00573CB9" w:rsidP="007E1594">
            <w:pPr>
              <w:pStyle w:val="TAL"/>
              <w:rPr>
                <w:lang w:eastAsia="en-GB"/>
              </w:rPr>
            </w:pPr>
          </w:p>
        </w:tc>
      </w:tr>
      <w:tr w:rsidR="00573CB9" w:rsidRPr="00276E9B" w14:paraId="74D4404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A4420CF" w14:textId="77777777" w:rsidR="00573CB9" w:rsidRPr="00276E9B" w:rsidRDefault="00573CB9" w:rsidP="007E1594">
            <w:pPr>
              <w:pStyle w:val="TAL"/>
            </w:pPr>
            <w:r w:rsidRPr="00276E9B">
              <w:rPr>
                <w:lang w:eastAsia="ko-KR"/>
              </w:rPr>
              <w:t xml:space="preserve">  </w:t>
            </w:r>
            <w:r w:rsidRPr="00276E9B">
              <w:t xml:space="preserve">      startRB-Subchannel-r14</w:t>
            </w:r>
          </w:p>
        </w:tc>
        <w:tc>
          <w:tcPr>
            <w:tcW w:w="2268" w:type="dxa"/>
            <w:shd w:val="clear" w:color="auto" w:fill="auto"/>
          </w:tcPr>
          <w:p w14:paraId="62AB6AE1" w14:textId="77777777" w:rsidR="00573CB9" w:rsidRPr="00276E9B" w:rsidRDefault="00573CB9" w:rsidP="007E1594">
            <w:pPr>
              <w:pStyle w:val="TAL"/>
              <w:rPr>
                <w:lang w:eastAsia="zh-CN"/>
              </w:rPr>
            </w:pPr>
            <w:r w:rsidRPr="00276E9B">
              <w:rPr>
                <w:lang w:eastAsia="zh-CN"/>
              </w:rPr>
              <w:t>0</w:t>
            </w:r>
          </w:p>
        </w:tc>
        <w:tc>
          <w:tcPr>
            <w:tcW w:w="1702" w:type="dxa"/>
            <w:shd w:val="clear" w:color="auto" w:fill="auto"/>
          </w:tcPr>
          <w:p w14:paraId="65303717" w14:textId="77777777" w:rsidR="00573CB9" w:rsidRPr="00276E9B" w:rsidRDefault="00573CB9" w:rsidP="007E1594">
            <w:pPr>
              <w:pStyle w:val="TAL"/>
              <w:rPr>
                <w:lang w:eastAsia="en-GB"/>
              </w:rPr>
            </w:pPr>
          </w:p>
        </w:tc>
        <w:tc>
          <w:tcPr>
            <w:tcW w:w="1137" w:type="dxa"/>
            <w:shd w:val="clear" w:color="auto" w:fill="auto"/>
          </w:tcPr>
          <w:p w14:paraId="05BE6924" w14:textId="77777777" w:rsidR="00573CB9" w:rsidRPr="00276E9B" w:rsidRDefault="00573CB9" w:rsidP="007E1594">
            <w:pPr>
              <w:pStyle w:val="TAL"/>
              <w:rPr>
                <w:lang w:eastAsia="en-GB"/>
              </w:rPr>
            </w:pPr>
          </w:p>
        </w:tc>
      </w:tr>
      <w:tr w:rsidR="00573CB9" w:rsidRPr="00276E9B" w14:paraId="7C91023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DB1BD9B" w14:textId="77777777" w:rsidR="00573CB9" w:rsidRPr="00276E9B" w:rsidRDefault="00573CB9" w:rsidP="007E1594">
            <w:pPr>
              <w:pStyle w:val="TAL"/>
            </w:pPr>
            <w:r w:rsidRPr="00276E9B">
              <w:rPr>
                <w:lang w:eastAsia="ko-KR"/>
              </w:rPr>
              <w:t xml:space="preserve">  </w:t>
            </w:r>
            <w:r w:rsidRPr="00276E9B">
              <w:t xml:space="preserve">      startRB-PSCCH-Pool-r14</w:t>
            </w:r>
          </w:p>
        </w:tc>
        <w:tc>
          <w:tcPr>
            <w:tcW w:w="2268" w:type="dxa"/>
            <w:shd w:val="clear" w:color="auto" w:fill="auto"/>
          </w:tcPr>
          <w:p w14:paraId="76C39B94" w14:textId="77777777" w:rsidR="00573CB9" w:rsidRPr="00276E9B" w:rsidRDefault="00573CB9" w:rsidP="007E1594">
            <w:pPr>
              <w:pStyle w:val="TAL"/>
            </w:pPr>
            <w:r w:rsidRPr="00276E9B">
              <w:rPr>
                <w:lang w:eastAsia="ko-KR"/>
              </w:rPr>
              <w:t>Not present</w:t>
            </w:r>
          </w:p>
        </w:tc>
        <w:tc>
          <w:tcPr>
            <w:tcW w:w="1702" w:type="dxa"/>
            <w:shd w:val="clear" w:color="auto" w:fill="auto"/>
          </w:tcPr>
          <w:p w14:paraId="4934666A" w14:textId="77777777" w:rsidR="00573CB9" w:rsidRPr="00276E9B" w:rsidRDefault="00573CB9" w:rsidP="007E1594">
            <w:pPr>
              <w:pStyle w:val="TAL"/>
              <w:rPr>
                <w:lang w:eastAsia="en-GB"/>
              </w:rPr>
            </w:pPr>
          </w:p>
        </w:tc>
        <w:tc>
          <w:tcPr>
            <w:tcW w:w="1137" w:type="dxa"/>
            <w:shd w:val="clear" w:color="auto" w:fill="auto"/>
          </w:tcPr>
          <w:p w14:paraId="7A49CED7" w14:textId="77777777" w:rsidR="00573CB9" w:rsidRPr="00276E9B" w:rsidRDefault="00573CB9" w:rsidP="007E1594">
            <w:pPr>
              <w:pStyle w:val="TAL"/>
              <w:rPr>
                <w:lang w:eastAsia="en-GB"/>
              </w:rPr>
            </w:pPr>
          </w:p>
        </w:tc>
      </w:tr>
      <w:tr w:rsidR="00573CB9" w:rsidRPr="00276E9B" w14:paraId="0718232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20FF357" w14:textId="77777777" w:rsidR="00573CB9" w:rsidRPr="00276E9B" w:rsidRDefault="00573CB9" w:rsidP="007E1594">
            <w:pPr>
              <w:pStyle w:val="TAL"/>
            </w:pPr>
            <w:r w:rsidRPr="00276E9B">
              <w:rPr>
                <w:lang w:eastAsia="ko-KR"/>
              </w:rPr>
              <w:t xml:space="preserve">  </w:t>
            </w:r>
            <w:r w:rsidRPr="00276E9B">
              <w:t xml:space="preserve">      rxParametersNCell-r14</w:t>
            </w:r>
          </w:p>
        </w:tc>
        <w:tc>
          <w:tcPr>
            <w:tcW w:w="2268" w:type="dxa"/>
            <w:shd w:val="clear" w:color="auto" w:fill="auto"/>
          </w:tcPr>
          <w:p w14:paraId="18F74353" w14:textId="77777777" w:rsidR="00573CB9" w:rsidRPr="00276E9B" w:rsidRDefault="00573CB9" w:rsidP="007E1594">
            <w:pPr>
              <w:pStyle w:val="TAL"/>
            </w:pPr>
            <w:r w:rsidRPr="00276E9B">
              <w:rPr>
                <w:lang w:eastAsia="ko-KR"/>
              </w:rPr>
              <w:t>Not present</w:t>
            </w:r>
          </w:p>
        </w:tc>
        <w:tc>
          <w:tcPr>
            <w:tcW w:w="1702" w:type="dxa"/>
            <w:shd w:val="clear" w:color="auto" w:fill="auto"/>
          </w:tcPr>
          <w:p w14:paraId="60DE7E26" w14:textId="77777777" w:rsidR="00573CB9" w:rsidRPr="00276E9B" w:rsidRDefault="00573CB9" w:rsidP="007E1594">
            <w:pPr>
              <w:pStyle w:val="TAL"/>
              <w:rPr>
                <w:lang w:eastAsia="en-GB"/>
              </w:rPr>
            </w:pPr>
          </w:p>
        </w:tc>
        <w:tc>
          <w:tcPr>
            <w:tcW w:w="1137" w:type="dxa"/>
            <w:shd w:val="clear" w:color="auto" w:fill="auto"/>
          </w:tcPr>
          <w:p w14:paraId="529A5E15" w14:textId="77777777" w:rsidR="00573CB9" w:rsidRPr="00276E9B" w:rsidRDefault="00573CB9" w:rsidP="007E1594">
            <w:pPr>
              <w:pStyle w:val="TAL"/>
              <w:rPr>
                <w:lang w:eastAsia="en-GB"/>
              </w:rPr>
            </w:pPr>
          </w:p>
        </w:tc>
      </w:tr>
      <w:tr w:rsidR="00573CB9" w:rsidRPr="00276E9B" w14:paraId="5568AAF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4092246" w14:textId="77777777" w:rsidR="00573CB9" w:rsidRPr="00276E9B" w:rsidRDefault="00573CB9" w:rsidP="007E1594">
            <w:pPr>
              <w:pStyle w:val="TAL"/>
            </w:pPr>
            <w:r w:rsidRPr="00276E9B">
              <w:rPr>
                <w:lang w:eastAsia="ko-KR"/>
              </w:rPr>
              <w:t xml:space="preserve">  </w:t>
            </w:r>
            <w:r w:rsidRPr="00276E9B">
              <w:t xml:space="preserve">      dataTxParameters-r14 {}</w:t>
            </w:r>
          </w:p>
        </w:tc>
        <w:tc>
          <w:tcPr>
            <w:tcW w:w="2268" w:type="dxa"/>
            <w:shd w:val="clear" w:color="auto" w:fill="auto"/>
          </w:tcPr>
          <w:p w14:paraId="2D74BD7C" w14:textId="77777777" w:rsidR="00573CB9" w:rsidRPr="00276E9B" w:rsidRDefault="00573CB9" w:rsidP="007E1594">
            <w:pPr>
              <w:pStyle w:val="TAL"/>
            </w:pPr>
            <w:r w:rsidRPr="00276E9B">
              <w:rPr>
                <w:lang w:eastAsia="ko-KR"/>
              </w:rPr>
              <w:t>Not present</w:t>
            </w:r>
          </w:p>
        </w:tc>
        <w:tc>
          <w:tcPr>
            <w:tcW w:w="1702" w:type="dxa"/>
            <w:shd w:val="clear" w:color="auto" w:fill="auto"/>
          </w:tcPr>
          <w:p w14:paraId="729600A8" w14:textId="77777777" w:rsidR="00573CB9" w:rsidRPr="00276E9B" w:rsidRDefault="00573CB9" w:rsidP="007E1594">
            <w:pPr>
              <w:pStyle w:val="TAL"/>
            </w:pPr>
          </w:p>
        </w:tc>
        <w:tc>
          <w:tcPr>
            <w:tcW w:w="1137" w:type="dxa"/>
            <w:shd w:val="clear" w:color="auto" w:fill="auto"/>
          </w:tcPr>
          <w:p w14:paraId="7FA41939" w14:textId="77777777" w:rsidR="00573CB9" w:rsidRPr="00276E9B" w:rsidRDefault="00573CB9" w:rsidP="007E1594">
            <w:pPr>
              <w:pStyle w:val="TAL"/>
            </w:pPr>
          </w:p>
        </w:tc>
      </w:tr>
      <w:tr w:rsidR="00573CB9" w:rsidRPr="00276E9B" w:rsidDel="00A60854" w14:paraId="7FC4A13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B74EC41"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data</w:t>
            </w:r>
            <w:r w:rsidRPr="00276E9B">
              <w:t>TxParameters-r14 SEQUENCE {</w:t>
            </w:r>
          </w:p>
        </w:tc>
        <w:tc>
          <w:tcPr>
            <w:tcW w:w="2268" w:type="dxa"/>
            <w:shd w:val="clear" w:color="auto" w:fill="auto"/>
          </w:tcPr>
          <w:p w14:paraId="3F983781" w14:textId="77777777" w:rsidR="00573CB9" w:rsidRPr="00276E9B" w:rsidDel="00A60854" w:rsidRDefault="00573CB9" w:rsidP="007E1594">
            <w:pPr>
              <w:pStyle w:val="TAL"/>
            </w:pPr>
          </w:p>
        </w:tc>
        <w:tc>
          <w:tcPr>
            <w:tcW w:w="1702" w:type="dxa"/>
            <w:shd w:val="clear" w:color="auto" w:fill="auto"/>
          </w:tcPr>
          <w:p w14:paraId="4D962B0D" w14:textId="77777777" w:rsidR="00573CB9" w:rsidRPr="00276E9B" w:rsidDel="00A60854" w:rsidRDefault="00573CB9" w:rsidP="007E1594">
            <w:pPr>
              <w:pStyle w:val="TAL"/>
            </w:pPr>
          </w:p>
        </w:tc>
        <w:tc>
          <w:tcPr>
            <w:tcW w:w="1137" w:type="dxa"/>
            <w:shd w:val="clear" w:color="auto" w:fill="auto"/>
          </w:tcPr>
          <w:p w14:paraId="14FE6DBD" w14:textId="77777777" w:rsidR="00573CB9" w:rsidRPr="00276E9B" w:rsidDel="00A60854" w:rsidRDefault="00573CB9" w:rsidP="007E1594">
            <w:pPr>
              <w:pStyle w:val="TAL"/>
            </w:pPr>
          </w:p>
        </w:tc>
      </w:tr>
      <w:tr w:rsidR="00573CB9" w:rsidRPr="00276E9B" w:rsidDel="00A60854" w14:paraId="09D2EE3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56A4FC4"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 xml:space="preserve">  alpha-r12</w:t>
            </w:r>
          </w:p>
        </w:tc>
        <w:tc>
          <w:tcPr>
            <w:tcW w:w="2268" w:type="dxa"/>
            <w:shd w:val="clear" w:color="auto" w:fill="auto"/>
          </w:tcPr>
          <w:p w14:paraId="4A82EB71" w14:textId="77777777" w:rsidR="00573CB9" w:rsidRPr="00276E9B" w:rsidDel="00A60854" w:rsidRDefault="00573CB9" w:rsidP="007E1594">
            <w:pPr>
              <w:pStyle w:val="TAL"/>
            </w:pPr>
            <w:r w:rsidRPr="00276E9B">
              <w:rPr>
                <w:lang w:eastAsia="ko-KR"/>
              </w:rPr>
              <w:t>al0</w:t>
            </w:r>
          </w:p>
        </w:tc>
        <w:tc>
          <w:tcPr>
            <w:tcW w:w="1702" w:type="dxa"/>
            <w:shd w:val="clear" w:color="auto" w:fill="auto"/>
          </w:tcPr>
          <w:p w14:paraId="1B8F34B5" w14:textId="77777777" w:rsidR="00573CB9" w:rsidRPr="00276E9B" w:rsidDel="00A60854" w:rsidRDefault="00573CB9" w:rsidP="007E1594">
            <w:pPr>
              <w:pStyle w:val="TAL"/>
            </w:pPr>
          </w:p>
        </w:tc>
        <w:tc>
          <w:tcPr>
            <w:tcW w:w="1137" w:type="dxa"/>
            <w:shd w:val="clear" w:color="auto" w:fill="auto"/>
          </w:tcPr>
          <w:p w14:paraId="5FE5B162" w14:textId="77777777" w:rsidR="00573CB9" w:rsidRPr="00276E9B" w:rsidDel="00A60854" w:rsidRDefault="00573CB9" w:rsidP="007E1594">
            <w:pPr>
              <w:pStyle w:val="TAL"/>
            </w:pPr>
          </w:p>
        </w:tc>
      </w:tr>
      <w:tr w:rsidR="00573CB9" w:rsidRPr="00276E9B" w:rsidDel="00A60854" w14:paraId="4006049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C08B5B9"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 xml:space="preserve">  p0-r12</w:t>
            </w:r>
          </w:p>
        </w:tc>
        <w:tc>
          <w:tcPr>
            <w:tcW w:w="2268" w:type="dxa"/>
            <w:shd w:val="clear" w:color="auto" w:fill="auto"/>
          </w:tcPr>
          <w:p w14:paraId="753077EF" w14:textId="77777777" w:rsidR="00573CB9" w:rsidRPr="00276E9B" w:rsidDel="00A60854" w:rsidRDefault="00573CB9" w:rsidP="007E1594">
            <w:pPr>
              <w:pStyle w:val="TAL"/>
            </w:pPr>
            <w:r w:rsidRPr="00276E9B">
              <w:rPr>
                <w:lang w:eastAsia="ko-KR"/>
              </w:rPr>
              <w:t>31</w:t>
            </w:r>
          </w:p>
        </w:tc>
        <w:tc>
          <w:tcPr>
            <w:tcW w:w="1702" w:type="dxa"/>
            <w:shd w:val="clear" w:color="auto" w:fill="auto"/>
          </w:tcPr>
          <w:p w14:paraId="5F76043B" w14:textId="77777777" w:rsidR="00573CB9" w:rsidRPr="00276E9B" w:rsidDel="00A60854" w:rsidRDefault="00573CB9" w:rsidP="007E1594">
            <w:pPr>
              <w:pStyle w:val="TAL"/>
            </w:pPr>
          </w:p>
        </w:tc>
        <w:tc>
          <w:tcPr>
            <w:tcW w:w="1137" w:type="dxa"/>
            <w:shd w:val="clear" w:color="auto" w:fill="auto"/>
          </w:tcPr>
          <w:p w14:paraId="4D8D47BD" w14:textId="77777777" w:rsidR="00573CB9" w:rsidRPr="00276E9B" w:rsidDel="00A60854" w:rsidRDefault="00573CB9" w:rsidP="007E1594">
            <w:pPr>
              <w:pStyle w:val="TAL"/>
            </w:pPr>
          </w:p>
        </w:tc>
      </w:tr>
      <w:tr w:rsidR="00573CB9" w:rsidRPr="00276E9B" w:rsidDel="00A60854" w14:paraId="3B8BD34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1EBC48A" w14:textId="77777777" w:rsidR="00573CB9" w:rsidRPr="00276E9B" w:rsidRDefault="00573CB9" w:rsidP="007E1594">
            <w:pPr>
              <w:pStyle w:val="TAL"/>
              <w:rPr>
                <w:lang w:eastAsia="zh-CN"/>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0CDFC33E" w14:textId="77777777" w:rsidR="00573CB9" w:rsidRPr="00276E9B" w:rsidDel="00A60854" w:rsidRDefault="00573CB9" w:rsidP="007E1594">
            <w:pPr>
              <w:pStyle w:val="TAL"/>
              <w:rPr>
                <w:lang w:eastAsia="zh-CN"/>
              </w:rPr>
            </w:pPr>
          </w:p>
        </w:tc>
        <w:tc>
          <w:tcPr>
            <w:tcW w:w="1702" w:type="dxa"/>
            <w:shd w:val="clear" w:color="auto" w:fill="auto"/>
          </w:tcPr>
          <w:p w14:paraId="7F51E495" w14:textId="77777777" w:rsidR="00573CB9" w:rsidRPr="00276E9B" w:rsidDel="00A60854" w:rsidRDefault="00573CB9" w:rsidP="007E1594">
            <w:pPr>
              <w:pStyle w:val="TAL"/>
            </w:pPr>
          </w:p>
        </w:tc>
        <w:tc>
          <w:tcPr>
            <w:tcW w:w="1137" w:type="dxa"/>
            <w:shd w:val="clear" w:color="auto" w:fill="auto"/>
          </w:tcPr>
          <w:p w14:paraId="03BB17C7" w14:textId="77777777" w:rsidR="00573CB9" w:rsidRPr="00276E9B" w:rsidDel="00A60854" w:rsidRDefault="00573CB9" w:rsidP="007E1594">
            <w:pPr>
              <w:pStyle w:val="TAL"/>
            </w:pPr>
          </w:p>
        </w:tc>
      </w:tr>
      <w:tr w:rsidR="00573CB9" w:rsidRPr="00276E9B" w:rsidDel="00A60854" w14:paraId="0831161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E354E83" w14:textId="77777777" w:rsidR="00573CB9" w:rsidRPr="00276E9B" w:rsidDel="00A60854" w:rsidRDefault="00573CB9" w:rsidP="007E1594">
            <w:pPr>
              <w:pStyle w:val="TAL"/>
              <w:rPr>
                <w:lang w:eastAsia="zh-CN"/>
              </w:rPr>
            </w:pPr>
            <w:r w:rsidRPr="00276E9B">
              <w:rPr>
                <w:lang w:eastAsia="ko-KR"/>
              </w:rPr>
              <w:t xml:space="preserve">  </w:t>
            </w:r>
            <w:r w:rsidRPr="00276E9B">
              <w:t xml:space="preserve">     zoneID-r14</w:t>
            </w:r>
          </w:p>
        </w:tc>
        <w:tc>
          <w:tcPr>
            <w:tcW w:w="2268" w:type="dxa"/>
            <w:shd w:val="clear" w:color="auto" w:fill="auto"/>
          </w:tcPr>
          <w:p w14:paraId="5E12043B" w14:textId="77777777" w:rsidR="00573CB9" w:rsidRPr="00276E9B" w:rsidDel="00A60854" w:rsidRDefault="00573CB9" w:rsidP="007E1594">
            <w:pPr>
              <w:pStyle w:val="TAL"/>
              <w:rPr>
                <w:lang w:eastAsia="zh-CN"/>
              </w:rPr>
            </w:pPr>
            <w:r w:rsidRPr="00276E9B">
              <w:rPr>
                <w:lang w:eastAsia="ko-KR"/>
              </w:rPr>
              <w:t>Not present</w:t>
            </w:r>
          </w:p>
        </w:tc>
        <w:tc>
          <w:tcPr>
            <w:tcW w:w="1702" w:type="dxa"/>
            <w:shd w:val="clear" w:color="auto" w:fill="auto"/>
          </w:tcPr>
          <w:p w14:paraId="74392306" w14:textId="77777777" w:rsidR="00573CB9" w:rsidRPr="00276E9B" w:rsidDel="00A60854" w:rsidRDefault="00573CB9" w:rsidP="007E1594">
            <w:pPr>
              <w:pStyle w:val="TAL"/>
            </w:pPr>
          </w:p>
        </w:tc>
        <w:tc>
          <w:tcPr>
            <w:tcW w:w="1137" w:type="dxa"/>
            <w:shd w:val="clear" w:color="auto" w:fill="auto"/>
          </w:tcPr>
          <w:p w14:paraId="4F0183FB" w14:textId="77777777" w:rsidR="00573CB9" w:rsidRPr="00276E9B" w:rsidDel="00A60854" w:rsidRDefault="00573CB9" w:rsidP="007E1594">
            <w:pPr>
              <w:pStyle w:val="TAL"/>
            </w:pPr>
          </w:p>
        </w:tc>
      </w:tr>
      <w:tr w:rsidR="00573CB9" w:rsidRPr="00276E9B" w:rsidDel="00A60854" w14:paraId="124A927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E2A3FE2" w14:textId="77777777" w:rsidR="00573CB9" w:rsidRPr="00276E9B" w:rsidRDefault="00573CB9" w:rsidP="007E1594">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15E1A9C7" w14:textId="77777777" w:rsidR="00573CB9" w:rsidRPr="00276E9B" w:rsidRDefault="00573CB9" w:rsidP="007E1594">
            <w:pPr>
              <w:pStyle w:val="TAL"/>
              <w:rPr>
                <w:lang w:eastAsia="zh-CN"/>
              </w:rPr>
            </w:pPr>
          </w:p>
        </w:tc>
        <w:tc>
          <w:tcPr>
            <w:tcW w:w="1702" w:type="dxa"/>
            <w:shd w:val="clear" w:color="auto" w:fill="auto"/>
          </w:tcPr>
          <w:p w14:paraId="0D3B079F" w14:textId="77777777" w:rsidR="00573CB9" w:rsidRPr="00276E9B" w:rsidDel="00A60854" w:rsidRDefault="00573CB9" w:rsidP="007E1594">
            <w:pPr>
              <w:pStyle w:val="TAL"/>
            </w:pPr>
          </w:p>
        </w:tc>
        <w:tc>
          <w:tcPr>
            <w:tcW w:w="1137" w:type="dxa"/>
            <w:shd w:val="clear" w:color="auto" w:fill="auto"/>
          </w:tcPr>
          <w:p w14:paraId="2CA00773" w14:textId="77777777" w:rsidR="00573CB9" w:rsidRPr="00276E9B" w:rsidDel="00A60854" w:rsidRDefault="00573CB9" w:rsidP="007E1594">
            <w:pPr>
              <w:pStyle w:val="TAL"/>
            </w:pPr>
          </w:p>
        </w:tc>
      </w:tr>
      <w:tr w:rsidR="00573CB9" w:rsidRPr="00276E9B" w14:paraId="704B49F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1E15783" w14:textId="77777777" w:rsidR="00573CB9" w:rsidRPr="00276E9B" w:rsidRDefault="00573CB9" w:rsidP="007E1594">
            <w:pPr>
              <w:pStyle w:val="TAL"/>
              <w:rPr>
                <w:lang w:eastAsia="zh-CN"/>
              </w:rPr>
            </w:pPr>
            <w:r w:rsidRPr="00276E9B">
              <w:t xml:space="preserve">      SL-V2X-PreconfigCommPool-r14[</w:t>
            </w:r>
            <w:r w:rsidRPr="00276E9B">
              <w:rPr>
                <w:lang w:eastAsia="zh-CN"/>
              </w:rPr>
              <w:t>3</w:t>
            </w:r>
            <w:r w:rsidRPr="00276E9B">
              <w:t>]</w:t>
            </w:r>
            <w:r w:rsidRPr="00276E9B">
              <w:rPr>
                <w:lang w:eastAsia="zh-CN"/>
              </w:rPr>
              <w:t xml:space="preserve"> </w:t>
            </w:r>
            <w:r w:rsidRPr="00276E9B">
              <w:t>SEQUENCE {</w:t>
            </w:r>
          </w:p>
        </w:tc>
        <w:tc>
          <w:tcPr>
            <w:tcW w:w="2268" w:type="dxa"/>
            <w:shd w:val="clear" w:color="auto" w:fill="auto"/>
          </w:tcPr>
          <w:p w14:paraId="4CE72198" w14:textId="77777777" w:rsidR="00573CB9" w:rsidRPr="00276E9B" w:rsidRDefault="00573CB9" w:rsidP="007E1594">
            <w:pPr>
              <w:pStyle w:val="TAL"/>
            </w:pPr>
          </w:p>
        </w:tc>
        <w:tc>
          <w:tcPr>
            <w:tcW w:w="1702" w:type="dxa"/>
            <w:shd w:val="clear" w:color="auto" w:fill="auto"/>
          </w:tcPr>
          <w:p w14:paraId="5A00985D" w14:textId="77777777" w:rsidR="00573CB9" w:rsidRPr="00276E9B" w:rsidRDefault="00573CB9" w:rsidP="007E1594">
            <w:pPr>
              <w:pStyle w:val="TAL"/>
              <w:rPr>
                <w:lang w:eastAsia="en-GB"/>
              </w:rPr>
            </w:pPr>
          </w:p>
        </w:tc>
        <w:tc>
          <w:tcPr>
            <w:tcW w:w="1137" w:type="dxa"/>
            <w:shd w:val="clear" w:color="auto" w:fill="auto"/>
          </w:tcPr>
          <w:p w14:paraId="63E200F3" w14:textId="77777777" w:rsidR="00573CB9" w:rsidRPr="00276E9B" w:rsidRDefault="00573CB9" w:rsidP="007E1594">
            <w:pPr>
              <w:pStyle w:val="TAL"/>
              <w:rPr>
                <w:lang w:eastAsia="en-GB"/>
              </w:rPr>
            </w:pPr>
          </w:p>
        </w:tc>
      </w:tr>
      <w:tr w:rsidR="00573CB9" w:rsidRPr="00276E9B" w14:paraId="129C6F7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3613A7C" w14:textId="77777777" w:rsidR="00573CB9" w:rsidRPr="00276E9B" w:rsidRDefault="00573CB9" w:rsidP="007E1594">
            <w:pPr>
              <w:pStyle w:val="TAL"/>
            </w:pPr>
            <w:r w:rsidRPr="00276E9B">
              <w:t xml:space="preserve">      </w:t>
            </w:r>
            <w:r w:rsidRPr="00276E9B">
              <w:rPr>
                <w:lang w:eastAsia="zh-CN"/>
              </w:rPr>
              <w:t xml:space="preserve">  </w:t>
            </w:r>
            <w:r w:rsidRPr="00276E9B">
              <w:rPr>
                <w:lang w:eastAsia="ko-KR"/>
              </w:rPr>
              <w:t>sl</w:t>
            </w:r>
            <w:r w:rsidRPr="00276E9B">
              <w:t>-OffsetIndicator-r14</w:t>
            </w:r>
          </w:p>
        </w:tc>
        <w:tc>
          <w:tcPr>
            <w:tcW w:w="2268" w:type="dxa"/>
            <w:shd w:val="clear" w:color="auto" w:fill="auto"/>
          </w:tcPr>
          <w:p w14:paraId="140D71E7" w14:textId="77777777" w:rsidR="00573CB9" w:rsidRPr="00276E9B" w:rsidRDefault="00573CB9" w:rsidP="007E1594">
            <w:pPr>
              <w:pStyle w:val="TAL"/>
            </w:pPr>
            <w:r w:rsidRPr="00276E9B">
              <w:rPr>
                <w:lang w:eastAsia="ko-KR"/>
              </w:rPr>
              <w:t>Not present</w:t>
            </w:r>
          </w:p>
        </w:tc>
        <w:tc>
          <w:tcPr>
            <w:tcW w:w="1702" w:type="dxa"/>
            <w:shd w:val="clear" w:color="auto" w:fill="auto"/>
          </w:tcPr>
          <w:p w14:paraId="62D77000" w14:textId="77777777" w:rsidR="00573CB9" w:rsidRPr="00276E9B" w:rsidRDefault="00573CB9" w:rsidP="007E1594">
            <w:pPr>
              <w:pStyle w:val="TAL"/>
              <w:rPr>
                <w:lang w:eastAsia="en-GB"/>
              </w:rPr>
            </w:pPr>
          </w:p>
        </w:tc>
        <w:tc>
          <w:tcPr>
            <w:tcW w:w="1137" w:type="dxa"/>
            <w:shd w:val="clear" w:color="auto" w:fill="auto"/>
          </w:tcPr>
          <w:p w14:paraId="7DF09BF8" w14:textId="77777777" w:rsidR="00573CB9" w:rsidRPr="00276E9B" w:rsidRDefault="00573CB9" w:rsidP="007E1594">
            <w:pPr>
              <w:pStyle w:val="TAL"/>
              <w:rPr>
                <w:lang w:eastAsia="en-GB"/>
              </w:rPr>
            </w:pPr>
          </w:p>
        </w:tc>
      </w:tr>
      <w:tr w:rsidR="00573CB9" w:rsidRPr="00276E9B" w14:paraId="329FD39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66D9B3A" w14:textId="77777777" w:rsidR="00573CB9" w:rsidRPr="00276E9B" w:rsidRDefault="00573CB9" w:rsidP="007E1594">
            <w:pPr>
              <w:pStyle w:val="TAL"/>
            </w:pPr>
            <w:r w:rsidRPr="00276E9B">
              <w:rPr>
                <w:lang w:eastAsia="ko-KR"/>
              </w:rPr>
              <w:t xml:space="preserve">  </w:t>
            </w:r>
            <w:r w:rsidRPr="00276E9B">
              <w:t xml:space="preserve">      sl-Subframe-r14 CHOICE {</w:t>
            </w:r>
          </w:p>
        </w:tc>
        <w:tc>
          <w:tcPr>
            <w:tcW w:w="2268" w:type="dxa"/>
            <w:shd w:val="clear" w:color="auto" w:fill="auto"/>
          </w:tcPr>
          <w:p w14:paraId="05E8B5DF" w14:textId="77777777" w:rsidR="00573CB9" w:rsidRPr="00276E9B" w:rsidRDefault="00573CB9" w:rsidP="007E1594">
            <w:pPr>
              <w:pStyle w:val="TAL"/>
            </w:pPr>
          </w:p>
        </w:tc>
        <w:tc>
          <w:tcPr>
            <w:tcW w:w="1702" w:type="dxa"/>
            <w:shd w:val="clear" w:color="auto" w:fill="auto"/>
          </w:tcPr>
          <w:p w14:paraId="4B95EF86" w14:textId="77777777" w:rsidR="00573CB9" w:rsidRPr="00276E9B" w:rsidRDefault="00573CB9" w:rsidP="007E1594">
            <w:pPr>
              <w:pStyle w:val="TAL"/>
              <w:rPr>
                <w:lang w:eastAsia="en-GB"/>
              </w:rPr>
            </w:pPr>
          </w:p>
        </w:tc>
        <w:tc>
          <w:tcPr>
            <w:tcW w:w="1137" w:type="dxa"/>
            <w:shd w:val="clear" w:color="auto" w:fill="auto"/>
          </w:tcPr>
          <w:p w14:paraId="5212B468" w14:textId="77777777" w:rsidR="00573CB9" w:rsidRPr="00276E9B" w:rsidRDefault="00573CB9" w:rsidP="007E1594">
            <w:pPr>
              <w:pStyle w:val="TAL"/>
              <w:rPr>
                <w:lang w:eastAsia="en-GB"/>
              </w:rPr>
            </w:pPr>
          </w:p>
        </w:tc>
      </w:tr>
      <w:tr w:rsidR="00573CB9" w:rsidRPr="00276E9B" w14:paraId="4FCDA33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8864C6F"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bs20-r14</w:t>
            </w:r>
          </w:p>
        </w:tc>
        <w:tc>
          <w:tcPr>
            <w:tcW w:w="2268" w:type="dxa"/>
            <w:shd w:val="clear" w:color="auto" w:fill="auto"/>
          </w:tcPr>
          <w:p w14:paraId="132F17B7" w14:textId="77777777" w:rsidR="00573CB9" w:rsidRPr="00276E9B" w:rsidRDefault="00573CB9" w:rsidP="007E1594">
            <w:pPr>
              <w:pStyle w:val="TAL"/>
            </w:pPr>
            <w:r w:rsidRPr="00276E9B">
              <w:rPr>
                <w:lang w:eastAsia="zh-CN"/>
              </w:rPr>
              <w:t>00000000001111100000</w:t>
            </w:r>
          </w:p>
        </w:tc>
        <w:tc>
          <w:tcPr>
            <w:tcW w:w="1702" w:type="dxa"/>
            <w:shd w:val="clear" w:color="auto" w:fill="auto"/>
          </w:tcPr>
          <w:p w14:paraId="10AD95B5" w14:textId="77777777" w:rsidR="00573CB9" w:rsidRPr="00276E9B" w:rsidRDefault="00573CB9" w:rsidP="007E1594">
            <w:pPr>
              <w:pStyle w:val="TAL"/>
              <w:rPr>
                <w:lang w:eastAsia="en-GB"/>
              </w:rPr>
            </w:pPr>
          </w:p>
        </w:tc>
        <w:tc>
          <w:tcPr>
            <w:tcW w:w="1137" w:type="dxa"/>
            <w:shd w:val="clear" w:color="auto" w:fill="auto"/>
          </w:tcPr>
          <w:p w14:paraId="6E550C81" w14:textId="77777777" w:rsidR="00573CB9" w:rsidRPr="00276E9B" w:rsidRDefault="00573CB9" w:rsidP="007E1594">
            <w:pPr>
              <w:pStyle w:val="TAL"/>
              <w:rPr>
                <w:lang w:eastAsia="en-GB"/>
              </w:rPr>
            </w:pPr>
          </w:p>
        </w:tc>
      </w:tr>
      <w:tr w:rsidR="00573CB9" w:rsidRPr="00276E9B" w14:paraId="32BAB2C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EFAE2ED"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w:t>
            </w:r>
          </w:p>
        </w:tc>
        <w:tc>
          <w:tcPr>
            <w:tcW w:w="2268" w:type="dxa"/>
            <w:shd w:val="clear" w:color="auto" w:fill="auto"/>
          </w:tcPr>
          <w:p w14:paraId="19E05A31" w14:textId="77777777" w:rsidR="00573CB9" w:rsidRPr="00276E9B" w:rsidRDefault="00573CB9" w:rsidP="007E1594">
            <w:pPr>
              <w:pStyle w:val="TAL"/>
            </w:pPr>
          </w:p>
        </w:tc>
        <w:tc>
          <w:tcPr>
            <w:tcW w:w="1702" w:type="dxa"/>
            <w:shd w:val="clear" w:color="auto" w:fill="auto"/>
          </w:tcPr>
          <w:p w14:paraId="4EF0D733" w14:textId="77777777" w:rsidR="00573CB9" w:rsidRPr="00276E9B" w:rsidRDefault="00573CB9" w:rsidP="007E1594">
            <w:pPr>
              <w:pStyle w:val="TAL"/>
              <w:rPr>
                <w:lang w:eastAsia="en-GB"/>
              </w:rPr>
            </w:pPr>
          </w:p>
        </w:tc>
        <w:tc>
          <w:tcPr>
            <w:tcW w:w="1137" w:type="dxa"/>
            <w:shd w:val="clear" w:color="auto" w:fill="auto"/>
          </w:tcPr>
          <w:p w14:paraId="087CB1B9" w14:textId="77777777" w:rsidR="00573CB9" w:rsidRPr="00276E9B" w:rsidRDefault="00573CB9" w:rsidP="007E1594">
            <w:pPr>
              <w:pStyle w:val="TAL"/>
              <w:rPr>
                <w:lang w:eastAsia="en-GB"/>
              </w:rPr>
            </w:pPr>
          </w:p>
        </w:tc>
      </w:tr>
      <w:tr w:rsidR="00573CB9" w:rsidRPr="00276E9B" w14:paraId="13C854A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F69CC25" w14:textId="77777777" w:rsidR="00573CB9" w:rsidRPr="00276E9B" w:rsidRDefault="00573CB9" w:rsidP="007E1594">
            <w:pPr>
              <w:pStyle w:val="TAL"/>
            </w:pPr>
            <w:r w:rsidRPr="00276E9B">
              <w:rPr>
                <w:lang w:eastAsia="ko-KR"/>
              </w:rPr>
              <w:t xml:space="preserve">  </w:t>
            </w:r>
            <w:r w:rsidRPr="00276E9B">
              <w:t xml:space="preserve">      adjacencyPSCCH-PSSCH-r14</w:t>
            </w:r>
          </w:p>
        </w:tc>
        <w:tc>
          <w:tcPr>
            <w:tcW w:w="2268" w:type="dxa"/>
            <w:shd w:val="clear" w:color="auto" w:fill="auto"/>
          </w:tcPr>
          <w:p w14:paraId="58C97C55" w14:textId="77777777" w:rsidR="00573CB9" w:rsidRPr="00276E9B" w:rsidRDefault="00573CB9" w:rsidP="007E1594">
            <w:pPr>
              <w:pStyle w:val="TAL"/>
            </w:pPr>
            <w:r w:rsidRPr="00276E9B">
              <w:rPr>
                <w:lang w:eastAsia="ko-KR"/>
              </w:rPr>
              <w:t>true</w:t>
            </w:r>
          </w:p>
        </w:tc>
        <w:tc>
          <w:tcPr>
            <w:tcW w:w="1702" w:type="dxa"/>
            <w:shd w:val="clear" w:color="auto" w:fill="auto"/>
          </w:tcPr>
          <w:p w14:paraId="44B3C15D" w14:textId="77777777" w:rsidR="00573CB9" w:rsidRPr="00276E9B" w:rsidRDefault="00573CB9" w:rsidP="007E1594">
            <w:pPr>
              <w:pStyle w:val="TAL"/>
              <w:rPr>
                <w:lang w:eastAsia="en-GB"/>
              </w:rPr>
            </w:pPr>
          </w:p>
        </w:tc>
        <w:tc>
          <w:tcPr>
            <w:tcW w:w="1137" w:type="dxa"/>
            <w:shd w:val="clear" w:color="auto" w:fill="auto"/>
          </w:tcPr>
          <w:p w14:paraId="3F0DE99F" w14:textId="77777777" w:rsidR="00573CB9" w:rsidRPr="00276E9B" w:rsidRDefault="00573CB9" w:rsidP="007E1594">
            <w:pPr>
              <w:pStyle w:val="TAL"/>
              <w:rPr>
                <w:lang w:eastAsia="en-GB"/>
              </w:rPr>
            </w:pPr>
          </w:p>
        </w:tc>
      </w:tr>
      <w:tr w:rsidR="00573CB9" w:rsidRPr="00276E9B" w14:paraId="2BEE940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7634C21" w14:textId="77777777" w:rsidR="00573CB9" w:rsidRPr="00276E9B" w:rsidRDefault="00573CB9" w:rsidP="007E1594">
            <w:pPr>
              <w:pStyle w:val="TAL"/>
            </w:pPr>
            <w:r w:rsidRPr="00276E9B">
              <w:rPr>
                <w:lang w:eastAsia="ko-KR"/>
              </w:rPr>
              <w:t xml:space="preserve">  </w:t>
            </w:r>
            <w:r w:rsidRPr="00276E9B">
              <w:t xml:space="preserve">      sizeSubchannel-r14</w:t>
            </w:r>
          </w:p>
        </w:tc>
        <w:tc>
          <w:tcPr>
            <w:tcW w:w="2268" w:type="dxa"/>
            <w:shd w:val="clear" w:color="auto" w:fill="auto"/>
          </w:tcPr>
          <w:p w14:paraId="076C44D7" w14:textId="77777777" w:rsidR="00573CB9" w:rsidRPr="00276E9B" w:rsidRDefault="00573CB9" w:rsidP="007E1594">
            <w:pPr>
              <w:pStyle w:val="TAL"/>
            </w:pPr>
            <w:r w:rsidRPr="00276E9B">
              <w:rPr>
                <w:lang w:eastAsia="zh-CN"/>
              </w:rPr>
              <w:t>n5/n10</w:t>
            </w:r>
          </w:p>
        </w:tc>
        <w:tc>
          <w:tcPr>
            <w:tcW w:w="1702" w:type="dxa"/>
            <w:shd w:val="clear" w:color="auto" w:fill="auto"/>
          </w:tcPr>
          <w:p w14:paraId="5F999E15" w14:textId="77777777" w:rsidR="00573CB9" w:rsidRPr="00276E9B" w:rsidRDefault="00573CB9" w:rsidP="007E1594">
            <w:pPr>
              <w:pStyle w:val="TAL"/>
              <w:rPr>
                <w:lang w:eastAsia="en-GB"/>
              </w:rPr>
            </w:pPr>
          </w:p>
        </w:tc>
        <w:tc>
          <w:tcPr>
            <w:tcW w:w="1137" w:type="dxa"/>
            <w:shd w:val="clear" w:color="auto" w:fill="auto"/>
          </w:tcPr>
          <w:p w14:paraId="23526B64" w14:textId="77777777" w:rsidR="00573CB9" w:rsidRPr="00276E9B" w:rsidRDefault="00573CB9" w:rsidP="007E1594">
            <w:pPr>
              <w:pStyle w:val="TAL"/>
              <w:rPr>
                <w:lang w:eastAsia="zh-CN"/>
              </w:rPr>
            </w:pPr>
            <w:r w:rsidRPr="00276E9B">
              <w:rPr>
                <w:lang w:eastAsia="ko-KR"/>
              </w:rPr>
              <w:t>BW10</w:t>
            </w:r>
            <w:r w:rsidRPr="00276E9B">
              <w:rPr>
                <w:lang w:eastAsia="zh-CN"/>
              </w:rPr>
              <w:t>/</w:t>
            </w:r>
            <w:r w:rsidRPr="00276E9B">
              <w:rPr>
                <w:lang w:eastAsia="ko-KR"/>
              </w:rPr>
              <w:t xml:space="preserve"> BW</w:t>
            </w:r>
            <w:r w:rsidRPr="00276E9B">
              <w:rPr>
                <w:lang w:eastAsia="zh-CN"/>
              </w:rPr>
              <w:t>2</w:t>
            </w:r>
            <w:r w:rsidRPr="00276E9B">
              <w:rPr>
                <w:lang w:eastAsia="ko-KR"/>
              </w:rPr>
              <w:t>0</w:t>
            </w:r>
          </w:p>
        </w:tc>
      </w:tr>
      <w:tr w:rsidR="00573CB9" w:rsidRPr="00276E9B" w14:paraId="5256270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AB27D74" w14:textId="77777777" w:rsidR="00573CB9" w:rsidRPr="00276E9B" w:rsidRDefault="00573CB9" w:rsidP="007E1594">
            <w:pPr>
              <w:pStyle w:val="TAL"/>
            </w:pPr>
            <w:r w:rsidRPr="00276E9B">
              <w:rPr>
                <w:lang w:eastAsia="ko-KR"/>
              </w:rPr>
              <w:t xml:space="preserve">  </w:t>
            </w:r>
            <w:r w:rsidRPr="00276E9B">
              <w:t xml:space="preserve">      numSubchannel-r14</w:t>
            </w:r>
          </w:p>
        </w:tc>
        <w:tc>
          <w:tcPr>
            <w:tcW w:w="2268" w:type="dxa"/>
            <w:shd w:val="clear" w:color="auto" w:fill="auto"/>
          </w:tcPr>
          <w:p w14:paraId="2C83B6F7" w14:textId="77777777" w:rsidR="00573CB9" w:rsidRPr="00276E9B" w:rsidRDefault="00573CB9" w:rsidP="007E1594">
            <w:pPr>
              <w:pStyle w:val="TAL"/>
              <w:rPr>
                <w:lang w:eastAsia="zh-CN"/>
              </w:rPr>
            </w:pPr>
            <w:r w:rsidRPr="00276E9B">
              <w:rPr>
                <w:lang w:eastAsia="zh-CN"/>
              </w:rPr>
              <w:t>n10</w:t>
            </w:r>
          </w:p>
        </w:tc>
        <w:tc>
          <w:tcPr>
            <w:tcW w:w="1702" w:type="dxa"/>
            <w:shd w:val="clear" w:color="auto" w:fill="auto"/>
          </w:tcPr>
          <w:p w14:paraId="540EE3E4" w14:textId="77777777" w:rsidR="00573CB9" w:rsidRPr="00276E9B" w:rsidRDefault="00573CB9" w:rsidP="007E1594">
            <w:pPr>
              <w:pStyle w:val="TAL"/>
              <w:rPr>
                <w:lang w:eastAsia="en-GB"/>
              </w:rPr>
            </w:pPr>
          </w:p>
        </w:tc>
        <w:tc>
          <w:tcPr>
            <w:tcW w:w="1137" w:type="dxa"/>
            <w:shd w:val="clear" w:color="auto" w:fill="auto"/>
          </w:tcPr>
          <w:p w14:paraId="5A498A94" w14:textId="77777777" w:rsidR="00573CB9" w:rsidRPr="00276E9B" w:rsidRDefault="00573CB9" w:rsidP="007E1594">
            <w:pPr>
              <w:pStyle w:val="TAL"/>
              <w:rPr>
                <w:lang w:eastAsia="en-GB"/>
              </w:rPr>
            </w:pPr>
          </w:p>
        </w:tc>
      </w:tr>
      <w:tr w:rsidR="00573CB9" w:rsidRPr="00276E9B" w14:paraId="62736AA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E253561" w14:textId="77777777" w:rsidR="00573CB9" w:rsidRPr="00276E9B" w:rsidRDefault="00573CB9" w:rsidP="007E1594">
            <w:pPr>
              <w:pStyle w:val="TAL"/>
            </w:pPr>
            <w:r w:rsidRPr="00276E9B">
              <w:rPr>
                <w:lang w:eastAsia="ko-KR"/>
              </w:rPr>
              <w:t xml:space="preserve">  </w:t>
            </w:r>
            <w:r w:rsidRPr="00276E9B">
              <w:t xml:space="preserve">      startRB-Subchannel-r14</w:t>
            </w:r>
          </w:p>
        </w:tc>
        <w:tc>
          <w:tcPr>
            <w:tcW w:w="2268" w:type="dxa"/>
            <w:shd w:val="clear" w:color="auto" w:fill="auto"/>
          </w:tcPr>
          <w:p w14:paraId="047D964B" w14:textId="77777777" w:rsidR="00573CB9" w:rsidRPr="00276E9B" w:rsidRDefault="00573CB9" w:rsidP="007E1594">
            <w:pPr>
              <w:pStyle w:val="TAL"/>
              <w:rPr>
                <w:lang w:eastAsia="zh-CN"/>
              </w:rPr>
            </w:pPr>
            <w:r w:rsidRPr="00276E9B">
              <w:rPr>
                <w:lang w:eastAsia="zh-CN"/>
              </w:rPr>
              <w:t>0</w:t>
            </w:r>
          </w:p>
        </w:tc>
        <w:tc>
          <w:tcPr>
            <w:tcW w:w="1702" w:type="dxa"/>
            <w:shd w:val="clear" w:color="auto" w:fill="auto"/>
          </w:tcPr>
          <w:p w14:paraId="60FB7CBB" w14:textId="77777777" w:rsidR="00573CB9" w:rsidRPr="00276E9B" w:rsidRDefault="00573CB9" w:rsidP="007E1594">
            <w:pPr>
              <w:pStyle w:val="TAL"/>
              <w:rPr>
                <w:lang w:eastAsia="en-GB"/>
              </w:rPr>
            </w:pPr>
          </w:p>
        </w:tc>
        <w:tc>
          <w:tcPr>
            <w:tcW w:w="1137" w:type="dxa"/>
            <w:shd w:val="clear" w:color="auto" w:fill="auto"/>
          </w:tcPr>
          <w:p w14:paraId="2AED08B2" w14:textId="77777777" w:rsidR="00573CB9" w:rsidRPr="00276E9B" w:rsidRDefault="00573CB9" w:rsidP="007E1594">
            <w:pPr>
              <w:pStyle w:val="TAL"/>
              <w:rPr>
                <w:lang w:eastAsia="en-GB"/>
              </w:rPr>
            </w:pPr>
          </w:p>
        </w:tc>
      </w:tr>
      <w:tr w:rsidR="00573CB9" w:rsidRPr="00276E9B" w14:paraId="3966766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0D08323" w14:textId="77777777" w:rsidR="00573CB9" w:rsidRPr="00276E9B" w:rsidRDefault="00573CB9" w:rsidP="007E1594">
            <w:pPr>
              <w:pStyle w:val="TAL"/>
            </w:pPr>
            <w:r w:rsidRPr="00276E9B">
              <w:rPr>
                <w:lang w:eastAsia="ko-KR"/>
              </w:rPr>
              <w:t xml:space="preserve">  </w:t>
            </w:r>
            <w:r w:rsidRPr="00276E9B">
              <w:t xml:space="preserve">      startRB-PSCCH-Pool-r14</w:t>
            </w:r>
          </w:p>
        </w:tc>
        <w:tc>
          <w:tcPr>
            <w:tcW w:w="2268" w:type="dxa"/>
            <w:shd w:val="clear" w:color="auto" w:fill="auto"/>
          </w:tcPr>
          <w:p w14:paraId="5A4374BC" w14:textId="77777777" w:rsidR="00573CB9" w:rsidRPr="00276E9B" w:rsidRDefault="00573CB9" w:rsidP="007E1594">
            <w:pPr>
              <w:pStyle w:val="TAL"/>
            </w:pPr>
            <w:r w:rsidRPr="00276E9B">
              <w:rPr>
                <w:lang w:eastAsia="ko-KR"/>
              </w:rPr>
              <w:t>Not present</w:t>
            </w:r>
          </w:p>
        </w:tc>
        <w:tc>
          <w:tcPr>
            <w:tcW w:w="1702" w:type="dxa"/>
            <w:shd w:val="clear" w:color="auto" w:fill="auto"/>
          </w:tcPr>
          <w:p w14:paraId="68E231C7" w14:textId="77777777" w:rsidR="00573CB9" w:rsidRPr="00276E9B" w:rsidRDefault="00573CB9" w:rsidP="007E1594">
            <w:pPr>
              <w:pStyle w:val="TAL"/>
              <w:rPr>
                <w:lang w:eastAsia="en-GB"/>
              </w:rPr>
            </w:pPr>
          </w:p>
        </w:tc>
        <w:tc>
          <w:tcPr>
            <w:tcW w:w="1137" w:type="dxa"/>
            <w:shd w:val="clear" w:color="auto" w:fill="auto"/>
          </w:tcPr>
          <w:p w14:paraId="489C90A9" w14:textId="77777777" w:rsidR="00573CB9" w:rsidRPr="00276E9B" w:rsidRDefault="00573CB9" w:rsidP="007E1594">
            <w:pPr>
              <w:pStyle w:val="TAL"/>
              <w:rPr>
                <w:lang w:eastAsia="en-GB"/>
              </w:rPr>
            </w:pPr>
          </w:p>
        </w:tc>
      </w:tr>
      <w:tr w:rsidR="00573CB9" w:rsidRPr="00276E9B" w14:paraId="63A70CE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AD9A43D" w14:textId="77777777" w:rsidR="00573CB9" w:rsidRPr="00276E9B" w:rsidRDefault="00573CB9" w:rsidP="007E1594">
            <w:pPr>
              <w:pStyle w:val="TAL"/>
            </w:pPr>
            <w:r w:rsidRPr="00276E9B">
              <w:rPr>
                <w:lang w:eastAsia="ko-KR"/>
              </w:rPr>
              <w:t xml:space="preserve">  </w:t>
            </w:r>
            <w:r w:rsidRPr="00276E9B">
              <w:t xml:space="preserve">      rxParametersNCell-r14</w:t>
            </w:r>
          </w:p>
        </w:tc>
        <w:tc>
          <w:tcPr>
            <w:tcW w:w="2268" w:type="dxa"/>
            <w:shd w:val="clear" w:color="auto" w:fill="auto"/>
          </w:tcPr>
          <w:p w14:paraId="7A7E88EE" w14:textId="77777777" w:rsidR="00573CB9" w:rsidRPr="00276E9B" w:rsidRDefault="00573CB9" w:rsidP="007E1594">
            <w:pPr>
              <w:pStyle w:val="TAL"/>
            </w:pPr>
            <w:r w:rsidRPr="00276E9B">
              <w:rPr>
                <w:lang w:eastAsia="ko-KR"/>
              </w:rPr>
              <w:t>Not present</w:t>
            </w:r>
          </w:p>
        </w:tc>
        <w:tc>
          <w:tcPr>
            <w:tcW w:w="1702" w:type="dxa"/>
            <w:shd w:val="clear" w:color="auto" w:fill="auto"/>
          </w:tcPr>
          <w:p w14:paraId="63580B52" w14:textId="77777777" w:rsidR="00573CB9" w:rsidRPr="00276E9B" w:rsidRDefault="00573CB9" w:rsidP="007E1594">
            <w:pPr>
              <w:pStyle w:val="TAL"/>
              <w:rPr>
                <w:lang w:eastAsia="en-GB"/>
              </w:rPr>
            </w:pPr>
          </w:p>
        </w:tc>
        <w:tc>
          <w:tcPr>
            <w:tcW w:w="1137" w:type="dxa"/>
            <w:shd w:val="clear" w:color="auto" w:fill="auto"/>
          </w:tcPr>
          <w:p w14:paraId="43B7222E" w14:textId="77777777" w:rsidR="00573CB9" w:rsidRPr="00276E9B" w:rsidRDefault="00573CB9" w:rsidP="007E1594">
            <w:pPr>
              <w:pStyle w:val="TAL"/>
              <w:rPr>
                <w:lang w:eastAsia="en-GB"/>
              </w:rPr>
            </w:pPr>
          </w:p>
        </w:tc>
      </w:tr>
      <w:tr w:rsidR="00573CB9" w:rsidRPr="00276E9B" w14:paraId="7C00B90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AA81EF1" w14:textId="77777777" w:rsidR="00573CB9" w:rsidRPr="00276E9B" w:rsidRDefault="00573CB9" w:rsidP="007E1594">
            <w:pPr>
              <w:pStyle w:val="TAL"/>
            </w:pPr>
            <w:r w:rsidRPr="00276E9B">
              <w:rPr>
                <w:lang w:eastAsia="ko-KR"/>
              </w:rPr>
              <w:t xml:space="preserve">  </w:t>
            </w:r>
            <w:r w:rsidRPr="00276E9B">
              <w:t xml:space="preserve">      dataTxParameters-r14 {}</w:t>
            </w:r>
          </w:p>
        </w:tc>
        <w:tc>
          <w:tcPr>
            <w:tcW w:w="2268" w:type="dxa"/>
            <w:shd w:val="clear" w:color="auto" w:fill="auto"/>
          </w:tcPr>
          <w:p w14:paraId="3EB7CF87" w14:textId="77777777" w:rsidR="00573CB9" w:rsidRPr="00276E9B" w:rsidRDefault="00573CB9" w:rsidP="007E1594">
            <w:pPr>
              <w:pStyle w:val="TAL"/>
            </w:pPr>
            <w:r w:rsidRPr="00276E9B">
              <w:rPr>
                <w:lang w:eastAsia="ko-KR"/>
              </w:rPr>
              <w:t>Not present</w:t>
            </w:r>
          </w:p>
        </w:tc>
        <w:tc>
          <w:tcPr>
            <w:tcW w:w="1702" w:type="dxa"/>
            <w:shd w:val="clear" w:color="auto" w:fill="auto"/>
          </w:tcPr>
          <w:p w14:paraId="2CA14EED" w14:textId="77777777" w:rsidR="00573CB9" w:rsidRPr="00276E9B" w:rsidRDefault="00573CB9" w:rsidP="007E1594">
            <w:pPr>
              <w:pStyle w:val="TAL"/>
            </w:pPr>
          </w:p>
        </w:tc>
        <w:tc>
          <w:tcPr>
            <w:tcW w:w="1137" w:type="dxa"/>
            <w:shd w:val="clear" w:color="auto" w:fill="auto"/>
          </w:tcPr>
          <w:p w14:paraId="435DAE9E" w14:textId="77777777" w:rsidR="00573CB9" w:rsidRPr="00276E9B" w:rsidRDefault="00573CB9" w:rsidP="007E1594">
            <w:pPr>
              <w:pStyle w:val="TAL"/>
            </w:pPr>
          </w:p>
        </w:tc>
      </w:tr>
      <w:tr w:rsidR="00573CB9" w:rsidRPr="00276E9B" w:rsidDel="00A60854" w14:paraId="01B3FE9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2C7A613"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data</w:t>
            </w:r>
            <w:r w:rsidRPr="00276E9B">
              <w:t>TxParameters-r14 SEQUENCE {</w:t>
            </w:r>
          </w:p>
        </w:tc>
        <w:tc>
          <w:tcPr>
            <w:tcW w:w="2268" w:type="dxa"/>
            <w:shd w:val="clear" w:color="auto" w:fill="auto"/>
          </w:tcPr>
          <w:p w14:paraId="003B010C" w14:textId="77777777" w:rsidR="00573CB9" w:rsidRPr="00276E9B" w:rsidDel="00A60854" w:rsidRDefault="00573CB9" w:rsidP="007E1594">
            <w:pPr>
              <w:pStyle w:val="TAL"/>
            </w:pPr>
          </w:p>
        </w:tc>
        <w:tc>
          <w:tcPr>
            <w:tcW w:w="1702" w:type="dxa"/>
            <w:shd w:val="clear" w:color="auto" w:fill="auto"/>
          </w:tcPr>
          <w:p w14:paraId="72A3CA2D" w14:textId="77777777" w:rsidR="00573CB9" w:rsidRPr="00276E9B" w:rsidDel="00A60854" w:rsidRDefault="00573CB9" w:rsidP="007E1594">
            <w:pPr>
              <w:pStyle w:val="TAL"/>
            </w:pPr>
          </w:p>
        </w:tc>
        <w:tc>
          <w:tcPr>
            <w:tcW w:w="1137" w:type="dxa"/>
            <w:shd w:val="clear" w:color="auto" w:fill="auto"/>
          </w:tcPr>
          <w:p w14:paraId="10900F9F" w14:textId="77777777" w:rsidR="00573CB9" w:rsidRPr="00276E9B" w:rsidDel="00A60854" w:rsidRDefault="00573CB9" w:rsidP="007E1594">
            <w:pPr>
              <w:pStyle w:val="TAL"/>
            </w:pPr>
          </w:p>
        </w:tc>
      </w:tr>
      <w:tr w:rsidR="00573CB9" w:rsidRPr="00276E9B" w:rsidDel="00A60854" w14:paraId="54D4705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13A8054"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 xml:space="preserve">  alpha-r12</w:t>
            </w:r>
          </w:p>
        </w:tc>
        <w:tc>
          <w:tcPr>
            <w:tcW w:w="2268" w:type="dxa"/>
            <w:shd w:val="clear" w:color="auto" w:fill="auto"/>
          </w:tcPr>
          <w:p w14:paraId="6C5A0D6D" w14:textId="77777777" w:rsidR="00573CB9" w:rsidRPr="00276E9B" w:rsidDel="00A60854" w:rsidRDefault="00573CB9" w:rsidP="007E1594">
            <w:pPr>
              <w:pStyle w:val="TAL"/>
            </w:pPr>
            <w:r w:rsidRPr="00276E9B">
              <w:rPr>
                <w:lang w:eastAsia="ko-KR"/>
              </w:rPr>
              <w:t>al0</w:t>
            </w:r>
          </w:p>
        </w:tc>
        <w:tc>
          <w:tcPr>
            <w:tcW w:w="1702" w:type="dxa"/>
            <w:shd w:val="clear" w:color="auto" w:fill="auto"/>
          </w:tcPr>
          <w:p w14:paraId="55C2098E" w14:textId="77777777" w:rsidR="00573CB9" w:rsidRPr="00276E9B" w:rsidDel="00A60854" w:rsidRDefault="00573CB9" w:rsidP="007E1594">
            <w:pPr>
              <w:pStyle w:val="TAL"/>
            </w:pPr>
          </w:p>
        </w:tc>
        <w:tc>
          <w:tcPr>
            <w:tcW w:w="1137" w:type="dxa"/>
            <w:shd w:val="clear" w:color="auto" w:fill="auto"/>
          </w:tcPr>
          <w:p w14:paraId="0FF56947" w14:textId="77777777" w:rsidR="00573CB9" w:rsidRPr="00276E9B" w:rsidDel="00A60854" w:rsidRDefault="00573CB9" w:rsidP="007E1594">
            <w:pPr>
              <w:pStyle w:val="TAL"/>
            </w:pPr>
          </w:p>
        </w:tc>
      </w:tr>
      <w:tr w:rsidR="00573CB9" w:rsidRPr="00276E9B" w:rsidDel="00A60854" w14:paraId="5244F28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4E7294C"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 xml:space="preserve">  p0-r12</w:t>
            </w:r>
          </w:p>
        </w:tc>
        <w:tc>
          <w:tcPr>
            <w:tcW w:w="2268" w:type="dxa"/>
            <w:shd w:val="clear" w:color="auto" w:fill="auto"/>
          </w:tcPr>
          <w:p w14:paraId="63284B6F" w14:textId="77777777" w:rsidR="00573CB9" w:rsidRPr="00276E9B" w:rsidDel="00A60854" w:rsidRDefault="00573CB9" w:rsidP="007E1594">
            <w:pPr>
              <w:pStyle w:val="TAL"/>
            </w:pPr>
            <w:r w:rsidRPr="00276E9B">
              <w:rPr>
                <w:lang w:eastAsia="ko-KR"/>
              </w:rPr>
              <w:t>31</w:t>
            </w:r>
          </w:p>
        </w:tc>
        <w:tc>
          <w:tcPr>
            <w:tcW w:w="1702" w:type="dxa"/>
            <w:shd w:val="clear" w:color="auto" w:fill="auto"/>
          </w:tcPr>
          <w:p w14:paraId="1BE2C0DC" w14:textId="77777777" w:rsidR="00573CB9" w:rsidRPr="00276E9B" w:rsidDel="00A60854" w:rsidRDefault="00573CB9" w:rsidP="007E1594">
            <w:pPr>
              <w:pStyle w:val="TAL"/>
            </w:pPr>
          </w:p>
        </w:tc>
        <w:tc>
          <w:tcPr>
            <w:tcW w:w="1137" w:type="dxa"/>
            <w:shd w:val="clear" w:color="auto" w:fill="auto"/>
          </w:tcPr>
          <w:p w14:paraId="650D8219" w14:textId="77777777" w:rsidR="00573CB9" w:rsidRPr="00276E9B" w:rsidDel="00A60854" w:rsidRDefault="00573CB9" w:rsidP="007E1594">
            <w:pPr>
              <w:pStyle w:val="TAL"/>
            </w:pPr>
          </w:p>
        </w:tc>
      </w:tr>
      <w:tr w:rsidR="00573CB9" w:rsidRPr="00276E9B" w:rsidDel="00A60854" w14:paraId="32F893C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A1982D5" w14:textId="77777777" w:rsidR="00573CB9" w:rsidRPr="00276E9B" w:rsidRDefault="00573CB9" w:rsidP="007E1594">
            <w:pPr>
              <w:pStyle w:val="TAL"/>
              <w:rPr>
                <w:lang w:eastAsia="zh-CN"/>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7FBCF207" w14:textId="77777777" w:rsidR="00573CB9" w:rsidRPr="00276E9B" w:rsidDel="00A60854" w:rsidRDefault="00573CB9" w:rsidP="007E1594">
            <w:pPr>
              <w:pStyle w:val="TAL"/>
              <w:rPr>
                <w:lang w:eastAsia="zh-CN"/>
              </w:rPr>
            </w:pPr>
          </w:p>
        </w:tc>
        <w:tc>
          <w:tcPr>
            <w:tcW w:w="1702" w:type="dxa"/>
            <w:shd w:val="clear" w:color="auto" w:fill="auto"/>
          </w:tcPr>
          <w:p w14:paraId="0E9DEFC8" w14:textId="77777777" w:rsidR="00573CB9" w:rsidRPr="00276E9B" w:rsidDel="00A60854" w:rsidRDefault="00573CB9" w:rsidP="007E1594">
            <w:pPr>
              <w:pStyle w:val="TAL"/>
            </w:pPr>
          </w:p>
        </w:tc>
        <w:tc>
          <w:tcPr>
            <w:tcW w:w="1137" w:type="dxa"/>
            <w:shd w:val="clear" w:color="auto" w:fill="auto"/>
          </w:tcPr>
          <w:p w14:paraId="5C047B3C" w14:textId="77777777" w:rsidR="00573CB9" w:rsidRPr="00276E9B" w:rsidDel="00A60854" w:rsidRDefault="00573CB9" w:rsidP="007E1594">
            <w:pPr>
              <w:pStyle w:val="TAL"/>
            </w:pPr>
          </w:p>
        </w:tc>
      </w:tr>
      <w:tr w:rsidR="00573CB9" w:rsidRPr="00276E9B" w:rsidDel="00A60854" w14:paraId="74020A8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548F642" w14:textId="77777777" w:rsidR="00573CB9" w:rsidRPr="00276E9B" w:rsidDel="00A60854" w:rsidRDefault="00573CB9" w:rsidP="007E1594">
            <w:pPr>
              <w:pStyle w:val="TAL"/>
              <w:rPr>
                <w:lang w:eastAsia="zh-CN"/>
              </w:rPr>
            </w:pPr>
            <w:r w:rsidRPr="00276E9B">
              <w:rPr>
                <w:lang w:eastAsia="ko-KR"/>
              </w:rPr>
              <w:lastRenderedPageBreak/>
              <w:t xml:space="preserve">  </w:t>
            </w:r>
            <w:r w:rsidRPr="00276E9B">
              <w:t xml:space="preserve">     zoneID-r14</w:t>
            </w:r>
          </w:p>
        </w:tc>
        <w:tc>
          <w:tcPr>
            <w:tcW w:w="2268" w:type="dxa"/>
            <w:shd w:val="clear" w:color="auto" w:fill="auto"/>
          </w:tcPr>
          <w:p w14:paraId="5B1BFCB8" w14:textId="77777777" w:rsidR="00573CB9" w:rsidRPr="00276E9B" w:rsidDel="00A60854" w:rsidRDefault="00573CB9" w:rsidP="007E1594">
            <w:pPr>
              <w:pStyle w:val="TAL"/>
              <w:rPr>
                <w:lang w:eastAsia="zh-CN"/>
              </w:rPr>
            </w:pPr>
            <w:r w:rsidRPr="00276E9B">
              <w:rPr>
                <w:lang w:eastAsia="ko-KR"/>
              </w:rPr>
              <w:t>Not present</w:t>
            </w:r>
          </w:p>
        </w:tc>
        <w:tc>
          <w:tcPr>
            <w:tcW w:w="1702" w:type="dxa"/>
            <w:shd w:val="clear" w:color="auto" w:fill="auto"/>
          </w:tcPr>
          <w:p w14:paraId="5BBB0844" w14:textId="77777777" w:rsidR="00573CB9" w:rsidRPr="00276E9B" w:rsidDel="00A60854" w:rsidRDefault="00573CB9" w:rsidP="007E1594">
            <w:pPr>
              <w:pStyle w:val="TAL"/>
            </w:pPr>
          </w:p>
        </w:tc>
        <w:tc>
          <w:tcPr>
            <w:tcW w:w="1137" w:type="dxa"/>
            <w:shd w:val="clear" w:color="auto" w:fill="auto"/>
          </w:tcPr>
          <w:p w14:paraId="31390859" w14:textId="77777777" w:rsidR="00573CB9" w:rsidRPr="00276E9B" w:rsidDel="00A60854" w:rsidRDefault="00573CB9" w:rsidP="007E1594">
            <w:pPr>
              <w:pStyle w:val="TAL"/>
            </w:pPr>
          </w:p>
        </w:tc>
      </w:tr>
      <w:tr w:rsidR="00573CB9" w:rsidRPr="00276E9B" w:rsidDel="00A60854" w14:paraId="6E46D48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D5AF932" w14:textId="77777777" w:rsidR="00573CB9" w:rsidRPr="00276E9B" w:rsidRDefault="00573CB9" w:rsidP="007E1594">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7616BB51" w14:textId="77777777" w:rsidR="00573CB9" w:rsidRPr="00276E9B" w:rsidRDefault="00573CB9" w:rsidP="007E1594">
            <w:pPr>
              <w:pStyle w:val="TAL"/>
              <w:rPr>
                <w:lang w:eastAsia="zh-CN"/>
              </w:rPr>
            </w:pPr>
          </w:p>
        </w:tc>
        <w:tc>
          <w:tcPr>
            <w:tcW w:w="1702" w:type="dxa"/>
            <w:shd w:val="clear" w:color="auto" w:fill="auto"/>
          </w:tcPr>
          <w:p w14:paraId="611D0F8E" w14:textId="77777777" w:rsidR="00573CB9" w:rsidRPr="00276E9B" w:rsidDel="00A60854" w:rsidRDefault="00573CB9" w:rsidP="007E1594">
            <w:pPr>
              <w:pStyle w:val="TAL"/>
            </w:pPr>
          </w:p>
        </w:tc>
        <w:tc>
          <w:tcPr>
            <w:tcW w:w="1137" w:type="dxa"/>
            <w:shd w:val="clear" w:color="auto" w:fill="auto"/>
          </w:tcPr>
          <w:p w14:paraId="32EAA19D" w14:textId="77777777" w:rsidR="00573CB9" w:rsidRPr="00276E9B" w:rsidDel="00A60854" w:rsidRDefault="00573CB9" w:rsidP="007E1594">
            <w:pPr>
              <w:pStyle w:val="TAL"/>
            </w:pPr>
          </w:p>
        </w:tc>
      </w:tr>
      <w:tr w:rsidR="00573CB9" w:rsidRPr="00276E9B" w14:paraId="5785824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E535C37" w14:textId="77777777" w:rsidR="00573CB9" w:rsidRPr="00276E9B" w:rsidRDefault="00573CB9" w:rsidP="007E1594">
            <w:pPr>
              <w:pStyle w:val="TAL"/>
              <w:rPr>
                <w:lang w:eastAsia="zh-CN"/>
              </w:rPr>
            </w:pPr>
            <w:r w:rsidRPr="00276E9B">
              <w:t xml:space="preserve">      SL-V2X-PreconfigCommPool-r14[</w:t>
            </w:r>
            <w:r w:rsidRPr="00276E9B">
              <w:rPr>
                <w:lang w:eastAsia="zh-CN"/>
              </w:rPr>
              <w:t>4</w:t>
            </w:r>
            <w:r w:rsidRPr="00276E9B">
              <w:t>]</w:t>
            </w:r>
            <w:r w:rsidRPr="00276E9B">
              <w:rPr>
                <w:lang w:eastAsia="zh-CN"/>
              </w:rPr>
              <w:t xml:space="preserve"> </w:t>
            </w:r>
            <w:r w:rsidRPr="00276E9B">
              <w:t>SEQUENCE {</w:t>
            </w:r>
          </w:p>
        </w:tc>
        <w:tc>
          <w:tcPr>
            <w:tcW w:w="2268" w:type="dxa"/>
            <w:shd w:val="clear" w:color="auto" w:fill="auto"/>
          </w:tcPr>
          <w:p w14:paraId="4F056D7E" w14:textId="77777777" w:rsidR="00573CB9" w:rsidRPr="00276E9B" w:rsidRDefault="00573CB9" w:rsidP="007E1594">
            <w:pPr>
              <w:pStyle w:val="TAL"/>
            </w:pPr>
          </w:p>
        </w:tc>
        <w:tc>
          <w:tcPr>
            <w:tcW w:w="1702" w:type="dxa"/>
            <w:shd w:val="clear" w:color="auto" w:fill="auto"/>
          </w:tcPr>
          <w:p w14:paraId="1E464781" w14:textId="77777777" w:rsidR="00573CB9" w:rsidRPr="00276E9B" w:rsidRDefault="00573CB9" w:rsidP="007E1594">
            <w:pPr>
              <w:pStyle w:val="TAL"/>
              <w:rPr>
                <w:lang w:eastAsia="en-GB"/>
              </w:rPr>
            </w:pPr>
          </w:p>
        </w:tc>
        <w:tc>
          <w:tcPr>
            <w:tcW w:w="1137" w:type="dxa"/>
            <w:shd w:val="clear" w:color="auto" w:fill="auto"/>
          </w:tcPr>
          <w:p w14:paraId="0931D358" w14:textId="77777777" w:rsidR="00573CB9" w:rsidRPr="00276E9B" w:rsidRDefault="00573CB9" w:rsidP="007E1594">
            <w:pPr>
              <w:pStyle w:val="TAL"/>
              <w:rPr>
                <w:lang w:eastAsia="en-GB"/>
              </w:rPr>
            </w:pPr>
          </w:p>
        </w:tc>
      </w:tr>
      <w:tr w:rsidR="00573CB9" w:rsidRPr="00276E9B" w14:paraId="2D9A5BE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7E3B72F" w14:textId="77777777" w:rsidR="00573CB9" w:rsidRPr="00276E9B" w:rsidRDefault="00573CB9" w:rsidP="007E1594">
            <w:pPr>
              <w:pStyle w:val="TAL"/>
            </w:pPr>
            <w:r w:rsidRPr="00276E9B">
              <w:t xml:space="preserve">      </w:t>
            </w:r>
            <w:r w:rsidRPr="00276E9B">
              <w:rPr>
                <w:lang w:eastAsia="zh-CN"/>
              </w:rPr>
              <w:t xml:space="preserve">  </w:t>
            </w:r>
            <w:r w:rsidRPr="00276E9B">
              <w:rPr>
                <w:lang w:eastAsia="ko-KR"/>
              </w:rPr>
              <w:t>sl</w:t>
            </w:r>
            <w:r w:rsidRPr="00276E9B">
              <w:t>-OffsetIndicator-r14</w:t>
            </w:r>
          </w:p>
        </w:tc>
        <w:tc>
          <w:tcPr>
            <w:tcW w:w="2268" w:type="dxa"/>
            <w:shd w:val="clear" w:color="auto" w:fill="auto"/>
          </w:tcPr>
          <w:p w14:paraId="35F7544D" w14:textId="77777777" w:rsidR="00573CB9" w:rsidRPr="00276E9B" w:rsidRDefault="00573CB9" w:rsidP="007E1594">
            <w:pPr>
              <w:pStyle w:val="TAL"/>
            </w:pPr>
            <w:r w:rsidRPr="00276E9B">
              <w:rPr>
                <w:lang w:eastAsia="ko-KR"/>
              </w:rPr>
              <w:t>Not present</w:t>
            </w:r>
          </w:p>
        </w:tc>
        <w:tc>
          <w:tcPr>
            <w:tcW w:w="1702" w:type="dxa"/>
            <w:shd w:val="clear" w:color="auto" w:fill="auto"/>
          </w:tcPr>
          <w:p w14:paraId="6C69D9B9" w14:textId="77777777" w:rsidR="00573CB9" w:rsidRPr="00276E9B" w:rsidRDefault="00573CB9" w:rsidP="007E1594">
            <w:pPr>
              <w:pStyle w:val="TAL"/>
              <w:rPr>
                <w:lang w:eastAsia="en-GB"/>
              </w:rPr>
            </w:pPr>
          </w:p>
        </w:tc>
        <w:tc>
          <w:tcPr>
            <w:tcW w:w="1137" w:type="dxa"/>
            <w:shd w:val="clear" w:color="auto" w:fill="auto"/>
          </w:tcPr>
          <w:p w14:paraId="33D2808C" w14:textId="77777777" w:rsidR="00573CB9" w:rsidRPr="00276E9B" w:rsidRDefault="00573CB9" w:rsidP="007E1594">
            <w:pPr>
              <w:pStyle w:val="TAL"/>
              <w:rPr>
                <w:lang w:eastAsia="en-GB"/>
              </w:rPr>
            </w:pPr>
          </w:p>
        </w:tc>
      </w:tr>
      <w:tr w:rsidR="00573CB9" w:rsidRPr="00276E9B" w14:paraId="1672E9B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5C41C49" w14:textId="77777777" w:rsidR="00573CB9" w:rsidRPr="00276E9B" w:rsidRDefault="00573CB9" w:rsidP="007E1594">
            <w:pPr>
              <w:pStyle w:val="TAL"/>
            </w:pPr>
            <w:r w:rsidRPr="00276E9B">
              <w:rPr>
                <w:lang w:eastAsia="ko-KR"/>
              </w:rPr>
              <w:t xml:space="preserve">  </w:t>
            </w:r>
            <w:r w:rsidRPr="00276E9B">
              <w:t xml:space="preserve">      sl-Subframe-r14 CHOICE {</w:t>
            </w:r>
          </w:p>
        </w:tc>
        <w:tc>
          <w:tcPr>
            <w:tcW w:w="2268" w:type="dxa"/>
            <w:shd w:val="clear" w:color="auto" w:fill="auto"/>
          </w:tcPr>
          <w:p w14:paraId="1F7DE9EC" w14:textId="77777777" w:rsidR="00573CB9" w:rsidRPr="00276E9B" w:rsidRDefault="00573CB9" w:rsidP="007E1594">
            <w:pPr>
              <w:pStyle w:val="TAL"/>
            </w:pPr>
          </w:p>
        </w:tc>
        <w:tc>
          <w:tcPr>
            <w:tcW w:w="1702" w:type="dxa"/>
            <w:shd w:val="clear" w:color="auto" w:fill="auto"/>
          </w:tcPr>
          <w:p w14:paraId="3C83CE90" w14:textId="77777777" w:rsidR="00573CB9" w:rsidRPr="00276E9B" w:rsidRDefault="00573CB9" w:rsidP="007E1594">
            <w:pPr>
              <w:pStyle w:val="TAL"/>
              <w:rPr>
                <w:lang w:eastAsia="en-GB"/>
              </w:rPr>
            </w:pPr>
          </w:p>
        </w:tc>
        <w:tc>
          <w:tcPr>
            <w:tcW w:w="1137" w:type="dxa"/>
            <w:shd w:val="clear" w:color="auto" w:fill="auto"/>
          </w:tcPr>
          <w:p w14:paraId="27983D43" w14:textId="77777777" w:rsidR="00573CB9" w:rsidRPr="00276E9B" w:rsidRDefault="00573CB9" w:rsidP="007E1594">
            <w:pPr>
              <w:pStyle w:val="TAL"/>
              <w:rPr>
                <w:lang w:eastAsia="en-GB"/>
              </w:rPr>
            </w:pPr>
          </w:p>
        </w:tc>
      </w:tr>
      <w:tr w:rsidR="00573CB9" w:rsidRPr="00276E9B" w14:paraId="01DF51D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17DCC8E"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bs20-r14</w:t>
            </w:r>
          </w:p>
        </w:tc>
        <w:tc>
          <w:tcPr>
            <w:tcW w:w="2268" w:type="dxa"/>
            <w:shd w:val="clear" w:color="auto" w:fill="auto"/>
          </w:tcPr>
          <w:p w14:paraId="621D35B5" w14:textId="77777777" w:rsidR="00573CB9" w:rsidRPr="00276E9B" w:rsidRDefault="00573CB9" w:rsidP="007E1594">
            <w:pPr>
              <w:pStyle w:val="TAL"/>
            </w:pPr>
            <w:r w:rsidRPr="00276E9B">
              <w:rPr>
                <w:lang w:eastAsia="zh-CN"/>
              </w:rPr>
              <w:t>00000000000000011111</w:t>
            </w:r>
          </w:p>
        </w:tc>
        <w:tc>
          <w:tcPr>
            <w:tcW w:w="1702" w:type="dxa"/>
            <w:shd w:val="clear" w:color="auto" w:fill="auto"/>
          </w:tcPr>
          <w:p w14:paraId="15A23D98" w14:textId="77777777" w:rsidR="00573CB9" w:rsidRPr="00276E9B" w:rsidRDefault="00573CB9" w:rsidP="007E1594">
            <w:pPr>
              <w:pStyle w:val="TAL"/>
              <w:rPr>
                <w:lang w:eastAsia="en-GB"/>
              </w:rPr>
            </w:pPr>
          </w:p>
        </w:tc>
        <w:tc>
          <w:tcPr>
            <w:tcW w:w="1137" w:type="dxa"/>
            <w:shd w:val="clear" w:color="auto" w:fill="auto"/>
          </w:tcPr>
          <w:p w14:paraId="0C21A5B9" w14:textId="77777777" w:rsidR="00573CB9" w:rsidRPr="00276E9B" w:rsidRDefault="00573CB9" w:rsidP="007E1594">
            <w:pPr>
              <w:pStyle w:val="TAL"/>
              <w:rPr>
                <w:lang w:eastAsia="en-GB"/>
              </w:rPr>
            </w:pPr>
          </w:p>
        </w:tc>
      </w:tr>
      <w:tr w:rsidR="00573CB9" w:rsidRPr="00276E9B" w14:paraId="4D3AC51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F53A8AD"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w:t>
            </w:r>
          </w:p>
        </w:tc>
        <w:tc>
          <w:tcPr>
            <w:tcW w:w="2268" w:type="dxa"/>
            <w:shd w:val="clear" w:color="auto" w:fill="auto"/>
          </w:tcPr>
          <w:p w14:paraId="777AF38D" w14:textId="77777777" w:rsidR="00573CB9" w:rsidRPr="00276E9B" w:rsidRDefault="00573CB9" w:rsidP="007E1594">
            <w:pPr>
              <w:pStyle w:val="TAL"/>
            </w:pPr>
          </w:p>
        </w:tc>
        <w:tc>
          <w:tcPr>
            <w:tcW w:w="1702" w:type="dxa"/>
            <w:shd w:val="clear" w:color="auto" w:fill="auto"/>
          </w:tcPr>
          <w:p w14:paraId="42DE5EFC" w14:textId="77777777" w:rsidR="00573CB9" w:rsidRPr="00276E9B" w:rsidRDefault="00573CB9" w:rsidP="007E1594">
            <w:pPr>
              <w:pStyle w:val="TAL"/>
              <w:rPr>
                <w:lang w:eastAsia="en-GB"/>
              </w:rPr>
            </w:pPr>
          </w:p>
        </w:tc>
        <w:tc>
          <w:tcPr>
            <w:tcW w:w="1137" w:type="dxa"/>
            <w:shd w:val="clear" w:color="auto" w:fill="auto"/>
          </w:tcPr>
          <w:p w14:paraId="67EEBFA3" w14:textId="77777777" w:rsidR="00573CB9" w:rsidRPr="00276E9B" w:rsidRDefault="00573CB9" w:rsidP="007E1594">
            <w:pPr>
              <w:pStyle w:val="TAL"/>
              <w:rPr>
                <w:lang w:eastAsia="en-GB"/>
              </w:rPr>
            </w:pPr>
          </w:p>
        </w:tc>
      </w:tr>
      <w:tr w:rsidR="00573CB9" w:rsidRPr="00276E9B" w14:paraId="2D48E51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2A85E12" w14:textId="77777777" w:rsidR="00573CB9" w:rsidRPr="00276E9B" w:rsidRDefault="00573CB9" w:rsidP="007E1594">
            <w:pPr>
              <w:pStyle w:val="TAL"/>
            </w:pPr>
            <w:r w:rsidRPr="00276E9B">
              <w:rPr>
                <w:lang w:eastAsia="ko-KR"/>
              </w:rPr>
              <w:t xml:space="preserve">  </w:t>
            </w:r>
            <w:r w:rsidRPr="00276E9B">
              <w:t xml:space="preserve">      adjacencyPSCCH-PSSCH-r14</w:t>
            </w:r>
          </w:p>
        </w:tc>
        <w:tc>
          <w:tcPr>
            <w:tcW w:w="2268" w:type="dxa"/>
            <w:shd w:val="clear" w:color="auto" w:fill="auto"/>
          </w:tcPr>
          <w:p w14:paraId="702DBA65" w14:textId="77777777" w:rsidR="00573CB9" w:rsidRPr="00276E9B" w:rsidRDefault="00573CB9" w:rsidP="007E1594">
            <w:pPr>
              <w:pStyle w:val="TAL"/>
            </w:pPr>
            <w:r w:rsidRPr="00276E9B">
              <w:rPr>
                <w:lang w:eastAsia="ko-KR"/>
              </w:rPr>
              <w:t>true</w:t>
            </w:r>
          </w:p>
        </w:tc>
        <w:tc>
          <w:tcPr>
            <w:tcW w:w="1702" w:type="dxa"/>
            <w:shd w:val="clear" w:color="auto" w:fill="auto"/>
          </w:tcPr>
          <w:p w14:paraId="25549713" w14:textId="77777777" w:rsidR="00573CB9" w:rsidRPr="00276E9B" w:rsidRDefault="00573CB9" w:rsidP="007E1594">
            <w:pPr>
              <w:pStyle w:val="TAL"/>
              <w:rPr>
                <w:lang w:eastAsia="en-GB"/>
              </w:rPr>
            </w:pPr>
          </w:p>
        </w:tc>
        <w:tc>
          <w:tcPr>
            <w:tcW w:w="1137" w:type="dxa"/>
            <w:shd w:val="clear" w:color="auto" w:fill="auto"/>
          </w:tcPr>
          <w:p w14:paraId="39347A69" w14:textId="77777777" w:rsidR="00573CB9" w:rsidRPr="00276E9B" w:rsidRDefault="00573CB9" w:rsidP="007E1594">
            <w:pPr>
              <w:pStyle w:val="TAL"/>
              <w:rPr>
                <w:lang w:eastAsia="en-GB"/>
              </w:rPr>
            </w:pPr>
          </w:p>
        </w:tc>
      </w:tr>
      <w:tr w:rsidR="00573CB9" w:rsidRPr="00276E9B" w14:paraId="75EE77D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0886543" w14:textId="77777777" w:rsidR="00573CB9" w:rsidRPr="00276E9B" w:rsidRDefault="00573CB9" w:rsidP="007E1594">
            <w:pPr>
              <w:pStyle w:val="TAL"/>
            </w:pPr>
            <w:r w:rsidRPr="00276E9B">
              <w:rPr>
                <w:lang w:eastAsia="ko-KR"/>
              </w:rPr>
              <w:t xml:space="preserve">  </w:t>
            </w:r>
            <w:r w:rsidRPr="00276E9B">
              <w:t xml:space="preserve">      sizeSubchannel-r14</w:t>
            </w:r>
          </w:p>
        </w:tc>
        <w:tc>
          <w:tcPr>
            <w:tcW w:w="2268" w:type="dxa"/>
            <w:shd w:val="clear" w:color="auto" w:fill="auto"/>
          </w:tcPr>
          <w:p w14:paraId="6BA19BFF" w14:textId="77777777" w:rsidR="00573CB9" w:rsidRPr="00276E9B" w:rsidRDefault="00573CB9" w:rsidP="007E1594">
            <w:pPr>
              <w:pStyle w:val="TAL"/>
            </w:pPr>
            <w:r w:rsidRPr="00276E9B">
              <w:rPr>
                <w:lang w:eastAsia="zh-CN"/>
              </w:rPr>
              <w:t>n5/n10</w:t>
            </w:r>
          </w:p>
        </w:tc>
        <w:tc>
          <w:tcPr>
            <w:tcW w:w="1702" w:type="dxa"/>
            <w:shd w:val="clear" w:color="auto" w:fill="auto"/>
          </w:tcPr>
          <w:p w14:paraId="31EA6B9E" w14:textId="77777777" w:rsidR="00573CB9" w:rsidRPr="00276E9B" w:rsidRDefault="00573CB9" w:rsidP="007E1594">
            <w:pPr>
              <w:pStyle w:val="TAL"/>
              <w:rPr>
                <w:lang w:eastAsia="en-GB"/>
              </w:rPr>
            </w:pPr>
          </w:p>
        </w:tc>
        <w:tc>
          <w:tcPr>
            <w:tcW w:w="1137" w:type="dxa"/>
            <w:shd w:val="clear" w:color="auto" w:fill="auto"/>
          </w:tcPr>
          <w:p w14:paraId="092F481F" w14:textId="77777777" w:rsidR="00573CB9" w:rsidRPr="00276E9B" w:rsidRDefault="00573CB9" w:rsidP="007E1594">
            <w:pPr>
              <w:pStyle w:val="TAL"/>
              <w:rPr>
                <w:lang w:eastAsia="zh-CN"/>
              </w:rPr>
            </w:pPr>
            <w:r w:rsidRPr="00276E9B">
              <w:rPr>
                <w:lang w:eastAsia="ko-KR"/>
              </w:rPr>
              <w:t>BW10</w:t>
            </w:r>
            <w:r w:rsidRPr="00276E9B">
              <w:rPr>
                <w:lang w:eastAsia="zh-CN"/>
              </w:rPr>
              <w:t>/</w:t>
            </w:r>
            <w:r w:rsidRPr="00276E9B">
              <w:rPr>
                <w:lang w:eastAsia="ko-KR"/>
              </w:rPr>
              <w:t xml:space="preserve"> BW</w:t>
            </w:r>
            <w:r w:rsidRPr="00276E9B">
              <w:rPr>
                <w:lang w:eastAsia="zh-CN"/>
              </w:rPr>
              <w:t>2</w:t>
            </w:r>
            <w:r w:rsidRPr="00276E9B">
              <w:rPr>
                <w:lang w:eastAsia="ko-KR"/>
              </w:rPr>
              <w:t>0</w:t>
            </w:r>
          </w:p>
        </w:tc>
      </w:tr>
      <w:tr w:rsidR="00573CB9" w:rsidRPr="00276E9B" w14:paraId="0AF2E60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87793B8" w14:textId="77777777" w:rsidR="00573CB9" w:rsidRPr="00276E9B" w:rsidRDefault="00573CB9" w:rsidP="007E1594">
            <w:pPr>
              <w:pStyle w:val="TAL"/>
            </w:pPr>
            <w:r w:rsidRPr="00276E9B">
              <w:rPr>
                <w:lang w:eastAsia="ko-KR"/>
              </w:rPr>
              <w:t xml:space="preserve">  </w:t>
            </w:r>
            <w:r w:rsidRPr="00276E9B">
              <w:t xml:space="preserve">      numSubchannel-r14</w:t>
            </w:r>
          </w:p>
        </w:tc>
        <w:tc>
          <w:tcPr>
            <w:tcW w:w="2268" w:type="dxa"/>
            <w:shd w:val="clear" w:color="auto" w:fill="auto"/>
          </w:tcPr>
          <w:p w14:paraId="7E6AF15A" w14:textId="77777777" w:rsidR="00573CB9" w:rsidRPr="00276E9B" w:rsidRDefault="00573CB9" w:rsidP="007E1594">
            <w:pPr>
              <w:pStyle w:val="TAL"/>
              <w:rPr>
                <w:lang w:eastAsia="zh-CN"/>
              </w:rPr>
            </w:pPr>
            <w:r w:rsidRPr="00276E9B">
              <w:rPr>
                <w:lang w:eastAsia="zh-CN"/>
              </w:rPr>
              <w:t>n10</w:t>
            </w:r>
          </w:p>
        </w:tc>
        <w:tc>
          <w:tcPr>
            <w:tcW w:w="1702" w:type="dxa"/>
            <w:shd w:val="clear" w:color="auto" w:fill="auto"/>
          </w:tcPr>
          <w:p w14:paraId="67B9FF08" w14:textId="77777777" w:rsidR="00573CB9" w:rsidRPr="00276E9B" w:rsidRDefault="00573CB9" w:rsidP="007E1594">
            <w:pPr>
              <w:pStyle w:val="TAL"/>
              <w:rPr>
                <w:lang w:eastAsia="en-GB"/>
              </w:rPr>
            </w:pPr>
          </w:p>
        </w:tc>
        <w:tc>
          <w:tcPr>
            <w:tcW w:w="1137" w:type="dxa"/>
            <w:shd w:val="clear" w:color="auto" w:fill="auto"/>
          </w:tcPr>
          <w:p w14:paraId="6579C120" w14:textId="77777777" w:rsidR="00573CB9" w:rsidRPr="00276E9B" w:rsidRDefault="00573CB9" w:rsidP="007E1594">
            <w:pPr>
              <w:pStyle w:val="TAL"/>
              <w:rPr>
                <w:lang w:eastAsia="en-GB"/>
              </w:rPr>
            </w:pPr>
          </w:p>
        </w:tc>
      </w:tr>
      <w:tr w:rsidR="00573CB9" w:rsidRPr="00276E9B" w14:paraId="008985B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3708379" w14:textId="77777777" w:rsidR="00573CB9" w:rsidRPr="00276E9B" w:rsidRDefault="00573CB9" w:rsidP="007E1594">
            <w:pPr>
              <w:pStyle w:val="TAL"/>
            </w:pPr>
            <w:r w:rsidRPr="00276E9B">
              <w:rPr>
                <w:lang w:eastAsia="ko-KR"/>
              </w:rPr>
              <w:t xml:space="preserve">  </w:t>
            </w:r>
            <w:r w:rsidRPr="00276E9B">
              <w:t xml:space="preserve">      startRB-Subchannel-r14</w:t>
            </w:r>
          </w:p>
        </w:tc>
        <w:tc>
          <w:tcPr>
            <w:tcW w:w="2268" w:type="dxa"/>
            <w:shd w:val="clear" w:color="auto" w:fill="auto"/>
          </w:tcPr>
          <w:p w14:paraId="2E709160" w14:textId="77777777" w:rsidR="00573CB9" w:rsidRPr="00276E9B" w:rsidRDefault="00573CB9" w:rsidP="007E1594">
            <w:pPr>
              <w:pStyle w:val="TAL"/>
              <w:rPr>
                <w:lang w:eastAsia="zh-CN"/>
              </w:rPr>
            </w:pPr>
            <w:r w:rsidRPr="00276E9B">
              <w:rPr>
                <w:lang w:eastAsia="zh-CN"/>
              </w:rPr>
              <w:t>0</w:t>
            </w:r>
          </w:p>
        </w:tc>
        <w:tc>
          <w:tcPr>
            <w:tcW w:w="1702" w:type="dxa"/>
            <w:shd w:val="clear" w:color="auto" w:fill="auto"/>
          </w:tcPr>
          <w:p w14:paraId="2F85D03D" w14:textId="77777777" w:rsidR="00573CB9" w:rsidRPr="00276E9B" w:rsidRDefault="00573CB9" w:rsidP="007E1594">
            <w:pPr>
              <w:pStyle w:val="TAL"/>
              <w:rPr>
                <w:lang w:eastAsia="en-GB"/>
              </w:rPr>
            </w:pPr>
          </w:p>
        </w:tc>
        <w:tc>
          <w:tcPr>
            <w:tcW w:w="1137" w:type="dxa"/>
            <w:shd w:val="clear" w:color="auto" w:fill="auto"/>
          </w:tcPr>
          <w:p w14:paraId="3B928F20" w14:textId="77777777" w:rsidR="00573CB9" w:rsidRPr="00276E9B" w:rsidRDefault="00573CB9" w:rsidP="007E1594">
            <w:pPr>
              <w:pStyle w:val="TAL"/>
              <w:rPr>
                <w:lang w:eastAsia="en-GB"/>
              </w:rPr>
            </w:pPr>
          </w:p>
        </w:tc>
      </w:tr>
      <w:tr w:rsidR="00573CB9" w:rsidRPr="00276E9B" w14:paraId="74CF71D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6DC3F3C" w14:textId="77777777" w:rsidR="00573CB9" w:rsidRPr="00276E9B" w:rsidRDefault="00573CB9" w:rsidP="007E1594">
            <w:pPr>
              <w:pStyle w:val="TAL"/>
            </w:pPr>
            <w:r w:rsidRPr="00276E9B">
              <w:rPr>
                <w:lang w:eastAsia="ko-KR"/>
              </w:rPr>
              <w:t xml:space="preserve">  </w:t>
            </w:r>
            <w:r w:rsidRPr="00276E9B">
              <w:t xml:space="preserve">      startRB-PSCCH-Pool-r14</w:t>
            </w:r>
          </w:p>
        </w:tc>
        <w:tc>
          <w:tcPr>
            <w:tcW w:w="2268" w:type="dxa"/>
            <w:shd w:val="clear" w:color="auto" w:fill="auto"/>
          </w:tcPr>
          <w:p w14:paraId="3A72B4A5" w14:textId="77777777" w:rsidR="00573CB9" w:rsidRPr="00276E9B" w:rsidRDefault="00573CB9" w:rsidP="007E1594">
            <w:pPr>
              <w:pStyle w:val="TAL"/>
            </w:pPr>
            <w:r w:rsidRPr="00276E9B">
              <w:rPr>
                <w:lang w:eastAsia="ko-KR"/>
              </w:rPr>
              <w:t>Not present</w:t>
            </w:r>
          </w:p>
        </w:tc>
        <w:tc>
          <w:tcPr>
            <w:tcW w:w="1702" w:type="dxa"/>
            <w:shd w:val="clear" w:color="auto" w:fill="auto"/>
          </w:tcPr>
          <w:p w14:paraId="5D88E6B2" w14:textId="77777777" w:rsidR="00573CB9" w:rsidRPr="00276E9B" w:rsidRDefault="00573CB9" w:rsidP="007E1594">
            <w:pPr>
              <w:pStyle w:val="TAL"/>
              <w:rPr>
                <w:lang w:eastAsia="en-GB"/>
              </w:rPr>
            </w:pPr>
          </w:p>
        </w:tc>
        <w:tc>
          <w:tcPr>
            <w:tcW w:w="1137" w:type="dxa"/>
            <w:shd w:val="clear" w:color="auto" w:fill="auto"/>
          </w:tcPr>
          <w:p w14:paraId="680722D0" w14:textId="77777777" w:rsidR="00573CB9" w:rsidRPr="00276E9B" w:rsidRDefault="00573CB9" w:rsidP="007E1594">
            <w:pPr>
              <w:pStyle w:val="TAL"/>
              <w:rPr>
                <w:lang w:eastAsia="en-GB"/>
              </w:rPr>
            </w:pPr>
          </w:p>
        </w:tc>
      </w:tr>
      <w:tr w:rsidR="00573CB9" w:rsidRPr="00276E9B" w14:paraId="5CAD365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54EE446" w14:textId="77777777" w:rsidR="00573CB9" w:rsidRPr="00276E9B" w:rsidRDefault="00573CB9" w:rsidP="007E1594">
            <w:pPr>
              <w:pStyle w:val="TAL"/>
            </w:pPr>
            <w:r w:rsidRPr="00276E9B">
              <w:rPr>
                <w:lang w:eastAsia="ko-KR"/>
              </w:rPr>
              <w:t xml:space="preserve">  </w:t>
            </w:r>
            <w:r w:rsidRPr="00276E9B">
              <w:t xml:space="preserve">      rxParametersNCell-r14</w:t>
            </w:r>
          </w:p>
        </w:tc>
        <w:tc>
          <w:tcPr>
            <w:tcW w:w="2268" w:type="dxa"/>
            <w:shd w:val="clear" w:color="auto" w:fill="auto"/>
          </w:tcPr>
          <w:p w14:paraId="4E9840D9" w14:textId="77777777" w:rsidR="00573CB9" w:rsidRPr="00276E9B" w:rsidRDefault="00573CB9" w:rsidP="007E1594">
            <w:pPr>
              <w:pStyle w:val="TAL"/>
            </w:pPr>
            <w:r w:rsidRPr="00276E9B">
              <w:rPr>
                <w:lang w:eastAsia="ko-KR"/>
              </w:rPr>
              <w:t>Not present</w:t>
            </w:r>
          </w:p>
        </w:tc>
        <w:tc>
          <w:tcPr>
            <w:tcW w:w="1702" w:type="dxa"/>
            <w:shd w:val="clear" w:color="auto" w:fill="auto"/>
          </w:tcPr>
          <w:p w14:paraId="41FCA27E" w14:textId="77777777" w:rsidR="00573CB9" w:rsidRPr="00276E9B" w:rsidRDefault="00573CB9" w:rsidP="007E1594">
            <w:pPr>
              <w:pStyle w:val="TAL"/>
              <w:rPr>
                <w:lang w:eastAsia="en-GB"/>
              </w:rPr>
            </w:pPr>
          </w:p>
        </w:tc>
        <w:tc>
          <w:tcPr>
            <w:tcW w:w="1137" w:type="dxa"/>
            <w:shd w:val="clear" w:color="auto" w:fill="auto"/>
          </w:tcPr>
          <w:p w14:paraId="13F29790" w14:textId="77777777" w:rsidR="00573CB9" w:rsidRPr="00276E9B" w:rsidRDefault="00573CB9" w:rsidP="007E1594">
            <w:pPr>
              <w:pStyle w:val="TAL"/>
              <w:rPr>
                <w:lang w:eastAsia="en-GB"/>
              </w:rPr>
            </w:pPr>
          </w:p>
        </w:tc>
      </w:tr>
      <w:tr w:rsidR="00573CB9" w:rsidRPr="00276E9B" w14:paraId="6B4C8C5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C0AAF4C" w14:textId="77777777" w:rsidR="00573CB9" w:rsidRPr="00276E9B" w:rsidRDefault="00573CB9" w:rsidP="007E1594">
            <w:pPr>
              <w:pStyle w:val="TAL"/>
            </w:pPr>
            <w:r w:rsidRPr="00276E9B">
              <w:rPr>
                <w:lang w:eastAsia="ko-KR"/>
              </w:rPr>
              <w:t xml:space="preserve">  </w:t>
            </w:r>
            <w:r w:rsidRPr="00276E9B">
              <w:t xml:space="preserve">      dataTxParameters-r14 {}</w:t>
            </w:r>
          </w:p>
        </w:tc>
        <w:tc>
          <w:tcPr>
            <w:tcW w:w="2268" w:type="dxa"/>
            <w:shd w:val="clear" w:color="auto" w:fill="auto"/>
          </w:tcPr>
          <w:p w14:paraId="40F3F4F0" w14:textId="77777777" w:rsidR="00573CB9" w:rsidRPr="00276E9B" w:rsidRDefault="00573CB9" w:rsidP="007E1594">
            <w:pPr>
              <w:pStyle w:val="TAL"/>
            </w:pPr>
            <w:r w:rsidRPr="00276E9B">
              <w:rPr>
                <w:lang w:eastAsia="ko-KR"/>
              </w:rPr>
              <w:t>Not present</w:t>
            </w:r>
          </w:p>
        </w:tc>
        <w:tc>
          <w:tcPr>
            <w:tcW w:w="1702" w:type="dxa"/>
            <w:shd w:val="clear" w:color="auto" w:fill="auto"/>
          </w:tcPr>
          <w:p w14:paraId="6A087E9D" w14:textId="77777777" w:rsidR="00573CB9" w:rsidRPr="00276E9B" w:rsidRDefault="00573CB9" w:rsidP="007E1594">
            <w:pPr>
              <w:pStyle w:val="TAL"/>
            </w:pPr>
          </w:p>
        </w:tc>
        <w:tc>
          <w:tcPr>
            <w:tcW w:w="1137" w:type="dxa"/>
            <w:shd w:val="clear" w:color="auto" w:fill="auto"/>
          </w:tcPr>
          <w:p w14:paraId="62EE4EA9" w14:textId="77777777" w:rsidR="00573CB9" w:rsidRPr="00276E9B" w:rsidRDefault="00573CB9" w:rsidP="007E1594">
            <w:pPr>
              <w:pStyle w:val="TAL"/>
            </w:pPr>
          </w:p>
        </w:tc>
      </w:tr>
      <w:tr w:rsidR="00573CB9" w:rsidRPr="00276E9B" w:rsidDel="00A60854" w14:paraId="415BD00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2B216B0"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data</w:t>
            </w:r>
            <w:r w:rsidRPr="00276E9B">
              <w:t>TxParameters-r14 SEQUENCE {</w:t>
            </w:r>
          </w:p>
        </w:tc>
        <w:tc>
          <w:tcPr>
            <w:tcW w:w="2268" w:type="dxa"/>
            <w:shd w:val="clear" w:color="auto" w:fill="auto"/>
          </w:tcPr>
          <w:p w14:paraId="351D59A5" w14:textId="77777777" w:rsidR="00573CB9" w:rsidRPr="00276E9B" w:rsidDel="00A60854" w:rsidRDefault="00573CB9" w:rsidP="007E1594">
            <w:pPr>
              <w:pStyle w:val="TAL"/>
            </w:pPr>
          </w:p>
        </w:tc>
        <w:tc>
          <w:tcPr>
            <w:tcW w:w="1702" w:type="dxa"/>
            <w:shd w:val="clear" w:color="auto" w:fill="auto"/>
          </w:tcPr>
          <w:p w14:paraId="4204E496" w14:textId="77777777" w:rsidR="00573CB9" w:rsidRPr="00276E9B" w:rsidDel="00A60854" w:rsidRDefault="00573CB9" w:rsidP="007E1594">
            <w:pPr>
              <w:pStyle w:val="TAL"/>
            </w:pPr>
          </w:p>
        </w:tc>
        <w:tc>
          <w:tcPr>
            <w:tcW w:w="1137" w:type="dxa"/>
            <w:shd w:val="clear" w:color="auto" w:fill="auto"/>
          </w:tcPr>
          <w:p w14:paraId="50C21992" w14:textId="77777777" w:rsidR="00573CB9" w:rsidRPr="00276E9B" w:rsidDel="00A60854" w:rsidRDefault="00573CB9" w:rsidP="007E1594">
            <w:pPr>
              <w:pStyle w:val="TAL"/>
            </w:pPr>
          </w:p>
        </w:tc>
      </w:tr>
      <w:tr w:rsidR="00573CB9" w:rsidRPr="00276E9B" w:rsidDel="00A60854" w14:paraId="3705940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A487C26"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 xml:space="preserve">  alpha-r12</w:t>
            </w:r>
          </w:p>
        </w:tc>
        <w:tc>
          <w:tcPr>
            <w:tcW w:w="2268" w:type="dxa"/>
            <w:shd w:val="clear" w:color="auto" w:fill="auto"/>
          </w:tcPr>
          <w:p w14:paraId="49CFB551" w14:textId="77777777" w:rsidR="00573CB9" w:rsidRPr="00276E9B" w:rsidDel="00A60854" w:rsidRDefault="00573CB9" w:rsidP="007E1594">
            <w:pPr>
              <w:pStyle w:val="TAL"/>
            </w:pPr>
            <w:r w:rsidRPr="00276E9B">
              <w:rPr>
                <w:lang w:eastAsia="ko-KR"/>
              </w:rPr>
              <w:t>al0</w:t>
            </w:r>
          </w:p>
        </w:tc>
        <w:tc>
          <w:tcPr>
            <w:tcW w:w="1702" w:type="dxa"/>
            <w:shd w:val="clear" w:color="auto" w:fill="auto"/>
          </w:tcPr>
          <w:p w14:paraId="406BB37A" w14:textId="77777777" w:rsidR="00573CB9" w:rsidRPr="00276E9B" w:rsidDel="00A60854" w:rsidRDefault="00573CB9" w:rsidP="007E1594">
            <w:pPr>
              <w:pStyle w:val="TAL"/>
            </w:pPr>
          </w:p>
        </w:tc>
        <w:tc>
          <w:tcPr>
            <w:tcW w:w="1137" w:type="dxa"/>
            <w:shd w:val="clear" w:color="auto" w:fill="auto"/>
          </w:tcPr>
          <w:p w14:paraId="7ED11AFF" w14:textId="77777777" w:rsidR="00573CB9" w:rsidRPr="00276E9B" w:rsidDel="00A60854" w:rsidRDefault="00573CB9" w:rsidP="007E1594">
            <w:pPr>
              <w:pStyle w:val="TAL"/>
            </w:pPr>
          </w:p>
        </w:tc>
      </w:tr>
      <w:tr w:rsidR="00573CB9" w:rsidRPr="00276E9B" w:rsidDel="00A60854" w14:paraId="364D579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C0BF5CD"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 xml:space="preserve">  p0-r12</w:t>
            </w:r>
          </w:p>
        </w:tc>
        <w:tc>
          <w:tcPr>
            <w:tcW w:w="2268" w:type="dxa"/>
            <w:shd w:val="clear" w:color="auto" w:fill="auto"/>
          </w:tcPr>
          <w:p w14:paraId="21E1BAF3" w14:textId="77777777" w:rsidR="00573CB9" w:rsidRPr="00276E9B" w:rsidDel="00A60854" w:rsidRDefault="00573CB9" w:rsidP="007E1594">
            <w:pPr>
              <w:pStyle w:val="TAL"/>
            </w:pPr>
            <w:r w:rsidRPr="00276E9B">
              <w:rPr>
                <w:lang w:eastAsia="ko-KR"/>
              </w:rPr>
              <w:t>31</w:t>
            </w:r>
          </w:p>
        </w:tc>
        <w:tc>
          <w:tcPr>
            <w:tcW w:w="1702" w:type="dxa"/>
            <w:shd w:val="clear" w:color="auto" w:fill="auto"/>
          </w:tcPr>
          <w:p w14:paraId="6BCDD152" w14:textId="77777777" w:rsidR="00573CB9" w:rsidRPr="00276E9B" w:rsidDel="00A60854" w:rsidRDefault="00573CB9" w:rsidP="007E1594">
            <w:pPr>
              <w:pStyle w:val="TAL"/>
            </w:pPr>
          </w:p>
        </w:tc>
        <w:tc>
          <w:tcPr>
            <w:tcW w:w="1137" w:type="dxa"/>
            <w:shd w:val="clear" w:color="auto" w:fill="auto"/>
          </w:tcPr>
          <w:p w14:paraId="51E416D9" w14:textId="77777777" w:rsidR="00573CB9" w:rsidRPr="00276E9B" w:rsidDel="00A60854" w:rsidRDefault="00573CB9" w:rsidP="007E1594">
            <w:pPr>
              <w:pStyle w:val="TAL"/>
            </w:pPr>
          </w:p>
        </w:tc>
      </w:tr>
      <w:tr w:rsidR="00573CB9" w:rsidRPr="00276E9B" w:rsidDel="00A60854" w14:paraId="60C74A9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0258CF3" w14:textId="77777777" w:rsidR="00573CB9" w:rsidRPr="00276E9B" w:rsidRDefault="00573CB9" w:rsidP="007E1594">
            <w:pPr>
              <w:pStyle w:val="TAL"/>
              <w:rPr>
                <w:lang w:eastAsia="zh-CN"/>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4B9D2B5B" w14:textId="77777777" w:rsidR="00573CB9" w:rsidRPr="00276E9B" w:rsidDel="00A60854" w:rsidRDefault="00573CB9" w:rsidP="007E1594">
            <w:pPr>
              <w:pStyle w:val="TAL"/>
              <w:rPr>
                <w:lang w:eastAsia="zh-CN"/>
              </w:rPr>
            </w:pPr>
          </w:p>
        </w:tc>
        <w:tc>
          <w:tcPr>
            <w:tcW w:w="1702" w:type="dxa"/>
            <w:shd w:val="clear" w:color="auto" w:fill="auto"/>
          </w:tcPr>
          <w:p w14:paraId="67951D2B" w14:textId="77777777" w:rsidR="00573CB9" w:rsidRPr="00276E9B" w:rsidDel="00A60854" w:rsidRDefault="00573CB9" w:rsidP="007E1594">
            <w:pPr>
              <w:pStyle w:val="TAL"/>
            </w:pPr>
          </w:p>
        </w:tc>
        <w:tc>
          <w:tcPr>
            <w:tcW w:w="1137" w:type="dxa"/>
            <w:shd w:val="clear" w:color="auto" w:fill="auto"/>
          </w:tcPr>
          <w:p w14:paraId="5E8CF607" w14:textId="77777777" w:rsidR="00573CB9" w:rsidRPr="00276E9B" w:rsidDel="00A60854" w:rsidRDefault="00573CB9" w:rsidP="007E1594">
            <w:pPr>
              <w:pStyle w:val="TAL"/>
            </w:pPr>
          </w:p>
        </w:tc>
      </w:tr>
      <w:tr w:rsidR="00573CB9" w:rsidRPr="00276E9B" w:rsidDel="00A60854" w14:paraId="21D1ED1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885CA8A" w14:textId="77777777" w:rsidR="00573CB9" w:rsidRPr="00276E9B" w:rsidDel="00A60854" w:rsidRDefault="00573CB9" w:rsidP="007E1594">
            <w:pPr>
              <w:pStyle w:val="TAL"/>
              <w:rPr>
                <w:lang w:eastAsia="zh-CN"/>
              </w:rPr>
            </w:pPr>
            <w:r w:rsidRPr="00276E9B">
              <w:rPr>
                <w:lang w:eastAsia="ko-KR"/>
              </w:rPr>
              <w:t xml:space="preserve">  </w:t>
            </w:r>
            <w:r w:rsidRPr="00276E9B">
              <w:t xml:space="preserve">     zoneID-r14</w:t>
            </w:r>
          </w:p>
        </w:tc>
        <w:tc>
          <w:tcPr>
            <w:tcW w:w="2268" w:type="dxa"/>
            <w:shd w:val="clear" w:color="auto" w:fill="auto"/>
          </w:tcPr>
          <w:p w14:paraId="1FB7ECBF" w14:textId="77777777" w:rsidR="00573CB9" w:rsidRPr="00276E9B" w:rsidDel="00A60854" w:rsidRDefault="00573CB9" w:rsidP="007E1594">
            <w:pPr>
              <w:pStyle w:val="TAL"/>
              <w:rPr>
                <w:lang w:eastAsia="zh-CN"/>
              </w:rPr>
            </w:pPr>
            <w:r w:rsidRPr="00276E9B">
              <w:rPr>
                <w:lang w:eastAsia="ko-KR"/>
              </w:rPr>
              <w:t>Not present</w:t>
            </w:r>
          </w:p>
        </w:tc>
        <w:tc>
          <w:tcPr>
            <w:tcW w:w="1702" w:type="dxa"/>
            <w:shd w:val="clear" w:color="auto" w:fill="auto"/>
          </w:tcPr>
          <w:p w14:paraId="6E022257" w14:textId="77777777" w:rsidR="00573CB9" w:rsidRPr="00276E9B" w:rsidDel="00A60854" w:rsidRDefault="00573CB9" w:rsidP="007E1594">
            <w:pPr>
              <w:pStyle w:val="TAL"/>
            </w:pPr>
          </w:p>
        </w:tc>
        <w:tc>
          <w:tcPr>
            <w:tcW w:w="1137" w:type="dxa"/>
            <w:shd w:val="clear" w:color="auto" w:fill="auto"/>
          </w:tcPr>
          <w:p w14:paraId="62EC6455" w14:textId="77777777" w:rsidR="00573CB9" w:rsidRPr="00276E9B" w:rsidDel="00A60854" w:rsidRDefault="00573CB9" w:rsidP="007E1594">
            <w:pPr>
              <w:pStyle w:val="TAL"/>
            </w:pPr>
          </w:p>
        </w:tc>
      </w:tr>
      <w:tr w:rsidR="00573CB9" w:rsidRPr="00276E9B" w:rsidDel="00A60854" w14:paraId="22E9BE6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D826261" w14:textId="77777777" w:rsidR="00573CB9" w:rsidRPr="00276E9B" w:rsidRDefault="00573CB9" w:rsidP="007E1594">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5E04EBD8" w14:textId="77777777" w:rsidR="00573CB9" w:rsidRPr="00276E9B" w:rsidRDefault="00573CB9" w:rsidP="007E1594">
            <w:pPr>
              <w:pStyle w:val="TAL"/>
              <w:rPr>
                <w:lang w:eastAsia="zh-CN"/>
              </w:rPr>
            </w:pPr>
          </w:p>
        </w:tc>
        <w:tc>
          <w:tcPr>
            <w:tcW w:w="1702" w:type="dxa"/>
            <w:shd w:val="clear" w:color="auto" w:fill="auto"/>
          </w:tcPr>
          <w:p w14:paraId="7DD897AE" w14:textId="77777777" w:rsidR="00573CB9" w:rsidRPr="00276E9B" w:rsidDel="00A60854" w:rsidRDefault="00573CB9" w:rsidP="007E1594">
            <w:pPr>
              <w:pStyle w:val="TAL"/>
            </w:pPr>
          </w:p>
        </w:tc>
        <w:tc>
          <w:tcPr>
            <w:tcW w:w="1137" w:type="dxa"/>
            <w:shd w:val="clear" w:color="auto" w:fill="auto"/>
          </w:tcPr>
          <w:p w14:paraId="793FE2B9" w14:textId="77777777" w:rsidR="00573CB9" w:rsidRPr="00276E9B" w:rsidDel="00A60854" w:rsidRDefault="00573CB9" w:rsidP="007E1594">
            <w:pPr>
              <w:pStyle w:val="TAL"/>
            </w:pPr>
          </w:p>
        </w:tc>
      </w:tr>
      <w:tr w:rsidR="00573CB9" w:rsidRPr="00276E9B" w14:paraId="74C8468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C3B5919" w14:textId="77777777" w:rsidR="00573CB9" w:rsidRPr="00276E9B" w:rsidRDefault="00573CB9" w:rsidP="007E1594">
            <w:pPr>
              <w:pStyle w:val="TAL"/>
            </w:pPr>
            <w:r w:rsidRPr="00276E9B">
              <w:t xml:space="preserve">    v2x-CommTxPoolList-r14 SEQUENCE (SIZE (1..maxSL-V2X-TxPoolPreconf-r14)) OF SL-V2X-PreconfigCommPool-r14 {</w:t>
            </w:r>
          </w:p>
        </w:tc>
        <w:tc>
          <w:tcPr>
            <w:tcW w:w="2268" w:type="dxa"/>
            <w:shd w:val="clear" w:color="auto" w:fill="auto"/>
          </w:tcPr>
          <w:p w14:paraId="0BD61DCE" w14:textId="77777777" w:rsidR="00573CB9" w:rsidRPr="00276E9B" w:rsidRDefault="00573CB9" w:rsidP="007E1594">
            <w:pPr>
              <w:pStyle w:val="TAL"/>
            </w:pPr>
          </w:p>
        </w:tc>
        <w:tc>
          <w:tcPr>
            <w:tcW w:w="1702" w:type="dxa"/>
            <w:shd w:val="clear" w:color="auto" w:fill="auto"/>
          </w:tcPr>
          <w:p w14:paraId="304215EB" w14:textId="77777777" w:rsidR="00573CB9" w:rsidRPr="00276E9B" w:rsidRDefault="00573CB9" w:rsidP="007E1594">
            <w:pPr>
              <w:pStyle w:val="TAL"/>
            </w:pPr>
          </w:p>
        </w:tc>
        <w:tc>
          <w:tcPr>
            <w:tcW w:w="1137" w:type="dxa"/>
            <w:shd w:val="clear" w:color="auto" w:fill="auto"/>
          </w:tcPr>
          <w:p w14:paraId="724FA70B" w14:textId="77777777" w:rsidR="00573CB9" w:rsidRPr="00276E9B" w:rsidRDefault="00573CB9" w:rsidP="007E1594">
            <w:pPr>
              <w:pStyle w:val="TAL"/>
            </w:pPr>
          </w:p>
        </w:tc>
      </w:tr>
      <w:tr w:rsidR="00573CB9" w:rsidRPr="00276E9B" w14:paraId="1B4EA01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247B5A3" w14:textId="77777777" w:rsidR="00573CB9" w:rsidRPr="00276E9B" w:rsidRDefault="00573CB9" w:rsidP="007E1594">
            <w:pPr>
              <w:pStyle w:val="TAL"/>
              <w:rPr>
                <w:lang w:eastAsia="zh-CN"/>
              </w:rPr>
            </w:pPr>
            <w:r w:rsidRPr="00276E9B">
              <w:t xml:space="preserve">      SL-V2X-PreconfigCommPool-r14[1]</w:t>
            </w:r>
            <w:r w:rsidRPr="00276E9B">
              <w:rPr>
                <w:lang w:eastAsia="zh-CN"/>
              </w:rPr>
              <w:t xml:space="preserve"> </w:t>
            </w:r>
            <w:r w:rsidRPr="00276E9B">
              <w:t>SEQUENCE {</w:t>
            </w:r>
          </w:p>
        </w:tc>
        <w:tc>
          <w:tcPr>
            <w:tcW w:w="2268" w:type="dxa"/>
            <w:shd w:val="clear" w:color="auto" w:fill="auto"/>
          </w:tcPr>
          <w:p w14:paraId="54101863" w14:textId="77777777" w:rsidR="00573CB9" w:rsidRPr="00276E9B" w:rsidRDefault="00573CB9" w:rsidP="007E1594">
            <w:pPr>
              <w:pStyle w:val="TAL"/>
            </w:pPr>
          </w:p>
        </w:tc>
        <w:tc>
          <w:tcPr>
            <w:tcW w:w="1702" w:type="dxa"/>
            <w:shd w:val="clear" w:color="auto" w:fill="auto"/>
          </w:tcPr>
          <w:p w14:paraId="08847692" w14:textId="77777777" w:rsidR="00573CB9" w:rsidRPr="00276E9B" w:rsidRDefault="00573CB9" w:rsidP="007E1594">
            <w:pPr>
              <w:pStyle w:val="TAL"/>
              <w:rPr>
                <w:lang w:eastAsia="en-GB"/>
              </w:rPr>
            </w:pPr>
          </w:p>
        </w:tc>
        <w:tc>
          <w:tcPr>
            <w:tcW w:w="1137" w:type="dxa"/>
            <w:shd w:val="clear" w:color="auto" w:fill="auto"/>
          </w:tcPr>
          <w:p w14:paraId="5CC56207" w14:textId="77777777" w:rsidR="00573CB9" w:rsidRPr="00276E9B" w:rsidRDefault="00573CB9" w:rsidP="007E1594">
            <w:pPr>
              <w:pStyle w:val="TAL"/>
              <w:rPr>
                <w:lang w:eastAsia="en-GB"/>
              </w:rPr>
            </w:pPr>
          </w:p>
        </w:tc>
      </w:tr>
      <w:tr w:rsidR="00573CB9" w:rsidRPr="00276E9B" w14:paraId="10E5552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25FEA92" w14:textId="77777777" w:rsidR="00573CB9" w:rsidRPr="00276E9B" w:rsidRDefault="00573CB9" w:rsidP="007E1594">
            <w:pPr>
              <w:pStyle w:val="TAL"/>
            </w:pPr>
            <w:r w:rsidRPr="00276E9B">
              <w:t xml:space="preserve">      </w:t>
            </w:r>
            <w:r w:rsidRPr="00276E9B">
              <w:rPr>
                <w:lang w:eastAsia="zh-CN"/>
              </w:rPr>
              <w:t xml:space="preserve">  </w:t>
            </w:r>
            <w:r w:rsidRPr="00276E9B">
              <w:rPr>
                <w:lang w:eastAsia="ko-KR"/>
              </w:rPr>
              <w:t>sl</w:t>
            </w:r>
            <w:r w:rsidRPr="00276E9B">
              <w:t>-OffsetIndicator-r14</w:t>
            </w:r>
          </w:p>
        </w:tc>
        <w:tc>
          <w:tcPr>
            <w:tcW w:w="2268" w:type="dxa"/>
            <w:shd w:val="clear" w:color="auto" w:fill="auto"/>
          </w:tcPr>
          <w:p w14:paraId="24B6AB92" w14:textId="77777777" w:rsidR="00573CB9" w:rsidRPr="00276E9B" w:rsidRDefault="00573CB9" w:rsidP="007E1594">
            <w:pPr>
              <w:pStyle w:val="TAL"/>
            </w:pPr>
            <w:r w:rsidRPr="00276E9B">
              <w:rPr>
                <w:lang w:eastAsia="ko-KR"/>
              </w:rPr>
              <w:t>Not present</w:t>
            </w:r>
          </w:p>
        </w:tc>
        <w:tc>
          <w:tcPr>
            <w:tcW w:w="1702" w:type="dxa"/>
            <w:shd w:val="clear" w:color="auto" w:fill="auto"/>
          </w:tcPr>
          <w:p w14:paraId="0EE0D34A" w14:textId="77777777" w:rsidR="00573CB9" w:rsidRPr="00276E9B" w:rsidRDefault="00573CB9" w:rsidP="007E1594">
            <w:pPr>
              <w:pStyle w:val="TAL"/>
              <w:rPr>
                <w:lang w:eastAsia="en-GB"/>
              </w:rPr>
            </w:pPr>
          </w:p>
        </w:tc>
        <w:tc>
          <w:tcPr>
            <w:tcW w:w="1137" w:type="dxa"/>
            <w:shd w:val="clear" w:color="auto" w:fill="auto"/>
          </w:tcPr>
          <w:p w14:paraId="621669CA" w14:textId="77777777" w:rsidR="00573CB9" w:rsidRPr="00276E9B" w:rsidRDefault="00573CB9" w:rsidP="007E1594">
            <w:pPr>
              <w:pStyle w:val="TAL"/>
              <w:rPr>
                <w:lang w:eastAsia="en-GB"/>
              </w:rPr>
            </w:pPr>
          </w:p>
        </w:tc>
      </w:tr>
      <w:tr w:rsidR="00573CB9" w:rsidRPr="00276E9B" w14:paraId="21BB0AA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900B327" w14:textId="77777777" w:rsidR="00573CB9" w:rsidRPr="00276E9B" w:rsidRDefault="00573CB9" w:rsidP="007E1594">
            <w:pPr>
              <w:pStyle w:val="TAL"/>
            </w:pPr>
            <w:r w:rsidRPr="00276E9B">
              <w:rPr>
                <w:lang w:eastAsia="ko-KR"/>
              </w:rPr>
              <w:t xml:space="preserve">  </w:t>
            </w:r>
            <w:r w:rsidRPr="00276E9B">
              <w:t xml:space="preserve">      sl-Subframe-r14 CHOICE {</w:t>
            </w:r>
          </w:p>
        </w:tc>
        <w:tc>
          <w:tcPr>
            <w:tcW w:w="2268" w:type="dxa"/>
            <w:shd w:val="clear" w:color="auto" w:fill="auto"/>
          </w:tcPr>
          <w:p w14:paraId="3AE5ADEB" w14:textId="77777777" w:rsidR="00573CB9" w:rsidRPr="00276E9B" w:rsidRDefault="00573CB9" w:rsidP="007E1594">
            <w:pPr>
              <w:pStyle w:val="TAL"/>
            </w:pPr>
          </w:p>
        </w:tc>
        <w:tc>
          <w:tcPr>
            <w:tcW w:w="1702" w:type="dxa"/>
            <w:shd w:val="clear" w:color="auto" w:fill="auto"/>
          </w:tcPr>
          <w:p w14:paraId="184DE68B" w14:textId="77777777" w:rsidR="00573CB9" w:rsidRPr="00276E9B" w:rsidRDefault="00573CB9" w:rsidP="007E1594">
            <w:pPr>
              <w:pStyle w:val="TAL"/>
              <w:rPr>
                <w:lang w:eastAsia="en-GB"/>
              </w:rPr>
            </w:pPr>
          </w:p>
        </w:tc>
        <w:tc>
          <w:tcPr>
            <w:tcW w:w="1137" w:type="dxa"/>
            <w:shd w:val="clear" w:color="auto" w:fill="auto"/>
          </w:tcPr>
          <w:p w14:paraId="7F92119F" w14:textId="77777777" w:rsidR="00573CB9" w:rsidRPr="00276E9B" w:rsidRDefault="00573CB9" w:rsidP="007E1594">
            <w:pPr>
              <w:pStyle w:val="TAL"/>
              <w:rPr>
                <w:lang w:eastAsia="en-GB"/>
              </w:rPr>
            </w:pPr>
          </w:p>
        </w:tc>
      </w:tr>
      <w:tr w:rsidR="00573CB9" w:rsidRPr="00276E9B" w14:paraId="469DD47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F93A4B9"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bs20-r14</w:t>
            </w:r>
          </w:p>
        </w:tc>
        <w:tc>
          <w:tcPr>
            <w:tcW w:w="2268" w:type="dxa"/>
            <w:shd w:val="clear" w:color="auto" w:fill="auto"/>
          </w:tcPr>
          <w:p w14:paraId="7E2305B3" w14:textId="77777777" w:rsidR="00573CB9" w:rsidRPr="00276E9B" w:rsidRDefault="00573CB9" w:rsidP="007E1594">
            <w:pPr>
              <w:pStyle w:val="TAL"/>
            </w:pPr>
            <w:r w:rsidRPr="00276E9B">
              <w:rPr>
                <w:lang w:eastAsia="zh-CN"/>
              </w:rPr>
              <w:t>11111000000000000000</w:t>
            </w:r>
          </w:p>
        </w:tc>
        <w:tc>
          <w:tcPr>
            <w:tcW w:w="1702" w:type="dxa"/>
            <w:shd w:val="clear" w:color="auto" w:fill="auto"/>
          </w:tcPr>
          <w:p w14:paraId="209EA295" w14:textId="77777777" w:rsidR="00573CB9" w:rsidRPr="00276E9B" w:rsidRDefault="00573CB9" w:rsidP="007E1594">
            <w:pPr>
              <w:pStyle w:val="TAL"/>
              <w:rPr>
                <w:lang w:eastAsia="en-GB"/>
              </w:rPr>
            </w:pPr>
          </w:p>
        </w:tc>
        <w:tc>
          <w:tcPr>
            <w:tcW w:w="1137" w:type="dxa"/>
            <w:shd w:val="clear" w:color="auto" w:fill="auto"/>
          </w:tcPr>
          <w:p w14:paraId="00D00008" w14:textId="77777777" w:rsidR="00573CB9" w:rsidRPr="00276E9B" w:rsidRDefault="00573CB9" w:rsidP="007E1594">
            <w:pPr>
              <w:pStyle w:val="TAL"/>
              <w:rPr>
                <w:lang w:eastAsia="en-GB"/>
              </w:rPr>
            </w:pPr>
          </w:p>
        </w:tc>
      </w:tr>
      <w:tr w:rsidR="00573CB9" w:rsidRPr="00276E9B" w14:paraId="0C79AE3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FED0E2F"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w:t>
            </w:r>
          </w:p>
        </w:tc>
        <w:tc>
          <w:tcPr>
            <w:tcW w:w="2268" w:type="dxa"/>
            <w:shd w:val="clear" w:color="auto" w:fill="auto"/>
          </w:tcPr>
          <w:p w14:paraId="3445F96A" w14:textId="77777777" w:rsidR="00573CB9" w:rsidRPr="00276E9B" w:rsidRDefault="00573CB9" w:rsidP="007E1594">
            <w:pPr>
              <w:pStyle w:val="TAL"/>
            </w:pPr>
          </w:p>
        </w:tc>
        <w:tc>
          <w:tcPr>
            <w:tcW w:w="1702" w:type="dxa"/>
            <w:shd w:val="clear" w:color="auto" w:fill="auto"/>
          </w:tcPr>
          <w:p w14:paraId="7B7E3743" w14:textId="77777777" w:rsidR="00573CB9" w:rsidRPr="00276E9B" w:rsidRDefault="00573CB9" w:rsidP="007E1594">
            <w:pPr>
              <w:pStyle w:val="TAL"/>
              <w:rPr>
                <w:lang w:eastAsia="en-GB"/>
              </w:rPr>
            </w:pPr>
          </w:p>
        </w:tc>
        <w:tc>
          <w:tcPr>
            <w:tcW w:w="1137" w:type="dxa"/>
            <w:shd w:val="clear" w:color="auto" w:fill="auto"/>
          </w:tcPr>
          <w:p w14:paraId="341B0ACA" w14:textId="77777777" w:rsidR="00573CB9" w:rsidRPr="00276E9B" w:rsidRDefault="00573CB9" w:rsidP="007E1594">
            <w:pPr>
              <w:pStyle w:val="TAL"/>
              <w:rPr>
                <w:lang w:eastAsia="en-GB"/>
              </w:rPr>
            </w:pPr>
          </w:p>
        </w:tc>
      </w:tr>
      <w:tr w:rsidR="00573CB9" w:rsidRPr="00276E9B" w14:paraId="4C41508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31C5A3B" w14:textId="77777777" w:rsidR="00573CB9" w:rsidRPr="00276E9B" w:rsidRDefault="00573CB9" w:rsidP="007E1594">
            <w:pPr>
              <w:pStyle w:val="TAL"/>
            </w:pPr>
            <w:r w:rsidRPr="00276E9B">
              <w:rPr>
                <w:lang w:eastAsia="ko-KR"/>
              </w:rPr>
              <w:t xml:space="preserve">  </w:t>
            </w:r>
            <w:r w:rsidRPr="00276E9B">
              <w:t xml:space="preserve">      adjacencyPSCCH-PSSCH-r14</w:t>
            </w:r>
          </w:p>
        </w:tc>
        <w:tc>
          <w:tcPr>
            <w:tcW w:w="2268" w:type="dxa"/>
            <w:shd w:val="clear" w:color="auto" w:fill="auto"/>
          </w:tcPr>
          <w:p w14:paraId="61BE4766" w14:textId="77777777" w:rsidR="00573CB9" w:rsidRPr="00276E9B" w:rsidRDefault="00573CB9" w:rsidP="007E1594">
            <w:pPr>
              <w:pStyle w:val="TAL"/>
            </w:pPr>
            <w:r w:rsidRPr="00276E9B">
              <w:rPr>
                <w:lang w:eastAsia="ko-KR"/>
              </w:rPr>
              <w:t>true</w:t>
            </w:r>
          </w:p>
        </w:tc>
        <w:tc>
          <w:tcPr>
            <w:tcW w:w="1702" w:type="dxa"/>
            <w:shd w:val="clear" w:color="auto" w:fill="auto"/>
          </w:tcPr>
          <w:p w14:paraId="5BC5F636" w14:textId="77777777" w:rsidR="00573CB9" w:rsidRPr="00276E9B" w:rsidRDefault="00573CB9" w:rsidP="007E1594">
            <w:pPr>
              <w:pStyle w:val="TAL"/>
              <w:rPr>
                <w:lang w:eastAsia="en-GB"/>
              </w:rPr>
            </w:pPr>
          </w:p>
        </w:tc>
        <w:tc>
          <w:tcPr>
            <w:tcW w:w="1137" w:type="dxa"/>
            <w:shd w:val="clear" w:color="auto" w:fill="auto"/>
          </w:tcPr>
          <w:p w14:paraId="54834D82" w14:textId="77777777" w:rsidR="00573CB9" w:rsidRPr="00276E9B" w:rsidRDefault="00573CB9" w:rsidP="007E1594">
            <w:pPr>
              <w:pStyle w:val="TAL"/>
              <w:rPr>
                <w:lang w:eastAsia="en-GB"/>
              </w:rPr>
            </w:pPr>
          </w:p>
        </w:tc>
      </w:tr>
      <w:tr w:rsidR="00573CB9" w:rsidRPr="00276E9B" w14:paraId="229A22D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0BB8F96" w14:textId="77777777" w:rsidR="00573CB9" w:rsidRPr="00276E9B" w:rsidRDefault="00573CB9" w:rsidP="007E1594">
            <w:pPr>
              <w:pStyle w:val="TAL"/>
            </w:pPr>
            <w:r w:rsidRPr="00276E9B">
              <w:rPr>
                <w:lang w:eastAsia="ko-KR"/>
              </w:rPr>
              <w:t xml:space="preserve">  </w:t>
            </w:r>
            <w:r w:rsidRPr="00276E9B">
              <w:t xml:space="preserve">      sizeSubchannel-r14</w:t>
            </w:r>
          </w:p>
        </w:tc>
        <w:tc>
          <w:tcPr>
            <w:tcW w:w="2268" w:type="dxa"/>
            <w:shd w:val="clear" w:color="auto" w:fill="auto"/>
          </w:tcPr>
          <w:p w14:paraId="36800B9D" w14:textId="77777777" w:rsidR="00573CB9" w:rsidRPr="00276E9B" w:rsidRDefault="00573CB9" w:rsidP="007E1594">
            <w:pPr>
              <w:pStyle w:val="TAL"/>
            </w:pPr>
            <w:r w:rsidRPr="00276E9B">
              <w:rPr>
                <w:lang w:eastAsia="zh-CN"/>
              </w:rPr>
              <w:t>n5/n10</w:t>
            </w:r>
          </w:p>
        </w:tc>
        <w:tc>
          <w:tcPr>
            <w:tcW w:w="1702" w:type="dxa"/>
            <w:shd w:val="clear" w:color="auto" w:fill="auto"/>
          </w:tcPr>
          <w:p w14:paraId="694A609F" w14:textId="77777777" w:rsidR="00573CB9" w:rsidRPr="00276E9B" w:rsidRDefault="00573CB9" w:rsidP="007E1594">
            <w:pPr>
              <w:pStyle w:val="TAL"/>
              <w:rPr>
                <w:lang w:eastAsia="en-GB"/>
              </w:rPr>
            </w:pPr>
          </w:p>
        </w:tc>
        <w:tc>
          <w:tcPr>
            <w:tcW w:w="1137" w:type="dxa"/>
            <w:shd w:val="clear" w:color="auto" w:fill="auto"/>
          </w:tcPr>
          <w:p w14:paraId="6569B037" w14:textId="77777777" w:rsidR="00573CB9" w:rsidRPr="00276E9B" w:rsidRDefault="00573CB9" w:rsidP="007E1594">
            <w:pPr>
              <w:pStyle w:val="TAL"/>
              <w:rPr>
                <w:lang w:eastAsia="zh-CN"/>
              </w:rPr>
            </w:pPr>
            <w:r w:rsidRPr="00276E9B">
              <w:rPr>
                <w:lang w:eastAsia="ko-KR"/>
              </w:rPr>
              <w:t>BW10</w:t>
            </w:r>
            <w:r w:rsidRPr="00276E9B">
              <w:rPr>
                <w:lang w:eastAsia="zh-CN"/>
              </w:rPr>
              <w:t>/</w:t>
            </w:r>
            <w:r w:rsidRPr="00276E9B">
              <w:rPr>
                <w:lang w:eastAsia="ko-KR"/>
              </w:rPr>
              <w:t xml:space="preserve"> BW</w:t>
            </w:r>
            <w:r w:rsidRPr="00276E9B">
              <w:rPr>
                <w:lang w:eastAsia="zh-CN"/>
              </w:rPr>
              <w:t>2</w:t>
            </w:r>
            <w:r w:rsidRPr="00276E9B">
              <w:rPr>
                <w:lang w:eastAsia="ko-KR"/>
              </w:rPr>
              <w:t>0</w:t>
            </w:r>
          </w:p>
        </w:tc>
      </w:tr>
      <w:tr w:rsidR="00573CB9" w:rsidRPr="00276E9B" w14:paraId="3EA3C3A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E388647" w14:textId="77777777" w:rsidR="00573CB9" w:rsidRPr="00276E9B" w:rsidRDefault="00573CB9" w:rsidP="007E1594">
            <w:pPr>
              <w:pStyle w:val="TAL"/>
            </w:pPr>
            <w:r w:rsidRPr="00276E9B">
              <w:rPr>
                <w:lang w:eastAsia="ko-KR"/>
              </w:rPr>
              <w:t xml:space="preserve">  </w:t>
            </w:r>
            <w:r w:rsidRPr="00276E9B">
              <w:t xml:space="preserve">      numSubchannel-r14</w:t>
            </w:r>
          </w:p>
        </w:tc>
        <w:tc>
          <w:tcPr>
            <w:tcW w:w="2268" w:type="dxa"/>
            <w:shd w:val="clear" w:color="auto" w:fill="auto"/>
          </w:tcPr>
          <w:p w14:paraId="29840D4A" w14:textId="77777777" w:rsidR="00573CB9" w:rsidRPr="00276E9B" w:rsidRDefault="00573CB9" w:rsidP="007E1594">
            <w:pPr>
              <w:pStyle w:val="TAL"/>
              <w:rPr>
                <w:lang w:eastAsia="zh-CN"/>
              </w:rPr>
            </w:pPr>
            <w:r w:rsidRPr="00276E9B">
              <w:rPr>
                <w:lang w:eastAsia="zh-CN"/>
              </w:rPr>
              <w:t>n10</w:t>
            </w:r>
          </w:p>
        </w:tc>
        <w:tc>
          <w:tcPr>
            <w:tcW w:w="1702" w:type="dxa"/>
            <w:shd w:val="clear" w:color="auto" w:fill="auto"/>
          </w:tcPr>
          <w:p w14:paraId="49FE8BE6" w14:textId="77777777" w:rsidR="00573CB9" w:rsidRPr="00276E9B" w:rsidRDefault="00573CB9" w:rsidP="007E1594">
            <w:pPr>
              <w:pStyle w:val="TAL"/>
              <w:rPr>
                <w:lang w:eastAsia="en-GB"/>
              </w:rPr>
            </w:pPr>
          </w:p>
        </w:tc>
        <w:tc>
          <w:tcPr>
            <w:tcW w:w="1137" w:type="dxa"/>
            <w:shd w:val="clear" w:color="auto" w:fill="auto"/>
          </w:tcPr>
          <w:p w14:paraId="4549E35A" w14:textId="77777777" w:rsidR="00573CB9" w:rsidRPr="00276E9B" w:rsidRDefault="00573CB9" w:rsidP="007E1594">
            <w:pPr>
              <w:pStyle w:val="TAL"/>
              <w:rPr>
                <w:lang w:eastAsia="en-GB"/>
              </w:rPr>
            </w:pPr>
          </w:p>
        </w:tc>
      </w:tr>
      <w:tr w:rsidR="00573CB9" w:rsidRPr="00276E9B" w14:paraId="4D55593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B956384" w14:textId="77777777" w:rsidR="00573CB9" w:rsidRPr="00276E9B" w:rsidRDefault="00573CB9" w:rsidP="007E1594">
            <w:pPr>
              <w:pStyle w:val="TAL"/>
            </w:pPr>
            <w:r w:rsidRPr="00276E9B">
              <w:rPr>
                <w:lang w:eastAsia="ko-KR"/>
              </w:rPr>
              <w:t xml:space="preserve">  </w:t>
            </w:r>
            <w:r w:rsidRPr="00276E9B">
              <w:t xml:space="preserve">      startRB-Subchannel-r14</w:t>
            </w:r>
          </w:p>
        </w:tc>
        <w:tc>
          <w:tcPr>
            <w:tcW w:w="2268" w:type="dxa"/>
            <w:shd w:val="clear" w:color="auto" w:fill="auto"/>
          </w:tcPr>
          <w:p w14:paraId="1D1778E0" w14:textId="77777777" w:rsidR="00573CB9" w:rsidRPr="00276E9B" w:rsidRDefault="00573CB9" w:rsidP="007E1594">
            <w:pPr>
              <w:pStyle w:val="TAL"/>
              <w:rPr>
                <w:lang w:eastAsia="zh-CN"/>
              </w:rPr>
            </w:pPr>
            <w:r w:rsidRPr="00276E9B">
              <w:rPr>
                <w:lang w:eastAsia="zh-CN"/>
              </w:rPr>
              <w:t>0</w:t>
            </w:r>
          </w:p>
        </w:tc>
        <w:tc>
          <w:tcPr>
            <w:tcW w:w="1702" w:type="dxa"/>
            <w:shd w:val="clear" w:color="auto" w:fill="auto"/>
          </w:tcPr>
          <w:p w14:paraId="2884EC83" w14:textId="77777777" w:rsidR="00573CB9" w:rsidRPr="00276E9B" w:rsidRDefault="00573CB9" w:rsidP="007E1594">
            <w:pPr>
              <w:pStyle w:val="TAL"/>
              <w:rPr>
                <w:lang w:eastAsia="en-GB"/>
              </w:rPr>
            </w:pPr>
          </w:p>
        </w:tc>
        <w:tc>
          <w:tcPr>
            <w:tcW w:w="1137" w:type="dxa"/>
            <w:shd w:val="clear" w:color="auto" w:fill="auto"/>
          </w:tcPr>
          <w:p w14:paraId="0E722DD7" w14:textId="77777777" w:rsidR="00573CB9" w:rsidRPr="00276E9B" w:rsidRDefault="00573CB9" w:rsidP="007E1594">
            <w:pPr>
              <w:pStyle w:val="TAL"/>
              <w:rPr>
                <w:lang w:eastAsia="en-GB"/>
              </w:rPr>
            </w:pPr>
          </w:p>
        </w:tc>
      </w:tr>
      <w:tr w:rsidR="00573CB9" w:rsidRPr="00276E9B" w14:paraId="4BC9BE3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E4B563C" w14:textId="77777777" w:rsidR="00573CB9" w:rsidRPr="00276E9B" w:rsidRDefault="00573CB9" w:rsidP="007E1594">
            <w:pPr>
              <w:pStyle w:val="TAL"/>
            </w:pPr>
            <w:r w:rsidRPr="00276E9B">
              <w:rPr>
                <w:lang w:eastAsia="ko-KR"/>
              </w:rPr>
              <w:t xml:space="preserve">  </w:t>
            </w:r>
            <w:r w:rsidRPr="00276E9B">
              <w:t xml:space="preserve">      startRB-PSCCH-Pool-r14</w:t>
            </w:r>
          </w:p>
        </w:tc>
        <w:tc>
          <w:tcPr>
            <w:tcW w:w="2268" w:type="dxa"/>
            <w:shd w:val="clear" w:color="auto" w:fill="auto"/>
          </w:tcPr>
          <w:p w14:paraId="0B3826CC" w14:textId="77777777" w:rsidR="00573CB9" w:rsidRPr="00276E9B" w:rsidRDefault="00573CB9" w:rsidP="007E1594">
            <w:pPr>
              <w:pStyle w:val="TAL"/>
            </w:pPr>
            <w:r w:rsidRPr="00276E9B">
              <w:rPr>
                <w:lang w:eastAsia="ko-KR"/>
              </w:rPr>
              <w:t>Not present</w:t>
            </w:r>
          </w:p>
        </w:tc>
        <w:tc>
          <w:tcPr>
            <w:tcW w:w="1702" w:type="dxa"/>
            <w:shd w:val="clear" w:color="auto" w:fill="auto"/>
          </w:tcPr>
          <w:p w14:paraId="04352246" w14:textId="77777777" w:rsidR="00573CB9" w:rsidRPr="00276E9B" w:rsidRDefault="00573CB9" w:rsidP="007E1594">
            <w:pPr>
              <w:pStyle w:val="TAL"/>
              <w:rPr>
                <w:lang w:eastAsia="en-GB"/>
              </w:rPr>
            </w:pPr>
          </w:p>
        </w:tc>
        <w:tc>
          <w:tcPr>
            <w:tcW w:w="1137" w:type="dxa"/>
            <w:shd w:val="clear" w:color="auto" w:fill="auto"/>
          </w:tcPr>
          <w:p w14:paraId="057099D2" w14:textId="77777777" w:rsidR="00573CB9" w:rsidRPr="00276E9B" w:rsidRDefault="00573CB9" w:rsidP="007E1594">
            <w:pPr>
              <w:pStyle w:val="TAL"/>
              <w:rPr>
                <w:lang w:eastAsia="en-GB"/>
              </w:rPr>
            </w:pPr>
          </w:p>
        </w:tc>
      </w:tr>
      <w:tr w:rsidR="00573CB9" w:rsidRPr="00276E9B" w14:paraId="5C5677A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5933546" w14:textId="77777777" w:rsidR="00573CB9" w:rsidRPr="00276E9B" w:rsidRDefault="00573CB9" w:rsidP="007E1594">
            <w:pPr>
              <w:pStyle w:val="TAL"/>
            </w:pPr>
            <w:r w:rsidRPr="00276E9B">
              <w:rPr>
                <w:lang w:eastAsia="ko-KR"/>
              </w:rPr>
              <w:t xml:space="preserve">  </w:t>
            </w:r>
            <w:r w:rsidRPr="00276E9B">
              <w:t xml:space="preserve">      rxParametersNCell-r14</w:t>
            </w:r>
          </w:p>
        </w:tc>
        <w:tc>
          <w:tcPr>
            <w:tcW w:w="2268" w:type="dxa"/>
            <w:shd w:val="clear" w:color="auto" w:fill="auto"/>
          </w:tcPr>
          <w:p w14:paraId="4B6F8A7B" w14:textId="77777777" w:rsidR="00573CB9" w:rsidRPr="00276E9B" w:rsidRDefault="00573CB9" w:rsidP="007E1594">
            <w:pPr>
              <w:pStyle w:val="TAL"/>
            </w:pPr>
            <w:r w:rsidRPr="00276E9B">
              <w:rPr>
                <w:lang w:eastAsia="ko-KR"/>
              </w:rPr>
              <w:t>Not present</w:t>
            </w:r>
          </w:p>
        </w:tc>
        <w:tc>
          <w:tcPr>
            <w:tcW w:w="1702" w:type="dxa"/>
            <w:shd w:val="clear" w:color="auto" w:fill="auto"/>
          </w:tcPr>
          <w:p w14:paraId="1120788A" w14:textId="77777777" w:rsidR="00573CB9" w:rsidRPr="00276E9B" w:rsidRDefault="00573CB9" w:rsidP="007E1594">
            <w:pPr>
              <w:pStyle w:val="TAL"/>
              <w:rPr>
                <w:lang w:eastAsia="en-GB"/>
              </w:rPr>
            </w:pPr>
          </w:p>
        </w:tc>
        <w:tc>
          <w:tcPr>
            <w:tcW w:w="1137" w:type="dxa"/>
            <w:shd w:val="clear" w:color="auto" w:fill="auto"/>
          </w:tcPr>
          <w:p w14:paraId="25BCF02B" w14:textId="77777777" w:rsidR="00573CB9" w:rsidRPr="00276E9B" w:rsidRDefault="00573CB9" w:rsidP="007E1594">
            <w:pPr>
              <w:pStyle w:val="TAL"/>
              <w:rPr>
                <w:lang w:eastAsia="en-GB"/>
              </w:rPr>
            </w:pPr>
          </w:p>
        </w:tc>
      </w:tr>
      <w:tr w:rsidR="00573CB9" w:rsidRPr="00276E9B" w14:paraId="2C7868C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C389622" w14:textId="77777777" w:rsidR="00573CB9" w:rsidRPr="00276E9B" w:rsidRDefault="00573CB9" w:rsidP="007E1594">
            <w:pPr>
              <w:pStyle w:val="TAL"/>
            </w:pPr>
            <w:r w:rsidRPr="00276E9B">
              <w:rPr>
                <w:lang w:eastAsia="ko-KR"/>
              </w:rPr>
              <w:t xml:space="preserve">  </w:t>
            </w:r>
            <w:r w:rsidRPr="00276E9B">
              <w:t xml:space="preserve">      dataTxParameters-r14 {}</w:t>
            </w:r>
          </w:p>
        </w:tc>
        <w:tc>
          <w:tcPr>
            <w:tcW w:w="2268" w:type="dxa"/>
            <w:shd w:val="clear" w:color="auto" w:fill="auto"/>
          </w:tcPr>
          <w:p w14:paraId="21E4821A" w14:textId="77777777" w:rsidR="00573CB9" w:rsidRPr="00276E9B" w:rsidRDefault="00573CB9" w:rsidP="007E1594">
            <w:pPr>
              <w:pStyle w:val="TAL"/>
            </w:pPr>
            <w:r w:rsidRPr="00276E9B">
              <w:rPr>
                <w:lang w:eastAsia="ko-KR"/>
              </w:rPr>
              <w:t>Not present</w:t>
            </w:r>
          </w:p>
        </w:tc>
        <w:tc>
          <w:tcPr>
            <w:tcW w:w="1702" w:type="dxa"/>
            <w:shd w:val="clear" w:color="auto" w:fill="auto"/>
          </w:tcPr>
          <w:p w14:paraId="565FDAB6" w14:textId="77777777" w:rsidR="00573CB9" w:rsidRPr="00276E9B" w:rsidRDefault="00573CB9" w:rsidP="007E1594">
            <w:pPr>
              <w:pStyle w:val="TAL"/>
            </w:pPr>
          </w:p>
        </w:tc>
        <w:tc>
          <w:tcPr>
            <w:tcW w:w="1137" w:type="dxa"/>
            <w:shd w:val="clear" w:color="auto" w:fill="auto"/>
          </w:tcPr>
          <w:p w14:paraId="36566BF5" w14:textId="77777777" w:rsidR="00573CB9" w:rsidRPr="00276E9B" w:rsidRDefault="00573CB9" w:rsidP="007E1594">
            <w:pPr>
              <w:pStyle w:val="TAL"/>
            </w:pPr>
          </w:p>
        </w:tc>
      </w:tr>
      <w:tr w:rsidR="00573CB9" w:rsidRPr="00276E9B" w:rsidDel="00A60854" w14:paraId="42418EC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2594F4D"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data</w:t>
            </w:r>
            <w:r w:rsidRPr="00276E9B">
              <w:t>TxParameters-r14 SEQUENCE {</w:t>
            </w:r>
          </w:p>
        </w:tc>
        <w:tc>
          <w:tcPr>
            <w:tcW w:w="2268" w:type="dxa"/>
            <w:shd w:val="clear" w:color="auto" w:fill="auto"/>
          </w:tcPr>
          <w:p w14:paraId="5743F3BF" w14:textId="77777777" w:rsidR="00573CB9" w:rsidRPr="00276E9B" w:rsidDel="00A60854" w:rsidRDefault="00573CB9" w:rsidP="007E1594">
            <w:pPr>
              <w:pStyle w:val="TAL"/>
            </w:pPr>
          </w:p>
        </w:tc>
        <w:tc>
          <w:tcPr>
            <w:tcW w:w="1702" w:type="dxa"/>
            <w:shd w:val="clear" w:color="auto" w:fill="auto"/>
          </w:tcPr>
          <w:p w14:paraId="64EAB7C2" w14:textId="77777777" w:rsidR="00573CB9" w:rsidRPr="00276E9B" w:rsidDel="00A60854" w:rsidRDefault="00573CB9" w:rsidP="007E1594">
            <w:pPr>
              <w:pStyle w:val="TAL"/>
            </w:pPr>
          </w:p>
        </w:tc>
        <w:tc>
          <w:tcPr>
            <w:tcW w:w="1137" w:type="dxa"/>
            <w:shd w:val="clear" w:color="auto" w:fill="auto"/>
          </w:tcPr>
          <w:p w14:paraId="1B98715C" w14:textId="77777777" w:rsidR="00573CB9" w:rsidRPr="00276E9B" w:rsidDel="00A60854" w:rsidRDefault="00573CB9" w:rsidP="007E1594">
            <w:pPr>
              <w:pStyle w:val="TAL"/>
            </w:pPr>
          </w:p>
        </w:tc>
      </w:tr>
      <w:tr w:rsidR="00573CB9" w:rsidRPr="00276E9B" w:rsidDel="00A60854" w14:paraId="579883D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80EE5D1"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 xml:space="preserve">  alpha-r12</w:t>
            </w:r>
          </w:p>
        </w:tc>
        <w:tc>
          <w:tcPr>
            <w:tcW w:w="2268" w:type="dxa"/>
            <w:shd w:val="clear" w:color="auto" w:fill="auto"/>
          </w:tcPr>
          <w:p w14:paraId="1E93835B" w14:textId="77777777" w:rsidR="00573CB9" w:rsidRPr="00276E9B" w:rsidDel="00A60854" w:rsidRDefault="00573CB9" w:rsidP="007E1594">
            <w:pPr>
              <w:pStyle w:val="TAL"/>
            </w:pPr>
            <w:r w:rsidRPr="00276E9B">
              <w:rPr>
                <w:lang w:eastAsia="ko-KR"/>
              </w:rPr>
              <w:t>al0</w:t>
            </w:r>
          </w:p>
        </w:tc>
        <w:tc>
          <w:tcPr>
            <w:tcW w:w="1702" w:type="dxa"/>
            <w:shd w:val="clear" w:color="auto" w:fill="auto"/>
          </w:tcPr>
          <w:p w14:paraId="1C22FA46" w14:textId="77777777" w:rsidR="00573CB9" w:rsidRPr="00276E9B" w:rsidDel="00A60854" w:rsidRDefault="00573CB9" w:rsidP="007E1594">
            <w:pPr>
              <w:pStyle w:val="TAL"/>
            </w:pPr>
          </w:p>
        </w:tc>
        <w:tc>
          <w:tcPr>
            <w:tcW w:w="1137" w:type="dxa"/>
            <w:shd w:val="clear" w:color="auto" w:fill="auto"/>
          </w:tcPr>
          <w:p w14:paraId="04E81C76" w14:textId="77777777" w:rsidR="00573CB9" w:rsidRPr="00276E9B" w:rsidDel="00A60854" w:rsidRDefault="00573CB9" w:rsidP="007E1594">
            <w:pPr>
              <w:pStyle w:val="TAL"/>
            </w:pPr>
          </w:p>
        </w:tc>
      </w:tr>
      <w:tr w:rsidR="00573CB9" w:rsidRPr="00276E9B" w:rsidDel="00A60854" w14:paraId="7E03C59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10729C0"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 xml:space="preserve">  p0-r12</w:t>
            </w:r>
          </w:p>
        </w:tc>
        <w:tc>
          <w:tcPr>
            <w:tcW w:w="2268" w:type="dxa"/>
            <w:shd w:val="clear" w:color="auto" w:fill="auto"/>
          </w:tcPr>
          <w:p w14:paraId="5AD95F46" w14:textId="77777777" w:rsidR="00573CB9" w:rsidRPr="00276E9B" w:rsidDel="00A60854" w:rsidRDefault="00573CB9" w:rsidP="007E1594">
            <w:pPr>
              <w:pStyle w:val="TAL"/>
            </w:pPr>
            <w:r w:rsidRPr="00276E9B">
              <w:rPr>
                <w:lang w:eastAsia="ko-KR"/>
              </w:rPr>
              <w:t>31</w:t>
            </w:r>
          </w:p>
        </w:tc>
        <w:tc>
          <w:tcPr>
            <w:tcW w:w="1702" w:type="dxa"/>
            <w:shd w:val="clear" w:color="auto" w:fill="auto"/>
          </w:tcPr>
          <w:p w14:paraId="6028E6EE" w14:textId="77777777" w:rsidR="00573CB9" w:rsidRPr="00276E9B" w:rsidDel="00A60854" w:rsidRDefault="00573CB9" w:rsidP="007E1594">
            <w:pPr>
              <w:pStyle w:val="TAL"/>
            </w:pPr>
          </w:p>
        </w:tc>
        <w:tc>
          <w:tcPr>
            <w:tcW w:w="1137" w:type="dxa"/>
            <w:shd w:val="clear" w:color="auto" w:fill="auto"/>
          </w:tcPr>
          <w:p w14:paraId="1C3024E2" w14:textId="77777777" w:rsidR="00573CB9" w:rsidRPr="00276E9B" w:rsidDel="00A60854" w:rsidRDefault="00573CB9" w:rsidP="007E1594">
            <w:pPr>
              <w:pStyle w:val="TAL"/>
            </w:pPr>
          </w:p>
        </w:tc>
      </w:tr>
      <w:tr w:rsidR="00573CB9" w:rsidRPr="00276E9B" w:rsidDel="00A60854" w14:paraId="0711422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1BF5936" w14:textId="77777777" w:rsidR="00573CB9" w:rsidRPr="00276E9B" w:rsidRDefault="00573CB9" w:rsidP="007E1594">
            <w:pPr>
              <w:pStyle w:val="TAL"/>
              <w:rPr>
                <w:lang w:eastAsia="zh-CN"/>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54CE7177" w14:textId="77777777" w:rsidR="00573CB9" w:rsidRPr="00276E9B" w:rsidDel="00A60854" w:rsidRDefault="00573CB9" w:rsidP="007E1594">
            <w:pPr>
              <w:pStyle w:val="TAL"/>
              <w:rPr>
                <w:lang w:eastAsia="zh-CN"/>
              </w:rPr>
            </w:pPr>
          </w:p>
        </w:tc>
        <w:tc>
          <w:tcPr>
            <w:tcW w:w="1702" w:type="dxa"/>
            <w:shd w:val="clear" w:color="auto" w:fill="auto"/>
          </w:tcPr>
          <w:p w14:paraId="0EE3BE05" w14:textId="77777777" w:rsidR="00573CB9" w:rsidRPr="00276E9B" w:rsidDel="00A60854" w:rsidRDefault="00573CB9" w:rsidP="007E1594">
            <w:pPr>
              <w:pStyle w:val="TAL"/>
            </w:pPr>
          </w:p>
        </w:tc>
        <w:tc>
          <w:tcPr>
            <w:tcW w:w="1137" w:type="dxa"/>
            <w:shd w:val="clear" w:color="auto" w:fill="auto"/>
          </w:tcPr>
          <w:p w14:paraId="51FD8CD9" w14:textId="77777777" w:rsidR="00573CB9" w:rsidRPr="00276E9B" w:rsidDel="00A60854" w:rsidRDefault="00573CB9" w:rsidP="007E1594">
            <w:pPr>
              <w:pStyle w:val="TAL"/>
            </w:pPr>
          </w:p>
        </w:tc>
      </w:tr>
      <w:tr w:rsidR="00573CB9" w:rsidRPr="00276E9B" w:rsidDel="00A60854" w14:paraId="643FB8E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C241D39" w14:textId="77777777" w:rsidR="00573CB9" w:rsidRPr="00276E9B" w:rsidDel="00A60854" w:rsidRDefault="00573CB9" w:rsidP="007E1594">
            <w:pPr>
              <w:pStyle w:val="TAL"/>
              <w:rPr>
                <w:lang w:eastAsia="zh-CN"/>
              </w:rPr>
            </w:pPr>
            <w:r w:rsidRPr="00276E9B">
              <w:rPr>
                <w:lang w:eastAsia="ko-KR"/>
              </w:rPr>
              <w:t xml:space="preserve">  </w:t>
            </w:r>
            <w:r w:rsidRPr="00276E9B">
              <w:t xml:space="preserve">     zoneID-r14</w:t>
            </w:r>
          </w:p>
        </w:tc>
        <w:tc>
          <w:tcPr>
            <w:tcW w:w="2268" w:type="dxa"/>
            <w:shd w:val="clear" w:color="auto" w:fill="auto"/>
          </w:tcPr>
          <w:p w14:paraId="5081F6FD" w14:textId="77777777" w:rsidR="00573CB9" w:rsidRPr="00276E9B" w:rsidDel="00A60854" w:rsidRDefault="00573CB9" w:rsidP="007E1594">
            <w:pPr>
              <w:pStyle w:val="TAL"/>
              <w:rPr>
                <w:lang w:eastAsia="zh-CN"/>
              </w:rPr>
            </w:pPr>
            <w:r w:rsidRPr="00276E9B">
              <w:rPr>
                <w:lang w:eastAsia="zh-CN"/>
              </w:rPr>
              <w:t>0</w:t>
            </w:r>
          </w:p>
        </w:tc>
        <w:tc>
          <w:tcPr>
            <w:tcW w:w="1702" w:type="dxa"/>
            <w:shd w:val="clear" w:color="auto" w:fill="auto"/>
          </w:tcPr>
          <w:p w14:paraId="24ED153D" w14:textId="77777777" w:rsidR="00573CB9" w:rsidRPr="00276E9B" w:rsidDel="00A60854" w:rsidRDefault="00573CB9" w:rsidP="007E1594">
            <w:pPr>
              <w:pStyle w:val="TAL"/>
            </w:pPr>
          </w:p>
        </w:tc>
        <w:tc>
          <w:tcPr>
            <w:tcW w:w="1137" w:type="dxa"/>
            <w:shd w:val="clear" w:color="auto" w:fill="auto"/>
          </w:tcPr>
          <w:p w14:paraId="36548A05" w14:textId="77777777" w:rsidR="00573CB9" w:rsidRPr="00276E9B" w:rsidDel="00A60854" w:rsidRDefault="00573CB9" w:rsidP="007E1594">
            <w:pPr>
              <w:pStyle w:val="TAL"/>
            </w:pPr>
          </w:p>
        </w:tc>
      </w:tr>
      <w:tr w:rsidR="00573CB9" w:rsidRPr="00276E9B" w:rsidDel="00A60854" w14:paraId="379743D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BA4927C" w14:textId="77777777" w:rsidR="00573CB9" w:rsidRPr="00276E9B" w:rsidRDefault="00573CB9" w:rsidP="007E1594">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73949DD3" w14:textId="77777777" w:rsidR="00573CB9" w:rsidRPr="00276E9B" w:rsidRDefault="00573CB9" w:rsidP="007E1594">
            <w:pPr>
              <w:pStyle w:val="TAL"/>
              <w:rPr>
                <w:lang w:eastAsia="zh-CN"/>
              </w:rPr>
            </w:pPr>
          </w:p>
        </w:tc>
        <w:tc>
          <w:tcPr>
            <w:tcW w:w="1702" w:type="dxa"/>
            <w:shd w:val="clear" w:color="auto" w:fill="auto"/>
          </w:tcPr>
          <w:p w14:paraId="27778E62" w14:textId="77777777" w:rsidR="00573CB9" w:rsidRPr="00276E9B" w:rsidDel="00A60854" w:rsidRDefault="00573CB9" w:rsidP="007E1594">
            <w:pPr>
              <w:pStyle w:val="TAL"/>
            </w:pPr>
          </w:p>
        </w:tc>
        <w:tc>
          <w:tcPr>
            <w:tcW w:w="1137" w:type="dxa"/>
            <w:shd w:val="clear" w:color="auto" w:fill="auto"/>
          </w:tcPr>
          <w:p w14:paraId="309DFA47" w14:textId="77777777" w:rsidR="00573CB9" w:rsidRPr="00276E9B" w:rsidDel="00A60854" w:rsidRDefault="00573CB9" w:rsidP="007E1594">
            <w:pPr>
              <w:pStyle w:val="TAL"/>
            </w:pPr>
          </w:p>
        </w:tc>
      </w:tr>
      <w:tr w:rsidR="00573CB9" w:rsidRPr="00276E9B" w14:paraId="4E509DA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1137FD4" w14:textId="77777777" w:rsidR="00573CB9" w:rsidRPr="00276E9B" w:rsidRDefault="00573CB9" w:rsidP="007E1594">
            <w:pPr>
              <w:pStyle w:val="TAL"/>
              <w:rPr>
                <w:lang w:eastAsia="zh-CN"/>
              </w:rPr>
            </w:pPr>
            <w:r w:rsidRPr="00276E9B">
              <w:t xml:space="preserve">      SL-V2X-PreconfigCommPool-r14[</w:t>
            </w:r>
            <w:r w:rsidRPr="00276E9B">
              <w:rPr>
                <w:lang w:eastAsia="zh-CN"/>
              </w:rPr>
              <w:t>2</w:t>
            </w:r>
            <w:r w:rsidRPr="00276E9B">
              <w:t>]</w:t>
            </w:r>
            <w:r w:rsidRPr="00276E9B">
              <w:rPr>
                <w:lang w:eastAsia="zh-CN"/>
              </w:rPr>
              <w:t xml:space="preserve"> </w:t>
            </w:r>
            <w:r w:rsidRPr="00276E9B">
              <w:t>SEQUENCE {</w:t>
            </w:r>
          </w:p>
        </w:tc>
        <w:tc>
          <w:tcPr>
            <w:tcW w:w="2268" w:type="dxa"/>
            <w:shd w:val="clear" w:color="auto" w:fill="auto"/>
          </w:tcPr>
          <w:p w14:paraId="241BBC3D" w14:textId="77777777" w:rsidR="00573CB9" w:rsidRPr="00276E9B" w:rsidRDefault="00573CB9" w:rsidP="007E1594">
            <w:pPr>
              <w:pStyle w:val="TAL"/>
            </w:pPr>
          </w:p>
        </w:tc>
        <w:tc>
          <w:tcPr>
            <w:tcW w:w="1702" w:type="dxa"/>
            <w:shd w:val="clear" w:color="auto" w:fill="auto"/>
          </w:tcPr>
          <w:p w14:paraId="571129EE" w14:textId="77777777" w:rsidR="00573CB9" w:rsidRPr="00276E9B" w:rsidRDefault="00573CB9" w:rsidP="007E1594">
            <w:pPr>
              <w:pStyle w:val="TAL"/>
              <w:rPr>
                <w:lang w:eastAsia="en-GB"/>
              </w:rPr>
            </w:pPr>
          </w:p>
        </w:tc>
        <w:tc>
          <w:tcPr>
            <w:tcW w:w="1137" w:type="dxa"/>
            <w:shd w:val="clear" w:color="auto" w:fill="auto"/>
          </w:tcPr>
          <w:p w14:paraId="48826B06" w14:textId="77777777" w:rsidR="00573CB9" w:rsidRPr="00276E9B" w:rsidRDefault="00573CB9" w:rsidP="007E1594">
            <w:pPr>
              <w:pStyle w:val="TAL"/>
              <w:rPr>
                <w:lang w:eastAsia="en-GB"/>
              </w:rPr>
            </w:pPr>
          </w:p>
        </w:tc>
      </w:tr>
      <w:tr w:rsidR="00573CB9" w:rsidRPr="00276E9B" w14:paraId="55FC246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5BD96D2" w14:textId="77777777" w:rsidR="00573CB9" w:rsidRPr="00276E9B" w:rsidRDefault="00573CB9" w:rsidP="007E1594">
            <w:pPr>
              <w:pStyle w:val="TAL"/>
            </w:pPr>
            <w:r w:rsidRPr="00276E9B">
              <w:t xml:space="preserve">      </w:t>
            </w:r>
            <w:r w:rsidRPr="00276E9B">
              <w:rPr>
                <w:lang w:eastAsia="zh-CN"/>
              </w:rPr>
              <w:t xml:space="preserve">  </w:t>
            </w:r>
            <w:r w:rsidRPr="00276E9B">
              <w:rPr>
                <w:lang w:eastAsia="ko-KR"/>
              </w:rPr>
              <w:t>sl</w:t>
            </w:r>
            <w:r w:rsidRPr="00276E9B">
              <w:t>-OffsetIndicator-r14</w:t>
            </w:r>
          </w:p>
        </w:tc>
        <w:tc>
          <w:tcPr>
            <w:tcW w:w="2268" w:type="dxa"/>
            <w:shd w:val="clear" w:color="auto" w:fill="auto"/>
          </w:tcPr>
          <w:p w14:paraId="554FA6C4" w14:textId="77777777" w:rsidR="00573CB9" w:rsidRPr="00276E9B" w:rsidRDefault="00573CB9" w:rsidP="007E1594">
            <w:pPr>
              <w:pStyle w:val="TAL"/>
            </w:pPr>
            <w:r w:rsidRPr="00276E9B">
              <w:rPr>
                <w:lang w:eastAsia="ko-KR"/>
              </w:rPr>
              <w:t>Not present</w:t>
            </w:r>
          </w:p>
        </w:tc>
        <w:tc>
          <w:tcPr>
            <w:tcW w:w="1702" w:type="dxa"/>
            <w:shd w:val="clear" w:color="auto" w:fill="auto"/>
          </w:tcPr>
          <w:p w14:paraId="6BBD9B0C" w14:textId="77777777" w:rsidR="00573CB9" w:rsidRPr="00276E9B" w:rsidRDefault="00573CB9" w:rsidP="007E1594">
            <w:pPr>
              <w:pStyle w:val="TAL"/>
              <w:rPr>
                <w:lang w:eastAsia="en-GB"/>
              </w:rPr>
            </w:pPr>
          </w:p>
        </w:tc>
        <w:tc>
          <w:tcPr>
            <w:tcW w:w="1137" w:type="dxa"/>
            <w:shd w:val="clear" w:color="auto" w:fill="auto"/>
          </w:tcPr>
          <w:p w14:paraId="63F20023" w14:textId="77777777" w:rsidR="00573CB9" w:rsidRPr="00276E9B" w:rsidRDefault="00573CB9" w:rsidP="007E1594">
            <w:pPr>
              <w:pStyle w:val="TAL"/>
              <w:rPr>
                <w:lang w:eastAsia="en-GB"/>
              </w:rPr>
            </w:pPr>
          </w:p>
        </w:tc>
      </w:tr>
      <w:tr w:rsidR="00573CB9" w:rsidRPr="00276E9B" w14:paraId="076843B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50CFCD3" w14:textId="77777777" w:rsidR="00573CB9" w:rsidRPr="00276E9B" w:rsidRDefault="00573CB9" w:rsidP="007E1594">
            <w:pPr>
              <w:pStyle w:val="TAL"/>
            </w:pPr>
            <w:r w:rsidRPr="00276E9B">
              <w:rPr>
                <w:lang w:eastAsia="ko-KR"/>
              </w:rPr>
              <w:t xml:space="preserve">  </w:t>
            </w:r>
            <w:r w:rsidRPr="00276E9B">
              <w:t xml:space="preserve">      sl-Subframe-r14 CHOICE {</w:t>
            </w:r>
          </w:p>
        </w:tc>
        <w:tc>
          <w:tcPr>
            <w:tcW w:w="2268" w:type="dxa"/>
            <w:shd w:val="clear" w:color="auto" w:fill="auto"/>
          </w:tcPr>
          <w:p w14:paraId="1E4C0518" w14:textId="77777777" w:rsidR="00573CB9" w:rsidRPr="00276E9B" w:rsidRDefault="00573CB9" w:rsidP="007E1594">
            <w:pPr>
              <w:pStyle w:val="TAL"/>
            </w:pPr>
          </w:p>
        </w:tc>
        <w:tc>
          <w:tcPr>
            <w:tcW w:w="1702" w:type="dxa"/>
            <w:shd w:val="clear" w:color="auto" w:fill="auto"/>
          </w:tcPr>
          <w:p w14:paraId="656C2669" w14:textId="77777777" w:rsidR="00573CB9" w:rsidRPr="00276E9B" w:rsidRDefault="00573CB9" w:rsidP="007E1594">
            <w:pPr>
              <w:pStyle w:val="TAL"/>
              <w:rPr>
                <w:lang w:eastAsia="en-GB"/>
              </w:rPr>
            </w:pPr>
          </w:p>
        </w:tc>
        <w:tc>
          <w:tcPr>
            <w:tcW w:w="1137" w:type="dxa"/>
            <w:shd w:val="clear" w:color="auto" w:fill="auto"/>
          </w:tcPr>
          <w:p w14:paraId="010A68EF" w14:textId="77777777" w:rsidR="00573CB9" w:rsidRPr="00276E9B" w:rsidRDefault="00573CB9" w:rsidP="007E1594">
            <w:pPr>
              <w:pStyle w:val="TAL"/>
              <w:rPr>
                <w:lang w:eastAsia="en-GB"/>
              </w:rPr>
            </w:pPr>
          </w:p>
        </w:tc>
      </w:tr>
      <w:tr w:rsidR="00573CB9" w:rsidRPr="00276E9B" w14:paraId="3777F84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5F96685"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bs20-r14</w:t>
            </w:r>
          </w:p>
        </w:tc>
        <w:tc>
          <w:tcPr>
            <w:tcW w:w="2268" w:type="dxa"/>
            <w:shd w:val="clear" w:color="auto" w:fill="auto"/>
          </w:tcPr>
          <w:p w14:paraId="0BDEC869" w14:textId="77777777" w:rsidR="00573CB9" w:rsidRPr="00276E9B" w:rsidRDefault="00573CB9" w:rsidP="007E1594">
            <w:pPr>
              <w:pStyle w:val="TAL"/>
            </w:pPr>
            <w:r w:rsidRPr="00276E9B">
              <w:rPr>
                <w:lang w:eastAsia="zh-CN"/>
              </w:rPr>
              <w:t>00000111110000000000</w:t>
            </w:r>
          </w:p>
        </w:tc>
        <w:tc>
          <w:tcPr>
            <w:tcW w:w="1702" w:type="dxa"/>
            <w:shd w:val="clear" w:color="auto" w:fill="auto"/>
          </w:tcPr>
          <w:p w14:paraId="7CBB15E5" w14:textId="77777777" w:rsidR="00573CB9" w:rsidRPr="00276E9B" w:rsidRDefault="00573CB9" w:rsidP="007E1594">
            <w:pPr>
              <w:pStyle w:val="TAL"/>
              <w:rPr>
                <w:lang w:eastAsia="en-GB"/>
              </w:rPr>
            </w:pPr>
          </w:p>
        </w:tc>
        <w:tc>
          <w:tcPr>
            <w:tcW w:w="1137" w:type="dxa"/>
            <w:shd w:val="clear" w:color="auto" w:fill="auto"/>
          </w:tcPr>
          <w:p w14:paraId="3043E369" w14:textId="77777777" w:rsidR="00573CB9" w:rsidRPr="00276E9B" w:rsidRDefault="00573CB9" w:rsidP="007E1594">
            <w:pPr>
              <w:pStyle w:val="TAL"/>
              <w:rPr>
                <w:lang w:eastAsia="en-GB"/>
              </w:rPr>
            </w:pPr>
          </w:p>
        </w:tc>
      </w:tr>
      <w:tr w:rsidR="00573CB9" w:rsidRPr="00276E9B" w14:paraId="2210E82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07D94EA"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w:t>
            </w:r>
          </w:p>
        </w:tc>
        <w:tc>
          <w:tcPr>
            <w:tcW w:w="2268" w:type="dxa"/>
            <w:shd w:val="clear" w:color="auto" w:fill="auto"/>
          </w:tcPr>
          <w:p w14:paraId="3CC6A0E9" w14:textId="77777777" w:rsidR="00573CB9" w:rsidRPr="00276E9B" w:rsidRDefault="00573CB9" w:rsidP="007E1594">
            <w:pPr>
              <w:pStyle w:val="TAL"/>
            </w:pPr>
          </w:p>
        </w:tc>
        <w:tc>
          <w:tcPr>
            <w:tcW w:w="1702" w:type="dxa"/>
            <w:shd w:val="clear" w:color="auto" w:fill="auto"/>
          </w:tcPr>
          <w:p w14:paraId="2B17E48F" w14:textId="77777777" w:rsidR="00573CB9" w:rsidRPr="00276E9B" w:rsidRDefault="00573CB9" w:rsidP="007E1594">
            <w:pPr>
              <w:pStyle w:val="TAL"/>
              <w:rPr>
                <w:lang w:eastAsia="en-GB"/>
              </w:rPr>
            </w:pPr>
          </w:p>
        </w:tc>
        <w:tc>
          <w:tcPr>
            <w:tcW w:w="1137" w:type="dxa"/>
            <w:shd w:val="clear" w:color="auto" w:fill="auto"/>
          </w:tcPr>
          <w:p w14:paraId="4EA81A97" w14:textId="77777777" w:rsidR="00573CB9" w:rsidRPr="00276E9B" w:rsidRDefault="00573CB9" w:rsidP="007E1594">
            <w:pPr>
              <w:pStyle w:val="TAL"/>
              <w:rPr>
                <w:lang w:eastAsia="en-GB"/>
              </w:rPr>
            </w:pPr>
          </w:p>
        </w:tc>
      </w:tr>
      <w:tr w:rsidR="00573CB9" w:rsidRPr="00276E9B" w14:paraId="2777DC8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DA5E239" w14:textId="77777777" w:rsidR="00573CB9" w:rsidRPr="00276E9B" w:rsidRDefault="00573CB9" w:rsidP="007E1594">
            <w:pPr>
              <w:pStyle w:val="TAL"/>
            </w:pPr>
            <w:r w:rsidRPr="00276E9B">
              <w:rPr>
                <w:lang w:eastAsia="ko-KR"/>
              </w:rPr>
              <w:t xml:space="preserve">  </w:t>
            </w:r>
            <w:r w:rsidRPr="00276E9B">
              <w:t xml:space="preserve">      adjacencyPSCCH-PSSCH-r14</w:t>
            </w:r>
          </w:p>
        </w:tc>
        <w:tc>
          <w:tcPr>
            <w:tcW w:w="2268" w:type="dxa"/>
            <w:shd w:val="clear" w:color="auto" w:fill="auto"/>
          </w:tcPr>
          <w:p w14:paraId="5FE4934D" w14:textId="77777777" w:rsidR="00573CB9" w:rsidRPr="00276E9B" w:rsidRDefault="00573CB9" w:rsidP="007E1594">
            <w:pPr>
              <w:pStyle w:val="TAL"/>
            </w:pPr>
            <w:r w:rsidRPr="00276E9B">
              <w:rPr>
                <w:lang w:eastAsia="ko-KR"/>
              </w:rPr>
              <w:t>true</w:t>
            </w:r>
          </w:p>
        </w:tc>
        <w:tc>
          <w:tcPr>
            <w:tcW w:w="1702" w:type="dxa"/>
            <w:shd w:val="clear" w:color="auto" w:fill="auto"/>
          </w:tcPr>
          <w:p w14:paraId="5EF3CEB5" w14:textId="77777777" w:rsidR="00573CB9" w:rsidRPr="00276E9B" w:rsidRDefault="00573CB9" w:rsidP="007E1594">
            <w:pPr>
              <w:pStyle w:val="TAL"/>
              <w:rPr>
                <w:lang w:eastAsia="en-GB"/>
              </w:rPr>
            </w:pPr>
          </w:p>
        </w:tc>
        <w:tc>
          <w:tcPr>
            <w:tcW w:w="1137" w:type="dxa"/>
            <w:shd w:val="clear" w:color="auto" w:fill="auto"/>
          </w:tcPr>
          <w:p w14:paraId="4A4DD882" w14:textId="77777777" w:rsidR="00573CB9" w:rsidRPr="00276E9B" w:rsidRDefault="00573CB9" w:rsidP="007E1594">
            <w:pPr>
              <w:pStyle w:val="TAL"/>
              <w:rPr>
                <w:lang w:eastAsia="en-GB"/>
              </w:rPr>
            </w:pPr>
          </w:p>
        </w:tc>
      </w:tr>
      <w:tr w:rsidR="00573CB9" w:rsidRPr="00276E9B" w14:paraId="56B5207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C52FC35" w14:textId="77777777" w:rsidR="00573CB9" w:rsidRPr="00276E9B" w:rsidRDefault="00573CB9" w:rsidP="007E1594">
            <w:pPr>
              <w:pStyle w:val="TAL"/>
            </w:pPr>
            <w:r w:rsidRPr="00276E9B">
              <w:rPr>
                <w:lang w:eastAsia="ko-KR"/>
              </w:rPr>
              <w:t xml:space="preserve">  </w:t>
            </w:r>
            <w:r w:rsidRPr="00276E9B">
              <w:t xml:space="preserve">      sizeSubchannel-r14</w:t>
            </w:r>
          </w:p>
        </w:tc>
        <w:tc>
          <w:tcPr>
            <w:tcW w:w="2268" w:type="dxa"/>
            <w:shd w:val="clear" w:color="auto" w:fill="auto"/>
          </w:tcPr>
          <w:p w14:paraId="56A251B2" w14:textId="77777777" w:rsidR="00573CB9" w:rsidRPr="00276E9B" w:rsidRDefault="00573CB9" w:rsidP="007E1594">
            <w:pPr>
              <w:pStyle w:val="TAL"/>
            </w:pPr>
            <w:r w:rsidRPr="00276E9B">
              <w:rPr>
                <w:lang w:eastAsia="zh-CN"/>
              </w:rPr>
              <w:t>n5/n10</w:t>
            </w:r>
          </w:p>
        </w:tc>
        <w:tc>
          <w:tcPr>
            <w:tcW w:w="1702" w:type="dxa"/>
            <w:shd w:val="clear" w:color="auto" w:fill="auto"/>
          </w:tcPr>
          <w:p w14:paraId="2C250EB4" w14:textId="77777777" w:rsidR="00573CB9" w:rsidRPr="00276E9B" w:rsidRDefault="00573CB9" w:rsidP="007E1594">
            <w:pPr>
              <w:pStyle w:val="TAL"/>
              <w:rPr>
                <w:lang w:eastAsia="en-GB"/>
              </w:rPr>
            </w:pPr>
          </w:p>
        </w:tc>
        <w:tc>
          <w:tcPr>
            <w:tcW w:w="1137" w:type="dxa"/>
            <w:shd w:val="clear" w:color="auto" w:fill="auto"/>
          </w:tcPr>
          <w:p w14:paraId="24B1DE98" w14:textId="77777777" w:rsidR="00573CB9" w:rsidRPr="00276E9B" w:rsidRDefault="00573CB9" w:rsidP="007E1594">
            <w:pPr>
              <w:pStyle w:val="TAL"/>
              <w:rPr>
                <w:lang w:eastAsia="zh-CN"/>
              </w:rPr>
            </w:pPr>
            <w:r w:rsidRPr="00276E9B">
              <w:rPr>
                <w:lang w:eastAsia="ko-KR"/>
              </w:rPr>
              <w:t>BW10</w:t>
            </w:r>
            <w:r w:rsidRPr="00276E9B">
              <w:rPr>
                <w:lang w:eastAsia="zh-CN"/>
              </w:rPr>
              <w:t>/</w:t>
            </w:r>
            <w:r w:rsidRPr="00276E9B">
              <w:rPr>
                <w:lang w:eastAsia="ko-KR"/>
              </w:rPr>
              <w:t xml:space="preserve"> BW</w:t>
            </w:r>
            <w:r w:rsidRPr="00276E9B">
              <w:rPr>
                <w:lang w:eastAsia="zh-CN"/>
              </w:rPr>
              <w:t>2</w:t>
            </w:r>
            <w:r w:rsidRPr="00276E9B">
              <w:rPr>
                <w:lang w:eastAsia="ko-KR"/>
              </w:rPr>
              <w:t>0</w:t>
            </w:r>
          </w:p>
        </w:tc>
      </w:tr>
      <w:tr w:rsidR="00573CB9" w:rsidRPr="00276E9B" w14:paraId="1563FCD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DAB7EB8" w14:textId="77777777" w:rsidR="00573CB9" w:rsidRPr="00276E9B" w:rsidRDefault="00573CB9" w:rsidP="007E1594">
            <w:pPr>
              <w:pStyle w:val="TAL"/>
            </w:pPr>
            <w:r w:rsidRPr="00276E9B">
              <w:rPr>
                <w:lang w:eastAsia="ko-KR"/>
              </w:rPr>
              <w:t xml:space="preserve">  </w:t>
            </w:r>
            <w:r w:rsidRPr="00276E9B">
              <w:t xml:space="preserve">      numSubchannel-r14</w:t>
            </w:r>
          </w:p>
        </w:tc>
        <w:tc>
          <w:tcPr>
            <w:tcW w:w="2268" w:type="dxa"/>
            <w:shd w:val="clear" w:color="auto" w:fill="auto"/>
          </w:tcPr>
          <w:p w14:paraId="372964F6" w14:textId="77777777" w:rsidR="00573CB9" w:rsidRPr="00276E9B" w:rsidRDefault="00573CB9" w:rsidP="007E1594">
            <w:pPr>
              <w:pStyle w:val="TAL"/>
              <w:rPr>
                <w:lang w:eastAsia="zh-CN"/>
              </w:rPr>
            </w:pPr>
            <w:r w:rsidRPr="00276E9B">
              <w:rPr>
                <w:lang w:eastAsia="zh-CN"/>
              </w:rPr>
              <w:t>n10</w:t>
            </w:r>
          </w:p>
        </w:tc>
        <w:tc>
          <w:tcPr>
            <w:tcW w:w="1702" w:type="dxa"/>
            <w:shd w:val="clear" w:color="auto" w:fill="auto"/>
          </w:tcPr>
          <w:p w14:paraId="4A12FE9E" w14:textId="77777777" w:rsidR="00573CB9" w:rsidRPr="00276E9B" w:rsidRDefault="00573CB9" w:rsidP="007E1594">
            <w:pPr>
              <w:pStyle w:val="TAL"/>
              <w:rPr>
                <w:lang w:eastAsia="en-GB"/>
              </w:rPr>
            </w:pPr>
          </w:p>
        </w:tc>
        <w:tc>
          <w:tcPr>
            <w:tcW w:w="1137" w:type="dxa"/>
            <w:shd w:val="clear" w:color="auto" w:fill="auto"/>
          </w:tcPr>
          <w:p w14:paraId="55BED7A7" w14:textId="77777777" w:rsidR="00573CB9" w:rsidRPr="00276E9B" w:rsidRDefault="00573CB9" w:rsidP="007E1594">
            <w:pPr>
              <w:pStyle w:val="TAL"/>
              <w:rPr>
                <w:lang w:eastAsia="en-GB"/>
              </w:rPr>
            </w:pPr>
          </w:p>
        </w:tc>
      </w:tr>
      <w:tr w:rsidR="00573CB9" w:rsidRPr="00276E9B" w14:paraId="232BF8C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7E83992" w14:textId="77777777" w:rsidR="00573CB9" w:rsidRPr="00276E9B" w:rsidRDefault="00573CB9" w:rsidP="007E1594">
            <w:pPr>
              <w:pStyle w:val="TAL"/>
            </w:pPr>
            <w:r w:rsidRPr="00276E9B">
              <w:rPr>
                <w:lang w:eastAsia="ko-KR"/>
              </w:rPr>
              <w:t xml:space="preserve">  </w:t>
            </w:r>
            <w:r w:rsidRPr="00276E9B">
              <w:t xml:space="preserve">      startRB-Subchannel-r14</w:t>
            </w:r>
          </w:p>
        </w:tc>
        <w:tc>
          <w:tcPr>
            <w:tcW w:w="2268" w:type="dxa"/>
            <w:shd w:val="clear" w:color="auto" w:fill="auto"/>
          </w:tcPr>
          <w:p w14:paraId="62F571F9" w14:textId="77777777" w:rsidR="00573CB9" w:rsidRPr="00276E9B" w:rsidRDefault="00573CB9" w:rsidP="007E1594">
            <w:pPr>
              <w:pStyle w:val="TAL"/>
              <w:rPr>
                <w:lang w:eastAsia="zh-CN"/>
              </w:rPr>
            </w:pPr>
            <w:r w:rsidRPr="00276E9B">
              <w:rPr>
                <w:lang w:eastAsia="zh-CN"/>
              </w:rPr>
              <w:t>0</w:t>
            </w:r>
          </w:p>
        </w:tc>
        <w:tc>
          <w:tcPr>
            <w:tcW w:w="1702" w:type="dxa"/>
            <w:shd w:val="clear" w:color="auto" w:fill="auto"/>
          </w:tcPr>
          <w:p w14:paraId="7D2258C9" w14:textId="77777777" w:rsidR="00573CB9" w:rsidRPr="00276E9B" w:rsidRDefault="00573CB9" w:rsidP="007E1594">
            <w:pPr>
              <w:pStyle w:val="TAL"/>
              <w:rPr>
                <w:lang w:eastAsia="en-GB"/>
              </w:rPr>
            </w:pPr>
          </w:p>
        </w:tc>
        <w:tc>
          <w:tcPr>
            <w:tcW w:w="1137" w:type="dxa"/>
            <w:shd w:val="clear" w:color="auto" w:fill="auto"/>
          </w:tcPr>
          <w:p w14:paraId="29B51679" w14:textId="77777777" w:rsidR="00573CB9" w:rsidRPr="00276E9B" w:rsidRDefault="00573CB9" w:rsidP="007E1594">
            <w:pPr>
              <w:pStyle w:val="TAL"/>
              <w:rPr>
                <w:lang w:eastAsia="en-GB"/>
              </w:rPr>
            </w:pPr>
          </w:p>
        </w:tc>
      </w:tr>
      <w:tr w:rsidR="00573CB9" w:rsidRPr="00276E9B" w14:paraId="57945E2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8F29A97" w14:textId="77777777" w:rsidR="00573CB9" w:rsidRPr="00276E9B" w:rsidRDefault="00573CB9" w:rsidP="007E1594">
            <w:pPr>
              <w:pStyle w:val="TAL"/>
            </w:pPr>
            <w:r w:rsidRPr="00276E9B">
              <w:rPr>
                <w:lang w:eastAsia="ko-KR"/>
              </w:rPr>
              <w:t xml:space="preserve">  </w:t>
            </w:r>
            <w:r w:rsidRPr="00276E9B">
              <w:t xml:space="preserve">      startRB-PSCCH-Pool-r14</w:t>
            </w:r>
          </w:p>
        </w:tc>
        <w:tc>
          <w:tcPr>
            <w:tcW w:w="2268" w:type="dxa"/>
            <w:shd w:val="clear" w:color="auto" w:fill="auto"/>
          </w:tcPr>
          <w:p w14:paraId="3E217F94" w14:textId="77777777" w:rsidR="00573CB9" w:rsidRPr="00276E9B" w:rsidRDefault="00573CB9" w:rsidP="007E1594">
            <w:pPr>
              <w:pStyle w:val="TAL"/>
            </w:pPr>
            <w:r w:rsidRPr="00276E9B">
              <w:rPr>
                <w:lang w:eastAsia="ko-KR"/>
              </w:rPr>
              <w:t>Not present</w:t>
            </w:r>
          </w:p>
        </w:tc>
        <w:tc>
          <w:tcPr>
            <w:tcW w:w="1702" w:type="dxa"/>
            <w:shd w:val="clear" w:color="auto" w:fill="auto"/>
          </w:tcPr>
          <w:p w14:paraId="262819BF" w14:textId="77777777" w:rsidR="00573CB9" w:rsidRPr="00276E9B" w:rsidRDefault="00573CB9" w:rsidP="007E1594">
            <w:pPr>
              <w:pStyle w:val="TAL"/>
              <w:rPr>
                <w:lang w:eastAsia="en-GB"/>
              </w:rPr>
            </w:pPr>
          </w:p>
        </w:tc>
        <w:tc>
          <w:tcPr>
            <w:tcW w:w="1137" w:type="dxa"/>
            <w:shd w:val="clear" w:color="auto" w:fill="auto"/>
          </w:tcPr>
          <w:p w14:paraId="6B708B14" w14:textId="77777777" w:rsidR="00573CB9" w:rsidRPr="00276E9B" w:rsidRDefault="00573CB9" w:rsidP="007E1594">
            <w:pPr>
              <w:pStyle w:val="TAL"/>
              <w:rPr>
                <w:lang w:eastAsia="en-GB"/>
              </w:rPr>
            </w:pPr>
          </w:p>
        </w:tc>
      </w:tr>
      <w:tr w:rsidR="00573CB9" w:rsidRPr="00276E9B" w14:paraId="64A7593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1EDAB01" w14:textId="77777777" w:rsidR="00573CB9" w:rsidRPr="00276E9B" w:rsidRDefault="00573CB9" w:rsidP="007E1594">
            <w:pPr>
              <w:pStyle w:val="TAL"/>
            </w:pPr>
            <w:r w:rsidRPr="00276E9B">
              <w:rPr>
                <w:lang w:eastAsia="ko-KR"/>
              </w:rPr>
              <w:t xml:space="preserve">  </w:t>
            </w:r>
            <w:r w:rsidRPr="00276E9B">
              <w:t xml:space="preserve">      rxParametersNCell-r14</w:t>
            </w:r>
          </w:p>
        </w:tc>
        <w:tc>
          <w:tcPr>
            <w:tcW w:w="2268" w:type="dxa"/>
            <w:shd w:val="clear" w:color="auto" w:fill="auto"/>
          </w:tcPr>
          <w:p w14:paraId="45C62A37" w14:textId="77777777" w:rsidR="00573CB9" w:rsidRPr="00276E9B" w:rsidRDefault="00573CB9" w:rsidP="007E1594">
            <w:pPr>
              <w:pStyle w:val="TAL"/>
            </w:pPr>
            <w:r w:rsidRPr="00276E9B">
              <w:rPr>
                <w:lang w:eastAsia="ko-KR"/>
              </w:rPr>
              <w:t>Not present</w:t>
            </w:r>
          </w:p>
        </w:tc>
        <w:tc>
          <w:tcPr>
            <w:tcW w:w="1702" w:type="dxa"/>
            <w:shd w:val="clear" w:color="auto" w:fill="auto"/>
          </w:tcPr>
          <w:p w14:paraId="5E4E6CB3" w14:textId="77777777" w:rsidR="00573CB9" w:rsidRPr="00276E9B" w:rsidRDefault="00573CB9" w:rsidP="007E1594">
            <w:pPr>
              <w:pStyle w:val="TAL"/>
              <w:rPr>
                <w:lang w:eastAsia="en-GB"/>
              </w:rPr>
            </w:pPr>
          </w:p>
        </w:tc>
        <w:tc>
          <w:tcPr>
            <w:tcW w:w="1137" w:type="dxa"/>
            <w:shd w:val="clear" w:color="auto" w:fill="auto"/>
          </w:tcPr>
          <w:p w14:paraId="01ACFE60" w14:textId="77777777" w:rsidR="00573CB9" w:rsidRPr="00276E9B" w:rsidRDefault="00573CB9" w:rsidP="007E1594">
            <w:pPr>
              <w:pStyle w:val="TAL"/>
              <w:rPr>
                <w:lang w:eastAsia="en-GB"/>
              </w:rPr>
            </w:pPr>
          </w:p>
        </w:tc>
      </w:tr>
      <w:tr w:rsidR="00573CB9" w:rsidRPr="00276E9B" w14:paraId="2A7A38C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315FFCE" w14:textId="77777777" w:rsidR="00573CB9" w:rsidRPr="00276E9B" w:rsidRDefault="00573CB9" w:rsidP="007E1594">
            <w:pPr>
              <w:pStyle w:val="TAL"/>
            </w:pPr>
            <w:r w:rsidRPr="00276E9B">
              <w:rPr>
                <w:lang w:eastAsia="ko-KR"/>
              </w:rPr>
              <w:t xml:space="preserve">  </w:t>
            </w:r>
            <w:r w:rsidRPr="00276E9B">
              <w:t xml:space="preserve">      dataTxParameters-r14 {}</w:t>
            </w:r>
          </w:p>
        </w:tc>
        <w:tc>
          <w:tcPr>
            <w:tcW w:w="2268" w:type="dxa"/>
            <w:shd w:val="clear" w:color="auto" w:fill="auto"/>
          </w:tcPr>
          <w:p w14:paraId="7E033921" w14:textId="77777777" w:rsidR="00573CB9" w:rsidRPr="00276E9B" w:rsidRDefault="00573CB9" w:rsidP="007E1594">
            <w:pPr>
              <w:pStyle w:val="TAL"/>
            </w:pPr>
            <w:r w:rsidRPr="00276E9B">
              <w:rPr>
                <w:lang w:eastAsia="ko-KR"/>
              </w:rPr>
              <w:t>Not present</w:t>
            </w:r>
          </w:p>
        </w:tc>
        <w:tc>
          <w:tcPr>
            <w:tcW w:w="1702" w:type="dxa"/>
            <w:shd w:val="clear" w:color="auto" w:fill="auto"/>
          </w:tcPr>
          <w:p w14:paraId="5CB3A924" w14:textId="77777777" w:rsidR="00573CB9" w:rsidRPr="00276E9B" w:rsidRDefault="00573CB9" w:rsidP="007E1594">
            <w:pPr>
              <w:pStyle w:val="TAL"/>
            </w:pPr>
          </w:p>
        </w:tc>
        <w:tc>
          <w:tcPr>
            <w:tcW w:w="1137" w:type="dxa"/>
            <w:shd w:val="clear" w:color="auto" w:fill="auto"/>
          </w:tcPr>
          <w:p w14:paraId="736CA81C" w14:textId="77777777" w:rsidR="00573CB9" w:rsidRPr="00276E9B" w:rsidRDefault="00573CB9" w:rsidP="007E1594">
            <w:pPr>
              <w:pStyle w:val="TAL"/>
            </w:pPr>
          </w:p>
        </w:tc>
      </w:tr>
      <w:tr w:rsidR="00573CB9" w:rsidRPr="00276E9B" w:rsidDel="00A60854" w14:paraId="1D80B19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DE1E96A"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data</w:t>
            </w:r>
            <w:r w:rsidRPr="00276E9B">
              <w:t>TxParameters-r14 SEQUENCE {</w:t>
            </w:r>
          </w:p>
        </w:tc>
        <w:tc>
          <w:tcPr>
            <w:tcW w:w="2268" w:type="dxa"/>
            <w:shd w:val="clear" w:color="auto" w:fill="auto"/>
          </w:tcPr>
          <w:p w14:paraId="4EC45249" w14:textId="77777777" w:rsidR="00573CB9" w:rsidRPr="00276E9B" w:rsidDel="00A60854" w:rsidRDefault="00573CB9" w:rsidP="007E1594">
            <w:pPr>
              <w:pStyle w:val="TAL"/>
            </w:pPr>
          </w:p>
        </w:tc>
        <w:tc>
          <w:tcPr>
            <w:tcW w:w="1702" w:type="dxa"/>
            <w:shd w:val="clear" w:color="auto" w:fill="auto"/>
          </w:tcPr>
          <w:p w14:paraId="5C959EFF" w14:textId="77777777" w:rsidR="00573CB9" w:rsidRPr="00276E9B" w:rsidDel="00A60854" w:rsidRDefault="00573CB9" w:rsidP="007E1594">
            <w:pPr>
              <w:pStyle w:val="TAL"/>
            </w:pPr>
          </w:p>
        </w:tc>
        <w:tc>
          <w:tcPr>
            <w:tcW w:w="1137" w:type="dxa"/>
            <w:shd w:val="clear" w:color="auto" w:fill="auto"/>
          </w:tcPr>
          <w:p w14:paraId="73018CBA" w14:textId="77777777" w:rsidR="00573CB9" w:rsidRPr="00276E9B" w:rsidDel="00A60854" w:rsidRDefault="00573CB9" w:rsidP="007E1594">
            <w:pPr>
              <w:pStyle w:val="TAL"/>
            </w:pPr>
          </w:p>
        </w:tc>
      </w:tr>
      <w:tr w:rsidR="00573CB9" w:rsidRPr="00276E9B" w:rsidDel="00A60854" w14:paraId="0AE0330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D297E43"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 xml:space="preserve">  alpha-r12</w:t>
            </w:r>
          </w:p>
        </w:tc>
        <w:tc>
          <w:tcPr>
            <w:tcW w:w="2268" w:type="dxa"/>
            <w:shd w:val="clear" w:color="auto" w:fill="auto"/>
          </w:tcPr>
          <w:p w14:paraId="6BDDC813" w14:textId="77777777" w:rsidR="00573CB9" w:rsidRPr="00276E9B" w:rsidDel="00A60854" w:rsidRDefault="00573CB9" w:rsidP="007E1594">
            <w:pPr>
              <w:pStyle w:val="TAL"/>
            </w:pPr>
            <w:r w:rsidRPr="00276E9B">
              <w:rPr>
                <w:lang w:eastAsia="ko-KR"/>
              </w:rPr>
              <w:t>al0</w:t>
            </w:r>
          </w:p>
        </w:tc>
        <w:tc>
          <w:tcPr>
            <w:tcW w:w="1702" w:type="dxa"/>
            <w:shd w:val="clear" w:color="auto" w:fill="auto"/>
          </w:tcPr>
          <w:p w14:paraId="365164EF" w14:textId="77777777" w:rsidR="00573CB9" w:rsidRPr="00276E9B" w:rsidDel="00A60854" w:rsidRDefault="00573CB9" w:rsidP="007E1594">
            <w:pPr>
              <w:pStyle w:val="TAL"/>
            </w:pPr>
          </w:p>
        </w:tc>
        <w:tc>
          <w:tcPr>
            <w:tcW w:w="1137" w:type="dxa"/>
            <w:shd w:val="clear" w:color="auto" w:fill="auto"/>
          </w:tcPr>
          <w:p w14:paraId="6B99EB2E" w14:textId="77777777" w:rsidR="00573CB9" w:rsidRPr="00276E9B" w:rsidDel="00A60854" w:rsidRDefault="00573CB9" w:rsidP="007E1594">
            <w:pPr>
              <w:pStyle w:val="TAL"/>
            </w:pPr>
          </w:p>
        </w:tc>
      </w:tr>
      <w:tr w:rsidR="00573CB9" w:rsidRPr="00276E9B" w:rsidDel="00A60854" w14:paraId="1F478D6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61376ED"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 xml:space="preserve">  p0-r12</w:t>
            </w:r>
          </w:p>
        </w:tc>
        <w:tc>
          <w:tcPr>
            <w:tcW w:w="2268" w:type="dxa"/>
            <w:shd w:val="clear" w:color="auto" w:fill="auto"/>
          </w:tcPr>
          <w:p w14:paraId="43C64FF1" w14:textId="77777777" w:rsidR="00573CB9" w:rsidRPr="00276E9B" w:rsidDel="00A60854" w:rsidRDefault="00573CB9" w:rsidP="007E1594">
            <w:pPr>
              <w:pStyle w:val="TAL"/>
            </w:pPr>
            <w:r w:rsidRPr="00276E9B">
              <w:rPr>
                <w:lang w:eastAsia="ko-KR"/>
              </w:rPr>
              <w:t>31</w:t>
            </w:r>
          </w:p>
        </w:tc>
        <w:tc>
          <w:tcPr>
            <w:tcW w:w="1702" w:type="dxa"/>
            <w:shd w:val="clear" w:color="auto" w:fill="auto"/>
          </w:tcPr>
          <w:p w14:paraId="29F5B555" w14:textId="77777777" w:rsidR="00573CB9" w:rsidRPr="00276E9B" w:rsidDel="00A60854" w:rsidRDefault="00573CB9" w:rsidP="007E1594">
            <w:pPr>
              <w:pStyle w:val="TAL"/>
            </w:pPr>
          </w:p>
        </w:tc>
        <w:tc>
          <w:tcPr>
            <w:tcW w:w="1137" w:type="dxa"/>
            <w:shd w:val="clear" w:color="auto" w:fill="auto"/>
          </w:tcPr>
          <w:p w14:paraId="523A3D1E" w14:textId="77777777" w:rsidR="00573CB9" w:rsidRPr="00276E9B" w:rsidDel="00A60854" w:rsidRDefault="00573CB9" w:rsidP="007E1594">
            <w:pPr>
              <w:pStyle w:val="TAL"/>
            </w:pPr>
          </w:p>
        </w:tc>
      </w:tr>
      <w:tr w:rsidR="00573CB9" w:rsidRPr="00276E9B" w:rsidDel="00A60854" w14:paraId="1F9CA26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7096D29" w14:textId="77777777" w:rsidR="00573CB9" w:rsidRPr="00276E9B" w:rsidRDefault="00573CB9" w:rsidP="007E1594">
            <w:pPr>
              <w:pStyle w:val="TAL"/>
              <w:rPr>
                <w:lang w:eastAsia="zh-CN"/>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5FAD7A36" w14:textId="77777777" w:rsidR="00573CB9" w:rsidRPr="00276E9B" w:rsidDel="00A60854" w:rsidRDefault="00573CB9" w:rsidP="007E1594">
            <w:pPr>
              <w:pStyle w:val="TAL"/>
              <w:rPr>
                <w:lang w:eastAsia="zh-CN"/>
              </w:rPr>
            </w:pPr>
          </w:p>
        </w:tc>
        <w:tc>
          <w:tcPr>
            <w:tcW w:w="1702" w:type="dxa"/>
            <w:shd w:val="clear" w:color="auto" w:fill="auto"/>
          </w:tcPr>
          <w:p w14:paraId="1D364BED" w14:textId="77777777" w:rsidR="00573CB9" w:rsidRPr="00276E9B" w:rsidDel="00A60854" w:rsidRDefault="00573CB9" w:rsidP="007E1594">
            <w:pPr>
              <w:pStyle w:val="TAL"/>
            </w:pPr>
          </w:p>
        </w:tc>
        <w:tc>
          <w:tcPr>
            <w:tcW w:w="1137" w:type="dxa"/>
            <w:shd w:val="clear" w:color="auto" w:fill="auto"/>
          </w:tcPr>
          <w:p w14:paraId="470B8290" w14:textId="77777777" w:rsidR="00573CB9" w:rsidRPr="00276E9B" w:rsidDel="00A60854" w:rsidRDefault="00573CB9" w:rsidP="007E1594">
            <w:pPr>
              <w:pStyle w:val="TAL"/>
            </w:pPr>
          </w:p>
        </w:tc>
      </w:tr>
      <w:tr w:rsidR="00573CB9" w:rsidRPr="00276E9B" w:rsidDel="00A60854" w14:paraId="17A0255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70E5BCC" w14:textId="77777777" w:rsidR="00573CB9" w:rsidRPr="00276E9B" w:rsidDel="00A60854" w:rsidRDefault="00573CB9" w:rsidP="007E1594">
            <w:pPr>
              <w:pStyle w:val="TAL"/>
              <w:rPr>
                <w:lang w:eastAsia="zh-CN"/>
              </w:rPr>
            </w:pPr>
            <w:r w:rsidRPr="00276E9B">
              <w:rPr>
                <w:lang w:eastAsia="ko-KR"/>
              </w:rPr>
              <w:t xml:space="preserve">  </w:t>
            </w:r>
            <w:r w:rsidRPr="00276E9B">
              <w:t xml:space="preserve">     zoneID-r14</w:t>
            </w:r>
          </w:p>
        </w:tc>
        <w:tc>
          <w:tcPr>
            <w:tcW w:w="2268" w:type="dxa"/>
            <w:shd w:val="clear" w:color="auto" w:fill="auto"/>
          </w:tcPr>
          <w:p w14:paraId="5CE484EA" w14:textId="77777777" w:rsidR="00573CB9" w:rsidRPr="00276E9B" w:rsidDel="00A60854" w:rsidRDefault="00573CB9" w:rsidP="007E1594">
            <w:pPr>
              <w:pStyle w:val="TAL"/>
              <w:rPr>
                <w:lang w:eastAsia="zh-CN"/>
              </w:rPr>
            </w:pPr>
            <w:r w:rsidRPr="00276E9B">
              <w:rPr>
                <w:lang w:eastAsia="zh-CN"/>
              </w:rPr>
              <w:t>1</w:t>
            </w:r>
          </w:p>
        </w:tc>
        <w:tc>
          <w:tcPr>
            <w:tcW w:w="1702" w:type="dxa"/>
            <w:shd w:val="clear" w:color="auto" w:fill="auto"/>
          </w:tcPr>
          <w:p w14:paraId="45CBDCC0" w14:textId="77777777" w:rsidR="00573CB9" w:rsidRPr="00276E9B" w:rsidDel="00A60854" w:rsidRDefault="00573CB9" w:rsidP="007E1594">
            <w:pPr>
              <w:pStyle w:val="TAL"/>
            </w:pPr>
          </w:p>
        </w:tc>
        <w:tc>
          <w:tcPr>
            <w:tcW w:w="1137" w:type="dxa"/>
            <w:shd w:val="clear" w:color="auto" w:fill="auto"/>
          </w:tcPr>
          <w:p w14:paraId="38E08020" w14:textId="77777777" w:rsidR="00573CB9" w:rsidRPr="00276E9B" w:rsidDel="00A60854" w:rsidRDefault="00573CB9" w:rsidP="007E1594">
            <w:pPr>
              <w:pStyle w:val="TAL"/>
            </w:pPr>
          </w:p>
        </w:tc>
      </w:tr>
      <w:tr w:rsidR="00573CB9" w:rsidRPr="00276E9B" w:rsidDel="00A60854" w14:paraId="637DEC4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5C45828" w14:textId="77777777" w:rsidR="00573CB9" w:rsidRPr="00276E9B" w:rsidRDefault="00573CB9" w:rsidP="007E1594">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0876FE88" w14:textId="77777777" w:rsidR="00573CB9" w:rsidRPr="00276E9B" w:rsidRDefault="00573CB9" w:rsidP="007E1594">
            <w:pPr>
              <w:pStyle w:val="TAL"/>
              <w:rPr>
                <w:lang w:eastAsia="zh-CN"/>
              </w:rPr>
            </w:pPr>
          </w:p>
        </w:tc>
        <w:tc>
          <w:tcPr>
            <w:tcW w:w="1702" w:type="dxa"/>
            <w:shd w:val="clear" w:color="auto" w:fill="auto"/>
          </w:tcPr>
          <w:p w14:paraId="580F4E98" w14:textId="77777777" w:rsidR="00573CB9" w:rsidRPr="00276E9B" w:rsidDel="00A60854" w:rsidRDefault="00573CB9" w:rsidP="007E1594">
            <w:pPr>
              <w:pStyle w:val="TAL"/>
            </w:pPr>
          </w:p>
        </w:tc>
        <w:tc>
          <w:tcPr>
            <w:tcW w:w="1137" w:type="dxa"/>
            <w:shd w:val="clear" w:color="auto" w:fill="auto"/>
          </w:tcPr>
          <w:p w14:paraId="5E46F6FB" w14:textId="77777777" w:rsidR="00573CB9" w:rsidRPr="00276E9B" w:rsidDel="00A60854" w:rsidRDefault="00573CB9" w:rsidP="007E1594">
            <w:pPr>
              <w:pStyle w:val="TAL"/>
            </w:pPr>
          </w:p>
        </w:tc>
      </w:tr>
      <w:tr w:rsidR="00573CB9" w:rsidRPr="00276E9B" w14:paraId="4B7CE26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0DD30C2" w14:textId="77777777" w:rsidR="00573CB9" w:rsidRPr="00276E9B" w:rsidRDefault="00573CB9" w:rsidP="007E1594">
            <w:pPr>
              <w:pStyle w:val="TAL"/>
              <w:rPr>
                <w:lang w:eastAsia="zh-CN"/>
              </w:rPr>
            </w:pPr>
            <w:r w:rsidRPr="00276E9B">
              <w:lastRenderedPageBreak/>
              <w:t xml:space="preserve">      SL-V2X-PreconfigCommPool-r14[</w:t>
            </w:r>
            <w:r w:rsidRPr="00276E9B">
              <w:rPr>
                <w:lang w:eastAsia="zh-CN"/>
              </w:rPr>
              <w:t>3</w:t>
            </w:r>
            <w:r w:rsidRPr="00276E9B">
              <w:t>]</w:t>
            </w:r>
            <w:r w:rsidRPr="00276E9B">
              <w:rPr>
                <w:lang w:eastAsia="zh-CN"/>
              </w:rPr>
              <w:t xml:space="preserve"> </w:t>
            </w:r>
            <w:r w:rsidRPr="00276E9B">
              <w:t>SEQUENCE {</w:t>
            </w:r>
          </w:p>
        </w:tc>
        <w:tc>
          <w:tcPr>
            <w:tcW w:w="2268" w:type="dxa"/>
            <w:shd w:val="clear" w:color="auto" w:fill="auto"/>
          </w:tcPr>
          <w:p w14:paraId="70A476B0" w14:textId="77777777" w:rsidR="00573CB9" w:rsidRPr="00276E9B" w:rsidRDefault="00573CB9" w:rsidP="007E1594">
            <w:pPr>
              <w:pStyle w:val="TAL"/>
            </w:pPr>
          </w:p>
        </w:tc>
        <w:tc>
          <w:tcPr>
            <w:tcW w:w="1702" w:type="dxa"/>
            <w:shd w:val="clear" w:color="auto" w:fill="auto"/>
          </w:tcPr>
          <w:p w14:paraId="706A33A6" w14:textId="77777777" w:rsidR="00573CB9" w:rsidRPr="00276E9B" w:rsidRDefault="00573CB9" w:rsidP="007E1594">
            <w:pPr>
              <w:pStyle w:val="TAL"/>
              <w:rPr>
                <w:lang w:eastAsia="en-GB"/>
              </w:rPr>
            </w:pPr>
          </w:p>
        </w:tc>
        <w:tc>
          <w:tcPr>
            <w:tcW w:w="1137" w:type="dxa"/>
            <w:shd w:val="clear" w:color="auto" w:fill="auto"/>
          </w:tcPr>
          <w:p w14:paraId="354C4EEE" w14:textId="77777777" w:rsidR="00573CB9" w:rsidRPr="00276E9B" w:rsidRDefault="00573CB9" w:rsidP="007E1594">
            <w:pPr>
              <w:pStyle w:val="TAL"/>
              <w:rPr>
                <w:lang w:eastAsia="en-GB"/>
              </w:rPr>
            </w:pPr>
          </w:p>
        </w:tc>
      </w:tr>
      <w:tr w:rsidR="00573CB9" w:rsidRPr="00276E9B" w14:paraId="68BCD42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105FFAE" w14:textId="77777777" w:rsidR="00573CB9" w:rsidRPr="00276E9B" w:rsidRDefault="00573CB9" w:rsidP="007E1594">
            <w:pPr>
              <w:pStyle w:val="TAL"/>
            </w:pPr>
            <w:r w:rsidRPr="00276E9B">
              <w:t xml:space="preserve">      </w:t>
            </w:r>
            <w:r w:rsidRPr="00276E9B">
              <w:rPr>
                <w:lang w:eastAsia="zh-CN"/>
              </w:rPr>
              <w:t xml:space="preserve">  </w:t>
            </w:r>
            <w:r w:rsidRPr="00276E9B">
              <w:rPr>
                <w:lang w:eastAsia="ko-KR"/>
              </w:rPr>
              <w:t>sl</w:t>
            </w:r>
            <w:r w:rsidRPr="00276E9B">
              <w:t>-OffsetIndicator-r14</w:t>
            </w:r>
          </w:p>
        </w:tc>
        <w:tc>
          <w:tcPr>
            <w:tcW w:w="2268" w:type="dxa"/>
            <w:shd w:val="clear" w:color="auto" w:fill="auto"/>
          </w:tcPr>
          <w:p w14:paraId="2E2E7886" w14:textId="77777777" w:rsidR="00573CB9" w:rsidRPr="00276E9B" w:rsidRDefault="00573CB9" w:rsidP="007E1594">
            <w:pPr>
              <w:pStyle w:val="TAL"/>
            </w:pPr>
            <w:r w:rsidRPr="00276E9B">
              <w:rPr>
                <w:lang w:eastAsia="ko-KR"/>
              </w:rPr>
              <w:t>Not present</w:t>
            </w:r>
          </w:p>
        </w:tc>
        <w:tc>
          <w:tcPr>
            <w:tcW w:w="1702" w:type="dxa"/>
            <w:shd w:val="clear" w:color="auto" w:fill="auto"/>
          </w:tcPr>
          <w:p w14:paraId="47D27D01" w14:textId="77777777" w:rsidR="00573CB9" w:rsidRPr="00276E9B" w:rsidRDefault="00573CB9" w:rsidP="007E1594">
            <w:pPr>
              <w:pStyle w:val="TAL"/>
              <w:rPr>
                <w:lang w:eastAsia="en-GB"/>
              </w:rPr>
            </w:pPr>
          </w:p>
        </w:tc>
        <w:tc>
          <w:tcPr>
            <w:tcW w:w="1137" w:type="dxa"/>
            <w:shd w:val="clear" w:color="auto" w:fill="auto"/>
          </w:tcPr>
          <w:p w14:paraId="71125E69" w14:textId="77777777" w:rsidR="00573CB9" w:rsidRPr="00276E9B" w:rsidRDefault="00573CB9" w:rsidP="007E1594">
            <w:pPr>
              <w:pStyle w:val="TAL"/>
              <w:rPr>
                <w:lang w:eastAsia="en-GB"/>
              </w:rPr>
            </w:pPr>
          </w:p>
        </w:tc>
      </w:tr>
      <w:tr w:rsidR="00573CB9" w:rsidRPr="00276E9B" w14:paraId="15B326D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F24FA99" w14:textId="77777777" w:rsidR="00573CB9" w:rsidRPr="00276E9B" w:rsidRDefault="00573CB9" w:rsidP="007E1594">
            <w:pPr>
              <w:pStyle w:val="TAL"/>
            </w:pPr>
            <w:r w:rsidRPr="00276E9B">
              <w:rPr>
                <w:lang w:eastAsia="ko-KR"/>
              </w:rPr>
              <w:t xml:space="preserve">  </w:t>
            </w:r>
            <w:r w:rsidRPr="00276E9B">
              <w:t xml:space="preserve">      sl-Subframe-r14 CHOICE {</w:t>
            </w:r>
          </w:p>
        </w:tc>
        <w:tc>
          <w:tcPr>
            <w:tcW w:w="2268" w:type="dxa"/>
            <w:shd w:val="clear" w:color="auto" w:fill="auto"/>
          </w:tcPr>
          <w:p w14:paraId="38AE8C29" w14:textId="77777777" w:rsidR="00573CB9" w:rsidRPr="00276E9B" w:rsidRDefault="00573CB9" w:rsidP="007E1594">
            <w:pPr>
              <w:pStyle w:val="TAL"/>
            </w:pPr>
          </w:p>
        </w:tc>
        <w:tc>
          <w:tcPr>
            <w:tcW w:w="1702" w:type="dxa"/>
            <w:shd w:val="clear" w:color="auto" w:fill="auto"/>
          </w:tcPr>
          <w:p w14:paraId="1B43CCCD" w14:textId="77777777" w:rsidR="00573CB9" w:rsidRPr="00276E9B" w:rsidRDefault="00573CB9" w:rsidP="007E1594">
            <w:pPr>
              <w:pStyle w:val="TAL"/>
              <w:rPr>
                <w:lang w:eastAsia="en-GB"/>
              </w:rPr>
            </w:pPr>
          </w:p>
        </w:tc>
        <w:tc>
          <w:tcPr>
            <w:tcW w:w="1137" w:type="dxa"/>
            <w:shd w:val="clear" w:color="auto" w:fill="auto"/>
          </w:tcPr>
          <w:p w14:paraId="13148807" w14:textId="77777777" w:rsidR="00573CB9" w:rsidRPr="00276E9B" w:rsidRDefault="00573CB9" w:rsidP="007E1594">
            <w:pPr>
              <w:pStyle w:val="TAL"/>
              <w:rPr>
                <w:lang w:eastAsia="en-GB"/>
              </w:rPr>
            </w:pPr>
          </w:p>
        </w:tc>
      </w:tr>
      <w:tr w:rsidR="00573CB9" w:rsidRPr="00276E9B" w14:paraId="779D7F2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4E51B8F"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bs20-r14</w:t>
            </w:r>
          </w:p>
        </w:tc>
        <w:tc>
          <w:tcPr>
            <w:tcW w:w="2268" w:type="dxa"/>
            <w:shd w:val="clear" w:color="auto" w:fill="auto"/>
          </w:tcPr>
          <w:p w14:paraId="345F0B8D" w14:textId="77777777" w:rsidR="00573CB9" w:rsidRPr="00276E9B" w:rsidRDefault="00573CB9" w:rsidP="007E1594">
            <w:pPr>
              <w:pStyle w:val="TAL"/>
            </w:pPr>
            <w:r w:rsidRPr="00276E9B">
              <w:rPr>
                <w:lang w:eastAsia="zh-CN"/>
              </w:rPr>
              <w:t>00000000001111100000</w:t>
            </w:r>
          </w:p>
        </w:tc>
        <w:tc>
          <w:tcPr>
            <w:tcW w:w="1702" w:type="dxa"/>
            <w:shd w:val="clear" w:color="auto" w:fill="auto"/>
          </w:tcPr>
          <w:p w14:paraId="3D4AE874" w14:textId="77777777" w:rsidR="00573CB9" w:rsidRPr="00276E9B" w:rsidRDefault="00573CB9" w:rsidP="007E1594">
            <w:pPr>
              <w:pStyle w:val="TAL"/>
              <w:rPr>
                <w:lang w:eastAsia="en-GB"/>
              </w:rPr>
            </w:pPr>
          </w:p>
        </w:tc>
        <w:tc>
          <w:tcPr>
            <w:tcW w:w="1137" w:type="dxa"/>
            <w:shd w:val="clear" w:color="auto" w:fill="auto"/>
          </w:tcPr>
          <w:p w14:paraId="7DC487DF" w14:textId="77777777" w:rsidR="00573CB9" w:rsidRPr="00276E9B" w:rsidRDefault="00573CB9" w:rsidP="007E1594">
            <w:pPr>
              <w:pStyle w:val="TAL"/>
              <w:rPr>
                <w:lang w:eastAsia="en-GB"/>
              </w:rPr>
            </w:pPr>
          </w:p>
        </w:tc>
      </w:tr>
      <w:tr w:rsidR="00573CB9" w:rsidRPr="00276E9B" w14:paraId="33B24C9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022FE69"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w:t>
            </w:r>
          </w:p>
        </w:tc>
        <w:tc>
          <w:tcPr>
            <w:tcW w:w="2268" w:type="dxa"/>
            <w:shd w:val="clear" w:color="auto" w:fill="auto"/>
          </w:tcPr>
          <w:p w14:paraId="0986F1DE" w14:textId="77777777" w:rsidR="00573CB9" w:rsidRPr="00276E9B" w:rsidRDefault="00573CB9" w:rsidP="007E1594">
            <w:pPr>
              <w:pStyle w:val="TAL"/>
            </w:pPr>
          </w:p>
        </w:tc>
        <w:tc>
          <w:tcPr>
            <w:tcW w:w="1702" w:type="dxa"/>
            <w:shd w:val="clear" w:color="auto" w:fill="auto"/>
          </w:tcPr>
          <w:p w14:paraId="18F97E88" w14:textId="77777777" w:rsidR="00573CB9" w:rsidRPr="00276E9B" w:rsidRDefault="00573CB9" w:rsidP="007E1594">
            <w:pPr>
              <w:pStyle w:val="TAL"/>
              <w:rPr>
                <w:lang w:eastAsia="en-GB"/>
              </w:rPr>
            </w:pPr>
          </w:p>
        </w:tc>
        <w:tc>
          <w:tcPr>
            <w:tcW w:w="1137" w:type="dxa"/>
            <w:shd w:val="clear" w:color="auto" w:fill="auto"/>
          </w:tcPr>
          <w:p w14:paraId="3677F9AE" w14:textId="77777777" w:rsidR="00573CB9" w:rsidRPr="00276E9B" w:rsidRDefault="00573CB9" w:rsidP="007E1594">
            <w:pPr>
              <w:pStyle w:val="TAL"/>
              <w:rPr>
                <w:lang w:eastAsia="en-GB"/>
              </w:rPr>
            </w:pPr>
          </w:p>
        </w:tc>
      </w:tr>
      <w:tr w:rsidR="00573CB9" w:rsidRPr="00276E9B" w14:paraId="491987D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A324361" w14:textId="77777777" w:rsidR="00573CB9" w:rsidRPr="00276E9B" w:rsidRDefault="00573CB9" w:rsidP="007E1594">
            <w:pPr>
              <w:pStyle w:val="TAL"/>
            </w:pPr>
            <w:r w:rsidRPr="00276E9B">
              <w:rPr>
                <w:lang w:eastAsia="ko-KR"/>
              </w:rPr>
              <w:t xml:space="preserve">  </w:t>
            </w:r>
            <w:r w:rsidRPr="00276E9B">
              <w:t xml:space="preserve">      adjacencyPSCCH-PSSCH-r14</w:t>
            </w:r>
          </w:p>
        </w:tc>
        <w:tc>
          <w:tcPr>
            <w:tcW w:w="2268" w:type="dxa"/>
            <w:shd w:val="clear" w:color="auto" w:fill="auto"/>
          </w:tcPr>
          <w:p w14:paraId="554FD55A" w14:textId="77777777" w:rsidR="00573CB9" w:rsidRPr="00276E9B" w:rsidRDefault="00573CB9" w:rsidP="007E1594">
            <w:pPr>
              <w:pStyle w:val="TAL"/>
            </w:pPr>
            <w:r w:rsidRPr="00276E9B">
              <w:rPr>
                <w:lang w:eastAsia="ko-KR"/>
              </w:rPr>
              <w:t>true</w:t>
            </w:r>
          </w:p>
        </w:tc>
        <w:tc>
          <w:tcPr>
            <w:tcW w:w="1702" w:type="dxa"/>
            <w:shd w:val="clear" w:color="auto" w:fill="auto"/>
          </w:tcPr>
          <w:p w14:paraId="72B8B3DC" w14:textId="77777777" w:rsidR="00573CB9" w:rsidRPr="00276E9B" w:rsidRDefault="00573CB9" w:rsidP="007E1594">
            <w:pPr>
              <w:pStyle w:val="TAL"/>
              <w:rPr>
                <w:lang w:eastAsia="en-GB"/>
              </w:rPr>
            </w:pPr>
          </w:p>
        </w:tc>
        <w:tc>
          <w:tcPr>
            <w:tcW w:w="1137" w:type="dxa"/>
            <w:shd w:val="clear" w:color="auto" w:fill="auto"/>
          </w:tcPr>
          <w:p w14:paraId="32D8FAC8" w14:textId="77777777" w:rsidR="00573CB9" w:rsidRPr="00276E9B" w:rsidRDefault="00573CB9" w:rsidP="007E1594">
            <w:pPr>
              <w:pStyle w:val="TAL"/>
              <w:rPr>
                <w:lang w:eastAsia="en-GB"/>
              </w:rPr>
            </w:pPr>
          </w:p>
        </w:tc>
      </w:tr>
      <w:tr w:rsidR="00573CB9" w:rsidRPr="00276E9B" w14:paraId="51E7163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37E5F35" w14:textId="77777777" w:rsidR="00573CB9" w:rsidRPr="00276E9B" w:rsidRDefault="00573CB9" w:rsidP="007E1594">
            <w:pPr>
              <w:pStyle w:val="TAL"/>
            </w:pPr>
            <w:r w:rsidRPr="00276E9B">
              <w:rPr>
                <w:lang w:eastAsia="ko-KR"/>
              </w:rPr>
              <w:t xml:space="preserve">  </w:t>
            </w:r>
            <w:r w:rsidRPr="00276E9B">
              <w:t xml:space="preserve">      sizeSubchannel-r14</w:t>
            </w:r>
          </w:p>
        </w:tc>
        <w:tc>
          <w:tcPr>
            <w:tcW w:w="2268" w:type="dxa"/>
            <w:shd w:val="clear" w:color="auto" w:fill="auto"/>
          </w:tcPr>
          <w:p w14:paraId="5217755B" w14:textId="77777777" w:rsidR="00573CB9" w:rsidRPr="00276E9B" w:rsidRDefault="00573CB9" w:rsidP="007E1594">
            <w:pPr>
              <w:pStyle w:val="TAL"/>
            </w:pPr>
            <w:r w:rsidRPr="00276E9B">
              <w:rPr>
                <w:lang w:eastAsia="zh-CN"/>
              </w:rPr>
              <w:t>n5/n10</w:t>
            </w:r>
          </w:p>
        </w:tc>
        <w:tc>
          <w:tcPr>
            <w:tcW w:w="1702" w:type="dxa"/>
            <w:shd w:val="clear" w:color="auto" w:fill="auto"/>
          </w:tcPr>
          <w:p w14:paraId="68FDFCB2" w14:textId="77777777" w:rsidR="00573CB9" w:rsidRPr="00276E9B" w:rsidRDefault="00573CB9" w:rsidP="007E1594">
            <w:pPr>
              <w:pStyle w:val="TAL"/>
              <w:rPr>
                <w:lang w:eastAsia="en-GB"/>
              </w:rPr>
            </w:pPr>
          </w:p>
        </w:tc>
        <w:tc>
          <w:tcPr>
            <w:tcW w:w="1137" w:type="dxa"/>
            <w:shd w:val="clear" w:color="auto" w:fill="auto"/>
          </w:tcPr>
          <w:p w14:paraId="72D4344B" w14:textId="77777777" w:rsidR="00573CB9" w:rsidRPr="00276E9B" w:rsidRDefault="00573CB9" w:rsidP="007E1594">
            <w:pPr>
              <w:pStyle w:val="TAL"/>
              <w:rPr>
                <w:lang w:eastAsia="zh-CN"/>
              </w:rPr>
            </w:pPr>
            <w:r w:rsidRPr="00276E9B">
              <w:rPr>
                <w:lang w:eastAsia="ko-KR"/>
              </w:rPr>
              <w:t>BW10</w:t>
            </w:r>
            <w:r w:rsidRPr="00276E9B">
              <w:rPr>
                <w:lang w:eastAsia="zh-CN"/>
              </w:rPr>
              <w:t>/</w:t>
            </w:r>
            <w:r w:rsidRPr="00276E9B">
              <w:rPr>
                <w:lang w:eastAsia="ko-KR"/>
              </w:rPr>
              <w:t xml:space="preserve"> BW</w:t>
            </w:r>
            <w:r w:rsidRPr="00276E9B">
              <w:rPr>
                <w:lang w:eastAsia="zh-CN"/>
              </w:rPr>
              <w:t>2</w:t>
            </w:r>
            <w:r w:rsidRPr="00276E9B">
              <w:rPr>
                <w:lang w:eastAsia="ko-KR"/>
              </w:rPr>
              <w:t>0</w:t>
            </w:r>
          </w:p>
        </w:tc>
      </w:tr>
      <w:tr w:rsidR="00573CB9" w:rsidRPr="00276E9B" w14:paraId="76C6040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94BDDED" w14:textId="77777777" w:rsidR="00573CB9" w:rsidRPr="00276E9B" w:rsidRDefault="00573CB9" w:rsidP="007E1594">
            <w:pPr>
              <w:pStyle w:val="TAL"/>
            </w:pPr>
            <w:r w:rsidRPr="00276E9B">
              <w:rPr>
                <w:lang w:eastAsia="ko-KR"/>
              </w:rPr>
              <w:t xml:space="preserve">  </w:t>
            </w:r>
            <w:r w:rsidRPr="00276E9B">
              <w:t xml:space="preserve">      numSubchannel-r14</w:t>
            </w:r>
          </w:p>
        </w:tc>
        <w:tc>
          <w:tcPr>
            <w:tcW w:w="2268" w:type="dxa"/>
            <w:shd w:val="clear" w:color="auto" w:fill="auto"/>
          </w:tcPr>
          <w:p w14:paraId="5E8D8B70" w14:textId="77777777" w:rsidR="00573CB9" w:rsidRPr="00276E9B" w:rsidRDefault="00573CB9" w:rsidP="007E1594">
            <w:pPr>
              <w:pStyle w:val="TAL"/>
              <w:rPr>
                <w:lang w:eastAsia="zh-CN"/>
              </w:rPr>
            </w:pPr>
            <w:r w:rsidRPr="00276E9B">
              <w:rPr>
                <w:lang w:eastAsia="zh-CN"/>
              </w:rPr>
              <w:t>n10</w:t>
            </w:r>
          </w:p>
        </w:tc>
        <w:tc>
          <w:tcPr>
            <w:tcW w:w="1702" w:type="dxa"/>
            <w:shd w:val="clear" w:color="auto" w:fill="auto"/>
          </w:tcPr>
          <w:p w14:paraId="772B2652" w14:textId="77777777" w:rsidR="00573CB9" w:rsidRPr="00276E9B" w:rsidRDefault="00573CB9" w:rsidP="007E1594">
            <w:pPr>
              <w:pStyle w:val="TAL"/>
              <w:rPr>
                <w:lang w:eastAsia="en-GB"/>
              </w:rPr>
            </w:pPr>
          </w:p>
        </w:tc>
        <w:tc>
          <w:tcPr>
            <w:tcW w:w="1137" w:type="dxa"/>
            <w:shd w:val="clear" w:color="auto" w:fill="auto"/>
          </w:tcPr>
          <w:p w14:paraId="4D6A0170" w14:textId="77777777" w:rsidR="00573CB9" w:rsidRPr="00276E9B" w:rsidRDefault="00573CB9" w:rsidP="007E1594">
            <w:pPr>
              <w:pStyle w:val="TAL"/>
              <w:rPr>
                <w:lang w:eastAsia="en-GB"/>
              </w:rPr>
            </w:pPr>
          </w:p>
        </w:tc>
      </w:tr>
      <w:tr w:rsidR="00573CB9" w:rsidRPr="00276E9B" w14:paraId="2DA2F7C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59527F5" w14:textId="77777777" w:rsidR="00573CB9" w:rsidRPr="00276E9B" w:rsidRDefault="00573CB9" w:rsidP="007E1594">
            <w:pPr>
              <w:pStyle w:val="TAL"/>
            </w:pPr>
            <w:r w:rsidRPr="00276E9B">
              <w:rPr>
                <w:lang w:eastAsia="ko-KR"/>
              </w:rPr>
              <w:t xml:space="preserve">  </w:t>
            </w:r>
            <w:r w:rsidRPr="00276E9B">
              <w:t xml:space="preserve">      startRB-Subchannel-r14</w:t>
            </w:r>
          </w:p>
        </w:tc>
        <w:tc>
          <w:tcPr>
            <w:tcW w:w="2268" w:type="dxa"/>
            <w:shd w:val="clear" w:color="auto" w:fill="auto"/>
          </w:tcPr>
          <w:p w14:paraId="662AAA75" w14:textId="77777777" w:rsidR="00573CB9" w:rsidRPr="00276E9B" w:rsidRDefault="00573CB9" w:rsidP="007E1594">
            <w:pPr>
              <w:pStyle w:val="TAL"/>
              <w:rPr>
                <w:lang w:eastAsia="zh-CN"/>
              </w:rPr>
            </w:pPr>
            <w:r w:rsidRPr="00276E9B">
              <w:rPr>
                <w:lang w:eastAsia="zh-CN"/>
              </w:rPr>
              <w:t>0</w:t>
            </w:r>
          </w:p>
        </w:tc>
        <w:tc>
          <w:tcPr>
            <w:tcW w:w="1702" w:type="dxa"/>
            <w:shd w:val="clear" w:color="auto" w:fill="auto"/>
          </w:tcPr>
          <w:p w14:paraId="0DDA3D26" w14:textId="77777777" w:rsidR="00573CB9" w:rsidRPr="00276E9B" w:rsidRDefault="00573CB9" w:rsidP="007E1594">
            <w:pPr>
              <w:pStyle w:val="TAL"/>
              <w:rPr>
                <w:lang w:eastAsia="en-GB"/>
              </w:rPr>
            </w:pPr>
          </w:p>
        </w:tc>
        <w:tc>
          <w:tcPr>
            <w:tcW w:w="1137" w:type="dxa"/>
            <w:shd w:val="clear" w:color="auto" w:fill="auto"/>
          </w:tcPr>
          <w:p w14:paraId="08688AD6" w14:textId="77777777" w:rsidR="00573CB9" w:rsidRPr="00276E9B" w:rsidRDefault="00573CB9" w:rsidP="007E1594">
            <w:pPr>
              <w:pStyle w:val="TAL"/>
              <w:rPr>
                <w:lang w:eastAsia="en-GB"/>
              </w:rPr>
            </w:pPr>
          </w:p>
        </w:tc>
      </w:tr>
      <w:tr w:rsidR="00573CB9" w:rsidRPr="00276E9B" w14:paraId="1F50E62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008646F" w14:textId="77777777" w:rsidR="00573CB9" w:rsidRPr="00276E9B" w:rsidRDefault="00573CB9" w:rsidP="007E1594">
            <w:pPr>
              <w:pStyle w:val="TAL"/>
            </w:pPr>
            <w:r w:rsidRPr="00276E9B">
              <w:rPr>
                <w:lang w:eastAsia="ko-KR"/>
              </w:rPr>
              <w:t xml:space="preserve">  </w:t>
            </w:r>
            <w:r w:rsidRPr="00276E9B">
              <w:t xml:space="preserve">      startRB-PSCCH-Pool-r14</w:t>
            </w:r>
          </w:p>
        </w:tc>
        <w:tc>
          <w:tcPr>
            <w:tcW w:w="2268" w:type="dxa"/>
            <w:shd w:val="clear" w:color="auto" w:fill="auto"/>
          </w:tcPr>
          <w:p w14:paraId="3D01D9AE" w14:textId="77777777" w:rsidR="00573CB9" w:rsidRPr="00276E9B" w:rsidRDefault="00573CB9" w:rsidP="007E1594">
            <w:pPr>
              <w:pStyle w:val="TAL"/>
            </w:pPr>
            <w:r w:rsidRPr="00276E9B">
              <w:rPr>
                <w:lang w:eastAsia="ko-KR"/>
              </w:rPr>
              <w:t>Not present</w:t>
            </w:r>
          </w:p>
        </w:tc>
        <w:tc>
          <w:tcPr>
            <w:tcW w:w="1702" w:type="dxa"/>
            <w:shd w:val="clear" w:color="auto" w:fill="auto"/>
          </w:tcPr>
          <w:p w14:paraId="0B08BC82" w14:textId="77777777" w:rsidR="00573CB9" w:rsidRPr="00276E9B" w:rsidRDefault="00573CB9" w:rsidP="007E1594">
            <w:pPr>
              <w:pStyle w:val="TAL"/>
              <w:rPr>
                <w:lang w:eastAsia="en-GB"/>
              </w:rPr>
            </w:pPr>
          </w:p>
        </w:tc>
        <w:tc>
          <w:tcPr>
            <w:tcW w:w="1137" w:type="dxa"/>
            <w:shd w:val="clear" w:color="auto" w:fill="auto"/>
          </w:tcPr>
          <w:p w14:paraId="693487F6" w14:textId="77777777" w:rsidR="00573CB9" w:rsidRPr="00276E9B" w:rsidRDefault="00573CB9" w:rsidP="007E1594">
            <w:pPr>
              <w:pStyle w:val="TAL"/>
              <w:rPr>
                <w:lang w:eastAsia="en-GB"/>
              </w:rPr>
            </w:pPr>
          </w:p>
        </w:tc>
      </w:tr>
      <w:tr w:rsidR="00573CB9" w:rsidRPr="00276E9B" w14:paraId="4CC8890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D9AFED9" w14:textId="77777777" w:rsidR="00573CB9" w:rsidRPr="00276E9B" w:rsidRDefault="00573CB9" w:rsidP="007E1594">
            <w:pPr>
              <w:pStyle w:val="TAL"/>
            </w:pPr>
            <w:r w:rsidRPr="00276E9B">
              <w:rPr>
                <w:lang w:eastAsia="ko-KR"/>
              </w:rPr>
              <w:t xml:space="preserve">  </w:t>
            </w:r>
            <w:r w:rsidRPr="00276E9B">
              <w:t xml:space="preserve">      rxParametersNCell-r14</w:t>
            </w:r>
          </w:p>
        </w:tc>
        <w:tc>
          <w:tcPr>
            <w:tcW w:w="2268" w:type="dxa"/>
            <w:shd w:val="clear" w:color="auto" w:fill="auto"/>
          </w:tcPr>
          <w:p w14:paraId="3E2FB502" w14:textId="77777777" w:rsidR="00573CB9" w:rsidRPr="00276E9B" w:rsidRDefault="00573CB9" w:rsidP="007E1594">
            <w:pPr>
              <w:pStyle w:val="TAL"/>
            </w:pPr>
            <w:r w:rsidRPr="00276E9B">
              <w:rPr>
                <w:lang w:eastAsia="ko-KR"/>
              </w:rPr>
              <w:t>Not present</w:t>
            </w:r>
          </w:p>
        </w:tc>
        <w:tc>
          <w:tcPr>
            <w:tcW w:w="1702" w:type="dxa"/>
            <w:shd w:val="clear" w:color="auto" w:fill="auto"/>
          </w:tcPr>
          <w:p w14:paraId="473FD00A" w14:textId="77777777" w:rsidR="00573CB9" w:rsidRPr="00276E9B" w:rsidRDefault="00573CB9" w:rsidP="007E1594">
            <w:pPr>
              <w:pStyle w:val="TAL"/>
              <w:rPr>
                <w:lang w:eastAsia="en-GB"/>
              </w:rPr>
            </w:pPr>
          </w:p>
        </w:tc>
        <w:tc>
          <w:tcPr>
            <w:tcW w:w="1137" w:type="dxa"/>
            <w:shd w:val="clear" w:color="auto" w:fill="auto"/>
          </w:tcPr>
          <w:p w14:paraId="761CDFF4" w14:textId="77777777" w:rsidR="00573CB9" w:rsidRPr="00276E9B" w:rsidRDefault="00573CB9" w:rsidP="007E1594">
            <w:pPr>
              <w:pStyle w:val="TAL"/>
              <w:rPr>
                <w:lang w:eastAsia="en-GB"/>
              </w:rPr>
            </w:pPr>
          </w:p>
        </w:tc>
      </w:tr>
      <w:tr w:rsidR="00573CB9" w:rsidRPr="00276E9B" w14:paraId="618AA8D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43EA9D7" w14:textId="77777777" w:rsidR="00573CB9" w:rsidRPr="00276E9B" w:rsidRDefault="00573CB9" w:rsidP="007E1594">
            <w:pPr>
              <w:pStyle w:val="TAL"/>
            </w:pPr>
            <w:r w:rsidRPr="00276E9B">
              <w:rPr>
                <w:lang w:eastAsia="ko-KR"/>
              </w:rPr>
              <w:t xml:space="preserve">  </w:t>
            </w:r>
            <w:r w:rsidRPr="00276E9B">
              <w:t xml:space="preserve">      dataTxParameters-r14 {}</w:t>
            </w:r>
          </w:p>
        </w:tc>
        <w:tc>
          <w:tcPr>
            <w:tcW w:w="2268" w:type="dxa"/>
            <w:shd w:val="clear" w:color="auto" w:fill="auto"/>
          </w:tcPr>
          <w:p w14:paraId="33066915" w14:textId="77777777" w:rsidR="00573CB9" w:rsidRPr="00276E9B" w:rsidRDefault="00573CB9" w:rsidP="007E1594">
            <w:pPr>
              <w:pStyle w:val="TAL"/>
            </w:pPr>
            <w:r w:rsidRPr="00276E9B">
              <w:rPr>
                <w:lang w:eastAsia="ko-KR"/>
              </w:rPr>
              <w:t>Not present</w:t>
            </w:r>
          </w:p>
        </w:tc>
        <w:tc>
          <w:tcPr>
            <w:tcW w:w="1702" w:type="dxa"/>
            <w:shd w:val="clear" w:color="auto" w:fill="auto"/>
          </w:tcPr>
          <w:p w14:paraId="17FA2B84" w14:textId="77777777" w:rsidR="00573CB9" w:rsidRPr="00276E9B" w:rsidRDefault="00573CB9" w:rsidP="007E1594">
            <w:pPr>
              <w:pStyle w:val="TAL"/>
            </w:pPr>
          </w:p>
        </w:tc>
        <w:tc>
          <w:tcPr>
            <w:tcW w:w="1137" w:type="dxa"/>
            <w:shd w:val="clear" w:color="auto" w:fill="auto"/>
          </w:tcPr>
          <w:p w14:paraId="7364151B" w14:textId="77777777" w:rsidR="00573CB9" w:rsidRPr="00276E9B" w:rsidRDefault="00573CB9" w:rsidP="007E1594">
            <w:pPr>
              <w:pStyle w:val="TAL"/>
            </w:pPr>
          </w:p>
        </w:tc>
      </w:tr>
      <w:tr w:rsidR="00573CB9" w:rsidRPr="00276E9B" w:rsidDel="00A60854" w14:paraId="0D18896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F7B2515"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data</w:t>
            </w:r>
            <w:r w:rsidRPr="00276E9B">
              <w:t>TxParameters-r14 SEQUENCE {</w:t>
            </w:r>
          </w:p>
        </w:tc>
        <w:tc>
          <w:tcPr>
            <w:tcW w:w="2268" w:type="dxa"/>
            <w:shd w:val="clear" w:color="auto" w:fill="auto"/>
          </w:tcPr>
          <w:p w14:paraId="524A5139" w14:textId="77777777" w:rsidR="00573CB9" w:rsidRPr="00276E9B" w:rsidDel="00A60854" w:rsidRDefault="00573CB9" w:rsidP="007E1594">
            <w:pPr>
              <w:pStyle w:val="TAL"/>
            </w:pPr>
          </w:p>
        </w:tc>
        <w:tc>
          <w:tcPr>
            <w:tcW w:w="1702" w:type="dxa"/>
            <w:shd w:val="clear" w:color="auto" w:fill="auto"/>
          </w:tcPr>
          <w:p w14:paraId="081AD333" w14:textId="77777777" w:rsidR="00573CB9" w:rsidRPr="00276E9B" w:rsidDel="00A60854" w:rsidRDefault="00573CB9" w:rsidP="007E1594">
            <w:pPr>
              <w:pStyle w:val="TAL"/>
            </w:pPr>
          </w:p>
        </w:tc>
        <w:tc>
          <w:tcPr>
            <w:tcW w:w="1137" w:type="dxa"/>
            <w:shd w:val="clear" w:color="auto" w:fill="auto"/>
          </w:tcPr>
          <w:p w14:paraId="0824F6B1" w14:textId="77777777" w:rsidR="00573CB9" w:rsidRPr="00276E9B" w:rsidDel="00A60854" w:rsidRDefault="00573CB9" w:rsidP="007E1594">
            <w:pPr>
              <w:pStyle w:val="TAL"/>
            </w:pPr>
          </w:p>
        </w:tc>
      </w:tr>
      <w:tr w:rsidR="00573CB9" w:rsidRPr="00276E9B" w:rsidDel="00A60854" w14:paraId="71DFAA6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15B97CD"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 xml:space="preserve">  alpha-r12</w:t>
            </w:r>
          </w:p>
        </w:tc>
        <w:tc>
          <w:tcPr>
            <w:tcW w:w="2268" w:type="dxa"/>
            <w:shd w:val="clear" w:color="auto" w:fill="auto"/>
          </w:tcPr>
          <w:p w14:paraId="31DB381D" w14:textId="77777777" w:rsidR="00573CB9" w:rsidRPr="00276E9B" w:rsidDel="00A60854" w:rsidRDefault="00573CB9" w:rsidP="007E1594">
            <w:pPr>
              <w:pStyle w:val="TAL"/>
            </w:pPr>
            <w:r w:rsidRPr="00276E9B">
              <w:rPr>
                <w:lang w:eastAsia="ko-KR"/>
              </w:rPr>
              <w:t>al0</w:t>
            </w:r>
          </w:p>
        </w:tc>
        <w:tc>
          <w:tcPr>
            <w:tcW w:w="1702" w:type="dxa"/>
            <w:shd w:val="clear" w:color="auto" w:fill="auto"/>
          </w:tcPr>
          <w:p w14:paraId="4204838F" w14:textId="77777777" w:rsidR="00573CB9" w:rsidRPr="00276E9B" w:rsidDel="00A60854" w:rsidRDefault="00573CB9" w:rsidP="007E1594">
            <w:pPr>
              <w:pStyle w:val="TAL"/>
            </w:pPr>
          </w:p>
        </w:tc>
        <w:tc>
          <w:tcPr>
            <w:tcW w:w="1137" w:type="dxa"/>
            <w:shd w:val="clear" w:color="auto" w:fill="auto"/>
          </w:tcPr>
          <w:p w14:paraId="4237CDD1" w14:textId="77777777" w:rsidR="00573CB9" w:rsidRPr="00276E9B" w:rsidDel="00A60854" w:rsidRDefault="00573CB9" w:rsidP="007E1594">
            <w:pPr>
              <w:pStyle w:val="TAL"/>
            </w:pPr>
          </w:p>
        </w:tc>
      </w:tr>
      <w:tr w:rsidR="00573CB9" w:rsidRPr="00276E9B" w:rsidDel="00A60854" w14:paraId="00E158A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C985B2D"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 xml:space="preserve">  p0-r12</w:t>
            </w:r>
          </w:p>
        </w:tc>
        <w:tc>
          <w:tcPr>
            <w:tcW w:w="2268" w:type="dxa"/>
            <w:shd w:val="clear" w:color="auto" w:fill="auto"/>
          </w:tcPr>
          <w:p w14:paraId="6BEEA4A3" w14:textId="77777777" w:rsidR="00573CB9" w:rsidRPr="00276E9B" w:rsidDel="00A60854" w:rsidRDefault="00573CB9" w:rsidP="007E1594">
            <w:pPr>
              <w:pStyle w:val="TAL"/>
            </w:pPr>
            <w:r w:rsidRPr="00276E9B">
              <w:rPr>
                <w:lang w:eastAsia="ko-KR"/>
              </w:rPr>
              <w:t>31</w:t>
            </w:r>
          </w:p>
        </w:tc>
        <w:tc>
          <w:tcPr>
            <w:tcW w:w="1702" w:type="dxa"/>
            <w:shd w:val="clear" w:color="auto" w:fill="auto"/>
          </w:tcPr>
          <w:p w14:paraId="3D2EF282" w14:textId="77777777" w:rsidR="00573CB9" w:rsidRPr="00276E9B" w:rsidDel="00A60854" w:rsidRDefault="00573CB9" w:rsidP="007E1594">
            <w:pPr>
              <w:pStyle w:val="TAL"/>
            </w:pPr>
          </w:p>
        </w:tc>
        <w:tc>
          <w:tcPr>
            <w:tcW w:w="1137" w:type="dxa"/>
            <w:shd w:val="clear" w:color="auto" w:fill="auto"/>
          </w:tcPr>
          <w:p w14:paraId="4D1A3147" w14:textId="77777777" w:rsidR="00573CB9" w:rsidRPr="00276E9B" w:rsidDel="00A60854" w:rsidRDefault="00573CB9" w:rsidP="007E1594">
            <w:pPr>
              <w:pStyle w:val="TAL"/>
            </w:pPr>
          </w:p>
        </w:tc>
      </w:tr>
      <w:tr w:rsidR="00573CB9" w:rsidRPr="00276E9B" w:rsidDel="00A60854" w14:paraId="47A12DC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0128256" w14:textId="77777777" w:rsidR="00573CB9" w:rsidRPr="00276E9B" w:rsidRDefault="00573CB9" w:rsidP="007E1594">
            <w:pPr>
              <w:pStyle w:val="TAL"/>
              <w:rPr>
                <w:lang w:eastAsia="zh-CN"/>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411F19A0" w14:textId="77777777" w:rsidR="00573CB9" w:rsidRPr="00276E9B" w:rsidDel="00A60854" w:rsidRDefault="00573CB9" w:rsidP="007E1594">
            <w:pPr>
              <w:pStyle w:val="TAL"/>
              <w:rPr>
                <w:lang w:eastAsia="zh-CN"/>
              </w:rPr>
            </w:pPr>
          </w:p>
        </w:tc>
        <w:tc>
          <w:tcPr>
            <w:tcW w:w="1702" w:type="dxa"/>
            <w:shd w:val="clear" w:color="auto" w:fill="auto"/>
          </w:tcPr>
          <w:p w14:paraId="6126E225" w14:textId="77777777" w:rsidR="00573CB9" w:rsidRPr="00276E9B" w:rsidDel="00A60854" w:rsidRDefault="00573CB9" w:rsidP="007E1594">
            <w:pPr>
              <w:pStyle w:val="TAL"/>
            </w:pPr>
          </w:p>
        </w:tc>
        <w:tc>
          <w:tcPr>
            <w:tcW w:w="1137" w:type="dxa"/>
            <w:shd w:val="clear" w:color="auto" w:fill="auto"/>
          </w:tcPr>
          <w:p w14:paraId="2BBE892C" w14:textId="77777777" w:rsidR="00573CB9" w:rsidRPr="00276E9B" w:rsidDel="00A60854" w:rsidRDefault="00573CB9" w:rsidP="007E1594">
            <w:pPr>
              <w:pStyle w:val="TAL"/>
            </w:pPr>
          </w:p>
        </w:tc>
      </w:tr>
      <w:tr w:rsidR="00573CB9" w:rsidRPr="00276E9B" w:rsidDel="00A60854" w14:paraId="2FF3184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D653DFA" w14:textId="77777777" w:rsidR="00573CB9" w:rsidRPr="00276E9B" w:rsidDel="00A60854" w:rsidRDefault="00573CB9" w:rsidP="007E1594">
            <w:pPr>
              <w:pStyle w:val="TAL"/>
              <w:rPr>
                <w:lang w:eastAsia="zh-CN"/>
              </w:rPr>
            </w:pPr>
            <w:r w:rsidRPr="00276E9B">
              <w:rPr>
                <w:lang w:eastAsia="ko-KR"/>
              </w:rPr>
              <w:t xml:space="preserve">  </w:t>
            </w:r>
            <w:r w:rsidRPr="00276E9B">
              <w:t xml:space="preserve">     zoneID-r14</w:t>
            </w:r>
          </w:p>
        </w:tc>
        <w:tc>
          <w:tcPr>
            <w:tcW w:w="2268" w:type="dxa"/>
            <w:shd w:val="clear" w:color="auto" w:fill="auto"/>
          </w:tcPr>
          <w:p w14:paraId="000752C7" w14:textId="77777777" w:rsidR="00573CB9" w:rsidRPr="00276E9B" w:rsidDel="00A60854" w:rsidRDefault="00573CB9" w:rsidP="007E1594">
            <w:pPr>
              <w:pStyle w:val="TAL"/>
              <w:rPr>
                <w:lang w:eastAsia="zh-CN"/>
              </w:rPr>
            </w:pPr>
            <w:r w:rsidRPr="00276E9B">
              <w:rPr>
                <w:lang w:eastAsia="zh-CN"/>
              </w:rPr>
              <w:t>2</w:t>
            </w:r>
          </w:p>
        </w:tc>
        <w:tc>
          <w:tcPr>
            <w:tcW w:w="1702" w:type="dxa"/>
            <w:shd w:val="clear" w:color="auto" w:fill="auto"/>
          </w:tcPr>
          <w:p w14:paraId="33FF3D30" w14:textId="77777777" w:rsidR="00573CB9" w:rsidRPr="00276E9B" w:rsidDel="00A60854" w:rsidRDefault="00573CB9" w:rsidP="007E1594">
            <w:pPr>
              <w:pStyle w:val="TAL"/>
            </w:pPr>
          </w:p>
        </w:tc>
        <w:tc>
          <w:tcPr>
            <w:tcW w:w="1137" w:type="dxa"/>
            <w:shd w:val="clear" w:color="auto" w:fill="auto"/>
          </w:tcPr>
          <w:p w14:paraId="61DB2A50" w14:textId="77777777" w:rsidR="00573CB9" w:rsidRPr="00276E9B" w:rsidDel="00A60854" w:rsidRDefault="00573CB9" w:rsidP="007E1594">
            <w:pPr>
              <w:pStyle w:val="TAL"/>
            </w:pPr>
          </w:p>
        </w:tc>
      </w:tr>
      <w:tr w:rsidR="00573CB9" w:rsidRPr="00276E9B" w:rsidDel="00A60854" w14:paraId="18838FB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BF828A0" w14:textId="77777777" w:rsidR="00573CB9" w:rsidRPr="00276E9B" w:rsidRDefault="00573CB9" w:rsidP="007E1594">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1A3B561F" w14:textId="77777777" w:rsidR="00573CB9" w:rsidRPr="00276E9B" w:rsidRDefault="00573CB9" w:rsidP="007E1594">
            <w:pPr>
              <w:pStyle w:val="TAL"/>
              <w:rPr>
                <w:lang w:eastAsia="zh-CN"/>
              </w:rPr>
            </w:pPr>
          </w:p>
        </w:tc>
        <w:tc>
          <w:tcPr>
            <w:tcW w:w="1702" w:type="dxa"/>
            <w:shd w:val="clear" w:color="auto" w:fill="auto"/>
          </w:tcPr>
          <w:p w14:paraId="7163AE7D" w14:textId="77777777" w:rsidR="00573CB9" w:rsidRPr="00276E9B" w:rsidDel="00A60854" w:rsidRDefault="00573CB9" w:rsidP="007E1594">
            <w:pPr>
              <w:pStyle w:val="TAL"/>
            </w:pPr>
          </w:p>
        </w:tc>
        <w:tc>
          <w:tcPr>
            <w:tcW w:w="1137" w:type="dxa"/>
            <w:shd w:val="clear" w:color="auto" w:fill="auto"/>
          </w:tcPr>
          <w:p w14:paraId="1829D957" w14:textId="77777777" w:rsidR="00573CB9" w:rsidRPr="00276E9B" w:rsidDel="00A60854" w:rsidRDefault="00573CB9" w:rsidP="007E1594">
            <w:pPr>
              <w:pStyle w:val="TAL"/>
            </w:pPr>
          </w:p>
        </w:tc>
      </w:tr>
      <w:tr w:rsidR="00573CB9" w:rsidRPr="00276E9B" w14:paraId="40EF417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A2C0571" w14:textId="77777777" w:rsidR="00573CB9" w:rsidRPr="00276E9B" w:rsidRDefault="00573CB9" w:rsidP="007E1594">
            <w:pPr>
              <w:pStyle w:val="TAL"/>
              <w:rPr>
                <w:lang w:eastAsia="zh-CN"/>
              </w:rPr>
            </w:pPr>
            <w:r w:rsidRPr="00276E9B">
              <w:t xml:space="preserve">      SL-V2X-PreconfigCommPool-r14[</w:t>
            </w:r>
            <w:r w:rsidRPr="00276E9B">
              <w:rPr>
                <w:lang w:eastAsia="zh-CN"/>
              </w:rPr>
              <w:t>4</w:t>
            </w:r>
            <w:r w:rsidRPr="00276E9B">
              <w:t>]</w:t>
            </w:r>
            <w:r w:rsidRPr="00276E9B">
              <w:rPr>
                <w:lang w:eastAsia="zh-CN"/>
              </w:rPr>
              <w:t xml:space="preserve"> </w:t>
            </w:r>
            <w:r w:rsidRPr="00276E9B">
              <w:t>SEQUENCE {</w:t>
            </w:r>
          </w:p>
        </w:tc>
        <w:tc>
          <w:tcPr>
            <w:tcW w:w="2268" w:type="dxa"/>
            <w:shd w:val="clear" w:color="auto" w:fill="auto"/>
          </w:tcPr>
          <w:p w14:paraId="55D983DC" w14:textId="77777777" w:rsidR="00573CB9" w:rsidRPr="00276E9B" w:rsidRDefault="00573CB9" w:rsidP="007E1594">
            <w:pPr>
              <w:pStyle w:val="TAL"/>
            </w:pPr>
          </w:p>
        </w:tc>
        <w:tc>
          <w:tcPr>
            <w:tcW w:w="1702" w:type="dxa"/>
            <w:shd w:val="clear" w:color="auto" w:fill="auto"/>
          </w:tcPr>
          <w:p w14:paraId="14A47786" w14:textId="77777777" w:rsidR="00573CB9" w:rsidRPr="00276E9B" w:rsidRDefault="00573CB9" w:rsidP="007E1594">
            <w:pPr>
              <w:pStyle w:val="TAL"/>
              <w:rPr>
                <w:lang w:eastAsia="en-GB"/>
              </w:rPr>
            </w:pPr>
          </w:p>
        </w:tc>
        <w:tc>
          <w:tcPr>
            <w:tcW w:w="1137" w:type="dxa"/>
            <w:shd w:val="clear" w:color="auto" w:fill="auto"/>
          </w:tcPr>
          <w:p w14:paraId="048A190A" w14:textId="77777777" w:rsidR="00573CB9" w:rsidRPr="00276E9B" w:rsidRDefault="00573CB9" w:rsidP="007E1594">
            <w:pPr>
              <w:pStyle w:val="TAL"/>
              <w:rPr>
                <w:lang w:eastAsia="en-GB"/>
              </w:rPr>
            </w:pPr>
          </w:p>
        </w:tc>
      </w:tr>
      <w:tr w:rsidR="00573CB9" w:rsidRPr="00276E9B" w14:paraId="2753E42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5AE575B" w14:textId="77777777" w:rsidR="00573CB9" w:rsidRPr="00276E9B" w:rsidRDefault="00573CB9" w:rsidP="007E1594">
            <w:pPr>
              <w:pStyle w:val="TAL"/>
            </w:pPr>
            <w:r w:rsidRPr="00276E9B">
              <w:t xml:space="preserve">      </w:t>
            </w:r>
            <w:r w:rsidRPr="00276E9B">
              <w:rPr>
                <w:lang w:eastAsia="zh-CN"/>
              </w:rPr>
              <w:t xml:space="preserve">  </w:t>
            </w:r>
            <w:r w:rsidRPr="00276E9B">
              <w:rPr>
                <w:lang w:eastAsia="ko-KR"/>
              </w:rPr>
              <w:t>sl</w:t>
            </w:r>
            <w:r w:rsidRPr="00276E9B">
              <w:t>-OffsetIndicator-r14</w:t>
            </w:r>
          </w:p>
        </w:tc>
        <w:tc>
          <w:tcPr>
            <w:tcW w:w="2268" w:type="dxa"/>
            <w:shd w:val="clear" w:color="auto" w:fill="auto"/>
          </w:tcPr>
          <w:p w14:paraId="7C5A0696" w14:textId="77777777" w:rsidR="00573CB9" w:rsidRPr="00276E9B" w:rsidRDefault="00573CB9" w:rsidP="007E1594">
            <w:pPr>
              <w:pStyle w:val="TAL"/>
            </w:pPr>
            <w:r w:rsidRPr="00276E9B">
              <w:rPr>
                <w:lang w:eastAsia="ko-KR"/>
              </w:rPr>
              <w:t>Not present</w:t>
            </w:r>
          </w:p>
        </w:tc>
        <w:tc>
          <w:tcPr>
            <w:tcW w:w="1702" w:type="dxa"/>
            <w:shd w:val="clear" w:color="auto" w:fill="auto"/>
          </w:tcPr>
          <w:p w14:paraId="24BBA21A" w14:textId="77777777" w:rsidR="00573CB9" w:rsidRPr="00276E9B" w:rsidRDefault="00573CB9" w:rsidP="007E1594">
            <w:pPr>
              <w:pStyle w:val="TAL"/>
              <w:rPr>
                <w:lang w:eastAsia="en-GB"/>
              </w:rPr>
            </w:pPr>
          </w:p>
        </w:tc>
        <w:tc>
          <w:tcPr>
            <w:tcW w:w="1137" w:type="dxa"/>
            <w:shd w:val="clear" w:color="auto" w:fill="auto"/>
          </w:tcPr>
          <w:p w14:paraId="4D4691CB" w14:textId="77777777" w:rsidR="00573CB9" w:rsidRPr="00276E9B" w:rsidRDefault="00573CB9" w:rsidP="007E1594">
            <w:pPr>
              <w:pStyle w:val="TAL"/>
              <w:rPr>
                <w:lang w:eastAsia="en-GB"/>
              </w:rPr>
            </w:pPr>
          </w:p>
        </w:tc>
      </w:tr>
      <w:tr w:rsidR="00573CB9" w:rsidRPr="00276E9B" w14:paraId="4F1820C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8636F1F" w14:textId="77777777" w:rsidR="00573CB9" w:rsidRPr="00276E9B" w:rsidRDefault="00573CB9" w:rsidP="007E1594">
            <w:pPr>
              <w:pStyle w:val="TAL"/>
            </w:pPr>
            <w:r w:rsidRPr="00276E9B">
              <w:rPr>
                <w:lang w:eastAsia="ko-KR"/>
              </w:rPr>
              <w:t xml:space="preserve">  </w:t>
            </w:r>
            <w:r w:rsidRPr="00276E9B">
              <w:t xml:space="preserve">      sl-Subframe-r14 CHOICE {</w:t>
            </w:r>
          </w:p>
        </w:tc>
        <w:tc>
          <w:tcPr>
            <w:tcW w:w="2268" w:type="dxa"/>
            <w:shd w:val="clear" w:color="auto" w:fill="auto"/>
          </w:tcPr>
          <w:p w14:paraId="79AAEDBF" w14:textId="77777777" w:rsidR="00573CB9" w:rsidRPr="00276E9B" w:rsidRDefault="00573CB9" w:rsidP="007E1594">
            <w:pPr>
              <w:pStyle w:val="TAL"/>
            </w:pPr>
          </w:p>
        </w:tc>
        <w:tc>
          <w:tcPr>
            <w:tcW w:w="1702" w:type="dxa"/>
            <w:shd w:val="clear" w:color="auto" w:fill="auto"/>
          </w:tcPr>
          <w:p w14:paraId="2D6FB166" w14:textId="77777777" w:rsidR="00573CB9" w:rsidRPr="00276E9B" w:rsidRDefault="00573CB9" w:rsidP="007E1594">
            <w:pPr>
              <w:pStyle w:val="TAL"/>
              <w:rPr>
                <w:lang w:eastAsia="en-GB"/>
              </w:rPr>
            </w:pPr>
          </w:p>
        </w:tc>
        <w:tc>
          <w:tcPr>
            <w:tcW w:w="1137" w:type="dxa"/>
            <w:shd w:val="clear" w:color="auto" w:fill="auto"/>
          </w:tcPr>
          <w:p w14:paraId="30F55705" w14:textId="77777777" w:rsidR="00573CB9" w:rsidRPr="00276E9B" w:rsidRDefault="00573CB9" w:rsidP="007E1594">
            <w:pPr>
              <w:pStyle w:val="TAL"/>
              <w:rPr>
                <w:lang w:eastAsia="en-GB"/>
              </w:rPr>
            </w:pPr>
          </w:p>
        </w:tc>
      </w:tr>
      <w:tr w:rsidR="00573CB9" w:rsidRPr="00276E9B" w14:paraId="5DC4D25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BAF24F9"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bs20-r14</w:t>
            </w:r>
          </w:p>
        </w:tc>
        <w:tc>
          <w:tcPr>
            <w:tcW w:w="2268" w:type="dxa"/>
            <w:shd w:val="clear" w:color="auto" w:fill="auto"/>
          </w:tcPr>
          <w:p w14:paraId="392A4FC1" w14:textId="77777777" w:rsidR="00573CB9" w:rsidRPr="00276E9B" w:rsidRDefault="00573CB9" w:rsidP="007E1594">
            <w:pPr>
              <w:pStyle w:val="TAL"/>
            </w:pPr>
            <w:r w:rsidRPr="00276E9B">
              <w:rPr>
                <w:lang w:eastAsia="zh-CN"/>
              </w:rPr>
              <w:t>00000000000000011111</w:t>
            </w:r>
          </w:p>
        </w:tc>
        <w:tc>
          <w:tcPr>
            <w:tcW w:w="1702" w:type="dxa"/>
            <w:shd w:val="clear" w:color="auto" w:fill="auto"/>
          </w:tcPr>
          <w:p w14:paraId="27427D26" w14:textId="77777777" w:rsidR="00573CB9" w:rsidRPr="00276E9B" w:rsidRDefault="00573CB9" w:rsidP="007E1594">
            <w:pPr>
              <w:pStyle w:val="TAL"/>
              <w:rPr>
                <w:lang w:eastAsia="en-GB"/>
              </w:rPr>
            </w:pPr>
          </w:p>
        </w:tc>
        <w:tc>
          <w:tcPr>
            <w:tcW w:w="1137" w:type="dxa"/>
            <w:shd w:val="clear" w:color="auto" w:fill="auto"/>
          </w:tcPr>
          <w:p w14:paraId="3CC7F312" w14:textId="77777777" w:rsidR="00573CB9" w:rsidRPr="00276E9B" w:rsidRDefault="00573CB9" w:rsidP="007E1594">
            <w:pPr>
              <w:pStyle w:val="TAL"/>
              <w:rPr>
                <w:lang w:eastAsia="en-GB"/>
              </w:rPr>
            </w:pPr>
          </w:p>
        </w:tc>
      </w:tr>
      <w:tr w:rsidR="00573CB9" w:rsidRPr="00276E9B" w14:paraId="0F25391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2C5C3B8"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w:t>
            </w:r>
          </w:p>
        </w:tc>
        <w:tc>
          <w:tcPr>
            <w:tcW w:w="2268" w:type="dxa"/>
            <w:shd w:val="clear" w:color="auto" w:fill="auto"/>
          </w:tcPr>
          <w:p w14:paraId="57F25690" w14:textId="77777777" w:rsidR="00573CB9" w:rsidRPr="00276E9B" w:rsidRDefault="00573CB9" w:rsidP="007E1594">
            <w:pPr>
              <w:pStyle w:val="TAL"/>
            </w:pPr>
          </w:p>
        </w:tc>
        <w:tc>
          <w:tcPr>
            <w:tcW w:w="1702" w:type="dxa"/>
            <w:shd w:val="clear" w:color="auto" w:fill="auto"/>
          </w:tcPr>
          <w:p w14:paraId="06EFC1A9" w14:textId="77777777" w:rsidR="00573CB9" w:rsidRPr="00276E9B" w:rsidRDefault="00573CB9" w:rsidP="007E1594">
            <w:pPr>
              <w:pStyle w:val="TAL"/>
              <w:rPr>
                <w:lang w:eastAsia="en-GB"/>
              </w:rPr>
            </w:pPr>
          </w:p>
        </w:tc>
        <w:tc>
          <w:tcPr>
            <w:tcW w:w="1137" w:type="dxa"/>
            <w:shd w:val="clear" w:color="auto" w:fill="auto"/>
          </w:tcPr>
          <w:p w14:paraId="36E520B9" w14:textId="77777777" w:rsidR="00573CB9" w:rsidRPr="00276E9B" w:rsidRDefault="00573CB9" w:rsidP="007E1594">
            <w:pPr>
              <w:pStyle w:val="TAL"/>
              <w:rPr>
                <w:lang w:eastAsia="en-GB"/>
              </w:rPr>
            </w:pPr>
          </w:p>
        </w:tc>
      </w:tr>
      <w:tr w:rsidR="00573CB9" w:rsidRPr="00276E9B" w14:paraId="5ACC328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20CFA8F" w14:textId="77777777" w:rsidR="00573CB9" w:rsidRPr="00276E9B" w:rsidRDefault="00573CB9" w:rsidP="007E1594">
            <w:pPr>
              <w:pStyle w:val="TAL"/>
            </w:pPr>
            <w:r w:rsidRPr="00276E9B">
              <w:rPr>
                <w:lang w:eastAsia="ko-KR"/>
              </w:rPr>
              <w:t xml:space="preserve">  </w:t>
            </w:r>
            <w:r w:rsidRPr="00276E9B">
              <w:t xml:space="preserve">      adjacencyPSCCH-PSSCH-r14</w:t>
            </w:r>
          </w:p>
        </w:tc>
        <w:tc>
          <w:tcPr>
            <w:tcW w:w="2268" w:type="dxa"/>
            <w:shd w:val="clear" w:color="auto" w:fill="auto"/>
          </w:tcPr>
          <w:p w14:paraId="66F4FE70" w14:textId="77777777" w:rsidR="00573CB9" w:rsidRPr="00276E9B" w:rsidRDefault="00573CB9" w:rsidP="007E1594">
            <w:pPr>
              <w:pStyle w:val="TAL"/>
            </w:pPr>
            <w:r w:rsidRPr="00276E9B">
              <w:rPr>
                <w:lang w:eastAsia="ko-KR"/>
              </w:rPr>
              <w:t>true</w:t>
            </w:r>
          </w:p>
        </w:tc>
        <w:tc>
          <w:tcPr>
            <w:tcW w:w="1702" w:type="dxa"/>
            <w:shd w:val="clear" w:color="auto" w:fill="auto"/>
          </w:tcPr>
          <w:p w14:paraId="5FD1FB42" w14:textId="77777777" w:rsidR="00573CB9" w:rsidRPr="00276E9B" w:rsidRDefault="00573CB9" w:rsidP="007E1594">
            <w:pPr>
              <w:pStyle w:val="TAL"/>
              <w:rPr>
                <w:lang w:eastAsia="en-GB"/>
              </w:rPr>
            </w:pPr>
          </w:p>
        </w:tc>
        <w:tc>
          <w:tcPr>
            <w:tcW w:w="1137" w:type="dxa"/>
            <w:shd w:val="clear" w:color="auto" w:fill="auto"/>
          </w:tcPr>
          <w:p w14:paraId="15A0F463" w14:textId="77777777" w:rsidR="00573CB9" w:rsidRPr="00276E9B" w:rsidRDefault="00573CB9" w:rsidP="007E1594">
            <w:pPr>
              <w:pStyle w:val="TAL"/>
              <w:rPr>
                <w:lang w:eastAsia="en-GB"/>
              </w:rPr>
            </w:pPr>
          </w:p>
        </w:tc>
      </w:tr>
      <w:tr w:rsidR="00573CB9" w:rsidRPr="00276E9B" w14:paraId="2CB8C84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6BB90ED" w14:textId="77777777" w:rsidR="00573CB9" w:rsidRPr="00276E9B" w:rsidRDefault="00573CB9" w:rsidP="007E1594">
            <w:pPr>
              <w:pStyle w:val="TAL"/>
            </w:pPr>
            <w:r w:rsidRPr="00276E9B">
              <w:rPr>
                <w:lang w:eastAsia="ko-KR"/>
              </w:rPr>
              <w:t xml:space="preserve">  </w:t>
            </w:r>
            <w:r w:rsidRPr="00276E9B">
              <w:t xml:space="preserve">      sizeSubchannel-r14</w:t>
            </w:r>
          </w:p>
        </w:tc>
        <w:tc>
          <w:tcPr>
            <w:tcW w:w="2268" w:type="dxa"/>
            <w:shd w:val="clear" w:color="auto" w:fill="auto"/>
          </w:tcPr>
          <w:p w14:paraId="44B3C829" w14:textId="77777777" w:rsidR="00573CB9" w:rsidRPr="00276E9B" w:rsidRDefault="00573CB9" w:rsidP="007E1594">
            <w:pPr>
              <w:pStyle w:val="TAL"/>
            </w:pPr>
            <w:r w:rsidRPr="00276E9B">
              <w:rPr>
                <w:lang w:eastAsia="zh-CN"/>
              </w:rPr>
              <w:t>n5/n10</w:t>
            </w:r>
          </w:p>
        </w:tc>
        <w:tc>
          <w:tcPr>
            <w:tcW w:w="1702" w:type="dxa"/>
            <w:shd w:val="clear" w:color="auto" w:fill="auto"/>
          </w:tcPr>
          <w:p w14:paraId="4012B498" w14:textId="77777777" w:rsidR="00573CB9" w:rsidRPr="00276E9B" w:rsidRDefault="00573CB9" w:rsidP="007E1594">
            <w:pPr>
              <w:pStyle w:val="TAL"/>
              <w:rPr>
                <w:lang w:eastAsia="en-GB"/>
              </w:rPr>
            </w:pPr>
          </w:p>
        </w:tc>
        <w:tc>
          <w:tcPr>
            <w:tcW w:w="1137" w:type="dxa"/>
            <w:shd w:val="clear" w:color="auto" w:fill="auto"/>
          </w:tcPr>
          <w:p w14:paraId="28A7140C" w14:textId="77777777" w:rsidR="00573CB9" w:rsidRPr="00276E9B" w:rsidRDefault="00573CB9" w:rsidP="007E1594">
            <w:pPr>
              <w:pStyle w:val="TAL"/>
              <w:rPr>
                <w:lang w:eastAsia="zh-CN"/>
              </w:rPr>
            </w:pPr>
            <w:r w:rsidRPr="00276E9B">
              <w:rPr>
                <w:lang w:eastAsia="ko-KR"/>
              </w:rPr>
              <w:t>BW10</w:t>
            </w:r>
            <w:r w:rsidRPr="00276E9B">
              <w:rPr>
                <w:lang w:eastAsia="zh-CN"/>
              </w:rPr>
              <w:t>/</w:t>
            </w:r>
            <w:r w:rsidRPr="00276E9B">
              <w:rPr>
                <w:lang w:eastAsia="ko-KR"/>
              </w:rPr>
              <w:t xml:space="preserve"> BW</w:t>
            </w:r>
            <w:r w:rsidRPr="00276E9B">
              <w:rPr>
                <w:lang w:eastAsia="zh-CN"/>
              </w:rPr>
              <w:t>2</w:t>
            </w:r>
            <w:r w:rsidRPr="00276E9B">
              <w:rPr>
                <w:lang w:eastAsia="ko-KR"/>
              </w:rPr>
              <w:t>0</w:t>
            </w:r>
          </w:p>
        </w:tc>
      </w:tr>
      <w:tr w:rsidR="00573CB9" w:rsidRPr="00276E9B" w14:paraId="153FD59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7E752C9" w14:textId="77777777" w:rsidR="00573CB9" w:rsidRPr="00276E9B" w:rsidRDefault="00573CB9" w:rsidP="007E1594">
            <w:pPr>
              <w:pStyle w:val="TAL"/>
            </w:pPr>
            <w:r w:rsidRPr="00276E9B">
              <w:rPr>
                <w:lang w:eastAsia="ko-KR"/>
              </w:rPr>
              <w:t xml:space="preserve">  </w:t>
            </w:r>
            <w:r w:rsidRPr="00276E9B">
              <w:t xml:space="preserve">      numSubchannel-r14</w:t>
            </w:r>
          </w:p>
        </w:tc>
        <w:tc>
          <w:tcPr>
            <w:tcW w:w="2268" w:type="dxa"/>
            <w:shd w:val="clear" w:color="auto" w:fill="auto"/>
          </w:tcPr>
          <w:p w14:paraId="105FB573" w14:textId="77777777" w:rsidR="00573CB9" w:rsidRPr="00276E9B" w:rsidRDefault="00573CB9" w:rsidP="007E1594">
            <w:pPr>
              <w:pStyle w:val="TAL"/>
              <w:rPr>
                <w:lang w:eastAsia="zh-CN"/>
              </w:rPr>
            </w:pPr>
            <w:r w:rsidRPr="00276E9B">
              <w:rPr>
                <w:lang w:eastAsia="zh-CN"/>
              </w:rPr>
              <w:t>n10</w:t>
            </w:r>
          </w:p>
        </w:tc>
        <w:tc>
          <w:tcPr>
            <w:tcW w:w="1702" w:type="dxa"/>
            <w:shd w:val="clear" w:color="auto" w:fill="auto"/>
          </w:tcPr>
          <w:p w14:paraId="42C0BABE" w14:textId="77777777" w:rsidR="00573CB9" w:rsidRPr="00276E9B" w:rsidRDefault="00573CB9" w:rsidP="007E1594">
            <w:pPr>
              <w:pStyle w:val="TAL"/>
              <w:rPr>
                <w:lang w:eastAsia="en-GB"/>
              </w:rPr>
            </w:pPr>
          </w:p>
        </w:tc>
        <w:tc>
          <w:tcPr>
            <w:tcW w:w="1137" w:type="dxa"/>
            <w:shd w:val="clear" w:color="auto" w:fill="auto"/>
          </w:tcPr>
          <w:p w14:paraId="76C8ED2D" w14:textId="77777777" w:rsidR="00573CB9" w:rsidRPr="00276E9B" w:rsidRDefault="00573CB9" w:rsidP="007E1594">
            <w:pPr>
              <w:pStyle w:val="TAL"/>
              <w:rPr>
                <w:lang w:eastAsia="en-GB"/>
              </w:rPr>
            </w:pPr>
          </w:p>
        </w:tc>
      </w:tr>
      <w:tr w:rsidR="00573CB9" w:rsidRPr="00276E9B" w14:paraId="66D61A7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CF25155" w14:textId="77777777" w:rsidR="00573CB9" w:rsidRPr="00276E9B" w:rsidRDefault="00573CB9" w:rsidP="007E1594">
            <w:pPr>
              <w:pStyle w:val="TAL"/>
            </w:pPr>
            <w:r w:rsidRPr="00276E9B">
              <w:rPr>
                <w:lang w:eastAsia="ko-KR"/>
              </w:rPr>
              <w:t xml:space="preserve">  </w:t>
            </w:r>
            <w:r w:rsidRPr="00276E9B">
              <w:t xml:space="preserve">      startRB-Subchannel-r14</w:t>
            </w:r>
          </w:p>
        </w:tc>
        <w:tc>
          <w:tcPr>
            <w:tcW w:w="2268" w:type="dxa"/>
            <w:shd w:val="clear" w:color="auto" w:fill="auto"/>
          </w:tcPr>
          <w:p w14:paraId="0727024C" w14:textId="77777777" w:rsidR="00573CB9" w:rsidRPr="00276E9B" w:rsidRDefault="00573CB9" w:rsidP="007E1594">
            <w:pPr>
              <w:pStyle w:val="TAL"/>
              <w:rPr>
                <w:lang w:eastAsia="zh-CN"/>
              </w:rPr>
            </w:pPr>
            <w:r w:rsidRPr="00276E9B">
              <w:rPr>
                <w:lang w:eastAsia="zh-CN"/>
              </w:rPr>
              <w:t>0</w:t>
            </w:r>
          </w:p>
        </w:tc>
        <w:tc>
          <w:tcPr>
            <w:tcW w:w="1702" w:type="dxa"/>
            <w:shd w:val="clear" w:color="auto" w:fill="auto"/>
          </w:tcPr>
          <w:p w14:paraId="7E8FDDF8" w14:textId="77777777" w:rsidR="00573CB9" w:rsidRPr="00276E9B" w:rsidRDefault="00573CB9" w:rsidP="007E1594">
            <w:pPr>
              <w:pStyle w:val="TAL"/>
              <w:rPr>
                <w:lang w:eastAsia="en-GB"/>
              </w:rPr>
            </w:pPr>
          </w:p>
        </w:tc>
        <w:tc>
          <w:tcPr>
            <w:tcW w:w="1137" w:type="dxa"/>
            <w:shd w:val="clear" w:color="auto" w:fill="auto"/>
          </w:tcPr>
          <w:p w14:paraId="7043746B" w14:textId="77777777" w:rsidR="00573CB9" w:rsidRPr="00276E9B" w:rsidRDefault="00573CB9" w:rsidP="007E1594">
            <w:pPr>
              <w:pStyle w:val="TAL"/>
              <w:rPr>
                <w:lang w:eastAsia="en-GB"/>
              </w:rPr>
            </w:pPr>
          </w:p>
        </w:tc>
      </w:tr>
      <w:tr w:rsidR="00573CB9" w:rsidRPr="00276E9B" w14:paraId="3437AA2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EC323B9" w14:textId="77777777" w:rsidR="00573CB9" w:rsidRPr="00276E9B" w:rsidRDefault="00573CB9" w:rsidP="007E1594">
            <w:pPr>
              <w:pStyle w:val="TAL"/>
            </w:pPr>
            <w:r w:rsidRPr="00276E9B">
              <w:rPr>
                <w:lang w:eastAsia="ko-KR"/>
              </w:rPr>
              <w:t xml:space="preserve">  </w:t>
            </w:r>
            <w:r w:rsidRPr="00276E9B">
              <w:t xml:space="preserve">      startRB-PSCCH-Pool-r14</w:t>
            </w:r>
          </w:p>
        </w:tc>
        <w:tc>
          <w:tcPr>
            <w:tcW w:w="2268" w:type="dxa"/>
            <w:shd w:val="clear" w:color="auto" w:fill="auto"/>
          </w:tcPr>
          <w:p w14:paraId="5F3E42C7" w14:textId="77777777" w:rsidR="00573CB9" w:rsidRPr="00276E9B" w:rsidRDefault="00573CB9" w:rsidP="007E1594">
            <w:pPr>
              <w:pStyle w:val="TAL"/>
            </w:pPr>
            <w:r w:rsidRPr="00276E9B">
              <w:rPr>
                <w:lang w:eastAsia="ko-KR"/>
              </w:rPr>
              <w:t>Not present</w:t>
            </w:r>
          </w:p>
        </w:tc>
        <w:tc>
          <w:tcPr>
            <w:tcW w:w="1702" w:type="dxa"/>
            <w:shd w:val="clear" w:color="auto" w:fill="auto"/>
          </w:tcPr>
          <w:p w14:paraId="7294AC93" w14:textId="77777777" w:rsidR="00573CB9" w:rsidRPr="00276E9B" w:rsidRDefault="00573CB9" w:rsidP="007E1594">
            <w:pPr>
              <w:pStyle w:val="TAL"/>
              <w:rPr>
                <w:lang w:eastAsia="en-GB"/>
              </w:rPr>
            </w:pPr>
          </w:p>
        </w:tc>
        <w:tc>
          <w:tcPr>
            <w:tcW w:w="1137" w:type="dxa"/>
            <w:shd w:val="clear" w:color="auto" w:fill="auto"/>
          </w:tcPr>
          <w:p w14:paraId="4CAD6CE7" w14:textId="77777777" w:rsidR="00573CB9" w:rsidRPr="00276E9B" w:rsidRDefault="00573CB9" w:rsidP="007E1594">
            <w:pPr>
              <w:pStyle w:val="TAL"/>
              <w:rPr>
                <w:lang w:eastAsia="en-GB"/>
              </w:rPr>
            </w:pPr>
          </w:p>
        </w:tc>
      </w:tr>
      <w:tr w:rsidR="00573CB9" w:rsidRPr="00276E9B" w14:paraId="59AA63A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687FBB3" w14:textId="77777777" w:rsidR="00573CB9" w:rsidRPr="00276E9B" w:rsidRDefault="00573CB9" w:rsidP="007E1594">
            <w:pPr>
              <w:pStyle w:val="TAL"/>
            </w:pPr>
            <w:r w:rsidRPr="00276E9B">
              <w:rPr>
                <w:lang w:eastAsia="ko-KR"/>
              </w:rPr>
              <w:t xml:space="preserve">  </w:t>
            </w:r>
            <w:r w:rsidRPr="00276E9B">
              <w:t xml:space="preserve">      rxParametersNCell-r14</w:t>
            </w:r>
          </w:p>
        </w:tc>
        <w:tc>
          <w:tcPr>
            <w:tcW w:w="2268" w:type="dxa"/>
            <w:shd w:val="clear" w:color="auto" w:fill="auto"/>
          </w:tcPr>
          <w:p w14:paraId="39CFF831" w14:textId="77777777" w:rsidR="00573CB9" w:rsidRPr="00276E9B" w:rsidRDefault="00573CB9" w:rsidP="007E1594">
            <w:pPr>
              <w:pStyle w:val="TAL"/>
            </w:pPr>
            <w:r w:rsidRPr="00276E9B">
              <w:rPr>
                <w:lang w:eastAsia="ko-KR"/>
              </w:rPr>
              <w:t>Not present</w:t>
            </w:r>
          </w:p>
        </w:tc>
        <w:tc>
          <w:tcPr>
            <w:tcW w:w="1702" w:type="dxa"/>
            <w:shd w:val="clear" w:color="auto" w:fill="auto"/>
          </w:tcPr>
          <w:p w14:paraId="7A71346F" w14:textId="77777777" w:rsidR="00573CB9" w:rsidRPr="00276E9B" w:rsidRDefault="00573CB9" w:rsidP="007E1594">
            <w:pPr>
              <w:pStyle w:val="TAL"/>
              <w:rPr>
                <w:lang w:eastAsia="en-GB"/>
              </w:rPr>
            </w:pPr>
          </w:p>
        </w:tc>
        <w:tc>
          <w:tcPr>
            <w:tcW w:w="1137" w:type="dxa"/>
            <w:shd w:val="clear" w:color="auto" w:fill="auto"/>
          </w:tcPr>
          <w:p w14:paraId="63F56ED9" w14:textId="77777777" w:rsidR="00573CB9" w:rsidRPr="00276E9B" w:rsidRDefault="00573CB9" w:rsidP="007E1594">
            <w:pPr>
              <w:pStyle w:val="TAL"/>
              <w:rPr>
                <w:lang w:eastAsia="en-GB"/>
              </w:rPr>
            </w:pPr>
          </w:p>
        </w:tc>
      </w:tr>
      <w:tr w:rsidR="00573CB9" w:rsidRPr="00276E9B" w14:paraId="2D4D576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8BE024A" w14:textId="77777777" w:rsidR="00573CB9" w:rsidRPr="00276E9B" w:rsidRDefault="00573CB9" w:rsidP="007E1594">
            <w:pPr>
              <w:pStyle w:val="TAL"/>
            </w:pPr>
            <w:r w:rsidRPr="00276E9B">
              <w:rPr>
                <w:lang w:eastAsia="ko-KR"/>
              </w:rPr>
              <w:t xml:space="preserve">  </w:t>
            </w:r>
            <w:r w:rsidRPr="00276E9B">
              <w:t xml:space="preserve">      dataTxParameters-r14 {}</w:t>
            </w:r>
          </w:p>
        </w:tc>
        <w:tc>
          <w:tcPr>
            <w:tcW w:w="2268" w:type="dxa"/>
            <w:shd w:val="clear" w:color="auto" w:fill="auto"/>
          </w:tcPr>
          <w:p w14:paraId="2C6ABE0E" w14:textId="77777777" w:rsidR="00573CB9" w:rsidRPr="00276E9B" w:rsidRDefault="00573CB9" w:rsidP="007E1594">
            <w:pPr>
              <w:pStyle w:val="TAL"/>
            </w:pPr>
            <w:r w:rsidRPr="00276E9B">
              <w:rPr>
                <w:lang w:eastAsia="ko-KR"/>
              </w:rPr>
              <w:t>Not present</w:t>
            </w:r>
          </w:p>
        </w:tc>
        <w:tc>
          <w:tcPr>
            <w:tcW w:w="1702" w:type="dxa"/>
            <w:shd w:val="clear" w:color="auto" w:fill="auto"/>
          </w:tcPr>
          <w:p w14:paraId="1609EB97" w14:textId="77777777" w:rsidR="00573CB9" w:rsidRPr="00276E9B" w:rsidRDefault="00573CB9" w:rsidP="007E1594">
            <w:pPr>
              <w:pStyle w:val="TAL"/>
            </w:pPr>
          </w:p>
        </w:tc>
        <w:tc>
          <w:tcPr>
            <w:tcW w:w="1137" w:type="dxa"/>
            <w:shd w:val="clear" w:color="auto" w:fill="auto"/>
          </w:tcPr>
          <w:p w14:paraId="159FC4CB" w14:textId="77777777" w:rsidR="00573CB9" w:rsidRPr="00276E9B" w:rsidRDefault="00573CB9" w:rsidP="007E1594">
            <w:pPr>
              <w:pStyle w:val="TAL"/>
            </w:pPr>
          </w:p>
        </w:tc>
      </w:tr>
      <w:tr w:rsidR="00573CB9" w:rsidRPr="00276E9B" w:rsidDel="00A60854" w14:paraId="772C7F8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B1F7C24"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data</w:t>
            </w:r>
            <w:r w:rsidRPr="00276E9B">
              <w:t>TxParameters-r14 SEQUENCE {</w:t>
            </w:r>
          </w:p>
        </w:tc>
        <w:tc>
          <w:tcPr>
            <w:tcW w:w="2268" w:type="dxa"/>
            <w:shd w:val="clear" w:color="auto" w:fill="auto"/>
          </w:tcPr>
          <w:p w14:paraId="51EA2381" w14:textId="77777777" w:rsidR="00573CB9" w:rsidRPr="00276E9B" w:rsidDel="00A60854" w:rsidRDefault="00573CB9" w:rsidP="007E1594">
            <w:pPr>
              <w:pStyle w:val="TAL"/>
            </w:pPr>
          </w:p>
        </w:tc>
        <w:tc>
          <w:tcPr>
            <w:tcW w:w="1702" w:type="dxa"/>
            <w:shd w:val="clear" w:color="auto" w:fill="auto"/>
          </w:tcPr>
          <w:p w14:paraId="1E60EF12" w14:textId="77777777" w:rsidR="00573CB9" w:rsidRPr="00276E9B" w:rsidDel="00A60854" w:rsidRDefault="00573CB9" w:rsidP="007E1594">
            <w:pPr>
              <w:pStyle w:val="TAL"/>
            </w:pPr>
          </w:p>
        </w:tc>
        <w:tc>
          <w:tcPr>
            <w:tcW w:w="1137" w:type="dxa"/>
            <w:shd w:val="clear" w:color="auto" w:fill="auto"/>
          </w:tcPr>
          <w:p w14:paraId="07C04BE7" w14:textId="77777777" w:rsidR="00573CB9" w:rsidRPr="00276E9B" w:rsidDel="00A60854" w:rsidRDefault="00573CB9" w:rsidP="007E1594">
            <w:pPr>
              <w:pStyle w:val="TAL"/>
            </w:pPr>
          </w:p>
        </w:tc>
      </w:tr>
      <w:tr w:rsidR="00573CB9" w:rsidRPr="00276E9B" w:rsidDel="00A60854" w14:paraId="18728CF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1258177" w14:textId="77777777" w:rsidR="00573CB9" w:rsidRPr="00276E9B" w:rsidDel="00A60854" w:rsidRDefault="00573CB9" w:rsidP="007E1594">
            <w:pPr>
              <w:pStyle w:val="TAL"/>
            </w:pPr>
            <w:r w:rsidRPr="00276E9B">
              <w:rPr>
                <w:lang w:eastAsia="ko-KR"/>
              </w:rPr>
              <w:t xml:space="preserve">  </w:t>
            </w:r>
            <w:r w:rsidRPr="00276E9B">
              <w:t xml:space="preserve">      </w:t>
            </w:r>
            <w:r w:rsidRPr="00276E9B">
              <w:rPr>
                <w:lang w:eastAsia="ko-KR"/>
              </w:rPr>
              <w:t xml:space="preserve">  alpha-r12</w:t>
            </w:r>
          </w:p>
        </w:tc>
        <w:tc>
          <w:tcPr>
            <w:tcW w:w="2268" w:type="dxa"/>
            <w:shd w:val="clear" w:color="auto" w:fill="auto"/>
          </w:tcPr>
          <w:p w14:paraId="16E46BDA" w14:textId="77777777" w:rsidR="00573CB9" w:rsidRPr="00276E9B" w:rsidDel="00A60854" w:rsidRDefault="00573CB9" w:rsidP="007E1594">
            <w:pPr>
              <w:pStyle w:val="TAL"/>
            </w:pPr>
            <w:r w:rsidRPr="00276E9B">
              <w:rPr>
                <w:lang w:eastAsia="ko-KR"/>
              </w:rPr>
              <w:t>al0</w:t>
            </w:r>
          </w:p>
        </w:tc>
        <w:tc>
          <w:tcPr>
            <w:tcW w:w="1702" w:type="dxa"/>
            <w:shd w:val="clear" w:color="auto" w:fill="auto"/>
          </w:tcPr>
          <w:p w14:paraId="540A57D2" w14:textId="77777777" w:rsidR="00573CB9" w:rsidRPr="00276E9B" w:rsidDel="00A60854" w:rsidRDefault="00573CB9" w:rsidP="007E1594">
            <w:pPr>
              <w:pStyle w:val="TAL"/>
            </w:pPr>
          </w:p>
        </w:tc>
        <w:tc>
          <w:tcPr>
            <w:tcW w:w="1137" w:type="dxa"/>
            <w:shd w:val="clear" w:color="auto" w:fill="auto"/>
          </w:tcPr>
          <w:p w14:paraId="2BD7FF86" w14:textId="77777777" w:rsidR="00573CB9" w:rsidRPr="00276E9B" w:rsidDel="00A60854" w:rsidRDefault="00573CB9" w:rsidP="007E1594">
            <w:pPr>
              <w:pStyle w:val="TAL"/>
            </w:pPr>
          </w:p>
        </w:tc>
      </w:tr>
      <w:tr w:rsidR="00573CB9" w:rsidRPr="00276E9B" w:rsidDel="00A60854" w14:paraId="0F527ED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D9614E0" w14:textId="77777777" w:rsidR="00573CB9" w:rsidRPr="00276E9B" w:rsidRDefault="00573CB9" w:rsidP="007E1594">
            <w:pPr>
              <w:pStyle w:val="TAL"/>
            </w:pPr>
            <w:r w:rsidRPr="00276E9B">
              <w:rPr>
                <w:lang w:eastAsia="ko-KR"/>
              </w:rPr>
              <w:t xml:space="preserve">  </w:t>
            </w:r>
            <w:r w:rsidRPr="00276E9B">
              <w:t xml:space="preserve">      </w:t>
            </w:r>
            <w:r w:rsidRPr="00276E9B">
              <w:rPr>
                <w:lang w:eastAsia="ko-KR"/>
              </w:rPr>
              <w:t xml:space="preserve">  p0-r12</w:t>
            </w:r>
          </w:p>
        </w:tc>
        <w:tc>
          <w:tcPr>
            <w:tcW w:w="2268" w:type="dxa"/>
            <w:shd w:val="clear" w:color="auto" w:fill="auto"/>
          </w:tcPr>
          <w:p w14:paraId="01ABC3F9" w14:textId="77777777" w:rsidR="00573CB9" w:rsidRPr="00276E9B" w:rsidDel="00A60854" w:rsidRDefault="00573CB9" w:rsidP="007E1594">
            <w:pPr>
              <w:pStyle w:val="TAL"/>
            </w:pPr>
            <w:r w:rsidRPr="00276E9B">
              <w:rPr>
                <w:lang w:eastAsia="ko-KR"/>
              </w:rPr>
              <w:t>31</w:t>
            </w:r>
          </w:p>
        </w:tc>
        <w:tc>
          <w:tcPr>
            <w:tcW w:w="1702" w:type="dxa"/>
            <w:shd w:val="clear" w:color="auto" w:fill="auto"/>
          </w:tcPr>
          <w:p w14:paraId="3589DED4" w14:textId="77777777" w:rsidR="00573CB9" w:rsidRPr="00276E9B" w:rsidDel="00A60854" w:rsidRDefault="00573CB9" w:rsidP="007E1594">
            <w:pPr>
              <w:pStyle w:val="TAL"/>
            </w:pPr>
          </w:p>
        </w:tc>
        <w:tc>
          <w:tcPr>
            <w:tcW w:w="1137" w:type="dxa"/>
            <w:shd w:val="clear" w:color="auto" w:fill="auto"/>
          </w:tcPr>
          <w:p w14:paraId="05364DC7" w14:textId="77777777" w:rsidR="00573CB9" w:rsidRPr="00276E9B" w:rsidDel="00A60854" w:rsidRDefault="00573CB9" w:rsidP="007E1594">
            <w:pPr>
              <w:pStyle w:val="TAL"/>
            </w:pPr>
          </w:p>
        </w:tc>
      </w:tr>
      <w:tr w:rsidR="00573CB9" w:rsidRPr="00276E9B" w:rsidDel="00A60854" w14:paraId="75AD141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AD8FD1B" w14:textId="77777777" w:rsidR="00573CB9" w:rsidRPr="00276E9B" w:rsidRDefault="00573CB9" w:rsidP="007E1594">
            <w:pPr>
              <w:pStyle w:val="TAL"/>
              <w:rPr>
                <w:lang w:eastAsia="zh-CN"/>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2172F071" w14:textId="77777777" w:rsidR="00573CB9" w:rsidRPr="00276E9B" w:rsidDel="00A60854" w:rsidRDefault="00573CB9" w:rsidP="007E1594">
            <w:pPr>
              <w:pStyle w:val="TAL"/>
              <w:rPr>
                <w:lang w:eastAsia="zh-CN"/>
              </w:rPr>
            </w:pPr>
          </w:p>
        </w:tc>
        <w:tc>
          <w:tcPr>
            <w:tcW w:w="1702" w:type="dxa"/>
            <w:shd w:val="clear" w:color="auto" w:fill="auto"/>
          </w:tcPr>
          <w:p w14:paraId="517EEDCD" w14:textId="77777777" w:rsidR="00573CB9" w:rsidRPr="00276E9B" w:rsidDel="00A60854" w:rsidRDefault="00573CB9" w:rsidP="007E1594">
            <w:pPr>
              <w:pStyle w:val="TAL"/>
            </w:pPr>
          </w:p>
        </w:tc>
        <w:tc>
          <w:tcPr>
            <w:tcW w:w="1137" w:type="dxa"/>
            <w:shd w:val="clear" w:color="auto" w:fill="auto"/>
          </w:tcPr>
          <w:p w14:paraId="0D75A7A5" w14:textId="77777777" w:rsidR="00573CB9" w:rsidRPr="00276E9B" w:rsidDel="00A60854" w:rsidRDefault="00573CB9" w:rsidP="007E1594">
            <w:pPr>
              <w:pStyle w:val="TAL"/>
            </w:pPr>
          </w:p>
        </w:tc>
      </w:tr>
      <w:tr w:rsidR="00573CB9" w:rsidRPr="00276E9B" w:rsidDel="00A60854" w14:paraId="4918FB7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BE7DA0C" w14:textId="77777777" w:rsidR="00573CB9" w:rsidRPr="00276E9B" w:rsidDel="00A60854" w:rsidRDefault="00573CB9" w:rsidP="007E1594">
            <w:pPr>
              <w:pStyle w:val="TAL"/>
              <w:rPr>
                <w:lang w:eastAsia="zh-CN"/>
              </w:rPr>
            </w:pPr>
            <w:r w:rsidRPr="00276E9B">
              <w:rPr>
                <w:lang w:eastAsia="ko-KR"/>
              </w:rPr>
              <w:t xml:space="preserve">  </w:t>
            </w:r>
            <w:r w:rsidRPr="00276E9B">
              <w:t xml:space="preserve">     zoneID-r14</w:t>
            </w:r>
          </w:p>
        </w:tc>
        <w:tc>
          <w:tcPr>
            <w:tcW w:w="2268" w:type="dxa"/>
            <w:shd w:val="clear" w:color="auto" w:fill="auto"/>
          </w:tcPr>
          <w:p w14:paraId="58A4BA3A" w14:textId="77777777" w:rsidR="00573CB9" w:rsidRPr="00276E9B" w:rsidDel="00A60854" w:rsidRDefault="00573CB9" w:rsidP="007E1594">
            <w:pPr>
              <w:pStyle w:val="TAL"/>
              <w:rPr>
                <w:lang w:eastAsia="zh-CN"/>
              </w:rPr>
            </w:pPr>
            <w:r w:rsidRPr="00276E9B">
              <w:rPr>
                <w:lang w:eastAsia="zh-CN"/>
              </w:rPr>
              <w:t>3</w:t>
            </w:r>
          </w:p>
        </w:tc>
        <w:tc>
          <w:tcPr>
            <w:tcW w:w="1702" w:type="dxa"/>
            <w:shd w:val="clear" w:color="auto" w:fill="auto"/>
          </w:tcPr>
          <w:p w14:paraId="428921EE" w14:textId="77777777" w:rsidR="00573CB9" w:rsidRPr="00276E9B" w:rsidDel="00A60854" w:rsidRDefault="00573CB9" w:rsidP="007E1594">
            <w:pPr>
              <w:pStyle w:val="TAL"/>
            </w:pPr>
          </w:p>
        </w:tc>
        <w:tc>
          <w:tcPr>
            <w:tcW w:w="1137" w:type="dxa"/>
            <w:shd w:val="clear" w:color="auto" w:fill="auto"/>
          </w:tcPr>
          <w:p w14:paraId="21E77FA7" w14:textId="77777777" w:rsidR="00573CB9" w:rsidRPr="00276E9B" w:rsidDel="00A60854" w:rsidRDefault="00573CB9" w:rsidP="007E1594">
            <w:pPr>
              <w:pStyle w:val="TAL"/>
            </w:pPr>
          </w:p>
        </w:tc>
      </w:tr>
      <w:tr w:rsidR="00573CB9" w:rsidRPr="00276E9B" w:rsidDel="00A60854" w14:paraId="09B5B55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E74D1BC" w14:textId="77777777" w:rsidR="00573CB9" w:rsidRPr="00276E9B" w:rsidRDefault="00573CB9" w:rsidP="007E1594">
            <w:pPr>
              <w:pStyle w:val="TAL"/>
              <w:rPr>
                <w:lang w:eastAsia="ko-KR"/>
              </w:rPr>
            </w:pPr>
            <w:r w:rsidRPr="00276E9B">
              <w:rPr>
                <w:lang w:eastAsia="ko-KR"/>
              </w:rPr>
              <w:t xml:space="preserve">  </w:t>
            </w:r>
            <w:r w:rsidRPr="00276E9B">
              <w:t xml:space="preserve">   </w:t>
            </w:r>
            <w:r w:rsidRPr="00276E9B">
              <w:rPr>
                <w:lang w:eastAsia="ko-KR"/>
              </w:rPr>
              <w:t>}</w:t>
            </w:r>
          </w:p>
        </w:tc>
        <w:tc>
          <w:tcPr>
            <w:tcW w:w="2268" w:type="dxa"/>
            <w:shd w:val="clear" w:color="auto" w:fill="auto"/>
          </w:tcPr>
          <w:p w14:paraId="429F05A5" w14:textId="77777777" w:rsidR="00573CB9" w:rsidRPr="00276E9B" w:rsidRDefault="00573CB9" w:rsidP="007E1594">
            <w:pPr>
              <w:pStyle w:val="TAL"/>
              <w:rPr>
                <w:lang w:eastAsia="zh-CN"/>
              </w:rPr>
            </w:pPr>
          </w:p>
        </w:tc>
        <w:tc>
          <w:tcPr>
            <w:tcW w:w="1702" w:type="dxa"/>
            <w:shd w:val="clear" w:color="auto" w:fill="auto"/>
          </w:tcPr>
          <w:p w14:paraId="69A85771" w14:textId="77777777" w:rsidR="00573CB9" w:rsidRPr="00276E9B" w:rsidDel="00A60854" w:rsidRDefault="00573CB9" w:rsidP="007E1594">
            <w:pPr>
              <w:pStyle w:val="TAL"/>
            </w:pPr>
          </w:p>
        </w:tc>
        <w:tc>
          <w:tcPr>
            <w:tcW w:w="1137" w:type="dxa"/>
            <w:shd w:val="clear" w:color="auto" w:fill="auto"/>
          </w:tcPr>
          <w:p w14:paraId="7A2F7558" w14:textId="77777777" w:rsidR="00573CB9" w:rsidRPr="00276E9B" w:rsidDel="00A60854" w:rsidRDefault="00573CB9" w:rsidP="007E1594">
            <w:pPr>
              <w:pStyle w:val="TAL"/>
            </w:pPr>
          </w:p>
        </w:tc>
      </w:tr>
      <w:tr w:rsidR="00573CB9" w:rsidRPr="00276E9B" w14:paraId="3D94C4D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AFBAF7E" w14:textId="77777777" w:rsidR="00573CB9" w:rsidRPr="00276E9B" w:rsidRDefault="00573CB9" w:rsidP="007E1594">
            <w:pPr>
              <w:pStyle w:val="TAL"/>
              <w:rPr>
                <w:lang w:eastAsia="zh-CN"/>
              </w:rPr>
            </w:pPr>
            <w:r w:rsidRPr="00276E9B">
              <w:t xml:space="preserve">     zoneConfig-r14</w:t>
            </w:r>
            <w:r w:rsidRPr="00276E9B">
              <w:rPr>
                <w:lang w:eastAsia="zh-CN"/>
              </w:rPr>
              <w:t xml:space="preserve"> </w:t>
            </w:r>
            <w:r w:rsidRPr="00276E9B">
              <w:t>SEQUENCE {</w:t>
            </w:r>
          </w:p>
        </w:tc>
        <w:tc>
          <w:tcPr>
            <w:tcW w:w="2268" w:type="dxa"/>
            <w:shd w:val="clear" w:color="auto" w:fill="auto"/>
          </w:tcPr>
          <w:p w14:paraId="44882E2B" w14:textId="77777777" w:rsidR="00573CB9" w:rsidRPr="00276E9B" w:rsidRDefault="00573CB9" w:rsidP="007E1594">
            <w:pPr>
              <w:pStyle w:val="TAL"/>
            </w:pPr>
          </w:p>
        </w:tc>
        <w:tc>
          <w:tcPr>
            <w:tcW w:w="1702" w:type="dxa"/>
            <w:shd w:val="clear" w:color="auto" w:fill="auto"/>
          </w:tcPr>
          <w:p w14:paraId="376006B5" w14:textId="77777777" w:rsidR="00573CB9" w:rsidRPr="00276E9B" w:rsidRDefault="00573CB9" w:rsidP="007E1594">
            <w:pPr>
              <w:pStyle w:val="TAL"/>
            </w:pPr>
          </w:p>
        </w:tc>
        <w:tc>
          <w:tcPr>
            <w:tcW w:w="1137" w:type="dxa"/>
            <w:shd w:val="clear" w:color="auto" w:fill="auto"/>
          </w:tcPr>
          <w:p w14:paraId="79EE147C" w14:textId="77777777" w:rsidR="00573CB9" w:rsidRPr="00276E9B" w:rsidRDefault="00573CB9" w:rsidP="007E1594">
            <w:pPr>
              <w:pStyle w:val="TAL"/>
            </w:pPr>
          </w:p>
        </w:tc>
      </w:tr>
      <w:tr w:rsidR="00573CB9" w:rsidRPr="00276E9B" w14:paraId="332DD61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F51612D" w14:textId="77777777" w:rsidR="00573CB9" w:rsidRPr="00276E9B" w:rsidRDefault="00573CB9" w:rsidP="007E1594">
            <w:pPr>
              <w:pStyle w:val="TAL"/>
            </w:pPr>
            <w:r w:rsidRPr="00276E9B">
              <w:t xml:space="preserve">      </w:t>
            </w:r>
            <w:r w:rsidRPr="00276E9B">
              <w:rPr>
                <w:lang w:eastAsia="zh-CN"/>
              </w:rPr>
              <w:t xml:space="preserve"> </w:t>
            </w:r>
            <w:r w:rsidRPr="00276E9B">
              <w:t>zoneLength-r14</w:t>
            </w:r>
          </w:p>
        </w:tc>
        <w:tc>
          <w:tcPr>
            <w:tcW w:w="2268" w:type="dxa"/>
            <w:shd w:val="clear" w:color="auto" w:fill="auto"/>
            <w:vAlign w:val="center"/>
          </w:tcPr>
          <w:p w14:paraId="4009BDBC" w14:textId="77777777" w:rsidR="00573CB9" w:rsidRPr="00276E9B" w:rsidRDefault="00777A00" w:rsidP="00777A00">
            <w:pPr>
              <w:pStyle w:val="TAL"/>
            </w:pPr>
            <w:r w:rsidRPr="00276E9B">
              <w:t>m100</w:t>
            </w:r>
          </w:p>
        </w:tc>
        <w:tc>
          <w:tcPr>
            <w:tcW w:w="1702" w:type="dxa"/>
            <w:shd w:val="clear" w:color="auto" w:fill="auto"/>
          </w:tcPr>
          <w:p w14:paraId="50C0AC96" w14:textId="77777777" w:rsidR="00573CB9" w:rsidRPr="00276E9B" w:rsidRDefault="00573CB9" w:rsidP="007E1594">
            <w:pPr>
              <w:pStyle w:val="TAL"/>
            </w:pPr>
          </w:p>
        </w:tc>
        <w:tc>
          <w:tcPr>
            <w:tcW w:w="1137" w:type="dxa"/>
            <w:shd w:val="clear" w:color="auto" w:fill="auto"/>
          </w:tcPr>
          <w:p w14:paraId="0AA9E7CA" w14:textId="77777777" w:rsidR="00573CB9" w:rsidRPr="00276E9B" w:rsidRDefault="00573CB9" w:rsidP="007E1594">
            <w:pPr>
              <w:pStyle w:val="TAL"/>
            </w:pPr>
          </w:p>
        </w:tc>
      </w:tr>
      <w:tr w:rsidR="00573CB9" w:rsidRPr="00276E9B" w14:paraId="25F00D0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07A5865" w14:textId="77777777" w:rsidR="00573CB9" w:rsidRPr="00276E9B" w:rsidRDefault="00573CB9" w:rsidP="007E1594">
            <w:pPr>
              <w:pStyle w:val="TAL"/>
            </w:pPr>
            <w:r w:rsidRPr="00276E9B">
              <w:t xml:space="preserve">      </w:t>
            </w:r>
            <w:r w:rsidRPr="00276E9B">
              <w:rPr>
                <w:lang w:eastAsia="zh-CN"/>
              </w:rPr>
              <w:t xml:space="preserve"> </w:t>
            </w:r>
            <w:r w:rsidRPr="00276E9B">
              <w:t>zoneWidth</w:t>
            </w:r>
            <w:r w:rsidRPr="00276E9B">
              <w:rPr>
                <w:rFonts w:cs="Courier New"/>
              </w:rPr>
              <w:t>-r14</w:t>
            </w:r>
          </w:p>
        </w:tc>
        <w:tc>
          <w:tcPr>
            <w:tcW w:w="2268" w:type="dxa"/>
            <w:shd w:val="clear" w:color="auto" w:fill="auto"/>
            <w:vAlign w:val="center"/>
          </w:tcPr>
          <w:p w14:paraId="709DC4B9" w14:textId="77777777" w:rsidR="00573CB9" w:rsidRPr="00276E9B" w:rsidRDefault="00777A00" w:rsidP="00777A00">
            <w:pPr>
              <w:pStyle w:val="TAL"/>
            </w:pPr>
            <w:r w:rsidRPr="00276E9B">
              <w:rPr>
                <w:lang w:eastAsia="zh-CN"/>
              </w:rPr>
              <w:t>m50</w:t>
            </w:r>
          </w:p>
        </w:tc>
        <w:tc>
          <w:tcPr>
            <w:tcW w:w="1702" w:type="dxa"/>
            <w:shd w:val="clear" w:color="auto" w:fill="auto"/>
          </w:tcPr>
          <w:p w14:paraId="6F90E996" w14:textId="77777777" w:rsidR="00573CB9" w:rsidRPr="00276E9B" w:rsidRDefault="00573CB9" w:rsidP="007E1594">
            <w:pPr>
              <w:pStyle w:val="TAL"/>
            </w:pPr>
          </w:p>
        </w:tc>
        <w:tc>
          <w:tcPr>
            <w:tcW w:w="1137" w:type="dxa"/>
            <w:shd w:val="clear" w:color="auto" w:fill="auto"/>
          </w:tcPr>
          <w:p w14:paraId="255E18F4" w14:textId="77777777" w:rsidR="00573CB9" w:rsidRPr="00276E9B" w:rsidRDefault="00573CB9" w:rsidP="007E1594">
            <w:pPr>
              <w:pStyle w:val="TAL"/>
            </w:pPr>
          </w:p>
        </w:tc>
      </w:tr>
      <w:tr w:rsidR="00573CB9" w:rsidRPr="00276E9B" w14:paraId="1E5975A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5317F59" w14:textId="77777777" w:rsidR="00573CB9" w:rsidRPr="00276E9B" w:rsidRDefault="00573CB9" w:rsidP="007E1594">
            <w:pPr>
              <w:pStyle w:val="TAL"/>
            </w:pPr>
            <w:r w:rsidRPr="00276E9B">
              <w:t xml:space="preserve">      </w:t>
            </w:r>
            <w:r w:rsidRPr="00276E9B">
              <w:rPr>
                <w:lang w:eastAsia="zh-CN"/>
              </w:rPr>
              <w:t xml:space="preserve"> </w:t>
            </w:r>
            <w:r w:rsidRPr="00276E9B">
              <w:t>zoneIdLongiMod-r14</w:t>
            </w:r>
          </w:p>
        </w:tc>
        <w:tc>
          <w:tcPr>
            <w:tcW w:w="2268" w:type="dxa"/>
            <w:shd w:val="clear" w:color="auto" w:fill="auto"/>
            <w:vAlign w:val="center"/>
          </w:tcPr>
          <w:p w14:paraId="56EF21B8" w14:textId="77777777" w:rsidR="00573CB9" w:rsidRPr="00276E9B" w:rsidRDefault="00573CB9" w:rsidP="007E1594">
            <w:pPr>
              <w:pStyle w:val="TAL"/>
              <w:rPr>
                <w:lang w:eastAsia="zh-CN"/>
              </w:rPr>
            </w:pPr>
            <w:r w:rsidRPr="00276E9B">
              <w:rPr>
                <w:rFonts w:cs="Arial"/>
                <w:lang w:eastAsia="zh-CN"/>
              </w:rPr>
              <w:t>2</w:t>
            </w:r>
          </w:p>
        </w:tc>
        <w:tc>
          <w:tcPr>
            <w:tcW w:w="1702" w:type="dxa"/>
            <w:shd w:val="clear" w:color="auto" w:fill="auto"/>
          </w:tcPr>
          <w:p w14:paraId="2EED6603" w14:textId="77777777" w:rsidR="00573CB9" w:rsidRPr="00276E9B" w:rsidRDefault="00573CB9" w:rsidP="007E1594">
            <w:pPr>
              <w:pStyle w:val="TAL"/>
            </w:pPr>
          </w:p>
        </w:tc>
        <w:tc>
          <w:tcPr>
            <w:tcW w:w="1137" w:type="dxa"/>
            <w:shd w:val="clear" w:color="auto" w:fill="auto"/>
          </w:tcPr>
          <w:p w14:paraId="646F5695" w14:textId="77777777" w:rsidR="00573CB9" w:rsidRPr="00276E9B" w:rsidRDefault="00573CB9" w:rsidP="007E1594">
            <w:pPr>
              <w:pStyle w:val="TAL"/>
            </w:pPr>
          </w:p>
        </w:tc>
      </w:tr>
      <w:tr w:rsidR="00573CB9" w:rsidRPr="00276E9B" w14:paraId="7786C08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902AA15" w14:textId="77777777" w:rsidR="00573CB9" w:rsidRPr="00276E9B" w:rsidRDefault="00573CB9" w:rsidP="007E1594">
            <w:pPr>
              <w:pStyle w:val="TAL"/>
            </w:pPr>
            <w:r w:rsidRPr="00276E9B">
              <w:t xml:space="preserve">      </w:t>
            </w:r>
            <w:r w:rsidRPr="00276E9B">
              <w:rPr>
                <w:lang w:eastAsia="zh-CN"/>
              </w:rPr>
              <w:t xml:space="preserve"> </w:t>
            </w:r>
            <w:r w:rsidRPr="00276E9B">
              <w:t>zoneIdLatiMod-r14</w:t>
            </w:r>
          </w:p>
        </w:tc>
        <w:tc>
          <w:tcPr>
            <w:tcW w:w="2268" w:type="dxa"/>
            <w:shd w:val="clear" w:color="auto" w:fill="auto"/>
            <w:vAlign w:val="center"/>
          </w:tcPr>
          <w:p w14:paraId="2643C67D" w14:textId="77777777" w:rsidR="00573CB9" w:rsidRPr="00276E9B" w:rsidRDefault="00573CB9" w:rsidP="007E1594">
            <w:pPr>
              <w:pStyle w:val="TAL"/>
              <w:rPr>
                <w:rFonts w:cs="Arial"/>
                <w:lang w:eastAsia="zh-CN"/>
              </w:rPr>
            </w:pPr>
            <w:r w:rsidRPr="00276E9B">
              <w:rPr>
                <w:rFonts w:cs="Arial"/>
                <w:lang w:eastAsia="zh-CN"/>
              </w:rPr>
              <w:t>2</w:t>
            </w:r>
          </w:p>
        </w:tc>
        <w:tc>
          <w:tcPr>
            <w:tcW w:w="1702" w:type="dxa"/>
            <w:shd w:val="clear" w:color="auto" w:fill="auto"/>
          </w:tcPr>
          <w:p w14:paraId="1122819B" w14:textId="77777777" w:rsidR="00573CB9" w:rsidRPr="00276E9B" w:rsidRDefault="00573CB9" w:rsidP="007E1594">
            <w:pPr>
              <w:pStyle w:val="TAL"/>
            </w:pPr>
          </w:p>
        </w:tc>
        <w:tc>
          <w:tcPr>
            <w:tcW w:w="1137" w:type="dxa"/>
            <w:shd w:val="clear" w:color="auto" w:fill="auto"/>
          </w:tcPr>
          <w:p w14:paraId="73D2C2C4" w14:textId="77777777" w:rsidR="00573CB9" w:rsidRPr="00276E9B" w:rsidRDefault="00573CB9" w:rsidP="007E1594">
            <w:pPr>
              <w:pStyle w:val="TAL"/>
            </w:pPr>
          </w:p>
        </w:tc>
      </w:tr>
      <w:tr w:rsidR="00573CB9" w:rsidRPr="00276E9B" w14:paraId="5EDFBCA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794E778" w14:textId="77777777" w:rsidR="00573CB9" w:rsidRPr="00276E9B" w:rsidRDefault="00573CB9" w:rsidP="007E1594">
            <w:pPr>
              <w:pStyle w:val="TAL"/>
              <w:rPr>
                <w:lang w:eastAsia="zh-CN"/>
              </w:rPr>
            </w:pPr>
            <w:r w:rsidRPr="00276E9B">
              <w:rPr>
                <w:lang w:eastAsia="zh-CN"/>
              </w:rPr>
              <w:t xml:space="preserve">     }</w:t>
            </w:r>
          </w:p>
        </w:tc>
        <w:tc>
          <w:tcPr>
            <w:tcW w:w="2268" w:type="dxa"/>
            <w:shd w:val="clear" w:color="auto" w:fill="auto"/>
            <w:vAlign w:val="center"/>
          </w:tcPr>
          <w:p w14:paraId="768093C6" w14:textId="77777777" w:rsidR="00573CB9" w:rsidRPr="00276E9B" w:rsidRDefault="00573CB9" w:rsidP="007E1594">
            <w:pPr>
              <w:pStyle w:val="TAL"/>
              <w:rPr>
                <w:rFonts w:cs="Arial"/>
              </w:rPr>
            </w:pPr>
          </w:p>
        </w:tc>
        <w:tc>
          <w:tcPr>
            <w:tcW w:w="1702" w:type="dxa"/>
            <w:shd w:val="clear" w:color="auto" w:fill="auto"/>
          </w:tcPr>
          <w:p w14:paraId="3DB20113" w14:textId="77777777" w:rsidR="00573CB9" w:rsidRPr="00276E9B" w:rsidRDefault="00573CB9" w:rsidP="007E1594">
            <w:pPr>
              <w:pStyle w:val="TAL"/>
            </w:pPr>
          </w:p>
        </w:tc>
        <w:tc>
          <w:tcPr>
            <w:tcW w:w="1137" w:type="dxa"/>
            <w:shd w:val="clear" w:color="auto" w:fill="auto"/>
          </w:tcPr>
          <w:p w14:paraId="70E01057" w14:textId="77777777" w:rsidR="00573CB9" w:rsidRPr="00276E9B" w:rsidRDefault="00573CB9" w:rsidP="007E1594">
            <w:pPr>
              <w:pStyle w:val="TAL"/>
            </w:pPr>
          </w:p>
        </w:tc>
      </w:tr>
      <w:tr w:rsidR="00573CB9" w:rsidRPr="00276E9B" w14:paraId="3A1CA1C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48557E54" w14:textId="77777777" w:rsidR="00573CB9" w:rsidRPr="00276E9B" w:rsidRDefault="00573CB9" w:rsidP="007E1594">
            <w:pPr>
              <w:pStyle w:val="TAL"/>
              <w:rPr>
                <w:lang w:eastAsia="zh-CN"/>
              </w:rPr>
            </w:pPr>
            <w:r w:rsidRPr="00276E9B">
              <w:rPr>
                <w:lang w:eastAsia="zh-CN"/>
              </w:rPr>
              <w:t xml:space="preserve">  }</w:t>
            </w:r>
          </w:p>
        </w:tc>
        <w:tc>
          <w:tcPr>
            <w:tcW w:w="2268" w:type="dxa"/>
            <w:shd w:val="clear" w:color="auto" w:fill="auto"/>
          </w:tcPr>
          <w:p w14:paraId="12DC3BAD" w14:textId="77777777" w:rsidR="00573CB9" w:rsidRPr="00276E9B" w:rsidRDefault="00573CB9" w:rsidP="007E1594">
            <w:pPr>
              <w:pStyle w:val="TAL"/>
              <w:rPr>
                <w:lang w:eastAsia="zh-CN"/>
              </w:rPr>
            </w:pPr>
          </w:p>
        </w:tc>
        <w:tc>
          <w:tcPr>
            <w:tcW w:w="1702" w:type="dxa"/>
            <w:shd w:val="clear" w:color="auto" w:fill="auto"/>
          </w:tcPr>
          <w:p w14:paraId="25EA298D" w14:textId="77777777" w:rsidR="00573CB9" w:rsidRPr="00276E9B" w:rsidRDefault="00573CB9" w:rsidP="007E1594">
            <w:pPr>
              <w:pStyle w:val="TAL"/>
              <w:rPr>
                <w:lang w:eastAsia="zh-CN"/>
              </w:rPr>
            </w:pPr>
          </w:p>
        </w:tc>
        <w:tc>
          <w:tcPr>
            <w:tcW w:w="1137" w:type="dxa"/>
            <w:shd w:val="clear" w:color="auto" w:fill="auto"/>
          </w:tcPr>
          <w:p w14:paraId="2348C790" w14:textId="77777777" w:rsidR="00573CB9" w:rsidRPr="00276E9B" w:rsidRDefault="00573CB9" w:rsidP="007E1594">
            <w:pPr>
              <w:pStyle w:val="TAL"/>
              <w:rPr>
                <w:lang w:eastAsia="en-GB"/>
              </w:rPr>
            </w:pPr>
          </w:p>
        </w:tc>
      </w:tr>
      <w:tr w:rsidR="00777A00" w:rsidRPr="00276E9B" w14:paraId="3312E131"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77770730" w14:textId="77777777" w:rsidR="00777A00" w:rsidRPr="00276E9B" w:rsidRDefault="00777A00" w:rsidP="00FC531C">
            <w:pPr>
              <w:pStyle w:val="TAL"/>
              <w:rPr>
                <w:lang w:eastAsia="zh-CN"/>
              </w:rPr>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2C5BA99C" w14:textId="77777777" w:rsidR="00777A00" w:rsidRPr="00276E9B" w:rsidRDefault="00777A00" w:rsidP="00777A00">
            <w:pPr>
              <w:pStyle w:val="TAL"/>
              <w:rPr>
                <w:lang w:eastAsia="zh-CN"/>
              </w:rPr>
            </w:pPr>
            <w:r w:rsidRPr="00276E9B">
              <w:rPr>
                <w:rFonts w:cs="Arial"/>
                <w:lang w:eastAsia="zh-CN"/>
              </w:rPr>
              <w:t>1</w:t>
            </w:r>
            <w:r w:rsidRPr="00276E9B">
              <w:t xml:space="preserve"> entry</w:t>
            </w:r>
          </w:p>
        </w:tc>
        <w:tc>
          <w:tcPr>
            <w:tcW w:w="1702" w:type="dxa"/>
            <w:shd w:val="clear" w:color="auto" w:fill="auto"/>
          </w:tcPr>
          <w:p w14:paraId="5386922C" w14:textId="77777777" w:rsidR="00777A00" w:rsidRPr="00276E9B" w:rsidRDefault="00777A00" w:rsidP="00FC531C">
            <w:pPr>
              <w:pStyle w:val="TAL"/>
              <w:rPr>
                <w:lang w:eastAsia="zh-CN"/>
              </w:rPr>
            </w:pPr>
          </w:p>
        </w:tc>
        <w:tc>
          <w:tcPr>
            <w:tcW w:w="1137" w:type="dxa"/>
            <w:shd w:val="clear" w:color="auto" w:fill="auto"/>
          </w:tcPr>
          <w:p w14:paraId="6CA28D47" w14:textId="77777777" w:rsidR="00777A00" w:rsidRPr="00276E9B" w:rsidRDefault="00777A00" w:rsidP="00FC531C">
            <w:pPr>
              <w:pStyle w:val="TAL"/>
              <w:rPr>
                <w:lang w:eastAsia="en-GB"/>
              </w:rPr>
            </w:pPr>
          </w:p>
        </w:tc>
      </w:tr>
      <w:tr w:rsidR="00777A00" w:rsidRPr="00276E9B" w14:paraId="2DFC1EFE"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7655ED23" w14:textId="77777777" w:rsidR="00777A00" w:rsidRPr="00276E9B" w:rsidRDefault="00777A00" w:rsidP="00FC531C">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59775DD6" w14:textId="77777777" w:rsidR="00777A00" w:rsidRPr="00276E9B" w:rsidRDefault="00777A00" w:rsidP="00FC531C">
            <w:pPr>
              <w:pStyle w:val="TAL"/>
              <w:rPr>
                <w:lang w:eastAsia="zh-CN"/>
              </w:rPr>
            </w:pPr>
            <w:r w:rsidRPr="00276E9B">
              <w:rPr>
                <w:rFonts w:cs="Arial"/>
                <w:lang w:eastAsia="zh-CN"/>
              </w:rPr>
              <w:t>f1</w:t>
            </w:r>
            <w:r w:rsidRPr="00276E9B">
              <w:t xml:space="preserve"> in TS 36.508 [18] clause 6.2.3.1</w:t>
            </w:r>
          </w:p>
        </w:tc>
        <w:tc>
          <w:tcPr>
            <w:tcW w:w="1702" w:type="dxa"/>
            <w:shd w:val="clear" w:color="auto" w:fill="auto"/>
          </w:tcPr>
          <w:p w14:paraId="5357B9FA" w14:textId="77777777" w:rsidR="00777A00" w:rsidRPr="00276E9B" w:rsidRDefault="00777A00" w:rsidP="00FC531C">
            <w:pPr>
              <w:pStyle w:val="TAL"/>
              <w:rPr>
                <w:lang w:eastAsia="zh-CN"/>
              </w:rPr>
            </w:pPr>
          </w:p>
        </w:tc>
        <w:tc>
          <w:tcPr>
            <w:tcW w:w="1137" w:type="dxa"/>
            <w:shd w:val="clear" w:color="auto" w:fill="auto"/>
          </w:tcPr>
          <w:p w14:paraId="6786807D" w14:textId="77777777" w:rsidR="00777A00" w:rsidRPr="00276E9B" w:rsidRDefault="00777A00" w:rsidP="00FC531C">
            <w:pPr>
              <w:pStyle w:val="TAL"/>
              <w:rPr>
                <w:lang w:eastAsia="en-GB"/>
              </w:rPr>
            </w:pPr>
          </w:p>
        </w:tc>
      </w:tr>
      <w:tr w:rsidR="00777A00" w:rsidRPr="00276E9B" w14:paraId="04C49B1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3C3DB91C" w14:textId="77777777" w:rsidR="00777A00" w:rsidRPr="00276E9B" w:rsidRDefault="00777A00" w:rsidP="007E1594">
            <w:pPr>
              <w:pStyle w:val="TAL"/>
              <w:rPr>
                <w:lang w:eastAsia="zh-CN"/>
              </w:rPr>
            </w:pPr>
            <w:r w:rsidRPr="00276E9B">
              <w:rPr>
                <w:lang w:eastAsia="zh-CN"/>
              </w:rPr>
              <w:t xml:space="preserve">  }</w:t>
            </w:r>
          </w:p>
        </w:tc>
        <w:tc>
          <w:tcPr>
            <w:tcW w:w="2268" w:type="dxa"/>
            <w:shd w:val="clear" w:color="auto" w:fill="auto"/>
          </w:tcPr>
          <w:p w14:paraId="26F341E9" w14:textId="77777777" w:rsidR="00777A00" w:rsidRPr="00276E9B" w:rsidRDefault="00777A00" w:rsidP="007E1594">
            <w:pPr>
              <w:pStyle w:val="TAL"/>
              <w:rPr>
                <w:lang w:eastAsia="zh-CN"/>
              </w:rPr>
            </w:pPr>
          </w:p>
        </w:tc>
        <w:tc>
          <w:tcPr>
            <w:tcW w:w="1702" w:type="dxa"/>
            <w:shd w:val="clear" w:color="auto" w:fill="auto"/>
          </w:tcPr>
          <w:p w14:paraId="5D346035" w14:textId="77777777" w:rsidR="00777A00" w:rsidRPr="00276E9B" w:rsidRDefault="00777A00" w:rsidP="007E1594">
            <w:pPr>
              <w:pStyle w:val="TAL"/>
              <w:rPr>
                <w:lang w:eastAsia="zh-CN"/>
              </w:rPr>
            </w:pPr>
          </w:p>
        </w:tc>
        <w:tc>
          <w:tcPr>
            <w:tcW w:w="1137" w:type="dxa"/>
            <w:shd w:val="clear" w:color="auto" w:fill="auto"/>
          </w:tcPr>
          <w:p w14:paraId="3D5BC5EB" w14:textId="77777777" w:rsidR="00777A00" w:rsidRPr="00276E9B" w:rsidRDefault="00777A00" w:rsidP="007E1594">
            <w:pPr>
              <w:pStyle w:val="TAL"/>
              <w:rPr>
                <w:lang w:eastAsia="en-GB"/>
              </w:rPr>
            </w:pPr>
          </w:p>
        </w:tc>
      </w:tr>
      <w:tr w:rsidR="00573CB9" w:rsidRPr="00276E9B" w14:paraId="4746F4E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057EAF94" w14:textId="77777777" w:rsidR="00573CB9" w:rsidRPr="00276E9B" w:rsidRDefault="00573CB9" w:rsidP="007E1594">
            <w:pPr>
              <w:pStyle w:val="TAL"/>
              <w:rPr>
                <w:rFonts w:cs="Courier New"/>
                <w:lang w:eastAsia="zh-CN"/>
              </w:rPr>
            </w:pPr>
            <w:r w:rsidRPr="00276E9B">
              <w:rPr>
                <w:lang w:eastAsia="zh-CN"/>
              </w:rPr>
              <w:t>}</w:t>
            </w:r>
          </w:p>
        </w:tc>
        <w:tc>
          <w:tcPr>
            <w:tcW w:w="2268" w:type="dxa"/>
            <w:shd w:val="clear" w:color="auto" w:fill="auto"/>
          </w:tcPr>
          <w:p w14:paraId="68227BA8" w14:textId="77777777" w:rsidR="00573CB9" w:rsidRPr="00276E9B" w:rsidRDefault="00573CB9" w:rsidP="007E1594">
            <w:pPr>
              <w:pStyle w:val="TAL"/>
              <w:rPr>
                <w:lang w:eastAsia="zh-CN"/>
              </w:rPr>
            </w:pPr>
          </w:p>
        </w:tc>
        <w:tc>
          <w:tcPr>
            <w:tcW w:w="1702" w:type="dxa"/>
            <w:shd w:val="clear" w:color="auto" w:fill="auto"/>
          </w:tcPr>
          <w:p w14:paraId="0DEED365" w14:textId="77777777" w:rsidR="00573CB9" w:rsidRPr="00276E9B" w:rsidRDefault="00573CB9" w:rsidP="007E1594">
            <w:pPr>
              <w:pStyle w:val="TAL"/>
              <w:rPr>
                <w:lang w:eastAsia="zh-CN"/>
              </w:rPr>
            </w:pPr>
          </w:p>
        </w:tc>
        <w:tc>
          <w:tcPr>
            <w:tcW w:w="1137" w:type="dxa"/>
            <w:shd w:val="clear" w:color="auto" w:fill="auto"/>
          </w:tcPr>
          <w:p w14:paraId="1E308ABB" w14:textId="77777777" w:rsidR="00573CB9" w:rsidRPr="00276E9B" w:rsidRDefault="00573CB9" w:rsidP="007E1594">
            <w:pPr>
              <w:pStyle w:val="TAL"/>
              <w:rPr>
                <w:lang w:eastAsia="en-GB"/>
              </w:rPr>
            </w:pPr>
          </w:p>
        </w:tc>
      </w:tr>
    </w:tbl>
    <w:p w14:paraId="082D70D9" w14:textId="77777777" w:rsidR="00573CB9" w:rsidRPr="00276E9B" w:rsidRDefault="00573CB9" w:rsidP="0093284D"/>
    <w:p w14:paraId="524EFA24" w14:textId="77777777" w:rsidR="003313A3" w:rsidRPr="00276E9B" w:rsidRDefault="003313A3" w:rsidP="003313A3">
      <w:pPr>
        <w:pStyle w:val="Heading3"/>
        <w:rPr>
          <w:rFonts w:eastAsia="DengXian"/>
        </w:rPr>
      </w:pPr>
      <w:r w:rsidRPr="00276E9B">
        <w:rPr>
          <w:rFonts w:eastAsia="DengXian"/>
        </w:rPr>
        <w:lastRenderedPageBreak/>
        <w:t>24.1.10</w:t>
      </w:r>
      <w:r w:rsidRPr="00276E9B">
        <w:rPr>
          <w:rFonts w:eastAsia="DengXian"/>
        </w:rPr>
        <w:tab/>
        <w:t>V2X Sidelink Communication / Pre-configured authorisation / UE in RRC_CONNECTED on an E-UTRAN cell operating on the anchor carrier frequency for V2X configuration/ UE is scheduled to transmit V2X messages on the frequency used for V2X sidelink communication / Inter-frequency scheduled Transmission</w:t>
      </w:r>
    </w:p>
    <w:p w14:paraId="3ADF1198" w14:textId="77777777" w:rsidR="003313A3" w:rsidRPr="00276E9B" w:rsidRDefault="003313A3" w:rsidP="003313A3">
      <w:pPr>
        <w:pStyle w:val="Heading4"/>
        <w:rPr>
          <w:rFonts w:eastAsia="DengXian"/>
        </w:rPr>
      </w:pPr>
      <w:r w:rsidRPr="00276E9B">
        <w:rPr>
          <w:rFonts w:eastAsia="DengXian"/>
        </w:rPr>
        <w:t>24.1.10.1</w:t>
      </w:r>
      <w:r w:rsidRPr="00276E9B">
        <w:rPr>
          <w:rFonts w:eastAsia="DengXian"/>
        </w:rPr>
        <w:tab/>
        <w:t>Test Purpose (TP)</w:t>
      </w:r>
    </w:p>
    <w:p w14:paraId="1AB2B7E2" w14:textId="77777777" w:rsidR="003313A3" w:rsidRPr="00276E9B" w:rsidRDefault="003313A3" w:rsidP="003313A3">
      <w:pPr>
        <w:pStyle w:val="H6"/>
        <w:rPr>
          <w:lang w:eastAsia="zh-CN"/>
        </w:rPr>
      </w:pPr>
      <w:r w:rsidRPr="00276E9B">
        <w:t>(1)</w:t>
      </w:r>
    </w:p>
    <w:p w14:paraId="55450D67" w14:textId="77777777" w:rsidR="003313A3" w:rsidRPr="00276E9B" w:rsidRDefault="003313A3" w:rsidP="003313A3">
      <w:pPr>
        <w:pStyle w:val="PL"/>
        <w:rPr>
          <w:noProof w:val="0"/>
          <w:lang w:val="en-GB" w:eastAsia="zh-CN"/>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 anchor carrier parameters for V2X configuration and w</w:t>
      </w:r>
      <w:r w:rsidRPr="00276E9B">
        <w:rPr>
          <w:noProof w:val="0"/>
          <w:lang w:val="en-GB" w:eastAsia="zh-CN"/>
        </w:rPr>
        <w:t>ith Radio parameters for when the UE is "not served by E-UTRAN" and UE is in RRC_CONNECTED on Cell1/f1/PLMN1 which is operating on the anchor carrier frequency as the one pre-configured in the UE</w:t>
      </w:r>
      <w:r w:rsidR="007514F2" w:rsidRPr="00276E9B">
        <w:rPr>
          <w:noProof w:val="0"/>
          <w:lang w:val="en-GB" w:eastAsia="zh-CN"/>
        </w:rPr>
        <w:t>/USIM</w:t>
      </w:r>
      <w:r w:rsidRPr="00276E9B">
        <w:rPr>
          <w:noProof w:val="0"/>
          <w:lang w:val="en-GB" w:eastAsia="zh-CN"/>
        </w:rPr>
        <w:t xml:space="preserve"> and is transmitting SystemInformationBlockType21 which does not include neither </w:t>
      </w:r>
      <w:r w:rsidRPr="00276E9B">
        <w:rPr>
          <w:noProof w:val="0"/>
          <w:lang w:val="en-GB"/>
        </w:rPr>
        <w:t>v2x-CommTxPoolNormalCommon</w:t>
      </w:r>
      <w:r w:rsidRPr="00276E9B">
        <w:rPr>
          <w:noProof w:val="0"/>
          <w:lang w:val="en-GB" w:eastAsia="zh-CN"/>
        </w:rPr>
        <w:t xml:space="preserve"> nor</w:t>
      </w:r>
      <w:r w:rsidRPr="00276E9B">
        <w:rPr>
          <w:i/>
          <w:noProof w:val="0"/>
          <w:lang w:val="en-GB" w:eastAsia="zh-CN"/>
        </w:rPr>
        <w:t xml:space="preserve"> </w:t>
      </w:r>
      <w:r w:rsidRPr="00276E9B">
        <w:rPr>
          <w:i/>
          <w:noProof w:val="0"/>
          <w:lang w:val="en-GB"/>
        </w:rPr>
        <w:t>v2x-CommTxPoolNormal</w:t>
      </w:r>
      <w:r w:rsidRPr="00276E9B">
        <w:rPr>
          <w:noProof w:val="0"/>
          <w:lang w:val="en-GB"/>
        </w:rPr>
        <w:t xml:space="preserve"> </w:t>
      </w:r>
      <w:r w:rsidRPr="00276E9B">
        <w:rPr>
          <w:noProof w:val="0"/>
          <w:lang w:val="en-GB" w:eastAsia="zh-CN"/>
        </w:rPr>
        <w:t xml:space="preserve">in </w:t>
      </w:r>
      <w:r w:rsidRPr="00276E9B">
        <w:rPr>
          <w:noProof w:val="0"/>
          <w:lang w:val="en-GB"/>
        </w:rPr>
        <w:t>v2x-InterFreqInfoList</w:t>
      </w:r>
      <w:r w:rsidRPr="00276E9B">
        <w:rPr>
          <w:noProof w:val="0"/>
          <w:lang w:val="en-GB" w:eastAsia="zh-CN"/>
        </w:rPr>
        <w:t xml:space="preserve"> }</w:t>
      </w:r>
    </w:p>
    <w:p w14:paraId="551FFA04" w14:textId="77777777" w:rsidR="003313A3" w:rsidRPr="00276E9B" w:rsidRDefault="003313A3" w:rsidP="003313A3">
      <w:pPr>
        <w:pStyle w:val="PL"/>
        <w:rPr>
          <w:noProof w:val="0"/>
          <w:lang w:val="en-GB"/>
        </w:rPr>
      </w:pPr>
      <w:r w:rsidRPr="00276E9B">
        <w:rPr>
          <w:noProof w:val="0"/>
          <w:lang w:val="en-GB" w:eastAsia="zh-CN"/>
        </w:rPr>
        <w:t xml:space="preserve">ensure that </w:t>
      </w:r>
      <w:r w:rsidRPr="00276E9B">
        <w:rPr>
          <w:noProof w:val="0"/>
          <w:lang w:val="en-GB"/>
        </w:rPr>
        <w:t>{</w:t>
      </w:r>
    </w:p>
    <w:p w14:paraId="46C73DE0" w14:textId="77777777" w:rsidR="003313A3" w:rsidRPr="00276E9B" w:rsidRDefault="003313A3" w:rsidP="003313A3">
      <w:pPr>
        <w:pStyle w:val="PL"/>
        <w:rPr>
          <w:noProof w:val="0"/>
          <w:lang w:val="en-GB" w:eastAsia="zh-CN"/>
        </w:rPr>
      </w:pPr>
      <w:r w:rsidRPr="00276E9B">
        <w:rPr>
          <w:noProof w:val="0"/>
          <w:lang w:val="en-GB"/>
        </w:rPr>
        <w:t xml:space="preserve">  </w:t>
      </w:r>
      <w:r w:rsidRPr="00276E9B">
        <w:rPr>
          <w:b/>
          <w:noProof w:val="0"/>
          <w:lang w:val="en-GB"/>
        </w:rPr>
        <w:t>when</w:t>
      </w:r>
      <w:r w:rsidRPr="00276E9B">
        <w:rPr>
          <w:noProof w:val="0"/>
          <w:lang w:val="en-GB"/>
        </w:rPr>
        <w:t xml:space="preserve"> {</w:t>
      </w:r>
      <w:r w:rsidRPr="00276E9B">
        <w:rPr>
          <w:noProof w:val="0"/>
          <w:lang w:val="en-GB" w:eastAsia="zh-CN"/>
        </w:rPr>
        <w:t xml:space="preserve"> UE successfully completes a Sidelink UE information procedure to indicate the V2X sidelink communication transmission resources required as a request from upper layers to transmit V2X sidelink communication and UE receives RRCConnectionReconfiguration message which </w:t>
      </w:r>
      <w:r w:rsidR="007514F2" w:rsidRPr="00276E9B">
        <w:rPr>
          <w:noProof w:val="0"/>
          <w:lang w:val="en-GB" w:eastAsia="zh-CN"/>
        </w:rPr>
        <w:t>i</w:t>
      </w:r>
      <w:r w:rsidRPr="00276E9B">
        <w:rPr>
          <w:noProof w:val="0"/>
          <w:lang w:val="en-GB" w:eastAsia="zh-CN"/>
        </w:rPr>
        <w:t>ndicate</w:t>
      </w:r>
      <w:r w:rsidR="007514F2" w:rsidRPr="00276E9B">
        <w:rPr>
          <w:noProof w:val="0"/>
          <w:lang w:val="en-GB" w:eastAsia="zh-CN"/>
        </w:rPr>
        <w:t>s</w:t>
      </w:r>
      <w:r w:rsidRPr="00276E9B">
        <w:rPr>
          <w:noProof w:val="0"/>
          <w:lang w:val="en-GB" w:eastAsia="zh-CN"/>
        </w:rPr>
        <w:t xml:space="preserve"> the configuration for the case E-UTRAN schedules the transmission resources based on sidelink specific BSR }</w:t>
      </w:r>
    </w:p>
    <w:p w14:paraId="649D8CB8" w14:textId="77777777" w:rsidR="003313A3" w:rsidRPr="00276E9B" w:rsidRDefault="003313A3" w:rsidP="003313A3">
      <w:pPr>
        <w:pStyle w:val="PL"/>
        <w:ind w:firstLine="390"/>
        <w:rPr>
          <w:noProof w:val="0"/>
          <w:lang w:val="en-GB" w:eastAsia="zh-CN"/>
        </w:rPr>
      </w:pPr>
      <w:r w:rsidRPr="00276E9B">
        <w:rPr>
          <w:noProof w:val="0"/>
          <w:lang w:val="en-GB" w:eastAsia="zh-CN"/>
        </w:rPr>
        <w:t xml:space="preserve">then { UE transmits Sidelink BSR to </w:t>
      </w:r>
      <w:r w:rsidR="007514F2" w:rsidRPr="00276E9B">
        <w:rPr>
          <w:noProof w:val="0"/>
          <w:lang w:val="en-GB" w:eastAsia="zh-CN"/>
        </w:rPr>
        <w:t>request resources for</w:t>
      </w:r>
      <w:r w:rsidRPr="00276E9B">
        <w:rPr>
          <w:noProof w:val="0"/>
          <w:lang w:val="en-GB" w:eastAsia="zh-CN"/>
        </w:rPr>
        <w:t xml:space="preserve"> the V2X sidelink communication transmission}</w:t>
      </w:r>
    </w:p>
    <w:p w14:paraId="0B2C6097" w14:textId="77777777" w:rsidR="003313A3" w:rsidRPr="00276E9B" w:rsidRDefault="003313A3" w:rsidP="003313A3">
      <w:pPr>
        <w:pStyle w:val="PL"/>
        <w:rPr>
          <w:noProof w:val="0"/>
          <w:lang w:val="en-GB" w:eastAsia="zh-CN"/>
        </w:rPr>
      </w:pPr>
      <w:r w:rsidRPr="00276E9B">
        <w:rPr>
          <w:noProof w:val="0"/>
          <w:lang w:val="en-GB" w:eastAsia="zh-CN"/>
        </w:rPr>
        <w:t>}</w:t>
      </w:r>
    </w:p>
    <w:p w14:paraId="408229FE" w14:textId="77777777" w:rsidR="003313A3" w:rsidRPr="00276E9B" w:rsidRDefault="003313A3" w:rsidP="003313A3">
      <w:pPr>
        <w:pStyle w:val="PL"/>
        <w:rPr>
          <w:noProof w:val="0"/>
          <w:lang w:val="en-GB" w:eastAsia="zh-CN"/>
        </w:rPr>
      </w:pPr>
    </w:p>
    <w:p w14:paraId="5C91C465" w14:textId="77777777" w:rsidR="003313A3" w:rsidRPr="00276E9B" w:rsidRDefault="003313A3" w:rsidP="003313A3">
      <w:pPr>
        <w:pStyle w:val="H6"/>
        <w:rPr>
          <w:b/>
        </w:rPr>
      </w:pPr>
      <w:r w:rsidRPr="00276E9B">
        <w:t>(</w:t>
      </w:r>
      <w:r w:rsidRPr="00276E9B">
        <w:rPr>
          <w:lang w:eastAsia="zh-CN"/>
        </w:rPr>
        <w:t>2</w:t>
      </w:r>
      <w:r w:rsidRPr="00276E9B">
        <w:t>)</w:t>
      </w:r>
    </w:p>
    <w:p w14:paraId="5F284FB3" w14:textId="77777777" w:rsidR="003313A3" w:rsidRPr="00276E9B" w:rsidRDefault="003313A3" w:rsidP="003313A3">
      <w:pPr>
        <w:pStyle w:val="PL"/>
        <w:rPr>
          <w:noProof w:val="0"/>
          <w:lang w:val="en-GB"/>
        </w:rPr>
      </w:pPr>
      <w:r w:rsidRPr="00276E9B">
        <w:rPr>
          <w:b/>
          <w:noProof w:val="0"/>
          <w:lang w:val="en-GB"/>
        </w:rPr>
        <w:t>with</w:t>
      </w:r>
      <w:r w:rsidRPr="00276E9B">
        <w:rPr>
          <w:noProof w:val="0"/>
          <w:lang w:val="en-GB"/>
        </w:rPr>
        <w:t xml:space="preserve"> { UE being authorised for performing </w:t>
      </w:r>
      <w:r w:rsidRPr="00276E9B">
        <w:rPr>
          <w:noProof w:val="0"/>
          <w:lang w:val="en-GB" w:eastAsia="zh-CN"/>
        </w:rPr>
        <w:t>V2X side</w:t>
      </w:r>
      <w:r w:rsidRPr="00276E9B">
        <w:rPr>
          <w:noProof w:val="0"/>
          <w:lang w:val="en-GB"/>
        </w:rPr>
        <w:t>link Communication in PLMN1 and pre-configured with anchor carrier parameters for V2X configuration and with Radio parameters for when the UE is "not served by E-UTRAN" and UE is in RRC_CONNECTED on Cell1/f1/PLMN1 which is operating on the anchor carrier frequency as the one pre-configured in the UE</w:t>
      </w:r>
      <w:r w:rsidR="007514F2" w:rsidRPr="00276E9B">
        <w:rPr>
          <w:noProof w:val="0"/>
          <w:lang w:val="en-GB" w:eastAsia="zh-CN"/>
        </w:rPr>
        <w:t>/USIM</w:t>
      </w:r>
      <w:r w:rsidRPr="00276E9B">
        <w:rPr>
          <w:noProof w:val="0"/>
          <w:lang w:val="en-GB"/>
        </w:rPr>
        <w:t xml:space="preserve"> and UE having successfully completed Sidelink UE information procedure}</w:t>
      </w:r>
    </w:p>
    <w:p w14:paraId="28866D48" w14:textId="77777777" w:rsidR="003313A3" w:rsidRPr="00276E9B" w:rsidRDefault="003313A3" w:rsidP="003313A3">
      <w:pPr>
        <w:pStyle w:val="PL"/>
        <w:rPr>
          <w:noProof w:val="0"/>
          <w:lang w:val="en-GB"/>
        </w:rPr>
      </w:pPr>
      <w:r w:rsidRPr="00276E9B">
        <w:rPr>
          <w:b/>
          <w:noProof w:val="0"/>
          <w:lang w:val="en-GB"/>
        </w:rPr>
        <w:t>ensure</w:t>
      </w:r>
      <w:r w:rsidRPr="00276E9B">
        <w:rPr>
          <w:noProof w:val="0"/>
          <w:lang w:val="en-GB"/>
        </w:rPr>
        <w:t xml:space="preserve"> that {</w:t>
      </w:r>
    </w:p>
    <w:p w14:paraId="481B222C" w14:textId="77777777" w:rsidR="003313A3" w:rsidRPr="00276E9B" w:rsidRDefault="003313A3" w:rsidP="003313A3">
      <w:pPr>
        <w:pStyle w:val="PL"/>
        <w:rPr>
          <w:noProof w:val="0"/>
          <w:lang w:val="en-GB"/>
        </w:rPr>
      </w:pPr>
      <w:r w:rsidRPr="00276E9B">
        <w:rPr>
          <w:noProof w:val="0"/>
          <w:lang w:val="en-GB"/>
        </w:rPr>
        <w:t xml:space="preserve">  when { UE receives a Sidelink grant on PDCCH which indicate</w:t>
      </w:r>
      <w:r w:rsidR="007514F2" w:rsidRPr="00276E9B">
        <w:rPr>
          <w:noProof w:val="0"/>
          <w:lang w:val="en-GB"/>
        </w:rPr>
        <w:t>s</w:t>
      </w:r>
      <w:r w:rsidRPr="00276E9B">
        <w:rPr>
          <w:noProof w:val="0"/>
          <w:lang w:val="en-GB"/>
        </w:rPr>
        <w:t xml:space="preserve"> the scheduled resources for V2X sidelink communication }</w:t>
      </w:r>
    </w:p>
    <w:p w14:paraId="53FAC29B" w14:textId="77777777" w:rsidR="003313A3" w:rsidRPr="00276E9B" w:rsidRDefault="003313A3" w:rsidP="003313A3">
      <w:pPr>
        <w:pStyle w:val="PL"/>
        <w:rPr>
          <w:noProof w:val="0"/>
          <w:lang w:val="en-GB"/>
        </w:rPr>
      </w:pPr>
      <w:r w:rsidRPr="00276E9B">
        <w:rPr>
          <w:noProof w:val="0"/>
          <w:lang w:val="en-GB"/>
        </w:rPr>
        <w:t xml:space="preserve">    then { UE transmits V2X sidelink communication using the resources</w:t>
      </w:r>
      <w:r w:rsidRPr="00276E9B">
        <w:rPr>
          <w:noProof w:val="0"/>
          <w:lang w:val="en-GB" w:eastAsia="zh-CN"/>
        </w:rPr>
        <w:t xml:space="preserve"> </w:t>
      </w:r>
      <w:r w:rsidRPr="00276E9B">
        <w:rPr>
          <w:bCs/>
          <w:noProof w:val="0"/>
          <w:kern w:val="2"/>
          <w:lang w:val="en-GB" w:eastAsia="en-GB"/>
        </w:rPr>
        <w:t>schedul</w:t>
      </w:r>
      <w:r w:rsidRPr="00276E9B">
        <w:rPr>
          <w:noProof w:val="0"/>
          <w:lang w:val="en-GB" w:eastAsia="zh-CN"/>
        </w:rPr>
        <w:t xml:space="preserve">ed by </w:t>
      </w:r>
      <w:r w:rsidRPr="00276E9B">
        <w:rPr>
          <w:bCs/>
          <w:noProof w:val="0"/>
          <w:kern w:val="2"/>
          <w:lang w:val="en-GB" w:eastAsia="en-GB"/>
        </w:rPr>
        <w:t>E-UTRAN</w:t>
      </w:r>
      <w:r w:rsidRPr="00276E9B">
        <w:rPr>
          <w:bCs/>
          <w:noProof w:val="0"/>
          <w:kern w:val="2"/>
          <w:lang w:val="en-GB" w:eastAsia="zh-CN"/>
        </w:rPr>
        <w:t>.</w:t>
      </w:r>
      <w:r w:rsidRPr="00276E9B">
        <w:rPr>
          <w:noProof w:val="0"/>
          <w:lang w:val="en-GB"/>
        </w:rPr>
        <w:t>}</w:t>
      </w:r>
    </w:p>
    <w:p w14:paraId="56089F3B" w14:textId="77777777" w:rsidR="003313A3" w:rsidRPr="00276E9B" w:rsidRDefault="003313A3" w:rsidP="003313A3">
      <w:pPr>
        <w:pStyle w:val="PL"/>
        <w:rPr>
          <w:noProof w:val="0"/>
          <w:lang w:val="en-GB" w:eastAsia="zh-CN"/>
        </w:rPr>
      </w:pPr>
      <w:r w:rsidRPr="00276E9B">
        <w:rPr>
          <w:noProof w:val="0"/>
          <w:lang w:val="en-GB" w:eastAsia="zh-CN"/>
        </w:rPr>
        <w:t>}</w:t>
      </w:r>
    </w:p>
    <w:p w14:paraId="23D17BFE" w14:textId="77777777" w:rsidR="007514F2" w:rsidRPr="00276E9B" w:rsidRDefault="007514F2" w:rsidP="007514F2">
      <w:pPr>
        <w:pStyle w:val="PL"/>
        <w:rPr>
          <w:noProof w:val="0"/>
          <w:lang w:val="en-GB" w:eastAsia="zh-CN"/>
        </w:rPr>
      </w:pPr>
    </w:p>
    <w:p w14:paraId="368E85C8" w14:textId="77777777" w:rsidR="007514F2" w:rsidRPr="00276E9B" w:rsidRDefault="007514F2" w:rsidP="007514F2">
      <w:pPr>
        <w:pStyle w:val="H6"/>
        <w:rPr>
          <w:b/>
        </w:rPr>
      </w:pPr>
      <w:r w:rsidRPr="00276E9B">
        <w:t>(</w:t>
      </w:r>
      <w:r w:rsidRPr="00276E9B">
        <w:rPr>
          <w:lang w:eastAsia="zh-CN"/>
        </w:rPr>
        <w:t>3</w:t>
      </w:r>
      <w:r w:rsidRPr="00276E9B">
        <w:t>)</w:t>
      </w:r>
    </w:p>
    <w:p w14:paraId="14AF2093" w14:textId="77777777" w:rsidR="007514F2" w:rsidRPr="00276E9B" w:rsidRDefault="007514F2" w:rsidP="007514F2">
      <w:pPr>
        <w:pStyle w:val="PL"/>
        <w:rPr>
          <w:noProof w:val="0"/>
          <w:lang w:val="en-GB"/>
        </w:rPr>
      </w:pPr>
      <w:r w:rsidRPr="00276E9B">
        <w:rPr>
          <w:b/>
          <w:noProof w:val="0"/>
          <w:lang w:val="en-GB"/>
        </w:rPr>
        <w:t>with</w:t>
      </w:r>
      <w:r w:rsidRPr="00276E9B">
        <w:rPr>
          <w:noProof w:val="0"/>
          <w:lang w:val="en-GB"/>
        </w:rPr>
        <w:t xml:space="preserve"> { UE being authorised for performing </w:t>
      </w:r>
      <w:r w:rsidRPr="00276E9B">
        <w:rPr>
          <w:noProof w:val="0"/>
          <w:lang w:val="en-GB" w:eastAsia="zh-CN"/>
        </w:rPr>
        <w:t>V2X side</w:t>
      </w:r>
      <w:r w:rsidRPr="00276E9B">
        <w:rPr>
          <w:noProof w:val="0"/>
          <w:lang w:val="en-GB"/>
        </w:rPr>
        <w:t>link Communication in PLMN1 and pre-configured with anchor carrier parameters for V2X configuration and with Radio parameters for when the UE is "not served by E-UTRAN" and UE is in RRC_CONNECTED on Cell1/f1/PLMN1 which is operating on the anchor carrier frequency as the one pre-configured in the UE</w:t>
      </w:r>
      <w:r w:rsidRPr="00276E9B">
        <w:rPr>
          <w:noProof w:val="0"/>
          <w:lang w:val="en-GB" w:eastAsia="zh-CN"/>
        </w:rPr>
        <w:t>/USIM,</w:t>
      </w:r>
      <w:r w:rsidRPr="00276E9B">
        <w:rPr>
          <w:noProof w:val="0"/>
          <w:lang w:val="en-GB"/>
        </w:rPr>
        <w:t>and</w:t>
      </w:r>
      <w:r w:rsidRPr="00276E9B">
        <w:rPr>
          <w:noProof w:val="0"/>
          <w:lang w:val="en-GB" w:eastAsia="zh-CN"/>
        </w:rPr>
        <w:t xml:space="preserve"> the latest </w:t>
      </w:r>
      <w:r w:rsidRPr="00276E9B">
        <w:rPr>
          <w:noProof w:val="0"/>
          <w:lang w:val="en-GB"/>
        </w:rPr>
        <w:t xml:space="preserve">transmission of the </w:t>
      </w:r>
      <w:r w:rsidRPr="00276E9B">
        <w:rPr>
          <w:i/>
          <w:noProof w:val="0"/>
          <w:lang w:val="en-GB"/>
        </w:rPr>
        <w:t>SidelinkUEInformation</w:t>
      </w:r>
      <w:r w:rsidRPr="00276E9B">
        <w:rPr>
          <w:noProof w:val="0"/>
          <w:lang w:val="en-GB" w:eastAsia="zh-CN"/>
        </w:rPr>
        <w:t xml:space="preserve"> </w:t>
      </w:r>
      <w:r w:rsidRPr="00276E9B">
        <w:rPr>
          <w:noProof w:val="0"/>
          <w:lang w:val="en-GB"/>
        </w:rPr>
        <w:t xml:space="preserve">including </w:t>
      </w:r>
      <w:r w:rsidRPr="00276E9B">
        <w:rPr>
          <w:i/>
          <w:noProof w:val="0"/>
          <w:lang w:val="en-GB"/>
        </w:rPr>
        <w:t>v2x-CommTxResourceReq</w:t>
      </w:r>
      <w:r w:rsidRPr="00276E9B">
        <w:rPr>
          <w:noProof w:val="0"/>
          <w:lang w:val="en-GB"/>
        </w:rPr>
        <w:t xml:space="preserve"> }</w:t>
      </w:r>
    </w:p>
    <w:p w14:paraId="1D8175DB" w14:textId="77777777" w:rsidR="007514F2" w:rsidRPr="00276E9B" w:rsidRDefault="007514F2" w:rsidP="007514F2">
      <w:pPr>
        <w:pStyle w:val="PL"/>
        <w:rPr>
          <w:noProof w:val="0"/>
          <w:lang w:val="en-GB"/>
        </w:rPr>
      </w:pPr>
      <w:r w:rsidRPr="00276E9B">
        <w:rPr>
          <w:b/>
          <w:noProof w:val="0"/>
          <w:lang w:val="en-GB"/>
        </w:rPr>
        <w:t>ensure</w:t>
      </w:r>
      <w:r w:rsidRPr="00276E9B">
        <w:rPr>
          <w:noProof w:val="0"/>
          <w:lang w:val="en-GB"/>
        </w:rPr>
        <w:t xml:space="preserve"> that {</w:t>
      </w:r>
    </w:p>
    <w:p w14:paraId="0A930CDB" w14:textId="77777777" w:rsidR="007514F2" w:rsidRPr="00276E9B" w:rsidRDefault="007514F2" w:rsidP="007514F2">
      <w:pPr>
        <w:pStyle w:val="PL"/>
        <w:rPr>
          <w:noProof w:val="0"/>
          <w:lang w:val="en-GB"/>
        </w:rPr>
      </w:pPr>
      <w:r w:rsidRPr="00276E9B">
        <w:rPr>
          <w:noProof w:val="0"/>
          <w:lang w:val="en-GB"/>
        </w:rPr>
        <w:t xml:space="preserve">  when { UE </w:t>
      </w:r>
      <w:r w:rsidRPr="00276E9B">
        <w:rPr>
          <w:noProof w:val="0"/>
          <w:lang w:val="en-GB" w:eastAsia="zh-CN"/>
        </w:rPr>
        <w:t>stops to</w:t>
      </w:r>
      <w:r w:rsidRPr="00276E9B">
        <w:rPr>
          <w:noProof w:val="0"/>
          <w:lang w:val="en-GB"/>
        </w:rPr>
        <w:t xml:space="preserve"> transmit </w:t>
      </w:r>
      <w:r w:rsidRPr="00276E9B">
        <w:rPr>
          <w:noProof w:val="0"/>
          <w:lang w:val="en-GB" w:eastAsia="zh-CN"/>
        </w:rPr>
        <w:t xml:space="preserve">V2X </w:t>
      </w:r>
      <w:r w:rsidRPr="00276E9B">
        <w:rPr>
          <w:noProof w:val="0"/>
          <w:lang w:val="en-GB"/>
        </w:rPr>
        <w:t>sidelink communication }</w:t>
      </w:r>
    </w:p>
    <w:p w14:paraId="4660ED2C" w14:textId="77777777" w:rsidR="007514F2" w:rsidRPr="00276E9B" w:rsidRDefault="007514F2" w:rsidP="007514F2">
      <w:pPr>
        <w:pStyle w:val="PL"/>
        <w:rPr>
          <w:noProof w:val="0"/>
          <w:lang w:val="en-GB"/>
        </w:rPr>
      </w:pPr>
      <w:r w:rsidRPr="00276E9B">
        <w:rPr>
          <w:noProof w:val="0"/>
          <w:lang w:val="en-GB"/>
        </w:rPr>
        <w:t xml:space="preserve">    then { UE transmits </w:t>
      </w:r>
      <w:r w:rsidRPr="00276E9B">
        <w:rPr>
          <w:noProof w:val="0"/>
          <w:lang w:val="en-GB" w:eastAsia="zh-CN"/>
        </w:rPr>
        <w:t>a</w:t>
      </w:r>
      <w:r w:rsidRPr="00276E9B">
        <w:rPr>
          <w:noProof w:val="0"/>
          <w:lang w:val="en-GB"/>
        </w:rPr>
        <w:t xml:space="preserve"> </w:t>
      </w:r>
      <w:r w:rsidRPr="00276E9B">
        <w:rPr>
          <w:i/>
          <w:noProof w:val="0"/>
          <w:lang w:val="en-GB"/>
        </w:rPr>
        <w:t>SidelinkUEInformation</w:t>
      </w:r>
      <w:r w:rsidRPr="00276E9B">
        <w:rPr>
          <w:noProof w:val="0"/>
          <w:lang w:val="en-GB"/>
        </w:rPr>
        <w:t xml:space="preserve"> message to indicate it no longer requires </w:t>
      </w:r>
      <w:r w:rsidRPr="00276E9B">
        <w:rPr>
          <w:noProof w:val="0"/>
          <w:lang w:val="en-GB" w:eastAsia="zh-CN"/>
        </w:rPr>
        <w:t>V2X</w:t>
      </w:r>
      <w:r w:rsidRPr="00276E9B">
        <w:rPr>
          <w:noProof w:val="0"/>
          <w:lang w:val="en-GB"/>
        </w:rPr>
        <w:t xml:space="preserve"> sidelink communication transmission resources</w:t>
      </w:r>
      <w:r w:rsidRPr="00276E9B">
        <w:rPr>
          <w:bCs/>
          <w:noProof w:val="0"/>
          <w:kern w:val="2"/>
          <w:lang w:val="en-GB" w:eastAsia="zh-CN"/>
        </w:rPr>
        <w:t>.</w:t>
      </w:r>
      <w:r w:rsidRPr="00276E9B">
        <w:rPr>
          <w:noProof w:val="0"/>
          <w:lang w:val="en-GB"/>
        </w:rPr>
        <w:t>}</w:t>
      </w:r>
    </w:p>
    <w:p w14:paraId="0F7792FE" w14:textId="77777777" w:rsidR="007514F2" w:rsidRPr="00276E9B" w:rsidRDefault="007514F2" w:rsidP="007514F2">
      <w:pPr>
        <w:pStyle w:val="PL"/>
        <w:rPr>
          <w:noProof w:val="0"/>
          <w:lang w:val="en-GB" w:eastAsia="zh-CN"/>
        </w:rPr>
      </w:pPr>
      <w:r w:rsidRPr="00276E9B">
        <w:rPr>
          <w:noProof w:val="0"/>
          <w:lang w:val="en-GB" w:eastAsia="zh-CN"/>
        </w:rPr>
        <w:t>}</w:t>
      </w:r>
    </w:p>
    <w:p w14:paraId="794EE439" w14:textId="77777777" w:rsidR="003313A3" w:rsidRPr="00276E9B" w:rsidRDefault="003313A3" w:rsidP="003313A3">
      <w:pPr>
        <w:pStyle w:val="Heading4"/>
        <w:rPr>
          <w:rFonts w:eastAsia="DengXian"/>
        </w:rPr>
      </w:pPr>
      <w:r w:rsidRPr="00276E9B">
        <w:rPr>
          <w:rFonts w:eastAsia="DengXian"/>
        </w:rPr>
        <w:t>24.1.10.2</w:t>
      </w:r>
      <w:r w:rsidRPr="00276E9B">
        <w:rPr>
          <w:rFonts w:eastAsia="DengXian"/>
        </w:rPr>
        <w:tab/>
        <w:t>Conformance requirements</w:t>
      </w:r>
    </w:p>
    <w:p w14:paraId="6296699F" w14:textId="77777777" w:rsidR="003313A3" w:rsidRPr="00276E9B" w:rsidRDefault="003313A3" w:rsidP="003313A3">
      <w:pPr>
        <w:rPr>
          <w:lang w:eastAsia="zh-CN"/>
        </w:rPr>
      </w:pPr>
      <w:r w:rsidRPr="00276E9B">
        <w:t xml:space="preserve">References: The conformance requirements covered in the current TC are specified in: TS 36.331, clauses 5.2.2.4, 5.2.2.28, </w:t>
      </w:r>
      <w:r w:rsidRPr="00276E9B">
        <w:rPr>
          <w:lang w:eastAsia="zh-CN"/>
        </w:rPr>
        <w:t xml:space="preserve">5.3.5.3, 5.3.10.15a, </w:t>
      </w:r>
      <w:r w:rsidRPr="00276E9B">
        <w:t>5.10.1d, 5.10.2.2, 5.10.13.1</w:t>
      </w:r>
      <w:r w:rsidRPr="00276E9B">
        <w:rPr>
          <w:lang w:eastAsia="zh-CN"/>
        </w:rPr>
        <w:t xml:space="preserve">, and </w:t>
      </w:r>
      <w:r w:rsidRPr="00276E9B">
        <w:t>TS 36.321, clause 5.14.1.4</w:t>
      </w:r>
      <w:r w:rsidR="007514F2" w:rsidRPr="00276E9B">
        <w:rPr>
          <w:lang w:eastAsia="zh-CN"/>
        </w:rPr>
        <w:t xml:space="preserve"> and 6.1.3.1a</w:t>
      </w:r>
      <w:r w:rsidRPr="00276E9B">
        <w:rPr>
          <w:lang w:eastAsia="zh-CN"/>
        </w:rPr>
        <w:t xml:space="preserve">. </w:t>
      </w:r>
      <w:r w:rsidRPr="00276E9B">
        <w:t>Unless otherwise stated these are Rel-1</w:t>
      </w:r>
      <w:r w:rsidRPr="00276E9B">
        <w:rPr>
          <w:lang w:eastAsia="zh-CN"/>
        </w:rPr>
        <w:t>4</w:t>
      </w:r>
      <w:r w:rsidRPr="00276E9B">
        <w:t xml:space="preserve"> requirements.</w:t>
      </w:r>
    </w:p>
    <w:p w14:paraId="3F5EEFF9" w14:textId="77777777" w:rsidR="003313A3" w:rsidRPr="00276E9B" w:rsidRDefault="003313A3" w:rsidP="003313A3">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4</w:t>
      </w:r>
      <w:r w:rsidRPr="00276E9B">
        <w:t>]</w:t>
      </w:r>
    </w:p>
    <w:p w14:paraId="3828FCEC" w14:textId="77777777" w:rsidR="003313A3" w:rsidRPr="00276E9B" w:rsidRDefault="003313A3" w:rsidP="003313A3">
      <w:pPr>
        <w:pStyle w:val="B1"/>
        <w:rPr>
          <w:rFonts w:eastAsia="MS Mincho"/>
        </w:rPr>
      </w:pPr>
      <w:r w:rsidRPr="00276E9B">
        <w:t>1&gt;</w:t>
      </w:r>
      <w:r w:rsidRPr="00276E9B">
        <w:tab/>
      </w:r>
      <w:r w:rsidRPr="00276E9B">
        <w:rPr>
          <w:rFonts w:eastAsia="MS Mincho"/>
        </w:rPr>
        <w:t xml:space="preserve">if the UE is </w:t>
      </w:r>
      <w:r w:rsidRPr="00276E9B">
        <w:t xml:space="preserve">capable of </w:t>
      </w:r>
      <w:r w:rsidRPr="00276E9B">
        <w:rPr>
          <w:lang w:eastAsia="zh-CN"/>
        </w:rPr>
        <w:t xml:space="preserve">V2X </w:t>
      </w:r>
      <w:r w:rsidRPr="00276E9B">
        <w:t xml:space="preserve">sidelink communication and is configured by upper layers to receive or transmit </w:t>
      </w:r>
      <w:r w:rsidRPr="00276E9B">
        <w:rPr>
          <w:lang w:eastAsia="zh-CN"/>
        </w:rPr>
        <w:t xml:space="preserve">V2X </w:t>
      </w:r>
      <w:r w:rsidRPr="00276E9B">
        <w:t>sidelink communication</w:t>
      </w:r>
      <w:r w:rsidRPr="00276E9B">
        <w:rPr>
          <w:lang w:eastAsia="zh-CN"/>
        </w:rPr>
        <w:t xml:space="preserve"> on a frequency</w:t>
      </w:r>
      <w:r w:rsidRPr="00276E9B">
        <w:rPr>
          <w:rFonts w:eastAsia="MS Mincho"/>
        </w:rPr>
        <w:t>:</w:t>
      </w:r>
    </w:p>
    <w:p w14:paraId="177BBEEE" w14:textId="77777777" w:rsidR="003313A3" w:rsidRPr="00276E9B" w:rsidRDefault="003313A3" w:rsidP="003313A3">
      <w:pPr>
        <w:pStyle w:val="B2"/>
      </w:pPr>
      <w:r w:rsidRPr="00276E9B">
        <w:t xml:space="preserve">2&gt; </w:t>
      </w:r>
      <w:r w:rsidRPr="00276E9B">
        <w:tab/>
        <w:t xml:space="preserve">if the cell used for </w:t>
      </w:r>
      <w:r w:rsidRPr="00276E9B">
        <w:rPr>
          <w:lang w:eastAsia="zh-CN"/>
        </w:rPr>
        <w:t xml:space="preserve">V2X </w:t>
      </w:r>
      <w:r w:rsidRPr="00276E9B">
        <w:t>sidelink communication meets the S-criteria as defined in TS 36.304 [4]; and</w:t>
      </w:r>
    </w:p>
    <w:p w14:paraId="01587819" w14:textId="77777777" w:rsidR="003313A3" w:rsidRPr="00276E9B" w:rsidRDefault="003313A3" w:rsidP="003313A3">
      <w:pPr>
        <w:pStyle w:val="B2"/>
      </w:pPr>
      <w:r w:rsidRPr="00276E9B">
        <w:t>2&gt;</w:t>
      </w:r>
      <w:r w:rsidRPr="00276E9B">
        <w:tab/>
        <w:t xml:space="preserve">if </w:t>
      </w:r>
      <w:r w:rsidRPr="00276E9B">
        <w:rPr>
          <w:i/>
        </w:rPr>
        <w:t>schedulingInfoList</w:t>
      </w:r>
      <w:r w:rsidRPr="00276E9B">
        <w:t xml:space="preserve"> </w:t>
      </w:r>
      <w:r w:rsidRPr="00276E9B">
        <w:rPr>
          <w:lang w:eastAsia="zh-CN"/>
        </w:rPr>
        <w:t>on the concerned frequency</w:t>
      </w:r>
      <w:r w:rsidRPr="00276E9B">
        <w:t xml:space="preserve"> indicates that </w:t>
      </w:r>
      <w:r w:rsidRPr="00276E9B">
        <w:rPr>
          <w:i/>
        </w:rPr>
        <w:t>SystemInformationBlockType</w:t>
      </w:r>
      <w:r w:rsidRPr="00276E9B">
        <w:rPr>
          <w:i/>
          <w:lang w:eastAsia="zh-CN"/>
        </w:rPr>
        <w:t>21</w:t>
      </w:r>
      <w:r w:rsidRPr="00276E9B">
        <w:t xml:space="preserve"> is present and the UE does not have stored a valid version of this system information block:</w:t>
      </w:r>
    </w:p>
    <w:p w14:paraId="3A03FD12" w14:textId="77777777" w:rsidR="003313A3" w:rsidRPr="00276E9B" w:rsidRDefault="003313A3" w:rsidP="003313A3">
      <w:pPr>
        <w:pStyle w:val="B3"/>
      </w:pPr>
      <w:r w:rsidRPr="00276E9B">
        <w:t>3&gt;</w:t>
      </w:r>
      <w:r w:rsidRPr="00276E9B">
        <w:tab/>
        <w:t xml:space="preserve">acquire </w:t>
      </w:r>
      <w:r w:rsidRPr="00276E9B">
        <w:rPr>
          <w:i/>
        </w:rPr>
        <w:t>SystemInformationBlockType</w:t>
      </w:r>
      <w:r w:rsidRPr="00276E9B">
        <w:rPr>
          <w:i/>
          <w:lang w:eastAsia="zh-CN"/>
        </w:rPr>
        <w:t>21</w:t>
      </w:r>
      <w:r w:rsidRPr="00276E9B">
        <w:t>;</w:t>
      </w:r>
    </w:p>
    <w:p w14:paraId="461078E7" w14:textId="77777777" w:rsidR="003313A3" w:rsidRPr="00276E9B" w:rsidRDefault="003313A3" w:rsidP="003313A3">
      <w:pPr>
        <w:rPr>
          <w:lang w:eastAsia="zh-CN"/>
        </w:rPr>
      </w:pPr>
      <w:r w:rsidRPr="00276E9B">
        <w:lastRenderedPageBreak/>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28</w:t>
      </w:r>
      <w:r w:rsidRPr="00276E9B">
        <w:t>]</w:t>
      </w:r>
    </w:p>
    <w:p w14:paraId="00FB014D" w14:textId="77777777" w:rsidR="003313A3" w:rsidRPr="00276E9B" w:rsidRDefault="003313A3" w:rsidP="003313A3">
      <w:r w:rsidRPr="00276E9B">
        <w:t xml:space="preserve">Upon receiving </w:t>
      </w:r>
      <w:r w:rsidRPr="00276E9B">
        <w:rPr>
          <w:i/>
        </w:rPr>
        <w:t>SystemInformationBlockType</w:t>
      </w:r>
      <w:r w:rsidRPr="00276E9B">
        <w:rPr>
          <w:i/>
          <w:lang w:eastAsia="zh-CN"/>
        </w:rPr>
        <w:t>21</w:t>
      </w:r>
      <w:r w:rsidRPr="00276E9B">
        <w:t>, the UE shall:</w:t>
      </w:r>
    </w:p>
    <w:p w14:paraId="386D901C" w14:textId="77777777" w:rsidR="003313A3" w:rsidRPr="00276E9B" w:rsidRDefault="003313A3" w:rsidP="003313A3">
      <w:pPr>
        <w:pStyle w:val="B1"/>
      </w:pPr>
      <w:r w:rsidRPr="00276E9B">
        <w:t>1&gt;</w:t>
      </w:r>
      <w:r w:rsidRPr="00276E9B">
        <w:tab/>
        <w:t xml:space="preserve">if </w:t>
      </w:r>
      <w:r w:rsidRPr="00276E9B">
        <w:rPr>
          <w:i/>
        </w:rPr>
        <w:t>SystemInformationBlockType</w:t>
      </w:r>
      <w:r w:rsidRPr="00276E9B">
        <w:rPr>
          <w:i/>
          <w:lang w:eastAsia="zh-CN"/>
        </w:rPr>
        <w:t>21</w:t>
      </w:r>
      <w:r w:rsidRPr="00276E9B">
        <w:t xml:space="preserve"> message includes </w:t>
      </w:r>
      <w:r w:rsidRPr="00276E9B">
        <w:rPr>
          <w:i/>
        </w:rPr>
        <w:t>sl-V2X-ConfigCommon</w:t>
      </w:r>
      <w:r w:rsidRPr="00276E9B">
        <w:t>:</w:t>
      </w:r>
    </w:p>
    <w:p w14:paraId="5E3E514C" w14:textId="77777777" w:rsidR="003313A3" w:rsidRPr="00276E9B" w:rsidRDefault="003313A3" w:rsidP="003313A3">
      <w:pPr>
        <w:pStyle w:val="B2"/>
      </w:pPr>
      <w:r w:rsidRPr="00276E9B">
        <w:t>2&gt;</w:t>
      </w:r>
      <w:r w:rsidRPr="00276E9B">
        <w:tab/>
        <w:t xml:space="preserve">if configured to receive </w:t>
      </w:r>
      <w:r w:rsidRPr="00276E9B">
        <w:rPr>
          <w:lang w:eastAsia="zh-CN"/>
        </w:rPr>
        <w:t xml:space="preserve">V2X </w:t>
      </w:r>
      <w:r w:rsidRPr="00276E9B">
        <w:t>sidelink communication:</w:t>
      </w:r>
    </w:p>
    <w:p w14:paraId="17C1AEB9" w14:textId="77777777" w:rsidR="003313A3" w:rsidRPr="00276E9B" w:rsidRDefault="003313A3" w:rsidP="003313A3">
      <w:pPr>
        <w:pStyle w:val="B3"/>
      </w:pPr>
      <w:r w:rsidRPr="00276E9B">
        <w:t>3&gt;</w:t>
      </w:r>
      <w:r w:rsidRPr="00276E9B">
        <w:tab/>
        <w:t xml:space="preserve">use the resource pool indicated by </w:t>
      </w:r>
      <w:r w:rsidRPr="00276E9B">
        <w:rPr>
          <w:i/>
        </w:rPr>
        <w:t>v2x-CommRxPool</w:t>
      </w:r>
      <w:r w:rsidRPr="00276E9B">
        <w:rPr>
          <w:i/>
          <w:lang w:eastAsia="zh-CN"/>
        </w:rPr>
        <w:t xml:space="preserve"> </w:t>
      </w:r>
      <w:r w:rsidRPr="00276E9B">
        <w:rPr>
          <w:lang w:eastAsia="zh-CN"/>
        </w:rPr>
        <w:t xml:space="preserve">in </w:t>
      </w:r>
      <w:r w:rsidRPr="00276E9B">
        <w:rPr>
          <w:i/>
        </w:rPr>
        <w:t>sl-V2X-ConfigCommon</w:t>
      </w:r>
      <w:r w:rsidRPr="00276E9B">
        <w:t xml:space="preserve"> for</w:t>
      </w:r>
      <w:r w:rsidRPr="00276E9B">
        <w:rPr>
          <w:lang w:eastAsia="zh-CN"/>
        </w:rPr>
        <w:t xml:space="preserve"> V2X</w:t>
      </w:r>
      <w:r w:rsidRPr="00276E9B">
        <w:t xml:space="preserve"> sidelink communication monitoring, as specified in 5.10.12;</w:t>
      </w:r>
    </w:p>
    <w:p w14:paraId="7C58A813" w14:textId="77777777" w:rsidR="003313A3" w:rsidRPr="00276E9B" w:rsidRDefault="003313A3" w:rsidP="003313A3">
      <w:pPr>
        <w:pStyle w:val="B2"/>
      </w:pPr>
      <w:r w:rsidRPr="00276E9B">
        <w:t>2&gt;</w:t>
      </w:r>
      <w:r w:rsidRPr="00276E9B">
        <w:tab/>
        <w:t xml:space="preserve">if configured to transmit </w:t>
      </w:r>
      <w:r w:rsidRPr="00276E9B">
        <w:rPr>
          <w:lang w:eastAsia="zh-CN"/>
        </w:rPr>
        <w:t xml:space="preserve">V2X </w:t>
      </w:r>
      <w:r w:rsidRPr="00276E9B">
        <w:t>sidelink communication:</w:t>
      </w:r>
    </w:p>
    <w:p w14:paraId="7034DBEF" w14:textId="77777777" w:rsidR="003313A3" w:rsidRPr="00276E9B" w:rsidRDefault="003313A3" w:rsidP="003313A3">
      <w:pPr>
        <w:pStyle w:val="B3"/>
        <w:rPr>
          <w:lang w:eastAsia="zh-CN"/>
        </w:rPr>
      </w:pPr>
      <w:r w:rsidRPr="00276E9B">
        <w:t>3&gt;</w:t>
      </w:r>
      <w:r w:rsidRPr="00276E9B">
        <w:tab/>
        <w:t xml:space="preserve">use the resource pool indicated by </w:t>
      </w:r>
      <w:r w:rsidRPr="00276E9B">
        <w:rPr>
          <w:i/>
        </w:rPr>
        <w:t>v2x-CommTxPoolNormalCommon</w:t>
      </w:r>
      <w:r w:rsidRPr="00276E9B">
        <w:rPr>
          <w:lang w:eastAsia="zh-CN"/>
        </w:rPr>
        <w:t xml:space="preserve"> </w:t>
      </w:r>
      <w:r w:rsidRPr="00276E9B">
        <w:t xml:space="preserve">or by </w:t>
      </w:r>
      <w:r w:rsidRPr="00276E9B">
        <w:rPr>
          <w:i/>
        </w:rPr>
        <w:t>v2x-CommTxPoolExceptional</w:t>
      </w:r>
      <w:r w:rsidRPr="00276E9B">
        <w:t xml:space="preserve"> for </w:t>
      </w:r>
      <w:r w:rsidRPr="00276E9B">
        <w:rPr>
          <w:lang w:eastAsia="zh-CN"/>
        </w:rPr>
        <w:t xml:space="preserve">V2X </w:t>
      </w:r>
      <w:r w:rsidRPr="00276E9B">
        <w:t>sidelink communication transmission, as specified in 5.10.13;</w:t>
      </w:r>
    </w:p>
    <w:p w14:paraId="36E6438E" w14:textId="77777777" w:rsidR="003313A3" w:rsidRPr="00276E9B" w:rsidRDefault="003313A3" w:rsidP="003313A3">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3.10.15a</w:t>
      </w:r>
      <w:r w:rsidRPr="00276E9B">
        <w:t>]</w:t>
      </w:r>
    </w:p>
    <w:p w14:paraId="3ABA6F6F" w14:textId="77777777" w:rsidR="003313A3" w:rsidRPr="00276E9B" w:rsidRDefault="003313A3" w:rsidP="003313A3">
      <w:r w:rsidRPr="00276E9B">
        <w:t>The UE shall:</w:t>
      </w:r>
    </w:p>
    <w:p w14:paraId="1D51CECB" w14:textId="77777777" w:rsidR="003313A3" w:rsidRPr="00276E9B" w:rsidRDefault="003313A3" w:rsidP="003313A3">
      <w:pPr>
        <w:pStyle w:val="B1"/>
      </w:pPr>
      <w:r w:rsidRPr="00276E9B">
        <w:t>1&gt;</w:t>
      </w:r>
      <w:r w:rsidRPr="00276E9B">
        <w:tab/>
        <w:t xml:space="preserve">if the </w:t>
      </w:r>
      <w:r w:rsidRPr="00276E9B">
        <w:rPr>
          <w:i/>
        </w:rPr>
        <w:t>RRCConnectionReconfiguration</w:t>
      </w:r>
      <w:r w:rsidRPr="00276E9B">
        <w:t xml:space="preserve"> message includes the </w:t>
      </w:r>
      <w:r w:rsidRPr="00276E9B">
        <w:rPr>
          <w:i/>
        </w:rPr>
        <w:t xml:space="preserve">sl-V2X-ConfigDedicated </w:t>
      </w:r>
      <w:r w:rsidRPr="00276E9B">
        <w:rPr>
          <w:lang w:eastAsia="zh-CN"/>
        </w:rPr>
        <w:t xml:space="preserve">or </w:t>
      </w:r>
      <w:r w:rsidRPr="00276E9B">
        <w:rPr>
          <w:i/>
        </w:rPr>
        <w:t>sl-</w:t>
      </w:r>
      <w:r w:rsidRPr="00276E9B">
        <w:rPr>
          <w:i/>
          <w:lang w:eastAsia="zh-CN"/>
        </w:rPr>
        <w:t>P</w:t>
      </w:r>
      <w:r w:rsidRPr="00276E9B">
        <w:rPr>
          <w:i/>
        </w:rPr>
        <w:t>2X-ConfigDedicated</w:t>
      </w:r>
      <w:r w:rsidRPr="00276E9B">
        <w:t>:</w:t>
      </w:r>
    </w:p>
    <w:p w14:paraId="6676F093" w14:textId="77777777" w:rsidR="003313A3" w:rsidRPr="00276E9B" w:rsidRDefault="003313A3" w:rsidP="003313A3">
      <w:pPr>
        <w:pStyle w:val="B2"/>
      </w:pPr>
      <w:r w:rsidRPr="00276E9B">
        <w:t>2&gt;</w:t>
      </w:r>
      <w:r w:rsidRPr="00276E9B">
        <w:tab/>
        <w:t xml:space="preserve">if </w:t>
      </w:r>
      <w:r w:rsidRPr="00276E9B">
        <w:rPr>
          <w:i/>
        </w:rPr>
        <w:t>commTxResources</w:t>
      </w:r>
      <w:r w:rsidRPr="00276E9B">
        <w:t xml:space="preserve"> is included and set to </w:t>
      </w:r>
      <w:r w:rsidRPr="00276E9B">
        <w:rPr>
          <w:i/>
        </w:rPr>
        <w:t>setup</w:t>
      </w:r>
      <w:r w:rsidRPr="00276E9B">
        <w:t>:</w:t>
      </w:r>
    </w:p>
    <w:p w14:paraId="7BF82565" w14:textId="77777777" w:rsidR="003313A3" w:rsidRPr="00276E9B" w:rsidRDefault="003313A3" w:rsidP="003313A3">
      <w:pPr>
        <w:pStyle w:val="B3"/>
      </w:pPr>
      <w:r w:rsidRPr="00276E9B">
        <w:t>3&gt;</w:t>
      </w:r>
      <w:r w:rsidRPr="00276E9B">
        <w:tab/>
        <w:t xml:space="preserve">use the resources indicated by </w:t>
      </w:r>
      <w:r w:rsidRPr="00276E9B">
        <w:rPr>
          <w:i/>
        </w:rPr>
        <w:t>commTxResources</w:t>
      </w:r>
      <w:r w:rsidRPr="00276E9B">
        <w:t xml:space="preserve"> for </w:t>
      </w:r>
      <w:r w:rsidRPr="00276E9B">
        <w:rPr>
          <w:lang w:eastAsia="zh-CN"/>
        </w:rPr>
        <w:t xml:space="preserve">V2X </w:t>
      </w:r>
      <w:r w:rsidRPr="00276E9B">
        <w:t>sidelink communication transmission, as specified in 5.10.13;</w:t>
      </w:r>
    </w:p>
    <w:p w14:paraId="79BF8667" w14:textId="77777777" w:rsidR="003313A3" w:rsidRPr="00276E9B" w:rsidRDefault="003313A3" w:rsidP="003313A3">
      <w:pPr>
        <w:pStyle w:val="B3"/>
      </w:pPr>
      <w:r w:rsidRPr="00276E9B">
        <w:t>3&gt;</w:t>
      </w:r>
      <w:r w:rsidRPr="00276E9B">
        <w:tab/>
      </w:r>
      <w:r w:rsidRPr="00276E9B">
        <w:rPr>
          <w:lang w:eastAsia="zh-CN"/>
        </w:rPr>
        <w:t>perform CBR measurement on</w:t>
      </w:r>
      <w:r w:rsidRPr="00276E9B">
        <w:t xml:space="preserve"> the </w:t>
      </w:r>
      <w:r w:rsidRPr="00276E9B">
        <w:rPr>
          <w:lang w:eastAsia="zh-CN"/>
        </w:rPr>
        <w:t xml:space="preserve">transmission </w:t>
      </w:r>
      <w:r w:rsidRPr="00276E9B">
        <w:t xml:space="preserve">resource pool indicated </w:t>
      </w:r>
      <w:r w:rsidRPr="00276E9B">
        <w:rPr>
          <w:lang w:eastAsia="zh-CN"/>
        </w:rPr>
        <w:t>in</w:t>
      </w:r>
      <w:r w:rsidRPr="00276E9B">
        <w:t xml:space="preserve"> </w:t>
      </w:r>
      <w:r w:rsidRPr="00276E9B">
        <w:rPr>
          <w:i/>
        </w:rPr>
        <w:t>sl-V2X-ConfigDedicated</w:t>
      </w:r>
      <w:r w:rsidRPr="00276E9B">
        <w:t xml:space="preserve"> for </w:t>
      </w:r>
      <w:r w:rsidRPr="00276E9B">
        <w:rPr>
          <w:lang w:eastAsia="zh-CN"/>
        </w:rPr>
        <w:t xml:space="preserve">V2X </w:t>
      </w:r>
      <w:r w:rsidRPr="00276E9B">
        <w:t>sidelink communication transmission, as specified in 5.</w:t>
      </w:r>
      <w:r w:rsidRPr="00276E9B">
        <w:rPr>
          <w:lang w:eastAsia="zh-CN"/>
        </w:rPr>
        <w:t>5</w:t>
      </w:r>
      <w:r w:rsidRPr="00276E9B">
        <w:t>.</w:t>
      </w:r>
      <w:r w:rsidRPr="00276E9B">
        <w:rPr>
          <w:lang w:eastAsia="zh-CN"/>
        </w:rPr>
        <w:t>3</w:t>
      </w:r>
      <w:r w:rsidRPr="00276E9B">
        <w:t>;</w:t>
      </w:r>
    </w:p>
    <w:p w14:paraId="43942138" w14:textId="77777777" w:rsidR="003313A3" w:rsidRPr="00276E9B" w:rsidRDefault="003313A3" w:rsidP="003313A3">
      <w:pPr>
        <w:pStyle w:val="B2"/>
      </w:pPr>
      <w:r w:rsidRPr="00276E9B">
        <w:t>2&gt;</w:t>
      </w:r>
      <w:r w:rsidRPr="00276E9B">
        <w:tab/>
        <w:t xml:space="preserve">else if </w:t>
      </w:r>
      <w:r w:rsidRPr="00276E9B">
        <w:rPr>
          <w:i/>
        </w:rPr>
        <w:t>commTxResources</w:t>
      </w:r>
      <w:r w:rsidRPr="00276E9B">
        <w:t xml:space="preserve"> is included and set to </w:t>
      </w:r>
      <w:r w:rsidRPr="00276E9B">
        <w:rPr>
          <w:i/>
        </w:rPr>
        <w:t>release</w:t>
      </w:r>
      <w:r w:rsidRPr="00276E9B">
        <w:t>:</w:t>
      </w:r>
    </w:p>
    <w:p w14:paraId="24CB284E" w14:textId="77777777" w:rsidR="003313A3" w:rsidRPr="00276E9B" w:rsidRDefault="003313A3" w:rsidP="003313A3">
      <w:pPr>
        <w:pStyle w:val="B3"/>
        <w:rPr>
          <w:lang w:eastAsia="zh-CN"/>
        </w:rPr>
      </w:pPr>
      <w:r w:rsidRPr="00276E9B">
        <w:t>3&gt;</w:t>
      </w:r>
      <w:r w:rsidRPr="00276E9B">
        <w:tab/>
        <w:t xml:space="preserve">release the resources allocated for </w:t>
      </w:r>
      <w:r w:rsidRPr="00276E9B">
        <w:rPr>
          <w:lang w:eastAsia="zh-CN"/>
        </w:rPr>
        <w:t xml:space="preserve">V2X </w:t>
      </w:r>
      <w:r w:rsidRPr="00276E9B">
        <w:t xml:space="preserve">sidelink communication transmission previously configured by </w:t>
      </w:r>
      <w:r w:rsidRPr="00276E9B">
        <w:rPr>
          <w:i/>
        </w:rPr>
        <w:t>commTxResources</w:t>
      </w:r>
      <w:r w:rsidRPr="00276E9B">
        <w:t>;</w:t>
      </w:r>
    </w:p>
    <w:p w14:paraId="20D5EC57" w14:textId="77777777" w:rsidR="003313A3" w:rsidRPr="00276E9B" w:rsidRDefault="003313A3" w:rsidP="003313A3">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d</w:t>
      </w:r>
      <w:r w:rsidRPr="00276E9B">
        <w:t>]</w:t>
      </w:r>
    </w:p>
    <w:p w14:paraId="49D87B54" w14:textId="77777777" w:rsidR="003313A3" w:rsidRPr="00276E9B" w:rsidRDefault="003313A3" w:rsidP="003313A3">
      <w:r w:rsidRPr="00276E9B">
        <w:t xml:space="preserve">When it is specified that the UE shall perform </w:t>
      </w:r>
      <w:r w:rsidRPr="00276E9B">
        <w:rPr>
          <w:lang w:eastAsia="zh-CN"/>
        </w:rPr>
        <w:t xml:space="preserve">V2X </w:t>
      </w:r>
      <w:r w:rsidRPr="00276E9B">
        <w:t xml:space="preserve">sidelink </w:t>
      </w:r>
      <w:r w:rsidRPr="00276E9B">
        <w:rPr>
          <w:lang w:eastAsia="zh-CN"/>
        </w:rPr>
        <w:t xml:space="preserve">communication </w:t>
      </w:r>
      <w:r w:rsidRPr="00276E9B">
        <w:t xml:space="preserve">operation only if the conditions defined in this section are met, the UE shall perform </w:t>
      </w:r>
      <w:r w:rsidRPr="00276E9B">
        <w:rPr>
          <w:lang w:eastAsia="zh-CN"/>
        </w:rPr>
        <w:t xml:space="preserve">V2X </w:t>
      </w:r>
      <w:r w:rsidRPr="00276E9B">
        <w:t>sidelink communication operation only if:</w:t>
      </w:r>
    </w:p>
    <w:p w14:paraId="1100286D" w14:textId="77777777" w:rsidR="003313A3" w:rsidRPr="00276E9B" w:rsidRDefault="003313A3" w:rsidP="003313A3">
      <w:pPr>
        <w:pStyle w:val="B1"/>
        <w:rPr>
          <w:lang w:eastAsia="zh-CN"/>
        </w:rPr>
      </w:pPr>
      <w:r w:rsidRPr="00276E9B">
        <w:t>1&gt;</w:t>
      </w:r>
      <w:r w:rsidRPr="00276E9B">
        <w:tab/>
        <w:t xml:space="preserve">if the UE’s serving cell is suitable (RRC_IDLE or RRC_CONNECTED); and if either the selected cell on the frequency used for </w:t>
      </w:r>
      <w:r w:rsidRPr="00276E9B">
        <w:rPr>
          <w:lang w:eastAsia="zh-CN"/>
        </w:rPr>
        <w:t xml:space="preserve">V2X </w:t>
      </w:r>
      <w:r w:rsidRPr="00276E9B">
        <w:t xml:space="preserve">sidelink communication operation belongs to the registered or equivalent PLMN as specified in TS 24.334 [69] or the UE is out of coverage on the frequency used for </w:t>
      </w:r>
      <w:r w:rsidRPr="00276E9B">
        <w:rPr>
          <w:lang w:eastAsia="zh-CN"/>
        </w:rPr>
        <w:t xml:space="preserve">V2X </w:t>
      </w:r>
      <w:r w:rsidRPr="00276E9B">
        <w:t>sidelink communication operation as defined in TS 36.304 [4, 11.4]; or</w:t>
      </w:r>
    </w:p>
    <w:p w14:paraId="4E1B8815" w14:textId="77777777" w:rsidR="003313A3" w:rsidRPr="00276E9B" w:rsidRDefault="003313A3" w:rsidP="003313A3">
      <w:pPr>
        <w:pStyle w:val="B1"/>
      </w:pPr>
      <w:r w:rsidRPr="00276E9B">
        <w:t>1&gt;</w:t>
      </w:r>
      <w:r w:rsidRPr="00276E9B">
        <w:tab/>
        <w:t xml:space="preserve">if the U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276E9B">
        <w:rPr>
          <w:lang w:eastAsia="zh-CN"/>
        </w:rPr>
        <w:t xml:space="preserve">V2X </w:t>
      </w:r>
      <w:r w:rsidRPr="00276E9B">
        <w:t>sidelink communication operation as defined in TS 36.304 [4, 11.4]; or</w:t>
      </w:r>
    </w:p>
    <w:p w14:paraId="11406719" w14:textId="77777777" w:rsidR="003313A3" w:rsidRPr="00276E9B" w:rsidRDefault="003313A3" w:rsidP="003313A3">
      <w:pPr>
        <w:pStyle w:val="B1"/>
        <w:rPr>
          <w:lang w:eastAsia="zh-CN"/>
        </w:rPr>
      </w:pPr>
      <w:r w:rsidRPr="00276E9B">
        <w:t>1&gt;</w:t>
      </w:r>
      <w:r w:rsidRPr="00276E9B">
        <w:tab/>
        <w:t>if the UE has no serving cell (RRC_IDLE);</w:t>
      </w:r>
    </w:p>
    <w:p w14:paraId="6EBFD8E9" w14:textId="77777777" w:rsidR="003313A3" w:rsidRPr="00276E9B" w:rsidRDefault="003313A3" w:rsidP="003313A3">
      <w:pPr>
        <w:rPr>
          <w:lang w:eastAsia="zh-CN"/>
        </w:rPr>
      </w:pPr>
      <w:r w:rsidRPr="00276E9B">
        <w:t>[TS 36.331, clause 5.10.2.2]</w:t>
      </w:r>
    </w:p>
    <w:p w14:paraId="50F150A3" w14:textId="77777777" w:rsidR="003313A3" w:rsidRPr="00276E9B" w:rsidRDefault="003313A3" w:rsidP="003313A3">
      <w:r w:rsidRPr="00276E9B">
        <w:t>A UE capable of sidelink communication</w:t>
      </w:r>
      <w:r w:rsidRPr="00276E9B">
        <w:rPr>
          <w:lang w:eastAsia="zh-CN"/>
        </w:rPr>
        <w:t xml:space="preserve"> or V2X sidelink communication</w:t>
      </w:r>
      <w:r w:rsidRPr="00276E9B">
        <w:t xml:space="preserve"> or </w:t>
      </w:r>
      <w:r w:rsidRPr="00276E9B">
        <w:rPr>
          <w:lang w:eastAsia="zh-CN"/>
        </w:rPr>
        <w:t xml:space="preserve">sidelink </w:t>
      </w:r>
      <w:r w:rsidRPr="00276E9B">
        <w:t>discovery that is in RRC_CONNECTED may initiate the procedure to indicate it is (interested in) receiving sidelink communication</w:t>
      </w:r>
      <w:r w:rsidRPr="00276E9B">
        <w:rPr>
          <w:lang w:eastAsia="zh-CN"/>
        </w:rPr>
        <w:t xml:space="preserve"> or V2X sidelink communication</w:t>
      </w:r>
      <w:r w:rsidRPr="00276E9B">
        <w:t xml:space="preserve"> or </w:t>
      </w:r>
      <w:r w:rsidRPr="00276E9B">
        <w:rPr>
          <w:lang w:eastAsia="zh-CN"/>
        </w:rPr>
        <w:t xml:space="preserve">sidelink </w:t>
      </w:r>
      <w:r w:rsidRPr="00276E9B">
        <w:t xml:space="preserve">discovery in several cases including upon successful connection establishment, upon change of interest, upon change to a PCell broadcasting </w:t>
      </w:r>
      <w:r w:rsidRPr="00276E9B">
        <w:rPr>
          <w:i/>
        </w:rPr>
        <w:t>SystemInformationBlockType18</w:t>
      </w:r>
      <w:r w:rsidRPr="00276E9B">
        <w:t xml:space="preserve"> or </w:t>
      </w:r>
      <w:r w:rsidRPr="00276E9B">
        <w:rPr>
          <w:i/>
        </w:rPr>
        <w:t>SystemInformationBlockType19</w:t>
      </w:r>
      <w:r w:rsidRPr="00276E9B">
        <w:rPr>
          <w:lang w:eastAsia="zh-CN"/>
        </w:rPr>
        <w:t xml:space="preserve"> or</w:t>
      </w:r>
      <w:r w:rsidRPr="00276E9B">
        <w:rPr>
          <w:i/>
        </w:rPr>
        <w:t xml:space="preserve"> SystemInformationBlockType</w:t>
      </w:r>
      <w:r w:rsidRPr="00276E9B">
        <w:rPr>
          <w:i/>
          <w:lang w:eastAsia="zh-CN"/>
        </w:rPr>
        <w:t>21</w:t>
      </w:r>
      <w:r w:rsidRPr="00276E9B">
        <w:t xml:space="preserve"> includ</w:t>
      </w:r>
      <w:r w:rsidRPr="00276E9B">
        <w:rPr>
          <w:lang w:eastAsia="zh-CN"/>
        </w:rPr>
        <w:t>ing</w:t>
      </w:r>
      <w:r w:rsidRPr="00276E9B">
        <w:t xml:space="preserve"> </w:t>
      </w:r>
      <w:r w:rsidRPr="00276E9B">
        <w:rPr>
          <w:i/>
        </w:rPr>
        <w:t>sl-V2X-ConfigCommon</w:t>
      </w:r>
      <w:r w:rsidRPr="00276E9B">
        <w:t>. A UE capable of sidelink communication</w:t>
      </w:r>
      <w:r w:rsidRPr="00276E9B">
        <w:rPr>
          <w:lang w:eastAsia="zh-CN"/>
        </w:rPr>
        <w:t xml:space="preserve"> or V2X sidelink communication</w:t>
      </w:r>
      <w:r w:rsidRPr="00276E9B">
        <w:t xml:space="preserve"> or </w:t>
      </w:r>
      <w:r w:rsidRPr="00276E9B">
        <w:rPr>
          <w:lang w:eastAsia="zh-CN"/>
        </w:rPr>
        <w:t xml:space="preserve">sidelink </w:t>
      </w:r>
      <w:r w:rsidRPr="00276E9B">
        <w:t>discovery may initiate the procedure to request assignment of dedicated resources for the concerned sidelink communication transmission or discovery announcements</w:t>
      </w:r>
      <w:r w:rsidRPr="00276E9B">
        <w:rPr>
          <w:lang w:eastAsia="zh-CN"/>
        </w:rPr>
        <w:t xml:space="preserve"> or V2X sidelink communication transmission or to request sidelink discovery gaps for sidelink discovery transmission or sidelink discovery reception</w:t>
      </w:r>
      <w:r w:rsidRPr="00276E9B">
        <w:t xml:space="preserve"> and a UE capable of inter-frequency/PLMN sidelink discovery parameter reporting may initiate the procedure to report parameters related to sidelink discovery from system information of inter-frequency/PLMN cells.</w:t>
      </w:r>
    </w:p>
    <w:p w14:paraId="54AF6FEE" w14:textId="77777777" w:rsidR="003313A3" w:rsidRPr="00276E9B" w:rsidRDefault="003313A3" w:rsidP="003313A3">
      <w:pPr>
        <w:pStyle w:val="NO"/>
        <w:rPr>
          <w:lang w:eastAsia="zh-CN"/>
        </w:rPr>
      </w:pPr>
      <w:r w:rsidRPr="00276E9B">
        <w:rPr>
          <w:lang w:eastAsia="zh-CN"/>
        </w:rPr>
        <w:lastRenderedPageBreak/>
        <w:t>[…]</w:t>
      </w:r>
    </w:p>
    <w:p w14:paraId="6965DAD2" w14:textId="77777777" w:rsidR="003313A3" w:rsidRPr="00276E9B" w:rsidRDefault="003313A3" w:rsidP="003313A3">
      <w:pPr>
        <w:rPr>
          <w:lang w:eastAsia="zh-CN"/>
        </w:rPr>
      </w:pPr>
      <w:r w:rsidRPr="00276E9B">
        <w:t>Upon initiating the procedure, the UE shall:</w:t>
      </w:r>
    </w:p>
    <w:p w14:paraId="03889092" w14:textId="77777777" w:rsidR="003313A3" w:rsidRPr="00276E9B" w:rsidRDefault="003313A3" w:rsidP="003313A3">
      <w:pPr>
        <w:pStyle w:val="NO"/>
        <w:rPr>
          <w:lang w:eastAsia="zh-CN"/>
        </w:rPr>
      </w:pPr>
      <w:r w:rsidRPr="00276E9B">
        <w:rPr>
          <w:lang w:eastAsia="zh-CN"/>
        </w:rPr>
        <w:t>[…]</w:t>
      </w:r>
    </w:p>
    <w:p w14:paraId="291EE232" w14:textId="77777777" w:rsidR="003313A3" w:rsidRPr="00276E9B" w:rsidRDefault="003313A3" w:rsidP="003313A3">
      <w:pPr>
        <w:pStyle w:val="B1"/>
      </w:pPr>
      <w:r w:rsidRPr="00276E9B">
        <w:t>1&gt;</w:t>
      </w:r>
      <w:r w:rsidRPr="00276E9B">
        <w:tab/>
        <w:t xml:space="preserve">if </w:t>
      </w:r>
      <w:r w:rsidRPr="00276E9B">
        <w:rPr>
          <w:i/>
        </w:rPr>
        <w:t>SystemInformationBlockType</w:t>
      </w:r>
      <w:r w:rsidRPr="00276E9B">
        <w:rPr>
          <w:i/>
          <w:lang w:eastAsia="zh-CN"/>
        </w:rPr>
        <w:t xml:space="preserve">21 </w:t>
      </w:r>
      <w:r w:rsidRPr="00276E9B">
        <w:t>includ</w:t>
      </w:r>
      <w:r w:rsidRPr="00276E9B">
        <w:rPr>
          <w:lang w:eastAsia="zh-CN"/>
        </w:rPr>
        <w:t>ing</w:t>
      </w:r>
      <w:r w:rsidRPr="00276E9B">
        <w:t xml:space="preserve"> </w:t>
      </w:r>
      <w:r w:rsidRPr="00276E9B">
        <w:rPr>
          <w:i/>
        </w:rPr>
        <w:t>sl-V2X-ConfigCommon</w:t>
      </w:r>
      <w:r w:rsidRPr="00276E9B">
        <w:t xml:space="preserve"> is broadcast by the PCell:</w:t>
      </w:r>
    </w:p>
    <w:p w14:paraId="20D851A3" w14:textId="77777777" w:rsidR="003313A3" w:rsidRPr="00276E9B" w:rsidRDefault="003313A3" w:rsidP="003313A3">
      <w:pPr>
        <w:pStyle w:val="B2"/>
      </w:pPr>
      <w:r w:rsidRPr="00276E9B">
        <w:t>2&gt;</w:t>
      </w:r>
      <w:r w:rsidRPr="00276E9B">
        <w:tab/>
        <w:t xml:space="preserve">ensure having a valid version of </w:t>
      </w:r>
      <w:r w:rsidRPr="00276E9B">
        <w:rPr>
          <w:i/>
          <w:iCs/>
        </w:rPr>
        <w:t>SystemInformationBlockType</w:t>
      </w:r>
      <w:r w:rsidRPr="00276E9B">
        <w:rPr>
          <w:i/>
          <w:iCs/>
          <w:lang w:eastAsia="zh-CN"/>
        </w:rPr>
        <w:t>21</w:t>
      </w:r>
      <w:r w:rsidRPr="00276E9B">
        <w:t xml:space="preserve"> for the PCell;</w:t>
      </w:r>
    </w:p>
    <w:p w14:paraId="25C099E8" w14:textId="77777777" w:rsidR="003313A3" w:rsidRPr="00276E9B" w:rsidRDefault="003313A3" w:rsidP="003313A3">
      <w:pPr>
        <w:pStyle w:val="B2"/>
        <w:rPr>
          <w:lang w:eastAsia="zh-CN"/>
        </w:rPr>
      </w:pPr>
      <w:r w:rsidRPr="00276E9B">
        <w:rPr>
          <w:lang w:eastAsia="zh-CN"/>
        </w:rPr>
        <w:t>[…]</w:t>
      </w:r>
    </w:p>
    <w:p w14:paraId="68DD1BE4" w14:textId="77777777" w:rsidR="003313A3" w:rsidRPr="00276E9B" w:rsidRDefault="003313A3" w:rsidP="003313A3">
      <w:pPr>
        <w:pStyle w:val="B2"/>
      </w:pPr>
      <w:r w:rsidRPr="00276E9B">
        <w:t>2&gt;</w:t>
      </w:r>
      <w:r w:rsidRPr="00276E9B">
        <w:tab/>
        <w:t xml:space="preserve">if configured by upper layers to transmit </w:t>
      </w:r>
      <w:r w:rsidRPr="00276E9B">
        <w:rPr>
          <w:lang w:eastAsia="zh-CN"/>
        </w:rPr>
        <w:t>V2X</w:t>
      </w:r>
      <w:r w:rsidRPr="00276E9B">
        <w:t xml:space="preserve"> sidelink communication:</w:t>
      </w:r>
    </w:p>
    <w:p w14:paraId="0583E607" w14:textId="77777777" w:rsidR="003313A3" w:rsidRPr="00276E9B" w:rsidRDefault="003313A3" w:rsidP="003313A3">
      <w:pPr>
        <w:pStyle w:val="B3"/>
      </w:pPr>
      <w:r w:rsidRPr="00276E9B">
        <w:t>3&gt;</w:t>
      </w:r>
      <w:r w:rsidRPr="00276E9B">
        <w:tab/>
        <w:t xml:space="preserve">if the UE did not transmit a </w:t>
      </w:r>
      <w:r w:rsidRPr="00276E9B">
        <w:rPr>
          <w:i/>
        </w:rPr>
        <w:t>SidelinkUEInformation</w:t>
      </w:r>
      <w:r w:rsidRPr="00276E9B">
        <w:t xml:space="preserve"> message since last entering RRC_CONNECTED state; or</w:t>
      </w:r>
    </w:p>
    <w:p w14:paraId="301C591C" w14:textId="77777777" w:rsidR="003313A3" w:rsidRPr="00276E9B" w:rsidRDefault="003313A3" w:rsidP="003313A3">
      <w:pPr>
        <w:pStyle w:val="B3"/>
      </w:pPr>
      <w:r w:rsidRPr="00276E9B">
        <w:t>3&gt;</w:t>
      </w:r>
      <w:r w:rsidRPr="00276E9B">
        <w:tab/>
        <w:t xml:space="preserve">if since the last time the UE transmitted a </w:t>
      </w:r>
      <w:r w:rsidRPr="00276E9B">
        <w:rPr>
          <w:i/>
        </w:rPr>
        <w:t>SidelinkUEInformation</w:t>
      </w:r>
      <w:r w:rsidRPr="00276E9B">
        <w:t xml:space="preserve"> message the UE connected to a PCell not broadcasting </w:t>
      </w:r>
      <w:r w:rsidRPr="00276E9B">
        <w:rPr>
          <w:i/>
        </w:rPr>
        <w:t>SystemInformationBlockType</w:t>
      </w:r>
      <w:r w:rsidRPr="00276E9B">
        <w:rPr>
          <w:i/>
          <w:lang w:eastAsia="zh-CN"/>
        </w:rPr>
        <w:t xml:space="preserve">21 </w:t>
      </w:r>
      <w:r w:rsidRPr="00276E9B">
        <w:t>includ</w:t>
      </w:r>
      <w:r w:rsidRPr="00276E9B">
        <w:rPr>
          <w:lang w:eastAsia="zh-CN"/>
        </w:rPr>
        <w:t>ing</w:t>
      </w:r>
      <w:r w:rsidRPr="00276E9B">
        <w:t xml:space="preserve"> </w:t>
      </w:r>
      <w:r w:rsidRPr="00276E9B">
        <w:rPr>
          <w:i/>
        </w:rPr>
        <w:t>sl-V2X-ConfigCommon</w:t>
      </w:r>
      <w:r w:rsidRPr="00276E9B">
        <w:t>; or</w:t>
      </w:r>
    </w:p>
    <w:p w14:paraId="4A935459" w14:textId="77777777" w:rsidR="003313A3" w:rsidRPr="00276E9B" w:rsidRDefault="003313A3" w:rsidP="003313A3">
      <w:pPr>
        <w:pStyle w:val="B3"/>
      </w:pPr>
      <w:r w:rsidRPr="00276E9B">
        <w:t>3&gt;</w:t>
      </w:r>
      <w:r w:rsidRPr="00276E9B">
        <w:tab/>
        <w:t xml:space="preserve">if the last transmission of the </w:t>
      </w:r>
      <w:r w:rsidRPr="00276E9B">
        <w:rPr>
          <w:i/>
        </w:rPr>
        <w:t>SidelinkUEInformation</w:t>
      </w:r>
      <w:r w:rsidRPr="00276E9B">
        <w:t xml:space="preserve"> message did not include </w:t>
      </w:r>
      <w:r w:rsidRPr="00276E9B">
        <w:rPr>
          <w:i/>
        </w:rPr>
        <w:t>v2x-CommTxResourceReq</w:t>
      </w:r>
      <w:r w:rsidRPr="00276E9B">
        <w:t xml:space="preserve">; or if the information carried by the </w:t>
      </w:r>
      <w:r w:rsidRPr="00276E9B">
        <w:rPr>
          <w:i/>
        </w:rPr>
        <w:t>v2x-CommTxResourceReq</w:t>
      </w:r>
      <w:r w:rsidRPr="00276E9B">
        <w:t xml:space="preserve"> has changed since the last transmission of the </w:t>
      </w:r>
      <w:r w:rsidRPr="00276E9B">
        <w:rPr>
          <w:i/>
        </w:rPr>
        <w:t>SidelinkUEInformation</w:t>
      </w:r>
      <w:r w:rsidRPr="00276E9B">
        <w:t xml:space="preserve"> message:</w:t>
      </w:r>
    </w:p>
    <w:p w14:paraId="1117B79F" w14:textId="77777777" w:rsidR="007514F2" w:rsidRPr="00276E9B" w:rsidRDefault="003313A3" w:rsidP="007514F2">
      <w:pPr>
        <w:pStyle w:val="B4"/>
        <w:rPr>
          <w:lang w:eastAsia="zh-CN"/>
        </w:rPr>
      </w:pPr>
      <w:r w:rsidRPr="00276E9B">
        <w:t>4&gt;</w:t>
      </w:r>
      <w:r w:rsidRPr="00276E9B">
        <w:tab/>
        <w:t xml:space="preserve">initiate transmission of the </w:t>
      </w:r>
      <w:r w:rsidRPr="00276E9B">
        <w:rPr>
          <w:i/>
        </w:rPr>
        <w:t>SidelinkUEInformation</w:t>
      </w:r>
      <w:r w:rsidRPr="00276E9B">
        <w:t xml:space="preserve"> message to indicate the </w:t>
      </w:r>
      <w:r w:rsidRPr="00276E9B">
        <w:rPr>
          <w:lang w:eastAsia="zh-CN"/>
        </w:rPr>
        <w:t>V2X</w:t>
      </w:r>
      <w:r w:rsidRPr="00276E9B">
        <w:t xml:space="preserve"> sidelink communication transmission resources required by the UE in accordance with 5.10.2.3;</w:t>
      </w:r>
      <w:r w:rsidR="007514F2" w:rsidRPr="00276E9B">
        <w:rPr>
          <w:lang w:eastAsia="zh-CN"/>
        </w:rPr>
        <w:t xml:space="preserve"> </w:t>
      </w:r>
    </w:p>
    <w:p w14:paraId="55EC07B5" w14:textId="77777777" w:rsidR="007514F2" w:rsidRPr="00276E9B" w:rsidRDefault="007514F2" w:rsidP="007514F2">
      <w:pPr>
        <w:pStyle w:val="B2"/>
        <w:rPr>
          <w:color w:val="FF0000"/>
        </w:rPr>
      </w:pPr>
      <w:r w:rsidRPr="00276E9B">
        <w:rPr>
          <w:color w:val="FF0000"/>
        </w:rPr>
        <w:t>2&gt;</w:t>
      </w:r>
      <w:r w:rsidRPr="00276E9B">
        <w:rPr>
          <w:color w:val="FF0000"/>
        </w:rPr>
        <w:tab/>
        <w:t>else:</w:t>
      </w:r>
    </w:p>
    <w:p w14:paraId="5AF08664" w14:textId="77777777" w:rsidR="007514F2" w:rsidRPr="00276E9B" w:rsidRDefault="007514F2" w:rsidP="007514F2">
      <w:pPr>
        <w:pStyle w:val="B3"/>
        <w:rPr>
          <w:color w:val="FF0000"/>
        </w:rPr>
      </w:pPr>
      <w:r w:rsidRPr="00276E9B">
        <w:rPr>
          <w:color w:val="FF0000"/>
        </w:rPr>
        <w:t>3&gt;</w:t>
      </w:r>
      <w:r w:rsidRPr="00276E9B">
        <w:rPr>
          <w:color w:val="FF0000"/>
        </w:rPr>
        <w:tab/>
        <w:t xml:space="preserve">if the last transmission of the </w:t>
      </w:r>
      <w:r w:rsidRPr="00276E9B">
        <w:rPr>
          <w:i/>
          <w:color w:val="FF0000"/>
        </w:rPr>
        <w:t>SidelinkUEInformation</w:t>
      </w:r>
      <w:r w:rsidRPr="00276E9B">
        <w:rPr>
          <w:color w:val="FF0000"/>
        </w:rPr>
        <w:t xml:space="preserve"> message included </w:t>
      </w:r>
      <w:r w:rsidRPr="00276E9B">
        <w:rPr>
          <w:i/>
          <w:color w:val="FF0000"/>
        </w:rPr>
        <w:t>v2x-CommTxResourceReq</w:t>
      </w:r>
      <w:r w:rsidRPr="00276E9B">
        <w:rPr>
          <w:color w:val="FF0000"/>
        </w:rPr>
        <w:t>:</w:t>
      </w:r>
    </w:p>
    <w:p w14:paraId="586089C9" w14:textId="77777777" w:rsidR="003313A3" w:rsidRPr="00276E9B" w:rsidRDefault="007514F2" w:rsidP="007514F2">
      <w:pPr>
        <w:pStyle w:val="B4"/>
        <w:rPr>
          <w:lang w:eastAsia="zh-CN"/>
        </w:rPr>
      </w:pPr>
      <w:r w:rsidRPr="00276E9B">
        <w:rPr>
          <w:color w:val="FF0000"/>
        </w:rPr>
        <w:t>4&gt;</w:t>
      </w:r>
      <w:r w:rsidRPr="00276E9B">
        <w:rPr>
          <w:color w:val="FF0000"/>
        </w:rPr>
        <w:tab/>
        <w:t xml:space="preserve">initiate transmission of the </w:t>
      </w:r>
      <w:r w:rsidRPr="00276E9B">
        <w:rPr>
          <w:i/>
          <w:color w:val="FF0000"/>
        </w:rPr>
        <w:t>SidelinkUEInformation</w:t>
      </w:r>
      <w:r w:rsidRPr="00276E9B">
        <w:rPr>
          <w:color w:val="FF0000"/>
        </w:rPr>
        <w:t xml:space="preserve"> message to indicate it no longer requires </w:t>
      </w:r>
      <w:r w:rsidRPr="00276E9B">
        <w:rPr>
          <w:color w:val="FF0000"/>
          <w:lang w:eastAsia="zh-CN"/>
        </w:rPr>
        <w:t>V2X</w:t>
      </w:r>
      <w:r w:rsidRPr="00276E9B">
        <w:rPr>
          <w:color w:val="FF0000"/>
        </w:rPr>
        <w:t xml:space="preserve"> sidelink communication transmission resources in accordance with 5.10.2.3;</w:t>
      </w:r>
      <w:r w:rsidR="003313A3" w:rsidRPr="00276E9B">
        <w:t xml:space="preserve">[TS </w:t>
      </w:r>
      <w:r w:rsidR="003313A3" w:rsidRPr="00276E9B">
        <w:rPr>
          <w:lang w:eastAsia="zh-CN"/>
        </w:rPr>
        <w:t>36</w:t>
      </w:r>
      <w:r w:rsidR="003313A3" w:rsidRPr="00276E9B">
        <w:t>.</w:t>
      </w:r>
      <w:r w:rsidR="003313A3" w:rsidRPr="00276E9B">
        <w:rPr>
          <w:lang w:eastAsia="zh-CN"/>
        </w:rPr>
        <w:t>331</w:t>
      </w:r>
      <w:r w:rsidR="003313A3" w:rsidRPr="00276E9B">
        <w:t xml:space="preserve">, clause </w:t>
      </w:r>
      <w:r w:rsidR="003313A3" w:rsidRPr="00276E9B">
        <w:rPr>
          <w:lang w:eastAsia="zh-CN"/>
        </w:rPr>
        <w:t>5.10.13.1</w:t>
      </w:r>
      <w:r w:rsidR="003313A3" w:rsidRPr="00276E9B">
        <w:t>]</w:t>
      </w:r>
    </w:p>
    <w:p w14:paraId="0A92CD99" w14:textId="77777777" w:rsidR="003313A3" w:rsidRPr="00276E9B" w:rsidRDefault="003313A3" w:rsidP="003313A3">
      <w:r w:rsidRPr="00276E9B">
        <w:t xml:space="preserve">A UE capable of </w:t>
      </w:r>
      <w:r w:rsidRPr="00276E9B">
        <w:rPr>
          <w:lang w:eastAsia="zh-CN"/>
        </w:rPr>
        <w:t xml:space="preserve">V2X </w:t>
      </w:r>
      <w:r w:rsidRPr="00276E9B">
        <w:t>sidelink communication that is configured by upper layers to transmit</w:t>
      </w:r>
      <w:r w:rsidRPr="00276E9B">
        <w:rPr>
          <w:lang w:eastAsia="zh-CN"/>
        </w:rPr>
        <w:t xml:space="preserve"> V2X sidelink communication</w:t>
      </w:r>
      <w:r w:rsidRPr="00276E9B">
        <w:t xml:space="preserve"> and has related data to be transmitted shall:</w:t>
      </w:r>
    </w:p>
    <w:p w14:paraId="3CE61770" w14:textId="77777777" w:rsidR="003313A3" w:rsidRPr="00276E9B" w:rsidRDefault="003313A3" w:rsidP="003313A3">
      <w:pPr>
        <w:pStyle w:val="B1"/>
      </w:pPr>
      <w:r w:rsidRPr="00276E9B">
        <w:t>1&gt;</w:t>
      </w:r>
      <w:r w:rsidRPr="00276E9B">
        <w:tab/>
        <w:t>if the conditions for sidelink operation as defined in 5.10.1</w:t>
      </w:r>
      <w:r w:rsidRPr="00276E9B">
        <w:rPr>
          <w:lang w:eastAsia="zh-CN"/>
        </w:rPr>
        <w:t>d</w:t>
      </w:r>
      <w:r w:rsidRPr="00276E9B">
        <w:t xml:space="preserve"> are met:</w:t>
      </w:r>
    </w:p>
    <w:p w14:paraId="621DE7A5" w14:textId="77777777" w:rsidR="003313A3" w:rsidRPr="00276E9B" w:rsidRDefault="003313A3" w:rsidP="003313A3">
      <w:pPr>
        <w:pStyle w:val="B2"/>
        <w:rPr>
          <w:lang w:eastAsia="zh-CN"/>
        </w:rPr>
      </w:pPr>
      <w:r w:rsidRPr="00276E9B">
        <w:t>2&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w:t>
      </w:r>
      <w:r w:rsidRPr="00276E9B">
        <w:t>as defined in TS 36.304 [4, 11.4]</w:t>
      </w:r>
      <w:r w:rsidRPr="00276E9B">
        <w:rPr>
          <w:lang w:eastAsia="zh-CN"/>
        </w:rPr>
        <w:t>; or</w:t>
      </w:r>
    </w:p>
    <w:p w14:paraId="304C9B7B" w14:textId="77777777" w:rsidR="003313A3" w:rsidRPr="00276E9B" w:rsidRDefault="003313A3" w:rsidP="003313A3">
      <w:pPr>
        <w:pStyle w:val="B2"/>
      </w:pPr>
      <w:r w:rsidRPr="00276E9B">
        <w:t>2&gt;</w:t>
      </w:r>
      <w:r w:rsidRPr="00276E9B">
        <w:tab/>
        <w:t xml:space="preserve">if the frequency used to transmit V2X sidelink communication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05F57ECD" w14:textId="77777777" w:rsidR="003313A3" w:rsidRPr="00276E9B" w:rsidRDefault="003313A3" w:rsidP="003313A3">
      <w:pPr>
        <w:pStyle w:val="B3"/>
      </w:pPr>
      <w:r w:rsidRPr="00276E9B">
        <w:t>3&gt;</w:t>
      </w:r>
      <w:r w:rsidRPr="00276E9B">
        <w:tab/>
        <w:t>if the UE is in RRC_CONNECTED and uses the PCell</w:t>
      </w:r>
      <w:r w:rsidRPr="00276E9B">
        <w:rPr>
          <w:lang w:eastAsia="zh-CN"/>
        </w:rPr>
        <w:t xml:space="preserve"> or the frequency </w:t>
      </w:r>
      <w:r w:rsidRPr="00276E9B">
        <w:t xml:space="preserve">included in </w:t>
      </w:r>
      <w:r w:rsidRPr="00276E9B">
        <w:rPr>
          <w:i/>
        </w:rPr>
        <w:t>v2x-InterFreqInfoList</w:t>
      </w:r>
      <w:r w:rsidRPr="00276E9B">
        <w:t xml:space="preserve"> in </w:t>
      </w:r>
      <w:r w:rsidRPr="00276E9B">
        <w:rPr>
          <w:i/>
        </w:rPr>
        <w:t>RRCConnectionReconfiguration</w:t>
      </w:r>
      <w:r w:rsidRPr="00276E9B">
        <w:t xml:space="preserve"> for </w:t>
      </w:r>
      <w:r w:rsidRPr="00276E9B">
        <w:rPr>
          <w:lang w:eastAsia="zh-CN"/>
        </w:rPr>
        <w:t xml:space="preserve">V2X </w:t>
      </w:r>
      <w:r w:rsidRPr="00276E9B">
        <w:t>sidelink communication:</w:t>
      </w:r>
    </w:p>
    <w:p w14:paraId="360E2C08" w14:textId="77777777" w:rsidR="003313A3" w:rsidRPr="00276E9B" w:rsidRDefault="003313A3" w:rsidP="003313A3">
      <w:pPr>
        <w:pStyle w:val="B4"/>
      </w:pPr>
      <w:r w:rsidRPr="00276E9B">
        <w:t>4&gt;</w:t>
      </w:r>
      <w:r w:rsidRPr="00276E9B">
        <w:tab/>
        <w:t xml:space="preserve">if the UE is configured, by the current PCell with </w:t>
      </w:r>
      <w:r w:rsidRPr="00276E9B">
        <w:rPr>
          <w:i/>
        </w:rPr>
        <w:t>commTxResources</w:t>
      </w:r>
      <w:r w:rsidRPr="00276E9B">
        <w:t xml:space="preserve"> set to </w:t>
      </w:r>
      <w:r w:rsidRPr="00276E9B">
        <w:rPr>
          <w:i/>
        </w:rPr>
        <w:t>scheduled</w:t>
      </w:r>
      <w:r w:rsidRPr="00276E9B">
        <w:t>:</w:t>
      </w:r>
    </w:p>
    <w:p w14:paraId="58BBF32A" w14:textId="77777777" w:rsidR="003313A3" w:rsidRPr="00276E9B" w:rsidRDefault="003313A3" w:rsidP="003313A3">
      <w:pPr>
        <w:pStyle w:val="B5"/>
      </w:pPr>
      <w:r w:rsidRPr="00276E9B">
        <w:t>5&gt;</w:t>
      </w:r>
      <w:r w:rsidRPr="00276E9B">
        <w:tab/>
        <w:t xml:space="preserve">if T310 or T311 is running; and if the PCell at which the UE detected physical layer problems or radio link failure 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t xml:space="preserve"> </w:t>
      </w:r>
      <w:r w:rsidRPr="00276E9B">
        <w:rPr>
          <w:lang w:eastAsia="zh-CN"/>
        </w:rPr>
        <w:t xml:space="preserve">or </w:t>
      </w:r>
      <w:r w:rsidRPr="00276E9B">
        <w:rPr>
          <w:i/>
        </w:rPr>
        <w:t>RRCConnectionReconfiguration</w:t>
      </w:r>
      <w:r w:rsidRPr="00276E9B">
        <w:t>; or</w:t>
      </w:r>
    </w:p>
    <w:p w14:paraId="3D6C7E4E" w14:textId="77777777" w:rsidR="003313A3" w:rsidRPr="00276E9B" w:rsidRDefault="003313A3" w:rsidP="003313A3">
      <w:pPr>
        <w:pStyle w:val="B5"/>
        <w:rPr>
          <w:lang w:eastAsia="zh-CN"/>
        </w:rPr>
      </w:pPr>
      <w:r w:rsidRPr="00276E9B">
        <w:t>5&gt;</w:t>
      </w:r>
      <w:r w:rsidRPr="00276E9B">
        <w:tab/>
        <w:t xml:space="preserve">if T301 is running and the cell on which the UE initiated connection re-establishment broadcasts </w:t>
      </w:r>
      <w:r w:rsidRPr="00276E9B">
        <w:rPr>
          <w:i/>
        </w:rPr>
        <w:t>SystemInformationBlockType</w:t>
      </w:r>
      <w:r w:rsidRPr="00276E9B">
        <w:rPr>
          <w:i/>
          <w:lang w:eastAsia="zh-CN"/>
        </w:rPr>
        <w:t>21</w:t>
      </w:r>
      <w:r w:rsidRPr="00276E9B">
        <w:t xml:space="preserve"> including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sl-V2X-ConfigCommon</w:t>
      </w:r>
      <w:r w:rsidRPr="00276E9B">
        <w:rPr>
          <w:lang w:eastAsia="zh-CN"/>
        </w:rPr>
        <w:t xml:space="preserve">, or </w:t>
      </w:r>
      <w:r w:rsidRPr="00276E9B">
        <w:rPr>
          <w:i/>
        </w:rPr>
        <w:t>v2x-CommTxPoolExceptional</w:t>
      </w:r>
      <w:r w:rsidRPr="00276E9B">
        <w:rPr>
          <w:lang w:eastAsia="zh-CN"/>
        </w:rPr>
        <w:t xml:space="preserve"> is included in </w:t>
      </w:r>
      <w:r w:rsidRPr="00276E9B">
        <w:rPr>
          <w:rFonts w:cs="Courier New"/>
          <w:i/>
        </w:rPr>
        <w:t>v2x-InterFreqInfoList</w:t>
      </w:r>
      <w:r w:rsidRPr="00276E9B">
        <w:rPr>
          <w:rFonts w:cs="Courier New"/>
          <w:lang w:eastAsia="zh-CN"/>
        </w:rPr>
        <w:t xml:space="preserve"> for the concerned frequency in </w:t>
      </w:r>
      <w:r w:rsidRPr="00276E9B">
        <w:rPr>
          <w:i/>
        </w:rPr>
        <w:t>SystemInformationBlockType</w:t>
      </w:r>
      <w:r w:rsidRPr="00276E9B">
        <w:rPr>
          <w:i/>
          <w:lang w:eastAsia="zh-CN"/>
        </w:rPr>
        <w:t>21</w:t>
      </w:r>
      <w:r w:rsidRPr="00276E9B">
        <w:rPr>
          <w:lang w:eastAsia="zh-CN"/>
        </w:rPr>
        <w:t>; or</w:t>
      </w:r>
    </w:p>
    <w:p w14:paraId="06364D55" w14:textId="77777777" w:rsidR="003313A3" w:rsidRPr="00276E9B" w:rsidRDefault="003313A3" w:rsidP="003313A3">
      <w:pPr>
        <w:pStyle w:val="B5"/>
        <w:rPr>
          <w:lang w:eastAsia="zh-CN"/>
        </w:rPr>
      </w:pPr>
      <w:r w:rsidRPr="00276E9B">
        <w:t>5&gt;</w:t>
      </w:r>
      <w:r w:rsidRPr="00276E9B">
        <w:tab/>
        <w:t>if T30</w:t>
      </w:r>
      <w:r w:rsidRPr="00276E9B">
        <w:rPr>
          <w:lang w:eastAsia="zh-CN"/>
        </w:rPr>
        <w:t>4</w:t>
      </w:r>
      <w:r w:rsidRPr="00276E9B">
        <w:t xml:space="preserve"> is running and the UE </w:t>
      </w:r>
      <w:r w:rsidRPr="00276E9B">
        <w:rPr>
          <w:lang w:eastAsia="zh-CN"/>
        </w:rPr>
        <w:t xml:space="preserve">is configured with </w:t>
      </w:r>
      <w:r w:rsidRPr="00276E9B">
        <w:rPr>
          <w:i/>
        </w:rPr>
        <w:t>v2x-CommTxPoolExceptional</w:t>
      </w:r>
      <w:r w:rsidRPr="00276E9B">
        <w:rPr>
          <w:i/>
          <w:lang w:eastAsia="zh-CN"/>
        </w:rPr>
        <w:t xml:space="preserve"> </w:t>
      </w:r>
      <w:r w:rsidRPr="00276E9B">
        <w:rPr>
          <w:lang w:eastAsia="zh-CN"/>
        </w:rPr>
        <w:t>included</w:t>
      </w:r>
      <w:r w:rsidRPr="00276E9B">
        <w:rPr>
          <w:i/>
          <w:lang w:eastAsia="zh-CN"/>
        </w:rPr>
        <w:t xml:space="preserve"> </w:t>
      </w:r>
      <w:r w:rsidRPr="00276E9B">
        <w:rPr>
          <w:lang w:eastAsia="zh-CN"/>
        </w:rPr>
        <w:t>in</w:t>
      </w:r>
      <w:r w:rsidRPr="00276E9B">
        <w:rPr>
          <w:i/>
          <w:lang w:eastAsia="zh-CN"/>
        </w:rPr>
        <w:t xml:space="preserve"> mobilityControlInfoV2X </w:t>
      </w:r>
      <w:r w:rsidRPr="00276E9B">
        <w:rPr>
          <w:lang w:eastAsia="zh-CN"/>
        </w:rPr>
        <w:t>in</w:t>
      </w:r>
      <w:r w:rsidRPr="00276E9B">
        <w:rPr>
          <w:i/>
          <w:lang w:eastAsia="zh-CN"/>
        </w:rPr>
        <w:t xml:space="preserve"> </w:t>
      </w:r>
      <w:r w:rsidRPr="00276E9B">
        <w:rPr>
          <w:i/>
        </w:rPr>
        <w:t>RRCConnectionReconfiguration</w:t>
      </w:r>
      <w:r w:rsidRPr="00276E9B">
        <w:rPr>
          <w:lang w:eastAsia="zh-CN"/>
        </w:rPr>
        <w:t xml:space="preserve"> or in </w:t>
      </w:r>
      <w:r w:rsidRPr="00276E9B">
        <w:rPr>
          <w:rFonts w:cs="Courier New"/>
          <w:i/>
        </w:rPr>
        <w:t>v2x-InterFreqInfoList</w:t>
      </w:r>
      <w:r w:rsidRPr="00276E9B">
        <w:rPr>
          <w:rFonts w:cs="Courier New"/>
          <w:lang w:eastAsia="zh-CN"/>
        </w:rPr>
        <w:t xml:space="preserve"> for the concerned frequency in </w:t>
      </w:r>
      <w:r w:rsidRPr="00276E9B">
        <w:rPr>
          <w:i/>
        </w:rPr>
        <w:t>RRCConnectionReconfiguration</w:t>
      </w:r>
      <w:r w:rsidRPr="00276E9B">
        <w:rPr>
          <w:lang w:eastAsia="zh-CN"/>
        </w:rPr>
        <w:t>:</w:t>
      </w:r>
    </w:p>
    <w:p w14:paraId="6C4164EE" w14:textId="77777777" w:rsidR="003313A3" w:rsidRPr="00276E9B" w:rsidRDefault="003313A3" w:rsidP="003313A3">
      <w:pPr>
        <w:pStyle w:val="B6"/>
      </w:pPr>
      <w:r w:rsidRPr="00276E9B">
        <w:lastRenderedPageBreak/>
        <w:t>6&gt;</w:t>
      </w:r>
      <w:r w:rsidRPr="00276E9B">
        <w:tab/>
        <w:t xml:space="preserve">configure lower layers to transmit the sidelink control information and the corresponding data </w:t>
      </w:r>
      <w:r w:rsidRPr="00276E9B">
        <w:rPr>
          <w:lang w:eastAsia="zh-CN"/>
        </w:rPr>
        <w:t xml:space="preserve">based on random selection </w:t>
      </w:r>
      <w:r w:rsidRPr="00276E9B">
        <w:t xml:space="preserve">using the pool of resources indicated by </w:t>
      </w:r>
      <w:r w:rsidRPr="00276E9B">
        <w:rPr>
          <w:i/>
        </w:rPr>
        <w:t>v2x-CommTxPoolExceptional</w:t>
      </w:r>
      <w:r w:rsidRPr="00276E9B">
        <w:rPr>
          <w:lang w:eastAsia="zh-CN"/>
        </w:rPr>
        <w:t xml:space="preserve"> as defined in TS 36.321 [6]</w:t>
      </w:r>
      <w:r w:rsidRPr="00276E9B">
        <w:t>;</w:t>
      </w:r>
    </w:p>
    <w:p w14:paraId="23CA015D" w14:textId="77777777" w:rsidR="003313A3" w:rsidRPr="00276E9B" w:rsidRDefault="003313A3" w:rsidP="003313A3">
      <w:pPr>
        <w:pStyle w:val="B5"/>
      </w:pPr>
      <w:r w:rsidRPr="00276E9B">
        <w:t>5&gt;</w:t>
      </w:r>
      <w:r w:rsidRPr="00276E9B">
        <w:tab/>
        <w:t>else:</w:t>
      </w:r>
    </w:p>
    <w:p w14:paraId="17A30CDA" w14:textId="77777777" w:rsidR="003313A3" w:rsidRPr="00276E9B" w:rsidRDefault="003313A3" w:rsidP="003313A3">
      <w:pPr>
        <w:pStyle w:val="B6"/>
        <w:rPr>
          <w:rFonts w:eastAsia="SimSun"/>
          <w:lang w:eastAsia="zh-CN"/>
        </w:rPr>
      </w:pPr>
      <w:r w:rsidRPr="00276E9B">
        <w:t>6&gt;</w:t>
      </w:r>
      <w:r w:rsidRPr="00276E9B">
        <w:tab/>
        <w:t>configure lower layers to request E-UTRAN to assign transmission resources for</w:t>
      </w:r>
      <w:r w:rsidRPr="00276E9B">
        <w:rPr>
          <w:lang w:eastAsia="zh-CN"/>
        </w:rPr>
        <w:t xml:space="preserve"> V2X</w:t>
      </w:r>
      <w:r w:rsidRPr="00276E9B">
        <w:t xml:space="preserve"> </w:t>
      </w:r>
      <w:r w:rsidRPr="00276E9B">
        <w:rPr>
          <w:lang w:eastAsia="ko-KR"/>
        </w:rPr>
        <w:t>sidelink</w:t>
      </w:r>
      <w:r w:rsidRPr="00276E9B">
        <w:t xml:space="preserve"> communication;</w:t>
      </w:r>
    </w:p>
    <w:p w14:paraId="6530C648" w14:textId="77777777" w:rsidR="003313A3" w:rsidRPr="00276E9B" w:rsidRDefault="003313A3" w:rsidP="004467D4">
      <w:pPr>
        <w:pStyle w:val="B5"/>
        <w:rPr>
          <w:rFonts w:eastAsia="SimSun"/>
        </w:rPr>
      </w:pPr>
      <w:r w:rsidRPr="00276E9B">
        <w:rPr>
          <w:rFonts w:eastAsia="SimSun"/>
        </w:rPr>
        <w:t>…</w:t>
      </w:r>
    </w:p>
    <w:p w14:paraId="1B33B61D" w14:textId="77777777" w:rsidR="003313A3" w:rsidRPr="00276E9B" w:rsidRDefault="003313A3" w:rsidP="003313A3">
      <w:pPr>
        <w:rPr>
          <w:lang w:eastAsia="zh-CN"/>
        </w:rPr>
      </w:pPr>
      <w:r w:rsidRPr="00276E9B">
        <w:t xml:space="preserve">The UE capable of </w:t>
      </w:r>
      <w:r w:rsidRPr="00276E9B">
        <w:rPr>
          <w:lang w:eastAsia="zh-CN"/>
        </w:rPr>
        <w:t xml:space="preserve">non-P2X related V2X </w:t>
      </w:r>
      <w:r w:rsidRPr="00276E9B">
        <w:t>sidelink communication that is configured by upper layers to transmit</w:t>
      </w:r>
      <w:r w:rsidRPr="00276E9B">
        <w:rPr>
          <w:lang w:eastAsia="zh-CN"/>
        </w:rPr>
        <w:t xml:space="preserve"> V2X sidelink communication</w:t>
      </w:r>
      <w:r w:rsidRPr="00276E9B">
        <w:rPr>
          <w:rFonts w:eastAsia="Malgun Gothic"/>
          <w:lang w:eastAsia="ko-KR"/>
        </w:rPr>
        <w:t xml:space="preserve"> shall perform sensing on all pools of resources which may be used for transmission of </w:t>
      </w:r>
      <w:r w:rsidRPr="00276E9B">
        <w:t xml:space="preserve">the sidelink control information and the corresponding data. The pools of resources are </w:t>
      </w:r>
      <w:r w:rsidRPr="00276E9B">
        <w:rPr>
          <w:rFonts w:eastAsia="Malgun Gothic"/>
          <w:lang w:eastAsia="ko-KR"/>
        </w:rPr>
        <w:t xml:space="preserve">indicated by </w:t>
      </w:r>
      <w:r w:rsidRPr="00276E9B">
        <w:rPr>
          <w:i/>
        </w:rPr>
        <w:t>SL-V2X-Preconfiguration</w:t>
      </w:r>
      <w:r w:rsidRPr="00276E9B">
        <w:t>,</w:t>
      </w:r>
      <w:r w:rsidRPr="00276E9B">
        <w:rPr>
          <w:lang w:eastAsia="zh-CN"/>
        </w:rPr>
        <w:t xml:space="preserve"> </w:t>
      </w:r>
      <w:r w:rsidRPr="00276E9B">
        <w:rPr>
          <w:i/>
          <w:lang w:eastAsia="zh-CN"/>
        </w:rPr>
        <w:t>v2x-Comm</w:t>
      </w:r>
      <w:r w:rsidRPr="00276E9B">
        <w:rPr>
          <w:i/>
        </w:rPr>
        <w:t>TxPoolNormalCommon</w:t>
      </w:r>
      <w:r w:rsidRPr="00276E9B">
        <w:rPr>
          <w:rFonts w:eastAsia="Malgun Gothic"/>
          <w:lang w:eastAsia="ko-KR"/>
        </w:rPr>
        <w:t xml:space="preserve">, or </w:t>
      </w:r>
      <w:r w:rsidRPr="00276E9B">
        <w:rPr>
          <w:i/>
          <w:lang w:eastAsia="zh-CN"/>
        </w:rPr>
        <w:t>v2x-</w:t>
      </w:r>
      <w:r w:rsidRPr="00276E9B">
        <w:rPr>
          <w:i/>
        </w:rPr>
        <w:t xml:space="preserve">commTxPoolNormalDedicated </w:t>
      </w:r>
      <w:r w:rsidRPr="00276E9B">
        <w:rPr>
          <w:lang w:eastAsia="zh-CN"/>
        </w:rPr>
        <w:t>in</w:t>
      </w:r>
      <w:r w:rsidRPr="00276E9B">
        <w:rPr>
          <w:i/>
          <w:lang w:eastAsia="zh-CN"/>
        </w:rPr>
        <w:t xml:space="preserve"> </w:t>
      </w:r>
      <w:r w:rsidRPr="00276E9B">
        <w:rPr>
          <w:i/>
        </w:rPr>
        <w:t>sl-V2X-ConfigDedicated</w:t>
      </w:r>
      <w:r w:rsidRPr="00276E9B">
        <w:t>, as configured above.</w:t>
      </w:r>
    </w:p>
    <w:p w14:paraId="29DE36FA" w14:textId="77777777" w:rsidR="003313A3" w:rsidRPr="00276E9B" w:rsidRDefault="003313A3" w:rsidP="003313A3">
      <w:r w:rsidRPr="00276E9B">
        <w:t xml:space="preserve">[TS 36.321, clause 5.14.1.4] </w:t>
      </w:r>
    </w:p>
    <w:p w14:paraId="4CEFD063" w14:textId="77777777" w:rsidR="003313A3" w:rsidRPr="00276E9B" w:rsidRDefault="003313A3" w:rsidP="003313A3">
      <w:r w:rsidRPr="00276E9B">
        <w:t xml:space="preserve">The sidelink Buffer Status reporting procedure is used to provide the serving eNB with information about the amount of sidelink data available for transmission in the SL buffers associated with the MAC entity. RRC controls BSR reporting for the sidelink by configuring the two </w:t>
      </w:r>
      <w:r w:rsidR="004467D4" w:rsidRPr="00276E9B">
        <w:t>timers'</w:t>
      </w:r>
      <w:r w:rsidRPr="00276E9B">
        <w:t xml:space="preserve"> </w:t>
      </w:r>
      <w:r w:rsidRPr="00276E9B">
        <w:rPr>
          <w:i/>
        </w:rPr>
        <w:t>periodic-BSR-TimerSL</w:t>
      </w:r>
      <w:r w:rsidRPr="00276E9B">
        <w:t xml:space="preserve"> and </w:t>
      </w:r>
      <w:r w:rsidRPr="00276E9B">
        <w:rPr>
          <w:i/>
        </w:rPr>
        <w:t>retx-BSR-TimerSL</w:t>
      </w:r>
      <w:r w:rsidRPr="00276E9B">
        <w:t xml:space="preserve">. Each sidelink logical channel belongs to a ProSe Destination. Each sidelink logical channel is allocated to an LCG depending on the priority of the sidelink logical channel and the mapping between LCG ID and priority which is provided by upper layers in </w:t>
      </w:r>
      <w:r w:rsidRPr="00276E9B">
        <w:rPr>
          <w:i/>
        </w:rPr>
        <w:t>logicalChGroupInfoList</w:t>
      </w:r>
      <w:r w:rsidRPr="00276E9B">
        <w:t xml:space="preserve"> [8]. LCG is defined per ProSe Destination.</w:t>
      </w:r>
    </w:p>
    <w:p w14:paraId="271A4F51" w14:textId="77777777" w:rsidR="003313A3" w:rsidRPr="00276E9B" w:rsidRDefault="003313A3" w:rsidP="003313A3">
      <w:r w:rsidRPr="00276E9B">
        <w:t>A sidelink Buffer Status Report (BSR) shall be triggered if any of the following events occur:</w:t>
      </w:r>
    </w:p>
    <w:p w14:paraId="376198BD" w14:textId="77777777" w:rsidR="003313A3" w:rsidRPr="00276E9B" w:rsidRDefault="003313A3" w:rsidP="003313A3">
      <w:pPr>
        <w:pStyle w:val="B1"/>
      </w:pPr>
      <w:r w:rsidRPr="00276E9B">
        <w:t>-</w:t>
      </w:r>
      <w:r w:rsidRPr="00276E9B">
        <w:tab/>
        <w:t>if the MAC entity has a configured SL-RNTI</w:t>
      </w:r>
      <w:r w:rsidRPr="00276E9B">
        <w:rPr>
          <w:lang w:eastAsia="zh-CN"/>
        </w:rPr>
        <w:t xml:space="preserve"> or a configured SL-V-RNTI</w:t>
      </w:r>
      <w:r w:rsidRPr="00276E9B">
        <w:t>:</w:t>
      </w:r>
    </w:p>
    <w:p w14:paraId="362D5AFC" w14:textId="77777777" w:rsidR="003313A3" w:rsidRPr="00276E9B" w:rsidRDefault="003313A3" w:rsidP="003313A3">
      <w:pPr>
        <w:pStyle w:val="B2"/>
      </w:pPr>
      <w:r w:rsidRPr="00276E9B">
        <w:t>-</w:t>
      </w:r>
      <w:r w:rsidRPr="00276E9B">
        <w:tab/>
        <w:t>SL data, for a sidelink logical channel of a ProSe Destination, becomes available for transmission in the RLC entity or in the PDCP entity (the definition of what data shall be considered as available for transmission is specified in [3] and [4] respectively) and either the data belongs to a sidelink logical channel with higher priority than the priorities of the sidelink logical channels which belong to any LCG belonging to the same ProSe Destination and for which data is already available for transmission, or there is currently no data available for transmission for any of the sidelink logical channels belonging to the same ProSe Destination, in which case the Sidelink BSR is referred below to as "Regular Sidelink BSR";</w:t>
      </w:r>
    </w:p>
    <w:p w14:paraId="0508449A" w14:textId="77777777" w:rsidR="003313A3" w:rsidRPr="00276E9B" w:rsidRDefault="003313A3" w:rsidP="003313A3">
      <w:pPr>
        <w:pStyle w:val="B2"/>
      </w:pPr>
      <w:r w:rsidRPr="00276E9B">
        <w:t>-</w:t>
      </w:r>
      <w:r w:rsidRPr="00276E9B">
        <w:tab/>
        <w:t>UL resources are allocated and number of padding bits remaining after a Padding BSR has been triggered is equal to or larger than the size of the Sidelink BSR MAC control element containing the buffer status for at least one LCG of a ProSe Destination plus its subheader, in which case the Sidelink BSR is referred below to as "Padding Sidelink BSR";</w:t>
      </w:r>
    </w:p>
    <w:p w14:paraId="293C6D43" w14:textId="77777777" w:rsidR="003313A3" w:rsidRPr="00276E9B" w:rsidRDefault="003313A3" w:rsidP="003313A3">
      <w:pPr>
        <w:pStyle w:val="B2"/>
      </w:pPr>
      <w:r w:rsidRPr="00276E9B">
        <w:t>-</w:t>
      </w:r>
      <w:r w:rsidRPr="00276E9B">
        <w:tab/>
      </w:r>
      <w:r w:rsidRPr="00276E9B">
        <w:rPr>
          <w:i/>
        </w:rPr>
        <w:t>retx-BSR-TimerSL</w:t>
      </w:r>
      <w:r w:rsidRPr="00276E9B">
        <w:t xml:space="preserve"> expires and the MAC entity has data available for transmission for any of the sidelink logical channels, in which case the Sidelink BSR is referred below to as "Regular Sidelink BSR";</w:t>
      </w:r>
    </w:p>
    <w:p w14:paraId="0E38685A" w14:textId="77777777" w:rsidR="003313A3" w:rsidRPr="00276E9B" w:rsidRDefault="003313A3" w:rsidP="003313A3">
      <w:pPr>
        <w:pStyle w:val="B2"/>
      </w:pPr>
      <w:r w:rsidRPr="00276E9B">
        <w:t>-</w:t>
      </w:r>
      <w:r w:rsidRPr="00276E9B">
        <w:tab/>
      </w:r>
      <w:r w:rsidRPr="00276E9B">
        <w:rPr>
          <w:i/>
        </w:rPr>
        <w:t>periodic-BSR-TimerSL</w:t>
      </w:r>
      <w:r w:rsidRPr="00276E9B">
        <w:t xml:space="preserve"> expires, in which case the Sidelink BSR is referred below to as "Periodic Sidelink BSR";</w:t>
      </w:r>
    </w:p>
    <w:p w14:paraId="25080356" w14:textId="77777777" w:rsidR="003313A3" w:rsidRPr="00276E9B" w:rsidRDefault="003313A3" w:rsidP="003313A3">
      <w:pPr>
        <w:pStyle w:val="B1"/>
      </w:pPr>
      <w:r w:rsidRPr="00276E9B">
        <w:t>-</w:t>
      </w:r>
      <w:r w:rsidRPr="00276E9B">
        <w:tab/>
        <w:t>else:</w:t>
      </w:r>
    </w:p>
    <w:p w14:paraId="3F74CE63" w14:textId="77777777" w:rsidR="003313A3" w:rsidRPr="00276E9B" w:rsidRDefault="003313A3" w:rsidP="003313A3">
      <w:pPr>
        <w:pStyle w:val="B2"/>
      </w:pPr>
      <w:r w:rsidRPr="00276E9B">
        <w:t>-</w:t>
      </w:r>
      <w:r w:rsidRPr="00276E9B">
        <w:tab/>
        <w:t xml:space="preserve">An SL-RNTI </w:t>
      </w:r>
      <w:r w:rsidRPr="00276E9B">
        <w:rPr>
          <w:lang w:eastAsia="zh-CN"/>
        </w:rPr>
        <w:t>or an SL-V-RNTI</w:t>
      </w:r>
      <w:r w:rsidRPr="00276E9B">
        <w:t xml:space="preserve"> is configured by upper layers and SL data is available for transmission in the RLC entity or in the PDCP entity (the definition of what data shall be considered as available for transmission is specified in [3] and [4] respectively), in which case the Sidelink BSR is referred below to as "Regular Sidelink BSR".</w:t>
      </w:r>
    </w:p>
    <w:p w14:paraId="7F1E8520" w14:textId="77777777" w:rsidR="003313A3" w:rsidRPr="00276E9B" w:rsidRDefault="003313A3" w:rsidP="003313A3">
      <w:r w:rsidRPr="00276E9B">
        <w:t>For Regular and Periodic Sidelink BSR:</w:t>
      </w:r>
    </w:p>
    <w:p w14:paraId="50E622AC" w14:textId="77777777" w:rsidR="003313A3" w:rsidRPr="00276E9B" w:rsidRDefault="003313A3" w:rsidP="003313A3">
      <w:pPr>
        <w:pStyle w:val="B1"/>
      </w:pPr>
      <w:r w:rsidRPr="00276E9B">
        <w:t>-</w:t>
      </w:r>
      <w:r w:rsidRPr="00276E9B">
        <w:tab/>
        <w:t>if the number of bits in the UL grant is equal to or larger than the size of a Sidelink BSR containing buffer status for all LCGs having data available for transmission plus its subheader:</w:t>
      </w:r>
    </w:p>
    <w:p w14:paraId="27CCF8AD" w14:textId="77777777" w:rsidR="003313A3" w:rsidRPr="00276E9B" w:rsidRDefault="003313A3" w:rsidP="003313A3">
      <w:pPr>
        <w:pStyle w:val="B2"/>
      </w:pPr>
      <w:r w:rsidRPr="00276E9B">
        <w:t>-</w:t>
      </w:r>
      <w:r w:rsidRPr="00276E9B">
        <w:tab/>
        <w:t>report Sidelink BSR containing buffer status for all LCGs having data available for transmission;</w:t>
      </w:r>
    </w:p>
    <w:p w14:paraId="7D6CD6AA" w14:textId="77777777" w:rsidR="003313A3" w:rsidRPr="00276E9B" w:rsidRDefault="003313A3" w:rsidP="003313A3">
      <w:pPr>
        <w:pStyle w:val="B1"/>
      </w:pPr>
      <w:r w:rsidRPr="00276E9B">
        <w:t>-</w:t>
      </w:r>
      <w:r w:rsidRPr="00276E9B">
        <w:tab/>
        <w:t>else report Truncated Sidelink BSR containing buffer status for as many LCGs having data available for transmission as possible, taking the number of bits in the UL grant into consideration.</w:t>
      </w:r>
    </w:p>
    <w:p w14:paraId="53744572" w14:textId="77777777" w:rsidR="003313A3" w:rsidRPr="00276E9B" w:rsidRDefault="003313A3" w:rsidP="003313A3">
      <w:r w:rsidRPr="00276E9B">
        <w:lastRenderedPageBreak/>
        <w:t>For Padding Sidelink BSR:</w:t>
      </w:r>
    </w:p>
    <w:p w14:paraId="2E9912D6" w14:textId="77777777" w:rsidR="003313A3" w:rsidRPr="00276E9B" w:rsidRDefault="003313A3" w:rsidP="003313A3">
      <w:pPr>
        <w:pStyle w:val="B1"/>
      </w:pPr>
      <w:r w:rsidRPr="00276E9B">
        <w:t>-</w:t>
      </w:r>
      <w:r w:rsidRPr="00276E9B">
        <w:tab/>
        <w:t>if the number of padding bits remaining after a Padding BSR has been triggered is equal to or larger than the size of a Sidelink BSR containing buffer status for all LCGs having data available for transmission plus its subheader:</w:t>
      </w:r>
    </w:p>
    <w:p w14:paraId="41746F36" w14:textId="77777777" w:rsidR="003313A3" w:rsidRPr="00276E9B" w:rsidRDefault="003313A3" w:rsidP="003313A3">
      <w:pPr>
        <w:pStyle w:val="B2"/>
      </w:pPr>
      <w:r w:rsidRPr="00276E9B">
        <w:t>-</w:t>
      </w:r>
      <w:r w:rsidRPr="00276E9B">
        <w:tab/>
        <w:t>report Sidelink BSR containing buffer status for all LCGs having data available for transmission;</w:t>
      </w:r>
    </w:p>
    <w:p w14:paraId="2ADB51CC" w14:textId="77777777" w:rsidR="003313A3" w:rsidRPr="00276E9B" w:rsidRDefault="003313A3" w:rsidP="003313A3">
      <w:pPr>
        <w:pStyle w:val="B1"/>
      </w:pPr>
      <w:r w:rsidRPr="00276E9B">
        <w:t>-</w:t>
      </w:r>
      <w:r w:rsidRPr="00276E9B">
        <w:tab/>
        <w:t>else report Truncated Sidelink BSR containing buffer status for as many LCGs having data available for transmission as possible, taking the number of bits in the UL grant into consideration.</w:t>
      </w:r>
    </w:p>
    <w:p w14:paraId="3ADDB728" w14:textId="77777777" w:rsidR="003313A3" w:rsidRPr="00276E9B" w:rsidRDefault="003313A3" w:rsidP="003313A3">
      <w:r w:rsidRPr="00276E9B">
        <w:t>If the Buffer Status reporting procedure determines that at least one Sidelink BSR has been triggered and not cancelled:</w:t>
      </w:r>
    </w:p>
    <w:p w14:paraId="66C84E46" w14:textId="77777777" w:rsidR="003313A3" w:rsidRPr="00276E9B" w:rsidRDefault="003313A3" w:rsidP="003313A3">
      <w:pPr>
        <w:pStyle w:val="B1"/>
      </w:pPr>
      <w:r w:rsidRPr="00276E9B">
        <w:t>-</w:t>
      </w:r>
      <w:r w:rsidRPr="00276E9B">
        <w:tab/>
        <w:t>if the MAC entity has UL resources allocated for new transmission for this TTI and the allocated UL resources can accommodate a Sidelink BSR MAC control element plus its subheader as a result of logical channel prioritization:</w:t>
      </w:r>
    </w:p>
    <w:p w14:paraId="2D6FBDFB" w14:textId="77777777" w:rsidR="003313A3" w:rsidRPr="00276E9B" w:rsidRDefault="003313A3" w:rsidP="003313A3">
      <w:pPr>
        <w:pStyle w:val="B2"/>
      </w:pPr>
      <w:r w:rsidRPr="00276E9B">
        <w:t>-</w:t>
      </w:r>
      <w:r w:rsidRPr="00276E9B">
        <w:tab/>
        <w:t>instruct the Multiplexing and Assembly procedure to generate the Sidelink BSR MAC control element(s);</w:t>
      </w:r>
    </w:p>
    <w:p w14:paraId="32D804E6" w14:textId="77777777" w:rsidR="003313A3" w:rsidRPr="00276E9B" w:rsidRDefault="003313A3" w:rsidP="003313A3">
      <w:pPr>
        <w:pStyle w:val="B2"/>
      </w:pPr>
      <w:r w:rsidRPr="00276E9B">
        <w:t>-</w:t>
      </w:r>
      <w:r w:rsidRPr="00276E9B">
        <w:tab/>
        <w:t xml:space="preserve">start or restart </w:t>
      </w:r>
      <w:r w:rsidRPr="00276E9B">
        <w:rPr>
          <w:i/>
        </w:rPr>
        <w:t>periodic-BSR-TimerSL</w:t>
      </w:r>
      <w:r w:rsidRPr="00276E9B">
        <w:t xml:space="preserve"> except when all the generated Sidelink BSRs are Truncated Sidelink BSRs;</w:t>
      </w:r>
    </w:p>
    <w:p w14:paraId="2440C6AB" w14:textId="77777777" w:rsidR="003313A3" w:rsidRPr="00276E9B" w:rsidRDefault="003313A3" w:rsidP="003313A3">
      <w:pPr>
        <w:pStyle w:val="B2"/>
      </w:pPr>
      <w:r w:rsidRPr="00276E9B">
        <w:t>-</w:t>
      </w:r>
      <w:r w:rsidRPr="00276E9B">
        <w:tab/>
        <w:t xml:space="preserve">start or restart </w:t>
      </w:r>
      <w:r w:rsidRPr="00276E9B">
        <w:rPr>
          <w:i/>
        </w:rPr>
        <w:t>retx-BSR-TimerSL</w:t>
      </w:r>
      <w:r w:rsidRPr="00276E9B">
        <w:t>;</w:t>
      </w:r>
    </w:p>
    <w:p w14:paraId="6412632A" w14:textId="77777777" w:rsidR="003313A3" w:rsidRPr="00276E9B" w:rsidRDefault="003313A3" w:rsidP="003313A3">
      <w:pPr>
        <w:pStyle w:val="B1"/>
      </w:pPr>
      <w:r w:rsidRPr="00276E9B">
        <w:t>-</w:t>
      </w:r>
      <w:r w:rsidRPr="00276E9B">
        <w:tab/>
        <w:t>else if a Regular Sidelink BSR has been triggered:</w:t>
      </w:r>
    </w:p>
    <w:p w14:paraId="30732251" w14:textId="77777777" w:rsidR="003313A3" w:rsidRPr="00276E9B" w:rsidRDefault="003313A3" w:rsidP="003313A3">
      <w:pPr>
        <w:pStyle w:val="B2"/>
      </w:pPr>
      <w:r w:rsidRPr="00276E9B">
        <w:t>-</w:t>
      </w:r>
      <w:r w:rsidRPr="00276E9B">
        <w:tab/>
        <w:t>if an uplink grant is not configured:</w:t>
      </w:r>
    </w:p>
    <w:p w14:paraId="4BF85205" w14:textId="77777777" w:rsidR="003313A3" w:rsidRPr="00276E9B" w:rsidRDefault="003313A3" w:rsidP="003313A3">
      <w:pPr>
        <w:pStyle w:val="B3"/>
      </w:pPr>
      <w:r w:rsidRPr="00276E9B">
        <w:t>-</w:t>
      </w:r>
      <w:r w:rsidRPr="00276E9B">
        <w:tab/>
        <w:t>a Scheduling Request shall be triggered.</w:t>
      </w:r>
    </w:p>
    <w:p w14:paraId="106F666E" w14:textId="77777777" w:rsidR="003313A3" w:rsidRPr="00276E9B" w:rsidRDefault="003313A3" w:rsidP="003313A3">
      <w:r w:rsidRPr="00276E9B">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1CB950EC" w14:textId="77777777" w:rsidR="003313A3" w:rsidRPr="00276E9B" w:rsidRDefault="003313A3" w:rsidP="003313A3">
      <w:r w:rsidRPr="00276E9B">
        <w:t xml:space="preserve">The MAC entity shall restart </w:t>
      </w:r>
      <w:r w:rsidRPr="00276E9B">
        <w:rPr>
          <w:i/>
        </w:rPr>
        <w:t>retx-BSR-TimerSL</w:t>
      </w:r>
      <w:r w:rsidRPr="00276E9B">
        <w:t xml:space="preserve"> upon reception of an SL grant.</w:t>
      </w:r>
    </w:p>
    <w:p w14:paraId="0C6221BD" w14:textId="77777777" w:rsidR="003313A3" w:rsidRPr="00276E9B" w:rsidRDefault="003313A3" w:rsidP="003313A3">
      <w:r w:rsidRPr="00276E9B">
        <w:t>All triggered</w:t>
      </w:r>
      <w:r w:rsidRPr="00276E9B">
        <w:rPr>
          <w:lang w:eastAsia="zh-CN"/>
        </w:rPr>
        <w:t xml:space="preserve"> regular</w:t>
      </w:r>
      <w:r w:rsidRPr="00276E9B">
        <w:t xml:space="preserve"> Sidelink BSRs shall be cancelled in case the remaining</w:t>
      </w:r>
      <w:r w:rsidRPr="00276E9B">
        <w:rPr>
          <w:lang w:eastAsia="zh-CN"/>
        </w:rPr>
        <w:t xml:space="preserve"> configured</w:t>
      </w:r>
      <w:r w:rsidRPr="00276E9B">
        <w:t xml:space="preserve"> SL grant(s) valid for this SC Period can accommodate all pending data available for transmission in sidelink communication or in case the remaining</w:t>
      </w:r>
      <w:r w:rsidRPr="00276E9B">
        <w:rPr>
          <w:lang w:eastAsia="zh-CN"/>
        </w:rPr>
        <w:t xml:space="preserve"> configured</w:t>
      </w:r>
      <w:r w:rsidRPr="00276E9B">
        <w:t xml:space="preserve"> SL grant(s) valid can accommodate all pending data available for transmission in V2X sidelink communication.</w:t>
      </w:r>
      <w:r w:rsidRPr="00276E9B">
        <w:rPr>
          <w:lang w:eastAsia="zh-CN"/>
        </w:rPr>
        <w:t xml:space="preserve"> All triggered Sidelink BSRs shall be cancelled in case </w:t>
      </w:r>
      <w:r w:rsidRPr="00276E9B">
        <w:t>the MAC entity has</w:t>
      </w:r>
      <w:r w:rsidRPr="00276E9B">
        <w:rPr>
          <w:lang w:eastAsia="zh-CN"/>
        </w:rPr>
        <w:t xml:space="preserve"> no</w:t>
      </w:r>
      <w:r w:rsidRPr="00276E9B">
        <w:t xml:space="preserve"> data available for transmission for any of the sidelink logical channels</w:t>
      </w:r>
      <w:r w:rsidRPr="00276E9B">
        <w:rPr>
          <w:lang w:eastAsia="zh-CN"/>
        </w:rPr>
        <w:t>.</w:t>
      </w:r>
      <w:r w:rsidRPr="00276E9B">
        <w:t xml:space="preserve"> All triggered Sidelink BSRs shall be cancelled when a Sidelink BSR (except for Truncated Sidelink BSR) is included in a MAC PDU for transmission. All triggered Sidelink BSRs shall be cancelled, and </w:t>
      </w:r>
      <w:r w:rsidRPr="00276E9B">
        <w:rPr>
          <w:i/>
        </w:rPr>
        <w:t>retx-BSR-TimerSL</w:t>
      </w:r>
      <w:r w:rsidRPr="00276E9B">
        <w:t xml:space="preserve"> and </w:t>
      </w:r>
      <w:r w:rsidRPr="00276E9B">
        <w:rPr>
          <w:i/>
        </w:rPr>
        <w:t>periodic-BSR-TimerSL</w:t>
      </w:r>
      <w:r w:rsidRPr="00276E9B">
        <w:t xml:space="preserve"> shall be stopped, when upper layers configure autonomous resource selection.</w:t>
      </w:r>
    </w:p>
    <w:p w14:paraId="2BB50563" w14:textId="77777777" w:rsidR="003313A3" w:rsidRPr="00276E9B" w:rsidRDefault="003313A3" w:rsidP="003313A3">
      <w:r w:rsidRPr="00276E9B">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A9C6381" w14:textId="77777777" w:rsidR="003313A3" w:rsidRPr="00276E9B" w:rsidRDefault="003313A3" w:rsidP="003313A3">
      <w:r w:rsidRPr="00276E9B">
        <w:t>All Sidelink BSRs transmitted in a TTI always reflect the buffer status after all MAC PDUs have been built for this TTI. Each LCG shall report at the most one buffer status value per TTI and this value shall be reported in all Sidelink BSRs reporting buffer status for this LCG.</w:t>
      </w:r>
    </w:p>
    <w:p w14:paraId="3CA24313" w14:textId="77777777" w:rsidR="007514F2" w:rsidRPr="00276E9B" w:rsidRDefault="003313A3" w:rsidP="007514F2">
      <w:pPr>
        <w:pStyle w:val="NO"/>
        <w:rPr>
          <w:lang w:eastAsia="zh-CN"/>
        </w:rPr>
      </w:pPr>
      <w:r w:rsidRPr="00276E9B">
        <w:t>NOTE:</w:t>
      </w:r>
      <w:r w:rsidRPr="00276E9B">
        <w:tab/>
        <w:t>A Padding Sidelink BSR is not allowed to cancel a triggered Regular/Periodic Sidelink BSR. A Padding Sidelink BSR is triggered for a specific MAC PDU only and the trigger is cancelled when this MAC PDU has been built.</w:t>
      </w:r>
      <w:r w:rsidR="007514F2" w:rsidRPr="00276E9B">
        <w:rPr>
          <w:lang w:eastAsia="zh-CN"/>
        </w:rPr>
        <w:t xml:space="preserve"> </w:t>
      </w:r>
    </w:p>
    <w:p w14:paraId="37F4095E" w14:textId="77777777" w:rsidR="007514F2" w:rsidRPr="00276E9B" w:rsidRDefault="007514F2" w:rsidP="007514F2">
      <w:r w:rsidRPr="00276E9B">
        <w:t>[TS 36.321, clause</w:t>
      </w:r>
      <w:r w:rsidRPr="00276E9B">
        <w:rPr>
          <w:lang w:eastAsia="zh-CN"/>
        </w:rPr>
        <w:t xml:space="preserve"> 6.1.3.1a</w:t>
      </w:r>
      <w:r w:rsidRPr="00276E9B">
        <w:t xml:space="preserve">] </w:t>
      </w:r>
    </w:p>
    <w:p w14:paraId="28183058" w14:textId="77777777" w:rsidR="007514F2" w:rsidRPr="00276E9B" w:rsidRDefault="007514F2" w:rsidP="007514F2">
      <w:r w:rsidRPr="00276E9B">
        <w:t>Sidelink BSR and Truncated Sidelink BSR MAC control elements consist of one Destination Index field, one LCG ID field and one corresponding Buffer Size field per reported target group.</w:t>
      </w:r>
    </w:p>
    <w:p w14:paraId="4303679A" w14:textId="77777777" w:rsidR="007514F2" w:rsidRPr="00276E9B" w:rsidRDefault="007514F2" w:rsidP="007514F2">
      <w:r w:rsidRPr="00276E9B">
        <w:t>The Sidelink BSR MAC control elements are identified by MAC PDU subheaders with LCIDs as specified in table 6.2.1-2. They have variable sizes.</w:t>
      </w:r>
    </w:p>
    <w:p w14:paraId="74AA4B4B" w14:textId="77777777" w:rsidR="007514F2" w:rsidRPr="00276E9B" w:rsidRDefault="007514F2" w:rsidP="007514F2">
      <w:r w:rsidRPr="00276E9B">
        <w:t>For each included group, the fields are defined as follows (figures 6.1.3.1a-1 and 6.1.3.1a-2):</w:t>
      </w:r>
    </w:p>
    <w:p w14:paraId="44177FF8" w14:textId="77777777" w:rsidR="007514F2" w:rsidRPr="00276E9B" w:rsidRDefault="007514F2" w:rsidP="007514F2">
      <w:pPr>
        <w:pStyle w:val="B1"/>
      </w:pPr>
      <w:r w:rsidRPr="00276E9B">
        <w:lastRenderedPageBreak/>
        <w:t>-</w:t>
      </w:r>
      <w:r w:rsidRPr="00276E9B">
        <w:tab/>
        <w:t>Destination Index: The Destination Index field identifies the ProSe Destination</w:t>
      </w:r>
      <w:r w:rsidRPr="00276E9B">
        <w:rPr>
          <w:lang w:eastAsia="zh-TW"/>
        </w:rPr>
        <w:t xml:space="preserve"> or </w:t>
      </w:r>
      <w:r w:rsidRPr="00276E9B">
        <w:t>the destination for V2X sidelink communication. The length of this field is 4 bits.</w:t>
      </w:r>
      <w:r w:rsidRPr="00276E9B">
        <w:rPr>
          <w:lang w:eastAsia="zh-CN"/>
        </w:rPr>
        <w:t xml:space="preserve"> The value is set to the index of the destination reported in </w:t>
      </w:r>
      <w:r w:rsidRPr="00276E9B">
        <w:rPr>
          <w:i/>
          <w:lang w:eastAsia="zh-CN"/>
        </w:rPr>
        <w:t>d</w:t>
      </w:r>
      <w:r w:rsidRPr="00276E9B">
        <w:rPr>
          <w:i/>
        </w:rPr>
        <w:t>estination</w:t>
      </w:r>
      <w:r w:rsidRPr="00276E9B">
        <w:rPr>
          <w:i/>
          <w:lang w:eastAsia="zh-CN"/>
        </w:rPr>
        <w:t>InfoList</w:t>
      </w:r>
      <w:r w:rsidRPr="00276E9B">
        <w:rPr>
          <w:lang w:eastAsia="zh-CN"/>
        </w:rPr>
        <w:t xml:space="preserve"> or </w:t>
      </w:r>
      <w:r w:rsidRPr="00276E9B">
        <w:rPr>
          <w:i/>
        </w:rPr>
        <w:t xml:space="preserve">v2x-DestinationInfoList </w:t>
      </w:r>
      <w:r w:rsidRPr="00276E9B">
        <w:rPr>
          <w:lang w:eastAsia="zh-CN"/>
        </w:rPr>
        <w:t>and if multiple such lists are reported, the value is indexed sequentially across all the lists in the same order as specified in [8]</w:t>
      </w:r>
      <w:r w:rsidRPr="00276E9B">
        <w:t>;</w:t>
      </w:r>
    </w:p>
    <w:p w14:paraId="54953385" w14:textId="77777777" w:rsidR="007514F2" w:rsidRPr="00276E9B" w:rsidRDefault="007514F2" w:rsidP="007514F2">
      <w:pPr>
        <w:pStyle w:val="B1"/>
        <w:rPr>
          <w:lang w:eastAsia="zh-CN"/>
        </w:rPr>
      </w:pPr>
      <w:r w:rsidRPr="00276E9B">
        <w:t>-</w:t>
      </w:r>
      <w:r w:rsidRPr="00276E9B">
        <w:tab/>
        <w:t>LCG ID: The Logical Channel Group ID field identifies the group of logical channel(s) which buffer status is being reported. The length of the field is 2 bits;</w:t>
      </w:r>
    </w:p>
    <w:p w14:paraId="7AE65AC4" w14:textId="77777777" w:rsidR="003313A3" w:rsidRPr="00276E9B" w:rsidRDefault="007514F2" w:rsidP="000A01AD">
      <w:pPr>
        <w:pStyle w:val="B2"/>
        <w:rPr>
          <w:lang w:eastAsia="zh-CN"/>
        </w:rPr>
      </w:pPr>
      <w:r w:rsidRPr="00276E9B">
        <w:t>-</w:t>
      </w:r>
      <w:r w:rsidRPr="00276E9B">
        <w:tab/>
        <w:t>Buffer Size: The Buffer Size field identifies the total amount of data available across all logical channels of a LCG of a ProSe Destination after all MAC PDUs for the TTI have been built. The amount of data is indicated in number of bytes. It</w:t>
      </w:r>
      <w:r w:rsidRPr="00276E9B">
        <w:rPr>
          <w:color w:val="000000"/>
          <w:lang w:eastAsia="zh-CN"/>
        </w:rPr>
        <w:t xml:space="preserve"> shall include all data that is available for transmission in the RLC layer and in the PDCP layer; the definition of what data shall be considered as available for transmission is specified in [3] and [4] respectively.</w:t>
      </w:r>
      <w:r w:rsidRPr="00276E9B" w:rsidDel="00AA0ABF">
        <w:rPr>
          <w:color w:val="000000"/>
          <w:lang w:eastAsia="zh-CN"/>
        </w:rPr>
        <w:t xml:space="preserve"> </w:t>
      </w:r>
      <w:r w:rsidRPr="00276E9B">
        <w:t>The size of the RLC and MAC headers are not considered in the buffer size computation. The length of this field is 6 bits. The values taken by the Buffer Size field are shown in Table 6.1.3.1-1</w:t>
      </w:r>
      <w:r w:rsidRPr="00276E9B">
        <w:rPr>
          <w:lang w:eastAsia="zh-CN"/>
        </w:rPr>
        <w:t>.</w:t>
      </w:r>
    </w:p>
    <w:p w14:paraId="72350F28" w14:textId="77777777" w:rsidR="003313A3" w:rsidRPr="00276E9B" w:rsidRDefault="003313A3" w:rsidP="003313A3">
      <w:pPr>
        <w:pStyle w:val="Heading4"/>
        <w:rPr>
          <w:rFonts w:eastAsia="DengXian"/>
        </w:rPr>
      </w:pPr>
      <w:r w:rsidRPr="00276E9B">
        <w:rPr>
          <w:rFonts w:eastAsia="DengXian"/>
        </w:rPr>
        <w:t>24.1.10.3</w:t>
      </w:r>
      <w:r w:rsidRPr="00276E9B">
        <w:rPr>
          <w:rFonts w:eastAsia="DengXian"/>
        </w:rPr>
        <w:tab/>
        <w:t>Test description</w:t>
      </w:r>
    </w:p>
    <w:p w14:paraId="78935868" w14:textId="77777777" w:rsidR="003313A3" w:rsidRPr="00276E9B" w:rsidRDefault="003313A3" w:rsidP="003313A3">
      <w:pPr>
        <w:pStyle w:val="H6"/>
      </w:pPr>
      <w:r w:rsidRPr="00276E9B">
        <w:rPr>
          <w:lang w:eastAsia="zh-CN"/>
        </w:rPr>
        <w:t>24.1.10</w:t>
      </w:r>
      <w:r w:rsidRPr="00276E9B">
        <w:t>.3.1</w:t>
      </w:r>
      <w:r w:rsidRPr="00276E9B">
        <w:tab/>
        <w:t>Pre-test conditions</w:t>
      </w:r>
    </w:p>
    <w:p w14:paraId="47B376C1" w14:textId="77777777" w:rsidR="003313A3" w:rsidRPr="00276E9B" w:rsidRDefault="003313A3" w:rsidP="003313A3">
      <w:pPr>
        <w:pStyle w:val="H6"/>
      </w:pPr>
      <w:r w:rsidRPr="00276E9B">
        <w:t>System Simulator:</w:t>
      </w:r>
    </w:p>
    <w:p w14:paraId="4ADFB662" w14:textId="77777777" w:rsidR="003313A3" w:rsidRPr="00276E9B" w:rsidRDefault="003313A3" w:rsidP="003313A3">
      <w:pPr>
        <w:pStyle w:val="B1"/>
        <w:ind w:left="284"/>
      </w:pPr>
      <w:r w:rsidRPr="00276E9B">
        <w:t>SS-NW</w:t>
      </w:r>
    </w:p>
    <w:p w14:paraId="0364B981" w14:textId="77777777" w:rsidR="003313A3" w:rsidRPr="00276E9B" w:rsidRDefault="003313A3" w:rsidP="003313A3">
      <w:pPr>
        <w:pStyle w:val="B1"/>
        <w:rPr>
          <w:lang w:eastAsia="zh-CN"/>
        </w:rPr>
      </w:pPr>
      <w:r w:rsidRPr="00276E9B">
        <w:t>-</w:t>
      </w:r>
      <w:r w:rsidRPr="00276E9B">
        <w:tab/>
      </w:r>
      <w:r w:rsidRPr="00276E9B">
        <w:rPr>
          <w:lang w:eastAsia="zh-CN"/>
        </w:rPr>
        <w:t>C</w:t>
      </w:r>
      <w:r w:rsidRPr="00276E9B">
        <w:t>ell</w:t>
      </w:r>
      <w:r w:rsidRPr="00276E9B">
        <w:rPr>
          <w:lang w:eastAsia="zh-CN"/>
        </w:rPr>
        <w:t xml:space="preserve"> 1.</w:t>
      </w:r>
    </w:p>
    <w:p w14:paraId="4A2D2C8E" w14:textId="77777777" w:rsidR="003313A3" w:rsidRPr="00276E9B" w:rsidRDefault="003313A3" w:rsidP="003313A3">
      <w:pPr>
        <w:pStyle w:val="B1"/>
        <w:rPr>
          <w:lang w:eastAsia="zh-CN"/>
        </w:rPr>
      </w:pPr>
      <w:r w:rsidRPr="00276E9B">
        <w:t>-</w:t>
      </w:r>
      <w:r w:rsidRPr="00276E9B">
        <w:tab/>
        <w:t>System information combination 2</w:t>
      </w:r>
      <w:r w:rsidRPr="00276E9B">
        <w:rPr>
          <w:lang w:eastAsia="zh-CN"/>
        </w:rPr>
        <w:t>9</w:t>
      </w:r>
      <w:r w:rsidRPr="00276E9B">
        <w:t xml:space="preserve"> as defined in TS 36.508 [18] clause 4.4.3.1 is used in all active cells.</w:t>
      </w:r>
    </w:p>
    <w:p w14:paraId="4213213F" w14:textId="77777777" w:rsidR="003313A3" w:rsidRPr="00276E9B" w:rsidRDefault="003313A3" w:rsidP="003313A3">
      <w:pPr>
        <w:pStyle w:val="B1"/>
        <w:rPr>
          <w:lang w:eastAsia="zh-CN"/>
        </w:rPr>
      </w:pPr>
      <w:r w:rsidRPr="00276E9B">
        <w:t>-</w:t>
      </w:r>
      <w:r w:rsidRPr="00276E9B">
        <w:tab/>
      </w:r>
      <w:r w:rsidRPr="00276E9B">
        <w:rPr>
          <w:i/>
          <w:iCs/>
        </w:rPr>
        <w:t>SystemInformationBlockType</w:t>
      </w:r>
      <w:r w:rsidRPr="00276E9B">
        <w:rPr>
          <w:i/>
          <w:iCs/>
          <w:lang w:eastAsia="zh-CN"/>
        </w:rPr>
        <w:t>21</w:t>
      </w:r>
      <w:r w:rsidRPr="00276E9B">
        <w:t xml:space="preserve"> for Cell 1 using parameters as specified in Table </w:t>
      </w:r>
      <w:r w:rsidRPr="00276E9B">
        <w:rPr>
          <w:lang w:eastAsia="zh-CN"/>
        </w:rPr>
        <w:t>24.1.10</w:t>
      </w:r>
      <w:r w:rsidRPr="00276E9B">
        <w:t>.3.3-</w:t>
      </w:r>
      <w:r w:rsidRPr="00276E9B">
        <w:rPr>
          <w:lang w:eastAsia="zh-CN"/>
        </w:rPr>
        <w:t>1</w:t>
      </w:r>
      <w:r w:rsidRPr="00276E9B">
        <w:t>.</w:t>
      </w:r>
    </w:p>
    <w:p w14:paraId="72EF49AC" w14:textId="77777777" w:rsidR="003313A3" w:rsidRPr="00276E9B" w:rsidRDefault="003313A3" w:rsidP="003313A3">
      <w:pPr>
        <w:pStyle w:val="B1"/>
        <w:ind w:left="284"/>
      </w:pPr>
      <w:r w:rsidRPr="00276E9B">
        <w:t>SS-UE</w:t>
      </w:r>
    </w:p>
    <w:p w14:paraId="60EA38E1" w14:textId="77777777" w:rsidR="003313A3" w:rsidRPr="00276E9B" w:rsidRDefault="003313A3" w:rsidP="003313A3">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receiving device on the resources which the UE is expected to use for transmission, as defined in TS 36.508 [18] clause 6.2.3.5.</w:t>
      </w:r>
    </w:p>
    <w:p w14:paraId="1494F113" w14:textId="77777777" w:rsidR="003313A3" w:rsidRPr="00276E9B" w:rsidRDefault="003313A3" w:rsidP="003313A3">
      <w:pPr>
        <w:pStyle w:val="H6"/>
      </w:pPr>
      <w:r w:rsidRPr="00276E9B">
        <w:t>UE:</w:t>
      </w:r>
    </w:p>
    <w:p w14:paraId="30F11782" w14:textId="77777777" w:rsidR="003313A3" w:rsidRPr="00276E9B" w:rsidRDefault="003313A3" w:rsidP="003313A3">
      <w:pPr>
        <w:pStyle w:val="B1"/>
        <w:rPr>
          <w:lang w:eastAsia="zh-CN"/>
        </w:rPr>
      </w:pPr>
      <w:r w:rsidRPr="00276E9B">
        <w:t>-</w:t>
      </w:r>
      <w:r w:rsidRPr="00276E9B">
        <w:tab/>
      </w:r>
      <w:r w:rsidRPr="00276E9B">
        <w:rPr>
          <w:lang w:eastAsia="zh-CN"/>
        </w:rPr>
        <w:t>V2X sidelink</w:t>
      </w:r>
      <w:r w:rsidRPr="00276E9B">
        <w:t xml:space="preserve"> related configuration</w:t>
      </w:r>
    </w:p>
    <w:p w14:paraId="2C1F9325" w14:textId="77777777" w:rsidR="003313A3" w:rsidRPr="00276E9B" w:rsidRDefault="003313A3" w:rsidP="003313A3">
      <w:pPr>
        <w:pStyle w:val="B2"/>
        <w:rPr>
          <w:lang w:eastAsia="zh-CN"/>
        </w:rPr>
      </w:pPr>
      <w:r w:rsidRPr="00276E9B">
        <w:t>-</w:t>
      </w:r>
      <w:r w:rsidRPr="00276E9B">
        <w:tab/>
        <w:t xml:space="preserve">The UE is authorised to perform </w:t>
      </w:r>
      <w:r w:rsidRPr="00276E9B">
        <w:rPr>
          <w:lang w:eastAsia="zh-CN"/>
        </w:rPr>
        <w:t>V2X Sidelink</w:t>
      </w:r>
      <w:r w:rsidRPr="00276E9B">
        <w:t xml:space="preserve"> Communication</w:t>
      </w:r>
      <w:r w:rsidRPr="00276E9B">
        <w:rPr>
          <w:lang w:eastAsia="zh-CN"/>
        </w:rPr>
        <w:t>.</w:t>
      </w:r>
    </w:p>
    <w:p w14:paraId="525CBFC4" w14:textId="77777777" w:rsidR="003313A3" w:rsidRPr="00276E9B" w:rsidRDefault="003313A3" w:rsidP="003313A3">
      <w:pPr>
        <w:pStyle w:val="B1"/>
      </w:pPr>
      <w:r w:rsidRPr="00276E9B">
        <w:t>-</w:t>
      </w:r>
      <w:r w:rsidRPr="00276E9B">
        <w:tab/>
        <w:t xml:space="preserve">The UE is equipped with </w:t>
      </w:r>
      <w:r w:rsidRPr="00276E9B">
        <w:rPr>
          <w:lang w:eastAsia="zh-CN"/>
        </w:rPr>
        <w:t xml:space="preserve">below information in UE or in </w:t>
      </w:r>
      <w:r w:rsidRPr="00276E9B">
        <w:t xml:space="preserve">a USIM containing default values (as per TS 36.508) except for those listed in Table </w:t>
      </w:r>
      <w:r w:rsidRPr="00276E9B">
        <w:rPr>
          <w:lang w:eastAsia="zh-CN"/>
        </w:rPr>
        <w:t>24.1.10.</w:t>
      </w:r>
      <w:r w:rsidRPr="00276E9B">
        <w:t>3.1-1.</w:t>
      </w:r>
    </w:p>
    <w:p w14:paraId="4B35AD6D" w14:textId="77777777" w:rsidR="003313A3" w:rsidRPr="00276E9B" w:rsidRDefault="003313A3" w:rsidP="003313A3">
      <w:pPr>
        <w:pStyle w:val="TH"/>
      </w:pPr>
      <w:r w:rsidRPr="00276E9B">
        <w:t xml:space="preserve">Table </w:t>
      </w:r>
      <w:r w:rsidRPr="00276E9B">
        <w:rPr>
          <w:lang w:eastAsia="zh-CN"/>
        </w:rPr>
        <w:t>24.1.10.</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3313A3" w:rsidRPr="00276E9B" w14:paraId="53BC217B" w14:textId="77777777" w:rsidTr="00FC531C">
        <w:trPr>
          <w:jc w:val="center"/>
        </w:trPr>
        <w:tc>
          <w:tcPr>
            <w:tcW w:w="1818" w:type="dxa"/>
          </w:tcPr>
          <w:p w14:paraId="654B05AA" w14:textId="77777777" w:rsidR="003313A3" w:rsidRPr="00276E9B" w:rsidRDefault="003313A3" w:rsidP="00FC531C">
            <w:pPr>
              <w:pStyle w:val="TAH"/>
            </w:pPr>
            <w:r w:rsidRPr="00276E9B">
              <w:t>USIM field</w:t>
            </w:r>
          </w:p>
        </w:tc>
        <w:tc>
          <w:tcPr>
            <w:tcW w:w="977" w:type="dxa"/>
          </w:tcPr>
          <w:p w14:paraId="0A252726" w14:textId="77777777" w:rsidR="003313A3" w:rsidRPr="00276E9B" w:rsidRDefault="003313A3" w:rsidP="00FC531C">
            <w:pPr>
              <w:pStyle w:val="TAH"/>
            </w:pPr>
            <w:r w:rsidRPr="00276E9B">
              <w:t>Priority</w:t>
            </w:r>
          </w:p>
        </w:tc>
        <w:tc>
          <w:tcPr>
            <w:tcW w:w="2913" w:type="dxa"/>
          </w:tcPr>
          <w:p w14:paraId="4E5B8EDB" w14:textId="77777777" w:rsidR="003313A3" w:rsidRPr="00276E9B" w:rsidRDefault="003313A3" w:rsidP="00FC531C">
            <w:pPr>
              <w:pStyle w:val="TAH"/>
            </w:pPr>
            <w:r w:rsidRPr="00276E9B">
              <w:t>Value</w:t>
            </w:r>
          </w:p>
        </w:tc>
        <w:tc>
          <w:tcPr>
            <w:tcW w:w="3075" w:type="dxa"/>
          </w:tcPr>
          <w:p w14:paraId="29844E49" w14:textId="77777777" w:rsidR="003313A3" w:rsidRPr="00276E9B" w:rsidRDefault="003313A3" w:rsidP="00FC531C">
            <w:pPr>
              <w:pStyle w:val="TAH"/>
            </w:pPr>
            <w:r w:rsidRPr="00276E9B">
              <w:t>Access Technology Identifier</w:t>
            </w:r>
          </w:p>
        </w:tc>
      </w:tr>
      <w:tr w:rsidR="007514F2" w:rsidRPr="00276E9B" w14:paraId="22CF65C6" w14:textId="77777777" w:rsidTr="00915123">
        <w:trPr>
          <w:jc w:val="center"/>
        </w:trPr>
        <w:tc>
          <w:tcPr>
            <w:tcW w:w="1818" w:type="dxa"/>
          </w:tcPr>
          <w:p w14:paraId="735D5927" w14:textId="77777777" w:rsidR="007514F2" w:rsidRPr="00276E9B" w:rsidRDefault="007514F2" w:rsidP="00915123">
            <w:pPr>
              <w:pStyle w:val="TAL"/>
            </w:pPr>
            <w:r w:rsidRPr="00276E9B">
              <w:t>EF</w:t>
            </w:r>
            <w:r w:rsidRPr="00276E9B">
              <w:rPr>
                <w:vertAlign w:val="subscript"/>
              </w:rPr>
              <w:t>UST</w:t>
            </w:r>
          </w:p>
        </w:tc>
        <w:tc>
          <w:tcPr>
            <w:tcW w:w="977" w:type="dxa"/>
          </w:tcPr>
          <w:p w14:paraId="5F321577" w14:textId="77777777" w:rsidR="007514F2" w:rsidRPr="00276E9B" w:rsidRDefault="007514F2" w:rsidP="00915123">
            <w:pPr>
              <w:pStyle w:val="TAL"/>
            </w:pPr>
          </w:p>
        </w:tc>
        <w:tc>
          <w:tcPr>
            <w:tcW w:w="2913" w:type="dxa"/>
          </w:tcPr>
          <w:p w14:paraId="1F6E7071" w14:textId="77777777" w:rsidR="007514F2" w:rsidRPr="00276E9B" w:rsidRDefault="007514F2" w:rsidP="00915123">
            <w:pPr>
              <w:pStyle w:val="TAL"/>
            </w:pPr>
            <w:r w:rsidRPr="00276E9B">
              <w:t>Service n°119 (V2X) supported</w:t>
            </w:r>
          </w:p>
        </w:tc>
        <w:tc>
          <w:tcPr>
            <w:tcW w:w="3075" w:type="dxa"/>
          </w:tcPr>
          <w:p w14:paraId="6ADC5C57" w14:textId="77777777" w:rsidR="007514F2" w:rsidRPr="00276E9B" w:rsidRDefault="007514F2" w:rsidP="00915123">
            <w:pPr>
              <w:pStyle w:val="TAL"/>
            </w:pPr>
          </w:p>
        </w:tc>
      </w:tr>
      <w:tr w:rsidR="007514F2" w:rsidRPr="00276E9B" w14:paraId="14C6F309" w14:textId="77777777" w:rsidTr="00915123">
        <w:trPr>
          <w:jc w:val="center"/>
        </w:trPr>
        <w:tc>
          <w:tcPr>
            <w:tcW w:w="1818" w:type="dxa"/>
          </w:tcPr>
          <w:p w14:paraId="098033A0" w14:textId="77777777" w:rsidR="007514F2" w:rsidRPr="00276E9B" w:rsidRDefault="007514F2" w:rsidP="00915123">
            <w:pPr>
              <w:pStyle w:val="TAL"/>
            </w:pPr>
            <w:r w:rsidRPr="00276E9B">
              <w:t>EF</w:t>
            </w:r>
            <w:r w:rsidRPr="00276E9B">
              <w:rPr>
                <w:vertAlign w:val="subscript"/>
              </w:rPr>
              <w:t>VST</w:t>
            </w:r>
          </w:p>
        </w:tc>
        <w:tc>
          <w:tcPr>
            <w:tcW w:w="977" w:type="dxa"/>
          </w:tcPr>
          <w:p w14:paraId="16493AAC" w14:textId="77777777" w:rsidR="007514F2" w:rsidRPr="00276E9B" w:rsidRDefault="007514F2" w:rsidP="00915123">
            <w:pPr>
              <w:pStyle w:val="TAL"/>
            </w:pPr>
          </w:p>
        </w:tc>
        <w:tc>
          <w:tcPr>
            <w:tcW w:w="2913" w:type="dxa"/>
          </w:tcPr>
          <w:p w14:paraId="125C9F25" w14:textId="77777777" w:rsidR="007514F2" w:rsidRPr="00276E9B" w:rsidRDefault="007514F2" w:rsidP="00915123">
            <w:pPr>
              <w:pStyle w:val="TAL"/>
            </w:pPr>
            <w:r w:rsidRPr="00276E9B">
              <w:t>As per TS 36.508 [18] clause 4.9.3.4</w:t>
            </w:r>
          </w:p>
        </w:tc>
        <w:tc>
          <w:tcPr>
            <w:tcW w:w="3075" w:type="dxa"/>
          </w:tcPr>
          <w:p w14:paraId="06520CEF" w14:textId="77777777" w:rsidR="007514F2" w:rsidRPr="00276E9B" w:rsidRDefault="007514F2" w:rsidP="00915123">
            <w:pPr>
              <w:pStyle w:val="TAL"/>
            </w:pPr>
          </w:p>
        </w:tc>
      </w:tr>
      <w:tr w:rsidR="003313A3" w:rsidRPr="00276E9B" w14:paraId="5B657EE6" w14:textId="77777777" w:rsidTr="00FC531C">
        <w:trPr>
          <w:cantSplit/>
          <w:jc w:val="center"/>
        </w:trPr>
        <w:tc>
          <w:tcPr>
            <w:tcW w:w="1818" w:type="dxa"/>
          </w:tcPr>
          <w:p w14:paraId="2F665B50" w14:textId="77777777" w:rsidR="003313A3" w:rsidRPr="00276E9B" w:rsidRDefault="003313A3" w:rsidP="00FC531C">
            <w:pPr>
              <w:pStyle w:val="TAL"/>
            </w:pPr>
            <w:r w:rsidRPr="00276E9B">
              <w:t>EF</w:t>
            </w:r>
            <w:r w:rsidRPr="00276E9B">
              <w:rPr>
                <w:vertAlign w:val="subscript"/>
              </w:rPr>
              <w:t>V2X_CONFIG</w:t>
            </w:r>
          </w:p>
        </w:tc>
        <w:tc>
          <w:tcPr>
            <w:tcW w:w="977" w:type="dxa"/>
          </w:tcPr>
          <w:p w14:paraId="04C9EB00" w14:textId="77777777" w:rsidR="003313A3" w:rsidRPr="00276E9B" w:rsidRDefault="003313A3" w:rsidP="00FC531C">
            <w:pPr>
              <w:pStyle w:val="TAL"/>
            </w:pPr>
          </w:p>
        </w:tc>
        <w:tc>
          <w:tcPr>
            <w:tcW w:w="2913" w:type="dxa"/>
          </w:tcPr>
          <w:p w14:paraId="514917CB" w14:textId="77777777" w:rsidR="003313A3" w:rsidRPr="00276E9B" w:rsidRDefault="003313A3" w:rsidP="00FC531C">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24.1.10.3.3-</w:t>
            </w:r>
            <w:r w:rsidRPr="00276E9B">
              <w:rPr>
                <w:b w:val="0"/>
                <w:sz w:val="18"/>
                <w:szCs w:val="18"/>
                <w:lang w:eastAsia="zh-CN"/>
              </w:rPr>
              <w:t>3.</w:t>
            </w:r>
          </w:p>
        </w:tc>
        <w:tc>
          <w:tcPr>
            <w:tcW w:w="3075" w:type="dxa"/>
          </w:tcPr>
          <w:p w14:paraId="7C22BACF" w14:textId="77777777" w:rsidR="003313A3" w:rsidRPr="00276E9B" w:rsidRDefault="003313A3" w:rsidP="00FC531C">
            <w:pPr>
              <w:pStyle w:val="TAL"/>
            </w:pPr>
          </w:p>
        </w:tc>
      </w:tr>
    </w:tbl>
    <w:p w14:paraId="5FC22661" w14:textId="77777777" w:rsidR="003313A3" w:rsidRPr="00276E9B" w:rsidRDefault="003313A3" w:rsidP="003313A3"/>
    <w:p w14:paraId="36473580" w14:textId="77777777" w:rsidR="003313A3" w:rsidRPr="00276E9B" w:rsidRDefault="003313A3" w:rsidP="003313A3">
      <w:pPr>
        <w:pStyle w:val="H6"/>
      </w:pPr>
      <w:r w:rsidRPr="00276E9B">
        <w:t>Preamble:</w:t>
      </w:r>
    </w:p>
    <w:p w14:paraId="64DC364E" w14:textId="77777777" w:rsidR="003313A3" w:rsidRPr="00276E9B" w:rsidRDefault="003313A3" w:rsidP="003313A3">
      <w:pPr>
        <w:pStyle w:val="B1"/>
      </w:pPr>
      <w:r w:rsidRPr="00276E9B">
        <w:t>-</w:t>
      </w:r>
      <w:r w:rsidRPr="00276E9B">
        <w:tab/>
        <w:t xml:space="preserve">The UE is in State Generic Radio Bearer Establishment, UE Test Mode Activated (State 3A) </w:t>
      </w:r>
      <w:r w:rsidRPr="00276E9B">
        <w:rPr>
          <w:lang w:eastAsia="zh-CN"/>
        </w:rPr>
        <w:t xml:space="preserve">on Cell 1 </w:t>
      </w:r>
      <w:r w:rsidRPr="00276E9B">
        <w:t>according to TS 36.508 [18]</w:t>
      </w:r>
      <w:r w:rsidRPr="00276E9B">
        <w:rPr>
          <w:lang w:eastAsia="zh-CN"/>
        </w:rPr>
        <w:t>.</w:t>
      </w:r>
    </w:p>
    <w:p w14:paraId="6F1C4120" w14:textId="77777777" w:rsidR="003313A3" w:rsidRPr="00276E9B" w:rsidRDefault="003313A3" w:rsidP="003313A3">
      <w:pPr>
        <w:pStyle w:val="H6"/>
        <w:rPr>
          <w:lang w:eastAsia="zh-CN"/>
        </w:rPr>
      </w:pPr>
      <w:r w:rsidRPr="00276E9B">
        <w:rPr>
          <w:lang w:eastAsia="zh-CN"/>
        </w:rPr>
        <w:lastRenderedPageBreak/>
        <w:t>24.1.10.3.2</w:t>
      </w:r>
      <w:r w:rsidRPr="00276E9B">
        <w:tab/>
        <w:t>Test procedure sequence</w:t>
      </w:r>
    </w:p>
    <w:p w14:paraId="29FB4CF5" w14:textId="77777777" w:rsidR="003313A3" w:rsidRPr="00276E9B" w:rsidRDefault="003313A3" w:rsidP="003313A3">
      <w:pPr>
        <w:pStyle w:val="TH"/>
      </w:pPr>
      <w:r w:rsidRPr="00276E9B">
        <w:t>Table 24.1.10.3.2-</w:t>
      </w:r>
      <w:r w:rsidRPr="00276E9B">
        <w:rPr>
          <w:lang w:eastAsia="zh-CN"/>
        </w:rPr>
        <w:t>1</w:t>
      </w:r>
      <w:r w:rsidRPr="00276E9B">
        <w:t>: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3313A3" w:rsidRPr="00276E9B" w14:paraId="5EEF8E65" w14:textId="77777777" w:rsidTr="00FC531C">
        <w:tc>
          <w:tcPr>
            <w:tcW w:w="534" w:type="dxa"/>
            <w:tcBorders>
              <w:top w:val="single" w:sz="6" w:space="0" w:color="auto"/>
              <w:left w:val="single" w:sz="6" w:space="0" w:color="auto"/>
              <w:bottom w:val="nil"/>
            </w:tcBorders>
          </w:tcPr>
          <w:p w14:paraId="28C40EE0" w14:textId="77777777" w:rsidR="003313A3" w:rsidRPr="00276E9B" w:rsidRDefault="003313A3" w:rsidP="00FC531C">
            <w:pPr>
              <w:pStyle w:val="TAH"/>
            </w:pPr>
            <w:r w:rsidRPr="00276E9B">
              <w:t>St</w:t>
            </w:r>
          </w:p>
        </w:tc>
        <w:tc>
          <w:tcPr>
            <w:tcW w:w="3969" w:type="dxa"/>
            <w:tcBorders>
              <w:top w:val="single" w:sz="6" w:space="0" w:color="auto"/>
              <w:bottom w:val="nil"/>
            </w:tcBorders>
          </w:tcPr>
          <w:p w14:paraId="047B5FE0" w14:textId="77777777" w:rsidR="003313A3" w:rsidRPr="00276E9B" w:rsidRDefault="003313A3" w:rsidP="00FC531C">
            <w:pPr>
              <w:pStyle w:val="TAH"/>
            </w:pPr>
            <w:r w:rsidRPr="00276E9B">
              <w:t>Procedure</w:t>
            </w:r>
          </w:p>
        </w:tc>
        <w:tc>
          <w:tcPr>
            <w:tcW w:w="3686" w:type="dxa"/>
            <w:gridSpan w:val="2"/>
          </w:tcPr>
          <w:p w14:paraId="0C19C635" w14:textId="77777777" w:rsidR="003313A3" w:rsidRPr="00276E9B" w:rsidRDefault="003313A3" w:rsidP="00FC531C">
            <w:pPr>
              <w:pStyle w:val="TAH"/>
            </w:pPr>
            <w:r w:rsidRPr="00276E9B">
              <w:t>Message Sequence</w:t>
            </w:r>
          </w:p>
        </w:tc>
        <w:tc>
          <w:tcPr>
            <w:tcW w:w="567" w:type="dxa"/>
            <w:tcBorders>
              <w:top w:val="single" w:sz="6" w:space="0" w:color="auto"/>
              <w:bottom w:val="nil"/>
            </w:tcBorders>
          </w:tcPr>
          <w:p w14:paraId="53D58AB6" w14:textId="77777777" w:rsidR="003313A3" w:rsidRPr="00276E9B" w:rsidRDefault="003313A3" w:rsidP="00FC531C">
            <w:pPr>
              <w:pStyle w:val="TAH"/>
            </w:pPr>
            <w:r w:rsidRPr="00276E9B">
              <w:t>TP</w:t>
            </w:r>
          </w:p>
        </w:tc>
        <w:tc>
          <w:tcPr>
            <w:tcW w:w="850" w:type="dxa"/>
            <w:tcBorders>
              <w:top w:val="single" w:sz="6" w:space="0" w:color="auto"/>
              <w:bottom w:val="nil"/>
              <w:right w:val="single" w:sz="6" w:space="0" w:color="auto"/>
            </w:tcBorders>
          </w:tcPr>
          <w:p w14:paraId="42374F72" w14:textId="77777777" w:rsidR="003313A3" w:rsidRPr="00276E9B" w:rsidRDefault="003313A3" w:rsidP="00FC531C">
            <w:pPr>
              <w:pStyle w:val="TAH"/>
            </w:pPr>
            <w:r w:rsidRPr="00276E9B">
              <w:t>Verdict</w:t>
            </w:r>
          </w:p>
        </w:tc>
      </w:tr>
      <w:tr w:rsidR="003313A3" w:rsidRPr="00276E9B" w14:paraId="703CDB51" w14:textId="77777777" w:rsidTr="00FC531C">
        <w:tc>
          <w:tcPr>
            <w:tcW w:w="534" w:type="dxa"/>
            <w:tcBorders>
              <w:top w:val="nil"/>
              <w:left w:val="single" w:sz="6" w:space="0" w:color="auto"/>
              <w:bottom w:val="single" w:sz="4" w:space="0" w:color="auto"/>
            </w:tcBorders>
          </w:tcPr>
          <w:p w14:paraId="2736AB8F" w14:textId="77777777" w:rsidR="003313A3" w:rsidRPr="00276E9B" w:rsidRDefault="003313A3" w:rsidP="00FC531C">
            <w:pPr>
              <w:pStyle w:val="TAH"/>
              <w:rPr>
                <w:rFonts w:eastAsia="MS Gothic"/>
              </w:rPr>
            </w:pPr>
          </w:p>
        </w:tc>
        <w:tc>
          <w:tcPr>
            <w:tcW w:w="3969" w:type="dxa"/>
            <w:tcBorders>
              <w:top w:val="nil"/>
              <w:bottom w:val="single" w:sz="4" w:space="0" w:color="auto"/>
            </w:tcBorders>
          </w:tcPr>
          <w:p w14:paraId="776051E1" w14:textId="77777777" w:rsidR="003313A3" w:rsidRPr="00276E9B" w:rsidRDefault="003313A3" w:rsidP="00FC531C">
            <w:pPr>
              <w:pStyle w:val="TAH"/>
              <w:rPr>
                <w:rFonts w:eastAsia="MS Gothic"/>
              </w:rPr>
            </w:pPr>
          </w:p>
        </w:tc>
        <w:tc>
          <w:tcPr>
            <w:tcW w:w="709" w:type="dxa"/>
            <w:tcBorders>
              <w:bottom w:val="single" w:sz="4" w:space="0" w:color="auto"/>
            </w:tcBorders>
          </w:tcPr>
          <w:p w14:paraId="45322923" w14:textId="77777777" w:rsidR="003313A3" w:rsidRPr="00276E9B" w:rsidRDefault="003313A3" w:rsidP="00FC531C">
            <w:pPr>
              <w:pStyle w:val="TAH"/>
            </w:pPr>
            <w:r w:rsidRPr="00276E9B">
              <w:t>U - S</w:t>
            </w:r>
          </w:p>
        </w:tc>
        <w:tc>
          <w:tcPr>
            <w:tcW w:w="2977" w:type="dxa"/>
            <w:tcBorders>
              <w:bottom w:val="single" w:sz="4" w:space="0" w:color="auto"/>
            </w:tcBorders>
          </w:tcPr>
          <w:p w14:paraId="3060FC0E" w14:textId="77777777" w:rsidR="003313A3" w:rsidRPr="00276E9B" w:rsidRDefault="003313A3" w:rsidP="00FC531C">
            <w:pPr>
              <w:pStyle w:val="TAH"/>
            </w:pPr>
            <w:r w:rsidRPr="00276E9B">
              <w:t>Message</w:t>
            </w:r>
          </w:p>
        </w:tc>
        <w:tc>
          <w:tcPr>
            <w:tcW w:w="567" w:type="dxa"/>
            <w:tcBorders>
              <w:top w:val="nil"/>
              <w:bottom w:val="single" w:sz="4" w:space="0" w:color="auto"/>
            </w:tcBorders>
          </w:tcPr>
          <w:p w14:paraId="13B284D9" w14:textId="77777777" w:rsidR="003313A3" w:rsidRPr="00276E9B" w:rsidRDefault="003313A3" w:rsidP="00FC531C">
            <w:pPr>
              <w:pStyle w:val="TAH"/>
              <w:rPr>
                <w:rFonts w:eastAsia="MS Gothic"/>
              </w:rPr>
            </w:pPr>
          </w:p>
        </w:tc>
        <w:tc>
          <w:tcPr>
            <w:tcW w:w="850" w:type="dxa"/>
            <w:tcBorders>
              <w:top w:val="nil"/>
              <w:bottom w:val="single" w:sz="4" w:space="0" w:color="auto"/>
              <w:right w:val="single" w:sz="6" w:space="0" w:color="auto"/>
            </w:tcBorders>
          </w:tcPr>
          <w:p w14:paraId="429F318E" w14:textId="77777777" w:rsidR="003313A3" w:rsidRPr="00276E9B" w:rsidRDefault="003313A3" w:rsidP="00FC531C">
            <w:pPr>
              <w:pStyle w:val="TAH"/>
              <w:rPr>
                <w:rFonts w:eastAsia="MS Gothic"/>
              </w:rPr>
            </w:pPr>
          </w:p>
        </w:tc>
      </w:tr>
      <w:tr w:rsidR="003313A3" w:rsidRPr="00276E9B" w14:paraId="7A12CCC0" w14:textId="77777777" w:rsidTr="00FC531C">
        <w:tc>
          <w:tcPr>
            <w:tcW w:w="534" w:type="dxa"/>
            <w:tcBorders>
              <w:top w:val="single" w:sz="4" w:space="0" w:color="auto"/>
              <w:left w:val="single" w:sz="4" w:space="0" w:color="auto"/>
              <w:bottom w:val="single" w:sz="4" w:space="0" w:color="auto"/>
              <w:right w:val="single" w:sz="4" w:space="0" w:color="auto"/>
            </w:tcBorders>
          </w:tcPr>
          <w:p w14:paraId="69B69E3F" w14:textId="77777777" w:rsidR="003313A3" w:rsidRPr="00276E9B" w:rsidRDefault="003313A3" w:rsidP="00FC531C">
            <w:pPr>
              <w:pStyle w:val="TAC"/>
              <w:rPr>
                <w:lang w:eastAsia="zh-CN"/>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1DE1BF6A" w14:textId="77777777" w:rsidR="003313A3" w:rsidRPr="00276E9B" w:rsidRDefault="003313A3" w:rsidP="00FC531C">
            <w:pPr>
              <w:pStyle w:val="TAL"/>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tcPr>
          <w:p w14:paraId="787907E4" w14:textId="77777777" w:rsidR="003313A3" w:rsidRPr="00276E9B" w:rsidRDefault="003313A3"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630B37B" w14:textId="77777777" w:rsidR="003313A3" w:rsidRPr="00276E9B" w:rsidRDefault="003313A3" w:rsidP="00FC531C">
            <w:pPr>
              <w:pStyle w:val="TAL"/>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2562670D" w14:textId="77777777" w:rsidR="003313A3" w:rsidRPr="00276E9B" w:rsidRDefault="003313A3" w:rsidP="00FC531C">
            <w:pPr>
              <w:pStyle w:val="TAC"/>
            </w:pPr>
          </w:p>
        </w:tc>
        <w:tc>
          <w:tcPr>
            <w:tcW w:w="850" w:type="dxa"/>
            <w:tcBorders>
              <w:top w:val="single" w:sz="4" w:space="0" w:color="auto"/>
              <w:left w:val="single" w:sz="4" w:space="0" w:color="auto"/>
              <w:bottom w:val="single" w:sz="4" w:space="0" w:color="auto"/>
              <w:right w:val="single" w:sz="4" w:space="0" w:color="auto"/>
            </w:tcBorders>
          </w:tcPr>
          <w:p w14:paraId="4B1830BE" w14:textId="77777777" w:rsidR="003313A3" w:rsidRPr="00276E9B" w:rsidRDefault="003313A3" w:rsidP="00FC531C">
            <w:pPr>
              <w:pStyle w:val="TAC"/>
            </w:pPr>
          </w:p>
        </w:tc>
      </w:tr>
      <w:tr w:rsidR="003313A3" w:rsidRPr="00276E9B" w14:paraId="3FFE0C33" w14:textId="77777777" w:rsidTr="00FC531C">
        <w:tc>
          <w:tcPr>
            <w:tcW w:w="534" w:type="dxa"/>
            <w:tcBorders>
              <w:top w:val="single" w:sz="4" w:space="0" w:color="auto"/>
              <w:left w:val="single" w:sz="4" w:space="0" w:color="auto"/>
              <w:bottom w:val="single" w:sz="4" w:space="0" w:color="auto"/>
              <w:right w:val="single" w:sz="4" w:space="0" w:color="auto"/>
            </w:tcBorders>
          </w:tcPr>
          <w:p w14:paraId="3E45D8E3" w14:textId="77777777" w:rsidR="003313A3" w:rsidRPr="00276E9B" w:rsidRDefault="003313A3" w:rsidP="00FC531C">
            <w:pPr>
              <w:pStyle w:val="TAC"/>
              <w:rPr>
                <w:lang w:eastAsia="zh-CN"/>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189E4F1D" w14:textId="77777777" w:rsidR="003313A3" w:rsidRPr="00276E9B" w:rsidRDefault="003313A3" w:rsidP="00FC531C">
            <w:pPr>
              <w:pStyle w:val="TAL"/>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0C4DCC6D" w14:textId="77777777" w:rsidR="003313A3" w:rsidRPr="00276E9B" w:rsidRDefault="003313A3"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FA8309D" w14:textId="77777777" w:rsidR="003313A3" w:rsidRPr="00276E9B" w:rsidRDefault="003313A3" w:rsidP="00FC531C">
            <w:pPr>
              <w:pStyle w:val="TAL"/>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125DC7A9" w14:textId="77777777" w:rsidR="003313A3" w:rsidRPr="00276E9B" w:rsidRDefault="003313A3" w:rsidP="00FC531C">
            <w:pPr>
              <w:pStyle w:val="TAC"/>
            </w:pPr>
          </w:p>
        </w:tc>
        <w:tc>
          <w:tcPr>
            <w:tcW w:w="850" w:type="dxa"/>
            <w:tcBorders>
              <w:top w:val="single" w:sz="4" w:space="0" w:color="auto"/>
              <w:left w:val="single" w:sz="4" w:space="0" w:color="auto"/>
              <w:bottom w:val="single" w:sz="4" w:space="0" w:color="auto"/>
              <w:right w:val="single" w:sz="4" w:space="0" w:color="auto"/>
            </w:tcBorders>
          </w:tcPr>
          <w:p w14:paraId="32C162F4" w14:textId="77777777" w:rsidR="003313A3" w:rsidRPr="00276E9B" w:rsidRDefault="003313A3" w:rsidP="00FC531C">
            <w:pPr>
              <w:pStyle w:val="TAC"/>
            </w:pPr>
          </w:p>
        </w:tc>
      </w:tr>
      <w:tr w:rsidR="003313A3" w:rsidRPr="00276E9B" w14:paraId="20F71394" w14:textId="77777777" w:rsidTr="00FC531C">
        <w:tc>
          <w:tcPr>
            <w:tcW w:w="534" w:type="dxa"/>
            <w:tcBorders>
              <w:top w:val="single" w:sz="4" w:space="0" w:color="auto"/>
              <w:left w:val="single" w:sz="4" w:space="0" w:color="auto"/>
              <w:bottom w:val="single" w:sz="4" w:space="0" w:color="auto"/>
              <w:right w:val="single" w:sz="4" w:space="0" w:color="auto"/>
            </w:tcBorders>
          </w:tcPr>
          <w:p w14:paraId="1026C70A" w14:textId="77777777" w:rsidR="003313A3" w:rsidRPr="00276E9B" w:rsidRDefault="003313A3" w:rsidP="00FC531C">
            <w:pPr>
              <w:pStyle w:val="TAC"/>
              <w:rPr>
                <w:lang w:eastAsia="zh-CN"/>
              </w:rPr>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AAE7B30" w14:textId="77777777" w:rsidR="003313A3" w:rsidRPr="00276E9B" w:rsidRDefault="003313A3" w:rsidP="00FC531C">
            <w:pPr>
              <w:pStyle w:val="TAL"/>
              <w:rPr>
                <w:lang w:eastAsia="zh-CN"/>
              </w:rPr>
            </w:pPr>
            <w:r w:rsidRPr="00276E9B">
              <w:t xml:space="preserve">UE transmit a </w:t>
            </w:r>
            <w:r w:rsidRPr="00276E9B">
              <w:rPr>
                <w:i/>
              </w:rPr>
              <w:t>SidelinkUEInformation</w:t>
            </w:r>
            <w:r w:rsidRPr="00276E9B">
              <w:t xml:space="preserve"> message requesting resources for transmission of V2X sidelink communication</w:t>
            </w:r>
            <w:r w:rsidRPr="00276E9B">
              <w:rPr>
                <w:lang w:eastAsia="zh-CN"/>
              </w:rPr>
              <w:t xml:space="preserve"> </w:t>
            </w:r>
            <w:r w:rsidRPr="00276E9B">
              <w:t>in RRC_CONNECTED</w:t>
            </w:r>
          </w:p>
        </w:tc>
        <w:tc>
          <w:tcPr>
            <w:tcW w:w="709" w:type="dxa"/>
            <w:tcBorders>
              <w:top w:val="single" w:sz="4" w:space="0" w:color="auto"/>
              <w:left w:val="single" w:sz="4" w:space="0" w:color="auto"/>
              <w:bottom w:val="single" w:sz="4" w:space="0" w:color="auto"/>
              <w:right w:val="single" w:sz="4" w:space="0" w:color="auto"/>
            </w:tcBorders>
          </w:tcPr>
          <w:p w14:paraId="52B8AEE3" w14:textId="77777777" w:rsidR="003313A3" w:rsidRPr="00276E9B" w:rsidRDefault="003313A3"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21A1B20" w14:textId="77777777" w:rsidR="003313A3" w:rsidRPr="00276E9B" w:rsidRDefault="003313A3" w:rsidP="00FC531C">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0E8F5A3E" w14:textId="77777777" w:rsidR="003313A3" w:rsidRPr="00276E9B" w:rsidRDefault="003313A3" w:rsidP="00FC531C">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C85B82B" w14:textId="77777777" w:rsidR="003313A3" w:rsidRPr="00276E9B" w:rsidRDefault="003313A3" w:rsidP="00FC531C">
            <w:pPr>
              <w:pStyle w:val="TAC"/>
            </w:pPr>
          </w:p>
        </w:tc>
      </w:tr>
      <w:tr w:rsidR="003313A3" w:rsidRPr="00276E9B" w14:paraId="207E345E" w14:textId="77777777" w:rsidTr="00FC531C">
        <w:tc>
          <w:tcPr>
            <w:tcW w:w="534" w:type="dxa"/>
            <w:tcBorders>
              <w:top w:val="single" w:sz="4" w:space="0" w:color="auto"/>
              <w:left w:val="single" w:sz="4" w:space="0" w:color="auto"/>
              <w:bottom w:val="single" w:sz="4" w:space="0" w:color="auto"/>
              <w:right w:val="single" w:sz="4" w:space="0" w:color="auto"/>
            </w:tcBorders>
          </w:tcPr>
          <w:p w14:paraId="41B6D2F5" w14:textId="77777777" w:rsidR="003313A3" w:rsidRPr="00276E9B" w:rsidRDefault="003313A3" w:rsidP="00FC531C">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1DC7D1B4" w14:textId="77777777" w:rsidR="003313A3" w:rsidRPr="00276E9B" w:rsidRDefault="003313A3" w:rsidP="00FC531C">
            <w:pPr>
              <w:pStyle w:val="TAL"/>
              <w:rPr>
                <w:lang w:eastAsia="zh-CN"/>
              </w:rPr>
            </w:pPr>
            <w:r w:rsidRPr="00276E9B">
              <w:t xml:space="preserve">SS-NW transmits an </w:t>
            </w:r>
            <w:r w:rsidRPr="00276E9B">
              <w:rPr>
                <w:i/>
                <w:iCs/>
              </w:rPr>
              <w:t>RRCConnectionReconfiguration</w:t>
            </w:r>
            <w:r w:rsidRPr="00276E9B">
              <w:t xml:space="preserve"> message</w:t>
            </w:r>
            <w:r w:rsidRPr="00276E9B">
              <w:rPr>
                <w:lang w:eastAsia="zh-CN"/>
              </w:rPr>
              <w:t xml:space="preserve"> to</w:t>
            </w:r>
          </w:p>
          <w:p w14:paraId="15C4B1EC" w14:textId="77777777" w:rsidR="003313A3" w:rsidRPr="00276E9B" w:rsidRDefault="003313A3" w:rsidP="00FC531C">
            <w:pPr>
              <w:pStyle w:val="TAL"/>
              <w:rPr>
                <w:lang w:eastAsia="zh-CN"/>
              </w:rPr>
            </w:pPr>
            <w:r w:rsidRPr="00276E9B">
              <w:rPr>
                <w:bCs/>
                <w:kern w:val="2"/>
                <w:lang w:eastAsia="en-GB"/>
              </w:rPr>
              <w:t>Indicate</w:t>
            </w:r>
            <w:r w:rsidRPr="00276E9B">
              <w:rPr>
                <w:bCs/>
                <w:kern w:val="2"/>
                <w:lang w:eastAsia="zh-CN"/>
              </w:rPr>
              <w:t xml:space="preserve"> -UE performs V2X sidelink transmission with scheduled mode</w:t>
            </w:r>
            <w:r w:rsidRPr="00276E9B">
              <w:rPr>
                <w:bCs/>
                <w:kern w:val="2"/>
                <w:lang w:eastAsia="en-GB"/>
              </w:rPr>
              <w:t>.</w:t>
            </w:r>
          </w:p>
        </w:tc>
        <w:tc>
          <w:tcPr>
            <w:tcW w:w="709" w:type="dxa"/>
            <w:tcBorders>
              <w:top w:val="single" w:sz="4" w:space="0" w:color="auto"/>
              <w:left w:val="single" w:sz="4" w:space="0" w:color="auto"/>
              <w:bottom w:val="single" w:sz="4" w:space="0" w:color="auto"/>
              <w:right w:val="single" w:sz="4" w:space="0" w:color="auto"/>
            </w:tcBorders>
          </w:tcPr>
          <w:p w14:paraId="35EA61CF" w14:textId="77777777" w:rsidR="003313A3" w:rsidRPr="00276E9B" w:rsidRDefault="003313A3"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BB70914" w14:textId="77777777" w:rsidR="003313A3" w:rsidRPr="00276E9B" w:rsidRDefault="003313A3" w:rsidP="00FC531C">
            <w:pPr>
              <w:pStyle w:val="TAL"/>
              <w:rPr>
                <w:i/>
                <w:iCs/>
                <w:lang w:eastAsia="zh-CN"/>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37E43E06" w14:textId="77777777" w:rsidR="003313A3" w:rsidRPr="00276E9B" w:rsidRDefault="003313A3" w:rsidP="00FC531C">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4A2C4C76" w14:textId="77777777" w:rsidR="003313A3" w:rsidRPr="00276E9B" w:rsidRDefault="003313A3" w:rsidP="00FC531C">
            <w:pPr>
              <w:pStyle w:val="TAC"/>
            </w:pPr>
            <w:r w:rsidRPr="00276E9B">
              <w:t>-</w:t>
            </w:r>
          </w:p>
        </w:tc>
      </w:tr>
      <w:tr w:rsidR="003313A3" w:rsidRPr="00276E9B" w14:paraId="027BF248" w14:textId="77777777" w:rsidTr="00FC531C">
        <w:tc>
          <w:tcPr>
            <w:tcW w:w="534" w:type="dxa"/>
            <w:tcBorders>
              <w:top w:val="single" w:sz="4" w:space="0" w:color="auto"/>
              <w:left w:val="single" w:sz="4" w:space="0" w:color="auto"/>
              <w:bottom w:val="single" w:sz="4" w:space="0" w:color="auto"/>
              <w:right w:val="single" w:sz="4" w:space="0" w:color="auto"/>
            </w:tcBorders>
          </w:tcPr>
          <w:p w14:paraId="24ABCA66" w14:textId="77777777" w:rsidR="003313A3" w:rsidRPr="00276E9B" w:rsidRDefault="003313A3" w:rsidP="00FC531C">
            <w:pPr>
              <w:pStyle w:val="TAC"/>
              <w:rPr>
                <w:lang w:eastAsia="zh-CN"/>
              </w:rPr>
            </w:pPr>
            <w:r w:rsidRPr="00276E9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6D807322" w14:textId="77777777" w:rsidR="003313A3" w:rsidRPr="00276E9B" w:rsidRDefault="003313A3" w:rsidP="00FC531C">
            <w:pPr>
              <w:pStyle w:val="TAL"/>
            </w:pPr>
            <w:r w:rsidRPr="00276E9B">
              <w:t>The UE submits RRCConnectionReconfigurationComplet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tcPr>
          <w:p w14:paraId="73CDD583" w14:textId="77777777" w:rsidR="003313A3" w:rsidRPr="00276E9B" w:rsidRDefault="003313A3"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A84EDAA" w14:textId="77777777" w:rsidR="003313A3" w:rsidRPr="00276E9B" w:rsidRDefault="003313A3" w:rsidP="00FC531C">
            <w:pPr>
              <w:pStyle w:val="TAL"/>
              <w:rPr>
                <w:i/>
                <w:iCs/>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189E5BF7" w14:textId="77777777" w:rsidR="003313A3" w:rsidRPr="00276E9B" w:rsidRDefault="003313A3"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E3AD7F8" w14:textId="77777777" w:rsidR="003313A3" w:rsidRPr="00276E9B" w:rsidRDefault="003313A3" w:rsidP="00FC531C">
            <w:pPr>
              <w:pStyle w:val="TAC"/>
            </w:pPr>
            <w:r w:rsidRPr="00276E9B">
              <w:t>-</w:t>
            </w:r>
          </w:p>
        </w:tc>
      </w:tr>
      <w:tr w:rsidR="003313A3" w:rsidRPr="00276E9B" w14:paraId="6F34020D" w14:textId="77777777" w:rsidTr="00FC531C">
        <w:tc>
          <w:tcPr>
            <w:tcW w:w="534" w:type="dxa"/>
            <w:tcBorders>
              <w:top w:val="single" w:sz="4" w:space="0" w:color="auto"/>
              <w:left w:val="single" w:sz="4" w:space="0" w:color="auto"/>
              <w:bottom w:val="single" w:sz="4" w:space="0" w:color="auto"/>
              <w:right w:val="single" w:sz="4" w:space="0" w:color="auto"/>
            </w:tcBorders>
          </w:tcPr>
          <w:p w14:paraId="680A5592" w14:textId="77777777" w:rsidR="003313A3" w:rsidRPr="00276E9B" w:rsidRDefault="003313A3" w:rsidP="00FC531C">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F81C2B1" w14:textId="77777777" w:rsidR="007514F2" w:rsidRPr="00276E9B" w:rsidRDefault="003313A3" w:rsidP="007514F2">
            <w:pPr>
              <w:pStyle w:val="TAL"/>
            </w:pPr>
            <w:r w:rsidRPr="00276E9B">
              <w:t xml:space="preserve">Check: </w:t>
            </w:r>
            <w:r w:rsidRPr="00276E9B">
              <w:rPr>
                <w:lang w:eastAsia="zh-CN"/>
              </w:rPr>
              <w:t>D</w:t>
            </w:r>
            <w:r w:rsidRPr="00276E9B">
              <w:t>oes the UE transmit Sidelink BSR</w:t>
            </w:r>
            <w:r w:rsidR="007514F2" w:rsidRPr="00276E9B">
              <w:t xml:space="preserve"> with </w:t>
            </w:r>
          </w:p>
          <w:p w14:paraId="6016EC6C" w14:textId="77777777" w:rsidR="007514F2" w:rsidRPr="00276E9B" w:rsidRDefault="007514F2" w:rsidP="007514F2">
            <w:pPr>
              <w:pStyle w:val="TAL"/>
              <w:rPr>
                <w:color w:val="FF0000"/>
              </w:rPr>
            </w:pPr>
            <w:r w:rsidRPr="00276E9B">
              <w:t xml:space="preserve">- </w:t>
            </w:r>
            <w:r w:rsidRPr="00276E9B">
              <w:rPr>
                <w:color w:val="FF0000"/>
              </w:rPr>
              <w:t>LCID=’1</w:t>
            </w:r>
            <w:r w:rsidRPr="00276E9B">
              <w:rPr>
                <w:color w:val="FF0000"/>
                <w:lang w:eastAsia="zh-CN"/>
              </w:rPr>
              <w:t>0111</w:t>
            </w:r>
            <w:r w:rsidRPr="00276E9B">
              <w:rPr>
                <w:color w:val="FF0000"/>
              </w:rPr>
              <w:t>’</w:t>
            </w:r>
          </w:p>
          <w:p w14:paraId="6A78C944" w14:textId="77777777" w:rsidR="007514F2" w:rsidRPr="00276E9B" w:rsidRDefault="007514F2" w:rsidP="007514F2">
            <w:pPr>
              <w:pStyle w:val="TAL"/>
            </w:pPr>
            <w:r w:rsidRPr="00276E9B">
              <w:t xml:space="preserve">- </w:t>
            </w:r>
            <w:r w:rsidRPr="00276E9B">
              <w:rPr>
                <w:lang w:eastAsia="zh-CN"/>
              </w:rPr>
              <w:t>MAC subheader (E=’0’, F=’0')</w:t>
            </w:r>
          </w:p>
          <w:p w14:paraId="36CE3455" w14:textId="77777777" w:rsidR="007514F2" w:rsidRPr="00276E9B" w:rsidRDefault="007514F2" w:rsidP="007514F2">
            <w:pPr>
              <w:pStyle w:val="TAL"/>
              <w:rPr>
                <w:i/>
              </w:rPr>
            </w:pPr>
            <w:r w:rsidRPr="00276E9B">
              <w:t>- Destination index set</w:t>
            </w:r>
            <w:r w:rsidRPr="00276E9B">
              <w:rPr>
                <w:lang w:eastAsia="zh-CN"/>
              </w:rPr>
              <w:t xml:space="preserve"> to the index of the destination reported in</w:t>
            </w:r>
            <w:r w:rsidRPr="00276E9B">
              <w:t xml:space="preserve"> ‘</w:t>
            </w:r>
            <w:r w:rsidRPr="00276E9B">
              <w:rPr>
                <w:i/>
              </w:rPr>
              <w:t>v2x-DestinationInfoList’</w:t>
            </w:r>
            <w:r w:rsidRPr="00276E9B">
              <w:rPr>
                <w:i/>
                <w:lang w:eastAsia="zh-CN"/>
              </w:rPr>
              <w:t xml:space="preserve"> of</w:t>
            </w:r>
            <w:bookmarkStart w:id="562" w:name="OLE_LINK5"/>
            <w:r w:rsidRPr="00276E9B">
              <w:rPr>
                <w:i/>
              </w:rPr>
              <w:t xml:space="preserve"> SidelinkUEInformation</w:t>
            </w:r>
            <w:bookmarkEnd w:id="562"/>
            <w:r w:rsidRPr="00276E9B">
              <w:rPr>
                <w:i/>
              </w:rPr>
              <w:t xml:space="preserve"> in step 3</w:t>
            </w:r>
          </w:p>
          <w:p w14:paraId="1FBA79AC" w14:textId="77777777" w:rsidR="00823751" w:rsidRPr="00276E9B" w:rsidRDefault="007514F2" w:rsidP="00823751">
            <w:pPr>
              <w:pStyle w:val="TAL"/>
              <w:rPr>
                <w:i/>
                <w:iCs/>
              </w:rPr>
            </w:pPr>
            <w:r w:rsidRPr="00276E9B">
              <w:t>- LCG ID set</w:t>
            </w:r>
            <w:r w:rsidR="00823751" w:rsidRPr="00276E9B">
              <w:t xml:space="preserve"> to any value</w:t>
            </w:r>
          </w:p>
          <w:p w14:paraId="4FDA7853" w14:textId="77777777" w:rsidR="003313A3" w:rsidRPr="00276E9B" w:rsidRDefault="00823751" w:rsidP="00823751">
            <w:pPr>
              <w:pStyle w:val="TAL"/>
              <w:rPr>
                <w:lang w:eastAsia="zh-CN"/>
              </w:rPr>
            </w:pPr>
            <w:r w:rsidRPr="00276E9B">
              <w:t>- Buffer Size set to 46</w:t>
            </w:r>
            <w:r w:rsidRPr="00276E9B">
              <w:rPr>
                <w:lang w:eastAsia="zh-CN"/>
              </w:rPr>
              <w:t xml:space="preserve"> bytes</w:t>
            </w:r>
            <w:r w:rsidR="000A01AD"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B46F4E0" w14:textId="77777777" w:rsidR="003313A3" w:rsidRPr="00276E9B" w:rsidRDefault="003313A3"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C2CFE5B" w14:textId="77777777" w:rsidR="003313A3" w:rsidRPr="00276E9B" w:rsidRDefault="003313A3" w:rsidP="00823751">
            <w:pPr>
              <w:pStyle w:val="TAL"/>
              <w:rPr>
                <w:i/>
                <w:iCs/>
              </w:rPr>
            </w:pPr>
            <w:r w:rsidRPr="00276E9B">
              <w:t xml:space="preserve">MAC PDU </w:t>
            </w:r>
            <w:r w:rsidRPr="00276E9B">
              <w:rPr>
                <w:lang w:eastAsia="zh-CN"/>
              </w:rPr>
              <w:t>(</w:t>
            </w:r>
            <w:r w:rsidRPr="00276E9B">
              <w:rPr>
                <w:color w:val="FF0000"/>
                <w:lang w:eastAsia="zh-CN"/>
              </w:rPr>
              <w:t>Sidelink</w:t>
            </w:r>
            <w:r w:rsidRPr="00276E9B">
              <w:rPr>
                <w:color w:val="FF0000"/>
              </w:rPr>
              <w:t xml:space="preserve"> BSR)</w:t>
            </w:r>
          </w:p>
        </w:tc>
        <w:tc>
          <w:tcPr>
            <w:tcW w:w="567" w:type="dxa"/>
            <w:tcBorders>
              <w:top w:val="single" w:sz="4" w:space="0" w:color="auto"/>
              <w:left w:val="single" w:sz="4" w:space="0" w:color="auto"/>
              <w:bottom w:val="single" w:sz="4" w:space="0" w:color="auto"/>
              <w:right w:val="single" w:sz="4" w:space="0" w:color="auto"/>
            </w:tcBorders>
          </w:tcPr>
          <w:p w14:paraId="2526BFC1" w14:textId="77777777" w:rsidR="003313A3" w:rsidRPr="00276E9B" w:rsidRDefault="003313A3" w:rsidP="00FC531C">
            <w:pPr>
              <w:pStyle w:val="TAC"/>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5A9708A8" w14:textId="77777777" w:rsidR="003313A3" w:rsidRPr="00276E9B" w:rsidRDefault="003313A3" w:rsidP="00FC531C">
            <w:pPr>
              <w:pStyle w:val="TAC"/>
            </w:pPr>
            <w:r w:rsidRPr="00276E9B">
              <w:t>P</w:t>
            </w:r>
          </w:p>
        </w:tc>
      </w:tr>
      <w:tr w:rsidR="003313A3" w:rsidRPr="00276E9B" w14:paraId="46E308D3" w14:textId="77777777" w:rsidTr="00FC531C">
        <w:tc>
          <w:tcPr>
            <w:tcW w:w="534" w:type="dxa"/>
            <w:tcBorders>
              <w:top w:val="single" w:sz="4" w:space="0" w:color="auto"/>
              <w:left w:val="single" w:sz="4" w:space="0" w:color="auto"/>
              <w:bottom w:val="single" w:sz="4" w:space="0" w:color="auto"/>
              <w:right w:val="single" w:sz="4" w:space="0" w:color="auto"/>
            </w:tcBorders>
          </w:tcPr>
          <w:p w14:paraId="393F9194" w14:textId="77777777" w:rsidR="003313A3" w:rsidRPr="00276E9B" w:rsidRDefault="003313A3" w:rsidP="00FC531C">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6C0A11F" w14:textId="77777777" w:rsidR="003313A3" w:rsidRPr="00276E9B" w:rsidRDefault="003313A3" w:rsidP="00FC531C">
            <w:pPr>
              <w:pStyle w:val="TAL"/>
              <w:rPr>
                <w:lang w:eastAsia="zh-CN"/>
              </w:rPr>
            </w:pPr>
            <w:r w:rsidRPr="00276E9B">
              <w:t xml:space="preserve">The SS is configured for </w:t>
            </w:r>
            <w:r w:rsidRPr="00276E9B">
              <w:rPr>
                <w:lang w:eastAsia="zh-CN"/>
              </w:rPr>
              <w:t>sidelink</w:t>
            </w:r>
            <w:r w:rsidRPr="00276E9B">
              <w:t xml:space="preserve"> Grant allowing the UE to </w:t>
            </w:r>
            <w:r w:rsidRPr="00276E9B">
              <w:rPr>
                <w:lang w:eastAsia="zh-CN"/>
              </w:rPr>
              <w:t>get</w:t>
            </w:r>
            <w:r w:rsidRPr="00276E9B">
              <w:t xml:space="preserve"> the </w:t>
            </w:r>
            <w:r w:rsidRPr="00276E9B">
              <w:rPr>
                <w:lang w:eastAsia="zh-CN"/>
              </w:rPr>
              <w:t>scheduled resources</w:t>
            </w:r>
            <w:r w:rsidRPr="00276E9B">
              <w:t xml:space="preserve"> </w:t>
            </w:r>
            <w:r w:rsidRPr="00276E9B">
              <w:rPr>
                <w:lang w:eastAsia="zh-CN"/>
              </w:rPr>
              <w:t xml:space="preserve">for V2X </w:t>
            </w:r>
            <w:r w:rsidRPr="00276E9B">
              <w:t>sidelink communication</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6F2119B" w14:textId="77777777" w:rsidR="003313A3" w:rsidRPr="00276E9B" w:rsidRDefault="003313A3"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F9A3DFF" w14:textId="77777777" w:rsidR="003313A3" w:rsidRPr="00276E9B" w:rsidRDefault="003313A3" w:rsidP="00FC531C">
            <w:pPr>
              <w:pStyle w:val="TAL"/>
              <w:rPr>
                <w:i/>
                <w:iCs/>
                <w:lang w:eastAsia="zh-CN"/>
              </w:rPr>
            </w:pPr>
            <w:r w:rsidRPr="00276E9B">
              <w:t>PDCCH [for</w:t>
            </w:r>
            <w:r w:rsidRPr="00276E9B">
              <w:rPr>
                <w:lang w:eastAsia="zh-CN"/>
              </w:rPr>
              <w:t xml:space="preserve"> sidelink grant]</w:t>
            </w:r>
          </w:p>
        </w:tc>
        <w:tc>
          <w:tcPr>
            <w:tcW w:w="567" w:type="dxa"/>
            <w:tcBorders>
              <w:top w:val="single" w:sz="4" w:space="0" w:color="auto"/>
              <w:left w:val="single" w:sz="4" w:space="0" w:color="auto"/>
              <w:bottom w:val="single" w:sz="4" w:space="0" w:color="auto"/>
              <w:right w:val="single" w:sz="4" w:space="0" w:color="auto"/>
            </w:tcBorders>
          </w:tcPr>
          <w:p w14:paraId="5B4965E8" w14:textId="77777777" w:rsidR="003313A3" w:rsidRPr="00276E9B" w:rsidRDefault="003313A3"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29D7624E" w14:textId="77777777" w:rsidR="003313A3" w:rsidRPr="00276E9B" w:rsidRDefault="003313A3" w:rsidP="00FC531C">
            <w:pPr>
              <w:pStyle w:val="TAC"/>
            </w:pPr>
            <w:r w:rsidRPr="00276E9B">
              <w:t>-</w:t>
            </w:r>
          </w:p>
        </w:tc>
      </w:tr>
      <w:tr w:rsidR="003313A3" w:rsidRPr="00276E9B" w14:paraId="08E27B2B" w14:textId="77777777" w:rsidTr="00FC531C">
        <w:tc>
          <w:tcPr>
            <w:tcW w:w="534" w:type="dxa"/>
            <w:tcBorders>
              <w:top w:val="single" w:sz="4" w:space="0" w:color="auto"/>
              <w:left w:val="single" w:sz="4" w:space="0" w:color="auto"/>
              <w:bottom w:val="single" w:sz="4" w:space="0" w:color="auto"/>
              <w:right w:val="single" w:sz="4" w:space="0" w:color="auto"/>
            </w:tcBorders>
          </w:tcPr>
          <w:p w14:paraId="0ED6733A" w14:textId="77777777" w:rsidR="003313A3" w:rsidRPr="00276E9B" w:rsidRDefault="003313A3" w:rsidP="00FC531C">
            <w:pPr>
              <w:pStyle w:val="TAC"/>
              <w:rPr>
                <w:lang w:eastAsia="zh-CN"/>
              </w:rPr>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540F331D" w14:textId="77777777" w:rsidR="003313A3" w:rsidRPr="00276E9B" w:rsidRDefault="003313A3" w:rsidP="00FC531C">
            <w:pPr>
              <w:pStyle w:val="TAL"/>
              <w:rPr>
                <w:lang w:eastAsia="zh-CN"/>
              </w:rPr>
            </w:pPr>
            <w:r w:rsidRPr="00276E9B">
              <w:t xml:space="preserve">Check: Does the UE transmit one STCH PDCP SDU packet of </w:t>
            </w:r>
            <w:r w:rsidRPr="00276E9B">
              <w:rPr>
                <w:lang w:eastAsia="zh-CN"/>
              </w:rPr>
              <w:t xml:space="preserve">V2X </w:t>
            </w:r>
            <w:r w:rsidRPr="00276E9B">
              <w:t>sidelink communication data over the PC5 interface in accordance with the resources</w:t>
            </w:r>
            <w:r w:rsidRPr="00276E9B">
              <w:rPr>
                <w:lang w:eastAsia="zh-CN"/>
              </w:rPr>
              <w:t xml:space="preserve"> </w:t>
            </w:r>
            <w:r w:rsidRPr="00276E9B">
              <w:rPr>
                <w:bCs/>
                <w:kern w:val="2"/>
                <w:lang w:eastAsia="en-GB"/>
              </w:rPr>
              <w:t>schedul</w:t>
            </w:r>
            <w:r w:rsidRPr="00276E9B">
              <w:rPr>
                <w:lang w:eastAsia="zh-CN"/>
              </w:rPr>
              <w:t xml:space="preserve">ed by </w:t>
            </w:r>
            <w:r w:rsidRPr="00276E9B">
              <w:rPr>
                <w:bCs/>
                <w:kern w:val="2"/>
                <w:lang w:eastAsia="en-GB"/>
              </w:rPr>
              <w:t>E-UTRAN</w:t>
            </w:r>
            <w:r w:rsidRPr="00276E9B">
              <w:rPr>
                <w:bCs/>
                <w:kern w:val="2"/>
                <w:lang w:eastAsia="zh-CN"/>
              </w:rPr>
              <w:t>?</w:t>
            </w:r>
          </w:p>
        </w:tc>
        <w:tc>
          <w:tcPr>
            <w:tcW w:w="709" w:type="dxa"/>
            <w:tcBorders>
              <w:top w:val="single" w:sz="4" w:space="0" w:color="auto"/>
              <w:left w:val="single" w:sz="4" w:space="0" w:color="auto"/>
              <w:bottom w:val="single" w:sz="4" w:space="0" w:color="auto"/>
              <w:right w:val="single" w:sz="4" w:space="0" w:color="auto"/>
            </w:tcBorders>
          </w:tcPr>
          <w:p w14:paraId="6628BE78" w14:textId="77777777" w:rsidR="003313A3" w:rsidRPr="00276E9B" w:rsidRDefault="003313A3"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41FE0C1" w14:textId="77777777" w:rsidR="003313A3" w:rsidRPr="00276E9B" w:rsidRDefault="003313A3" w:rsidP="00FC531C">
            <w:pPr>
              <w:pStyle w:val="TAL"/>
              <w:rPr>
                <w:i/>
                <w:iCs/>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15FE19D1" w14:textId="77777777" w:rsidR="003313A3" w:rsidRPr="00276E9B" w:rsidRDefault="003313A3" w:rsidP="00FC531C">
            <w:pPr>
              <w:pStyle w:val="TAC"/>
            </w:pPr>
            <w:r w:rsidRPr="00276E9B">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50312843" w14:textId="77777777" w:rsidR="003313A3" w:rsidRPr="00276E9B" w:rsidRDefault="003313A3" w:rsidP="00FC531C">
            <w:pPr>
              <w:pStyle w:val="TAC"/>
            </w:pPr>
            <w:r w:rsidRPr="00276E9B">
              <w:t>P</w:t>
            </w:r>
          </w:p>
        </w:tc>
      </w:tr>
      <w:tr w:rsidR="003313A3" w:rsidRPr="00276E9B" w14:paraId="13C52F2C" w14:textId="77777777" w:rsidTr="00FC531C">
        <w:tc>
          <w:tcPr>
            <w:tcW w:w="534" w:type="dxa"/>
            <w:tcBorders>
              <w:top w:val="single" w:sz="4" w:space="0" w:color="auto"/>
              <w:left w:val="single" w:sz="4" w:space="0" w:color="auto"/>
              <w:bottom w:val="single" w:sz="4" w:space="0" w:color="auto"/>
              <w:right w:val="single" w:sz="4" w:space="0" w:color="auto"/>
            </w:tcBorders>
          </w:tcPr>
          <w:p w14:paraId="739BD884" w14:textId="77777777" w:rsidR="003313A3" w:rsidRPr="00276E9B" w:rsidRDefault="003313A3" w:rsidP="00FC531C">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3CCE2D20" w14:textId="77777777" w:rsidR="003313A3" w:rsidRPr="00276E9B" w:rsidRDefault="003313A3" w:rsidP="00FC531C">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4CA5F120" w14:textId="77777777" w:rsidR="003313A3" w:rsidRPr="00276E9B" w:rsidRDefault="003313A3"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52043ED" w14:textId="77777777" w:rsidR="003313A3" w:rsidRPr="00276E9B" w:rsidRDefault="003313A3" w:rsidP="00FC531C">
            <w:pPr>
              <w:pStyle w:val="TAL"/>
            </w:pPr>
            <w:r w:rsidRPr="00276E9B">
              <w:t>OPEN UE TEST LOOP</w:t>
            </w:r>
          </w:p>
        </w:tc>
        <w:tc>
          <w:tcPr>
            <w:tcW w:w="567" w:type="dxa"/>
            <w:tcBorders>
              <w:top w:val="single" w:sz="4" w:space="0" w:color="auto"/>
              <w:left w:val="single" w:sz="4" w:space="0" w:color="auto"/>
              <w:bottom w:val="single" w:sz="4" w:space="0" w:color="auto"/>
              <w:right w:val="single" w:sz="4" w:space="0" w:color="auto"/>
            </w:tcBorders>
          </w:tcPr>
          <w:p w14:paraId="11DA92C6" w14:textId="77777777" w:rsidR="003313A3" w:rsidRPr="00276E9B" w:rsidRDefault="003313A3"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093D67D6" w14:textId="77777777" w:rsidR="003313A3" w:rsidRPr="00276E9B" w:rsidRDefault="003313A3" w:rsidP="00FC531C">
            <w:pPr>
              <w:pStyle w:val="TAC"/>
            </w:pPr>
            <w:r w:rsidRPr="00276E9B">
              <w:t>-</w:t>
            </w:r>
          </w:p>
        </w:tc>
      </w:tr>
      <w:tr w:rsidR="003313A3" w:rsidRPr="00276E9B" w14:paraId="4101FF60" w14:textId="77777777" w:rsidTr="00FC531C">
        <w:tc>
          <w:tcPr>
            <w:tcW w:w="534" w:type="dxa"/>
            <w:tcBorders>
              <w:top w:val="single" w:sz="4" w:space="0" w:color="auto"/>
              <w:left w:val="single" w:sz="4" w:space="0" w:color="auto"/>
              <w:bottom w:val="single" w:sz="4" w:space="0" w:color="auto"/>
              <w:right w:val="single" w:sz="4" w:space="0" w:color="auto"/>
            </w:tcBorders>
          </w:tcPr>
          <w:p w14:paraId="0EAF67D4" w14:textId="77777777" w:rsidR="003313A3" w:rsidRPr="00276E9B" w:rsidRDefault="003313A3" w:rsidP="00FC531C">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7A2EF65F" w14:textId="77777777" w:rsidR="003313A3" w:rsidRPr="00276E9B" w:rsidRDefault="003313A3" w:rsidP="00FC531C">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6AE89DA" w14:textId="77777777" w:rsidR="003313A3" w:rsidRPr="00276E9B" w:rsidRDefault="003313A3"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0EB6D67" w14:textId="77777777" w:rsidR="003313A3" w:rsidRPr="00276E9B" w:rsidRDefault="003313A3" w:rsidP="00FC531C">
            <w:pPr>
              <w:pStyle w:val="TAL"/>
            </w:pPr>
            <w:r w:rsidRPr="00276E9B">
              <w:t>OPEN UE TEST LOOP COMPLETE</w:t>
            </w:r>
          </w:p>
        </w:tc>
        <w:tc>
          <w:tcPr>
            <w:tcW w:w="567" w:type="dxa"/>
            <w:tcBorders>
              <w:top w:val="single" w:sz="4" w:space="0" w:color="auto"/>
              <w:left w:val="single" w:sz="4" w:space="0" w:color="auto"/>
              <w:bottom w:val="single" w:sz="4" w:space="0" w:color="auto"/>
              <w:right w:val="single" w:sz="4" w:space="0" w:color="auto"/>
            </w:tcBorders>
          </w:tcPr>
          <w:p w14:paraId="02D0CFFB" w14:textId="77777777" w:rsidR="003313A3" w:rsidRPr="00276E9B" w:rsidRDefault="003313A3"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FC76F35" w14:textId="77777777" w:rsidR="003313A3" w:rsidRPr="00276E9B" w:rsidRDefault="003313A3" w:rsidP="00FC531C">
            <w:pPr>
              <w:pStyle w:val="TAC"/>
            </w:pPr>
            <w:r w:rsidRPr="00276E9B">
              <w:t>-</w:t>
            </w:r>
          </w:p>
        </w:tc>
      </w:tr>
      <w:tr w:rsidR="00823751" w:rsidRPr="00276E9B" w14:paraId="1D306A32" w14:textId="77777777" w:rsidTr="00915123">
        <w:tc>
          <w:tcPr>
            <w:tcW w:w="534" w:type="dxa"/>
            <w:tcBorders>
              <w:top w:val="single" w:sz="4" w:space="0" w:color="auto"/>
              <w:left w:val="single" w:sz="4" w:space="0" w:color="auto"/>
              <w:bottom w:val="single" w:sz="4" w:space="0" w:color="auto"/>
              <w:right w:val="single" w:sz="4" w:space="0" w:color="auto"/>
            </w:tcBorders>
          </w:tcPr>
          <w:p w14:paraId="04AEDC6C" w14:textId="77777777" w:rsidR="00823751" w:rsidRPr="00276E9B" w:rsidRDefault="00823751" w:rsidP="00915123">
            <w:pPr>
              <w:pStyle w:val="TAC"/>
              <w:rPr>
                <w:lang w:eastAsia="zh-CN"/>
              </w:rPr>
            </w:pPr>
            <w:r w:rsidRPr="00276E9B">
              <w:rPr>
                <w:lang w:eastAsia="zh-CN"/>
              </w:rPr>
              <w:t>10a</w:t>
            </w:r>
          </w:p>
        </w:tc>
        <w:tc>
          <w:tcPr>
            <w:tcW w:w="3969" w:type="dxa"/>
            <w:tcBorders>
              <w:top w:val="single" w:sz="4" w:space="0" w:color="auto"/>
              <w:left w:val="single" w:sz="4" w:space="0" w:color="auto"/>
              <w:bottom w:val="single" w:sz="4" w:space="0" w:color="auto"/>
              <w:right w:val="single" w:sz="4" w:space="0" w:color="auto"/>
            </w:tcBorders>
          </w:tcPr>
          <w:p w14:paraId="434AC6D8" w14:textId="77777777" w:rsidR="00823751" w:rsidRPr="00276E9B" w:rsidRDefault="00823751" w:rsidP="00915123">
            <w:pPr>
              <w:pStyle w:val="TAL"/>
              <w:rPr>
                <w:lang w:eastAsia="zh-CN"/>
              </w:rPr>
            </w:pPr>
            <w:r w:rsidRPr="00276E9B">
              <w:t>UE transmit</w:t>
            </w:r>
            <w:r w:rsidRPr="00276E9B">
              <w:rPr>
                <w:lang w:eastAsia="zh-CN"/>
              </w:rPr>
              <w:t>s</w:t>
            </w:r>
            <w:r w:rsidRPr="00276E9B">
              <w:t xml:space="preserve"> a </w:t>
            </w:r>
            <w:r w:rsidRPr="00276E9B">
              <w:rPr>
                <w:i/>
              </w:rPr>
              <w:t>SidelinkUEInformation</w:t>
            </w:r>
            <w:r w:rsidRPr="00276E9B">
              <w:t xml:space="preserve"> message </w:t>
            </w:r>
            <w:r w:rsidRPr="00276E9B">
              <w:rPr>
                <w:lang w:eastAsia="zh-CN"/>
              </w:rPr>
              <w:t xml:space="preserve">to indicate no more V2X sidelink </w:t>
            </w:r>
            <w:r w:rsidRPr="00276E9B">
              <w:t>transmission</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6BB1B5F" w14:textId="77777777" w:rsidR="00823751" w:rsidRPr="00276E9B" w:rsidRDefault="00823751" w:rsidP="0091512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315C940" w14:textId="77777777" w:rsidR="00823751" w:rsidRPr="00276E9B" w:rsidRDefault="00823751" w:rsidP="00915123">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25D68FDE" w14:textId="77777777" w:rsidR="00823751" w:rsidRPr="00276E9B" w:rsidRDefault="00823751" w:rsidP="00915123">
            <w:pPr>
              <w:pStyle w:val="TAC"/>
              <w:rPr>
                <w:lang w:eastAsia="zh-CN"/>
              </w:rPr>
            </w:pPr>
            <w:r w:rsidRPr="00276E9B">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3359F59E" w14:textId="77777777" w:rsidR="00823751" w:rsidRPr="00276E9B" w:rsidRDefault="00823751" w:rsidP="00915123">
            <w:pPr>
              <w:pStyle w:val="TAC"/>
              <w:rPr>
                <w:lang w:eastAsia="zh-CN"/>
              </w:rPr>
            </w:pPr>
            <w:r w:rsidRPr="00276E9B">
              <w:rPr>
                <w:lang w:eastAsia="zh-CN"/>
              </w:rPr>
              <w:t>P</w:t>
            </w:r>
          </w:p>
        </w:tc>
      </w:tr>
      <w:tr w:rsidR="003313A3" w:rsidRPr="00276E9B" w14:paraId="08EB2F1F" w14:textId="77777777" w:rsidTr="00FC531C">
        <w:tc>
          <w:tcPr>
            <w:tcW w:w="534" w:type="dxa"/>
            <w:tcBorders>
              <w:top w:val="single" w:sz="4" w:space="0" w:color="auto"/>
              <w:left w:val="single" w:sz="4" w:space="0" w:color="auto"/>
              <w:bottom w:val="single" w:sz="4" w:space="0" w:color="auto"/>
              <w:right w:val="single" w:sz="4" w:space="0" w:color="auto"/>
            </w:tcBorders>
          </w:tcPr>
          <w:p w14:paraId="6566B1B1" w14:textId="77777777" w:rsidR="003313A3" w:rsidRPr="00276E9B" w:rsidRDefault="003313A3" w:rsidP="00FC531C">
            <w:pPr>
              <w:pStyle w:val="TAC"/>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2FBBAF9D" w14:textId="77777777" w:rsidR="003313A3" w:rsidRPr="00276E9B" w:rsidRDefault="003313A3" w:rsidP="00FC531C">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4E4CEB7B" w14:textId="77777777" w:rsidR="003313A3" w:rsidRPr="00276E9B" w:rsidRDefault="003313A3" w:rsidP="00FC531C">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7F2B887" w14:textId="77777777" w:rsidR="003313A3" w:rsidRPr="00276E9B" w:rsidRDefault="003313A3" w:rsidP="00FC531C">
            <w:pPr>
              <w:pStyle w:val="TAL"/>
            </w:pPr>
            <w:r w:rsidRPr="00276E9B">
              <w:t>DEACTIVATE TEST MODE</w:t>
            </w:r>
          </w:p>
        </w:tc>
        <w:tc>
          <w:tcPr>
            <w:tcW w:w="567" w:type="dxa"/>
            <w:tcBorders>
              <w:top w:val="single" w:sz="4" w:space="0" w:color="auto"/>
              <w:left w:val="single" w:sz="4" w:space="0" w:color="auto"/>
              <w:bottom w:val="single" w:sz="4" w:space="0" w:color="auto"/>
              <w:right w:val="single" w:sz="4" w:space="0" w:color="auto"/>
            </w:tcBorders>
          </w:tcPr>
          <w:p w14:paraId="359E13FF" w14:textId="77777777" w:rsidR="003313A3" w:rsidRPr="00276E9B" w:rsidRDefault="003313A3" w:rsidP="00FC531C">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71E858" w14:textId="77777777" w:rsidR="003313A3" w:rsidRPr="00276E9B" w:rsidRDefault="003313A3" w:rsidP="00FC531C">
            <w:pPr>
              <w:pStyle w:val="TAC"/>
            </w:pPr>
          </w:p>
        </w:tc>
      </w:tr>
      <w:tr w:rsidR="003313A3" w:rsidRPr="00276E9B" w14:paraId="00A304FE" w14:textId="77777777" w:rsidTr="00FC531C">
        <w:tc>
          <w:tcPr>
            <w:tcW w:w="534" w:type="dxa"/>
            <w:tcBorders>
              <w:top w:val="single" w:sz="4" w:space="0" w:color="auto"/>
              <w:left w:val="single" w:sz="4" w:space="0" w:color="auto"/>
              <w:bottom w:val="single" w:sz="4" w:space="0" w:color="auto"/>
              <w:right w:val="single" w:sz="4" w:space="0" w:color="auto"/>
            </w:tcBorders>
          </w:tcPr>
          <w:p w14:paraId="417B5FC0" w14:textId="77777777" w:rsidR="003313A3" w:rsidRPr="00276E9B" w:rsidRDefault="003313A3" w:rsidP="00FC531C">
            <w:pPr>
              <w:pStyle w:val="TAC"/>
              <w:rPr>
                <w:lang w:eastAsia="zh-CN"/>
              </w:rPr>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35151806" w14:textId="77777777" w:rsidR="003313A3" w:rsidRPr="00276E9B" w:rsidRDefault="003313A3" w:rsidP="00FC531C">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05477EC4" w14:textId="77777777" w:rsidR="003313A3" w:rsidRPr="00276E9B" w:rsidRDefault="003313A3" w:rsidP="00FC531C">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2D6DDDA" w14:textId="77777777" w:rsidR="003313A3" w:rsidRPr="00276E9B" w:rsidRDefault="003313A3" w:rsidP="00FC531C">
            <w:pPr>
              <w:pStyle w:val="TAL"/>
            </w:pPr>
            <w:r w:rsidRPr="00276E9B">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2809B3F6" w14:textId="77777777" w:rsidR="003313A3" w:rsidRPr="00276E9B" w:rsidRDefault="003313A3" w:rsidP="00FC531C">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749ADF3" w14:textId="77777777" w:rsidR="003313A3" w:rsidRPr="00276E9B" w:rsidRDefault="003313A3" w:rsidP="00FC531C">
            <w:pPr>
              <w:pStyle w:val="TAC"/>
            </w:pPr>
            <w:r w:rsidRPr="00276E9B">
              <w:t>-</w:t>
            </w:r>
          </w:p>
        </w:tc>
      </w:tr>
    </w:tbl>
    <w:p w14:paraId="09034338" w14:textId="77777777" w:rsidR="003313A3" w:rsidRPr="00276E9B" w:rsidRDefault="003313A3" w:rsidP="003313A3">
      <w:pPr>
        <w:rPr>
          <w:lang w:eastAsia="zh-CN"/>
        </w:rPr>
      </w:pPr>
    </w:p>
    <w:p w14:paraId="5D365EA2" w14:textId="77777777" w:rsidR="00823751" w:rsidRPr="00276E9B" w:rsidRDefault="003313A3" w:rsidP="000A01AD">
      <w:pPr>
        <w:pStyle w:val="H6"/>
        <w:rPr>
          <w:snapToGrid w:val="0"/>
        </w:rPr>
      </w:pPr>
      <w:r w:rsidRPr="00276E9B">
        <w:rPr>
          <w:lang w:eastAsia="zh-CN"/>
        </w:rPr>
        <w:lastRenderedPageBreak/>
        <w:t>24.1.10</w:t>
      </w:r>
      <w:r w:rsidRPr="00276E9B">
        <w:t>.3</w:t>
      </w:r>
      <w:r w:rsidRPr="00276E9B">
        <w:rPr>
          <w:snapToGrid w:val="0"/>
        </w:rPr>
        <w:t>.3</w:t>
      </w:r>
      <w:r w:rsidRPr="00276E9B">
        <w:rPr>
          <w:snapToGrid w:val="0"/>
        </w:rPr>
        <w:tab/>
        <w:t>Specific message contents</w:t>
      </w:r>
    </w:p>
    <w:p w14:paraId="09D96767" w14:textId="77777777" w:rsidR="00823751" w:rsidRPr="00276E9B" w:rsidRDefault="00823751" w:rsidP="00823751">
      <w:pPr>
        <w:pStyle w:val="TH"/>
        <w:rPr>
          <w:rFonts w:eastAsia="MS Mincho"/>
        </w:rPr>
      </w:pPr>
      <w:r w:rsidRPr="00276E9B">
        <w:t xml:space="preserve">Table </w:t>
      </w:r>
      <w:r w:rsidRPr="00276E9B">
        <w:rPr>
          <w:lang w:eastAsia="zh-CN"/>
        </w:rPr>
        <w:t>24.1.10</w:t>
      </w:r>
      <w:r w:rsidRPr="00276E9B">
        <w:t>.3.3-</w:t>
      </w:r>
      <w:r w:rsidRPr="00276E9B">
        <w:rPr>
          <w:lang w:eastAsia="zh-CN"/>
        </w:rPr>
        <w:t>0</w:t>
      </w:r>
      <w:r w:rsidRPr="00276E9B">
        <w:t xml:space="preserve">: </w:t>
      </w:r>
      <w:r w:rsidRPr="00276E9B">
        <w:rPr>
          <w:i/>
          <w:color w:val="000000"/>
        </w:rPr>
        <w:t>SidelinkUEInformation (step 3</w:t>
      </w:r>
      <w:r w:rsidRPr="00276E9B">
        <w:t xml:space="preserve">, Table </w:t>
      </w:r>
      <w:r w:rsidRPr="00276E9B">
        <w:rPr>
          <w:lang w:eastAsia="zh-CN"/>
        </w:rPr>
        <w:t>24.1.10</w:t>
      </w:r>
      <w:r w:rsidRPr="00276E9B">
        <w:t>.3.2-</w:t>
      </w:r>
      <w:r w:rsidRPr="00276E9B">
        <w:rPr>
          <w:lang w:eastAsia="zh-CN"/>
        </w:rPr>
        <w:t>1</w:t>
      </w:r>
      <w:r w:rsidRPr="00276E9B">
        <w:rPr>
          <w:i/>
          <w:color w:val="000000"/>
        </w:rPr>
        <w:t>)</w:t>
      </w:r>
    </w:p>
    <w:tbl>
      <w:tblPr>
        <w:tblW w:w="0" w:type="auto"/>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535"/>
        <w:gridCol w:w="2267"/>
        <w:gridCol w:w="1700"/>
        <w:gridCol w:w="1133"/>
      </w:tblGrid>
      <w:tr w:rsidR="00823751" w:rsidRPr="00276E9B" w14:paraId="34BAD830" w14:textId="77777777" w:rsidTr="00915123">
        <w:tc>
          <w:tcPr>
            <w:tcW w:w="9635" w:type="dxa"/>
            <w:gridSpan w:val="4"/>
            <w:tcBorders>
              <w:top w:val="single" w:sz="4" w:space="0" w:color="auto"/>
              <w:left w:val="single" w:sz="4" w:space="0" w:color="auto"/>
              <w:bottom w:val="single" w:sz="4" w:space="0" w:color="auto"/>
              <w:right w:val="single" w:sz="4" w:space="0" w:color="auto"/>
            </w:tcBorders>
            <w:hideMark/>
          </w:tcPr>
          <w:p w14:paraId="74607D7B" w14:textId="77777777" w:rsidR="00823751" w:rsidRPr="00276E9B" w:rsidRDefault="00823751" w:rsidP="00915123">
            <w:pPr>
              <w:pStyle w:val="TAL"/>
              <w:rPr>
                <w:lang w:eastAsia="zh-CN"/>
              </w:rPr>
            </w:pPr>
            <w:r w:rsidRPr="00276E9B">
              <w:t>Derivation Path: 36.508 [18] clause 4.6.1-21B COND_TX</w:t>
            </w:r>
          </w:p>
        </w:tc>
      </w:tr>
      <w:tr w:rsidR="00823751" w:rsidRPr="00276E9B" w14:paraId="48F13CEF" w14:textId="77777777" w:rsidTr="00915123">
        <w:tc>
          <w:tcPr>
            <w:tcW w:w="4535" w:type="dxa"/>
            <w:tcBorders>
              <w:top w:val="single" w:sz="4" w:space="0" w:color="auto"/>
              <w:left w:val="single" w:sz="4" w:space="0" w:color="auto"/>
              <w:bottom w:val="single" w:sz="4" w:space="0" w:color="auto"/>
              <w:right w:val="single" w:sz="4" w:space="0" w:color="auto"/>
            </w:tcBorders>
            <w:hideMark/>
          </w:tcPr>
          <w:p w14:paraId="7F0470B1" w14:textId="77777777" w:rsidR="00823751" w:rsidRPr="00276E9B" w:rsidRDefault="00823751" w:rsidP="00915123">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8642C89" w14:textId="77777777" w:rsidR="00823751" w:rsidRPr="00276E9B" w:rsidRDefault="00823751" w:rsidP="00915123">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660D75E2" w14:textId="77777777" w:rsidR="00823751" w:rsidRPr="00276E9B" w:rsidRDefault="00823751" w:rsidP="00915123">
            <w:pPr>
              <w:pStyle w:val="TAH"/>
            </w:pPr>
            <w:r w:rsidRPr="00276E9B">
              <w:t>Comment</w:t>
            </w:r>
          </w:p>
        </w:tc>
        <w:tc>
          <w:tcPr>
            <w:tcW w:w="1133" w:type="dxa"/>
            <w:tcBorders>
              <w:top w:val="single" w:sz="4" w:space="0" w:color="auto"/>
              <w:left w:val="single" w:sz="4" w:space="0" w:color="auto"/>
              <w:bottom w:val="single" w:sz="4" w:space="0" w:color="auto"/>
              <w:right w:val="single" w:sz="4" w:space="0" w:color="auto"/>
            </w:tcBorders>
            <w:hideMark/>
          </w:tcPr>
          <w:p w14:paraId="2D705172" w14:textId="77777777" w:rsidR="00823751" w:rsidRPr="00276E9B" w:rsidRDefault="00823751" w:rsidP="00915123">
            <w:pPr>
              <w:pStyle w:val="TAH"/>
            </w:pPr>
            <w:r w:rsidRPr="00276E9B">
              <w:t>Condition</w:t>
            </w:r>
          </w:p>
        </w:tc>
      </w:tr>
      <w:tr w:rsidR="00823751" w:rsidRPr="00276E9B" w14:paraId="22C2DA4A" w14:textId="77777777" w:rsidTr="00915123">
        <w:tc>
          <w:tcPr>
            <w:tcW w:w="4535" w:type="dxa"/>
            <w:tcBorders>
              <w:top w:val="single" w:sz="4" w:space="0" w:color="auto"/>
              <w:left w:val="single" w:sz="4" w:space="0" w:color="auto"/>
              <w:bottom w:val="single" w:sz="4" w:space="0" w:color="auto"/>
              <w:right w:val="single" w:sz="4" w:space="0" w:color="auto"/>
            </w:tcBorders>
            <w:hideMark/>
          </w:tcPr>
          <w:p w14:paraId="69BB7157" w14:textId="77777777" w:rsidR="00823751" w:rsidRPr="00276E9B" w:rsidRDefault="00823751" w:rsidP="00915123">
            <w:pPr>
              <w:pStyle w:val="TAL"/>
              <w:rPr>
                <w:lang w:eastAsia="zh-CN"/>
              </w:rPr>
            </w:pPr>
            <w:r w:rsidRPr="00276E9B">
              <w:t>SidelinkUEInformation-r12</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56F8129C"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5EEDC1E"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377F1E86" w14:textId="77777777" w:rsidR="00823751" w:rsidRPr="00276E9B" w:rsidRDefault="00823751" w:rsidP="00915123">
            <w:pPr>
              <w:pStyle w:val="TAL"/>
              <w:rPr>
                <w:lang w:eastAsia="zh-CN"/>
              </w:rPr>
            </w:pPr>
          </w:p>
        </w:tc>
      </w:tr>
      <w:tr w:rsidR="00823751" w:rsidRPr="00276E9B" w14:paraId="1DF47FEF" w14:textId="77777777" w:rsidTr="00915123">
        <w:tc>
          <w:tcPr>
            <w:tcW w:w="4535" w:type="dxa"/>
            <w:tcBorders>
              <w:top w:val="single" w:sz="4" w:space="0" w:color="auto"/>
              <w:left w:val="single" w:sz="4" w:space="0" w:color="auto"/>
              <w:bottom w:val="single" w:sz="4" w:space="0" w:color="auto"/>
              <w:right w:val="single" w:sz="4" w:space="0" w:color="auto"/>
            </w:tcBorders>
          </w:tcPr>
          <w:p w14:paraId="283D1A08" w14:textId="77777777" w:rsidR="00823751" w:rsidRPr="00276E9B" w:rsidRDefault="00823751" w:rsidP="00915123">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B1C73E1"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D9669D0"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2E6619B2" w14:textId="77777777" w:rsidR="00823751" w:rsidRPr="00276E9B" w:rsidRDefault="00823751" w:rsidP="00915123">
            <w:pPr>
              <w:pStyle w:val="TAL"/>
              <w:rPr>
                <w:lang w:eastAsia="zh-CN"/>
              </w:rPr>
            </w:pPr>
          </w:p>
        </w:tc>
      </w:tr>
      <w:tr w:rsidR="00823751" w:rsidRPr="00276E9B" w14:paraId="1AB079F0" w14:textId="77777777" w:rsidTr="00915123">
        <w:tc>
          <w:tcPr>
            <w:tcW w:w="4535" w:type="dxa"/>
            <w:tcBorders>
              <w:top w:val="single" w:sz="4" w:space="0" w:color="auto"/>
              <w:left w:val="single" w:sz="4" w:space="0" w:color="auto"/>
              <w:bottom w:val="single" w:sz="4" w:space="0" w:color="auto"/>
              <w:right w:val="single" w:sz="4" w:space="0" w:color="auto"/>
            </w:tcBorders>
          </w:tcPr>
          <w:p w14:paraId="47DCA520" w14:textId="77777777" w:rsidR="00823751" w:rsidRPr="00276E9B" w:rsidRDefault="00823751" w:rsidP="00915123">
            <w:pPr>
              <w:pStyle w:val="TAL"/>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76B7AA64"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F10C280"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41029239" w14:textId="77777777" w:rsidR="00823751" w:rsidRPr="00276E9B" w:rsidRDefault="00823751" w:rsidP="00915123">
            <w:pPr>
              <w:pStyle w:val="TAL"/>
              <w:rPr>
                <w:lang w:eastAsia="zh-CN"/>
              </w:rPr>
            </w:pPr>
          </w:p>
        </w:tc>
      </w:tr>
      <w:tr w:rsidR="00823751" w:rsidRPr="00276E9B" w14:paraId="3E074049" w14:textId="77777777" w:rsidTr="00915123">
        <w:tc>
          <w:tcPr>
            <w:tcW w:w="4535" w:type="dxa"/>
            <w:tcBorders>
              <w:top w:val="single" w:sz="4" w:space="0" w:color="auto"/>
              <w:left w:val="single" w:sz="4" w:space="0" w:color="auto"/>
              <w:bottom w:val="single" w:sz="4" w:space="0" w:color="auto"/>
              <w:right w:val="single" w:sz="4" w:space="0" w:color="auto"/>
            </w:tcBorders>
          </w:tcPr>
          <w:p w14:paraId="7F42AEDF" w14:textId="77777777" w:rsidR="00823751" w:rsidRPr="00276E9B" w:rsidRDefault="00823751" w:rsidP="00915123">
            <w:pPr>
              <w:pStyle w:val="TAL"/>
            </w:pPr>
            <w:r w:rsidRPr="00276E9B">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Pr>
          <w:p w14:paraId="3C3B942D"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4B0633B"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0DDBA2F5" w14:textId="77777777" w:rsidR="00823751" w:rsidRPr="00276E9B" w:rsidRDefault="00823751" w:rsidP="00915123">
            <w:pPr>
              <w:pStyle w:val="TAL"/>
              <w:rPr>
                <w:lang w:eastAsia="zh-CN"/>
              </w:rPr>
            </w:pPr>
          </w:p>
        </w:tc>
      </w:tr>
      <w:tr w:rsidR="00823751" w:rsidRPr="00276E9B" w14:paraId="109C0C1E" w14:textId="77777777" w:rsidTr="00915123">
        <w:tc>
          <w:tcPr>
            <w:tcW w:w="4535" w:type="dxa"/>
            <w:tcBorders>
              <w:top w:val="single" w:sz="4" w:space="0" w:color="auto"/>
              <w:left w:val="single" w:sz="4" w:space="0" w:color="auto"/>
              <w:bottom w:val="single" w:sz="4" w:space="0" w:color="auto"/>
              <w:right w:val="single" w:sz="4" w:space="0" w:color="auto"/>
            </w:tcBorders>
          </w:tcPr>
          <w:p w14:paraId="3739FB99" w14:textId="77777777" w:rsidR="00823751" w:rsidRPr="00276E9B" w:rsidRDefault="00823751" w:rsidP="00915123">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4675F692"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6811EA6"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12819775" w14:textId="77777777" w:rsidR="00823751" w:rsidRPr="00276E9B" w:rsidRDefault="00823751" w:rsidP="00915123">
            <w:pPr>
              <w:pStyle w:val="TAL"/>
              <w:rPr>
                <w:lang w:eastAsia="zh-CN"/>
              </w:rPr>
            </w:pPr>
          </w:p>
        </w:tc>
      </w:tr>
      <w:tr w:rsidR="00823751" w:rsidRPr="00276E9B" w14:paraId="366BAA18" w14:textId="77777777" w:rsidTr="00915123">
        <w:tc>
          <w:tcPr>
            <w:tcW w:w="4535" w:type="dxa"/>
            <w:tcBorders>
              <w:top w:val="single" w:sz="4" w:space="0" w:color="auto"/>
              <w:left w:val="single" w:sz="4" w:space="0" w:color="auto"/>
              <w:bottom w:val="single" w:sz="4" w:space="0" w:color="auto"/>
              <w:right w:val="single" w:sz="4" w:space="0" w:color="auto"/>
            </w:tcBorders>
          </w:tcPr>
          <w:p w14:paraId="4D899F9B" w14:textId="77777777" w:rsidR="00823751" w:rsidRPr="00276E9B" w:rsidRDefault="00823751" w:rsidP="00915123">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33BCECCE"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1D55919"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20C8121D" w14:textId="77777777" w:rsidR="00823751" w:rsidRPr="00276E9B" w:rsidRDefault="00823751" w:rsidP="00915123">
            <w:pPr>
              <w:pStyle w:val="TAL"/>
              <w:rPr>
                <w:lang w:eastAsia="zh-CN"/>
              </w:rPr>
            </w:pPr>
          </w:p>
        </w:tc>
      </w:tr>
      <w:tr w:rsidR="00823751" w:rsidRPr="00276E9B" w14:paraId="453814B5" w14:textId="77777777" w:rsidTr="00915123">
        <w:tc>
          <w:tcPr>
            <w:tcW w:w="4535" w:type="dxa"/>
            <w:tcBorders>
              <w:top w:val="single" w:sz="4" w:space="0" w:color="auto"/>
              <w:left w:val="single" w:sz="4" w:space="0" w:color="auto"/>
              <w:bottom w:val="single" w:sz="4" w:space="0" w:color="auto"/>
              <w:right w:val="single" w:sz="4" w:space="0" w:color="auto"/>
            </w:tcBorders>
          </w:tcPr>
          <w:p w14:paraId="5B69201A" w14:textId="77777777" w:rsidR="00823751" w:rsidRPr="00276E9B" w:rsidRDefault="00823751" w:rsidP="00915123">
            <w:pPr>
              <w:pStyle w:val="TAL"/>
              <w:rPr>
                <w:lang w:eastAsia="zh-CN"/>
              </w:rPr>
            </w:pPr>
            <w:r w:rsidRPr="00276E9B">
              <w:rPr>
                <w:lang w:eastAsia="zh-CN"/>
              </w:rPr>
              <w:t xml:space="preserve">            v2x-CommTxResourceReq-r14 </w:t>
            </w:r>
            <w:r w:rsidRPr="00276E9B">
              <w:t>SEQUENCE (SIZE (1..maxFreq</w:t>
            </w:r>
            <w:r w:rsidRPr="00276E9B">
              <w:rPr>
                <w:lang w:eastAsia="zh-CN"/>
              </w:rPr>
              <w:t>V2X-r14</w:t>
            </w:r>
            <w:r w:rsidRPr="00276E9B">
              <w:t>)) OF SEQUENCE {</w:t>
            </w:r>
          </w:p>
        </w:tc>
        <w:tc>
          <w:tcPr>
            <w:tcW w:w="2267" w:type="dxa"/>
            <w:tcBorders>
              <w:top w:val="single" w:sz="4" w:space="0" w:color="auto"/>
              <w:left w:val="single" w:sz="4" w:space="0" w:color="auto"/>
              <w:bottom w:val="single" w:sz="4" w:space="0" w:color="auto"/>
              <w:right w:val="single" w:sz="4" w:space="0" w:color="auto"/>
            </w:tcBorders>
          </w:tcPr>
          <w:p w14:paraId="6B0166ED"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FD67800"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51C6730A" w14:textId="77777777" w:rsidR="00823751" w:rsidRPr="00276E9B" w:rsidRDefault="00823751" w:rsidP="00915123">
            <w:pPr>
              <w:pStyle w:val="TAL"/>
              <w:rPr>
                <w:lang w:eastAsia="zh-CN"/>
              </w:rPr>
            </w:pPr>
          </w:p>
        </w:tc>
      </w:tr>
      <w:tr w:rsidR="00823751" w:rsidRPr="00276E9B" w14:paraId="0EB1D8DE" w14:textId="77777777" w:rsidTr="00915123">
        <w:tc>
          <w:tcPr>
            <w:tcW w:w="4535" w:type="dxa"/>
            <w:tcBorders>
              <w:top w:val="single" w:sz="4" w:space="0" w:color="auto"/>
              <w:left w:val="single" w:sz="4" w:space="0" w:color="auto"/>
              <w:bottom w:val="single" w:sz="4" w:space="0" w:color="auto"/>
              <w:right w:val="single" w:sz="4" w:space="0" w:color="auto"/>
            </w:tcBorders>
          </w:tcPr>
          <w:p w14:paraId="137F47F0" w14:textId="77777777" w:rsidR="00823751" w:rsidRPr="00276E9B" w:rsidRDefault="00823751" w:rsidP="00915123">
            <w:pPr>
              <w:pStyle w:val="TAL"/>
              <w:rPr>
                <w:lang w:eastAsia="zh-CN"/>
              </w:rPr>
            </w:pPr>
            <w:r w:rsidRPr="00276E9B">
              <w:rPr>
                <w:lang w:eastAsia="zh-CN"/>
              </w:rPr>
              <w:t xml:space="preserve">              carrierFreqCommTx-r14</w:t>
            </w:r>
          </w:p>
        </w:tc>
        <w:tc>
          <w:tcPr>
            <w:tcW w:w="2267" w:type="dxa"/>
            <w:tcBorders>
              <w:top w:val="single" w:sz="4" w:space="0" w:color="auto"/>
              <w:left w:val="single" w:sz="4" w:space="0" w:color="auto"/>
              <w:bottom w:val="single" w:sz="4" w:space="0" w:color="auto"/>
              <w:right w:val="single" w:sz="4" w:space="0" w:color="auto"/>
            </w:tcBorders>
          </w:tcPr>
          <w:p w14:paraId="14F7700C" w14:textId="77777777" w:rsidR="00823751" w:rsidRPr="00276E9B" w:rsidRDefault="00823751" w:rsidP="00915123">
            <w:pPr>
              <w:pStyle w:val="TAL"/>
              <w:rPr>
                <w:lang w:eastAsia="zh-CN"/>
              </w:rPr>
            </w:pPr>
            <w:r w:rsidRPr="00276E9B">
              <w:t>f5</w:t>
            </w:r>
          </w:p>
        </w:tc>
        <w:tc>
          <w:tcPr>
            <w:tcW w:w="1700" w:type="dxa"/>
            <w:tcBorders>
              <w:top w:val="single" w:sz="4" w:space="0" w:color="auto"/>
              <w:left w:val="single" w:sz="4" w:space="0" w:color="auto"/>
              <w:bottom w:val="single" w:sz="4" w:space="0" w:color="auto"/>
              <w:right w:val="single" w:sz="4" w:space="0" w:color="auto"/>
            </w:tcBorders>
          </w:tcPr>
          <w:p w14:paraId="73923620"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4B336B8D" w14:textId="77777777" w:rsidR="00823751" w:rsidRPr="00276E9B" w:rsidRDefault="00823751" w:rsidP="00915123">
            <w:pPr>
              <w:pStyle w:val="TAL"/>
              <w:rPr>
                <w:lang w:eastAsia="zh-CN"/>
              </w:rPr>
            </w:pPr>
          </w:p>
        </w:tc>
      </w:tr>
      <w:tr w:rsidR="00823751" w:rsidRPr="00276E9B" w14:paraId="54A26750" w14:textId="77777777" w:rsidTr="00915123">
        <w:tc>
          <w:tcPr>
            <w:tcW w:w="4535" w:type="dxa"/>
            <w:tcBorders>
              <w:top w:val="single" w:sz="4" w:space="0" w:color="auto"/>
              <w:left w:val="single" w:sz="4" w:space="0" w:color="auto"/>
              <w:bottom w:val="single" w:sz="4" w:space="0" w:color="auto"/>
              <w:right w:val="single" w:sz="4" w:space="0" w:color="auto"/>
            </w:tcBorders>
          </w:tcPr>
          <w:p w14:paraId="57D96B8D" w14:textId="77777777" w:rsidR="00823751" w:rsidRPr="00276E9B" w:rsidRDefault="00823751" w:rsidP="00915123">
            <w:pPr>
              <w:pStyle w:val="TAL"/>
              <w:rPr>
                <w:lang w:eastAsia="zh-CN"/>
              </w:rPr>
            </w:pPr>
            <w:r w:rsidRPr="00276E9B">
              <w:rPr>
                <w:lang w:eastAsia="zh-CN"/>
              </w:rPr>
              <w:t xml:space="preserve">              </w:t>
            </w:r>
            <w:r w:rsidRPr="00276E9B">
              <w:t>v2x-</w:t>
            </w:r>
            <w:r w:rsidRPr="00276E9B">
              <w:rPr>
                <w:lang w:eastAsia="zh-CN"/>
              </w:rPr>
              <w:t>TypeTxSync</w:t>
            </w:r>
            <w:r w:rsidRPr="00276E9B">
              <w:t>-r14</w:t>
            </w:r>
          </w:p>
        </w:tc>
        <w:tc>
          <w:tcPr>
            <w:tcW w:w="2267" w:type="dxa"/>
            <w:tcBorders>
              <w:top w:val="single" w:sz="4" w:space="0" w:color="auto"/>
              <w:left w:val="single" w:sz="4" w:space="0" w:color="auto"/>
              <w:bottom w:val="single" w:sz="4" w:space="0" w:color="auto"/>
              <w:right w:val="single" w:sz="4" w:space="0" w:color="auto"/>
            </w:tcBorders>
          </w:tcPr>
          <w:p w14:paraId="4AFFF52F" w14:textId="77777777" w:rsidR="00823751" w:rsidRPr="00276E9B" w:rsidRDefault="00823751" w:rsidP="00915123">
            <w:pPr>
              <w:pStyle w:val="TAL"/>
              <w:rPr>
                <w:lang w:eastAsia="zh-CN"/>
              </w:rPr>
            </w:pPr>
            <w:r w:rsidRPr="00276E9B">
              <w:t>Any value</w:t>
            </w:r>
          </w:p>
        </w:tc>
        <w:tc>
          <w:tcPr>
            <w:tcW w:w="1700" w:type="dxa"/>
            <w:tcBorders>
              <w:top w:val="single" w:sz="4" w:space="0" w:color="auto"/>
              <w:left w:val="single" w:sz="4" w:space="0" w:color="auto"/>
              <w:bottom w:val="single" w:sz="4" w:space="0" w:color="auto"/>
              <w:right w:val="single" w:sz="4" w:space="0" w:color="auto"/>
            </w:tcBorders>
          </w:tcPr>
          <w:p w14:paraId="586DFAAB"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0E364FDC" w14:textId="77777777" w:rsidR="00823751" w:rsidRPr="00276E9B" w:rsidRDefault="00823751" w:rsidP="00915123">
            <w:pPr>
              <w:pStyle w:val="TAL"/>
              <w:rPr>
                <w:lang w:eastAsia="zh-CN"/>
              </w:rPr>
            </w:pPr>
          </w:p>
        </w:tc>
      </w:tr>
      <w:tr w:rsidR="00823751" w:rsidRPr="00276E9B" w14:paraId="2BDD5B74" w14:textId="77777777" w:rsidTr="00915123">
        <w:tc>
          <w:tcPr>
            <w:tcW w:w="4535" w:type="dxa"/>
            <w:tcBorders>
              <w:top w:val="single" w:sz="4" w:space="0" w:color="auto"/>
              <w:left w:val="single" w:sz="4" w:space="0" w:color="auto"/>
              <w:bottom w:val="single" w:sz="4" w:space="0" w:color="auto"/>
              <w:right w:val="single" w:sz="4" w:space="0" w:color="auto"/>
            </w:tcBorders>
          </w:tcPr>
          <w:p w14:paraId="75625155" w14:textId="77777777" w:rsidR="00823751" w:rsidRPr="00276E9B" w:rsidRDefault="00823751" w:rsidP="00915123">
            <w:pPr>
              <w:pStyle w:val="TAL"/>
              <w:rPr>
                <w:lang w:eastAsia="zh-CN"/>
              </w:rPr>
            </w:pPr>
            <w:r w:rsidRPr="00276E9B">
              <w:rPr>
                <w:lang w:eastAsia="zh-CN"/>
              </w:rPr>
              <w:t xml:space="preserve">              v2x-DestinationInfoList-r14 </w:t>
            </w:r>
            <w:r w:rsidRPr="00276E9B">
              <w:t>SEQUENCE (SIZE (1..maxSL-Dest-r12)) OF SEQUENCE {</w:t>
            </w:r>
          </w:p>
        </w:tc>
        <w:tc>
          <w:tcPr>
            <w:tcW w:w="2267" w:type="dxa"/>
            <w:tcBorders>
              <w:top w:val="single" w:sz="4" w:space="0" w:color="auto"/>
              <w:left w:val="single" w:sz="4" w:space="0" w:color="auto"/>
              <w:bottom w:val="single" w:sz="4" w:space="0" w:color="auto"/>
              <w:right w:val="single" w:sz="4" w:space="0" w:color="auto"/>
            </w:tcBorders>
          </w:tcPr>
          <w:p w14:paraId="57D731F3" w14:textId="77777777" w:rsidR="00823751" w:rsidRPr="00276E9B" w:rsidRDefault="00823751" w:rsidP="00915123">
            <w:pPr>
              <w:pStyle w:val="TAL"/>
              <w:rPr>
                <w:lang w:eastAsia="zh-CN"/>
              </w:rPr>
            </w:pPr>
            <w:r w:rsidRPr="00276E9B">
              <w:t>1 entry</w:t>
            </w:r>
          </w:p>
        </w:tc>
        <w:tc>
          <w:tcPr>
            <w:tcW w:w="1700" w:type="dxa"/>
            <w:tcBorders>
              <w:top w:val="single" w:sz="4" w:space="0" w:color="auto"/>
              <w:left w:val="single" w:sz="4" w:space="0" w:color="auto"/>
              <w:bottom w:val="single" w:sz="4" w:space="0" w:color="auto"/>
              <w:right w:val="single" w:sz="4" w:space="0" w:color="auto"/>
            </w:tcBorders>
          </w:tcPr>
          <w:p w14:paraId="75A40BB8"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316286E2" w14:textId="77777777" w:rsidR="00823751" w:rsidRPr="00276E9B" w:rsidRDefault="00823751" w:rsidP="00915123">
            <w:pPr>
              <w:pStyle w:val="TAL"/>
              <w:rPr>
                <w:lang w:eastAsia="zh-CN"/>
              </w:rPr>
            </w:pPr>
          </w:p>
        </w:tc>
      </w:tr>
      <w:tr w:rsidR="00823751" w:rsidRPr="00276E9B" w14:paraId="7311BA37" w14:textId="77777777" w:rsidTr="00915123">
        <w:tc>
          <w:tcPr>
            <w:tcW w:w="4535" w:type="dxa"/>
            <w:tcBorders>
              <w:top w:val="single" w:sz="4" w:space="0" w:color="auto"/>
              <w:left w:val="single" w:sz="4" w:space="0" w:color="auto"/>
              <w:bottom w:val="single" w:sz="4" w:space="0" w:color="auto"/>
              <w:right w:val="single" w:sz="4" w:space="0" w:color="auto"/>
            </w:tcBorders>
          </w:tcPr>
          <w:p w14:paraId="660A3254" w14:textId="77777777" w:rsidR="00823751" w:rsidRPr="00276E9B" w:rsidRDefault="00823751" w:rsidP="00915123">
            <w:pPr>
              <w:pStyle w:val="TAL"/>
              <w:rPr>
                <w:lang w:eastAsia="zh-CN"/>
              </w:rPr>
            </w:pPr>
            <w:r w:rsidRPr="00276E9B">
              <w:rPr>
                <w:lang w:eastAsia="zh-CN"/>
              </w:rPr>
              <w:t xml:space="preserve">                SL-</w:t>
            </w:r>
            <w:r w:rsidRPr="00276E9B">
              <w:t>DestinationIdentity-r12</w:t>
            </w:r>
          </w:p>
        </w:tc>
        <w:tc>
          <w:tcPr>
            <w:tcW w:w="2267" w:type="dxa"/>
            <w:tcBorders>
              <w:top w:val="single" w:sz="4" w:space="0" w:color="auto"/>
              <w:left w:val="single" w:sz="4" w:space="0" w:color="auto"/>
              <w:bottom w:val="single" w:sz="4" w:space="0" w:color="auto"/>
              <w:right w:val="single" w:sz="4" w:space="0" w:color="auto"/>
            </w:tcBorders>
          </w:tcPr>
          <w:p w14:paraId="30399B68" w14:textId="77777777" w:rsidR="00823751" w:rsidRPr="00276E9B" w:rsidRDefault="00823751" w:rsidP="00915123">
            <w:pPr>
              <w:pStyle w:val="TAL"/>
              <w:rPr>
                <w:lang w:eastAsia="zh-CN"/>
              </w:rPr>
            </w:pPr>
            <w:r w:rsidRPr="00276E9B">
              <w:rPr>
                <w:lang w:eastAsia="zh-CN"/>
              </w:rPr>
              <w:t>HEX ‘0000AA’</w:t>
            </w:r>
          </w:p>
        </w:tc>
        <w:tc>
          <w:tcPr>
            <w:tcW w:w="1700" w:type="dxa"/>
            <w:tcBorders>
              <w:top w:val="single" w:sz="4" w:space="0" w:color="auto"/>
              <w:left w:val="single" w:sz="4" w:space="0" w:color="auto"/>
              <w:bottom w:val="single" w:sz="4" w:space="0" w:color="auto"/>
              <w:right w:val="single" w:sz="4" w:space="0" w:color="auto"/>
            </w:tcBorders>
          </w:tcPr>
          <w:p w14:paraId="2D0BA4EC"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32C2B7CB" w14:textId="77777777" w:rsidR="00823751" w:rsidRPr="00276E9B" w:rsidRDefault="00823751" w:rsidP="00915123">
            <w:pPr>
              <w:pStyle w:val="TAL"/>
              <w:rPr>
                <w:lang w:eastAsia="zh-CN"/>
              </w:rPr>
            </w:pPr>
          </w:p>
        </w:tc>
      </w:tr>
      <w:tr w:rsidR="00823751" w:rsidRPr="00276E9B" w14:paraId="63858106" w14:textId="77777777" w:rsidTr="00915123">
        <w:tc>
          <w:tcPr>
            <w:tcW w:w="4535" w:type="dxa"/>
            <w:tcBorders>
              <w:top w:val="single" w:sz="4" w:space="0" w:color="auto"/>
              <w:left w:val="single" w:sz="4" w:space="0" w:color="auto"/>
              <w:bottom w:val="single" w:sz="4" w:space="0" w:color="auto"/>
              <w:right w:val="single" w:sz="4" w:space="0" w:color="auto"/>
            </w:tcBorders>
          </w:tcPr>
          <w:p w14:paraId="0A21B729" w14:textId="77777777" w:rsidR="00823751" w:rsidRPr="00276E9B" w:rsidRDefault="00823751" w:rsidP="00915123">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A7C5804"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F496D2B"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5EEDCAAF" w14:textId="77777777" w:rsidR="00823751" w:rsidRPr="00276E9B" w:rsidRDefault="00823751" w:rsidP="00915123">
            <w:pPr>
              <w:pStyle w:val="TAL"/>
              <w:rPr>
                <w:lang w:eastAsia="zh-CN"/>
              </w:rPr>
            </w:pPr>
          </w:p>
        </w:tc>
      </w:tr>
      <w:tr w:rsidR="00823751" w:rsidRPr="00276E9B" w14:paraId="101CE282" w14:textId="77777777" w:rsidTr="00915123">
        <w:tc>
          <w:tcPr>
            <w:tcW w:w="4535" w:type="dxa"/>
            <w:tcBorders>
              <w:top w:val="single" w:sz="4" w:space="0" w:color="auto"/>
              <w:left w:val="single" w:sz="4" w:space="0" w:color="auto"/>
              <w:bottom w:val="single" w:sz="4" w:space="0" w:color="auto"/>
              <w:right w:val="single" w:sz="4" w:space="0" w:color="auto"/>
            </w:tcBorders>
          </w:tcPr>
          <w:p w14:paraId="13B3C123" w14:textId="77777777" w:rsidR="00823751" w:rsidRPr="00276E9B" w:rsidRDefault="00823751" w:rsidP="00915123">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051C27"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915E619"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68293681" w14:textId="77777777" w:rsidR="00823751" w:rsidRPr="00276E9B" w:rsidRDefault="00823751" w:rsidP="00915123">
            <w:pPr>
              <w:pStyle w:val="TAL"/>
              <w:rPr>
                <w:lang w:eastAsia="zh-CN"/>
              </w:rPr>
            </w:pPr>
          </w:p>
        </w:tc>
      </w:tr>
      <w:tr w:rsidR="00823751" w:rsidRPr="00276E9B" w14:paraId="10EFB56C" w14:textId="77777777" w:rsidTr="00915123">
        <w:tc>
          <w:tcPr>
            <w:tcW w:w="4535" w:type="dxa"/>
            <w:tcBorders>
              <w:top w:val="single" w:sz="4" w:space="0" w:color="auto"/>
              <w:left w:val="single" w:sz="4" w:space="0" w:color="auto"/>
              <w:bottom w:val="single" w:sz="4" w:space="0" w:color="auto"/>
              <w:right w:val="single" w:sz="4" w:space="0" w:color="auto"/>
            </w:tcBorders>
          </w:tcPr>
          <w:p w14:paraId="3F2A616E" w14:textId="77777777" w:rsidR="00823751" w:rsidRPr="00276E9B" w:rsidRDefault="00823751" w:rsidP="00915123">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7E88862"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EC50620"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3788AA08" w14:textId="77777777" w:rsidR="00823751" w:rsidRPr="00276E9B" w:rsidRDefault="00823751" w:rsidP="00915123">
            <w:pPr>
              <w:pStyle w:val="TAL"/>
              <w:rPr>
                <w:lang w:eastAsia="zh-CN"/>
              </w:rPr>
            </w:pPr>
          </w:p>
        </w:tc>
      </w:tr>
      <w:tr w:rsidR="00823751" w:rsidRPr="00276E9B" w14:paraId="15004974" w14:textId="77777777" w:rsidTr="00915123">
        <w:tc>
          <w:tcPr>
            <w:tcW w:w="4535" w:type="dxa"/>
            <w:tcBorders>
              <w:top w:val="single" w:sz="4" w:space="0" w:color="auto"/>
              <w:left w:val="single" w:sz="4" w:space="0" w:color="auto"/>
              <w:bottom w:val="single" w:sz="4" w:space="0" w:color="auto"/>
              <w:right w:val="single" w:sz="4" w:space="0" w:color="auto"/>
            </w:tcBorders>
          </w:tcPr>
          <w:p w14:paraId="570FB2C5" w14:textId="77777777" w:rsidR="00823751" w:rsidRPr="00276E9B" w:rsidRDefault="00823751" w:rsidP="00915123">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04A14CC"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50C98CD"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4F4E96E9" w14:textId="77777777" w:rsidR="00823751" w:rsidRPr="00276E9B" w:rsidRDefault="00823751" w:rsidP="00915123">
            <w:pPr>
              <w:pStyle w:val="TAL"/>
              <w:rPr>
                <w:lang w:eastAsia="zh-CN"/>
              </w:rPr>
            </w:pPr>
          </w:p>
        </w:tc>
      </w:tr>
      <w:tr w:rsidR="00823751" w:rsidRPr="00276E9B" w14:paraId="78DAE019" w14:textId="77777777" w:rsidTr="00915123">
        <w:tc>
          <w:tcPr>
            <w:tcW w:w="4535" w:type="dxa"/>
            <w:tcBorders>
              <w:top w:val="single" w:sz="4" w:space="0" w:color="auto"/>
              <w:left w:val="single" w:sz="4" w:space="0" w:color="auto"/>
              <w:bottom w:val="single" w:sz="4" w:space="0" w:color="auto"/>
              <w:right w:val="single" w:sz="4" w:space="0" w:color="auto"/>
            </w:tcBorders>
          </w:tcPr>
          <w:p w14:paraId="470EB4B1" w14:textId="77777777" w:rsidR="00823751" w:rsidRPr="00276E9B" w:rsidRDefault="00823751" w:rsidP="00915123">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1A36C411"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20C8AE1"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7638B73F" w14:textId="77777777" w:rsidR="00823751" w:rsidRPr="00276E9B" w:rsidRDefault="00823751" w:rsidP="00915123">
            <w:pPr>
              <w:pStyle w:val="TAL"/>
              <w:rPr>
                <w:lang w:eastAsia="zh-CN"/>
              </w:rPr>
            </w:pPr>
          </w:p>
        </w:tc>
      </w:tr>
      <w:tr w:rsidR="00823751" w:rsidRPr="00276E9B" w14:paraId="0C552ABC" w14:textId="77777777" w:rsidTr="00915123">
        <w:tc>
          <w:tcPr>
            <w:tcW w:w="4535" w:type="dxa"/>
            <w:tcBorders>
              <w:top w:val="single" w:sz="4" w:space="0" w:color="auto"/>
              <w:left w:val="single" w:sz="4" w:space="0" w:color="auto"/>
              <w:bottom w:val="single" w:sz="4" w:space="0" w:color="auto"/>
              <w:right w:val="single" w:sz="4" w:space="0" w:color="auto"/>
            </w:tcBorders>
          </w:tcPr>
          <w:p w14:paraId="7FD414CA" w14:textId="77777777" w:rsidR="00823751" w:rsidRPr="00276E9B" w:rsidRDefault="00823751" w:rsidP="00915123">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062E9760"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471F971"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637B4D66" w14:textId="77777777" w:rsidR="00823751" w:rsidRPr="00276E9B" w:rsidRDefault="00823751" w:rsidP="00915123">
            <w:pPr>
              <w:pStyle w:val="TAL"/>
              <w:rPr>
                <w:lang w:eastAsia="zh-CN"/>
              </w:rPr>
            </w:pPr>
          </w:p>
        </w:tc>
      </w:tr>
      <w:tr w:rsidR="00823751" w:rsidRPr="00276E9B" w14:paraId="62667339" w14:textId="77777777" w:rsidTr="00915123">
        <w:tc>
          <w:tcPr>
            <w:tcW w:w="4535" w:type="dxa"/>
            <w:tcBorders>
              <w:top w:val="single" w:sz="4" w:space="0" w:color="auto"/>
              <w:left w:val="single" w:sz="4" w:space="0" w:color="auto"/>
              <w:bottom w:val="single" w:sz="4" w:space="0" w:color="auto"/>
              <w:right w:val="single" w:sz="4" w:space="0" w:color="auto"/>
            </w:tcBorders>
          </w:tcPr>
          <w:p w14:paraId="3A551842" w14:textId="77777777" w:rsidR="00823751" w:rsidRPr="00276E9B" w:rsidRDefault="00823751" w:rsidP="00915123">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6D906B06"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866B738"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778FCADD" w14:textId="77777777" w:rsidR="00823751" w:rsidRPr="00276E9B" w:rsidRDefault="00823751" w:rsidP="00915123">
            <w:pPr>
              <w:pStyle w:val="TAL"/>
              <w:rPr>
                <w:lang w:eastAsia="zh-CN"/>
              </w:rPr>
            </w:pPr>
          </w:p>
        </w:tc>
      </w:tr>
      <w:tr w:rsidR="00823751" w:rsidRPr="00276E9B" w14:paraId="4D202106" w14:textId="77777777" w:rsidTr="00915123">
        <w:tc>
          <w:tcPr>
            <w:tcW w:w="4535" w:type="dxa"/>
            <w:tcBorders>
              <w:top w:val="single" w:sz="4" w:space="0" w:color="auto"/>
              <w:left w:val="single" w:sz="4" w:space="0" w:color="auto"/>
              <w:bottom w:val="single" w:sz="4" w:space="0" w:color="auto"/>
              <w:right w:val="single" w:sz="4" w:space="0" w:color="auto"/>
            </w:tcBorders>
          </w:tcPr>
          <w:p w14:paraId="0F5F4420" w14:textId="77777777" w:rsidR="00823751" w:rsidRPr="00276E9B" w:rsidRDefault="00823751" w:rsidP="00915123">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54C5411D" w14:textId="77777777" w:rsidR="00823751" w:rsidRPr="00276E9B" w:rsidRDefault="00823751" w:rsidP="009151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E5FC5EF" w14:textId="77777777" w:rsidR="00823751" w:rsidRPr="00276E9B" w:rsidRDefault="00823751" w:rsidP="00915123">
            <w:pPr>
              <w:pStyle w:val="TAL"/>
            </w:pPr>
          </w:p>
        </w:tc>
        <w:tc>
          <w:tcPr>
            <w:tcW w:w="1133" w:type="dxa"/>
            <w:tcBorders>
              <w:top w:val="single" w:sz="4" w:space="0" w:color="auto"/>
              <w:left w:val="single" w:sz="4" w:space="0" w:color="auto"/>
              <w:bottom w:val="single" w:sz="4" w:space="0" w:color="auto"/>
              <w:right w:val="single" w:sz="4" w:space="0" w:color="auto"/>
            </w:tcBorders>
          </w:tcPr>
          <w:p w14:paraId="2B3937D8" w14:textId="77777777" w:rsidR="00823751" w:rsidRPr="00276E9B" w:rsidRDefault="00823751" w:rsidP="00915123">
            <w:pPr>
              <w:pStyle w:val="TAL"/>
              <w:rPr>
                <w:lang w:eastAsia="zh-CN"/>
              </w:rPr>
            </w:pPr>
          </w:p>
        </w:tc>
      </w:tr>
    </w:tbl>
    <w:p w14:paraId="649FCEED" w14:textId="77777777" w:rsidR="003313A3" w:rsidRPr="00276E9B" w:rsidRDefault="003313A3" w:rsidP="003313A3">
      <w:pPr>
        <w:pStyle w:val="TH"/>
        <w:rPr>
          <w:lang w:eastAsia="zh-CN"/>
        </w:rPr>
      </w:pPr>
      <w:r w:rsidRPr="00276E9B">
        <w:t xml:space="preserve">Table </w:t>
      </w:r>
      <w:r w:rsidRPr="00276E9B">
        <w:rPr>
          <w:lang w:eastAsia="zh-CN"/>
        </w:rPr>
        <w:t>24.1.10</w:t>
      </w:r>
      <w:r w:rsidRPr="00276E9B">
        <w:t>.3.3-</w:t>
      </w:r>
      <w:r w:rsidRPr="00276E9B">
        <w:rPr>
          <w:lang w:eastAsia="zh-CN"/>
        </w:rPr>
        <w:t>1</w:t>
      </w:r>
      <w:r w:rsidRPr="00276E9B">
        <w:t xml:space="preserve">: </w:t>
      </w:r>
      <w:r w:rsidRPr="00276E9B">
        <w:rPr>
          <w:i/>
          <w:iCs/>
        </w:rPr>
        <w:t>SystemInformationBlockType</w:t>
      </w:r>
      <w:r w:rsidRPr="00276E9B">
        <w:rPr>
          <w:i/>
          <w:iCs/>
          <w:lang w:eastAsia="zh-CN"/>
        </w:rPr>
        <w:t>21</w:t>
      </w:r>
      <w:r w:rsidRPr="00276E9B">
        <w:t xml:space="preserve"> for Cell 1 (</w:t>
      </w:r>
      <w:r w:rsidRPr="00276E9B">
        <w:rPr>
          <w:lang w:eastAsia="zh-CN"/>
        </w:rPr>
        <w:t>Preamble</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313A3" w:rsidRPr="00276E9B" w14:paraId="594482AB" w14:textId="77777777" w:rsidTr="00FC531C">
        <w:tc>
          <w:tcPr>
            <w:tcW w:w="9639" w:type="dxa"/>
            <w:gridSpan w:val="4"/>
          </w:tcPr>
          <w:p w14:paraId="61D23B94" w14:textId="77777777" w:rsidR="003313A3" w:rsidRPr="00276E9B" w:rsidRDefault="003313A3" w:rsidP="00FC531C">
            <w:pPr>
              <w:pStyle w:val="TAL"/>
              <w:rPr>
                <w:lang w:eastAsia="zh-CN"/>
              </w:rPr>
            </w:pPr>
            <w:r w:rsidRPr="00276E9B">
              <w:rPr>
                <w:lang w:eastAsia="ko-KR"/>
              </w:rPr>
              <w:t>Derivation Path: 36.508</w:t>
            </w:r>
            <w:r w:rsidRPr="00276E9B">
              <w:t xml:space="preserve"> [18],</w:t>
            </w:r>
            <w:r w:rsidRPr="00276E9B">
              <w:rPr>
                <w:lang w:eastAsia="ko-KR"/>
              </w:rPr>
              <w:t xml:space="preserve"> table 4.4.3.3-1</w:t>
            </w:r>
            <w:r w:rsidRPr="00276E9B">
              <w:rPr>
                <w:lang w:eastAsia="zh-CN"/>
              </w:rPr>
              <w:t>9</w:t>
            </w:r>
          </w:p>
        </w:tc>
      </w:tr>
      <w:tr w:rsidR="003313A3" w:rsidRPr="00276E9B" w14:paraId="4981AA70" w14:textId="77777777" w:rsidTr="00FC531C">
        <w:tblPrEx>
          <w:tblCellMar>
            <w:left w:w="108" w:type="dxa"/>
            <w:right w:w="108" w:type="dxa"/>
          </w:tblCellMar>
        </w:tblPrEx>
        <w:tc>
          <w:tcPr>
            <w:tcW w:w="4427" w:type="dxa"/>
          </w:tcPr>
          <w:p w14:paraId="3455B529" w14:textId="77777777" w:rsidR="003313A3" w:rsidRPr="00276E9B" w:rsidRDefault="003313A3" w:rsidP="00FC531C">
            <w:pPr>
              <w:pStyle w:val="TAH"/>
            </w:pPr>
            <w:r w:rsidRPr="00276E9B">
              <w:t>Information Element</w:t>
            </w:r>
          </w:p>
        </w:tc>
        <w:tc>
          <w:tcPr>
            <w:tcW w:w="2267" w:type="dxa"/>
          </w:tcPr>
          <w:p w14:paraId="5713B3F8" w14:textId="77777777" w:rsidR="003313A3" w:rsidRPr="00276E9B" w:rsidRDefault="003313A3" w:rsidP="00FC531C">
            <w:pPr>
              <w:pStyle w:val="TAH"/>
            </w:pPr>
            <w:r w:rsidRPr="00276E9B">
              <w:t>Value/remark</w:t>
            </w:r>
          </w:p>
        </w:tc>
        <w:tc>
          <w:tcPr>
            <w:tcW w:w="1700" w:type="dxa"/>
          </w:tcPr>
          <w:p w14:paraId="29EC1546" w14:textId="77777777" w:rsidR="003313A3" w:rsidRPr="00276E9B" w:rsidRDefault="003313A3" w:rsidP="00FC531C">
            <w:pPr>
              <w:pStyle w:val="TAH"/>
            </w:pPr>
            <w:r w:rsidRPr="00276E9B">
              <w:t>Comment</w:t>
            </w:r>
          </w:p>
        </w:tc>
        <w:tc>
          <w:tcPr>
            <w:tcW w:w="1245" w:type="dxa"/>
          </w:tcPr>
          <w:p w14:paraId="60F8F2A6" w14:textId="77777777" w:rsidR="003313A3" w:rsidRPr="00276E9B" w:rsidRDefault="003313A3" w:rsidP="00FC531C">
            <w:pPr>
              <w:pStyle w:val="TAH"/>
            </w:pPr>
            <w:r w:rsidRPr="00276E9B">
              <w:t>Condition</w:t>
            </w:r>
          </w:p>
        </w:tc>
      </w:tr>
      <w:tr w:rsidR="003313A3" w:rsidRPr="00276E9B" w14:paraId="56A00B66" w14:textId="77777777" w:rsidTr="00FC531C">
        <w:tblPrEx>
          <w:tblCellMar>
            <w:left w:w="108" w:type="dxa"/>
            <w:right w:w="108" w:type="dxa"/>
          </w:tblCellMar>
        </w:tblPrEx>
        <w:tc>
          <w:tcPr>
            <w:tcW w:w="4427" w:type="dxa"/>
          </w:tcPr>
          <w:p w14:paraId="0E746641" w14:textId="77777777" w:rsidR="003313A3" w:rsidRPr="00276E9B" w:rsidRDefault="003313A3" w:rsidP="00FC531C">
            <w:pPr>
              <w:pStyle w:val="TAL"/>
            </w:pPr>
            <w:r w:rsidRPr="00276E9B">
              <w:t>SystemInformationBlockType21-r14 ::= SEQUENCE {</w:t>
            </w:r>
          </w:p>
        </w:tc>
        <w:tc>
          <w:tcPr>
            <w:tcW w:w="2267" w:type="dxa"/>
          </w:tcPr>
          <w:p w14:paraId="22837DBE" w14:textId="77777777" w:rsidR="003313A3" w:rsidRPr="00276E9B" w:rsidRDefault="003313A3" w:rsidP="00FC531C">
            <w:pPr>
              <w:pStyle w:val="TAL"/>
            </w:pPr>
          </w:p>
        </w:tc>
        <w:tc>
          <w:tcPr>
            <w:tcW w:w="1700" w:type="dxa"/>
          </w:tcPr>
          <w:p w14:paraId="297BA95B" w14:textId="77777777" w:rsidR="003313A3" w:rsidRPr="00276E9B" w:rsidRDefault="003313A3" w:rsidP="00FC531C">
            <w:pPr>
              <w:pStyle w:val="TAL"/>
            </w:pPr>
          </w:p>
        </w:tc>
        <w:tc>
          <w:tcPr>
            <w:tcW w:w="1245" w:type="dxa"/>
          </w:tcPr>
          <w:p w14:paraId="081CDEE7" w14:textId="77777777" w:rsidR="003313A3" w:rsidRPr="00276E9B" w:rsidRDefault="003313A3" w:rsidP="00FC531C">
            <w:pPr>
              <w:pStyle w:val="TAL"/>
            </w:pPr>
          </w:p>
        </w:tc>
      </w:tr>
      <w:tr w:rsidR="003313A3" w:rsidRPr="00276E9B" w14:paraId="576FF187" w14:textId="77777777" w:rsidTr="00FC531C">
        <w:tblPrEx>
          <w:tblCellMar>
            <w:left w:w="108" w:type="dxa"/>
            <w:right w:w="108" w:type="dxa"/>
          </w:tblCellMar>
        </w:tblPrEx>
        <w:tc>
          <w:tcPr>
            <w:tcW w:w="4427" w:type="dxa"/>
          </w:tcPr>
          <w:p w14:paraId="54E22CD5" w14:textId="77777777" w:rsidR="003313A3" w:rsidRPr="00276E9B" w:rsidRDefault="003313A3" w:rsidP="00FC531C">
            <w:pPr>
              <w:pStyle w:val="TAL"/>
            </w:pPr>
            <w:r w:rsidRPr="00276E9B">
              <w:t xml:space="preserve">  sl-V2X-ConfigCommon-r14 SEQUENCE {</w:t>
            </w:r>
          </w:p>
        </w:tc>
        <w:tc>
          <w:tcPr>
            <w:tcW w:w="2267" w:type="dxa"/>
          </w:tcPr>
          <w:p w14:paraId="03DECCFC" w14:textId="77777777" w:rsidR="003313A3" w:rsidRPr="00276E9B" w:rsidRDefault="003313A3" w:rsidP="00FC531C">
            <w:pPr>
              <w:pStyle w:val="TAL"/>
            </w:pPr>
          </w:p>
        </w:tc>
        <w:tc>
          <w:tcPr>
            <w:tcW w:w="1700" w:type="dxa"/>
          </w:tcPr>
          <w:p w14:paraId="156A9EB7" w14:textId="77777777" w:rsidR="003313A3" w:rsidRPr="00276E9B" w:rsidRDefault="003313A3" w:rsidP="00FC531C">
            <w:pPr>
              <w:pStyle w:val="TAL"/>
            </w:pPr>
          </w:p>
        </w:tc>
        <w:tc>
          <w:tcPr>
            <w:tcW w:w="1245" w:type="dxa"/>
          </w:tcPr>
          <w:p w14:paraId="36578AAD" w14:textId="77777777" w:rsidR="003313A3" w:rsidRPr="00276E9B" w:rsidRDefault="003313A3" w:rsidP="00FC531C">
            <w:pPr>
              <w:pStyle w:val="TAL"/>
            </w:pPr>
          </w:p>
        </w:tc>
      </w:tr>
      <w:tr w:rsidR="003313A3" w:rsidRPr="00276E9B" w14:paraId="23E3C0AA" w14:textId="77777777" w:rsidTr="00FC531C">
        <w:tblPrEx>
          <w:tblCellMar>
            <w:left w:w="108" w:type="dxa"/>
            <w:right w:w="108" w:type="dxa"/>
          </w:tblCellMar>
        </w:tblPrEx>
        <w:tc>
          <w:tcPr>
            <w:tcW w:w="4427" w:type="dxa"/>
          </w:tcPr>
          <w:p w14:paraId="7C91AA58" w14:textId="77777777" w:rsidR="003313A3" w:rsidRPr="00276E9B" w:rsidRDefault="003313A3" w:rsidP="00FC531C">
            <w:pPr>
              <w:pStyle w:val="TAL"/>
              <w:rPr>
                <w:lang w:eastAsia="en-GB"/>
              </w:rPr>
            </w:pPr>
            <w:r w:rsidRPr="00276E9B">
              <w:t xml:space="preserve">    v2x-InterFreqInfoList-r14</w:t>
            </w:r>
            <w:r w:rsidRPr="00276E9B">
              <w:rPr>
                <w:lang w:eastAsia="zh-CN"/>
              </w:rPr>
              <w:t xml:space="preserve"> </w:t>
            </w:r>
            <w:r w:rsidRPr="00276E9B">
              <w:t>SEQUENCE {</w:t>
            </w:r>
          </w:p>
        </w:tc>
        <w:tc>
          <w:tcPr>
            <w:tcW w:w="2267" w:type="dxa"/>
          </w:tcPr>
          <w:p w14:paraId="7B40FE28" w14:textId="77777777" w:rsidR="003313A3" w:rsidRPr="00276E9B" w:rsidRDefault="003313A3" w:rsidP="00FC531C">
            <w:pPr>
              <w:pStyle w:val="TAL"/>
            </w:pPr>
          </w:p>
        </w:tc>
        <w:tc>
          <w:tcPr>
            <w:tcW w:w="1700" w:type="dxa"/>
          </w:tcPr>
          <w:p w14:paraId="07633F0B" w14:textId="77777777" w:rsidR="003313A3" w:rsidRPr="00276E9B" w:rsidRDefault="003313A3" w:rsidP="00FC531C">
            <w:pPr>
              <w:pStyle w:val="TAL"/>
            </w:pPr>
          </w:p>
        </w:tc>
        <w:tc>
          <w:tcPr>
            <w:tcW w:w="1245" w:type="dxa"/>
          </w:tcPr>
          <w:p w14:paraId="05763BE0" w14:textId="77777777" w:rsidR="003313A3" w:rsidRPr="00276E9B" w:rsidRDefault="003313A3" w:rsidP="00FC531C">
            <w:pPr>
              <w:pStyle w:val="TAL"/>
            </w:pPr>
          </w:p>
        </w:tc>
      </w:tr>
      <w:tr w:rsidR="003313A3" w:rsidRPr="00276E9B" w14:paraId="43B83ED4" w14:textId="77777777" w:rsidTr="00FC531C">
        <w:tblPrEx>
          <w:tblCellMar>
            <w:left w:w="108" w:type="dxa"/>
            <w:right w:w="108" w:type="dxa"/>
          </w:tblCellMar>
        </w:tblPrEx>
        <w:tc>
          <w:tcPr>
            <w:tcW w:w="4427" w:type="dxa"/>
          </w:tcPr>
          <w:p w14:paraId="73630DC0" w14:textId="77777777" w:rsidR="003313A3" w:rsidRPr="00276E9B" w:rsidRDefault="003313A3" w:rsidP="00FC531C">
            <w:pPr>
              <w:pStyle w:val="TAL"/>
              <w:rPr>
                <w:lang w:eastAsia="en-GB"/>
              </w:rPr>
            </w:pPr>
            <w:r w:rsidRPr="00276E9B">
              <w:t xml:space="preserve">      SL-InterFreqInfoV2X-r14</w:t>
            </w:r>
            <w:r w:rsidRPr="00276E9B">
              <w:rPr>
                <w:lang w:eastAsia="en-GB"/>
              </w:rPr>
              <w:t>[1]</w:t>
            </w:r>
            <w:r w:rsidRPr="00276E9B">
              <w:t xml:space="preserve"> SEQUENCE {</w:t>
            </w:r>
          </w:p>
        </w:tc>
        <w:tc>
          <w:tcPr>
            <w:tcW w:w="2267" w:type="dxa"/>
          </w:tcPr>
          <w:p w14:paraId="3A137058" w14:textId="77777777" w:rsidR="003313A3" w:rsidRPr="00276E9B" w:rsidRDefault="003313A3" w:rsidP="00FC531C">
            <w:pPr>
              <w:pStyle w:val="TAL"/>
            </w:pPr>
          </w:p>
        </w:tc>
        <w:tc>
          <w:tcPr>
            <w:tcW w:w="1700" w:type="dxa"/>
          </w:tcPr>
          <w:p w14:paraId="16C9A189" w14:textId="77777777" w:rsidR="003313A3" w:rsidRPr="00276E9B" w:rsidRDefault="003313A3" w:rsidP="00FC531C">
            <w:pPr>
              <w:pStyle w:val="TAL"/>
            </w:pPr>
          </w:p>
        </w:tc>
        <w:tc>
          <w:tcPr>
            <w:tcW w:w="1245" w:type="dxa"/>
          </w:tcPr>
          <w:p w14:paraId="5046B5C6" w14:textId="77777777" w:rsidR="003313A3" w:rsidRPr="00276E9B" w:rsidRDefault="003313A3" w:rsidP="00FC531C">
            <w:pPr>
              <w:pStyle w:val="TAL"/>
            </w:pPr>
          </w:p>
        </w:tc>
      </w:tr>
      <w:tr w:rsidR="003313A3" w:rsidRPr="00276E9B" w14:paraId="077C714E" w14:textId="77777777" w:rsidTr="00FC531C">
        <w:tblPrEx>
          <w:tblCellMar>
            <w:left w:w="108" w:type="dxa"/>
            <w:right w:w="108" w:type="dxa"/>
          </w:tblCellMar>
        </w:tblPrEx>
        <w:tc>
          <w:tcPr>
            <w:tcW w:w="4427" w:type="dxa"/>
          </w:tcPr>
          <w:p w14:paraId="0E4F12F3" w14:textId="77777777" w:rsidR="003313A3" w:rsidRPr="00276E9B" w:rsidRDefault="003313A3" w:rsidP="00FC531C">
            <w:pPr>
              <w:pStyle w:val="TAL"/>
              <w:rPr>
                <w:lang w:eastAsia="en-GB"/>
              </w:rPr>
            </w:pPr>
            <w:r w:rsidRPr="00276E9B">
              <w:rPr>
                <w:lang w:eastAsia="ko-KR"/>
              </w:rPr>
              <w:t xml:space="preserve">        v2x-CommCarrierFreq-r14</w:t>
            </w:r>
          </w:p>
        </w:tc>
        <w:tc>
          <w:tcPr>
            <w:tcW w:w="2267" w:type="dxa"/>
          </w:tcPr>
          <w:p w14:paraId="0A96B625" w14:textId="77777777" w:rsidR="003313A3" w:rsidRPr="00276E9B" w:rsidRDefault="003313A3" w:rsidP="00FC531C">
            <w:pPr>
              <w:pStyle w:val="TAL"/>
            </w:pPr>
            <w:r w:rsidRPr="00276E9B">
              <w:rPr>
                <w:lang w:eastAsia="zh-CN"/>
              </w:rPr>
              <w:t xml:space="preserve">f5 in </w:t>
            </w:r>
            <w:r w:rsidRPr="00276E9B">
              <w:t>TS 36.508 [18] clause 6.2.3.</w:t>
            </w:r>
            <w:r w:rsidRPr="00276E9B">
              <w:rPr>
                <w:lang w:eastAsia="zh-CN"/>
              </w:rPr>
              <w:t>5</w:t>
            </w:r>
          </w:p>
        </w:tc>
        <w:tc>
          <w:tcPr>
            <w:tcW w:w="1700" w:type="dxa"/>
          </w:tcPr>
          <w:p w14:paraId="52D64FF4" w14:textId="77777777" w:rsidR="003313A3" w:rsidRPr="00276E9B" w:rsidRDefault="003313A3" w:rsidP="00FC531C">
            <w:pPr>
              <w:pStyle w:val="TAL"/>
            </w:pPr>
          </w:p>
        </w:tc>
        <w:tc>
          <w:tcPr>
            <w:tcW w:w="1245" w:type="dxa"/>
          </w:tcPr>
          <w:p w14:paraId="02C62B6C" w14:textId="77777777" w:rsidR="003313A3" w:rsidRPr="00276E9B" w:rsidRDefault="003313A3" w:rsidP="00FC531C">
            <w:pPr>
              <w:pStyle w:val="TAL"/>
            </w:pPr>
          </w:p>
        </w:tc>
      </w:tr>
      <w:tr w:rsidR="003313A3" w:rsidRPr="00276E9B" w14:paraId="25DAB281" w14:textId="77777777" w:rsidTr="00FC531C">
        <w:tblPrEx>
          <w:tblCellMar>
            <w:left w:w="108" w:type="dxa"/>
            <w:right w:w="108" w:type="dxa"/>
          </w:tblCellMar>
        </w:tblPrEx>
        <w:tc>
          <w:tcPr>
            <w:tcW w:w="4427" w:type="dxa"/>
          </w:tcPr>
          <w:p w14:paraId="4C13711D" w14:textId="77777777" w:rsidR="003313A3" w:rsidRPr="00276E9B" w:rsidRDefault="003313A3" w:rsidP="00FC531C">
            <w:pPr>
              <w:pStyle w:val="TAL"/>
              <w:rPr>
                <w:lang w:eastAsia="en-GB"/>
              </w:rPr>
            </w:pPr>
            <w:r w:rsidRPr="00276E9B">
              <w:rPr>
                <w:lang w:eastAsia="zh-CN"/>
              </w:rPr>
              <w:t xml:space="preserve">        </w:t>
            </w:r>
            <w:r w:rsidRPr="00276E9B">
              <w:t>v2x-</w:t>
            </w:r>
            <w:r w:rsidRPr="00276E9B">
              <w:rPr>
                <w:lang w:eastAsia="zh-CN"/>
              </w:rPr>
              <w:t>UE-ConfigList</w:t>
            </w:r>
            <w:r w:rsidRPr="00276E9B">
              <w:t xml:space="preserve">-r14 SEQUENCE </w:t>
            </w:r>
            <w:r w:rsidR="00093E2C" w:rsidRPr="00276E9B">
              <w:t>(SIZE (1.. maxCellIntra)) OF SL-</w:t>
            </w:r>
            <w:r w:rsidR="00093E2C" w:rsidRPr="00276E9B">
              <w:rPr>
                <w:lang w:eastAsia="zh-CN"/>
              </w:rPr>
              <w:t>V2X-InterFreqUE-Config</w:t>
            </w:r>
            <w:r w:rsidR="00093E2C" w:rsidRPr="00276E9B">
              <w:t xml:space="preserve">-r14 </w:t>
            </w:r>
            <w:r w:rsidRPr="00276E9B">
              <w:t>{</w:t>
            </w:r>
          </w:p>
        </w:tc>
        <w:tc>
          <w:tcPr>
            <w:tcW w:w="2267" w:type="dxa"/>
          </w:tcPr>
          <w:p w14:paraId="20E743B6" w14:textId="77777777" w:rsidR="003313A3" w:rsidRPr="00276E9B" w:rsidRDefault="00093E2C" w:rsidP="00FC531C">
            <w:pPr>
              <w:pStyle w:val="TAL"/>
            </w:pPr>
            <w:r w:rsidRPr="00276E9B">
              <w:rPr>
                <w:lang w:eastAsia="zh-CN"/>
              </w:rPr>
              <w:t>1 entry</w:t>
            </w:r>
          </w:p>
        </w:tc>
        <w:tc>
          <w:tcPr>
            <w:tcW w:w="1700" w:type="dxa"/>
          </w:tcPr>
          <w:p w14:paraId="631D7408" w14:textId="77777777" w:rsidR="003313A3" w:rsidRPr="00276E9B" w:rsidRDefault="003313A3" w:rsidP="00FC531C">
            <w:pPr>
              <w:pStyle w:val="TAL"/>
            </w:pPr>
          </w:p>
        </w:tc>
        <w:tc>
          <w:tcPr>
            <w:tcW w:w="1245" w:type="dxa"/>
          </w:tcPr>
          <w:p w14:paraId="7BF94BB7" w14:textId="77777777" w:rsidR="003313A3" w:rsidRPr="00276E9B" w:rsidRDefault="003313A3" w:rsidP="00FC531C">
            <w:pPr>
              <w:pStyle w:val="TAL"/>
            </w:pPr>
          </w:p>
        </w:tc>
      </w:tr>
      <w:tr w:rsidR="003313A3" w:rsidRPr="00276E9B" w14:paraId="686EE13D" w14:textId="77777777" w:rsidTr="00FC531C">
        <w:tblPrEx>
          <w:tblCellMar>
            <w:left w:w="108" w:type="dxa"/>
            <w:right w:w="108" w:type="dxa"/>
          </w:tblCellMar>
        </w:tblPrEx>
        <w:tc>
          <w:tcPr>
            <w:tcW w:w="4427" w:type="dxa"/>
          </w:tcPr>
          <w:p w14:paraId="51FEBEA0" w14:textId="77777777" w:rsidR="003313A3" w:rsidRPr="00276E9B" w:rsidRDefault="003313A3" w:rsidP="00FC531C">
            <w:pPr>
              <w:pStyle w:val="TAL"/>
              <w:rPr>
                <w:lang w:eastAsia="en-GB"/>
              </w:rPr>
            </w:pPr>
            <w:r w:rsidRPr="00276E9B">
              <w:rPr>
                <w:lang w:eastAsia="zh-CN"/>
              </w:rPr>
              <w:t xml:space="preserve">          </w:t>
            </w:r>
            <w:r w:rsidRPr="00276E9B">
              <w:t>SL-</w:t>
            </w:r>
            <w:r w:rsidRPr="00276E9B">
              <w:rPr>
                <w:lang w:eastAsia="zh-CN"/>
              </w:rPr>
              <w:t>V2X-InterFreqUE-Config</w:t>
            </w:r>
            <w:r w:rsidRPr="00276E9B">
              <w:t>-r14</w:t>
            </w:r>
            <w:r w:rsidRPr="00276E9B">
              <w:rPr>
                <w:lang w:eastAsia="en-GB"/>
              </w:rPr>
              <w:t>[1]</w:t>
            </w:r>
            <w:r w:rsidRPr="00276E9B">
              <w:t xml:space="preserve"> SEQUENCE {</w:t>
            </w:r>
          </w:p>
        </w:tc>
        <w:tc>
          <w:tcPr>
            <w:tcW w:w="2267" w:type="dxa"/>
          </w:tcPr>
          <w:p w14:paraId="34E3F012" w14:textId="77777777" w:rsidR="003313A3" w:rsidRPr="00276E9B" w:rsidRDefault="003313A3" w:rsidP="00FC531C">
            <w:pPr>
              <w:pStyle w:val="TAL"/>
            </w:pPr>
          </w:p>
        </w:tc>
        <w:tc>
          <w:tcPr>
            <w:tcW w:w="1700" w:type="dxa"/>
          </w:tcPr>
          <w:p w14:paraId="277DA441" w14:textId="77777777" w:rsidR="003313A3" w:rsidRPr="00276E9B" w:rsidRDefault="003313A3" w:rsidP="00FC531C">
            <w:pPr>
              <w:pStyle w:val="TAL"/>
            </w:pPr>
          </w:p>
        </w:tc>
        <w:tc>
          <w:tcPr>
            <w:tcW w:w="1245" w:type="dxa"/>
          </w:tcPr>
          <w:p w14:paraId="1A13108E" w14:textId="77777777" w:rsidR="003313A3" w:rsidRPr="00276E9B" w:rsidRDefault="003313A3" w:rsidP="00FC531C">
            <w:pPr>
              <w:pStyle w:val="TAL"/>
            </w:pPr>
          </w:p>
        </w:tc>
      </w:tr>
      <w:tr w:rsidR="003313A3" w:rsidRPr="00276E9B" w14:paraId="35E5BB35" w14:textId="77777777" w:rsidTr="00FC531C">
        <w:tblPrEx>
          <w:tblCellMar>
            <w:left w:w="108" w:type="dxa"/>
            <w:right w:w="108" w:type="dxa"/>
          </w:tblCellMar>
        </w:tblPrEx>
        <w:tc>
          <w:tcPr>
            <w:tcW w:w="4427" w:type="dxa"/>
          </w:tcPr>
          <w:p w14:paraId="00C3D035" w14:textId="77777777" w:rsidR="003313A3" w:rsidRPr="00276E9B" w:rsidRDefault="003313A3" w:rsidP="00FC531C">
            <w:pPr>
              <w:pStyle w:val="TAL"/>
              <w:rPr>
                <w:lang w:eastAsia="en-GB"/>
              </w:rPr>
            </w:pPr>
            <w:r w:rsidRPr="00276E9B">
              <w:rPr>
                <w:lang w:eastAsia="zh-CN"/>
              </w:rPr>
              <w:t xml:space="preserve">            </w:t>
            </w:r>
            <w:r w:rsidRPr="00276E9B">
              <w:t>v2x-CommTxPoolNormal-r14</w:t>
            </w:r>
          </w:p>
        </w:tc>
        <w:tc>
          <w:tcPr>
            <w:tcW w:w="2267" w:type="dxa"/>
          </w:tcPr>
          <w:p w14:paraId="73173C12" w14:textId="77777777" w:rsidR="003313A3" w:rsidRPr="00276E9B" w:rsidRDefault="003313A3" w:rsidP="00FC531C">
            <w:pPr>
              <w:pStyle w:val="TAL"/>
              <w:rPr>
                <w:lang w:eastAsia="zh-CN"/>
              </w:rPr>
            </w:pPr>
            <w:r w:rsidRPr="00276E9B">
              <w:rPr>
                <w:lang w:eastAsia="zh-CN"/>
              </w:rPr>
              <w:t>Not Present</w:t>
            </w:r>
          </w:p>
        </w:tc>
        <w:tc>
          <w:tcPr>
            <w:tcW w:w="1700" w:type="dxa"/>
          </w:tcPr>
          <w:p w14:paraId="5D686EEE" w14:textId="77777777" w:rsidR="003313A3" w:rsidRPr="00276E9B" w:rsidRDefault="003313A3" w:rsidP="00FC531C">
            <w:pPr>
              <w:pStyle w:val="TAL"/>
            </w:pPr>
          </w:p>
        </w:tc>
        <w:tc>
          <w:tcPr>
            <w:tcW w:w="1245" w:type="dxa"/>
          </w:tcPr>
          <w:p w14:paraId="0A749787" w14:textId="77777777" w:rsidR="003313A3" w:rsidRPr="00276E9B" w:rsidRDefault="003313A3" w:rsidP="00FC531C">
            <w:pPr>
              <w:pStyle w:val="TAL"/>
            </w:pPr>
          </w:p>
        </w:tc>
      </w:tr>
      <w:tr w:rsidR="003313A3" w:rsidRPr="00276E9B" w14:paraId="3C3225E0" w14:textId="77777777" w:rsidTr="00FC531C">
        <w:tblPrEx>
          <w:tblCellMar>
            <w:left w:w="108" w:type="dxa"/>
            <w:right w:w="108" w:type="dxa"/>
          </w:tblCellMar>
        </w:tblPrEx>
        <w:tc>
          <w:tcPr>
            <w:tcW w:w="4427" w:type="dxa"/>
          </w:tcPr>
          <w:p w14:paraId="494BBDB0" w14:textId="77777777" w:rsidR="003313A3" w:rsidRPr="00276E9B" w:rsidRDefault="003313A3" w:rsidP="00FC531C">
            <w:pPr>
              <w:pStyle w:val="TAL"/>
              <w:rPr>
                <w:lang w:eastAsia="en-GB"/>
              </w:rPr>
            </w:pPr>
            <w:r w:rsidRPr="00276E9B">
              <w:rPr>
                <w:lang w:eastAsia="zh-CN"/>
              </w:rPr>
              <w:t xml:space="preserve">          }</w:t>
            </w:r>
          </w:p>
        </w:tc>
        <w:tc>
          <w:tcPr>
            <w:tcW w:w="2267" w:type="dxa"/>
          </w:tcPr>
          <w:p w14:paraId="79B8F62E" w14:textId="77777777" w:rsidR="003313A3" w:rsidRPr="00276E9B" w:rsidRDefault="003313A3" w:rsidP="00FC531C">
            <w:pPr>
              <w:pStyle w:val="TAL"/>
            </w:pPr>
          </w:p>
        </w:tc>
        <w:tc>
          <w:tcPr>
            <w:tcW w:w="1700" w:type="dxa"/>
          </w:tcPr>
          <w:p w14:paraId="47C93C78" w14:textId="77777777" w:rsidR="003313A3" w:rsidRPr="00276E9B" w:rsidRDefault="003313A3" w:rsidP="00FC531C">
            <w:pPr>
              <w:pStyle w:val="TAL"/>
            </w:pPr>
          </w:p>
        </w:tc>
        <w:tc>
          <w:tcPr>
            <w:tcW w:w="1245" w:type="dxa"/>
          </w:tcPr>
          <w:p w14:paraId="0E21A7E1" w14:textId="77777777" w:rsidR="003313A3" w:rsidRPr="00276E9B" w:rsidRDefault="003313A3" w:rsidP="00FC531C">
            <w:pPr>
              <w:pStyle w:val="TAL"/>
            </w:pPr>
          </w:p>
        </w:tc>
      </w:tr>
      <w:tr w:rsidR="003313A3" w:rsidRPr="00276E9B" w14:paraId="68765D26" w14:textId="77777777" w:rsidTr="00FC531C">
        <w:tblPrEx>
          <w:tblCellMar>
            <w:left w:w="108" w:type="dxa"/>
            <w:right w:w="108" w:type="dxa"/>
          </w:tblCellMar>
        </w:tblPrEx>
        <w:tc>
          <w:tcPr>
            <w:tcW w:w="4427" w:type="dxa"/>
          </w:tcPr>
          <w:p w14:paraId="6AE3D29F" w14:textId="77777777" w:rsidR="003313A3" w:rsidRPr="00276E9B" w:rsidRDefault="003313A3" w:rsidP="00FC531C">
            <w:pPr>
              <w:pStyle w:val="TAL"/>
              <w:rPr>
                <w:lang w:eastAsia="en-GB"/>
              </w:rPr>
            </w:pPr>
            <w:r w:rsidRPr="00276E9B">
              <w:rPr>
                <w:lang w:eastAsia="zh-CN"/>
              </w:rPr>
              <w:t xml:space="preserve">        }</w:t>
            </w:r>
          </w:p>
        </w:tc>
        <w:tc>
          <w:tcPr>
            <w:tcW w:w="2267" w:type="dxa"/>
          </w:tcPr>
          <w:p w14:paraId="41140C35" w14:textId="77777777" w:rsidR="003313A3" w:rsidRPr="00276E9B" w:rsidRDefault="003313A3" w:rsidP="00FC531C">
            <w:pPr>
              <w:pStyle w:val="TAL"/>
            </w:pPr>
          </w:p>
        </w:tc>
        <w:tc>
          <w:tcPr>
            <w:tcW w:w="1700" w:type="dxa"/>
          </w:tcPr>
          <w:p w14:paraId="39251D34" w14:textId="77777777" w:rsidR="003313A3" w:rsidRPr="00276E9B" w:rsidRDefault="003313A3" w:rsidP="00FC531C">
            <w:pPr>
              <w:pStyle w:val="TAL"/>
            </w:pPr>
          </w:p>
        </w:tc>
        <w:tc>
          <w:tcPr>
            <w:tcW w:w="1245" w:type="dxa"/>
          </w:tcPr>
          <w:p w14:paraId="5FDE2676" w14:textId="77777777" w:rsidR="003313A3" w:rsidRPr="00276E9B" w:rsidRDefault="003313A3" w:rsidP="00FC531C">
            <w:pPr>
              <w:pStyle w:val="TAL"/>
            </w:pPr>
          </w:p>
        </w:tc>
      </w:tr>
      <w:tr w:rsidR="003313A3" w:rsidRPr="00276E9B" w14:paraId="30FD6044" w14:textId="77777777" w:rsidTr="00FC531C">
        <w:tblPrEx>
          <w:tblCellMar>
            <w:left w:w="108" w:type="dxa"/>
            <w:right w:w="108" w:type="dxa"/>
          </w:tblCellMar>
        </w:tblPrEx>
        <w:tc>
          <w:tcPr>
            <w:tcW w:w="4427" w:type="dxa"/>
          </w:tcPr>
          <w:p w14:paraId="1FE0644E" w14:textId="77777777" w:rsidR="003313A3" w:rsidRPr="00276E9B" w:rsidRDefault="003313A3" w:rsidP="00FC531C">
            <w:pPr>
              <w:pStyle w:val="TAL"/>
              <w:rPr>
                <w:lang w:eastAsia="en-GB"/>
              </w:rPr>
            </w:pPr>
            <w:r w:rsidRPr="00276E9B">
              <w:rPr>
                <w:lang w:eastAsia="zh-CN"/>
              </w:rPr>
              <w:t xml:space="preserve">      }</w:t>
            </w:r>
          </w:p>
        </w:tc>
        <w:tc>
          <w:tcPr>
            <w:tcW w:w="2267" w:type="dxa"/>
          </w:tcPr>
          <w:p w14:paraId="7E74D495" w14:textId="77777777" w:rsidR="003313A3" w:rsidRPr="00276E9B" w:rsidRDefault="003313A3" w:rsidP="00FC531C">
            <w:pPr>
              <w:pStyle w:val="TAL"/>
            </w:pPr>
          </w:p>
        </w:tc>
        <w:tc>
          <w:tcPr>
            <w:tcW w:w="1700" w:type="dxa"/>
          </w:tcPr>
          <w:p w14:paraId="630C4692" w14:textId="77777777" w:rsidR="003313A3" w:rsidRPr="00276E9B" w:rsidRDefault="003313A3" w:rsidP="00FC531C">
            <w:pPr>
              <w:pStyle w:val="TAL"/>
            </w:pPr>
          </w:p>
        </w:tc>
        <w:tc>
          <w:tcPr>
            <w:tcW w:w="1245" w:type="dxa"/>
          </w:tcPr>
          <w:p w14:paraId="68FC4559" w14:textId="77777777" w:rsidR="003313A3" w:rsidRPr="00276E9B" w:rsidRDefault="003313A3" w:rsidP="00FC531C">
            <w:pPr>
              <w:pStyle w:val="TAL"/>
            </w:pPr>
          </w:p>
        </w:tc>
      </w:tr>
      <w:tr w:rsidR="003313A3" w:rsidRPr="00276E9B" w14:paraId="095C10EA" w14:textId="77777777" w:rsidTr="00FC531C">
        <w:tblPrEx>
          <w:tblCellMar>
            <w:left w:w="108" w:type="dxa"/>
            <w:right w:w="108" w:type="dxa"/>
          </w:tblCellMar>
        </w:tblPrEx>
        <w:tc>
          <w:tcPr>
            <w:tcW w:w="4427" w:type="dxa"/>
          </w:tcPr>
          <w:p w14:paraId="0362F0FD" w14:textId="77777777" w:rsidR="003313A3" w:rsidRPr="00276E9B" w:rsidRDefault="003313A3" w:rsidP="00FC531C">
            <w:pPr>
              <w:pStyle w:val="TAL"/>
              <w:rPr>
                <w:lang w:eastAsia="en-GB"/>
              </w:rPr>
            </w:pPr>
            <w:r w:rsidRPr="00276E9B">
              <w:rPr>
                <w:lang w:eastAsia="en-GB"/>
              </w:rPr>
              <w:t xml:space="preserve">    }</w:t>
            </w:r>
          </w:p>
        </w:tc>
        <w:tc>
          <w:tcPr>
            <w:tcW w:w="2267" w:type="dxa"/>
          </w:tcPr>
          <w:p w14:paraId="05C3DD0D" w14:textId="77777777" w:rsidR="003313A3" w:rsidRPr="00276E9B" w:rsidRDefault="003313A3" w:rsidP="00FC531C">
            <w:pPr>
              <w:pStyle w:val="TAL"/>
            </w:pPr>
          </w:p>
        </w:tc>
        <w:tc>
          <w:tcPr>
            <w:tcW w:w="1700" w:type="dxa"/>
          </w:tcPr>
          <w:p w14:paraId="4603E59C" w14:textId="77777777" w:rsidR="003313A3" w:rsidRPr="00276E9B" w:rsidRDefault="003313A3" w:rsidP="00FC531C">
            <w:pPr>
              <w:pStyle w:val="TAL"/>
            </w:pPr>
          </w:p>
        </w:tc>
        <w:tc>
          <w:tcPr>
            <w:tcW w:w="1245" w:type="dxa"/>
          </w:tcPr>
          <w:p w14:paraId="1E8C59C1" w14:textId="77777777" w:rsidR="003313A3" w:rsidRPr="00276E9B" w:rsidRDefault="003313A3" w:rsidP="00FC531C">
            <w:pPr>
              <w:pStyle w:val="TAL"/>
            </w:pPr>
          </w:p>
        </w:tc>
      </w:tr>
      <w:tr w:rsidR="003313A3" w:rsidRPr="00276E9B" w14:paraId="0BBD1370" w14:textId="77777777" w:rsidTr="00FC531C">
        <w:tblPrEx>
          <w:tblCellMar>
            <w:left w:w="108" w:type="dxa"/>
            <w:right w:w="108" w:type="dxa"/>
          </w:tblCellMar>
        </w:tblPrEx>
        <w:tc>
          <w:tcPr>
            <w:tcW w:w="4427" w:type="dxa"/>
          </w:tcPr>
          <w:p w14:paraId="2C01A5A5" w14:textId="77777777" w:rsidR="003313A3" w:rsidRPr="00276E9B" w:rsidRDefault="003313A3" w:rsidP="00FC531C">
            <w:pPr>
              <w:pStyle w:val="TAL"/>
              <w:rPr>
                <w:lang w:eastAsia="en-GB"/>
              </w:rPr>
            </w:pPr>
            <w:r w:rsidRPr="00276E9B">
              <w:rPr>
                <w:lang w:eastAsia="en-GB"/>
              </w:rPr>
              <w:t xml:space="preserve">  }</w:t>
            </w:r>
          </w:p>
        </w:tc>
        <w:tc>
          <w:tcPr>
            <w:tcW w:w="2267" w:type="dxa"/>
          </w:tcPr>
          <w:p w14:paraId="563C6D1A" w14:textId="77777777" w:rsidR="003313A3" w:rsidRPr="00276E9B" w:rsidRDefault="003313A3" w:rsidP="00FC531C">
            <w:pPr>
              <w:pStyle w:val="TAL"/>
            </w:pPr>
          </w:p>
        </w:tc>
        <w:tc>
          <w:tcPr>
            <w:tcW w:w="1700" w:type="dxa"/>
          </w:tcPr>
          <w:p w14:paraId="67326731" w14:textId="77777777" w:rsidR="003313A3" w:rsidRPr="00276E9B" w:rsidRDefault="003313A3" w:rsidP="00FC531C">
            <w:pPr>
              <w:pStyle w:val="TAL"/>
            </w:pPr>
          </w:p>
        </w:tc>
        <w:tc>
          <w:tcPr>
            <w:tcW w:w="1245" w:type="dxa"/>
          </w:tcPr>
          <w:p w14:paraId="13ADC075" w14:textId="77777777" w:rsidR="003313A3" w:rsidRPr="00276E9B" w:rsidRDefault="003313A3" w:rsidP="00FC531C">
            <w:pPr>
              <w:pStyle w:val="TAL"/>
            </w:pPr>
          </w:p>
        </w:tc>
      </w:tr>
      <w:tr w:rsidR="003313A3" w:rsidRPr="00276E9B" w14:paraId="658C31DF" w14:textId="77777777" w:rsidTr="00FC531C">
        <w:tblPrEx>
          <w:tblCellMar>
            <w:left w:w="108" w:type="dxa"/>
            <w:right w:w="108" w:type="dxa"/>
          </w:tblCellMar>
        </w:tblPrEx>
        <w:tc>
          <w:tcPr>
            <w:tcW w:w="4427" w:type="dxa"/>
          </w:tcPr>
          <w:p w14:paraId="6F9F5560" w14:textId="77777777" w:rsidR="003313A3" w:rsidRPr="00276E9B" w:rsidRDefault="003313A3" w:rsidP="00FC531C">
            <w:pPr>
              <w:pStyle w:val="TAL"/>
              <w:rPr>
                <w:lang w:eastAsia="en-GB"/>
              </w:rPr>
            </w:pPr>
            <w:r w:rsidRPr="00276E9B">
              <w:rPr>
                <w:lang w:eastAsia="en-GB"/>
              </w:rPr>
              <w:t>}</w:t>
            </w:r>
          </w:p>
        </w:tc>
        <w:tc>
          <w:tcPr>
            <w:tcW w:w="2267" w:type="dxa"/>
          </w:tcPr>
          <w:p w14:paraId="4E9B2BBA" w14:textId="77777777" w:rsidR="003313A3" w:rsidRPr="00276E9B" w:rsidRDefault="003313A3" w:rsidP="00FC531C">
            <w:pPr>
              <w:pStyle w:val="TAL"/>
            </w:pPr>
          </w:p>
        </w:tc>
        <w:tc>
          <w:tcPr>
            <w:tcW w:w="1700" w:type="dxa"/>
          </w:tcPr>
          <w:p w14:paraId="31E94F1F" w14:textId="77777777" w:rsidR="003313A3" w:rsidRPr="00276E9B" w:rsidRDefault="003313A3" w:rsidP="00FC531C">
            <w:pPr>
              <w:pStyle w:val="TAL"/>
            </w:pPr>
          </w:p>
        </w:tc>
        <w:tc>
          <w:tcPr>
            <w:tcW w:w="1245" w:type="dxa"/>
          </w:tcPr>
          <w:p w14:paraId="5E8D15DA" w14:textId="77777777" w:rsidR="003313A3" w:rsidRPr="00276E9B" w:rsidRDefault="003313A3" w:rsidP="00FC531C">
            <w:pPr>
              <w:pStyle w:val="TAL"/>
            </w:pPr>
          </w:p>
        </w:tc>
      </w:tr>
      <w:tr w:rsidR="003313A3" w:rsidRPr="00276E9B" w14:paraId="261F69AB" w14:textId="77777777" w:rsidTr="00FC531C">
        <w:tblPrEx>
          <w:tblCellMar>
            <w:left w:w="108" w:type="dxa"/>
            <w:right w:w="108" w:type="dxa"/>
          </w:tblCellMar>
        </w:tblPrEx>
        <w:tc>
          <w:tcPr>
            <w:tcW w:w="9639" w:type="dxa"/>
            <w:gridSpan w:val="4"/>
          </w:tcPr>
          <w:p w14:paraId="4E622482" w14:textId="77777777" w:rsidR="003313A3" w:rsidRPr="00276E9B" w:rsidRDefault="003313A3" w:rsidP="00FC531C">
            <w:pPr>
              <w:pStyle w:val="TAN"/>
            </w:pPr>
            <w:r w:rsidRPr="00276E9B">
              <w:t>Note:</w:t>
            </w:r>
            <w:r w:rsidRPr="00276E9B">
              <w:tab/>
            </w:r>
            <w:r w:rsidRPr="00276E9B">
              <w:rPr>
                <w:lang w:eastAsia="zh-CN"/>
              </w:rPr>
              <w:t xml:space="preserve">V2X </w:t>
            </w:r>
            <w:r w:rsidRPr="00276E9B">
              <w:t>SideLink communication supported but no resources set for transmission.</w:t>
            </w:r>
          </w:p>
        </w:tc>
      </w:tr>
    </w:tbl>
    <w:p w14:paraId="1E2581D1" w14:textId="77777777" w:rsidR="003313A3" w:rsidRPr="00276E9B" w:rsidRDefault="003313A3" w:rsidP="003313A3"/>
    <w:p w14:paraId="1FF1E759" w14:textId="77777777" w:rsidR="003313A3" w:rsidRPr="00276E9B" w:rsidRDefault="003313A3" w:rsidP="003313A3">
      <w:pPr>
        <w:pStyle w:val="TH"/>
        <w:rPr>
          <w:lang w:eastAsia="zh-CN"/>
        </w:rPr>
      </w:pPr>
      <w:r w:rsidRPr="00276E9B">
        <w:lastRenderedPageBreak/>
        <w:t xml:space="preserve">Table </w:t>
      </w:r>
      <w:r w:rsidRPr="00276E9B">
        <w:rPr>
          <w:lang w:eastAsia="zh-CN"/>
        </w:rPr>
        <w:t>24.1.10</w:t>
      </w:r>
      <w:r w:rsidRPr="00276E9B">
        <w:t>.3.3-</w:t>
      </w:r>
      <w:r w:rsidRPr="00276E9B">
        <w:rPr>
          <w:lang w:eastAsia="zh-CN"/>
        </w:rPr>
        <w:t>2</w:t>
      </w:r>
      <w:r w:rsidRPr="00276E9B">
        <w:t xml:space="preserve">: </w:t>
      </w:r>
      <w:r w:rsidRPr="00276E9B">
        <w:rPr>
          <w:i/>
        </w:rPr>
        <w:t>RRCConnectionReconfiguration (V2X)</w:t>
      </w:r>
      <w:r w:rsidRPr="00276E9B">
        <w:t xml:space="preserve"> (step</w:t>
      </w:r>
      <w:r w:rsidRPr="00276E9B">
        <w:rPr>
          <w:lang w:eastAsia="zh-CN"/>
        </w:rPr>
        <w:t xml:space="preserve"> 4</w:t>
      </w:r>
      <w:r w:rsidRPr="00276E9B">
        <w:t xml:space="preserve">, Table </w:t>
      </w:r>
      <w:r w:rsidRPr="00276E9B">
        <w:rPr>
          <w:lang w:eastAsia="zh-CN"/>
        </w:rPr>
        <w:t>24.1.10</w:t>
      </w:r>
      <w:r w:rsidRPr="00276E9B">
        <w:t>.3.2-</w:t>
      </w:r>
      <w:r w:rsidRPr="00276E9B">
        <w:rPr>
          <w:lang w:eastAsia="zh-CN"/>
        </w:rPr>
        <w:t>1</w:t>
      </w:r>
      <w:r w:rsidRPr="00276E9B">
        <w:t>)</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56"/>
        <w:gridCol w:w="1985"/>
        <w:gridCol w:w="1371"/>
      </w:tblGrid>
      <w:tr w:rsidR="003313A3" w:rsidRPr="00276E9B" w14:paraId="5AE5A787" w14:textId="77777777" w:rsidTr="00FC531C">
        <w:tc>
          <w:tcPr>
            <w:tcW w:w="9747" w:type="dxa"/>
            <w:gridSpan w:val="4"/>
          </w:tcPr>
          <w:p w14:paraId="1E45128F" w14:textId="77777777" w:rsidR="003313A3" w:rsidRPr="00276E9B" w:rsidRDefault="003313A3" w:rsidP="00FC531C">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 xml:space="preserve">8B and </w:t>
            </w:r>
            <w:r w:rsidRPr="00276E9B">
              <w:t>Table 4.6.3-20</w:t>
            </w:r>
            <w:r w:rsidRPr="00276E9B">
              <w:rPr>
                <w:lang w:eastAsia="ko-KR"/>
              </w:rPr>
              <w:t>E</w:t>
            </w:r>
            <w:r w:rsidRPr="00276E9B">
              <w:rPr>
                <w:lang w:eastAsia="zh-CN"/>
              </w:rPr>
              <w:t xml:space="preserve"> with condition</w:t>
            </w:r>
            <w:r w:rsidRPr="00276E9B">
              <w:t xml:space="preserve"> SCHEDULED</w:t>
            </w:r>
          </w:p>
        </w:tc>
      </w:tr>
      <w:tr w:rsidR="003313A3" w:rsidRPr="00276E9B" w14:paraId="2A301DC8" w14:textId="77777777" w:rsidTr="00FC531C">
        <w:tc>
          <w:tcPr>
            <w:tcW w:w="4535" w:type="dxa"/>
          </w:tcPr>
          <w:p w14:paraId="3758CCFF" w14:textId="77777777" w:rsidR="003313A3" w:rsidRPr="00276E9B" w:rsidRDefault="003313A3" w:rsidP="00FC531C">
            <w:pPr>
              <w:pStyle w:val="TAH"/>
            </w:pPr>
            <w:r w:rsidRPr="00276E9B">
              <w:t>Information Element</w:t>
            </w:r>
          </w:p>
        </w:tc>
        <w:tc>
          <w:tcPr>
            <w:tcW w:w="1856" w:type="dxa"/>
          </w:tcPr>
          <w:p w14:paraId="64BD1C24" w14:textId="77777777" w:rsidR="003313A3" w:rsidRPr="00276E9B" w:rsidRDefault="003313A3" w:rsidP="00FC531C">
            <w:pPr>
              <w:pStyle w:val="TAH"/>
            </w:pPr>
            <w:r w:rsidRPr="00276E9B">
              <w:t>Value/remark</w:t>
            </w:r>
          </w:p>
        </w:tc>
        <w:tc>
          <w:tcPr>
            <w:tcW w:w="1985" w:type="dxa"/>
          </w:tcPr>
          <w:p w14:paraId="45ED722F" w14:textId="77777777" w:rsidR="003313A3" w:rsidRPr="00276E9B" w:rsidRDefault="003313A3" w:rsidP="00FC531C">
            <w:pPr>
              <w:pStyle w:val="TAH"/>
            </w:pPr>
            <w:r w:rsidRPr="00276E9B">
              <w:t>Comment</w:t>
            </w:r>
          </w:p>
        </w:tc>
        <w:tc>
          <w:tcPr>
            <w:tcW w:w="1371" w:type="dxa"/>
          </w:tcPr>
          <w:p w14:paraId="41425E80" w14:textId="77777777" w:rsidR="003313A3" w:rsidRPr="00276E9B" w:rsidRDefault="003313A3" w:rsidP="00FC531C">
            <w:pPr>
              <w:pStyle w:val="TAH"/>
            </w:pPr>
            <w:r w:rsidRPr="00276E9B">
              <w:t>Condition</w:t>
            </w:r>
          </w:p>
        </w:tc>
      </w:tr>
      <w:tr w:rsidR="003313A3" w:rsidRPr="00276E9B" w14:paraId="63D8FD39" w14:textId="77777777" w:rsidTr="00FC531C">
        <w:tc>
          <w:tcPr>
            <w:tcW w:w="4535" w:type="dxa"/>
          </w:tcPr>
          <w:p w14:paraId="12F34DDD" w14:textId="77777777" w:rsidR="003313A3" w:rsidRPr="00276E9B" w:rsidRDefault="003313A3" w:rsidP="00FC531C">
            <w:pPr>
              <w:pStyle w:val="TAL"/>
            </w:pPr>
            <w:r w:rsidRPr="00276E9B">
              <w:t>RRCConnectionReconfiguration ::= SEQUENCE {</w:t>
            </w:r>
          </w:p>
        </w:tc>
        <w:tc>
          <w:tcPr>
            <w:tcW w:w="1856" w:type="dxa"/>
          </w:tcPr>
          <w:p w14:paraId="1AFEC059" w14:textId="77777777" w:rsidR="003313A3" w:rsidRPr="00276E9B" w:rsidRDefault="003313A3" w:rsidP="00FC531C">
            <w:pPr>
              <w:pStyle w:val="TAL"/>
            </w:pPr>
          </w:p>
        </w:tc>
        <w:tc>
          <w:tcPr>
            <w:tcW w:w="1985" w:type="dxa"/>
          </w:tcPr>
          <w:p w14:paraId="3A25DE7D" w14:textId="77777777" w:rsidR="003313A3" w:rsidRPr="00276E9B" w:rsidRDefault="003313A3" w:rsidP="00FC531C">
            <w:pPr>
              <w:pStyle w:val="TAL"/>
            </w:pPr>
          </w:p>
        </w:tc>
        <w:tc>
          <w:tcPr>
            <w:tcW w:w="1371" w:type="dxa"/>
          </w:tcPr>
          <w:p w14:paraId="59D5382D" w14:textId="77777777" w:rsidR="003313A3" w:rsidRPr="00276E9B" w:rsidRDefault="003313A3" w:rsidP="00FC531C">
            <w:pPr>
              <w:pStyle w:val="TAL"/>
            </w:pPr>
          </w:p>
        </w:tc>
      </w:tr>
      <w:tr w:rsidR="003313A3" w:rsidRPr="00276E9B" w14:paraId="43BCCAE7" w14:textId="77777777" w:rsidTr="00FC531C">
        <w:tc>
          <w:tcPr>
            <w:tcW w:w="4535" w:type="dxa"/>
          </w:tcPr>
          <w:p w14:paraId="16775C9C" w14:textId="77777777" w:rsidR="003313A3" w:rsidRPr="00276E9B" w:rsidRDefault="003313A3" w:rsidP="00FC531C">
            <w:pPr>
              <w:pStyle w:val="TAL"/>
            </w:pPr>
            <w:r w:rsidRPr="00276E9B">
              <w:t xml:space="preserve">  criticalExtensions CHOICE {</w:t>
            </w:r>
          </w:p>
        </w:tc>
        <w:tc>
          <w:tcPr>
            <w:tcW w:w="1856" w:type="dxa"/>
          </w:tcPr>
          <w:p w14:paraId="7C288B89" w14:textId="77777777" w:rsidR="003313A3" w:rsidRPr="00276E9B" w:rsidRDefault="003313A3" w:rsidP="00FC531C">
            <w:pPr>
              <w:pStyle w:val="TAL"/>
            </w:pPr>
          </w:p>
        </w:tc>
        <w:tc>
          <w:tcPr>
            <w:tcW w:w="1985" w:type="dxa"/>
          </w:tcPr>
          <w:p w14:paraId="3A7DEFD2" w14:textId="77777777" w:rsidR="003313A3" w:rsidRPr="00276E9B" w:rsidRDefault="003313A3" w:rsidP="00FC531C">
            <w:pPr>
              <w:pStyle w:val="TAL"/>
            </w:pPr>
          </w:p>
        </w:tc>
        <w:tc>
          <w:tcPr>
            <w:tcW w:w="1371" w:type="dxa"/>
          </w:tcPr>
          <w:p w14:paraId="0C66183E" w14:textId="77777777" w:rsidR="003313A3" w:rsidRPr="00276E9B" w:rsidRDefault="003313A3" w:rsidP="00FC531C">
            <w:pPr>
              <w:pStyle w:val="TAL"/>
            </w:pPr>
          </w:p>
        </w:tc>
      </w:tr>
      <w:tr w:rsidR="003313A3" w:rsidRPr="00276E9B" w14:paraId="442B5DE7" w14:textId="77777777" w:rsidTr="00FC531C">
        <w:tc>
          <w:tcPr>
            <w:tcW w:w="4535" w:type="dxa"/>
          </w:tcPr>
          <w:p w14:paraId="3CC0EB97" w14:textId="77777777" w:rsidR="003313A3" w:rsidRPr="00276E9B" w:rsidRDefault="003313A3" w:rsidP="00FC531C">
            <w:pPr>
              <w:pStyle w:val="TAL"/>
            </w:pPr>
            <w:r w:rsidRPr="00276E9B">
              <w:t xml:space="preserve">    c1 CHOICE {</w:t>
            </w:r>
          </w:p>
        </w:tc>
        <w:tc>
          <w:tcPr>
            <w:tcW w:w="1856" w:type="dxa"/>
          </w:tcPr>
          <w:p w14:paraId="501ADA5E" w14:textId="77777777" w:rsidR="003313A3" w:rsidRPr="00276E9B" w:rsidRDefault="003313A3" w:rsidP="00FC531C">
            <w:pPr>
              <w:pStyle w:val="TAL"/>
            </w:pPr>
          </w:p>
        </w:tc>
        <w:tc>
          <w:tcPr>
            <w:tcW w:w="1985" w:type="dxa"/>
          </w:tcPr>
          <w:p w14:paraId="3138322C" w14:textId="77777777" w:rsidR="003313A3" w:rsidRPr="00276E9B" w:rsidRDefault="003313A3" w:rsidP="00FC531C">
            <w:pPr>
              <w:pStyle w:val="TAL"/>
            </w:pPr>
          </w:p>
        </w:tc>
        <w:tc>
          <w:tcPr>
            <w:tcW w:w="1371" w:type="dxa"/>
          </w:tcPr>
          <w:p w14:paraId="53E99CA6" w14:textId="77777777" w:rsidR="003313A3" w:rsidRPr="00276E9B" w:rsidRDefault="003313A3" w:rsidP="00FC531C">
            <w:pPr>
              <w:pStyle w:val="TAL"/>
            </w:pPr>
          </w:p>
        </w:tc>
      </w:tr>
      <w:tr w:rsidR="003313A3" w:rsidRPr="00276E9B" w14:paraId="0EC7B14B" w14:textId="77777777" w:rsidTr="00FC531C">
        <w:tc>
          <w:tcPr>
            <w:tcW w:w="4535" w:type="dxa"/>
          </w:tcPr>
          <w:p w14:paraId="4EBE3957" w14:textId="77777777" w:rsidR="003313A3" w:rsidRPr="00276E9B" w:rsidRDefault="003313A3" w:rsidP="00FC531C">
            <w:pPr>
              <w:pStyle w:val="TAL"/>
            </w:pPr>
            <w:r w:rsidRPr="00276E9B">
              <w:rPr>
                <w:rFonts w:eastAsia="MS Mincho"/>
              </w:rPr>
              <w:t xml:space="preserve">      rrcConnectionReconfiguration-r8 SEQUENCE {</w:t>
            </w:r>
          </w:p>
        </w:tc>
        <w:tc>
          <w:tcPr>
            <w:tcW w:w="1856" w:type="dxa"/>
          </w:tcPr>
          <w:p w14:paraId="72AA90F3" w14:textId="77777777" w:rsidR="003313A3" w:rsidRPr="00276E9B" w:rsidRDefault="003313A3" w:rsidP="00FC531C">
            <w:pPr>
              <w:pStyle w:val="TAL"/>
            </w:pPr>
          </w:p>
        </w:tc>
        <w:tc>
          <w:tcPr>
            <w:tcW w:w="1985" w:type="dxa"/>
          </w:tcPr>
          <w:p w14:paraId="1487AC05" w14:textId="77777777" w:rsidR="003313A3" w:rsidRPr="00276E9B" w:rsidRDefault="003313A3" w:rsidP="00FC531C">
            <w:pPr>
              <w:pStyle w:val="TAL"/>
            </w:pPr>
          </w:p>
        </w:tc>
        <w:tc>
          <w:tcPr>
            <w:tcW w:w="1371" w:type="dxa"/>
          </w:tcPr>
          <w:p w14:paraId="33DF0B77" w14:textId="77777777" w:rsidR="003313A3" w:rsidRPr="00276E9B" w:rsidRDefault="003313A3" w:rsidP="00FC531C">
            <w:pPr>
              <w:pStyle w:val="TAL"/>
            </w:pPr>
          </w:p>
        </w:tc>
      </w:tr>
      <w:tr w:rsidR="003313A3" w:rsidRPr="00276E9B" w14:paraId="3B7690CC" w14:textId="77777777" w:rsidTr="00FC531C">
        <w:tc>
          <w:tcPr>
            <w:tcW w:w="4535" w:type="dxa"/>
          </w:tcPr>
          <w:p w14:paraId="1DE954A7" w14:textId="77777777" w:rsidR="003313A3" w:rsidRPr="00276E9B" w:rsidRDefault="003313A3" w:rsidP="00FC531C">
            <w:pPr>
              <w:pStyle w:val="TAL"/>
              <w:rPr>
                <w:rFonts w:eastAsia="MS Mincho"/>
              </w:rPr>
            </w:pPr>
            <w:r w:rsidRPr="00276E9B">
              <w:t xml:space="preserve">        nonCriticalExtension SEQUENCE {</w:t>
            </w:r>
          </w:p>
        </w:tc>
        <w:tc>
          <w:tcPr>
            <w:tcW w:w="1856" w:type="dxa"/>
          </w:tcPr>
          <w:p w14:paraId="1B614C4F" w14:textId="77777777" w:rsidR="003313A3" w:rsidRPr="00276E9B" w:rsidRDefault="003313A3" w:rsidP="00FC531C">
            <w:pPr>
              <w:pStyle w:val="TAL"/>
            </w:pPr>
          </w:p>
        </w:tc>
        <w:tc>
          <w:tcPr>
            <w:tcW w:w="1985" w:type="dxa"/>
          </w:tcPr>
          <w:p w14:paraId="7EB92AAB" w14:textId="77777777" w:rsidR="003313A3" w:rsidRPr="00276E9B" w:rsidRDefault="003313A3" w:rsidP="00FC531C">
            <w:pPr>
              <w:pStyle w:val="TAL"/>
            </w:pPr>
          </w:p>
        </w:tc>
        <w:tc>
          <w:tcPr>
            <w:tcW w:w="1371" w:type="dxa"/>
          </w:tcPr>
          <w:p w14:paraId="20A6D643" w14:textId="77777777" w:rsidR="003313A3" w:rsidRPr="00276E9B" w:rsidRDefault="003313A3" w:rsidP="00FC531C">
            <w:pPr>
              <w:pStyle w:val="TAL"/>
            </w:pPr>
          </w:p>
        </w:tc>
      </w:tr>
      <w:tr w:rsidR="003313A3" w:rsidRPr="00276E9B" w14:paraId="55E13F4C" w14:textId="77777777" w:rsidTr="00FC531C">
        <w:tc>
          <w:tcPr>
            <w:tcW w:w="4535" w:type="dxa"/>
          </w:tcPr>
          <w:p w14:paraId="4E9DAE63" w14:textId="77777777" w:rsidR="003313A3" w:rsidRPr="00276E9B" w:rsidRDefault="003313A3" w:rsidP="00FC531C">
            <w:pPr>
              <w:pStyle w:val="TAL"/>
            </w:pPr>
            <w:r w:rsidRPr="00276E9B">
              <w:t xml:space="preserve">          nonCriticalExtension SEQUENCE {</w:t>
            </w:r>
          </w:p>
        </w:tc>
        <w:tc>
          <w:tcPr>
            <w:tcW w:w="1856" w:type="dxa"/>
          </w:tcPr>
          <w:p w14:paraId="1237E25C" w14:textId="77777777" w:rsidR="003313A3" w:rsidRPr="00276E9B" w:rsidRDefault="003313A3" w:rsidP="00FC531C">
            <w:pPr>
              <w:pStyle w:val="TAL"/>
            </w:pPr>
          </w:p>
        </w:tc>
        <w:tc>
          <w:tcPr>
            <w:tcW w:w="1985" w:type="dxa"/>
          </w:tcPr>
          <w:p w14:paraId="04F3A776" w14:textId="77777777" w:rsidR="003313A3" w:rsidRPr="00276E9B" w:rsidRDefault="003313A3" w:rsidP="00FC531C">
            <w:pPr>
              <w:pStyle w:val="TAL"/>
            </w:pPr>
          </w:p>
        </w:tc>
        <w:tc>
          <w:tcPr>
            <w:tcW w:w="1371" w:type="dxa"/>
          </w:tcPr>
          <w:p w14:paraId="126C0AA6" w14:textId="77777777" w:rsidR="003313A3" w:rsidRPr="00276E9B" w:rsidRDefault="003313A3" w:rsidP="00FC531C">
            <w:pPr>
              <w:pStyle w:val="TAL"/>
            </w:pPr>
          </w:p>
        </w:tc>
      </w:tr>
      <w:tr w:rsidR="003313A3" w:rsidRPr="00276E9B" w14:paraId="0304D048" w14:textId="77777777" w:rsidTr="00FC531C">
        <w:tc>
          <w:tcPr>
            <w:tcW w:w="4535" w:type="dxa"/>
          </w:tcPr>
          <w:p w14:paraId="3D461AE7" w14:textId="77777777" w:rsidR="003313A3" w:rsidRPr="00276E9B" w:rsidRDefault="003313A3" w:rsidP="00FC531C">
            <w:pPr>
              <w:pStyle w:val="TAL"/>
            </w:pPr>
            <w:r w:rsidRPr="00276E9B">
              <w:t xml:space="preserve">            nonCriticalExtension SEQUENCE {</w:t>
            </w:r>
          </w:p>
        </w:tc>
        <w:tc>
          <w:tcPr>
            <w:tcW w:w="1856" w:type="dxa"/>
          </w:tcPr>
          <w:p w14:paraId="4582F705" w14:textId="77777777" w:rsidR="003313A3" w:rsidRPr="00276E9B" w:rsidRDefault="003313A3" w:rsidP="00FC531C">
            <w:pPr>
              <w:pStyle w:val="TAL"/>
            </w:pPr>
          </w:p>
        </w:tc>
        <w:tc>
          <w:tcPr>
            <w:tcW w:w="1985" w:type="dxa"/>
          </w:tcPr>
          <w:p w14:paraId="4C4B5242" w14:textId="77777777" w:rsidR="003313A3" w:rsidRPr="00276E9B" w:rsidRDefault="003313A3" w:rsidP="00FC531C">
            <w:pPr>
              <w:pStyle w:val="TAL"/>
            </w:pPr>
          </w:p>
        </w:tc>
        <w:tc>
          <w:tcPr>
            <w:tcW w:w="1371" w:type="dxa"/>
          </w:tcPr>
          <w:p w14:paraId="009F86D9" w14:textId="77777777" w:rsidR="003313A3" w:rsidRPr="00276E9B" w:rsidRDefault="003313A3" w:rsidP="00FC531C">
            <w:pPr>
              <w:pStyle w:val="TAL"/>
            </w:pPr>
          </w:p>
        </w:tc>
      </w:tr>
      <w:tr w:rsidR="003313A3" w:rsidRPr="00276E9B" w14:paraId="683CA96F" w14:textId="77777777" w:rsidTr="00FC531C">
        <w:tc>
          <w:tcPr>
            <w:tcW w:w="4535" w:type="dxa"/>
          </w:tcPr>
          <w:p w14:paraId="6AB71C64" w14:textId="77777777" w:rsidR="003313A3" w:rsidRPr="00276E9B" w:rsidRDefault="003313A3" w:rsidP="00FC531C">
            <w:pPr>
              <w:pStyle w:val="TAL"/>
            </w:pPr>
            <w:r w:rsidRPr="00276E9B">
              <w:t xml:space="preserve">              nonCriticalExtension SEQUENCE {</w:t>
            </w:r>
          </w:p>
        </w:tc>
        <w:tc>
          <w:tcPr>
            <w:tcW w:w="1856" w:type="dxa"/>
          </w:tcPr>
          <w:p w14:paraId="0DC9238C" w14:textId="77777777" w:rsidR="003313A3" w:rsidRPr="00276E9B" w:rsidRDefault="003313A3" w:rsidP="00FC531C">
            <w:pPr>
              <w:pStyle w:val="TAL"/>
            </w:pPr>
          </w:p>
        </w:tc>
        <w:tc>
          <w:tcPr>
            <w:tcW w:w="1985" w:type="dxa"/>
          </w:tcPr>
          <w:p w14:paraId="78657CB6" w14:textId="77777777" w:rsidR="003313A3" w:rsidRPr="00276E9B" w:rsidRDefault="003313A3" w:rsidP="00FC531C">
            <w:pPr>
              <w:pStyle w:val="TAL"/>
            </w:pPr>
          </w:p>
        </w:tc>
        <w:tc>
          <w:tcPr>
            <w:tcW w:w="1371" w:type="dxa"/>
          </w:tcPr>
          <w:p w14:paraId="686E3D90" w14:textId="77777777" w:rsidR="003313A3" w:rsidRPr="00276E9B" w:rsidRDefault="003313A3" w:rsidP="00FC531C">
            <w:pPr>
              <w:pStyle w:val="TAL"/>
            </w:pPr>
          </w:p>
        </w:tc>
      </w:tr>
      <w:tr w:rsidR="003313A3" w:rsidRPr="00276E9B" w14:paraId="6FB4B72B" w14:textId="77777777" w:rsidTr="00FC531C">
        <w:tc>
          <w:tcPr>
            <w:tcW w:w="4535" w:type="dxa"/>
          </w:tcPr>
          <w:p w14:paraId="7A3CE548" w14:textId="77777777" w:rsidR="003313A3" w:rsidRPr="00276E9B" w:rsidRDefault="003313A3" w:rsidP="00FC531C">
            <w:pPr>
              <w:pStyle w:val="TAL"/>
              <w:rPr>
                <w:i/>
              </w:rPr>
            </w:pPr>
            <w:r w:rsidRPr="00276E9B">
              <w:t xml:space="preserve">                nonCriticalExtension SEQUENCE {</w:t>
            </w:r>
          </w:p>
        </w:tc>
        <w:tc>
          <w:tcPr>
            <w:tcW w:w="1856" w:type="dxa"/>
          </w:tcPr>
          <w:p w14:paraId="0D34F2D2" w14:textId="77777777" w:rsidR="003313A3" w:rsidRPr="00276E9B" w:rsidRDefault="003313A3" w:rsidP="00FC531C">
            <w:pPr>
              <w:pStyle w:val="TAL"/>
            </w:pPr>
          </w:p>
        </w:tc>
        <w:tc>
          <w:tcPr>
            <w:tcW w:w="1985" w:type="dxa"/>
          </w:tcPr>
          <w:p w14:paraId="435418E9" w14:textId="77777777" w:rsidR="003313A3" w:rsidRPr="00276E9B" w:rsidRDefault="003313A3" w:rsidP="00FC531C">
            <w:pPr>
              <w:pStyle w:val="TAL"/>
            </w:pPr>
          </w:p>
        </w:tc>
        <w:tc>
          <w:tcPr>
            <w:tcW w:w="1371" w:type="dxa"/>
          </w:tcPr>
          <w:p w14:paraId="0C4C8C72" w14:textId="77777777" w:rsidR="003313A3" w:rsidRPr="00276E9B" w:rsidRDefault="003313A3" w:rsidP="00FC531C">
            <w:pPr>
              <w:pStyle w:val="TAL"/>
            </w:pPr>
          </w:p>
        </w:tc>
      </w:tr>
      <w:tr w:rsidR="003313A3" w:rsidRPr="00276E9B" w14:paraId="732DC9D3" w14:textId="77777777" w:rsidTr="00FC531C">
        <w:tc>
          <w:tcPr>
            <w:tcW w:w="4535" w:type="dxa"/>
          </w:tcPr>
          <w:p w14:paraId="02E3F0F3" w14:textId="77777777" w:rsidR="003313A3" w:rsidRPr="00276E9B" w:rsidRDefault="003313A3" w:rsidP="00FC531C">
            <w:pPr>
              <w:pStyle w:val="TAL"/>
              <w:rPr>
                <w:lang w:eastAsia="zh-CN"/>
              </w:rPr>
            </w:pPr>
            <w:r w:rsidRPr="00276E9B">
              <w:rPr>
                <w:lang w:eastAsia="zh-CN"/>
              </w:rPr>
              <w:t xml:space="preserve">                  </w:t>
            </w:r>
            <w:r w:rsidRPr="00276E9B">
              <w:t>nonCriticalExtension SEQUENCE {</w:t>
            </w:r>
          </w:p>
        </w:tc>
        <w:tc>
          <w:tcPr>
            <w:tcW w:w="1856" w:type="dxa"/>
          </w:tcPr>
          <w:p w14:paraId="7D9F455C" w14:textId="77777777" w:rsidR="003313A3" w:rsidRPr="00276E9B" w:rsidRDefault="003313A3" w:rsidP="00FC531C">
            <w:pPr>
              <w:pStyle w:val="TAL"/>
            </w:pPr>
          </w:p>
        </w:tc>
        <w:tc>
          <w:tcPr>
            <w:tcW w:w="1985" w:type="dxa"/>
          </w:tcPr>
          <w:p w14:paraId="6234C545" w14:textId="77777777" w:rsidR="003313A3" w:rsidRPr="00276E9B" w:rsidRDefault="003313A3" w:rsidP="00FC531C">
            <w:pPr>
              <w:pStyle w:val="TAL"/>
            </w:pPr>
          </w:p>
        </w:tc>
        <w:tc>
          <w:tcPr>
            <w:tcW w:w="1371" w:type="dxa"/>
          </w:tcPr>
          <w:p w14:paraId="1D80D9BC" w14:textId="77777777" w:rsidR="003313A3" w:rsidRPr="00276E9B" w:rsidRDefault="003313A3" w:rsidP="00FC531C">
            <w:pPr>
              <w:pStyle w:val="TAL"/>
              <w:rPr>
                <w:lang w:eastAsia="zh-CN"/>
              </w:rPr>
            </w:pPr>
          </w:p>
        </w:tc>
      </w:tr>
      <w:tr w:rsidR="003313A3" w:rsidRPr="00276E9B" w14:paraId="2F8D7939" w14:textId="77777777" w:rsidTr="00FC531C">
        <w:tc>
          <w:tcPr>
            <w:tcW w:w="4535" w:type="dxa"/>
          </w:tcPr>
          <w:p w14:paraId="3EA49D43" w14:textId="77777777" w:rsidR="003313A3" w:rsidRPr="00276E9B" w:rsidRDefault="003313A3" w:rsidP="00FC531C">
            <w:pPr>
              <w:pStyle w:val="TAL"/>
              <w:rPr>
                <w:lang w:eastAsia="zh-CN"/>
              </w:rPr>
            </w:pPr>
            <w:r w:rsidRPr="00276E9B">
              <w:rPr>
                <w:lang w:eastAsia="zh-CN"/>
              </w:rPr>
              <w:t xml:space="preserve">                    </w:t>
            </w:r>
            <w:r w:rsidRPr="00276E9B">
              <w:t>nonCriticalExtension SEQUENCE {</w:t>
            </w:r>
          </w:p>
        </w:tc>
        <w:tc>
          <w:tcPr>
            <w:tcW w:w="1856" w:type="dxa"/>
          </w:tcPr>
          <w:p w14:paraId="4C31E5B0" w14:textId="77777777" w:rsidR="003313A3" w:rsidRPr="00276E9B" w:rsidRDefault="003313A3" w:rsidP="00FC531C">
            <w:pPr>
              <w:pStyle w:val="TAL"/>
            </w:pPr>
          </w:p>
        </w:tc>
        <w:tc>
          <w:tcPr>
            <w:tcW w:w="1985" w:type="dxa"/>
          </w:tcPr>
          <w:p w14:paraId="31455C51" w14:textId="77777777" w:rsidR="003313A3" w:rsidRPr="00276E9B" w:rsidRDefault="003313A3" w:rsidP="00FC531C">
            <w:pPr>
              <w:pStyle w:val="TAL"/>
            </w:pPr>
          </w:p>
        </w:tc>
        <w:tc>
          <w:tcPr>
            <w:tcW w:w="1371" w:type="dxa"/>
          </w:tcPr>
          <w:p w14:paraId="4CF35EED" w14:textId="77777777" w:rsidR="003313A3" w:rsidRPr="00276E9B" w:rsidRDefault="003313A3" w:rsidP="00FC531C">
            <w:pPr>
              <w:pStyle w:val="TAL"/>
              <w:rPr>
                <w:lang w:eastAsia="zh-CN"/>
              </w:rPr>
            </w:pPr>
          </w:p>
        </w:tc>
      </w:tr>
      <w:tr w:rsidR="003313A3" w:rsidRPr="00276E9B" w14:paraId="7C43FA91" w14:textId="77777777" w:rsidTr="00FC531C">
        <w:tc>
          <w:tcPr>
            <w:tcW w:w="4535" w:type="dxa"/>
          </w:tcPr>
          <w:p w14:paraId="6170525A" w14:textId="77777777" w:rsidR="003313A3" w:rsidRPr="00276E9B" w:rsidRDefault="003313A3" w:rsidP="004467D4">
            <w:pPr>
              <w:pStyle w:val="TAL"/>
              <w:rPr>
                <w:lang w:eastAsia="zh-CN"/>
              </w:rPr>
            </w:pPr>
            <w:r w:rsidRPr="00276E9B">
              <w:rPr>
                <w:lang w:eastAsia="zh-CN"/>
              </w:rPr>
              <w:t xml:space="preserve">                      sl-V2X-ConfigDedicated-r14</w:t>
            </w:r>
            <w:r w:rsidRPr="00276E9B">
              <w:t xml:space="preserve"> SEQUENCE {</w:t>
            </w:r>
          </w:p>
        </w:tc>
        <w:tc>
          <w:tcPr>
            <w:tcW w:w="1856" w:type="dxa"/>
          </w:tcPr>
          <w:p w14:paraId="2D142DF3" w14:textId="77777777" w:rsidR="003313A3" w:rsidRPr="00276E9B" w:rsidRDefault="003313A3" w:rsidP="00FC531C">
            <w:pPr>
              <w:pStyle w:val="TAL"/>
            </w:pPr>
          </w:p>
        </w:tc>
        <w:tc>
          <w:tcPr>
            <w:tcW w:w="1985" w:type="dxa"/>
          </w:tcPr>
          <w:p w14:paraId="7A33824A" w14:textId="77777777" w:rsidR="003313A3" w:rsidRPr="00276E9B" w:rsidRDefault="003313A3" w:rsidP="00FC531C">
            <w:pPr>
              <w:pStyle w:val="TAL"/>
            </w:pPr>
          </w:p>
        </w:tc>
        <w:tc>
          <w:tcPr>
            <w:tcW w:w="1371" w:type="dxa"/>
          </w:tcPr>
          <w:p w14:paraId="251A47DF" w14:textId="77777777" w:rsidR="003313A3" w:rsidRPr="00276E9B" w:rsidRDefault="003313A3" w:rsidP="00FC531C">
            <w:pPr>
              <w:pStyle w:val="TAL"/>
            </w:pPr>
          </w:p>
        </w:tc>
      </w:tr>
      <w:tr w:rsidR="003313A3" w:rsidRPr="00276E9B" w14:paraId="395520CD" w14:textId="77777777" w:rsidTr="00FC531C">
        <w:tc>
          <w:tcPr>
            <w:tcW w:w="4535" w:type="dxa"/>
          </w:tcPr>
          <w:p w14:paraId="56F09498" w14:textId="77777777" w:rsidR="003313A3" w:rsidRPr="00276E9B" w:rsidRDefault="003313A3" w:rsidP="004467D4">
            <w:pPr>
              <w:pStyle w:val="TAL"/>
              <w:rPr>
                <w:lang w:eastAsia="zh-CN"/>
              </w:rPr>
            </w:pPr>
            <w:r w:rsidRPr="00276E9B">
              <w:rPr>
                <w:lang w:eastAsia="zh-CN"/>
              </w:rPr>
              <w:t>commTxResources-r14</w:t>
            </w:r>
            <w:r w:rsidRPr="00276E9B">
              <w:t xml:space="preserve"> CHOICE {</w:t>
            </w:r>
          </w:p>
        </w:tc>
        <w:tc>
          <w:tcPr>
            <w:tcW w:w="1856" w:type="dxa"/>
          </w:tcPr>
          <w:p w14:paraId="6681783D" w14:textId="77777777" w:rsidR="003313A3" w:rsidRPr="00276E9B" w:rsidRDefault="003313A3" w:rsidP="00FC531C">
            <w:pPr>
              <w:pStyle w:val="TAL"/>
            </w:pPr>
          </w:p>
        </w:tc>
        <w:tc>
          <w:tcPr>
            <w:tcW w:w="1985" w:type="dxa"/>
          </w:tcPr>
          <w:p w14:paraId="0FEEA104" w14:textId="77777777" w:rsidR="003313A3" w:rsidRPr="00276E9B" w:rsidRDefault="003313A3" w:rsidP="00FC531C">
            <w:pPr>
              <w:pStyle w:val="TAL"/>
            </w:pPr>
          </w:p>
        </w:tc>
        <w:tc>
          <w:tcPr>
            <w:tcW w:w="1371" w:type="dxa"/>
          </w:tcPr>
          <w:p w14:paraId="50A3DCA9" w14:textId="77777777" w:rsidR="003313A3" w:rsidRPr="00276E9B" w:rsidRDefault="003313A3" w:rsidP="00FC531C">
            <w:pPr>
              <w:pStyle w:val="TAL"/>
            </w:pPr>
            <w:r w:rsidRPr="00276E9B">
              <w:rPr>
                <w:lang w:eastAsia="en-GB"/>
              </w:rPr>
              <w:t>SCHEDULED</w:t>
            </w:r>
          </w:p>
        </w:tc>
      </w:tr>
      <w:tr w:rsidR="003313A3" w:rsidRPr="00276E9B" w14:paraId="62CCC71A" w14:textId="77777777" w:rsidTr="00FC531C">
        <w:tc>
          <w:tcPr>
            <w:tcW w:w="4535" w:type="dxa"/>
          </w:tcPr>
          <w:p w14:paraId="11D83769" w14:textId="77777777" w:rsidR="003313A3" w:rsidRPr="00276E9B" w:rsidRDefault="003313A3" w:rsidP="004467D4">
            <w:pPr>
              <w:pStyle w:val="TAL"/>
            </w:pPr>
            <w:r w:rsidRPr="00276E9B">
              <w:t>v2x-InterFreqInfoList-r14</w:t>
            </w:r>
            <w:r w:rsidRPr="00276E9B">
              <w:rPr>
                <w:lang w:eastAsia="zh-CN"/>
              </w:rPr>
              <w:t xml:space="preserve"> </w:t>
            </w:r>
            <w:r w:rsidRPr="00276E9B">
              <w:t>SEQUENCE {</w:t>
            </w:r>
          </w:p>
        </w:tc>
        <w:tc>
          <w:tcPr>
            <w:tcW w:w="1856" w:type="dxa"/>
          </w:tcPr>
          <w:p w14:paraId="2ED26FF1" w14:textId="77777777" w:rsidR="003313A3" w:rsidRPr="00276E9B" w:rsidRDefault="003313A3" w:rsidP="00FC531C">
            <w:pPr>
              <w:pStyle w:val="TAL"/>
              <w:rPr>
                <w:lang w:eastAsia="zh-CN"/>
              </w:rPr>
            </w:pPr>
          </w:p>
        </w:tc>
        <w:tc>
          <w:tcPr>
            <w:tcW w:w="1985" w:type="dxa"/>
          </w:tcPr>
          <w:p w14:paraId="5A1D3E40" w14:textId="77777777" w:rsidR="003313A3" w:rsidRPr="00276E9B" w:rsidRDefault="003313A3" w:rsidP="00FC531C">
            <w:pPr>
              <w:pStyle w:val="TAL"/>
            </w:pPr>
            <w:r w:rsidRPr="00276E9B">
              <w:rPr>
                <w:lang w:eastAsia="zh-CN"/>
              </w:rPr>
              <w:t>1</w:t>
            </w:r>
            <w:r w:rsidRPr="00276E9B">
              <w:rPr>
                <w:lang w:eastAsia="ko-KR"/>
              </w:rPr>
              <w:t xml:space="preserve"> entr</w:t>
            </w:r>
            <w:r w:rsidR="00823751" w:rsidRPr="00276E9B">
              <w:rPr>
                <w:lang w:eastAsia="ko-KR"/>
              </w:rPr>
              <w:t>y</w:t>
            </w:r>
          </w:p>
        </w:tc>
        <w:tc>
          <w:tcPr>
            <w:tcW w:w="1371" w:type="dxa"/>
          </w:tcPr>
          <w:p w14:paraId="2EEA04F4" w14:textId="77777777" w:rsidR="003313A3" w:rsidRPr="00276E9B" w:rsidRDefault="003313A3" w:rsidP="00FC531C">
            <w:pPr>
              <w:pStyle w:val="TAL"/>
              <w:rPr>
                <w:lang w:eastAsia="zh-CN"/>
              </w:rPr>
            </w:pPr>
          </w:p>
        </w:tc>
      </w:tr>
      <w:tr w:rsidR="003313A3" w:rsidRPr="00276E9B" w14:paraId="7E60B623" w14:textId="77777777" w:rsidTr="00FC531C">
        <w:tc>
          <w:tcPr>
            <w:tcW w:w="4535" w:type="dxa"/>
          </w:tcPr>
          <w:p w14:paraId="64FF0EB4" w14:textId="77777777" w:rsidR="003313A3" w:rsidRPr="00276E9B" w:rsidRDefault="003313A3" w:rsidP="004467D4">
            <w:pPr>
              <w:pStyle w:val="TAL"/>
            </w:pPr>
            <w:r w:rsidRPr="00276E9B">
              <w:t>SL-InterFreqInfoV2X-r14</w:t>
            </w:r>
            <w:r w:rsidRPr="00276E9B">
              <w:rPr>
                <w:lang w:eastAsia="en-GB"/>
              </w:rPr>
              <w:t>[1]</w:t>
            </w:r>
            <w:r w:rsidRPr="00276E9B">
              <w:t xml:space="preserve"> SEQUENCE {</w:t>
            </w:r>
          </w:p>
        </w:tc>
        <w:tc>
          <w:tcPr>
            <w:tcW w:w="1856" w:type="dxa"/>
          </w:tcPr>
          <w:p w14:paraId="27E3FC90" w14:textId="77777777" w:rsidR="003313A3" w:rsidRPr="00276E9B" w:rsidRDefault="003313A3" w:rsidP="00FC531C">
            <w:pPr>
              <w:pStyle w:val="TAL"/>
              <w:rPr>
                <w:lang w:eastAsia="zh-CN"/>
              </w:rPr>
            </w:pPr>
          </w:p>
        </w:tc>
        <w:tc>
          <w:tcPr>
            <w:tcW w:w="1985" w:type="dxa"/>
          </w:tcPr>
          <w:p w14:paraId="705CECBD" w14:textId="77777777" w:rsidR="003313A3" w:rsidRPr="00276E9B" w:rsidRDefault="003313A3" w:rsidP="00FC531C">
            <w:pPr>
              <w:pStyle w:val="TAL"/>
            </w:pPr>
          </w:p>
        </w:tc>
        <w:tc>
          <w:tcPr>
            <w:tcW w:w="1371" w:type="dxa"/>
          </w:tcPr>
          <w:p w14:paraId="37F2F2FD" w14:textId="77777777" w:rsidR="003313A3" w:rsidRPr="00276E9B" w:rsidRDefault="003313A3" w:rsidP="00FC531C">
            <w:pPr>
              <w:pStyle w:val="TAL"/>
              <w:rPr>
                <w:lang w:eastAsia="zh-CN"/>
              </w:rPr>
            </w:pPr>
          </w:p>
        </w:tc>
      </w:tr>
      <w:tr w:rsidR="003313A3" w:rsidRPr="00276E9B" w14:paraId="684BB5C1" w14:textId="77777777" w:rsidTr="00FC531C">
        <w:tc>
          <w:tcPr>
            <w:tcW w:w="4535" w:type="dxa"/>
          </w:tcPr>
          <w:p w14:paraId="5F3861F0" w14:textId="77777777" w:rsidR="003313A3" w:rsidRPr="00276E9B" w:rsidRDefault="003313A3" w:rsidP="004467D4">
            <w:pPr>
              <w:pStyle w:val="TAL"/>
            </w:pPr>
            <w:r w:rsidRPr="00276E9B">
              <w:rPr>
                <w:lang w:eastAsia="ko-KR"/>
              </w:rPr>
              <w:t xml:space="preserve">  </w:t>
            </w:r>
            <w:r w:rsidRPr="00276E9B">
              <w:rPr>
                <w:lang w:eastAsia="zh-CN"/>
              </w:rPr>
              <w:t xml:space="preserve">  </w:t>
            </w:r>
            <w:r w:rsidRPr="00276E9B">
              <w:rPr>
                <w:lang w:eastAsia="ko-KR"/>
              </w:rPr>
              <w:t>v2x-CommCarrierFreq-r14</w:t>
            </w:r>
          </w:p>
        </w:tc>
        <w:tc>
          <w:tcPr>
            <w:tcW w:w="1856" w:type="dxa"/>
          </w:tcPr>
          <w:p w14:paraId="11120C88" w14:textId="77777777" w:rsidR="003313A3" w:rsidRPr="00276E9B" w:rsidRDefault="003313A3" w:rsidP="00FC531C">
            <w:pPr>
              <w:pStyle w:val="TAL"/>
              <w:rPr>
                <w:lang w:eastAsia="zh-CN"/>
              </w:rPr>
            </w:pPr>
            <w:r w:rsidRPr="00276E9B">
              <w:rPr>
                <w:lang w:eastAsia="zh-CN"/>
              </w:rPr>
              <w:t xml:space="preserve">f5 in </w:t>
            </w:r>
            <w:r w:rsidRPr="00276E9B">
              <w:t>TS 36.508 [18] clause 6.2.3.5</w:t>
            </w:r>
          </w:p>
        </w:tc>
        <w:tc>
          <w:tcPr>
            <w:tcW w:w="1985" w:type="dxa"/>
          </w:tcPr>
          <w:p w14:paraId="7C7776CC" w14:textId="77777777" w:rsidR="003313A3" w:rsidRPr="00276E9B" w:rsidRDefault="003313A3" w:rsidP="00FC531C">
            <w:pPr>
              <w:pStyle w:val="TAL"/>
            </w:pPr>
          </w:p>
        </w:tc>
        <w:tc>
          <w:tcPr>
            <w:tcW w:w="1371" w:type="dxa"/>
          </w:tcPr>
          <w:p w14:paraId="0E15758F" w14:textId="77777777" w:rsidR="003313A3" w:rsidRPr="00276E9B" w:rsidRDefault="003313A3" w:rsidP="00FC531C">
            <w:pPr>
              <w:pStyle w:val="TAL"/>
              <w:rPr>
                <w:lang w:eastAsia="zh-CN"/>
              </w:rPr>
            </w:pPr>
          </w:p>
        </w:tc>
      </w:tr>
      <w:tr w:rsidR="003313A3" w:rsidRPr="00276E9B" w14:paraId="00CECDC8" w14:textId="77777777" w:rsidTr="00FC531C">
        <w:tc>
          <w:tcPr>
            <w:tcW w:w="4535" w:type="dxa"/>
          </w:tcPr>
          <w:p w14:paraId="3B889FE7" w14:textId="77777777" w:rsidR="003313A3" w:rsidRPr="00276E9B" w:rsidRDefault="003313A3" w:rsidP="004467D4">
            <w:pPr>
              <w:pStyle w:val="TAL"/>
              <w:rPr>
                <w:lang w:eastAsia="zh-CN"/>
              </w:rPr>
            </w:pPr>
            <w:r w:rsidRPr="00276E9B">
              <w:rPr>
                <w:lang w:eastAsia="zh-CN"/>
              </w:rPr>
              <w:t>}</w:t>
            </w:r>
          </w:p>
        </w:tc>
        <w:tc>
          <w:tcPr>
            <w:tcW w:w="1856" w:type="dxa"/>
          </w:tcPr>
          <w:p w14:paraId="036B4540" w14:textId="77777777" w:rsidR="003313A3" w:rsidRPr="00276E9B" w:rsidRDefault="003313A3" w:rsidP="00FC531C">
            <w:pPr>
              <w:pStyle w:val="TAL"/>
              <w:rPr>
                <w:lang w:eastAsia="zh-CN"/>
              </w:rPr>
            </w:pPr>
          </w:p>
        </w:tc>
        <w:tc>
          <w:tcPr>
            <w:tcW w:w="1985" w:type="dxa"/>
          </w:tcPr>
          <w:p w14:paraId="454C640B" w14:textId="77777777" w:rsidR="003313A3" w:rsidRPr="00276E9B" w:rsidRDefault="003313A3" w:rsidP="00FC531C">
            <w:pPr>
              <w:pStyle w:val="TAL"/>
            </w:pPr>
          </w:p>
        </w:tc>
        <w:tc>
          <w:tcPr>
            <w:tcW w:w="1371" w:type="dxa"/>
          </w:tcPr>
          <w:p w14:paraId="1EA6D1E4" w14:textId="77777777" w:rsidR="003313A3" w:rsidRPr="00276E9B" w:rsidRDefault="003313A3" w:rsidP="00FC531C">
            <w:pPr>
              <w:pStyle w:val="TAL"/>
              <w:rPr>
                <w:lang w:eastAsia="zh-CN"/>
              </w:rPr>
            </w:pPr>
          </w:p>
        </w:tc>
      </w:tr>
      <w:tr w:rsidR="003313A3" w:rsidRPr="00276E9B" w14:paraId="6B869258" w14:textId="77777777" w:rsidTr="00FC531C">
        <w:tc>
          <w:tcPr>
            <w:tcW w:w="4535" w:type="dxa"/>
          </w:tcPr>
          <w:p w14:paraId="18B91CBE" w14:textId="77777777" w:rsidR="003313A3" w:rsidRPr="00276E9B" w:rsidRDefault="003313A3" w:rsidP="004467D4">
            <w:pPr>
              <w:pStyle w:val="TAL"/>
              <w:rPr>
                <w:lang w:eastAsia="zh-CN"/>
              </w:rPr>
            </w:pPr>
            <w:r w:rsidRPr="00276E9B">
              <w:rPr>
                <w:lang w:eastAsia="zh-CN"/>
              </w:rPr>
              <w:t>}</w:t>
            </w:r>
          </w:p>
        </w:tc>
        <w:tc>
          <w:tcPr>
            <w:tcW w:w="1856" w:type="dxa"/>
          </w:tcPr>
          <w:p w14:paraId="10906983" w14:textId="77777777" w:rsidR="003313A3" w:rsidRPr="00276E9B" w:rsidRDefault="003313A3" w:rsidP="00FC531C">
            <w:pPr>
              <w:pStyle w:val="TAL"/>
              <w:rPr>
                <w:lang w:eastAsia="zh-CN"/>
              </w:rPr>
            </w:pPr>
          </w:p>
        </w:tc>
        <w:tc>
          <w:tcPr>
            <w:tcW w:w="1985" w:type="dxa"/>
          </w:tcPr>
          <w:p w14:paraId="0F2C8652" w14:textId="77777777" w:rsidR="003313A3" w:rsidRPr="00276E9B" w:rsidRDefault="003313A3" w:rsidP="00FC531C">
            <w:pPr>
              <w:pStyle w:val="TAL"/>
            </w:pPr>
          </w:p>
        </w:tc>
        <w:tc>
          <w:tcPr>
            <w:tcW w:w="1371" w:type="dxa"/>
          </w:tcPr>
          <w:p w14:paraId="3A29AAB4" w14:textId="77777777" w:rsidR="003313A3" w:rsidRPr="00276E9B" w:rsidRDefault="003313A3" w:rsidP="00FC531C">
            <w:pPr>
              <w:pStyle w:val="TAL"/>
              <w:rPr>
                <w:lang w:eastAsia="zh-CN"/>
              </w:rPr>
            </w:pPr>
          </w:p>
        </w:tc>
      </w:tr>
      <w:tr w:rsidR="003313A3" w:rsidRPr="00276E9B" w14:paraId="4E2D6CD1" w14:textId="77777777" w:rsidTr="00FC531C">
        <w:tc>
          <w:tcPr>
            <w:tcW w:w="4535" w:type="dxa"/>
          </w:tcPr>
          <w:p w14:paraId="24A91F20" w14:textId="77777777" w:rsidR="003313A3" w:rsidRPr="00276E9B" w:rsidRDefault="003313A3" w:rsidP="004467D4">
            <w:pPr>
              <w:pStyle w:val="TAL"/>
              <w:rPr>
                <w:lang w:eastAsia="zh-CN"/>
              </w:rPr>
            </w:pPr>
            <w:r w:rsidRPr="00276E9B">
              <w:rPr>
                <w:lang w:eastAsia="zh-CN"/>
              </w:rPr>
              <w:t>}</w:t>
            </w:r>
          </w:p>
        </w:tc>
        <w:tc>
          <w:tcPr>
            <w:tcW w:w="1856" w:type="dxa"/>
          </w:tcPr>
          <w:p w14:paraId="071BCA7F" w14:textId="77777777" w:rsidR="003313A3" w:rsidRPr="00276E9B" w:rsidRDefault="003313A3" w:rsidP="00FC531C">
            <w:pPr>
              <w:pStyle w:val="TAL"/>
              <w:rPr>
                <w:lang w:eastAsia="zh-CN"/>
              </w:rPr>
            </w:pPr>
          </w:p>
        </w:tc>
        <w:tc>
          <w:tcPr>
            <w:tcW w:w="1985" w:type="dxa"/>
          </w:tcPr>
          <w:p w14:paraId="503422A2" w14:textId="77777777" w:rsidR="003313A3" w:rsidRPr="00276E9B" w:rsidRDefault="003313A3" w:rsidP="00FC531C">
            <w:pPr>
              <w:pStyle w:val="TAL"/>
            </w:pPr>
          </w:p>
        </w:tc>
        <w:tc>
          <w:tcPr>
            <w:tcW w:w="1371" w:type="dxa"/>
          </w:tcPr>
          <w:p w14:paraId="7B21790A" w14:textId="77777777" w:rsidR="003313A3" w:rsidRPr="00276E9B" w:rsidRDefault="003313A3" w:rsidP="00FC531C">
            <w:pPr>
              <w:pStyle w:val="TAL"/>
              <w:rPr>
                <w:lang w:eastAsia="zh-CN"/>
              </w:rPr>
            </w:pPr>
          </w:p>
        </w:tc>
      </w:tr>
      <w:tr w:rsidR="003313A3" w:rsidRPr="00276E9B" w14:paraId="1BF45023" w14:textId="77777777" w:rsidTr="00FC531C">
        <w:tc>
          <w:tcPr>
            <w:tcW w:w="4535" w:type="dxa"/>
          </w:tcPr>
          <w:p w14:paraId="3FB47541" w14:textId="77777777" w:rsidR="003313A3" w:rsidRPr="00276E9B" w:rsidRDefault="003313A3" w:rsidP="004467D4">
            <w:pPr>
              <w:pStyle w:val="TAL"/>
              <w:rPr>
                <w:lang w:eastAsia="zh-CN"/>
              </w:rPr>
            </w:pPr>
            <w:r w:rsidRPr="00276E9B">
              <w:rPr>
                <w:lang w:eastAsia="zh-CN"/>
              </w:rPr>
              <w:t xml:space="preserve">                      }</w:t>
            </w:r>
          </w:p>
        </w:tc>
        <w:tc>
          <w:tcPr>
            <w:tcW w:w="1856" w:type="dxa"/>
          </w:tcPr>
          <w:p w14:paraId="0903049A" w14:textId="77777777" w:rsidR="003313A3" w:rsidRPr="00276E9B" w:rsidRDefault="003313A3" w:rsidP="00FC531C">
            <w:pPr>
              <w:pStyle w:val="TAL"/>
              <w:rPr>
                <w:lang w:eastAsia="zh-CN"/>
              </w:rPr>
            </w:pPr>
          </w:p>
        </w:tc>
        <w:tc>
          <w:tcPr>
            <w:tcW w:w="1985" w:type="dxa"/>
          </w:tcPr>
          <w:p w14:paraId="53D42E15" w14:textId="77777777" w:rsidR="003313A3" w:rsidRPr="00276E9B" w:rsidRDefault="003313A3" w:rsidP="00FC531C">
            <w:pPr>
              <w:pStyle w:val="TAL"/>
            </w:pPr>
          </w:p>
        </w:tc>
        <w:tc>
          <w:tcPr>
            <w:tcW w:w="1371" w:type="dxa"/>
          </w:tcPr>
          <w:p w14:paraId="0DF8C6EE" w14:textId="77777777" w:rsidR="003313A3" w:rsidRPr="00276E9B" w:rsidRDefault="003313A3" w:rsidP="00FC531C">
            <w:pPr>
              <w:pStyle w:val="TAL"/>
              <w:rPr>
                <w:lang w:eastAsia="zh-CN"/>
              </w:rPr>
            </w:pPr>
          </w:p>
        </w:tc>
      </w:tr>
      <w:tr w:rsidR="003313A3" w:rsidRPr="00276E9B" w14:paraId="09C924F5" w14:textId="77777777" w:rsidTr="00FC531C">
        <w:tc>
          <w:tcPr>
            <w:tcW w:w="4535" w:type="dxa"/>
            <w:tcBorders>
              <w:top w:val="single" w:sz="4" w:space="0" w:color="auto"/>
              <w:left w:val="single" w:sz="4" w:space="0" w:color="auto"/>
              <w:bottom w:val="single" w:sz="4" w:space="0" w:color="auto"/>
              <w:right w:val="single" w:sz="4" w:space="0" w:color="auto"/>
            </w:tcBorders>
          </w:tcPr>
          <w:p w14:paraId="06B3009F" w14:textId="77777777" w:rsidR="003313A3" w:rsidRPr="00276E9B" w:rsidRDefault="003313A3" w:rsidP="004467D4">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1C2B8631"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4CC7C2A4"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2682FA4D" w14:textId="77777777" w:rsidR="003313A3" w:rsidRPr="00276E9B" w:rsidRDefault="003313A3" w:rsidP="00FC531C">
            <w:pPr>
              <w:pStyle w:val="TAL"/>
              <w:rPr>
                <w:lang w:eastAsia="zh-CN"/>
              </w:rPr>
            </w:pPr>
          </w:p>
        </w:tc>
      </w:tr>
      <w:tr w:rsidR="003313A3" w:rsidRPr="00276E9B" w14:paraId="71A6B8C4" w14:textId="77777777" w:rsidTr="00FC531C">
        <w:tc>
          <w:tcPr>
            <w:tcW w:w="4535" w:type="dxa"/>
            <w:tcBorders>
              <w:top w:val="single" w:sz="4" w:space="0" w:color="auto"/>
              <w:left w:val="single" w:sz="4" w:space="0" w:color="auto"/>
              <w:bottom w:val="single" w:sz="4" w:space="0" w:color="auto"/>
              <w:right w:val="single" w:sz="4" w:space="0" w:color="auto"/>
            </w:tcBorders>
          </w:tcPr>
          <w:p w14:paraId="049B7B56" w14:textId="77777777" w:rsidR="003313A3" w:rsidRPr="00276E9B" w:rsidRDefault="003313A3" w:rsidP="004467D4">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5BD74BC9"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6D834B0A"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60E2A37C" w14:textId="77777777" w:rsidR="003313A3" w:rsidRPr="00276E9B" w:rsidRDefault="003313A3" w:rsidP="00FC531C">
            <w:pPr>
              <w:pStyle w:val="TAL"/>
              <w:rPr>
                <w:lang w:eastAsia="zh-CN"/>
              </w:rPr>
            </w:pPr>
          </w:p>
        </w:tc>
      </w:tr>
      <w:tr w:rsidR="003313A3" w:rsidRPr="00276E9B" w14:paraId="2502B8FD" w14:textId="77777777" w:rsidTr="00FC531C">
        <w:tc>
          <w:tcPr>
            <w:tcW w:w="4535" w:type="dxa"/>
            <w:tcBorders>
              <w:top w:val="single" w:sz="4" w:space="0" w:color="auto"/>
              <w:left w:val="single" w:sz="4" w:space="0" w:color="auto"/>
              <w:bottom w:val="single" w:sz="4" w:space="0" w:color="auto"/>
              <w:right w:val="single" w:sz="4" w:space="0" w:color="auto"/>
            </w:tcBorders>
          </w:tcPr>
          <w:p w14:paraId="240B268C" w14:textId="77777777" w:rsidR="003313A3" w:rsidRPr="00276E9B" w:rsidRDefault="003313A3" w:rsidP="004467D4">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5AD29FB3"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5D4583DF"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4EE0E6CA" w14:textId="77777777" w:rsidR="003313A3" w:rsidRPr="00276E9B" w:rsidRDefault="003313A3" w:rsidP="00FC531C">
            <w:pPr>
              <w:pStyle w:val="TAL"/>
              <w:rPr>
                <w:lang w:eastAsia="zh-CN"/>
              </w:rPr>
            </w:pPr>
          </w:p>
        </w:tc>
      </w:tr>
      <w:tr w:rsidR="003313A3" w:rsidRPr="00276E9B" w14:paraId="110E0ADF" w14:textId="77777777" w:rsidTr="00FC531C">
        <w:tc>
          <w:tcPr>
            <w:tcW w:w="4535" w:type="dxa"/>
            <w:tcBorders>
              <w:top w:val="single" w:sz="4" w:space="0" w:color="auto"/>
              <w:left w:val="single" w:sz="4" w:space="0" w:color="auto"/>
              <w:bottom w:val="single" w:sz="4" w:space="0" w:color="auto"/>
              <w:right w:val="single" w:sz="4" w:space="0" w:color="auto"/>
            </w:tcBorders>
          </w:tcPr>
          <w:p w14:paraId="747F8112" w14:textId="77777777" w:rsidR="003313A3" w:rsidRPr="00276E9B" w:rsidRDefault="003313A3" w:rsidP="004467D4">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5A879476"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1E5755B3"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177F7DE9" w14:textId="77777777" w:rsidR="003313A3" w:rsidRPr="00276E9B" w:rsidRDefault="003313A3" w:rsidP="00FC531C">
            <w:pPr>
              <w:pStyle w:val="TAL"/>
              <w:rPr>
                <w:lang w:eastAsia="zh-CN"/>
              </w:rPr>
            </w:pPr>
          </w:p>
        </w:tc>
      </w:tr>
      <w:tr w:rsidR="003313A3" w:rsidRPr="00276E9B" w14:paraId="4E9E6206" w14:textId="77777777" w:rsidTr="00FC531C">
        <w:tc>
          <w:tcPr>
            <w:tcW w:w="4535" w:type="dxa"/>
            <w:tcBorders>
              <w:top w:val="single" w:sz="4" w:space="0" w:color="auto"/>
              <w:left w:val="single" w:sz="4" w:space="0" w:color="auto"/>
              <w:bottom w:val="single" w:sz="4" w:space="0" w:color="auto"/>
              <w:right w:val="single" w:sz="4" w:space="0" w:color="auto"/>
            </w:tcBorders>
          </w:tcPr>
          <w:p w14:paraId="62C3BB77" w14:textId="77777777" w:rsidR="003313A3" w:rsidRPr="00276E9B" w:rsidRDefault="003313A3" w:rsidP="004467D4">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09FBB5C0"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18784159"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586FA874" w14:textId="77777777" w:rsidR="003313A3" w:rsidRPr="00276E9B" w:rsidRDefault="003313A3" w:rsidP="00FC531C">
            <w:pPr>
              <w:pStyle w:val="TAL"/>
              <w:rPr>
                <w:lang w:eastAsia="zh-CN"/>
              </w:rPr>
            </w:pPr>
          </w:p>
        </w:tc>
      </w:tr>
      <w:tr w:rsidR="003313A3" w:rsidRPr="00276E9B" w14:paraId="379605DC" w14:textId="77777777" w:rsidTr="00FC531C">
        <w:tc>
          <w:tcPr>
            <w:tcW w:w="4535" w:type="dxa"/>
            <w:tcBorders>
              <w:top w:val="single" w:sz="4" w:space="0" w:color="auto"/>
              <w:left w:val="single" w:sz="4" w:space="0" w:color="auto"/>
              <w:bottom w:val="single" w:sz="4" w:space="0" w:color="auto"/>
              <w:right w:val="single" w:sz="4" w:space="0" w:color="auto"/>
            </w:tcBorders>
          </w:tcPr>
          <w:p w14:paraId="2D2371FF" w14:textId="77777777" w:rsidR="003313A3" w:rsidRPr="00276E9B" w:rsidRDefault="003313A3" w:rsidP="004467D4">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43D91A1B"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7ACB48CF"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63B52695" w14:textId="77777777" w:rsidR="003313A3" w:rsidRPr="00276E9B" w:rsidRDefault="003313A3" w:rsidP="00FC531C">
            <w:pPr>
              <w:pStyle w:val="TAL"/>
              <w:rPr>
                <w:lang w:eastAsia="zh-CN"/>
              </w:rPr>
            </w:pPr>
          </w:p>
        </w:tc>
      </w:tr>
      <w:tr w:rsidR="003313A3" w:rsidRPr="00276E9B" w14:paraId="078AD941" w14:textId="77777777" w:rsidTr="00FC531C">
        <w:tc>
          <w:tcPr>
            <w:tcW w:w="4535" w:type="dxa"/>
            <w:tcBorders>
              <w:top w:val="single" w:sz="4" w:space="0" w:color="auto"/>
              <w:left w:val="single" w:sz="4" w:space="0" w:color="auto"/>
              <w:bottom w:val="single" w:sz="4" w:space="0" w:color="auto"/>
              <w:right w:val="single" w:sz="4" w:space="0" w:color="auto"/>
            </w:tcBorders>
          </w:tcPr>
          <w:p w14:paraId="116B99B3" w14:textId="77777777" w:rsidR="003313A3" w:rsidRPr="00276E9B" w:rsidRDefault="003313A3" w:rsidP="00FC531C">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67F41428"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19B64236"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0016D8E1" w14:textId="77777777" w:rsidR="003313A3" w:rsidRPr="00276E9B" w:rsidRDefault="003313A3" w:rsidP="00FC531C">
            <w:pPr>
              <w:pStyle w:val="TAL"/>
              <w:rPr>
                <w:lang w:eastAsia="zh-CN"/>
              </w:rPr>
            </w:pPr>
          </w:p>
        </w:tc>
      </w:tr>
      <w:tr w:rsidR="003313A3" w:rsidRPr="00276E9B" w14:paraId="6CD6D8BC" w14:textId="77777777" w:rsidTr="00FC531C">
        <w:tc>
          <w:tcPr>
            <w:tcW w:w="4535" w:type="dxa"/>
            <w:tcBorders>
              <w:top w:val="single" w:sz="4" w:space="0" w:color="auto"/>
              <w:left w:val="single" w:sz="4" w:space="0" w:color="auto"/>
              <w:bottom w:val="single" w:sz="4" w:space="0" w:color="auto"/>
              <w:right w:val="single" w:sz="4" w:space="0" w:color="auto"/>
            </w:tcBorders>
          </w:tcPr>
          <w:p w14:paraId="74BD37DA" w14:textId="77777777" w:rsidR="003313A3" w:rsidRPr="00276E9B" w:rsidRDefault="003313A3" w:rsidP="00FC531C">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1A149842"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2321D932"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64961600" w14:textId="77777777" w:rsidR="003313A3" w:rsidRPr="00276E9B" w:rsidRDefault="003313A3" w:rsidP="00FC531C">
            <w:pPr>
              <w:pStyle w:val="TAL"/>
              <w:rPr>
                <w:lang w:eastAsia="zh-CN"/>
              </w:rPr>
            </w:pPr>
          </w:p>
        </w:tc>
      </w:tr>
      <w:tr w:rsidR="003313A3" w:rsidRPr="00276E9B" w14:paraId="1D496E68" w14:textId="77777777" w:rsidTr="00FC531C">
        <w:tc>
          <w:tcPr>
            <w:tcW w:w="4535" w:type="dxa"/>
            <w:tcBorders>
              <w:top w:val="single" w:sz="4" w:space="0" w:color="auto"/>
              <w:left w:val="single" w:sz="4" w:space="0" w:color="auto"/>
              <w:bottom w:val="single" w:sz="4" w:space="0" w:color="auto"/>
              <w:right w:val="single" w:sz="4" w:space="0" w:color="auto"/>
            </w:tcBorders>
          </w:tcPr>
          <w:p w14:paraId="0945A33B" w14:textId="77777777" w:rsidR="003313A3" w:rsidRPr="00276E9B" w:rsidRDefault="003313A3" w:rsidP="00FC531C">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4F93B685"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70CDECF9"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2708F270" w14:textId="77777777" w:rsidR="003313A3" w:rsidRPr="00276E9B" w:rsidRDefault="003313A3" w:rsidP="00FC531C">
            <w:pPr>
              <w:pStyle w:val="TAL"/>
              <w:rPr>
                <w:lang w:eastAsia="zh-CN"/>
              </w:rPr>
            </w:pPr>
          </w:p>
        </w:tc>
      </w:tr>
      <w:tr w:rsidR="003313A3" w:rsidRPr="00276E9B" w14:paraId="17D8E157" w14:textId="77777777" w:rsidTr="00FC531C">
        <w:tc>
          <w:tcPr>
            <w:tcW w:w="4535" w:type="dxa"/>
            <w:tcBorders>
              <w:top w:val="single" w:sz="4" w:space="0" w:color="auto"/>
              <w:left w:val="single" w:sz="4" w:space="0" w:color="auto"/>
              <w:bottom w:val="single" w:sz="4" w:space="0" w:color="auto"/>
              <w:right w:val="single" w:sz="4" w:space="0" w:color="auto"/>
            </w:tcBorders>
          </w:tcPr>
          <w:p w14:paraId="251D5CB5" w14:textId="77777777" w:rsidR="003313A3" w:rsidRPr="00276E9B" w:rsidRDefault="003313A3" w:rsidP="00FC531C">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727A45D2"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57D580B9"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34B827BA" w14:textId="77777777" w:rsidR="003313A3" w:rsidRPr="00276E9B" w:rsidRDefault="003313A3" w:rsidP="00FC531C">
            <w:pPr>
              <w:pStyle w:val="TAL"/>
              <w:rPr>
                <w:lang w:eastAsia="zh-CN"/>
              </w:rPr>
            </w:pPr>
          </w:p>
        </w:tc>
      </w:tr>
      <w:tr w:rsidR="003313A3" w:rsidRPr="00276E9B" w14:paraId="08E4AEEC" w14:textId="77777777" w:rsidTr="00FC531C">
        <w:tc>
          <w:tcPr>
            <w:tcW w:w="4535" w:type="dxa"/>
            <w:tcBorders>
              <w:top w:val="single" w:sz="4" w:space="0" w:color="auto"/>
              <w:left w:val="single" w:sz="4" w:space="0" w:color="auto"/>
              <w:bottom w:val="single" w:sz="4" w:space="0" w:color="auto"/>
              <w:right w:val="single" w:sz="4" w:space="0" w:color="auto"/>
            </w:tcBorders>
          </w:tcPr>
          <w:p w14:paraId="7649871E" w14:textId="77777777" w:rsidR="003313A3" w:rsidRPr="00276E9B" w:rsidRDefault="003313A3" w:rsidP="00FC531C">
            <w:pPr>
              <w:pStyle w:val="TAL"/>
              <w:rPr>
                <w:lang w:eastAsia="zh-CN"/>
              </w:rPr>
            </w:pPr>
            <w:r w:rsidRPr="00276E9B">
              <w:rPr>
                <w:lang w:eastAsia="zh-CN"/>
              </w:rPr>
              <w:t>}</w:t>
            </w:r>
          </w:p>
        </w:tc>
        <w:tc>
          <w:tcPr>
            <w:tcW w:w="1856" w:type="dxa"/>
            <w:tcBorders>
              <w:top w:val="single" w:sz="4" w:space="0" w:color="auto"/>
              <w:left w:val="single" w:sz="4" w:space="0" w:color="auto"/>
              <w:bottom w:val="single" w:sz="4" w:space="0" w:color="auto"/>
              <w:right w:val="single" w:sz="4" w:space="0" w:color="auto"/>
            </w:tcBorders>
          </w:tcPr>
          <w:p w14:paraId="7DD172CB" w14:textId="77777777" w:rsidR="003313A3" w:rsidRPr="00276E9B" w:rsidRDefault="003313A3" w:rsidP="00FC531C">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672DE156" w14:textId="77777777" w:rsidR="003313A3" w:rsidRPr="00276E9B" w:rsidRDefault="003313A3" w:rsidP="00FC531C">
            <w:pPr>
              <w:pStyle w:val="TAL"/>
            </w:pPr>
          </w:p>
        </w:tc>
        <w:tc>
          <w:tcPr>
            <w:tcW w:w="1371" w:type="dxa"/>
            <w:tcBorders>
              <w:top w:val="single" w:sz="4" w:space="0" w:color="auto"/>
              <w:left w:val="single" w:sz="4" w:space="0" w:color="auto"/>
              <w:bottom w:val="single" w:sz="4" w:space="0" w:color="auto"/>
              <w:right w:val="single" w:sz="4" w:space="0" w:color="auto"/>
            </w:tcBorders>
          </w:tcPr>
          <w:p w14:paraId="662A895D" w14:textId="77777777" w:rsidR="003313A3" w:rsidRPr="00276E9B" w:rsidRDefault="003313A3" w:rsidP="00FC531C">
            <w:pPr>
              <w:pStyle w:val="TAL"/>
              <w:rPr>
                <w:lang w:eastAsia="zh-CN"/>
              </w:rPr>
            </w:pPr>
          </w:p>
        </w:tc>
      </w:tr>
    </w:tbl>
    <w:p w14:paraId="48174A0F" w14:textId="77777777" w:rsidR="003313A3" w:rsidRPr="00276E9B" w:rsidRDefault="003313A3" w:rsidP="004467D4">
      <w:pPr>
        <w:rPr>
          <w:lang w:eastAsia="zh-CN"/>
        </w:rPr>
      </w:pPr>
    </w:p>
    <w:p w14:paraId="4080EF60" w14:textId="77777777" w:rsidR="003313A3" w:rsidRPr="00276E9B" w:rsidRDefault="003313A3" w:rsidP="003313A3">
      <w:pPr>
        <w:pStyle w:val="TH"/>
        <w:rPr>
          <w:lang w:eastAsia="zh-CN"/>
        </w:rPr>
      </w:pPr>
      <w:r w:rsidRPr="00276E9B">
        <w:t xml:space="preserve">Table </w:t>
      </w:r>
      <w:r w:rsidRPr="00276E9B">
        <w:rPr>
          <w:lang w:eastAsia="zh-CN"/>
        </w:rPr>
        <w:t>24.1.10</w:t>
      </w:r>
      <w:r w:rsidRPr="00276E9B">
        <w:t>.3.3-</w:t>
      </w:r>
      <w:r w:rsidRPr="00276E9B">
        <w:rPr>
          <w:lang w:eastAsia="zh-CN"/>
        </w:rPr>
        <w:t>3</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3313A3" w:rsidRPr="00276E9B" w14:paraId="2519B75D" w14:textId="77777777" w:rsidTr="00FC531C">
        <w:tc>
          <w:tcPr>
            <w:tcW w:w="9640" w:type="dxa"/>
            <w:gridSpan w:val="4"/>
          </w:tcPr>
          <w:p w14:paraId="2D6C0C1E" w14:textId="77777777" w:rsidR="003313A3" w:rsidRPr="00276E9B" w:rsidRDefault="003313A3" w:rsidP="00FC531C">
            <w:pPr>
              <w:pStyle w:val="TAL"/>
              <w:rPr>
                <w:lang w:eastAsia="zh-CN"/>
              </w:rPr>
            </w:pPr>
            <w:r w:rsidRPr="00276E9B">
              <w:rPr>
                <w:lang w:eastAsia="ko-KR"/>
              </w:rPr>
              <w:t>Derivation Path: 36.508</w:t>
            </w:r>
            <w:r w:rsidRPr="00276E9B">
              <w:t xml:space="preserve"> [18], t</w:t>
            </w:r>
            <w:r w:rsidRPr="00276E9B">
              <w:rPr>
                <w:lang w:eastAsia="ko-KR"/>
              </w:rPr>
              <w:t xml:space="preserve">able </w:t>
            </w:r>
            <w:r w:rsidR="00823751" w:rsidRPr="00276E9B">
              <w:rPr>
                <w:lang w:eastAsia="zh-CN"/>
              </w:rPr>
              <w:t>4.10.1.1-1</w:t>
            </w:r>
          </w:p>
        </w:tc>
      </w:tr>
      <w:tr w:rsidR="003313A3" w:rsidRPr="00276E9B" w14:paraId="525439DA"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69C23CE" w14:textId="77777777" w:rsidR="003313A3" w:rsidRPr="00276E9B" w:rsidRDefault="003313A3" w:rsidP="00FC531C">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0F167872" w14:textId="77777777" w:rsidR="003313A3" w:rsidRPr="00276E9B" w:rsidRDefault="003313A3" w:rsidP="00FC531C">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6C176263" w14:textId="77777777" w:rsidR="003313A3" w:rsidRPr="00276E9B" w:rsidRDefault="003313A3" w:rsidP="00FC531C">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582659EA" w14:textId="77777777" w:rsidR="003313A3" w:rsidRPr="00276E9B" w:rsidRDefault="003313A3" w:rsidP="00FC531C">
            <w:pPr>
              <w:keepNext/>
              <w:keepLines/>
              <w:spacing w:after="0"/>
              <w:jc w:val="center"/>
              <w:rPr>
                <w:rFonts w:ascii="Arial" w:hAnsi="Arial"/>
                <w:b/>
                <w:sz w:val="18"/>
              </w:rPr>
            </w:pPr>
            <w:r w:rsidRPr="00276E9B">
              <w:rPr>
                <w:rFonts w:ascii="Arial" w:hAnsi="Arial"/>
                <w:b/>
                <w:sz w:val="18"/>
              </w:rPr>
              <w:t>Condition</w:t>
            </w:r>
          </w:p>
        </w:tc>
      </w:tr>
      <w:tr w:rsidR="003313A3" w:rsidRPr="00276E9B" w14:paraId="52C78462"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43C43DB" w14:textId="77777777" w:rsidR="003313A3" w:rsidRPr="00276E9B" w:rsidRDefault="003313A3" w:rsidP="00FC531C">
            <w:pPr>
              <w:pStyle w:val="TAL"/>
              <w:rPr>
                <w:lang w:eastAsia="en-GB"/>
              </w:rPr>
            </w:pPr>
            <w:r w:rsidRPr="00276E9B">
              <w:t>SL-V2X-Preconfiguration-r14 ::= SEQUENCE {</w:t>
            </w:r>
          </w:p>
        </w:tc>
        <w:tc>
          <w:tcPr>
            <w:tcW w:w="2268" w:type="dxa"/>
            <w:shd w:val="clear" w:color="auto" w:fill="auto"/>
          </w:tcPr>
          <w:p w14:paraId="1703CC01" w14:textId="77777777" w:rsidR="003313A3" w:rsidRPr="00276E9B" w:rsidRDefault="003313A3" w:rsidP="00FC531C">
            <w:pPr>
              <w:pStyle w:val="TAL"/>
              <w:rPr>
                <w:lang w:eastAsia="en-GB"/>
              </w:rPr>
            </w:pPr>
          </w:p>
        </w:tc>
        <w:tc>
          <w:tcPr>
            <w:tcW w:w="1702" w:type="dxa"/>
            <w:shd w:val="clear" w:color="auto" w:fill="auto"/>
          </w:tcPr>
          <w:p w14:paraId="07B5F29F" w14:textId="77777777" w:rsidR="003313A3" w:rsidRPr="00276E9B" w:rsidRDefault="003313A3" w:rsidP="00FC531C">
            <w:pPr>
              <w:pStyle w:val="TAL"/>
              <w:rPr>
                <w:lang w:eastAsia="en-GB"/>
              </w:rPr>
            </w:pPr>
          </w:p>
        </w:tc>
        <w:tc>
          <w:tcPr>
            <w:tcW w:w="1137" w:type="dxa"/>
            <w:shd w:val="clear" w:color="auto" w:fill="auto"/>
          </w:tcPr>
          <w:p w14:paraId="6A297056" w14:textId="77777777" w:rsidR="003313A3" w:rsidRPr="00276E9B" w:rsidRDefault="003313A3" w:rsidP="00FC531C">
            <w:pPr>
              <w:keepNext/>
              <w:keepLines/>
              <w:spacing w:after="0"/>
              <w:rPr>
                <w:rFonts w:ascii="Arial" w:hAnsi="Arial"/>
                <w:sz w:val="18"/>
              </w:rPr>
            </w:pPr>
          </w:p>
        </w:tc>
      </w:tr>
      <w:tr w:rsidR="003313A3" w:rsidRPr="00276E9B" w14:paraId="6198A559"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B2E8814" w14:textId="77777777" w:rsidR="003313A3" w:rsidRPr="00276E9B" w:rsidRDefault="003313A3" w:rsidP="00FC531C">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5327575C" w14:textId="77777777" w:rsidR="003313A3" w:rsidRPr="00276E9B" w:rsidRDefault="003313A3" w:rsidP="00FC531C">
            <w:pPr>
              <w:pStyle w:val="TAL"/>
              <w:rPr>
                <w:rFonts w:cs="Arial"/>
                <w:lang w:eastAsia="zh-CN"/>
              </w:rPr>
            </w:pPr>
            <w:r w:rsidRPr="00276E9B">
              <w:rPr>
                <w:rFonts w:cs="Arial"/>
                <w:lang w:eastAsia="zh-CN"/>
              </w:rPr>
              <w:t>1</w:t>
            </w:r>
            <w:r w:rsidRPr="00276E9B">
              <w:t xml:space="preserve"> entr</w:t>
            </w:r>
            <w:r w:rsidRPr="00276E9B">
              <w:rPr>
                <w:lang w:eastAsia="zh-CN"/>
              </w:rPr>
              <w:t>y</w:t>
            </w:r>
          </w:p>
        </w:tc>
        <w:tc>
          <w:tcPr>
            <w:tcW w:w="1702" w:type="dxa"/>
            <w:shd w:val="clear" w:color="auto" w:fill="auto"/>
          </w:tcPr>
          <w:p w14:paraId="274F3413" w14:textId="77777777" w:rsidR="003313A3" w:rsidRPr="00276E9B" w:rsidRDefault="003313A3" w:rsidP="00FC531C">
            <w:pPr>
              <w:pStyle w:val="TAL"/>
            </w:pPr>
          </w:p>
        </w:tc>
        <w:tc>
          <w:tcPr>
            <w:tcW w:w="1137" w:type="dxa"/>
            <w:shd w:val="clear" w:color="auto" w:fill="auto"/>
          </w:tcPr>
          <w:p w14:paraId="248D739A" w14:textId="77777777" w:rsidR="003313A3" w:rsidRPr="00276E9B" w:rsidRDefault="003313A3" w:rsidP="00FC531C">
            <w:pPr>
              <w:pStyle w:val="TAL"/>
            </w:pPr>
          </w:p>
        </w:tc>
      </w:tr>
      <w:tr w:rsidR="003313A3" w:rsidRPr="00276E9B" w14:paraId="03D3185D"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80C2F55" w14:textId="77777777" w:rsidR="003313A3" w:rsidRPr="00276E9B" w:rsidRDefault="003313A3" w:rsidP="00FC531C">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4680AE37" w14:textId="77777777" w:rsidR="003313A3" w:rsidRPr="00276E9B" w:rsidRDefault="003313A3" w:rsidP="00FC531C">
            <w:pPr>
              <w:pStyle w:val="TAL"/>
              <w:rPr>
                <w:rFonts w:cs="Arial"/>
                <w:lang w:eastAsia="zh-CN"/>
              </w:rPr>
            </w:pPr>
            <w:r w:rsidRPr="00276E9B">
              <w:rPr>
                <w:rFonts w:cs="Arial"/>
                <w:lang w:eastAsia="zh-CN"/>
              </w:rPr>
              <w:t xml:space="preserve">f1 </w:t>
            </w:r>
            <w:r w:rsidRPr="00276E9B">
              <w:t>in TS 36.508 [18] clause 6.2.3.1</w:t>
            </w:r>
          </w:p>
        </w:tc>
        <w:tc>
          <w:tcPr>
            <w:tcW w:w="1702" w:type="dxa"/>
            <w:shd w:val="clear" w:color="auto" w:fill="auto"/>
          </w:tcPr>
          <w:p w14:paraId="51A841C1" w14:textId="77777777" w:rsidR="003313A3" w:rsidRPr="00276E9B" w:rsidRDefault="003313A3" w:rsidP="00FC531C">
            <w:pPr>
              <w:pStyle w:val="TAL"/>
            </w:pPr>
          </w:p>
        </w:tc>
        <w:tc>
          <w:tcPr>
            <w:tcW w:w="1137" w:type="dxa"/>
            <w:shd w:val="clear" w:color="auto" w:fill="auto"/>
          </w:tcPr>
          <w:p w14:paraId="3EEF77C8" w14:textId="77777777" w:rsidR="003313A3" w:rsidRPr="00276E9B" w:rsidRDefault="003313A3" w:rsidP="00FC531C">
            <w:pPr>
              <w:pStyle w:val="TAL"/>
            </w:pPr>
          </w:p>
        </w:tc>
      </w:tr>
      <w:tr w:rsidR="003313A3" w:rsidRPr="00276E9B" w14:paraId="52E69D03"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545A600E" w14:textId="77777777" w:rsidR="003313A3" w:rsidRPr="00276E9B" w:rsidRDefault="003313A3" w:rsidP="00FC531C">
            <w:pPr>
              <w:pStyle w:val="TAL"/>
              <w:rPr>
                <w:lang w:eastAsia="zh-CN"/>
              </w:rPr>
            </w:pPr>
            <w:r w:rsidRPr="00276E9B">
              <w:rPr>
                <w:lang w:eastAsia="zh-CN"/>
              </w:rPr>
              <w:t xml:space="preserve">  }</w:t>
            </w:r>
          </w:p>
        </w:tc>
        <w:tc>
          <w:tcPr>
            <w:tcW w:w="2268" w:type="dxa"/>
            <w:shd w:val="clear" w:color="auto" w:fill="auto"/>
          </w:tcPr>
          <w:p w14:paraId="2A23E2BD" w14:textId="77777777" w:rsidR="003313A3" w:rsidRPr="00276E9B" w:rsidRDefault="003313A3" w:rsidP="00FC531C">
            <w:pPr>
              <w:pStyle w:val="TAL"/>
              <w:rPr>
                <w:lang w:eastAsia="zh-CN"/>
              </w:rPr>
            </w:pPr>
          </w:p>
        </w:tc>
        <w:tc>
          <w:tcPr>
            <w:tcW w:w="1702" w:type="dxa"/>
            <w:shd w:val="clear" w:color="auto" w:fill="auto"/>
          </w:tcPr>
          <w:p w14:paraId="3DBE247B" w14:textId="77777777" w:rsidR="003313A3" w:rsidRPr="00276E9B" w:rsidRDefault="003313A3" w:rsidP="00FC531C">
            <w:pPr>
              <w:pStyle w:val="TAL"/>
              <w:rPr>
                <w:lang w:eastAsia="zh-CN"/>
              </w:rPr>
            </w:pPr>
          </w:p>
        </w:tc>
        <w:tc>
          <w:tcPr>
            <w:tcW w:w="1137" w:type="dxa"/>
            <w:shd w:val="clear" w:color="auto" w:fill="auto"/>
          </w:tcPr>
          <w:p w14:paraId="428A68E3" w14:textId="77777777" w:rsidR="003313A3" w:rsidRPr="00276E9B" w:rsidRDefault="003313A3" w:rsidP="00FC531C">
            <w:pPr>
              <w:pStyle w:val="TAL"/>
              <w:rPr>
                <w:lang w:eastAsia="en-GB"/>
              </w:rPr>
            </w:pPr>
          </w:p>
        </w:tc>
      </w:tr>
      <w:tr w:rsidR="003313A3" w:rsidRPr="00276E9B" w14:paraId="32C734B5" w14:textId="77777777" w:rsidTr="00FC53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7422600B" w14:textId="77777777" w:rsidR="003313A3" w:rsidRPr="00276E9B" w:rsidRDefault="003313A3" w:rsidP="00FC531C">
            <w:pPr>
              <w:pStyle w:val="TAL"/>
              <w:rPr>
                <w:rFonts w:cs="Courier New"/>
                <w:lang w:eastAsia="zh-CN"/>
              </w:rPr>
            </w:pPr>
            <w:r w:rsidRPr="00276E9B">
              <w:rPr>
                <w:lang w:eastAsia="zh-CN"/>
              </w:rPr>
              <w:t>}</w:t>
            </w:r>
          </w:p>
        </w:tc>
        <w:tc>
          <w:tcPr>
            <w:tcW w:w="2268" w:type="dxa"/>
            <w:shd w:val="clear" w:color="auto" w:fill="auto"/>
          </w:tcPr>
          <w:p w14:paraId="65CB6BAC" w14:textId="77777777" w:rsidR="003313A3" w:rsidRPr="00276E9B" w:rsidRDefault="003313A3" w:rsidP="00FC531C">
            <w:pPr>
              <w:pStyle w:val="TAL"/>
              <w:rPr>
                <w:lang w:eastAsia="zh-CN"/>
              </w:rPr>
            </w:pPr>
          </w:p>
        </w:tc>
        <w:tc>
          <w:tcPr>
            <w:tcW w:w="1702" w:type="dxa"/>
            <w:shd w:val="clear" w:color="auto" w:fill="auto"/>
          </w:tcPr>
          <w:p w14:paraId="47EE920E" w14:textId="77777777" w:rsidR="003313A3" w:rsidRPr="00276E9B" w:rsidRDefault="003313A3" w:rsidP="00FC531C">
            <w:pPr>
              <w:pStyle w:val="TAL"/>
              <w:rPr>
                <w:lang w:eastAsia="zh-CN"/>
              </w:rPr>
            </w:pPr>
          </w:p>
        </w:tc>
        <w:tc>
          <w:tcPr>
            <w:tcW w:w="1137" w:type="dxa"/>
            <w:shd w:val="clear" w:color="auto" w:fill="auto"/>
          </w:tcPr>
          <w:p w14:paraId="2666047F" w14:textId="77777777" w:rsidR="003313A3" w:rsidRPr="00276E9B" w:rsidRDefault="003313A3" w:rsidP="00FC531C">
            <w:pPr>
              <w:pStyle w:val="TAL"/>
              <w:rPr>
                <w:lang w:eastAsia="en-GB"/>
              </w:rPr>
            </w:pPr>
          </w:p>
        </w:tc>
      </w:tr>
    </w:tbl>
    <w:p w14:paraId="1F3DE2EA" w14:textId="77777777" w:rsidR="003313A3" w:rsidRPr="00276E9B" w:rsidRDefault="003313A3" w:rsidP="003313A3">
      <w:pPr>
        <w:rPr>
          <w:lang w:eastAsia="zh-CN"/>
        </w:rPr>
      </w:pPr>
    </w:p>
    <w:p w14:paraId="2436F8B6" w14:textId="77777777" w:rsidR="00823751" w:rsidRPr="00276E9B" w:rsidRDefault="00823751" w:rsidP="00823751">
      <w:pPr>
        <w:pStyle w:val="TH"/>
        <w:rPr>
          <w:lang w:eastAsia="zh-CN"/>
        </w:rPr>
      </w:pPr>
      <w:r w:rsidRPr="00276E9B">
        <w:lastRenderedPageBreak/>
        <w:t xml:space="preserve">Table </w:t>
      </w:r>
      <w:r w:rsidRPr="00276E9B">
        <w:rPr>
          <w:lang w:eastAsia="zh-CN"/>
        </w:rPr>
        <w:t>24.1.10</w:t>
      </w:r>
      <w:r w:rsidRPr="00276E9B">
        <w:t>.3.3-</w:t>
      </w:r>
      <w:r w:rsidRPr="00276E9B">
        <w:rPr>
          <w:lang w:eastAsia="zh-CN"/>
        </w:rPr>
        <w:t>4</w:t>
      </w:r>
      <w:r w:rsidRPr="00276E9B">
        <w:t xml:space="preserve">: </w:t>
      </w:r>
      <w:r w:rsidRPr="00276E9B">
        <w:rPr>
          <w:i/>
          <w:color w:val="000000"/>
        </w:rPr>
        <w:t>SidelinkUEInformation (V2X)</w:t>
      </w:r>
      <w:r w:rsidRPr="00276E9B">
        <w:t xml:space="preserve"> (step </w:t>
      </w:r>
      <w:r w:rsidRPr="00276E9B">
        <w:rPr>
          <w:lang w:eastAsia="zh-CN"/>
        </w:rPr>
        <w:t>10a</w:t>
      </w:r>
      <w:r w:rsidRPr="00276E9B">
        <w:t xml:space="preserve">, Table </w:t>
      </w:r>
      <w:r w:rsidRPr="00276E9B">
        <w:rPr>
          <w:lang w:eastAsia="zh-CN"/>
        </w:rPr>
        <w:t>24.1.10</w:t>
      </w:r>
      <w:r w:rsidRPr="00276E9B">
        <w:t>.3.2-</w:t>
      </w:r>
      <w:r w:rsidRPr="00276E9B">
        <w:rPr>
          <w:lang w:eastAsia="zh-CN"/>
        </w:rPr>
        <w:t>1</w:t>
      </w:r>
      <w:r w:rsidRPr="00276E9B">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823751" w:rsidRPr="00276E9B" w14:paraId="75F38DF6" w14:textId="77777777" w:rsidTr="00915123">
        <w:tc>
          <w:tcPr>
            <w:tcW w:w="9645" w:type="dxa"/>
            <w:gridSpan w:val="4"/>
            <w:tcBorders>
              <w:top w:val="single" w:sz="4" w:space="0" w:color="auto"/>
              <w:left w:val="single" w:sz="4" w:space="0" w:color="auto"/>
              <w:bottom w:val="single" w:sz="4" w:space="0" w:color="auto"/>
              <w:right w:val="single" w:sz="4" w:space="0" w:color="auto"/>
            </w:tcBorders>
            <w:hideMark/>
          </w:tcPr>
          <w:p w14:paraId="6BF01F74" w14:textId="77777777" w:rsidR="00823751" w:rsidRPr="00276E9B" w:rsidRDefault="00823751" w:rsidP="00915123">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823751" w:rsidRPr="00276E9B" w14:paraId="04745B3E"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A1B11" w14:textId="77777777" w:rsidR="00823751" w:rsidRPr="00276E9B" w:rsidRDefault="00823751" w:rsidP="00915123">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D2908" w14:textId="77777777" w:rsidR="00823751" w:rsidRPr="00276E9B" w:rsidRDefault="00823751" w:rsidP="00915123">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BC0D1" w14:textId="77777777" w:rsidR="00823751" w:rsidRPr="00276E9B" w:rsidRDefault="00823751" w:rsidP="00915123">
            <w:pPr>
              <w:pStyle w:val="TAH"/>
            </w:pPr>
            <w:r w:rsidRPr="00276E9B">
              <w:t>Comment</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0F282" w14:textId="77777777" w:rsidR="00823751" w:rsidRPr="00276E9B" w:rsidRDefault="00823751" w:rsidP="00915123">
            <w:pPr>
              <w:pStyle w:val="TAH"/>
            </w:pPr>
            <w:r w:rsidRPr="00276E9B">
              <w:t>Condition</w:t>
            </w:r>
          </w:p>
        </w:tc>
      </w:tr>
      <w:tr w:rsidR="00823751" w:rsidRPr="00276E9B" w14:paraId="4E519975"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D1038" w14:textId="77777777" w:rsidR="00823751" w:rsidRPr="00276E9B" w:rsidRDefault="00823751" w:rsidP="00915123">
            <w:pPr>
              <w:pStyle w:val="TAL"/>
              <w:rPr>
                <w:lang w:eastAsia="zh-CN"/>
              </w:rPr>
            </w:pPr>
            <w:r w:rsidRPr="00276E9B">
              <w:t>SidelinkUEInformation-r12</w:t>
            </w:r>
            <w:r w:rsidRPr="00276E9B">
              <w:rPr>
                <w:lang w:eastAsia="zh-CN"/>
              </w:rPr>
              <w:t xml:space="preserve"> </w:t>
            </w:r>
            <w:r w:rsidRPr="00276E9B">
              <w: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4251D"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08B3F"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D531" w14:textId="77777777" w:rsidR="00823751" w:rsidRPr="00276E9B" w:rsidRDefault="00823751" w:rsidP="00915123">
            <w:pPr>
              <w:pStyle w:val="TAL"/>
              <w:rPr>
                <w:lang w:eastAsia="zh-CN"/>
              </w:rPr>
            </w:pPr>
          </w:p>
        </w:tc>
      </w:tr>
      <w:tr w:rsidR="00823751" w:rsidRPr="00276E9B" w14:paraId="5262EF51"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9037C" w14:textId="77777777" w:rsidR="00823751" w:rsidRPr="00276E9B" w:rsidRDefault="00823751" w:rsidP="00915123">
            <w:pPr>
              <w:pStyle w:val="TAL"/>
            </w:pPr>
            <w:r w:rsidRPr="00276E9B">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767B0"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1BB41"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9912B" w14:textId="77777777" w:rsidR="00823751" w:rsidRPr="00276E9B" w:rsidRDefault="00823751" w:rsidP="00915123">
            <w:pPr>
              <w:pStyle w:val="TAL"/>
              <w:rPr>
                <w:lang w:eastAsia="zh-CN"/>
              </w:rPr>
            </w:pPr>
          </w:p>
        </w:tc>
      </w:tr>
      <w:tr w:rsidR="00823751" w:rsidRPr="00276E9B" w14:paraId="26EABFAA"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3E851" w14:textId="77777777" w:rsidR="00823751" w:rsidRPr="00276E9B" w:rsidRDefault="00823751" w:rsidP="00915123">
            <w:pPr>
              <w:pStyle w:val="TAL"/>
            </w:pPr>
            <w:r w:rsidRPr="00276E9B">
              <w:t xml:space="preserve">    c1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448DD"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C0D2C"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1FE04" w14:textId="77777777" w:rsidR="00823751" w:rsidRPr="00276E9B" w:rsidRDefault="00823751" w:rsidP="00915123">
            <w:pPr>
              <w:pStyle w:val="TAL"/>
              <w:rPr>
                <w:lang w:eastAsia="zh-CN"/>
              </w:rPr>
            </w:pPr>
          </w:p>
        </w:tc>
      </w:tr>
      <w:tr w:rsidR="00823751" w:rsidRPr="00276E9B" w14:paraId="3D8D10C5"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7AFEE" w14:textId="77777777" w:rsidR="00823751" w:rsidRPr="00276E9B" w:rsidRDefault="00823751" w:rsidP="00915123">
            <w:pPr>
              <w:pStyle w:val="TAL"/>
            </w:pPr>
            <w:r w:rsidRPr="00276E9B">
              <w:t xml:space="preserve">      sidelinkUEInformation-r12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508C5"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E0FBD"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E728B" w14:textId="77777777" w:rsidR="00823751" w:rsidRPr="00276E9B" w:rsidRDefault="00823751" w:rsidP="00915123">
            <w:pPr>
              <w:pStyle w:val="TAL"/>
              <w:rPr>
                <w:lang w:eastAsia="zh-CN"/>
              </w:rPr>
            </w:pPr>
          </w:p>
        </w:tc>
      </w:tr>
      <w:tr w:rsidR="00823751" w:rsidRPr="00276E9B" w14:paraId="46F63F12"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919F9" w14:textId="77777777" w:rsidR="00823751" w:rsidRPr="00276E9B" w:rsidRDefault="00823751" w:rsidP="00915123">
            <w:pPr>
              <w:pStyle w:val="TAL"/>
              <w:rPr>
                <w:lang w:eastAsia="zh-CN"/>
              </w:rPr>
            </w:pPr>
            <w:r w:rsidRPr="00276E9B">
              <w:rPr>
                <w:lang w:eastAsia="zh-CN"/>
              </w:rPr>
              <w:t xml:space="preserve">        nonCriticalExtension </w:t>
            </w:r>
            <w:r w:rsidRPr="00276E9B">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65F71"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840CE"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ACEA4" w14:textId="77777777" w:rsidR="00823751" w:rsidRPr="00276E9B" w:rsidRDefault="00823751" w:rsidP="00915123">
            <w:pPr>
              <w:pStyle w:val="TAL"/>
              <w:rPr>
                <w:lang w:eastAsia="zh-CN"/>
              </w:rPr>
            </w:pPr>
          </w:p>
        </w:tc>
      </w:tr>
      <w:tr w:rsidR="00823751" w:rsidRPr="00276E9B" w14:paraId="6DB03487"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790B" w14:textId="77777777" w:rsidR="00823751" w:rsidRPr="00276E9B" w:rsidRDefault="00823751" w:rsidP="00915123">
            <w:pPr>
              <w:pStyle w:val="TAL"/>
              <w:rPr>
                <w:lang w:eastAsia="zh-CN"/>
              </w:rPr>
            </w:pPr>
            <w:r w:rsidRPr="00276E9B">
              <w:rPr>
                <w:lang w:eastAsia="zh-CN"/>
              </w:rPr>
              <w:t xml:space="preserve">          nonCriticalExtension </w:t>
            </w:r>
            <w:r w:rsidRPr="00276E9B">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67D3A"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EF900"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37A86" w14:textId="77777777" w:rsidR="00823751" w:rsidRPr="00276E9B" w:rsidRDefault="00823751" w:rsidP="00915123">
            <w:pPr>
              <w:pStyle w:val="TAL"/>
              <w:rPr>
                <w:lang w:eastAsia="zh-CN"/>
              </w:rPr>
            </w:pPr>
          </w:p>
        </w:tc>
      </w:tr>
      <w:tr w:rsidR="00823751" w:rsidRPr="00276E9B" w14:paraId="3EFE2B82"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C14AF" w14:textId="77777777" w:rsidR="00823751" w:rsidRPr="00276E9B" w:rsidRDefault="00823751" w:rsidP="00915123">
            <w:pPr>
              <w:pStyle w:val="TAL"/>
              <w:rPr>
                <w:lang w:eastAsia="zh-CN"/>
              </w:rPr>
            </w:pPr>
            <w:r w:rsidRPr="00276E9B">
              <w:rPr>
                <w:lang w:eastAsia="zh-CN"/>
              </w:rPr>
              <w:t xml:space="preserve">            v2x-CommRxInterestedFreqList-r14 </w:t>
            </w:r>
            <w:r w:rsidRPr="00276E9B">
              <w:t>SEQUENCE (SIZE (1..maxFreq</w:t>
            </w:r>
            <w:r w:rsidRPr="00276E9B">
              <w:rPr>
                <w:lang w:eastAsia="zh-CN"/>
              </w:rPr>
              <w:t>V2X-r14</w:t>
            </w:r>
            <w:r w:rsidRPr="00276E9B">
              <w:t>)) OF</w:t>
            </w:r>
            <w:r w:rsidRPr="00276E9B">
              <w:rPr>
                <w:lang w:eastAsia="zh-CN"/>
              </w:rPr>
              <w:t xml:space="preserve"> </w:t>
            </w:r>
            <w:r w:rsidRPr="00276E9B">
              <w:t>INTEGER (</w:t>
            </w:r>
            <w:r w:rsidRPr="00276E9B">
              <w:rPr>
                <w:lang w:eastAsia="zh-CN"/>
              </w:rPr>
              <w:t>0</w:t>
            </w:r>
            <w:r w:rsidRPr="00276E9B">
              <w:t>..maxFreqV2X-1-r14)</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237F1" w14:textId="77777777" w:rsidR="00823751" w:rsidRPr="00276E9B" w:rsidRDefault="00823751" w:rsidP="00915123">
            <w:pPr>
              <w:pStyle w:val="TAL"/>
              <w:rPr>
                <w:lang w:eastAsia="zh-CN"/>
              </w:rPr>
            </w:pPr>
            <w:r w:rsidRPr="00276E9B">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90580"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B706" w14:textId="77777777" w:rsidR="00823751" w:rsidRPr="00276E9B" w:rsidRDefault="00823751" w:rsidP="00915123">
            <w:pPr>
              <w:pStyle w:val="TAL"/>
              <w:rPr>
                <w:lang w:eastAsia="zh-CN"/>
              </w:rPr>
            </w:pPr>
          </w:p>
        </w:tc>
      </w:tr>
      <w:tr w:rsidR="00823751" w:rsidRPr="00276E9B" w14:paraId="39C90ADF"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7FB42" w14:textId="77777777" w:rsidR="00823751" w:rsidRPr="00276E9B" w:rsidRDefault="00823751" w:rsidP="00915123">
            <w:pPr>
              <w:pStyle w:val="TAL"/>
              <w:ind w:firstLineChars="350" w:firstLine="630"/>
              <w:rPr>
                <w:lang w:eastAsia="zh-CN"/>
              </w:rPr>
            </w:pPr>
            <w:r w:rsidRPr="00276E9B">
              <w:rPr>
                <w:lang w:eastAsia="zh-CN"/>
              </w:rPr>
              <w:t xml:space="preserve">v2x-CommTxResourceReq-r14 </w:t>
            </w:r>
            <w:r w:rsidRPr="00276E9B">
              <w:t>SEQUENCE (SIZE (1..maxFreq</w:t>
            </w:r>
            <w:r w:rsidRPr="00276E9B">
              <w:rPr>
                <w:lang w:eastAsia="zh-CN"/>
              </w:rPr>
              <w:t>V2X-r14</w:t>
            </w:r>
            <w:r w:rsidRPr="00276E9B">
              <w:t>)) OF SEQUENCE {</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EF56E" w14:textId="77777777" w:rsidR="00823751" w:rsidRPr="00276E9B" w:rsidRDefault="00823751" w:rsidP="00915123">
            <w:pPr>
              <w:pStyle w:val="TAL"/>
              <w:rPr>
                <w:lang w:eastAsia="zh-CN"/>
              </w:rPr>
            </w:pPr>
            <w:r w:rsidRPr="00276E9B">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70B9"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35B79" w14:textId="77777777" w:rsidR="00823751" w:rsidRPr="00276E9B" w:rsidRDefault="00823751" w:rsidP="00915123">
            <w:pPr>
              <w:pStyle w:val="TAL"/>
              <w:rPr>
                <w:lang w:eastAsia="zh-CN"/>
              </w:rPr>
            </w:pPr>
          </w:p>
        </w:tc>
      </w:tr>
      <w:tr w:rsidR="00823751" w:rsidRPr="00276E9B" w14:paraId="4803DA8E"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2E5A6" w14:textId="77777777" w:rsidR="00823751" w:rsidRPr="00276E9B" w:rsidRDefault="00823751" w:rsidP="00915123">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10CF0"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21F1"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4CA5C" w14:textId="77777777" w:rsidR="00823751" w:rsidRPr="00276E9B" w:rsidRDefault="00823751" w:rsidP="00915123">
            <w:pPr>
              <w:pStyle w:val="TAL"/>
              <w:rPr>
                <w:lang w:eastAsia="zh-CN"/>
              </w:rPr>
            </w:pPr>
          </w:p>
        </w:tc>
      </w:tr>
      <w:tr w:rsidR="00823751" w:rsidRPr="00276E9B" w14:paraId="17960A67"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4423A" w14:textId="77777777" w:rsidR="00823751" w:rsidRPr="00276E9B" w:rsidRDefault="00823751" w:rsidP="00915123">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D9BEA"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3289E"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9E93F" w14:textId="77777777" w:rsidR="00823751" w:rsidRPr="00276E9B" w:rsidRDefault="00823751" w:rsidP="00915123">
            <w:pPr>
              <w:pStyle w:val="TAL"/>
              <w:rPr>
                <w:lang w:eastAsia="zh-CN"/>
              </w:rPr>
            </w:pPr>
          </w:p>
        </w:tc>
      </w:tr>
      <w:tr w:rsidR="00823751" w:rsidRPr="00276E9B" w14:paraId="161EF0C9"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9D633" w14:textId="77777777" w:rsidR="00823751" w:rsidRPr="00276E9B" w:rsidRDefault="00823751" w:rsidP="00915123">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B58FD"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1C27E"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F3AC9" w14:textId="77777777" w:rsidR="00823751" w:rsidRPr="00276E9B" w:rsidRDefault="00823751" w:rsidP="00915123">
            <w:pPr>
              <w:pStyle w:val="TAL"/>
              <w:rPr>
                <w:lang w:eastAsia="zh-CN"/>
              </w:rPr>
            </w:pPr>
          </w:p>
        </w:tc>
      </w:tr>
      <w:tr w:rsidR="00823751" w:rsidRPr="00276E9B" w14:paraId="76979F3B"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8189A" w14:textId="77777777" w:rsidR="00823751" w:rsidRPr="00276E9B" w:rsidRDefault="00823751" w:rsidP="00915123">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48DA9"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B4B55"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5EBE6" w14:textId="77777777" w:rsidR="00823751" w:rsidRPr="00276E9B" w:rsidRDefault="00823751" w:rsidP="00915123">
            <w:pPr>
              <w:pStyle w:val="TAL"/>
              <w:rPr>
                <w:lang w:eastAsia="zh-CN"/>
              </w:rPr>
            </w:pPr>
          </w:p>
        </w:tc>
      </w:tr>
      <w:tr w:rsidR="00823751" w:rsidRPr="00276E9B" w14:paraId="56CCE523"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4A1FB" w14:textId="77777777" w:rsidR="00823751" w:rsidRPr="00276E9B" w:rsidRDefault="00823751" w:rsidP="00915123">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6E449"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0B702"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9B68C" w14:textId="77777777" w:rsidR="00823751" w:rsidRPr="00276E9B" w:rsidRDefault="00823751" w:rsidP="00915123">
            <w:pPr>
              <w:pStyle w:val="TAL"/>
              <w:rPr>
                <w:lang w:eastAsia="zh-CN"/>
              </w:rPr>
            </w:pPr>
          </w:p>
        </w:tc>
      </w:tr>
      <w:tr w:rsidR="00823751" w:rsidRPr="00276E9B" w14:paraId="73B0CAA7" w14:textId="77777777" w:rsidTr="00915123">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F461C" w14:textId="77777777" w:rsidR="00823751" w:rsidRPr="00276E9B" w:rsidRDefault="00823751" w:rsidP="00915123">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16434" w14:textId="77777777" w:rsidR="00823751" w:rsidRPr="00276E9B" w:rsidRDefault="00823751" w:rsidP="0091512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1C65" w14:textId="77777777" w:rsidR="00823751" w:rsidRPr="00276E9B" w:rsidRDefault="00823751" w:rsidP="00915123">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4320C" w14:textId="77777777" w:rsidR="00823751" w:rsidRPr="00276E9B" w:rsidRDefault="00823751" w:rsidP="00915123">
            <w:pPr>
              <w:pStyle w:val="TAL"/>
              <w:rPr>
                <w:lang w:eastAsia="zh-CN"/>
              </w:rPr>
            </w:pPr>
          </w:p>
        </w:tc>
      </w:tr>
    </w:tbl>
    <w:p w14:paraId="605B4FC5" w14:textId="77777777" w:rsidR="00823751" w:rsidRPr="00276E9B" w:rsidRDefault="00823751" w:rsidP="003313A3">
      <w:pPr>
        <w:rPr>
          <w:lang w:eastAsia="zh-CN"/>
        </w:rPr>
      </w:pPr>
    </w:p>
    <w:p w14:paraId="2A101002" w14:textId="77777777" w:rsidR="00702941" w:rsidRPr="00276E9B" w:rsidRDefault="00702941" w:rsidP="00702941">
      <w:pPr>
        <w:pStyle w:val="Heading3"/>
        <w:rPr>
          <w:rFonts w:eastAsia="DengXian"/>
        </w:rPr>
      </w:pPr>
      <w:r w:rsidRPr="00276E9B">
        <w:rPr>
          <w:rFonts w:eastAsia="DengXian"/>
        </w:rPr>
        <w:t>24.1.11</w:t>
      </w:r>
      <w:r w:rsidRPr="00276E9B">
        <w:rPr>
          <w:rFonts w:eastAsia="DengXian"/>
        </w:rPr>
        <w:tab/>
        <w:t>V2X Sidelink Communication / Pre-configured authorisation / UE in RRC_Connected on an E-UTRAN cell operating on the carrier frequency for V2X configuration/ UE measures CBR of configured Tx resource pools and report CBR results to eNB</w:t>
      </w:r>
    </w:p>
    <w:p w14:paraId="4542F597" w14:textId="77777777" w:rsidR="00702941" w:rsidRPr="00276E9B" w:rsidRDefault="00702941" w:rsidP="00702941">
      <w:pPr>
        <w:pStyle w:val="Heading4"/>
        <w:rPr>
          <w:rFonts w:eastAsia="DengXian"/>
        </w:rPr>
      </w:pPr>
      <w:r w:rsidRPr="00276E9B">
        <w:rPr>
          <w:rFonts w:eastAsia="DengXian"/>
        </w:rPr>
        <w:t>24.1.11.1</w:t>
      </w:r>
      <w:r w:rsidRPr="00276E9B">
        <w:rPr>
          <w:rFonts w:eastAsia="DengXian"/>
        </w:rPr>
        <w:tab/>
        <w:t>Test Purpose (TP)</w:t>
      </w:r>
    </w:p>
    <w:p w14:paraId="34D48C08" w14:textId="77777777" w:rsidR="00702941" w:rsidRPr="00276E9B" w:rsidRDefault="00702941" w:rsidP="00702941">
      <w:pPr>
        <w:pStyle w:val="H6"/>
      </w:pPr>
      <w:r w:rsidRPr="00276E9B">
        <w:t>(</w:t>
      </w:r>
      <w:r w:rsidRPr="00276E9B">
        <w:rPr>
          <w:rFonts w:eastAsia="PMingLiU"/>
          <w:lang w:eastAsia="zh-TW"/>
        </w:rPr>
        <w:t>1</w:t>
      </w:r>
      <w:r w:rsidRPr="00276E9B">
        <w:t>)</w:t>
      </w:r>
    </w:p>
    <w:p w14:paraId="590CD124" w14:textId="77777777" w:rsidR="00702941" w:rsidRPr="00276E9B" w:rsidRDefault="00702941" w:rsidP="00702941">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w:t>
      </w:r>
      <w:smartTag w:uri="urn:schemas-microsoft-com:office:smarttags" w:element="stockticker">
        <w:r w:rsidRPr="00276E9B">
          <w:rPr>
            <w:rFonts w:eastAsia="MS Gothic"/>
            <w:noProof w:val="0"/>
            <w:lang w:val="en-GB"/>
          </w:rPr>
          <w:t>RRC</w:t>
        </w:r>
      </w:smartTag>
      <w:r w:rsidRPr="00276E9B">
        <w:rPr>
          <w:rFonts w:eastAsia="MS Gothic"/>
          <w:noProof w:val="0"/>
          <w:lang w:val="en-GB"/>
        </w:rPr>
        <w:t xml:space="preserve">_CONNECTED </w:t>
      </w:r>
      <w:r w:rsidRPr="00276E9B">
        <w:rPr>
          <w:noProof w:val="0"/>
          <w:lang w:val="en-GB" w:eastAsia="zh-CN"/>
        </w:rPr>
        <w:t>on Cell</w:t>
      </w:r>
      <w:r w:rsidRPr="00276E9B">
        <w:rPr>
          <w:rFonts w:eastAsia="PMingLiU"/>
          <w:noProof w:val="0"/>
          <w:lang w:val="en-GB" w:eastAsia="zh-TW"/>
        </w:rPr>
        <w:t xml:space="preserve"> </w:t>
      </w:r>
      <w:r w:rsidRPr="00276E9B">
        <w:rPr>
          <w:noProof w:val="0"/>
          <w:lang w:val="en-GB" w:eastAsia="zh-CN"/>
        </w:rPr>
        <w:t xml:space="preserve">1/f1/PLMN1 which is operating on the anchor carrier frequency as the one pre-configured in the U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noProof w:val="0"/>
          <w:lang w:val="en-GB"/>
        </w:rPr>
        <w:t xml:space="preserve"> }</w:t>
      </w:r>
    </w:p>
    <w:p w14:paraId="5BC041CB" w14:textId="77777777" w:rsidR="00702941" w:rsidRPr="00276E9B" w:rsidRDefault="00702941" w:rsidP="00702941">
      <w:pPr>
        <w:pStyle w:val="PL"/>
        <w:rPr>
          <w:noProof w:val="0"/>
          <w:lang w:val="en-GB"/>
        </w:rPr>
      </w:pPr>
      <w:r w:rsidRPr="00276E9B">
        <w:rPr>
          <w:b/>
          <w:noProof w:val="0"/>
          <w:lang w:val="en-GB"/>
        </w:rPr>
        <w:t>ensure that</w:t>
      </w:r>
      <w:r w:rsidRPr="00276E9B">
        <w:rPr>
          <w:noProof w:val="0"/>
          <w:lang w:val="en-GB"/>
        </w:rPr>
        <w:t xml:space="preserve"> {</w:t>
      </w:r>
    </w:p>
    <w:p w14:paraId="79A90247"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w:t>
      </w:r>
      <w:r w:rsidRPr="00276E9B">
        <w:rPr>
          <w:rFonts w:eastAsia="MS Gothic"/>
          <w:noProof w:val="0"/>
          <w:lang w:val="en-GB"/>
        </w:rPr>
        <w:t xml:space="preserve">measurement configured for event V1 </w:t>
      </w:r>
      <w:r w:rsidRPr="00276E9B">
        <w:rPr>
          <w:b/>
          <w:noProof w:val="0"/>
          <w:lang w:val="en-GB"/>
        </w:rPr>
        <w:t>and</w:t>
      </w:r>
      <w:r w:rsidRPr="00276E9B">
        <w:rPr>
          <w:noProof w:val="0"/>
          <w:lang w:val="en-GB"/>
        </w:rPr>
        <w:t xml:space="preserve"> </w:t>
      </w:r>
      <w:r w:rsidRPr="00276E9B">
        <w:rPr>
          <w:rFonts w:eastAsia="MS Gothic"/>
          <w:noProof w:val="0"/>
          <w:lang w:val="en-GB"/>
        </w:rPr>
        <w:t>the CBR measurement result becomes higher than the threshold</w:t>
      </w:r>
      <w:r w:rsidRPr="00276E9B">
        <w:rPr>
          <w:noProof w:val="0"/>
          <w:lang w:val="en-GB" w:eastAsia="zh-CN"/>
        </w:rPr>
        <w:t xml:space="preserve"> </w:t>
      </w:r>
      <w:r w:rsidRPr="00276E9B">
        <w:rPr>
          <w:noProof w:val="0"/>
          <w:lang w:val="en-GB"/>
        </w:rPr>
        <w:t>}</w:t>
      </w:r>
    </w:p>
    <w:p w14:paraId="63C94F75"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r w:rsidRPr="00276E9B">
        <w:rPr>
          <w:noProof w:val="0"/>
          <w:color w:val="000000"/>
          <w:lang w:val="en-GB"/>
        </w:rPr>
        <w:t xml:space="preserve">UE </w:t>
      </w:r>
      <w:r w:rsidRPr="00276E9B">
        <w:rPr>
          <w:noProof w:val="0"/>
          <w:lang w:val="en-GB"/>
        </w:rPr>
        <w:t xml:space="preserve">sends </w:t>
      </w:r>
      <w:r w:rsidRPr="00276E9B">
        <w:rPr>
          <w:i/>
          <w:noProof w:val="0"/>
          <w:lang w:val="en-GB"/>
        </w:rPr>
        <w:t>MeasurementReport</w:t>
      </w:r>
      <w:r w:rsidRPr="00276E9B">
        <w:rPr>
          <w:noProof w:val="0"/>
          <w:lang w:val="en-GB"/>
        </w:rPr>
        <w:t xml:space="preserve"> message }</w:t>
      </w:r>
    </w:p>
    <w:p w14:paraId="3CFA2A79" w14:textId="77777777" w:rsidR="00702941" w:rsidRPr="00276E9B" w:rsidRDefault="00702941" w:rsidP="00702941">
      <w:pPr>
        <w:pStyle w:val="PL"/>
        <w:rPr>
          <w:noProof w:val="0"/>
          <w:lang w:val="en-GB"/>
        </w:rPr>
      </w:pPr>
      <w:r w:rsidRPr="00276E9B">
        <w:rPr>
          <w:noProof w:val="0"/>
          <w:lang w:val="en-GB"/>
        </w:rPr>
        <w:t xml:space="preserve">            }</w:t>
      </w:r>
    </w:p>
    <w:p w14:paraId="643C3E2B" w14:textId="77777777" w:rsidR="00702941" w:rsidRPr="00276E9B" w:rsidRDefault="00702941" w:rsidP="00702941">
      <w:pPr>
        <w:pStyle w:val="PL"/>
        <w:rPr>
          <w:noProof w:val="0"/>
          <w:lang w:val="en-GB"/>
        </w:rPr>
      </w:pPr>
    </w:p>
    <w:p w14:paraId="7629EC22" w14:textId="77777777" w:rsidR="00702941" w:rsidRPr="00276E9B" w:rsidRDefault="00702941" w:rsidP="00702941">
      <w:pPr>
        <w:pStyle w:val="H6"/>
      </w:pPr>
      <w:r w:rsidRPr="00276E9B">
        <w:t>(</w:t>
      </w:r>
      <w:r w:rsidRPr="00276E9B">
        <w:rPr>
          <w:rFonts w:eastAsia="PMingLiU"/>
          <w:lang w:eastAsia="zh-TW"/>
        </w:rPr>
        <w:t>2</w:t>
      </w:r>
      <w:r w:rsidRPr="00276E9B">
        <w:t>)</w:t>
      </w:r>
    </w:p>
    <w:p w14:paraId="4154BF80" w14:textId="77777777" w:rsidR="00702941" w:rsidRPr="00276E9B" w:rsidRDefault="00702941" w:rsidP="00702941">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w:t>
      </w:r>
      <w:smartTag w:uri="urn:schemas-microsoft-com:office:smarttags" w:element="stockticker">
        <w:r w:rsidRPr="00276E9B">
          <w:rPr>
            <w:rFonts w:eastAsia="MS Gothic"/>
            <w:noProof w:val="0"/>
            <w:lang w:val="en-GB"/>
          </w:rPr>
          <w:t>RRC</w:t>
        </w:r>
      </w:smartTag>
      <w:r w:rsidRPr="00276E9B">
        <w:rPr>
          <w:rFonts w:eastAsia="MS Gothic"/>
          <w:noProof w:val="0"/>
          <w:lang w:val="en-GB"/>
        </w:rPr>
        <w:t xml:space="preserve">_CONNECTED </w:t>
      </w:r>
      <w:r w:rsidRPr="00276E9B">
        <w:rPr>
          <w:noProof w:val="0"/>
          <w:lang w:val="en-GB" w:eastAsia="zh-CN"/>
        </w:rPr>
        <w:t>on Cell</w:t>
      </w:r>
      <w:r w:rsidRPr="00276E9B">
        <w:rPr>
          <w:rFonts w:eastAsia="PMingLiU"/>
          <w:noProof w:val="0"/>
          <w:lang w:val="en-GB" w:eastAsia="zh-TW"/>
        </w:rPr>
        <w:t xml:space="preserve"> </w:t>
      </w:r>
      <w:r w:rsidRPr="00276E9B">
        <w:rPr>
          <w:noProof w:val="0"/>
          <w:lang w:val="en-GB" w:eastAsia="zh-CN"/>
        </w:rPr>
        <w:t xml:space="preserve">1/f1/PLMN1 which is operating on the anchor carrier frequency as the one pre-configured in the U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noProof w:val="0"/>
          <w:lang w:val="en-GB"/>
        </w:rPr>
        <w:t xml:space="preserve"> }</w:t>
      </w:r>
    </w:p>
    <w:p w14:paraId="6B4361BF" w14:textId="77777777" w:rsidR="00702941" w:rsidRPr="00276E9B" w:rsidRDefault="00702941" w:rsidP="00702941">
      <w:pPr>
        <w:pStyle w:val="PL"/>
        <w:rPr>
          <w:noProof w:val="0"/>
          <w:lang w:val="en-GB"/>
        </w:rPr>
      </w:pPr>
      <w:r w:rsidRPr="00276E9B">
        <w:rPr>
          <w:b/>
          <w:noProof w:val="0"/>
          <w:lang w:val="en-GB"/>
        </w:rPr>
        <w:t>ensure that</w:t>
      </w:r>
      <w:r w:rsidRPr="00276E9B">
        <w:rPr>
          <w:noProof w:val="0"/>
          <w:lang w:val="en-GB"/>
        </w:rPr>
        <w:t xml:space="preserve"> {</w:t>
      </w:r>
    </w:p>
    <w:p w14:paraId="1309CAD6"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w:t>
      </w:r>
      <w:r w:rsidRPr="00276E9B">
        <w:rPr>
          <w:rFonts w:eastAsia="MS Gothic"/>
          <w:noProof w:val="0"/>
          <w:lang w:val="en-GB"/>
        </w:rPr>
        <w:t>periodical measurement reporting triggered by event V1 ongoing</w:t>
      </w:r>
      <w:r w:rsidRPr="00276E9B">
        <w:rPr>
          <w:b/>
          <w:noProof w:val="0"/>
          <w:lang w:val="en-GB"/>
        </w:rPr>
        <w:t xml:space="preserve"> and</w:t>
      </w:r>
      <w:r w:rsidRPr="00276E9B">
        <w:rPr>
          <w:noProof w:val="0"/>
          <w:lang w:val="en-GB"/>
        </w:rPr>
        <w:t xml:space="preserve"> </w:t>
      </w:r>
      <w:r w:rsidRPr="00276E9B">
        <w:rPr>
          <w:rFonts w:eastAsia="MS Gothic"/>
          <w:noProof w:val="0"/>
          <w:lang w:val="en-GB"/>
        </w:rPr>
        <w:t>the CBR measurement result becomes lower than the threshold</w:t>
      </w:r>
      <w:r w:rsidRPr="00276E9B">
        <w:rPr>
          <w:rFonts w:eastAsia="PMingLiU"/>
          <w:noProof w:val="0"/>
          <w:lang w:val="en-GB" w:eastAsia="zh-TW"/>
        </w:rPr>
        <w:t xml:space="preserve"> </w:t>
      </w:r>
      <w:r w:rsidRPr="00276E9B">
        <w:rPr>
          <w:noProof w:val="0"/>
          <w:lang w:val="en-GB"/>
        </w:rPr>
        <w:t>}</w:t>
      </w:r>
    </w:p>
    <w:p w14:paraId="79B71D53"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r w:rsidRPr="00276E9B">
        <w:rPr>
          <w:noProof w:val="0"/>
          <w:color w:val="000000"/>
          <w:lang w:val="en-GB"/>
        </w:rPr>
        <w:t xml:space="preserve">UE stops </w:t>
      </w:r>
      <w:r w:rsidRPr="00276E9B">
        <w:rPr>
          <w:noProof w:val="0"/>
          <w:lang w:val="en-GB"/>
        </w:rPr>
        <w:t xml:space="preserve">sending </w:t>
      </w:r>
      <w:r w:rsidRPr="00276E9B">
        <w:rPr>
          <w:i/>
          <w:noProof w:val="0"/>
          <w:lang w:val="en-GB"/>
        </w:rPr>
        <w:t>MeasurementReport</w:t>
      </w:r>
      <w:r w:rsidRPr="00276E9B">
        <w:rPr>
          <w:noProof w:val="0"/>
          <w:lang w:val="en-GB"/>
        </w:rPr>
        <w:t xml:space="preserve"> message }</w:t>
      </w:r>
    </w:p>
    <w:p w14:paraId="00ECF217" w14:textId="77777777" w:rsidR="00702941" w:rsidRPr="00276E9B" w:rsidRDefault="00702941" w:rsidP="00702941">
      <w:pPr>
        <w:pStyle w:val="PL"/>
        <w:rPr>
          <w:noProof w:val="0"/>
          <w:lang w:val="en-GB"/>
        </w:rPr>
      </w:pPr>
      <w:r w:rsidRPr="00276E9B">
        <w:rPr>
          <w:noProof w:val="0"/>
          <w:lang w:val="en-GB"/>
        </w:rPr>
        <w:t xml:space="preserve">            }</w:t>
      </w:r>
    </w:p>
    <w:p w14:paraId="1D10166D" w14:textId="77777777" w:rsidR="00702941" w:rsidRPr="00276E9B" w:rsidRDefault="00702941" w:rsidP="00702941">
      <w:pPr>
        <w:pStyle w:val="PL"/>
        <w:rPr>
          <w:noProof w:val="0"/>
          <w:lang w:val="en-GB"/>
        </w:rPr>
      </w:pPr>
    </w:p>
    <w:p w14:paraId="0D3924AD" w14:textId="77777777" w:rsidR="00702941" w:rsidRPr="00276E9B" w:rsidRDefault="00702941" w:rsidP="00702941">
      <w:pPr>
        <w:pStyle w:val="H6"/>
      </w:pPr>
      <w:r w:rsidRPr="00276E9B">
        <w:t>(</w:t>
      </w:r>
      <w:r w:rsidRPr="00276E9B">
        <w:rPr>
          <w:rFonts w:eastAsia="PMingLiU"/>
          <w:lang w:eastAsia="zh-TW"/>
        </w:rPr>
        <w:t>3</w:t>
      </w:r>
      <w:r w:rsidRPr="00276E9B">
        <w:t>)</w:t>
      </w:r>
    </w:p>
    <w:p w14:paraId="6440ADFD" w14:textId="77777777" w:rsidR="00702941" w:rsidRPr="00276E9B" w:rsidRDefault="00702941" w:rsidP="00702941">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w:t>
      </w:r>
      <w:r w:rsidRPr="00276E9B">
        <w:rPr>
          <w:rFonts w:eastAsia="MS Gothic"/>
          <w:noProof w:val="0"/>
          <w:lang w:val="en-GB"/>
        </w:rPr>
        <w:t xml:space="preserve">RRC_CONNECTED </w:t>
      </w:r>
      <w:r w:rsidRPr="00276E9B">
        <w:rPr>
          <w:noProof w:val="0"/>
          <w:lang w:val="en-GB" w:eastAsia="zh-CN"/>
        </w:rPr>
        <w:t xml:space="preserve">on Cell1/f1/PLMN1 which is operating on the anchor carrier frequency as the one pre-configured in the U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noProof w:val="0"/>
          <w:lang w:val="en-GB"/>
        </w:rPr>
        <w:t xml:space="preserve"> }</w:t>
      </w:r>
    </w:p>
    <w:p w14:paraId="205FC0C1" w14:textId="77777777" w:rsidR="00702941" w:rsidRPr="00276E9B" w:rsidRDefault="00702941" w:rsidP="00702941">
      <w:pPr>
        <w:pStyle w:val="PL"/>
        <w:rPr>
          <w:noProof w:val="0"/>
          <w:lang w:val="en-GB"/>
        </w:rPr>
      </w:pPr>
      <w:r w:rsidRPr="00276E9B">
        <w:rPr>
          <w:b/>
          <w:noProof w:val="0"/>
          <w:lang w:val="en-GB"/>
        </w:rPr>
        <w:t>ensure that</w:t>
      </w:r>
      <w:r w:rsidRPr="00276E9B">
        <w:rPr>
          <w:noProof w:val="0"/>
          <w:lang w:val="en-GB"/>
        </w:rPr>
        <w:t xml:space="preserve"> {</w:t>
      </w:r>
    </w:p>
    <w:p w14:paraId="1472753F"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w:t>
      </w:r>
      <w:r w:rsidRPr="00276E9B">
        <w:rPr>
          <w:rFonts w:eastAsia="MS Gothic"/>
          <w:noProof w:val="0"/>
          <w:lang w:val="en-GB"/>
        </w:rPr>
        <w:t xml:space="preserve">measurement configured for event V2 </w:t>
      </w:r>
      <w:r w:rsidRPr="00276E9B">
        <w:rPr>
          <w:b/>
          <w:noProof w:val="0"/>
          <w:lang w:val="en-GB"/>
        </w:rPr>
        <w:t>and</w:t>
      </w:r>
      <w:r w:rsidRPr="00276E9B">
        <w:rPr>
          <w:noProof w:val="0"/>
          <w:lang w:val="en-GB"/>
        </w:rPr>
        <w:t xml:space="preserve"> </w:t>
      </w:r>
      <w:r w:rsidRPr="00276E9B">
        <w:rPr>
          <w:rFonts w:eastAsia="MS Gothic"/>
          <w:noProof w:val="0"/>
          <w:lang w:val="en-GB"/>
        </w:rPr>
        <w:t>the CBR measurement result becomes lower than the threshold</w:t>
      </w:r>
      <w:r w:rsidRPr="00276E9B">
        <w:rPr>
          <w:noProof w:val="0"/>
          <w:lang w:val="en-GB" w:eastAsia="zh-CN"/>
        </w:rPr>
        <w:t xml:space="preserve"> </w:t>
      </w:r>
      <w:r w:rsidRPr="00276E9B">
        <w:rPr>
          <w:noProof w:val="0"/>
          <w:lang w:val="en-GB"/>
        </w:rPr>
        <w:t>}</w:t>
      </w:r>
    </w:p>
    <w:p w14:paraId="0608B028"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r w:rsidRPr="00276E9B">
        <w:rPr>
          <w:noProof w:val="0"/>
          <w:color w:val="000000"/>
          <w:lang w:val="en-GB"/>
        </w:rPr>
        <w:t xml:space="preserve">UE </w:t>
      </w:r>
      <w:r w:rsidRPr="00276E9B">
        <w:rPr>
          <w:noProof w:val="0"/>
          <w:lang w:val="en-GB"/>
        </w:rPr>
        <w:t xml:space="preserve">sends </w:t>
      </w:r>
      <w:r w:rsidRPr="00276E9B">
        <w:rPr>
          <w:i/>
          <w:noProof w:val="0"/>
          <w:lang w:val="en-GB"/>
        </w:rPr>
        <w:t>MeasurementReport</w:t>
      </w:r>
      <w:r w:rsidRPr="00276E9B">
        <w:rPr>
          <w:noProof w:val="0"/>
          <w:lang w:val="en-GB"/>
        </w:rPr>
        <w:t xml:space="preserve"> message }</w:t>
      </w:r>
    </w:p>
    <w:p w14:paraId="165A9FD6" w14:textId="77777777" w:rsidR="00702941" w:rsidRPr="00276E9B" w:rsidRDefault="00702941" w:rsidP="00702941">
      <w:pPr>
        <w:pStyle w:val="PL"/>
        <w:rPr>
          <w:noProof w:val="0"/>
          <w:lang w:val="en-GB"/>
        </w:rPr>
      </w:pPr>
      <w:r w:rsidRPr="00276E9B">
        <w:rPr>
          <w:noProof w:val="0"/>
          <w:lang w:val="en-GB"/>
        </w:rPr>
        <w:t xml:space="preserve">            }</w:t>
      </w:r>
    </w:p>
    <w:p w14:paraId="2DB29C26" w14:textId="77777777" w:rsidR="00702941" w:rsidRPr="00276E9B" w:rsidRDefault="00702941" w:rsidP="00702941">
      <w:pPr>
        <w:pStyle w:val="PL"/>
        <w:rPr>
          <w:noProof w:val="0"/>
          <w:lang w:val="en-GB"/>
        </w:rPr>
      </w:pPr>
    </w:p>
    <w:p w14:paraId="381D3B9E" w14:textId="77777777" w:rsidR="00702941" w:rsidRPr="00276E9B" w:rsidRDefault="00702941" w:rsidP="00702941">
      <w:pPr>
        <w:pStyle w:val="H6"/>
      </w:pPr>
      <w:r w:rsidRPr="00276E9B">
        <w:t>(</w:t>
      </w:r>
      <w:r w:rsidRPr="00276E9B">
        <w:rPr>
          <w:rFonts w:eastAsia="PMingLiU"/>
          <w:lang w:eastAsia="zh-TW"/>
        </w:rPr>
        <w:t>4</w:t>
      </w:r>
      <w:r w:rsidRPr="00276E9B">
        <w:t>)</w:t>
      </w:r>
    </w:p>
    <w:p w14:paraId="5484DFC2" w14:textId="77777777" w:rsidR="00702941" w:rsidRPr="00276E9B" w:rsidRDefault="00702941" w:rsidP="00702941">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w:t>
      </w:r>
      <w:smartTag w:uri="urn:schemas-microsoft-com:office:smarttags" w:element="stockticker">
        <w:r w:rsidRPr="00276E9B">
          <w:rPr>
            <w:rFonts w:eastAsia="MS Gothic"/>
            <w:noProof w:val="0"/>
            <w:lang w:val="en-GB"/>
          </w:rPr>
          <w:t>RRC</w:t>
        </w:r>
      </w:smartTag>
      <w:r w:rsidRPr="00276E9B">
        <w:rPr>
          <w:rFonts w:eastAsia="MS Gothic"/>
          <w:noProof w:val="0"/>
          <w:lang w:val="en-GB"/>
        </w:rPr>
        <w:t xml:space="preserve">_CONNECTED </w:t>
      </w:r>
      <w:r w:rsidRPr="00276E9B">
        <w:rPr>
          <w:noProof w:val="0"/>
          <w:lang w:val="en-GB" w:eastAsia="zh-CN"/>
        </w:rPr>
        <w:t xml:space="preserve">on Cell1/f1/PLMN1 which is operating on the anchor carrier frequency as the one pre-configured in the U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noProof w:val="0"/>
          <w:lang w:val="en-GB"/>
        </w:rPr>
        <w:t xml:space="preserve"> }</w:t>
      </w:r>
    </w:p>
    <w:p w14:paraId="0888FAA2" w14:textId="77777777" w:rsidR="00702941" w:rsidRPr="00276E9B" w:rsidRDefault="00702941" w:rsidP="00702941">
      <w:pPr>
        <w:pStyle w:val="PL"/>
        <w:rPr>
          <w:noProof w:val="0"/>
          <w:lang w:val="en-GB"/>
        </w:rPr>
      </w:pPr>
      <w:r w:rsidRPr="00276E9B">
        <w:rPr>
          <w:b/>
          <w:noProof w:val="0"/>
          <w:lang w:val="en-GB"/>
        </w:rPr>
        <w:t>ensure that</w:t>
      </w:r>
      <w:r w:rsidRPr="00276E9B">
        <w:rPr>
          <w:noProof w:val="0"/>
          <w:lang w:val="en-GB"/>
        </w:rPr>
        <w:t xml:space="preserve"> {</w:t>
      </w:r>
    </w:p>
    <w:p w14:paraId="0A03D493"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w:t>
      </w:r>
      <w:r w:rsidRPr="00276E9B">
        <w:rPr>
          <w:rFonts w:eastAsia="MS Gothic"/>
          <w:noProof w:val="0"/>
          <w:lang w:val="en-GB"/>
        </w:rPr>
        <w:t>periodical measurement reporting triggered by event V2 ongoing</w:t>
      </w:r>
      <w:r w:rsidRPr="00276E9B">
        <w:rPr>
          <w:b/>
          <w:noProof w:val="0"/>
          <w:lang w:val="en-GB"/>
        </w:rPr>
        <w:t xml:space="preserve"> and</w:t>
      </w:r>
      <w:r w:rsidRPr="00276E9B">
        <w:rPr>
          <w:noProof w:val="0"/>
          <w:lang w:val="en-GB"/>
        </w:rPr>
        <w:t xml:space="preserve"> </w:t>
      </w:r>
      <w:r w:rsidRPr="00276E9B">
        <w:rPr>
          <w:rFonts w:eastAsia="MS Gothic"/>
          <w:noProof w:val="0"/>
          <w:lang w:val="en-GB"/>
        </w:rPr>
        <w:t>the CBR measurement result becomes higher than the threshold</w:t>
      </w:r>
      <w:r w:rsidRPr="00276E9B">
        <w:rPr>
          <w:rFonts w:eastAsia="PMingLiU"/>
          <w:noProof w:val="0"/>
          <w:lang w:val="en-GB" w:eastAsia="zh-TW"/>
        </w:rPr>
        <w:t xml:space="preserve">  </w:t>
      </w:r>
      <w:r w:rsidRPr="00276E9B">
        <w:rPr>
          <w:noProof w:val="0"/>
          <w:lang w:val="en-GB"/>
        </w:rPr>
        <w:t>}</w:t>
      </w:r>
    </w:p>
    <w:p w14:paraId="4FFEB5F6"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r w:rsidRPr="00276E9B">
        <w:rPr>
          <w:noProof w:val="0"/>
          <w:color w:val="000000"/>
          <w:lang w:val="en-GB"/>
        </w:rPr>
        <w:t xml:space="preserve">UE stops sending </w:t>
      </w:r>
      <w:r w:rsidRPr="00276E9B">
        <w:rPr>
          <w:i/>
          <w:noProof w:val="0"/>
          <w:color w:val="000000"/>
          <w:lang w:val="en-GB"/>
        </w:rPr>
        <w:t>MeasurementReport</w:t>
      </w:r>
      <w:r w:rsidRPr="00276E9B">
        <w:rPr>
          <w:noProof w:val="0"/>
          <w:color w:val="000000"/>
          <w:lang w:val="en-GB"/>
        </w:rPr>
        <w:t xml:space="preserve"> message</w:t>
      </w:r>
      <w:r w:rsidRPr="00276E9B">
        <w:rPr>
          <w:noProof w:val="0"/>
          <w:lang w:val="en-GB"/>
        </w:rPr>
        <w:t xml:space="preserve"> }</w:t>
      </w:r>
    </w:p>
    <w:p w14:paraId="79977ECC" w14:textId="77777777" w:rsidR="00702941" w:rsidRPr="00276E9B" w:rsidRDefault="00702941" w:rsidP="00702941">
      <w:pPr>
        <w:pStyle w:val="PL"/>
        <w:rPr>
          <w:noProof w:val="0"/>
          <w:lang w:val="en-GB"/>
        </w:rPr>
      </w:pPr>
      <w:r w:rsidRPr="00276E9B">
        <w:rPr>
          <w:noProof w:val="0"/>
          <w:lang w:val="en-GB"/>
        </w:rPr>
        <w:t xml:space="preserve">            }</w:t>
      </w:r>
    </w:p>
    <w:p w14:paraId="43E84F8C" w14:textId="77777777" w:rsidR="00702941" w:rsidRPr="00276E9B" w:rsidRDefault="00702941" w:rsidP="00702941">
      <w:pPr>
        <w:pStyle w:val="H6"/>
      </w:pPr>
      <w:r w:rsidRPr="00276E9B">
        <w:t>(</w:t>
      </w:r>
      <w:r w:rsidRPr="00276E9B">
        <w:rPr>
          <w:rFonts w:eastAsia="SimSun"/>
          <w:lang w:eastAsia="zh-CN"/>
        </w:rPr>
        <w:t>5</w:t>
      </w:r>
      <w:r w:rsidRPr="00276E9B">
        <w:t>)</w:t>
      </w:r>
    </w:p>
    <w:p w14:paraId="42407604" w14:textId="77777777" w:rsidR="00702941" w:rsidRPr="00276E9B" w:rsidRDefault="00702941" w:rsidP="00702941">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w:t>
      </w:r>
      <w:smartTag w:uri="urn:schemas-microsoft-com:office:smarttags" w:element="stockticker">
        <w:r w:rsidRPr="00276E9B">
          <w:rPr>
            <w:rFonts w:eastAsia="MS Gothic"/>
            <w:noProof w:val="0"/>
            <w:lang w:val="en-GB"/>
          </w:rPr>
          <w:t>RRC</w:t>
        </w:r>
      </w:smartTag>
      <w:r w:rsidRPr="00276E9B">
        <w:rPr>
          <w:rFonts w:eastAsia="MS Gothic"/>
          <w:noProof w:val="0"/>
          <w:lang w:val="en-GB"/>
        </w:rPr>
        <w:t xml:space="preserve">_CONNECTED </w:t>
      </w:r>
      <w:r w:rsidRPr="00276E9B">
        <w:rPr>
          <w:noProof w:val="0"/>
          <w:lang w:val="en-GB" w:eastAsia="zh-CN"/>
        </w:rPr>
        <w:t xml:space="preserve">on Cell1/f1/PLMN1 which is operating on the anchor carrier frequency as the one pre-configured in the U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noProof w:val="0"/>
          <w:lang w:val="en-GB"/>
        </w:rPr>
        <w:t xml:space="preserve"> }</w:t>
      </w:r>
    </w:p>
    <w:p w14:paraId="3DFC4E38" w14:textId="77777777" w:rsidR="00702941" w:rsidRPr="00276E9B" w:rsidRDefault="00702941" w:rsidP="00702941">
      <w:pPr>
        <w:pStyle w:val="PL"/>
        <w:rPr>
          <w:noProof w:val="0"/>
          <w:lang w:val="en-GB"/>
        </w:rPr>
      </w:pPr>
      <w:r w:rsidRPr="00276E9B">
        <w:rPr>
          <w:b/>
          <w:noProof w:val="0"/>
          <w:lang w:val="en-GB"/>
        </w:rPr>
        <w:t>ensure that</w:t>
      </w:r>
      <w:r w:rsidRPr="00276E9B">
        <w:rPr>
          <w:noProof w:val="0"/>
          <w:lang w:val="en-GB"/>
        </w:rPr>
        <w:t xml:space="preserve"> {</w:t>
      </w:r>
    </w:p>
    <w:p w14:paraId="1351A139"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w:t>
      </w:r>
      <w:r w:rsidRPr="00276E9B">
        <w:rPr>
          <w:rFonts w:eastAsia="SimSun"/>
          <w:noProof w:val="0"/>
          <w:lang w:val="en-GB" w:eastAsia="zh-CN"/>
        </w:rPr>
        <w:t xml:space="preserve">The S-RSSI that the UE measured of </w:t>
      </w:r>
      <w:r w:rsidRPr="00276E9B">
        <w:rPr>
          <w:bCs/>
          <w:noProof w:val="0"/>
          <w:lang w:val="en-GB" w:eastAsia="en-GB"/>
        </w:rPr>
        <w:t>a sub-channel</w:t>
      </w:r>
      <w:r w:rsidRPr="00276E9B">
        <w:rPr>
          <w:rFonts w:eastAsia="SimSun"/>
          <w:noProof w:val="0"/>
          <w:lang w:val="en-GB" w:eastAsia="zh-CN"/>
        </w:rPr>
        <w:t xml:space="preserve"> </w:t>
      </w:r>
      <w:r w:rsidRPr="00276E9B">
        <w:rPr>
          <w:noProof w:val="0"/>
          <w:lang w:val="en-GB" w:eastAsia="ko-KR"/>
        </w:rPr>
        <w:t>exceed</w:t>
      </w:r>
      <w:r w:rsidRPr="00276E9B">
        <w:rPr>
          <w:rFonts w:eastAsia="SimSun"/>
          <w:noProof w:val="0"/>
          <w:lang w:val="en-GB" w:eastAsia="zh-CN"/>
        </w:rPr>
        <w:t xml:space="preserve">s the configured </w:t>
      </w:r>
      <w:r w:rsidRPr="00276E9B">
        <w:rPr>
          <w:noProof w:val="0"/>
          <w:lang w:val="en-GB"/>
        </w:rPr>
        <w:t>threshS-RSSI-CBR-r14</w:t>
      </w:r>
      <w:r w:rsidRPr="00276E9B">
        <w:rPr>
          <w:rFonts w:eastAsia="PMingLiU"/>
          <w:noProof w:val="0"/>
          <w:lang w:val="en-GB" w:eastAsia="zh-TW"/>
        </w:rPr>
        <w:t xml:space="preserve">  </w:t>
      </w:r>
      <w:r w:rsidRPr="00276E9B">
        <w:rPr>
          <w:noProof w:val="0"/>
          <w:lang w:val="en-GB"/>
        </w:rPr>
        <w:t>}</w:t>
      </w:r>
    </w:p>
    <w:p w14:paraId="3DA2CA3E"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r w:rsidRPr="00276E9B">
        <w:rPr>
          <w:noProof w:val="0"/>
          <w:color w:val="000000"/>
          <w:lang w:val="en-GB"/>
        </w:rPr>
        <w:t xml:space="preserve">UE </w:t>
      </w:r>
      <w:r w:rsidRPr="00276E9B">
        <w:rPr>
          <w:rFonts w:eastAsia="SimSun"/>
          <w:noProof w:val="0"/>
          <w:color w:val="000000"/>
          <w:lang w:val="en-GB" w:eastAsia="zh-CN"/>
        </w:rPr>
        <w:t>consider</w:t>
      </w:r>
      <w:r w:rsidRPr="00276E9B">
        <w:rPr>
          <w:rFonts w:eastAsia="PMingLiU"/>
          <w:noProof w:val="0"/>
          <w:color w:val="000000"/>
          <w:lang w:val="en-GB" w:eastAsia="zh-TW"/>
        </w:rPr>
        <w:t>s</w:t>
      </w:r>
      <w:r w:rsidRPr="00276E9B">
        <w:rPr>
          <w:rFonts w:eastAsia="SimSun"/>
          <w:noProof w:val="0"/>
          <w:color w:val="000000"/>
          <w:lang w:val="en-GB" w:eastAsia="zh-CN"/>
        </w:rPr>
        <w:t xml:space="preserve"> the</w:t>
      </w:r>
      <w:r w:rsidRPr="00276E9B">
        <w:rPr>
          <w:noProof w:val="0"/>
          <w:lang w:val="en-GB"/>
        </w:rPr>
        <w:t xml:space="preserve"> </w:t>
      </w:r>
      <w:r w:rsidRPr="00276E9B">
        <w:rPr>
          <w:bCs/>
          <w:noProof w:val="0"/>
          <w:lang w:val="en-GB" w:eastAsia="en-GB"/>
        </w:rPr>
        <w:t>sub-channel</w:t>
      </w:r>
      <w:r w:rsidRPr="00276E9B">
        <w:rPr>
          <w:noProof w:val="0"/>
          <w:lang w:val="en-GB"/>
        </w:rPr>
        <w:t xml:space="preserve"> </w:t>
      </w:r>
      <w:r w:rsidRPr="00276E9B">
        <w:rPr>
          <w:rFonts w:eastAsia="SimSun"/>
          <w:noProof w:val="0"/>
          <w:lang w:val="en-GB" w:eastAsia="zh-CN"/>
        </w:rPr>
        <w:t>is busy</w:t>
      </w:r>
      <w:r w:rsidRPr="00276E9B">
        <w:rPr>
          <w:noProof w:val="0"/>
          <w:lang w:val="en-GB"/>
        </w:rPr>
        <w:t>}</w:t>
      </w:r>
    </w:p>
    <w:p w14:paraId="293591C1" w14:textId="77777777" w:rsidR="00702941" w:rsidRPr="00276E9B" w:rsidRDefault="00702941" w:rsidP="00702941">
      <w:pPr>
        <w:pStyle w:val="PL"/>
        <w:rPr>
          <w:noProof w:val="0"/>
          <w:lang w:val="en-GB"/>
        </w:rPr>
      </w:pPr>
      <w:r w:rsidRPr="00276E9B">
        <w:rPr>
          <w:noProof w:val="0"/>
          <w:lang w:val="en-GB"/>
        </w:rPr>
        <w:t xml:space="preserve">            }</w:t>
      </w:r>
    </w:p>
    <w:p w14:paraId="07255BCE" w14:textId="77777777" w:rsidR="00702941" w:rsidRPr="00276E9B" w:rsidRDefault="00702941" w:rsidP="00702941">
      <w:pPr>
        <w:pStyle w:val="PL"/>
        <w:rPr>
          <w:noProof w:val="0"/>
          <w:lang w:val="en-GB"/>
        </w:rPr>
      </w:pPr>
    </w:p>
    <w:p w14:paraId="3F3F9446" w14:textId="77777777" w:rsidR="00702941" w:rsidRPr="00276E9B" w:rsidRDefault="00702941" w:rsidP="00702941">
      <w:pPr>
        <w:pStyle w:val="H6"/>
      </w:pPr>
      <w:r w:rsidRPr="00276E9B">
        <w:t>(</w:t>
      </w:r>
      <w:r w:rsidRPr="00276E9B">
        <w:rPr>
          <w:rFonts w:eastAsia="SimSun"/>
          <w:lang w:eastAsia="zh-CN"/>
        </w:rPr>
        <w:t>6</w:t>
      </w:r>
      <w:r w:rsidRPr="00276E9B">
        <w:t>)</w:t>
      </w:r>
    </w:p>
    <w:p w14:paraId="0528223E" w14:textId="77777777" w:rsidR="00702941" w:rsidRPr="00276E9B" w:rsidRDefault="00702941" w:rsidP="00702941">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w:t>
      </w:r>
      <w:r w:rsidRPr="00276E9B">
        <w:rPr>
          <w:noProof w:val="0"/>
          <w:lang w:val="en-GB" w:eastAsia="zh-CN"/>
        </w:rPr>
        <w:t>1</w:t>
      </w:r>
      <w:r w:rsidRPr="00276E9B">
        <w:rPr>
          <w:noProof w:val="0"/>
          <w:lang w:val="en-GB"/>
        </w:rPr>
        <w:t xml:space="preserve">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w:t>
      </w:r>
      <w:smartTag w:uri="urn:schemas-microsoft-com:office:smarttags" w:element="stockticker">
        <w:r w:rsidRPr="00276E9B">
          <w:rPr>
            <w:rFonts w:eastAsia="MS Gothic"/>
            <w:noProof w:val="0"/>
            <w:lang w:val="en-GB"/>
          </w:rPr>
          <w:t>RRC</w:t>
        </w:r>
      </w:smartTag>
      <w:r w:rsidRPr="00276E9B">
        <w:rPr>
          <w:rFonts w:eastAsia="MS Gothic"/>
          <w:noProof w:val="0"/>
          <w:lang w:val="en-GB"/>
        </w:rPr>
        <w:t xml:space="preserve">_CONNECTED </w:t>
      </w:r>
      <w:r w:rsidRPr="00276E9B">
        <w:rPr>
          <w:noProof w:val="0"/>
          <w:lang w:val="en-GB" w:eastAsia="zh-CN"/>
        </w:rPr>
        <w:t xml:space="preserve">on Cell1/f1/PLMN1 which is operating on the anchor carrier frequency as the one pre-configured in the U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noProof w:val="0"/>
          <w:lang w:val="en-GB"/>
        </w:rPr>
        <w:t xml:space="preserve"> }</w:t>
      </w:r>
    </w:p>
    <w:p w14:paraId="6FB64BB5" w14:textId="77777777" w:rsidR="00702941" w:rsidRPr="00276E9B" w:rsidRDefault="00702941" w:rsidP="00702941">
      <w:pPr>
        <w:pStyle w:val="PL"/>
        <w:rPr>
          <w:noProof w:val="0"/>
          <w:lang w:val="en-GB"/>
        </w:rPr>
      </w:pPr>
      <w:r w:rsidRPr="00276E9B">
        <w:rPr>
          <w:b/>
          <w:noProof w:val="0"/>
          <w:lang w:val="en-GB"/>
        </w:rPr>
        <w:t>ensure that</w:t>
      </w:r>
      <w:r w:rsidRPr="00276E9B">
        <w:rPr>
          <w:noProof w:val="0"/>
          <w:lang w:val="en-GB"/>
        </w:rPr>
        <w:t xml:space="preserve"> {</w:t>
      </w:r>
    </w:p>
    <w:p w14:paraId="3F835EE2"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w:t>
      </w:r>
      <w:r w:rsidRPr="00276E9B">
        <w:rPr>
          <w:rFonts w:eastAsia="SimSun"/>
          <w:noProof w:val="0"/>
          <w:lang w:val="en-GB" w:eastAsia="zh-CN"/>
        </w:rPr>
        <w:t xml:space="preserve">The S-RSSI that the UE measured of </w:t>
      </w:r>
      <w:r w:rsidRPr="00276E9B">
        <w:rPr>
          <w:bCs/>
          <w:noProof w:val="0"/>
          <w:lang w:val="en-GB" w:eastAsia="en-GB"/>
        </w:rPr>
        <w:t>a sub-channel</w:t>
      </w:r>
      <w:r w:rsidRPr="00276E9B">
        <w:rPr>
          <w:rFonts w:eastAsia="SimSun"/>
          <w:noProof w:val="0"/>
          <w:lang w:val="en-GB" w:eastAsia="zh-CN"/>
        </w:rPr>
        <w:t xml:space="preserve"> is below the configured </w:t>
      </w:r>
      <w:r w:rsidRPr="00276E9B">
        <w:rPr>
          <w:noProof w:val="0"/>
          <w:lang w:val="en-GB"/>
        </w:rPr>
        <w:t>threshS-RSSI-CBR-r14</w:t>
      </w:r>
      <w:r w:rsidRPr="00276E9B">
        <w:rPr>
          <w:rFonts w:eastAsia="PMingLiU"/>
          <w:noProof w:val="0"/>
          <w:lang w:val="en-GB" w:eastAsia="zh-TW"/>
        </w:rPr>
        <w:t xml:space="preserve">  </w:t>
      </w:r>
      <w:r w:rsidRPr="00276E9B">
        <w:rPr>
          <w:noProof w:val="0"/>
          <w:lang w:val="en-GB"/>
        </w:rPr>
        <w:t>}</w:t>
      </w:r>
    </w:p>
    <w:p w14:paraId="2DDBCEF5" w14:textId="77777777" w:rsidR="00702941" w:rsidRPr="00276E9B" w:rsidRDefault="00702941" w:rsidP="00702941">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r w:rsidRPr="00276E9B">
        <w:rPr>
          <w:noProof w:val="0"/>
          <w:color w:val="000000"/>
          <w:lang w:val="en-GB"/>
        </w:rPr>
        <w:t xml:space="preserve">UE </w:t>
      </w:r>
      <w:r w:rsidRPr="00276E9B">
        <w:rPr>
          <w:rFonts w:eastAsia="SimSun"/>
          <w:noProof w:val="0"/>
          <w:color w:val="000000"/>
          <w:lang w:val="en-GB" w:eastAsia="zh-CN"/>
        </w:rPr>
        <w:t>considers the</w:t>
      </w:r>
      <w:r w:rsidRPr="00276E9B">
        <w:rPr>
          <w:noProof w:val="0"/>
          <w:lang w:val="en-GB"/>
        </w:rPr>
        <w:t xml:space="preserve"> </w:t>
      </w:r>
      <w:r w:rsidRPr="00276E9B">
        <w:rPr>
          <w:bCs/>
          <w:noProof w:val="0"/>
          <w:lang w:val="en-GB" w:eastAsia="en-GB"/>
        </w:rPr>
        <w:t>sub-channel</w:t>
      </w:r>
      <w:r w:rsidRPr="00276E9B">
        <w:rPr>
          <w:noProof w:val="0"/>
          <w:lang w:val="en-GB"/>
        </w:rPr>
        <w:t xml:space="preserve"> </w:t>
      </w:r>
      <w:r w:rsidRPr="00276E9B">
        <w:rPr>
          <w:rFonts w:eastAsia="SimSun"/>
          <w:noProof w:val="0"/>
          <w:lang w:val="en-GB" w:eastAsia="zh-CN"/>
        </w:rPr>
        <w:t>is free</w:t>
      </w:r>
      <w:r w:rsidRPr="00276E9B">
        <w:rPr>
          <w:noProof w:val="0"/>
          <w:lang w:val="en-GB"/>
        </w:rPr>
        <w:t>}</w:t>
      </w:r>
    </w:p>
    <w:p w14:paraId="649F5216" w14:textId="77777777" w:rsidR="00702941" w:rsidRPr="00276E9B" w:rsidRDefault="00702941" w:rsidP="00702941">
      <w:pPr>
        <w:pStyle w:val="PL"/>
        <w:rPr>
          <w:noProof w:val="0"/>
          <w:lang w:val="en-GB"/>
        </w:rPr>
      </w:pPr>
      <w:r w:rsidRPr="00276E9B">
        <w:rPr>
          <w:noProof w:val="0"/>
          <w:lang w:val="en-GB"/>
        </w:rPr>
        <w:t xml:space="preserve">            }</w:t>
      </w:r>
    </w:p>
    <w:p w14:paraId="4F1D01F7" w14:textId="77777777" w:rsidR="00702941" w:rsidRPr="00276E9B" w:rsidRDefault="00702941" w:rsidP="00702941">
      <w:pPr>
        <w:pStyle w:val="PL"/>
        <w:rPr>
          <w:noProof w:val="0"/>
          <w:lang w:val="en-GB"/>
        </w:rPr>
      </w:pPr>
    </w:p>
    <w:p w14:paraId="26E130C1" w14:textId="77777777" w:rsidR="00702941" w:rsidRPr="00276E9B" w:rsidRDefault="00702941" w:rsidP="00702941">
      <w:pPr>
        <w:pStyle w:val="Heading4"/>
        <w:rPr>
          <w:rFonts w:eastAsia="DengXian"/>
        </w:rPr>
      </w:pPr>
      <w:r w:rsidRPr="00276E9B">
        <w:rPr>
          <w:rFonts w:eastAsia="DengXian"/>
        </w:rPr>
        <w:t>24.1.11.2</w:t>
      </w:r>
      <w:r w:rsidRPr="00276E9B">
        <w:rPr>
          <w:rFonts w:eastAsia="DengXian"/>
        </w:rPr>
        <w:tab/>
        <w:t>Conformance requirements</w:t>
      </w:r>
    </w:p>
    <w:p w14:paraId="281835A8" w14:textId="77777777" w:rsidR="00702941" w:rsidRPr="00276E9B" w:rsidRDefault="00702941" w:rsidP="00702941">
      <w:r w:rsidRPr="00276E9B">
        <w:t xml:space="preserve">References: The conformance requirements covered in the current TC are specified in: TS 36.331, clauses 5.5.2.5, 5.5.3.1, 5.5.4.1, 5.5.4.14, 5.5.4.15, 5.5.5. </w:t>
      </w:r>
    </w:p>
    <w:p w14:paraId="43CF23D4" w14:textId="77777777" w:rsidR="00702941" w:rsidRPr="00276E9B" w:rsidRDefault="00702941" w:rsidP="00702941">
      <w:r w:rsidRPr="00276E9B">
        <w:t>[TS 36.331, clause 5.5.2.5]</w:t>
      </w:r>
    </w:p>
    <w:p w14:paraId="7C9E65E3" w14:textId="77777777" w:rsidR="00702941" w:rsidRPr="00276E9B" w:rsidRDefault="00702941" w:rsidP="00702941">
      <w:r w:rsidRPr="00276E9B">
        <w:t>The UE shall:</w:t>
      </w:r>
    </w:p>
    <w:p w14:paraId="63B7A88E" w14:textId="77777777" w:rsidR="00702941" w:rsidRPr="00276E9B" w:rsidRDefault="00702941" w:rsidP="00702941">
      <w:pPr>
        <w:pStyle w:val="B1"/>
      </w:pPr>
      <w:r w:rsidRPr="00276E9B">
        <w:t>1&gt;</w:t>
      </w:r>
      <w:r w:rsidRPr="00276E9B">
        <w:tab/>
        <w:t xml:space="preserve">for each </w:t>
      </w:r>
      <w:r w:rsidRPr="00276E9B">
        <w:rPr>
          <w:i/>
        </w:rPr>
        <w:t>measObjectId</w:t>
      </w:r>
      <w:r w:rsidRPr="00276E9B">
        <w:t xml:space="preserve"> included in the received </w:t>
      </w:r>
      <w:r w:rsidRPr="00276E9B">
        <w:rPr>
          <w:i/>
        </w:rPr>
        <w:t>measObjectToAddModList</w:t>
      </w:r>
      <w:r w:rsidRPr="00276E9B">
        <w:t>:</w:t>
      </w:r>
    </w:p>
    <w:p w14:paraId="17CA296E" w14:textId="77777777" w:rsidR="00702941" w:rsidRPr="00276E9B" w:rsidRDefault="00702941" w:rsidP="00702941">
      <w:pPr>
        <w:pStyle w:val="B2"/>
      </w:pPr>
      <w:r w:rsidRPr="00276E9B">
        <w:t>2&gt;</w:t>
      </w:r>
      <w:r w:rsidRPr="00276E9B">
        <w:tab/>
        <w:t xml:space="preserve">if an entry with the matching </w:t>
      </w:r>
      <w:r w:rsidRPr="00276E9B">
        <w:rPr>
          <w:i/>
        </w:rPr>
        <w:t>measObjectId</w:t>
      </w:r>
      <w:r w:rsidRPr="00276E9B">
        <w:t xml:space="preserve"> exists in the </w:t>
      </w:r>
      <w:r w:rsidRPr="00276E9B">
        <w:rPr>
          <w:i/>
        </w:rPr>
        <w:t xml:space="preserve">measObjectList </w:t>
      </w:r>
      <w:r w:rsidRPr="00276E9B">
        <w:t xml:space="preserve">within the </w:t>
      </w:r>
      <w:r w:rsidRPr="00276E9B">
        <w:rPr>
          <w:i/>
        </w:rPr>
        <w:t>VarMeasConfig</w:t>
      </w:r>
      <w:r w:rsidRPr="00276E9B">
        <w:t>, for this entry:</w:t>
      </w:r>
    </w:p>
    <w:p w14:paraId="41A40C45" w14:textId="17EAF24E" w:rsidR="00702941" w:rsidRPr="00276E9B" w:rsidRDefault="00702941" w:rsidP="00702941">
      <w:pPr>
        <w:pStyle w:val="B3"/>
      </w:pPr>
      <w:r w:rsidRPr="00276E9B">
        <w:t>3&gt;</w:t>
      </w:r>
      <w:r w:rsidRPr="00276E9B">
        <w:tab/>
        <w:t xml:space="preserve">reconfigure the entry with the value received for this </w:t>
      </w:r>
      <w:r w:rsidRPr="00276E9B">
        <w:rPr>
          <w:i/>
        </w:rPr>
        <w:t>measObject</w:t>
      </w:r>
      <w:r w:rsidRPr="00276E9B">
        <w:t xml:space="preserve">, except for the fields </w:t>
      </w:r>
      <w:r w:rsidRPr="00276E9B">
        <w:rPr>
          <w:i/>
        </w:rPr>
        <w:t>cellsToAddModList</w:t>
      </w:r>
      <w:r w:rsidRPr="00276E9B">
        <w:t>,</w:t>
      </w:r>
      <w:r w:rsidRPr="00276E9B">
        <w:rPr>
          <w:i/>
        </w:rPr>
        <w:t xml:space="preserve"> </w:t>
      </w:r>
      <w:r w:rsidR="00E912FD" w:rsidRPr="00276E9B">
        <w:rPr>
          <w:i/>
        </w:rPr>
        <w:t>excludedCellsToAddModList</w:t>
      </w:r>
      <w:r w:rsidRPr="00276E9B">
        <w:t>,</w:t>
      </w:r>
      <w:r w:rsidRPr="00276E9B">
        <w:rPr>
          <w:i/>
        </w:rPr>
        <w:t xml:space="preserve"> </w:t>
      </w:r>
      <w:r w:rsidR="00E912FD" w:rsidRPr="00276E9B">
        <w:rPr>
          <w:i/>
        </w:rPr>
        <w:t>allowedCellsToAddModList</w:t>
      </w:r>
      <w:r w:rsidRPr="00276E9B">
        <w:rPr>
          <w:i/>
        </w:rPr>
        <w:t>, altTTT-CellsToAddModList, cellsToRemoveList,</w:t>
      </w:r>
      <w:r w:rsidRPr="00276E9B">
        <w:t xml:space="preserve"> </w:t>
      </w:r>
      <w:r w:rsidR="00E912FD" w:rsidRPr="00276E9B">
        <w:rPr>
          <w:i/>
        </w:rPr>
        <w:t>excludedCellsToRemoveList</w:t>
      </w:r>
      <w:r w:rsidRPr="00276E9B">
        <w:rPr>
          <w:i/>
        </w:rPr>
        <w:t xml:space="preserve">, </w:t>
      </w:r>
      <w:r w:rsidR="00E912FD" w:rsidRPr="00276E9B">
        <w:rPr>
          <w:i/>
        </w:rPr>
        <w:t>allowedCellsToRemoveList</w:t>
      </w:r>
      <w:r w:rsidRPr="00276E9B">
        <w:rPr>
          <w:i/>
        </w:rPr>
        <w:t>, altTTT-CellsToRemoveList</w:t>
      </w:r>
      <w:r w:rsidRPr="00276E9B">
        <w:rPr>
          <w:lang w:eastAsia="zh-CN"/>
        </w:rPr>
        <w:t>,</w:t>
      </w:r>
      <w:r w:rsidRPr="00276E9B">
        <w:rPr>
          <w:i/>
        </w:rPr>
        <w:t xml:space="preserve"> measSubframePatternConfigNeigh,</w:t>
      </w:r>
      <w:r w:rsidRPr="00276E9B">
        <w:rPr>
          <w:lang w:eastAsia="zh-CN"/>
        </w:rPr>
        <w:t xml:space="preserve"> </w:t>
      </w:r>
      <w:r w:rsidRPr="00276E9B">
        <w:rPr>
          <w:i/>
        </w:rPr>
        <w:t>measDS-Config,</w:t>
      </w:r>
      <w:r w:rsidRPr="00276E9B">
        <w:t xml:space="preserve"> </w:t>
      </w:r>
      <w:r w:rsidRPr="00276E9B">
        <w:rPr>
          <w:i/>
        </w:rPr>
        <w:t>wlan-ToAddModList,</w:t>
      </w:r>
      <w:r w:rsidRPr="00276E9B">
        <w:t xml:space="preserve"> </w:t>
      </w:r>
      <w:r w:rsidRPr="00276E9B">
        <w:rPr>
          <w:i/>
        </w:rPr>
        <w:t xml:space="preserve">wlan-ToRemoveList, tx-ResourcePoolToRemoveList </w:t>
      </w:r>
      <w:r w:rsidRPr="00276E9B">
        <w:t>and</w:t>
      </w:r>
      <w:r w:rsidRPr="00276E9B">
        <w:rPr>
          <w:i/>
        </w:rPr>
        <w:t xml:space="preserve"> tx-ResourcePoolToAddList</w:t>
      </w:r>
      <w:r w:rsidRPr="00276E9B">
        <w:t>;</w:t>
      </w:r>
    </w:p>
    <w:p w14:paraId="4D778C75" w14:textId="77777777" w:rsidR="00702941" w:rsidRPr="00276E9B" w:rsidRDefault="00702941" w:rsidP="00702941">
      <w:pPr>
        <w:rPr>
          <w:lang w:eastAsia="zh-CN"/>
        </w:rPr>
      </w:pPr>
      <w:r w:rsidRPr="00276E9B">
        <w:rPr>
          <w:lang w:eastAsia="zh-CN"/>
        </w:rPr>
        <w:t>…</w:t>
      </w:r>
    </w:p>
    <w:p w14:paraId="7E5432BA" w14:textId="77777777" w:rsidR="00702941" w:rsidRPr="00276E9B" w:rsidRDefault="00702941" w:rsidP="00702941">
      <w:pPr>
        <w:pStyle w:val="B3"/>
      </w:pPr>
      <w:r w:rsidRPr="00276E9B">
        <w:t>3&gt;</w:t>
      </w:r>
      <w:r w:rsidRPr="00276E9B">
        <w:tab/>
        <w:t xml:space="preserve">if the received </w:t>
      </w:r>
      <w:r w:rsidRPr="00276E9B">
        <w:rPr>
          <w:i/>
        </w:rPr>
        <w:t>measObject</w:t>
      </w:r>
      <w:r w:rsidRPr="00276E9B">
        <w:t xml:space="preserve"> includes the </w:t>
      </w:r>
      <w:r w:rsidRPr="00276E9B">
        <w:rPr>
          <w:i/>
        </w:rPr>
        <w:t>tx-ResourcePoolToRemoveList</w:t>
      </w:r>
      <w:r w:rsidRPr="00276E9B">
        <w:t>:</w:t>
      </w:r>
    </w:p>
    <w:p w14:paraId="7F2AFBAF" w14:textId="77777777" w:rsidR="00702941" w:rsidRPr="00276E9B" w:rsidRDefault="00702941" w:rsidP="00702941">
      <w:pPr>
        <w:pStyle w:val="B4"/>
      </w:pPr>
      <w:r w:rsidRPr="00276E9B">
        <w:t>4&gt;</w:t>
      </w:r>
      <w:r w:rsidRPr="00276E9B">
        <w:tab/>
        <w:t xml:space="preserve">for each transmission resource pool indicated in </w:t>
      </w:r>
      <w:r w:rsidRPr="00276E9B">
        <w:rPr>
          <w:i/>
        </w:rPr>
        <w:t>tx-ResourcePoolToRemoveList</w:t>
      </w:r>
      <w:r w:rsidRPr="00276E9B">
        <w:t>:</w:t>
      </w:r>
    </w:p>
    <w:p w14:paraId="2F065AFE" w14:textId="77777777" w:rsidR="00702941" w:rsidRPr="00276E9B" w:rsidRDefault="00702941" w:rsidP="00702941">
      <w:pPr>
        <w:pStyle w:val="B5"/>
      </w:pPr>
      <w:r w:rsidRPr="00276E9B">
        <w:t>5&gt;</w:t>
      </w:r>
      <w:r w:rsidRPr="00276E9B">
        <w:tab/>
        <w:t xml:space="preserve">remove the entry with the matching identity of the transmission resource pool from the </w:t>
      </w:r>
      <w:r w:rsidRPr="00276E9B">
        <w:rPr>
          <w:i/>
        </w:rPr>
        <w:t>tx-ResourcePoolToAddList</w:t>
      </w:r>
      <w:r w:rsidRPr="00276E9B">
        <w:t>;</w:t>
      </w:r>
    </w:p>
    <w:p w14:paraId="21DD83D6" w14:textId="77777777" w:rsidR="00702941" w:rsidRPr="00276E9B" w:rsidRDefault="00702941" w:rsidP="00702941">
      <w:pPr>
        <w:pStyle w:val="B3"/>
      </w:pPr>
      <w:r w:rsidRPr="00276E9B">
        <w:t>3&gt;</w:t>
      </w:r>
      <w:r w:rsidRPr="00276E9B">
        <w:tab/>
        <w:t xml:space="preserve">if the received </w:t>
      </w:r>
      <w:r w:rsidRPr="00276E9B">
        <w:rPr>
          <w:i/>
        </w:rPr>
        <w:t>measObject</w:t>
      </w:r>
      <w:r w:rsidRPr="00276E9B">
        <w:t xml:space="preserve"> includes the </w:t>
      </w:r>
      <w:r w:rsidRPr="00276E9B">
        <w:rPr>
          <w:i/>
        </w:rPr>
        <w:t>tx-ResourcePoolToAddList</w:t>
      </w:r>
      <w:r w:rsidRPr="00276E9B">
        <w:t>:</w:t>
      </w:r>
    </w:p>
    <w:p w14:paraId="4A17801C" w14:textId="77777777" w:rsidR="00702941" w:rsidRPr="00276E9B" w:rsidRDefault="00702941" w:rsidP="00702941">
      <w:pPr>
        <w:pStyle w:val="B4"/>
      </w:pPr>
      <w:r w:rsidRPr="00276E9B">
        <w:lastRenderedPageBreak/>
        <w:t>4&gt;</w:t>
      </w:r>
      <w:r w:rsidRPr="00276E9B">
        <w:tab/>
        <w:t xml:space="preserve">for each transmission resource pool indicated in </w:t>
      </w:r>
      <w:r w:rsidRPr="00276E9B">
        <w:rPr>
          <w:i/>
        </w:rPr>
        <w:t>tx-ResourcePoolToAddList</w:t>
      </w:r>
      <w:r w:rsidRPr="00276E9B">
        <w:t>:</w:t>
      </w:r>
    </w:p>
    <w:p w14:paraId="029A8413" w14:textId="77777777" w:rsidR="00702941" w:rsidRPr="00276E9B" w:rsidRDefault="00702941" w:rsidP="00702941">
      <w:pPr>
        <w:pStyle w:val="B5"/>
      </w:pPr>
      <w:r w:rsidRPr="00276E9B">
        <w:t>5&gt;</w:t>
      </w:r>
      <w:r w:rsidRPr="00276E9B">
        <w:tab/>
        <w:t xml:space="preserve">add a new entry for the received identity of the transmission resource pool to the </w:t>
      </w:r>
      <w:r w:rsidRPr="00276E9B">
        <w:rPr>
          <w:i/>
        </w:rPr>
        <w:t>tx-ResourcePoolToAddList</w:t>
      </w:r>
      <w:r w:rsidRPr="00276E9B">
        <w:t>;</w:t>
      </w:r>
    </w:p>
    <w:p w14:paraId="7CC96E78" w14:textId="77777777" w:rsidR="00702941" w:rsidRPr="00276E9B" w:rsidRDefault="00702941" w:rsidP="00702941">
      <w:pPr>
        <w:pStyle w:val="B2"/>
      </w:pPr>
      <w:r w:rsidRPr="00276E9B">
        <w:t>2&gt;</w:t>
      </w:r>
      <w:r w:rsidRPr="00276E9B">
        <w:tab/>
        <w:t>else:</w:t>
      </w:r>
    </w:p>
    <w:p w14:paraId="569FD9D2" w14:textId="77777777" w:rsidR="00702941" w:rsidRPr="00276E9B" w:rsidRDefault="00702941" w:rsidP="00702941">
      <w:pPr>
        <w:pStyle w:val="B3"/>
      </w:pPr>
      <w:r w:rsidRPr="00276E9B">
        <w:t>3&gt;</w:t>
      </w:r>
      <w:r w:rsidRPr="00276E9B">
        <w:tab/>
        <w:t xml:space="preserve">add a new entry for the received </w:t>
      </w:r>
      <w:r w:rsidRPr="00276E9B">
        <w:rPr>
          <w:i/>
        </w:rPr>
        <w:t>measObject</w:t>
      </w:r>
      <w:r w:rsidRPr="00276E9B">
        <w:t xml:space="preserve"> to the </w:t>
      </w:r>
      <w:r w:rsidRPr="00276E9B">
        <w:rPr>
          <w:i/>
        </w:rPr>
        <w:t>measObjectList</w:t>
      </w:r>
      <w:r w:rsidRPr="00276E9B">
        <w:t xml:space="preserve"> within </w:t>
      </w:r>
      <w:r w:rsidRPr="00276E9B">
        <w:rPr>
          <w:i/>
        </w:rPr>
        <w:t>VarMeasConfig</w:t>
      </w:r>
      <w:r w:rsidRPr="00276E9B">
        <w:t>;</w:t>
      </w:r>
    </w:p>
    <w:p w14:paraId="4D74312B" w14:textId="77777777" w:rsidR="00702941" w:rsidRPr="00276E9B" w:rsidRDefault="00702941" w:rsidP="00702941">
      <w:pPr>
        <w:pStyle w:val="NO"/>
      </w:pPr>
      <w:r w:rsidRPr="00276E9B">
        <w:t>NOTE 4:</w:t>
      </w:r>
      <w:r w:rsidRPr="00276E9B">
        <w:tab/>
        <w:t xml:space="preserve">UE does not need to retain </w:t>
      </w:r>
      <w:r w:rsidRPr="00276E9B">
        <w:rPr>
          <w:i/>
        </w:rPr>
        <w:t>cellForWhichToReportCGI</w:t>
      </w:r>
      <w:r w:rsidRPr="00276E9B">
        <w:t xml:space="preserve"> in the </w:t>
      </w:r>
      <w:r w:rsidRPr="00276E9B">
        <w:rPr>
          <w:i/>
        </w:rPr>
        <w:t>measObject</w:t>
      </w:r>
      <w:r w:rsidRPr="00276E9B">
        <w:t xml:space="preserve"> after reporting </w:t>
      </w:r>
      <w:r w:rsidRPr="00276E9B">
        <w:rPr>
          <w:i/>
        </w:rPr>
        <w:t>cgi-Info</w:t>
      </w:r>
      <w:r w:rsidRPr="00276E9B">
        <w:t>.</w:t>
      </w:r>
    </w:p>
    <w:p w14:paraId="7D8F1D54" w14:textId="77777777" w:rsidR="00702941" w:rsidRPr="00276E9B" w:rsidRDefault="00702941" w:rsidP="00702941">
      <w:pPr>
        <w:rPr>
          <w:lang w:eastAsia="zh-CN"/>
        </w:rPr>
      </w:pPr>
      <w:r w:rsidRPr="00276E9B">
        <w:t>[TS 36.331, clause 5.5.3.1]</w:t>
      </w:r>
    </w:p>
    <w:p w14:paraId="76651021" w14:textId="77777777" w:rsidR="00702941" w:rsidRPr="00276E9B" w:rsidRDefault="00702941" w:rsidP="00702941">
      <w:r w:rsidRPr="00276E9B">
        <w:rPr>
          <w:lang w:eastAsia="zh-CN"/>
        </w:rPr>
        <w:t>T</w:t>
      </w:r>
      <w:r w:rsidRPr="00276E9B">
        <w:t>he UE</w:t>
      </w:r>
      <w:r w:rsidRPr="00276E9B">
        <w:rPr>
          <w:lang w:eastAsia="zh-CN"/>
        </w:rPr>
        <w:t xml:space="preserve"> capable of CBR measurement when configured to transmit non-P2X related V2X sidelink communication </w:t>
      </w:r>
      <w:r w:rsidRPr="00276E9B">
        <w:t>shall:</w:t>
      </w:r>
    </w:p>
    <w:p w14:paraId="1E28C27E" w14:textId="77777777" w:rsidR="00702941" w:rsidRPr="00276E9B" w:rsidRDefault="00702941" w:rsidP="00702941">
      <w:pPr>
        <w:pStyle w:val="B1"/>
        <w:rPr>
          <w:lang w:eastAsia="zh-CN"/>
        </w:rPr>
      </w:pPr>
      <w:r w:rsidRPr="00276E9B">
        <w:t>1&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transmission </w:t>
      </w:r>
      <w:r w:rsidRPr="00276E9B">
        <w:t>as defined in TS 36.304 [4, 11.4]</w:t>
      </w:r>
      <w:r w:rsidRPr="00276E9B">
        <w:rPr>
          <w:lang w:eastAsia="zh-CN"/>
        </w:rPr>
        <w:t>; or</w:t>
      </w:r>
    </w:p>
    <w:p w14:paraId="1CBA2308" w14:textId="77777777" w:rsidR="00702941" w:rsidRPr="00276E9B" w:rsidRDefault="00702941" w:rsidP="00702941">
      <w:pPr>
        <w:pStyle w:val="B1"/>
      </w:pPr>
      <w:r w:rsidRPr="00276E9B">
        <w:rPr>
          <w:lang w:eastAsia="zh-CN"/>
        </w:rPr>
        <w:t>1&gt;</w:t>
      </w:r>
      <w:r w:rsidRPr="00276E9B">
        <w:rPr>
          <w:lang w:eastAsia="zh-CN"/>
        </w:rPr>
        <w:tab/>
        <w:t>if the concerned frequency</w:t>
      </w:r>
      <w:r w:rsidRPr="00276E9B">
        <w:t xml:space="preserve">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2BDEB9C8" w14:textId="77777777" w:rsidR="00702941" w:rsidRPr="00276E9B" w:rsidRDefault="00702941" w:rsidP="00702941">
      <w:pPr>
        <w:pStyle w:val="B2"/>
      </w:pPr>
      <w:r w:rsidRPr="00276E9B">
        <w:t>2&gt;</w:t>
      </w:r>
      <w:r w:rsidRPr="00276E9B">
        <w:tab/>
      </w:r>
      <w:r w:rsidRPr="00276E9B">
        <w:rPr>
          <w:lang w:eastAsia="zh-CN"/>
        </w:rPr>
        <w:t>if the UE is in RRC_IDLE:</w:t>
      </w:r>
    </w:p>
    <w:p w14:paraId="1A89F943" w14:textId="77777777" w:rsidR="00702941" w:rsidRPr="00276E9B" w:rsidRDefault="00702941" w:rsidP="00702941">
      <w:pPr>
        <w:pStyle w:val="B3"/>
        <w:rPr>
          <w:lang w:eastAsia="zh-CN"/>
        </w:rPr>
      </w:pPr>
      <w:r w:rsidRPr="00276E9B">
        <w:t>3&gt;</w:t>
      </w:r>
      <w:r w:rsidRPr="00276E9B">
        <w:tab/>
      </w:r>
      <w:r w:rsidRPr="00276E9B">
        <w:rPr>
          <w:lang w:eastAsia="zh-CN"/>
        </w:rPr>
        <w:t>if the concerned frequency is the camped frequency:</w:t>
      </w:r>
    </w:p>
    <w:p w14:paraId="3A2C3D62" w14:textId="77777777" w:rsidR="00702941" w:rsidRPr="00276E9B" w:rsidRDefault="00702941" w:rsidP="00702941">
      <w:pPr>
        <w:pStyle w:val="B4"/>
      </w:pPr>
      <w:r w:rsidRPr="00276E9B">
        <w:t>4&gt;</w:t>
      </w:r>
      <w:r w:rsidRPr="00276E9B">
        <w:tab/>
      </w:r>
      <w:r w:rsidRPr="00276E9B">
        <w:rPr>
          <w:lang w:eastAsia="zh-CN"/>
        </w:rPr>
        <w:t xml:space="preserve">perform CBR measurement on the pools in </w:t>
      </w:r>
      <w:r w:rsidRPr="00276E9B">
        <w:rPr>
          <w:i/>
        </w:rPr>
        <w:t>v2x-CommTxPoolNormalCommon</w:t>
      </w:r>
      <w:r w:rsidRPr="00276E9B">
        <w:rPr>
          <w:lang w:eastAsia="zh-CN"/>
        </w:rPr>
        <w:t xml:space="preserve"> and </w:t>
      </w:r>
      <w:r w:rsidRPr="00276E9B">
        <w:rPr>
          <w:i/>
        </w:rPr>
        <w:t>v2x-CommTxPoolExceptional</w:t>
      </w:r>
      <w:r w:rsidRPr="00276E9B">
        <w:rPr>
          <w:lang w:eastAsia="zh-CN"/>
        </w:rPr>
        <w:t xml:space="preserve"> if included in </w:t>
      </w:r>
      <w:r w:rsidRPr="00276E9B">
        <w:rPr>
          <w:i/>
        </w:rPr>
        <w:t>SystemInformationBlockType21</w:t>
      </w:r>
      <w:r w:rsidRPr="00276E9B">
        <w:rPr>
          <w:lang w:eastAsia="zh-CN"/>
        </w:rPr>
        <w:t>;</w:t>
      </w:r>
    </w:p>
    <w:p w14:paraId="4E3B9B5D" w14:textId="77777777" w:rsidR="00702941" w:rsidRPr="00276E9B" w:rsidRDefault="00702941" w:rsidP="00702941">
      <w:pPr>
        <w:pStyle w:val="B3"/>
        <w:rPr>
          <w:lang w:eastAsia="zh-CN"/>
        </w:rPr>
      </w:pPr>
      <w:r w:rsidRPr="00276E9B">
        <w:t>3&gt;</w:t>
      </w:r>
      <w:r w:rsidRPr="00276E9B">
        <w:tab/>
      </w:r>
      <w:r w:rsidRPr="00276E9B">
        <w:rPr>
          <w:lang w:eastAsia="zh-CN"/>
        </w:rPr>
        <w:t>else if</w:t>
      </w:r>
      <w:r w:rsidRPr="00276E9B">
        <w:rPr>
          <w:i/>
          <w:iCs/>
        </w:rPr>
        <w:t xml:space="preserve"> v2x-CommTxPoolNormal </w:t>
      </w:r>
      <w:r w:rsidRPr="00276E9B">
        <w:t xml:space="preserve">or </w:t>
      </w:r>
      <w:r w:rsidRPr="00276E9B">
        <w:rPr>
          <w:i/>
          <w:iCs/>
        </w:rPr>
        <w:t>v2x-CommTxPoolExceptional</w:t>
      </w:r>
      <w:r w:rsidRPr="00276E9B">
        <w:rPr>
          <w:lang w:eastAsia="zh-CN"/>
        </w:rPr>
        <w:t xml:space="preserve"> is included in </w:t>
      </w:r>
      <w:r w:rsidRPr="00276E9B">
        <w:rPr>
          <w:i/>
          <w:iCs/>
        </w:rPr>
        <w:t xml:space="preserve">v2x-InterFreqInfoList </w:t>
      </w:r>
      <w:r w:rsidRPr="00276E9B">
        <w:t>for</w:t>
      </w:r>
      <w:r w:rsidRPr="00276E9B">
        <w:rPr>
          <w:i/>
          <w:iCs/>
        </w:rPr>
        <w:t xml:space="preserve"> </w:t>
      </w:r>
      <w:r w:rsidRPr="00276E9B">
        <w:rPr>
          <w:lang w:eastAsia="zh-CN"/>
        </w:rPr>
        <w:t>the concerned frequency</w:t>
      </w:r>
      <w:r w:rsidRPr="00276E9B">
        <w:t xml:space="preserve"> within </w:t>
      </w:r>
      <w:r w:rsidRPr="00276E9B">
        <w:rPr>
          <w:i/>
        </w:rPr>
        <w:t>SystemInformationBlockType21</w:t>
      </w:r>
      <w:r w:rsidRPr="00276E9B">
        <w:rPr>
          <w:lang w:eastAsia="zh-CN"/>
        </w:rPr>
        <w:t>:</w:t>
      </w:r>
    </w:p>
    <w:p w14:paraId="5FC4128E" w14:textId="77777777" w:rsidR="00702941" w:rsidRPr="00276E9B" w:rsidRDefault="00702941" w:rsidP="00702941">
      <w:pPr>
        <w:pStyle w:val="B4"/>
      </w:pPr>
      <w:r w:rsidRPr="00276E9B">
        <w:t>4&gt;</w:t>
      </w:r>
      <w:r w:rsidRPr="00276E9B">
        <w:tab/>
      </w:r>
      <w:r w:rsidRPr="00276E9B">
        <w:rPr>
          <w:lang w:eastAsia="zh-CN"/>
        </w:rPr>
        <w:t xml:space="preserve">perform CBR measurement on pools in </w:t>
      </w:r>
      <w:r w:rsidRPr="00276E9B">
        <w:rPr>
          <w:i/>
        </w:rPr>
        <w:t>v2x-CommTxPoolNormal</w:t>
      </w:r>
      <w:r w:rsidRPr="00276E9B">
        <w:rPr>
          <w:lang w:eastAsia="zh-CN"/>
        </w:rPr>
        <w:t xml:space="preserve"> and </w:t>
      </w:r>
      <w:r w:rsidRPr="00276E9B">
        <w:rPr>
          <w:i/>
        </w:rPr>
        <w:t>v2x-CommTxPoolExceptional</w:t>
      </w:r>
      <w:r w:rsidRPr="00276E9B">
        <w:rPr>
          <w:lang w:eastAsia="zh-CN"/>
        </w:rPr>
        <w:t xml:space="preserve"> in </w:t>
      </w:r>
      <w:r w:rsidRPr="00276E9B">
        <w:rPr>
          <w:i/>
        </w:rPr>
        <w:t>v2x-InterFreqInfoList</w:t>
      </w:r>
      <w:r w:rsidRPr="00276E9B">
        <w:rPr>
          <w:lang w:eastAsia="zh-CN"/>
        </w:rPr>
        <w:t xml:space="preserve"> for the concerned frequency in </w:t>
      </w:r>
      <w:r w:rsidRPr="00276E9B">
        <w:rPr>
          <w:i/>
        </w:rPr>
        <w:t>SystemInformationBlockType21</w:t>
      </w:r>
      <w:r w:rsidRPr="00276E9B">
        <w:rPr>
          <w:lang w:eastAsia="zh-CN"/>
        </w:rPr>
        <w:t>;</w:t>
      </w:r>
    </w:p>
    <w:p w14:paraId="0008AE47" w14:textId="77777777" w:rsidR="00702941" w:rsidRPr="00276E9B" w:rsidRDefault="00702941" w:rsidP="00702941">
      <w:pPr>
        <w:pStyle w:val="B3"/>
        <w:rPr>
          <w:lang w:eastAsia="zh-CN"/>
        </w:rPr>
      </w:pPr>
      <w:r w:rsidRPr="00276E9B">
        <w:t>3&gt;</w:t>
      </w:r>
      <w:r w:rsidRPr="00276E9B">
        <w:tab/>
      </w:r>
      <w:r w:rsidRPr="00276E9B">
        <w:rPr>
          <w:lang w:eastAsia="zh-CN"/>
        </w:rPr>
        <w:t>else if the concerned frequency broadcasts</w:t>
      </w:r>
      <w:r w:rsidRPr="00276E9B">
        <w:t xml:space="preserve"> </w:t>
      </w:r>
      <w:r w:rsidRPr="00276E9B">
        <w:rPr>
          <w:i/>
        </w:rPr>
        <w:t>SystemInformationBlockType21</w:t>
      </w:r>
      <w:r w:rsidRPr="00276E9B">
        <w:rPr>
          <w:lang w:eastAsia="zh-CN"/>
        </w:rPr>
        <w:t>:</w:t>
      </w:r>
    </w:p>
    <w:p w14:paraId="6812815A" w14:textId="77777777" w:rsidR="00702941" w:rsidRPr="00276E9B" w:rsidRDefault="00702941" w:rsidP="00702941">
      <w:pPr>
        <w:pStyle w:val="B4"/>
      </w:pPr>
      <w:r w:rsidRPr="00276E9B">
        <w:t>4&gt;</w:t>
      </w:r>
      <w:r w:rsidRPr="00276E9B">
        <w:tab/>
      </w:r>
      <w:r w:rsidRPr="00276E9B">
        <w:rPr>
          <w:lang w:eastAsia="zh-CN"/>
        </w:rPr>
        <w:t xml:space="preserve">perform CBR measurement on pools in </w:t>
      </w:r>
      <w:r w:rsidRPr="00276E9B">
        <w:rPr>
          <w:i/>
        </w:rPr>
        <w:t>v2x-CommTxPoolNormalCommon</w:t>
      </w:r>
      <w:r w:rsidRPr="00276E9B">
        <w:rPr>
          <w:lang w:eastAsia="zh-CN"/>
        </w:rPr>
        <w:t xml:space="preserve"> and </w:t>
      </w:r>
      <w:r w:rsidRPr="00276E9B">
        <w:rPr>
          <w:i/>
        </w:rPr>
        <w:t>v2x-CommTxPoolExceptional</w:t>
      </w:r>
      <w:r w:rsidRPr="00276E9B">
        <w:rPr>
          <w:lang w:eastAsia="zh-CN"/>
        </w:rPr>
        <w:t xml:space="preserve"> if included in </w:t>
      </w:r>
      <w:r w:rsidRPr="00276E9B">
        <w:rPr>
          <w:i/>
        </w:rPr>
        <w:t xml:space="preserve">SystemInformationBlockType21 </w:t>
      </w:r>
      <w:r w:rsidRPr="00276E9B">
        <w:rPr>
          <w:rFonts w:eastAsia="SimSun"/>
          <w:lang w:eastAsia="zh-CN"/>
        </w:rPr>
        <w:t>broadcast on the concerned frequency</w:t>
      </w:r>
      <w:r w:rsidRPr="00276E9B">
        <w:rPr>
          <w:lang w:eastAsia="zh-CN"/>
        </w:rPr>
        <w:t>;</w:t>
      </w:r>
    </w:p>
    <w:p w14:paraId="28F9564E" w14:textId="77777777" w:rsidR="00702941" w:rsidRPr="00276E9B" w:rsidRDefault="00702941" w:rsidP="00702941">
      <w:pPr>
        <w:pStyle w:val="B2"/>
        <w:rPr>
          <w:lang w:eastAsia="zh-CN"/>
        </w:rPr>
      </w:pPr>
      <w:r w:rsidRPr="00276E9B">
        <w:t>2&gt;</w:t>
      </w:r>
      <w:r w:rsidRPr="00276E9B">
        <w:tab/>
      </w:r>
      <w:r w:rsidRPr="00276E9B">
        <w:rPr>
          <w:lang w:eastAsia="zh-CN"/>
        </w:rPr>
        <w:t>if the UE is in RRC_CONNECTED:</w:t>
      </w:r>
    </w:p>
    <w:p w14:paraId="0070B213" w14:textId="77777777" w:rsidR="00702941" w:rsidRPr="00276E9B" w:rsidRDefault="00702941" w:rsidP="00702941">
      <w:pPr>
        <w:pStyle w:val="B3"/>
        <w:rPr>
          <w:bCs/>
          <w:iCs/>
        </w:rPr>
      </w:pPr>
      <w:r w:rsidRPr="00276E9B">
        <w:t>3&gt;</w:t>
      </w:r>
      <w:r w:rsidRPr="00276E9B">
        <w:tab/>
        <w:t xml:space="preserve">if </w:t>
      </w:r>
      <w:r w:rsidRPr="00276E9B">
        <w:rPr>
          <w:i/>
        </w:rPr>
        <w:t>tx-ResourcePoolToAddList</w:t>
      </w:r>
      <w:r w:rsidRPr="00276E9B" w:rsidDel="00E0751A">
        <w:t xml:space="preserve"> </w:t>
      </w:r>
      <w:r w:rsidRPr="00276E9B">
        <w:t xml:space="preserve">is included in </w:t>
      </w:r>
      <w:r w:rsidRPr="00276E9B">
        <w:rPr>
          <w:bCs/>
          <w:i/>
          <w:iCs/>
        </w:rPr>
        <w:t>VarMeasConfig</w:t>
      </w:r>
      <w:r w:rsidRPr="00276E9B">
        <w:rPr>
          <w:bCs/>
          <w:iCs/>
        </w:rPr>
        <w:t>:</w:t>
      </w:r>
    </w:p>
    <w:p w14:paraId="7E6C3E2B" w14:textId="77777777" w:rsidR="00702941" w:rsidRPr="00276E9B" w:rsidRDefault="00702941" w:rsidP="00702941">
      <w:pPr>
        <w:pStyle w:val="B4"/>
      </w:pPr>
      <w:r w:rsidRPr="00276E9B">
        <w:rPr>
          <w:bCs/>
          <w:iCs/>
        </w:rPr>
        <w:t>4&gt;</w:t>
      </w:r>
      <w:r w:rsidRPr="00276E9B">
        <w:rPr>
          <w:bCs/>
          <w:iCs/>
        </w:rPr>
        <w:tab/>
      </w:r>
      <w:r w:rsidRPr="00276E9B">
        <w:t xml:space="preserve">perform CBR measurements on each resource pool indicated in </w:t>
      </w:r>
      <w:r w:rsidRPr="00276E9B">
        <w:rPr>
          <w:i/>
        </w:rPr>
        <w:t>tx-ResourcePoolToAddList</w:t>
      </w:r>
      <w:r w:rsidRPr="00276E9B">
        <w:t>;</w:t>
      </w:r>
    </w:p>
    <w:p w14:paraId="1999EB77" w14:textId="77777777" w:rsidR="00702941" w:rsidRPr="00276E9B" w:rsidRDefault="00702941" w:rsidP="00702941">
      <w:pPr>
        <w:pStyle w:val="B3"/>
        <w:rPr>
          <w:lang w:eastAsia="zh-CN"/>
        </w:rPr>
      </w:pPr>
      <w:r w:rsidRPr="00276E9B">
        <w:t>3&gt;</w:t>
      </w:r>
      <w:r w:rsidRPr="00276E9B">
        <w:tab/>
      </w:r>
      <w:r w:rsidRPr="00276E9B">
        <w:rPr>
          <w:lang w:eastAsia="zh-CN"/>
        </w:rPr>
        <w:t>if the concerned frequency is the PCell’s frequency:</w:t>
      </w:r>
    </w:p>
    <w:p w14:paraId="40EAEC34" w14:textId="77777777" w:rsidR="00702941" w:rsidRPr="00276E9B" w:rsidRDefault="00702941" w:rsidP="00702941">
      <w:pPr>
        <w:pStyle w:val="B4"/>
      </w:pPr>
      <w:r w:rsidRPr="00276E9B">
        <w:t>4&gt;</w:t>
      </w:r>
      <w:r w:rsidRPr="00276E9B">
        <w:tab/>
      </w:r>
      <w:r w:rsidRPr="00276E9B">
        <w:rPr>
          <w:lang w:eastAsia="zh-CN"/>
        </w:rPr>
        <w:t>perform CBR measurement on the pools in</w:t>
      </w:r>
      <w:r w:rsidRPr="00276E9B">
        <w:rPr>
          <w:i/>
          <w:lang w:eastAsia="zh-CN"/>
        </w:rPr>
        <w:t xml:space="preserve"> </w:t>
      </w:r>
      <w:r w:rsidRPr="00276E9B">
        <w:rPr>
          <w:i/>
        </w:rPr>
        <w:t>v2x-CommTxPoolNormalDedicated</w:t>
      </w:r>
      <w:r w:rsidRPr="00276E9B">
        <w:rPr>
          <w:lang w:eastAsia="zh-CN"/>
        </w:rPr>
        <w:t xml:space="preserve"> or </w:t>
      </w:r>
      <w:r w:rsidRPr="00276E9B">
        <w:rPr>
          <w:i/>
          <w:lang w:eastAsia="zh-CN"/>
        </w:rPr>
        <w:t>v2x-SchedulingPool</w:t>
      </w:r>
      <w:r w:rsidRPr="00276E9B">
        <w:rPr>
          <w:lang w:eastAsia="zh-CN"/>
        </w:rPr>
        <w:t xml:space="preserve"> if included in </w:t>
      </w:r>
      <w:r w:rsidRPr="00276E9B">
        <w:rPr>
          <w:i/>
        </w:rPr>
        <w:t>RRCConnectionReconfiguration</w:t>
      </w:r>
      <w:r w:rsidRPr="00276E9B">
        <w:t xml:space="preserve">, </w:t>
      </w:r>
      <w:r w:rsidRPr="00276E9B">
        <w:rPr>
          <w:i/>
        </w:rPr>
        <w:t>v2x-CommTxPoolExceptional</w:t>
      </w:r>
      <w:r w:rsidRPr="00276E9B">
        <w:rPr>
          <w:lang w:eastAsia="zh-CN"/>
        </w:rPr>
        <w:t xml:space="preserve"> if included in </w:t>
      </w:r>
      <w:r w:rsidRPr="00276E9B">
        <w:rPr>
          <w:i/>
        </w:rPr>
        <w:t>SystemInformationBlockType21</w:t>
      </w:r>
      <w:r w:rsidRPr="00276E9B">
        <w:t xml:space="preserve"> for the concerned frequency and </w:t>
      </w:r>
      <w:r w:rsidRPr="00276E9B">
        <w:rPr>
          <w:i/>
        </w:rPr>
        <w:t>v2x-CommTxPoolExceptional</w:t>
      </w:r>
      <w:r w:rsidRPr="00276E9B">
        <w:rPr>
          <w:lang w:eastAsia="zh-CN"/>
        </w:rPr>
        <w:t xml:space="preserve"> if included in </w:t>
      </w:r>
      <w:r w:rsidRPr="00276E9B">
        <w:rPr>
          <w:i/>
        </w:rPr>
        <w:t>mobilityControlInfoV</w:t>
      </w:r>
      <w:r w:rsidRPr="00276E9B">
        <w:rPr>
          <w:i/>
          <w:lang w:eastAsia="zh-CN"/>
        </w:rPr>
        <w:t>2X</w:t>
      </w:r>
      <w:r w:rsidRPr="00276E9B">
        <w:rPr>
          <w:lang w:eastAsia="zh-CN"/>
        </w:rPr>
        <w:t>;</w:t>
      </w:r>
    </w:p>
    <w:p w14:paraId="0F7454AB" w14:textId="77777777" w:rsidR="00702941" w:rsidRPr="00276E9B" w:rsidRDefault="00702941" w:rsidP="00702941">
      <w:pPr>
        <w:pStyle w:val="B3"/>
        <w:rPr>
          <w:lang w:eastAsia="zh-CN"/>
        </w:rPr>
      </w:pPr>
      <w:r w:rsidRPr="00276E9B">
        <w:t>3&gt;</w:t>
      </w:r>
      <w:r w:rsidRPr="00276E9B">
        <w:tab/>
      </w:r>
      <w:r w:rsidRPr="00276E9B">
        <w:rPr>
          <w:lang w:eastAsia="zh-CN"/>
        </w:rPr>
        <w:t>else if</w:t>
      </w:r>
      <w:r w:rsidRPr="00276E9B">
        <w:rPr>
          <w:i/>
          <w:iCs/>
        </w:rPr>
        <w:t xml:space="preserve"> v2x-CommTxPoolNormal</w:t>
      </w:r>
      <w:r w:rsidRPr="00276E9B">
        <w:rPr>
          <w:iCs/>
        </w:rPr>
        <w:t>,</w:t>
      </w:r>
      <w:r w:rsidRPr="00276E9B">
        <w:rPr>
          <w:i/>
          <w:iCs/>
        </w:rPr>
        <w:t xml:space="preserve"> v2x-SchedulingPool </w:t>
      </w:r>
      <w:r w:rsidRPr="00276E9B">
        <w:t xml:space="preserve">or </w:t>
      </w:r>
      <w:r w:rsidRPr="00276E9B">
        <w:rPr>
          <w:i/>
          <w:iCs/>
        </w:rPr>
        <w:t>v2x-CommTxPoolExceptional</w:t>
      </w:r>
      <w:r w:rsidRPr="00276E9B">
        <w:rPr>
          <w:lang w:eastAsia="zh-CN"/>
        </w:rPr>
        <w:t xml:space="preserve"> is included in </w:t>
      </w:r>
      <w:r w:rsidRPr="00276E9B">
        <w:rPr>
          <w:i/>
          <w:iCs/>
        </w:rPr>
        <w:t xml:space="preserve">v2x-InterFreqInfoList </w:t>
      </w:r>
      <w:r w:rsidRPr="00276E9B">
        <w:t>for</w:t>
      </w:r>
      <w:r w:rsidRPr="00276E9B">
        <w:rPr>
          <w:i/>
          <w:iCs/>
        </w:rPr>
        <w:t xml:space="preserve"> </w:t>
      </w:r>
      <w:r w:rsidRPr="00276E9B">
        <w:rPr>
          <w:lang w:eastAsia="zh-CN"/>
        </w:rPr>
        <w:t>the concerned frequency</w:t>
      </w:r>
      <w:r w:rsidRPr="00276E9B">
        <w:t xml:space="preserve"> within </w:t>
      </w:r>
      <w:r w:rsidRPr="00276E9B">
        <w:rPr>
          <w:i/>
        </w:rPr>
        <w:t>RRCConnectionReconfiguration</w:t>
      </w:r>
      <w:r w:rsidRPr="00276E9B">
        <w:rPr>
          <w:lang w:eastAsia="zh-CN"/>
        </w:rPr>
        <w:t>:</w:t>
      </w:r>
    </w:p>
    <w:p w14:paraId="7CE0EC6C" w14:textId="77777777" w:rsidR="00702941" w:rsidRPr="00276E9B" w:rsidRDefault="00702941" w:rsidP="00702941">
      <w:pPr>
        <w:pStyle w:val="B4"/>
      </w:pPr>
      <w:r w:rsidRPr="00276E9B">
        <w:t>4&gt;</w:t>
      </w:r>
      <w:r w:rsidRPr="00276E9B">
        <w:tab/>
      </w:r>
      <w:r w:rsidRPr="00276E9B">
        <w:rPr>
          <w:lang w:eastAsia="zh-CN"/>
        </w:rPr>
        <w:t xml:space="preserve">perform CBR measurement on pools in </w:t>
      </w:r>
      <w:r w:rsidRPr="00276E9B">
        <w:rPr>
          <w:i/>
        </w:rPr>
        <w:t>v2x-CommTxPoolNormal, v2x-SchedulingPool,</w:t>
      </w:r>
      <w:r w:rsidRPr="00276E9B">
        <w:rPr>
          <w:lang w:eastAsia="zh-CN"/>
        </w:rPr>
        <w:t xml:space="preserve"> and </w:t>
      </w:r>
      <w:r w:rsidRPr="00276E9B">
        <w:rPr>
          <w:i/>
        </w:rPr>
        <w:t>v2x-CommTxPoolExceptional</w:t>
      </w:r>
      <w:r w:rsidRPr="00276E9B">
        <w:rPr>
          <w:lang w:eastAsia="zh-CN"/>
        </w:rPr>
        <w:t xml:space="preserve"> if included in </w:t>
      </w:r>
      <w:r w:rsidRPr="00276E9B">
        <w:rPr>
          <w:i/>
        </w:rPr>
        <w:t>v2x-InterFreqInfoList</w:t>
      </w:r>
      <w:r w:rsidRPr="00276E9B">
        <w:rPr>
          <w:lang w:eastAsia="zh-CN"/>
        </w:rPr>
        <w:t xml:space="preserve"> for the concerned frequency in </w:t>
      </w:r>
      <w:r w:rsidRPr="00276E9B">
        <w:rPr>
          <w:i/>
        </w:rPr>
        <w:t>RRCConnectionReconfiguration</w:t>
      </w:r>
      <w:r w:rsidRPr="00276E9B">
        <w:rPr>
          <w:lang w:eastAsia="zh-CN"/>
        </w:rPr>
        <w:t>;</w:t>
      </w:r>
    </w:p>
    <w:p w14:paraId="5BDAF64D" w14:textId="77777777" w:rsidR="00702941" w:rsidRPr="00276E9B" w:rsidRDefault="00702941" w:rsidP="00702941">
      <w:pPr>
        <w:pStyle w:val="B3"/>
        <w:rPr>
          <w:lang w:eastAsia="zh-CN"/>
        </w:rPr>
      </w:pPr>
      <w:r w:rsidRPr="00276E9B">
        <w:t>3&gt;</w:t>
      </w:r>
      <w:r w:rsidRPr="00276E9B">
        <w:tab/>
      </w:r>
      <w:r w:rsidRPr="00276E9B">
        <w:rPr>
          <w:lang w:eastAsia="zh-CN"/>
        </w:rPr>
        <w:t>else if the concerned frequency broadcasts</w:t>
      </w:r>
      <w:r w:rsidRPr="00276E9B">
        <w:t xml:space="preserve"> </w:t>
      </w:r>
      <w:r w:rsidRPr="00276E9B">
        <w:rPr>
          <w:i/>
        </w:rPr>
        <w:t>SystemInformationBlockType21</w:t>
      </w:r>
      <w:r w:rsidRPr="00276E9B">
        <w:rPr>
          <w:lang w:eastAsia="zh-CN"/>
        </w:rPr>
        <w:t>:</w:t>
      </w:r>
    </w:p>
    <w:p w14:paraId="7A27C69B" w14:textId="77777777" w:rsidR="00702941" w:rsidRPr="00276E9B" w:rsidRDefault="00702941" w:rsidP="00702941">
      <w:pPr>
        <w:pStyle w:val="B4"/>
      </w:pPr>
      <w:r w:rsidRPr="00276E9B">
        <w:t>4&gt;</w:t>
      </w:r>
      <w:r w:rsidRPr="00276E9B">
        <w:tab/>
      </w:r>
      <w:r w:rsidRPr="00276E9B">
        <w:rPr>
          <w:lang w:eastAsia="zh-CN"/>
        </w:rPr>
        <w:t xml:space="preserve">perform CBR measurement on pools in </w:t>
      </w:r>
      <w:r w:rsidRPr="00276E9B">
        <w:rPr>
          <w:i/>
        </w:rPr>
        <w:t>v2x-CommTxPoolNormalCommon</w:t>
      </w:r>
      <w:r w:rsidRPr="00276E9B">
        <w:rPr>
          <w:lang w:eastAsia="zh-CN"/>
        </w:rPr>
        <w:t xml:space="preserve"> and </w:t>
      </w:r>
      <w:r w:rsidRPr="00276E9B">
        <w:rPr>
          <w:i/>
        </w:rPr>
        <w:t>v2x-CommTxPoolExceptional</w:t>
      </w:r>
      <w:r w:rsidRPr="00276E9B">
        <w:rPr>
          <w:lang w:eastAsia="zh-CN"/>
        </w:rPr>
        <w:t xml:space="preserve"> if included in </w:t>
      </w:r>
      <w:r w:rsidRPr="00276E9B">
        <w:rPr>
          <w:i/>
        </w:rPr>
        <w:t xml:space="preserve">SystemInformationBlockType21 </w:t>
      </w:r>
      <w:r w:rsidRPr="00276E9B">
        <w:t>for the concerned frequency</w:t>
      </w:r>
      <w:r w:rsidRPr="00276E9B">
        <w:rPr>
          <w:lang w:eastAsia="zh-CN"/>
        </w:rPr>
        <w:t>;</w:t>
      </w:r>
    </w:p>
    <w:p w14:paraId="62FB11F5" w14:textId="77777777" w:rsidR="00702941" w:rsidRPr="00276E9B" w:rsidRDefault="00702941" w:rsidP="00702941">
      <w:pPr>
        <w:pStyle w:val="B2"/>
        <w:ind w:left="567" w:hanging="283"/>
      </w:pPr>
      <w:r w:rsidRPr="00276E9B">
        <w:t>1&gt;</w:t>
      </w:r>
      <w:r w:rsidRPr="00276E9B">
        <w:tab/>
        <w:t>else:</w:t>
      </w:r>
    </w:p>
    <w:p w14:paraId="54ECC256" w14:textId="77777777" w:rsidR="00702941" w:rsidRPr="00276E9B" w:rsidRDefault="00702941" w:rsidP="00702941">
      <w:pPr>
        <w:pStyle w:val="B2"/>
        <w:rPr>
          <w:lang w:eastAsia="zh-CN"/>
        </w:rPr>
      </w:pPr>
      <w:r w:rsidRPr="00276E9B">
        <w:lastRenderedPageBreak/>
        <w:t>2&gt;</w:t>
      </w:r>
      <w:r w:rsidRPr="00276E9B">
        <w:tab/>
      </w:r>
      <w:r w:rsidRPr="00276E9B">
        <w:rPr>
          <w:lang w:eastAsia="zh-CN"/>
        </w:rPr>
        <w:t xml:space="preserve">perform CBR measurement on pools in </w:t>
      </w:r>
      <w:r w:rsidRPr="00276E9B">
        <w:rPr>
          <w:i/>
          <w:lang w:eastAsia="zh-CN"/>
        </w:rPr>
        <w:t>v2x-CommTxPoolList</w:t>
      </w:r>
      <w:r w:rsidRPr="00276E9B">
        <w:rPr>
          <w:lang w:eastAsia="zh-CN"/>
        </w:rPr>
        <w:t xml:space="preserve"> in </w:t>
      </w:r>
      <w:r w:rsidRPr="00276E9B">
        <w:rPr>
          <w:i/>
        </w:rPr>
        <w:t>SL-V2X-Preconfiguration</w:t>
      </w:r>
      <w:r w:rsidRPr="00276E9B">
        <w:rPr>
          <w:i/>
          <w:lang w:eastAsia="zh-CN"/>
        </w:rPr>
        <w:t xml:space="preserve"> </w:t>
      </w:r>
      <w:r w:rsidRPr="00276E9B">
        <w:rPr>
          <w:lang w:eastAsia="zh-CN"/>
        </w:rPr>
        <w:t>for the concerned frequency;</w:t>
      </w:r>
    </w:p>
    <w:p w14:paraId="19E85162" w14:textId="77777777" w:rsidR="00702941" w:rsidRPr="00276E9B" w:rsidRDefault="00702941" w:rsidP="00702941">
      <w:pPr>
        <w:pStyle w:val="NO"/>
      </w:pPr>
      <w:r w:rsidRPr="00276E9B">
        <w:t>NOTE 3:</w:t>
      </w:r>
      <w:r w:rsidRPr="00276E9B">
        <w:tab/>
        <w:t xml:space="preserve">The </w:t>
      </w:r>
      <w:r w:rsidRPr="00276E9B">
        <w:rPr>
          <w:i/>
        </w:rPr>
        <w:t>s-Measure</w:t>
      </w:r>
      <w:r w:rsidRPr="00276E9B">
        <w:t xml:space="preserve"> defines when the UE is required to perform measurements. The UE is however allowed to perform measurements also when the PCell RSRP exceeds </w:t>
      </w:r>
      <w:r w:rsidRPr="00276E9B">
        <w:rPr>
          <w:i/>
        </w:rPr>
        <w:t>s-Measure</w:t>
      </w:r>
      <w:r w:rsidRPr="00276E9B">
        <w:t>, e.g., to measure cells broadcasting a CSG identity following use of the autonomous search function as defined in TS 36.304 [4].</w:t>
      </w:r>
    </w:p>
    <w:p w14:paraId="0086E4E9" w14:textId="77777777" w:rsidR="00702941" w:rsidRPr="00276E9B" w:rsidRDefault="00702941" w:rsidP="00702941">
      <w:pPr>
        <w:pStyle w:val="NO"/>
      </w:pPr>
      <w:r w:rsidRPr="00276E9B">
        <w:t>NOTE 4:</w:t>
      </w:r>
      <w:r w:rsidRPr="00276E9B">
        <w:tab/>
        <w:t>The UE may not perform the WLAN measurements it is configured with e.g. due to connection to another WLAN based on user preferences as specified in TS 23.402 [75] or due to turning off WLAN.</w:t>
      </w:r>
    </w:p>
    <w:p w14:paraId="52087CFC" w14:textId="77777777" w:rsidR="00702941" w:rsidRPr="00276E9B" w:rsidRDefault="00702941" w:rsidP="00702941">
      <w:r w:rsidRPr="00276E9B">
        <w:t>[TS 36.331, clause 5.5.4.1]</w:t>
      </w:r>
    </w:p>
    <w:p w14:paraId="2AAFAE2F" w14:textId="77777777" w:rsidR="00702941" w:rsidRPr="00276E9B" w:rsidRDefault="00702941" w:rsidP="00702941">
      <w:r w:rsidRPr="00276E9B">
        <w:t>If security has been activated successfully, the UE shall:</w:t>
      </w:r>
    </w:p>
    <w:p w14:paraId="30BA0FD3" w14:textId="77777777" w:rsidR="00702941" w:rsidRPr="00276E9B" w:rsidRDefault="00702941" w:rsidP="00702941">
      <w:pPr>
        <w:pStyle w:val="B1"/>
      </w:pPr>
      <w:r w:rsidRPr="00276E9B">
        <w:t>1&gt;</w:t>
      </w:r>
      <w:r w:rsidRPr="00276E9B">
        <w:tab/>
        <w:t xml:space="preserve">for each </w:t>
      </w:r>
      <w:r w:rsidRPr="00276E9B">
        <w:rPr>
          <w:i/>
        </w:rPr>
        <w:t>measId</w:t>
      </w:r>
      <w:r w:rsidRPr="00276E9B">
        <w:t xml:space="preserve"> included in the </w:t>
      </w:r>
      <w:r w:rsidRPr="00276E9B">
        <w:rPr>
          <w:i/>
        </w:rPr>
        <w:t>measIdList</w:t>
      </w:r>
      <w:r w:rsidRPr="00276E9B">
        <w:t xml:space="preserve"> within </w:t>
      </w:r>
      <w:r w:rsidRPr="00276E9B">
        <w:rPr>
          <w:i/>
        </w:rPr>
        <w:t>VarMeasConfig</w:t>
      </w:r>
      <w:r w:rsidRPr="00276E9B">
        <w:t>:</w:t>
      </w:r>
    </w:p>
    <w:p w14:paraId="6CFDE7D1" w14:textId="77777777" w:rsidR="00702941" w:rsidRPr="00276E9B" w:rsidRDefault="00702941" w:rsidP="00702941">
      <w:pPr>
        <w:pStyle w:val="B2"/>
      </w:pPr>
      <w:r w:rsidRPr="00276E9B">
        <w:t>2&gt;</w:t>
      </w:r>
      <w:r w:rsidRPr="00276E9B">
        <w:tab/>
        <w:t xml:space="preserve">if the corresponding </w:t>
      </w:r>
      <w:r w:rsidRPr="00276E9B">
        <w:rPr>
          <w:i/>
        </w:rPr>
        <w:t>reportConfig</w:t>
      </w:r>
      <w:r w:rsidRPr="00276E9B">
        <w:t xml:space="preserve"> includes a purpose set to </w:t>
      </w:r>
      <w:r w:rsidRPr="00276E9B">
        <w:rPr>
          <w:i/>
        </w:rPr>
        <w:t>reportStrongestCellsForSON</w:t>
      </w:r>
      <w:r w:rsidRPr="00276E9B">
        <w:t>:</w:t>
      </w:r>
    </w:p>
    <w:p w14:paraId="63B338C8" w14:textId="77777777" w:rsidR="00702941" w:rsidRPr="00276E9B" w:rsidRDefault="00702941" w:rsidP="00702941">
      <w:pPr>
        <w:pStyle w:val="B3"/>
      </w:pPr>
      <w:r w:rsidRPr="00276E9B">
        <w:t>3&gt;</w:t>
      </w:r>
      <w:r w:rsidRPr="00276E9B">
        <w:tab/>
        <w:t>consider any neighbouring cell detected on the associated frequency to be applicable;</w:t>
      </w:r>
    </w:p>
    <w:p w14:paraId="6D96343C" w14:textId="77777777" w:rsidR="00702941" w:rsidRPr="00276E9B" w:rsidRDefault="00702941" w:rsidP="00702941">
      <w:pPr>
        <w:pStyle w:val="B2"/>
      </w:pPr>
      <w:r w:rsidRPr="00276E9B">
        <w:t>2&gt;</w:t>
      </w:r>
      <w:r w:rsidRPr="00276E9B">
        <w:tab/>
        <w:t xml:space="preserve">else if the corresponding </w:t>
      </w:r>
      <w:r w:rsidRPr="00276E9B">
        <w:rPr>
          <w:i/>
        </w:rPr>
        <w:t>reportConfig</w:t>
      </w:r>
      <w:r w:rsidRPr="00276E9B">
        <w:t xml:space="preserve"> includes a purpose set to </w:t>
      </w:r>
      <w:r w:rsidRPr="00276E9B">
        <w:rPr>
          <w:i/>
        </w:rPr>
        <w:t>reportCGI</w:t>
      </w:r>
      <w:r w:rsidRPr="00276E9B">
        <w:t>:</w:t>
      </w:r>
    </w:p>
    <w:p w14:paraId="365ECAFF" w14:textId="77777777" w:rsidR="00702941" w:rsidRPr="00276E9B" w:rsidRDefault="00702941" w:rsidP="00702941">
      <w:pPr>
        <w:pStyle w:val="B3"/>
      </w:pPr>
      <w:r w:rsidRPr="00276E9B">
        <w:t>3&gt;</w:t>
      </w:r>
      <w:r w:rsidRPr="00276E9B">
        <w:tab/>
        <w:t xml:space="preserve">consider any neighbouring cell detected on the associated frequency/ set of frequencies (GERAN) which has a physical cell identity matching the value of the </w:t>
      </w:r>
      <w:r w:rsidRPr="00276E9B">
        <w:rPr>
          <w:i/>
        </w:rPr>
        <w:t>cellForWhichToReportCGI</w:t>
      </w:r>
      <w:r w:rsidRPr="00276E9B">
        <w:t xml:space="preserve"> included in the corresponding </w:t>
      </w:r>
      <w:r w:rsidRPr="00276E9B">
        <w:rPr>
          <w:i/>
        </w:rPr>
        <w:t>measObject</w:t>
      </w:r>
      <w:r w:rsidRPr="00276E9B">
        <w:t xml:space="preserve"> within the </w:t>
      </w:r>
      <w:r w:rsidRPr="00276E9B">
        <w:rPr>
          <w:i/>
        </w:rPr>
        <w:t>VarMeasConfig</w:t>
      </w:r>
      <w:r w:rsidRPr="00276E9B">
        <w:t xml:space="preserve"> to be applicable;</w:t>
      </w:r>
    </w:p>
    <w:p w14:paraId="6D9E735F" w14:textId="77777777" w:rsidR="00702941" w:rsidRPr="00276E9B" w:rsidRDefault="00702941" w:rsidP="00702941">
      <w:pPr>
        <w:pStyle w:val="B2"/>
      </w:pPr>
      <w:r w:rsidRPr="00276E9B">
        <w:t>2&gt;</w:t>
      </w:r>
      <w:r w:rsidRPr="00276E9B">
        <w:tab/>
        <w:t xml:space="preserve">else if the corresponding </w:t>
      </w:r>
      <w:r w:rsidRPr="00276E9B">
        <w:rPr>
          <w:i/>
        </w:rPr>
        <w:t>reportConfig</w:t>
      </w:r>
      <w:r w:rsidRPr="00276E9B">
        <w:t xml:space="preserve"> includes a purpose set to </w:t>
      </w:r>
      <w:r w:rsidRPr="00276E9B">
        <w:rPr>
          <w:i/>
        </w:rPr>
        <w:t>reportLocation</w:t>
      </w:r>
      <w:r w:rsidRPr="00276E9B">
        <w:t>:</w:t>
      </w:r>
    </w:p>
    <w:p w14:paraId="72BD0270" w14:textId="77777777" w:rsidR="00702941" w:rsidRPr="00276E9B" w:rsidRDefault="00702941" w:rsidP="00702941">
      <w:pPr>
        <w:pStyle w:val="B3"/>
      </w:pPr>
      <w:r w:rsidRPr="00276E9B">
        <w:t>3&gt;</w:t>
      </w:r>
      <w:r w:rsidRPr="00276E9B">
        <w:tab/>
        <w:t>consider only the PCell to be applicable;</w:t>
      </w:r>
    </w:p>
    <w:p w14:paraId="58137780" w14:textId="77777777" w:rsidR="00702941" w:rsidRPr="00276E9B" w:rsidRDefault="00702941" w:rsidP="00702941">
      <w:pPr>
        <w:pStyle w:val="B2"/>
      </w:pPr>
      <w:r w:rsidRPr="00276E9B">
        <w:t>2&gt;</w:t>
      </w:r>
      <w:r w:rsidRPr="00276E9B">
        <w:tab/>
        <w:t>else:</w:t>
      </w:r>
    </w:p>
    <w:p w14:paraId="7DDC4A3B" w14:textId="77777777" w:rsidR="00702941" w:rsidRPr="00276E9B" w:rsidRDefault="00702941" w:rsidP="00702941">
      <w:pPr>
        <w:pStyle w:val="B3"/>
      </w:pPr>
      <w:r w:rsidRPr="00276E9B">
        <w:t>3&gt;</w:t>
      </w:r>
      <w:r w:rsidRPr="00276E9B">
        <w:tab/>
        <w:t xml:space="preserve">if the corresponding </w:t>
      </w:r>
      <w:r w:rsidRPr="00276E9B">
        <w:rPr>
          <w:i/>
        </w:rPr>
        <w:t>measObject</w:t>
      </w:r>
      <w:r w:rsidRPr="00276E9B">
        <w:t xml:space="preserve"> concerns E-UTRA:</w:t>
      </w:r>
    </w:p>
    <w:p w14:paraId="0718A662" w14:textId="77777777" w:rsidR="00702941" w:rsidRPr="00276E9B" w:rsidRDefault="00702941" w:rsidP="00702941">
      <w:pPr>
        <w:pStyle w:val="B5"/>
        <w:ind w:left="0" w:firstLine="0"/>
      </w:pPr>
      <w:r w:rsidRPr="00276E9B">
        <w:rPr>
          <w:lang w:eastAsia="zh-CN"/>
        </w:rPr>
        <w:t>…</w:t>
      </w:r>
    </w:p>
    <w:p w14:paraId="57B3B546" w14:textId="77777777" w:rsidR="00702941" w:rsidRPr="00276E9B" w:rsidRDefault="00702941" w:rsidP="00702941">
      <w:pPr>
        <w:pStyle w:val="B4"/>
      </w:pPr>
      <w:r w:rsidRPr="00276E9B">
        <w:t>4&gt;</w:t>
      </w:r>
      <w:r w:rsidRPr="00276E9B">
        <w:tab/>
      </w:r>
      <w:r w:rsidRPr="00276E9B">
        <w:rPr>
          <w:lang w:eastAsia="ko-KR"/>
        </w:rPr>
        <w:t xml:space="preserve">else if </w:t>
      </w:r>
      <w:r w:rsidRPr="00276E9B">
        <w:rPr>
          <w:i/>
        </w:rPr>
        <w:t>tx-ResourcePoolToAddList</w:t>
      </w:r>
      <w:r w:rsidRPr="00276E9B">
        <w:t xml:space="preserve"> is configured in the </w:t>
      </w:r>
      <w:r w:rsidRPr="00276E9B">
        <w:rPr>
          <w:i/>
        </w:rPr>
        <w:t>measObject</w:t>
      </w:r>
      <w:r w:rsidRPr="00276E9B">
        <w:t>:</w:t>
      </w:r>
    </w:p>
    <w:p w14:paraId="243E16B2" w14:textId="77777777" w:rsidR="00702941" w:rsidRPr="00276E9B" w:rsidRDefault="00702941" w:rsidP="00702941">
      <w:pPr>
        <w:pStyle w:val="B5"/>
      </w:pPr>
      <w:r w:rsidRPr="00276E9B">
        <w:t>5&gt;</w:t>
      </w:r>
      <w:r w:rsidRPr="00276E9B">
        <w:tab/>
        <w:t xml:space="preserve">consider the transmission resource pools indicated by the </w:t>
      </w:r>
      <w:r w:rsidRPr="00276E9B">
        <w:rPr>
          <w:i/>
        </w:rPr>
        <w:t>tx-ResourcePoolToAddList</w:t>
      </w:r>
      <w:r w:rsidRPr="00276E9B">
        <w:t xml:space="preserve"> defined within the </w:t>
      </w:r>
      <w:r w:rsidRPr="00276E9B">
        <w:rPr>
          <w:i/>
        </w:rPr>
        <w:t>VarMeasConfig</w:t>
      </w:r>
      <w:r w:rsidRPr="00276E9B">
        <w:t xml:space="preserve"> for this </w:t>
      </w:r>
      <w:r w:rsidRPr="00276E9B">
        <w:rPr>
          <w:i/>
        </w:rPr>
        <w:t>measId</w:t>
      </w:r>
      <w:r w:rsidRPr="00276E9B">
        <w:t xml:space="preserve"> to be applicable;</w:t>
      </w:r>
    </w:p>
    <w:p w14:paraId="7CF98373" w14:textId="77777777" w:rsidR="00702941" w:rsidRPr="00276E9B" w:rsidRDefault="00702941" w:rsidP="00702941">
      <w:pPr>
        <w:rPr>
          <w:lang w:eastAsia="zh-CN"/>
        </w:rPr>
      </w:pPr>
      <w:r w:rsidRPr="00276E9B">
        <w:rPr>
          <w:lang w:eastAsia="zh-CN"/>
        </w:rPr>
        <w:t>…</w:t>
      </w:r>
    </w:p>
    <w:p w14:paraId="0B34DC59" w14:textId="77777777" w:rsidR="00702941" w:rsidRPr="00276E9B" w:rsidRDefault="00702941" w:rsidP="00702941">
      <w:pPr>
        <w:pStyle w:val="B2"/>
      </w:pPr>
      <w:r w:rsidRPr="00276E9B">
        <w:t>2&gt;</w:t>
      </w:r>
      <w:r w:rsidRPr="00276E9B">
        <w:tab/>
        <w:t xml:space="preserve">if the </w:t>
      </w:r>
      <w:r w:rsidRPr="00276E9B">
        <w:rPr>
          <w:i/>
        </w:rPr>
        <w:t>triggerType</w:t>
      </w:r>
      <w:r w:rsidRPr="00276E9B">
        <w:t xml:space="preserve"> is set to </w:t>
      </w:r>
      <w:r w:rsidRPr="00276E9B">
        <w:rPr>
          <w:i/>
        </w:rPr>
        <w:t>event</w:t>
      </w:r>
      <w:r w:rsidRPr="00276E9B">
        <w:t xml:space="preserve"> and if the entry condition applicable for this event, i.e. the event corresponding with the </w:t>
      </w:r>
      <w:r w:rsidRPr="00276E9B">
        <w:rPr>
          <w:i/>
        </w:rPr>
        <w:t>eventId</w:t>
      </w:r>
      <w:r w:rsidRPr="00276E9B">
        <w:t xml:space="preserve"> of the corresponding </w:t>
      </w:r>
      <w:r w:rsidRPr="00276E9B">
        <w:rPr>
          <w:i/>
        </w:rPr>
        <w:t>reportConfig</w:t>
      </w:r>
      <w:r w:rsidRPr="00276E9B">
        <w:t xml:space="preserve"> within </w:t>
      </w:r>
      <w:r w:rsidRPr="00276E9B">
        <w:rPr>
          <w:i/>
        </w:rPr>
        <w:t>VarMeasConfig</w:t>
      </w:r>
      <w:r w:rsidRPr="00276E9B">
        <w:t>, is fulfilled for one or more</w:t>
      </w:r>
      <w:r w:rsidRPr="00276E9B">
        <w:rPr>
          <w:lang w:eastAsia="zh-CN"/>
        </w:rPr>
        <w:t xml:space="preserve"> applicable</w:t>
      </w:r>
      <w:r w:rsidRPr="00276E9B">
        <w:t xml:space="preserve"> transmission resource pools not included in the </w:t>
      </w:r>
      <w:r w:rsidRPr="00276E9B">
        <w:rPr>
          <w:rFonts w:cs="Courier New"/>
          <w:i/>
          <w:szCs w:val="16"/>
          <w:lang w:eastAsia="zh-CN"/>
        </w:rPr>
        <w:t>poolsTriggeredList</w:t>
      </w:r>
      <w:r w:rsidRPr="00276E9B">
        <w:t xml:space="preserve"> for all measurements taken during </w:t>
      </w:r>
      <w:r w:rsidRPr="00276E9B">
        <w:rPr>
          <w:i/>
        </w:rPr>
        <w:t>timeToTrigger</w:t>
      </w:r>
      <w:r w:rsidRPr="00276E9B">
        <w:t xml:space="preserve"> defined for this event within the </w:t>
      </w:r>
      <w:r w:rsidRPr="00276E9B">
        <w:rPr>
          <w:i/>
        </w:rPr>
        <w:t>VarMeasConfig</w:t>
      </w:r>
      <w:r w:rsidRPr="00276E9B">
        <w:t xml:space="preserve"> (a subsequent </w:t>
      </w:r>
      <w:r w:rsidRPr="00276E9B">
        <w:rPr>
          <w:lang w:eastAsia="zh-CN"/>
        </w:rPr>
        <w:t>transmission resource pool</w:t>
      </w:r>
      <w:r w:rsidRPr="00276E9B">
        <w:t xml:space="preserve"> triggers the event):</w:t>
      </w:r>
    </w:p>
    <w:p w14:paraId="05F608B2" w14:textId="77777777" w:rsidR="00702941" w:rsidRPr="00276E9B" w:rsidRDefault="00702941" w:rsidP="00702941">
      <w:pPr>
        <w:pStyle w:val="B3"/>
      </w:pPr>
      <w:r w:rsidRPr="00276E9B">
        <w:t>3&gt;</w:t>
      </w:r>
      <w:r w:rsidRPr="00276E9B">
        <w:tab/>
        <w:t xml:space="preserve">set the </w:t>
      </w:r>
      <w:r w:rsidRPr="00276E9B">
        <w:rPr>
          <w:i/>
        </w:rPr>
        <w:t>numberOfReportsSent</w:t>
      </w:r>
      <w:r w:rsidRPr="00276E9B">
        <w:t xml:space="preserve"> defined within the </w:t>
      </w:r>
      <w:r w:rsidRPr="00276E9B">
        <w:rPr>
          <w:i/>
        </w:rPr>
        <w:t>VarMeasReportList</w:t>
      </w:r>
      <w:r w:rsidRPr="00276E9B">
        <w:t xml:space="preserve"> for this </w:t>
      </w:r>
      <w:r w:rsidRPr="00276E9B">
        <w:rPr>
          <w:i/>
        </w:rPr>
        <w:t>measId</w:t>
      </w:r>
      <w:r w:rsidRPr="00276E9B">
        <w:t xml:space="preserve"> to 0;</w:t>
      </w:r>
    </w:p>
    <w:p w14:paraId="4AB83748" w14:textId="77777777" w:rsidR="00702941" w:rsidRPr="00276E9B" w:rsidRDefault="00702941" w:rsidP="00702941">
      <w:pPr>
        <w:pStyle w:val="B3"/>
      </w:pPr>
      <w:r w:rsidRPr="00276E9B">
        <w:t>3&gt;</w:t>
      </w:r>
      <w:r w:rsidRPr="00276E9B">
        <w:tab/>
        <w:t xml:space="preserve">include the concerned </w:t>
      </w:r>
      <w:r w:rsidRPr="00276E9B">
        <w:rPr>
          <w:lang w:eastAsia="zh-CN"/>
        </w:rPr>
        <w:t>transmission resource pool(s)</w:t>
      </w:r>
      <w:r w:rsidRPr="00276E9B">
        <w:t xml:space="preserve"> in the </w:t>
      </w:r>
      <w:r w:rsidRPr="00276E9B">
        <w:rPr>
          <w:rFonts w:cs="Courier New"/>
          <w:i/>
          <w:szCs w:val="16"/>
          <w:lang w:eastAsia="zh-CN"/>
        </w:rPr>
        <w:t>poolsTriggeredList</w:t>
      </w:r>
      <w:r w:rsidRPr="00276E9B">
        <w:t xml:space="preserve"> defined within the </w:t>
      </w:r>
      <w:r w:rsidRPr="00276E9B">
        <w:rPr>
          <w:i/>
        </w:rPr>
        <w:t>VarMeasReportList</w:t>
      </w:r>
      <w:r w:rsidRPr="00276E9B">
        <w:t xml:space="preserve"> for this </w:t>
      </w:r>
      <w:r w:rsidRPr="00276E9B">
        <w:rPr>
          <w:i/>
        </w:rPr>
        <w:t>measId</w:t>
      </w:r>
      <w:r w:rsidRPr="00276E9B">
        <w:t>;</w:t>
      </w:r>
    </w:p>
    <w:p w14:paraId="182D9BDA" w14:textId="77777777" w:rsidR="00702941" w:rsidRPr="00276E9B" w:rsidRDefault="00702941" w:rsidP="00702941">
      <w:pPr>
        <w:pStyle w:val="B3"/>
      </w:pPr>
      <w:r w:rsidRPr="00276E9B">
        <w:t>3&gt;</w:t>
      </w:r>
      <w:r w:rsidRPr="00276E9B">
        <w:tab/>
        <w:t>initiate the measurement reporting procedure, as specified in 5.5.5;</w:t>
      </w:r>
    </w:p>
    <w:p w14:paraId="28C0B3BE" w14:textId="77777777" w:rsidR="00702941" w:rsidRPr="00276E9B" w:rsidRDefault="00702941" w:rsidP="00702941">
      <w:pPr>
        <w:pStyle w:val="B2"/>
      </w:pPr>
      <w:r w:rsidRPr="00276E9B">
        <w:t>2&gt;</w:t>
      </w:r>
      <w:r w:rsidRPr="00276E9B">
        <w:tab/>
        <w:t xml:space="preserve">if the </w:t>
      </w:r>
      <w:r w:rsidRPr="00276E9B">
        <w:rPr>
          <w:i/>
        </w:rPr>
        <w:t>triggerType</w:t>
      </w:r>
      <w:r w:rsidRPr="00276E9B">
        <w:t xml:space="preserve"> is set to </w:t>
      </w:r>
      <w:r w:rsidRPr="00276E9B">
        <w:rPr>
          <w:i/>
        </w:rPr>
        <w:t>event</w:t>
      </w:r>
      <w:r w:rsidRPr="00276E9B">
        <w:t xml:space="preserve"> and if the leaving condition applicable for this event is fulfilled for one or more </w:t>
      </w:r>
      <w:r w:rsidRPr="00276E9B">
        <w:rPr>
          <w:lang w:eastAsia="zh-CN"/>
        </w:rPr>
        <w:t xml:space="preserve">applicable </w:t>
      </w:r>
      <w:r w:rsidRPr="00276E9B">
        <w:t xml:space="preserve">transmission resource pools included in the </w:t>
      </w:r>
      <w:r w:rsidRPr="00276E9B">
        <w:rPr>
          <w:rFonts w:cs="Courier New"/>
          <w:i/>
          <w:szCs w:val="16"/>
          <w:lang w:eastAsia="zh-CN"/>
        </w:rPr>
        <w:t>poolsTriggeredList</w:t>
      </w:r>
      <w:r w:rsidRPr="00276E9B">
        <w:t xml:space="preserve"> defined within the </w:t>
      </w:r>
      <w:r w:rsidRPr="00276E9B">
        <w:rPr>
          <w:i/>
        </w:rPr>
        <w:t>VarMeasReportList</w:t>
      </w:r>
      <w:r w:rsidRPr="00276E9B">
        <w:t xml:space="preserve"> for this </w:t>
      </w:r>
      <w:r w:rsidRPr="00276E9B">
        <w:rPr>
          <w:i/>
        </w:rPr>
        <w:t>measId</w:t>
      </w:r>
      <w:r w:rsidRPr="00276E9B">
        <w:t xml:space="preserve"> for all measurements taken during </w:t>
      </w:r>
      <w:r w:rsidRPr="00276E9B">
        <w:rPr>
          <w:i/>
        </w:rPr>
        <w:t xml:space="preserve">timeToTrigger </w:t>
      </w:r>
      <w:r w:rsidRPr="00276E9B">
        <w:t xml:space="preserve">defined within the </w:t>
      </w:r>
      <w:r w:rsidRPr="00276E9B">
        <w:rPr>
          <w:i/>
        </w:rPr>
        <w:t xml:space="preserve">VarMeasConfig </w:t>
      </w:r>
      <w:r w:rsidRPr="00276E9B">
        <w:t>for this event:</w:t>
      </w:r>
    </w:p>
    <w:p w14:paraId="03BC46AF" w14:textId="77777777" w:rsidR="00702941" w:rsidRPr="00276E9B" w:rsidRDefault="00702941" w:rsidP="00702941">
      <w:pPr>
        <w:pStyle w:val="B3"/>
      </w:pPr>
      <w:r w:rsidRPr="00276E9B">
        <w:t>3&gt;</w:t>
      </w:r>
      <w:r w:rsidRPr="00276E9B">
        <w:tab/>
        <w:t xml:space="preserve">remove </w:t>
      </w:r>
      <w:r w:rsidRPr="00276E9B">
        <w:rPr>
          <w:lang w:eastAsia="zh-CN"/>
        </w:rPr>
        <w:t>the concerned transmission resource pool(s)</w:t>
      </w:r>
      <w:r w:rsidRPr="00276E9B">
        <w:t xml:space="preserve"> from the </w:t>
      </w:r>
      <w:r w:rsidRPr="00276E9B">
        <w:rPr>
          <w:rFonts w:cs="Courier New"/>
          <w:i/>
          <w:szCs w:val="16"/>
          <w:lang w:eastAsia="zh-CN"/>
        </w:rPr>
        <w:t>poolsTriggeredList</w:t>
      </w:r>
      <w:r w:rsidRPr="00276E9B">
        <w:t xml:space="preserve"> defined within the </w:t>
      </w:r>
      <w:r w:rsidRPr="00276E9B">
        <w:rPr>
          <w:i/>
        </w:rPr>
        <w:t>VarMeasReportList</w:t>
      </w:r>
      <w:r w:rsidRPr="00276E9B">
        <w:t xml:space="preserve"> for this </w:t>
      </w:r>
      <w:r w:rsidRPr="00276E9B">
        <w:rPr>
          <w:i/>
        </w:rPr>
        <w:t>measId</w:t>
      </w:r>
      <w:r w:rsidRPr="00276E9B">
        <w:t>;</w:t>
      </w:r>
    </w:p>
    <w:p w14:paraId="68F06610" w14:textId="77777777" w:rsidR="00702941" w:rsidRPr="00276E9B" w:rsidRDefault="00702941" w:rsidP="00702941">
      <w:pPr>
        <w:pStyle w:val="B3"/>
      </w:pPr>
      <w:r w:rsidRPr="00276E9B">
        <w:t>3&gt;</w:t>
      </w:r>
      <w:r w:rsidRPr="00276E9B">
        <w:tab/>
        <w:t xml:space="preserve">if the </w:t>
      </w:r>
      <w:r w:rsidRPr="00276E9B">
        <w:rPr>
          <w:rFonts w:cs="Courier New"/>
          <w:i/>
          <w:szCs w:val="16"/>
          <w:lang w:eastAsia="zh-CN"/>
        </w:rPr>
        <w:t>poolsTriggeredList</w:t>
      </w:r>
      <w:r w:rsidRPr="00276E9B">
        <w:t xml:space="preserve"> defined within the </w:t>
      </w:r>
      <w:r w:rsidRPr="00276E9B">
        <w:rPr>
          <w:i/>
        </w:rPr>
        <w:t>VarMeasReportList</w:t>
      </w:r>
      <w:r w:rsidRPr="00276E9B">
        <w:t xml:space="preserve"> for this </w:t>
      </w:r>
      <w:r w:rsidRPr="00276E9B">
        <w:rPr>
          <w:i/>
        </w:rPr>
        <w:t xml:space="preserve">measId </w:t>
      </w:r>
      <w:r w:rsidRPr="00276E9B">
        <w:t>is empty:</w:t>
      </w:r>
    </w:p>
    <w:p w14:paraId="69886062" w14:textId="77777777" w:rsidR="00702941" w:rsidRPr="00276E9B" w:rsidRDefault="00702941" w:rsidP="00702941">
      <w:pPr>
        <w:pStyle w:val="B4"/>
      </w:pPr>
      <w:r w:rsidRPr="00276E9B">
        <w:t>4&gt;</w:t>
      </w:r>
      <w:r w:rsidRPr="00276E9B">
        <w:tab/>
        <w:t xml:space="preserve">remove the measurement reporting entry within the </w:t>
      </w:r>
      <w:r w:rsidRPr="00276E9B">
        <w:rPr>
          <w:i/>
        </w:rPr>
        <w:t>VarMeasReportList</w:t>
      </w:r>
      <w:r w:rsidRPr="00276E9B">
        <w:t xml:space="preserve"> for this </w:t>
      </w:r>
      <w:r w:rsidRPr="00276E9B">
        <w:rPr>
          <w:i/>
        </w:rPr>
        <w:t>measId</w:t>
      </w:r>
      <w:r w:rsidRPr="00276E9B">
        <w:t>;</w:t>
      </w:r>
    </w:p>
    <w:p w14:paraId="2FE67102" w14:textId="77777777" w:rsidR="00702941" w:rsidRPr="00276E9B" w:rsidRDefault="00702941" w:rsidP="00702941">
      <w:pPr>
        <w:pStyle w:val="B4"/>
      </w:pPr>
      <w:r w:rsidRPr="00276E9B">
        <w:lastRenderedPageBreak/>
        <w:t>4&gt;</w:t>
      </w:r>
      <w:r w:rsidRPr="00276E9B">
        <w:tab/>
        <w:t xml:space="preserve">stop the periodical reporting timer for this </w:t>
      </w:r>
      <w:r w:rsidRPr="00276E9B">
        <w:rPr>
          <w:i/>
        </w:rPr>
        <w:t>measId</w:t>
      </w:r>
      <w:r w:rsidRPr="00276E9B">
        <w:t>, if running;</w:t>
      </w:r>
    </w:p>
    <w:p w14:paraId="368A38A9" w14:textId="77777777" w:rsidR="00702941" w:rsidRPr="00276E9B" w:rsidRDefault="00702941" w:rsidP="00702941">
      <w:pPr>
        <w:rPr>
          <w:lang w:eastAsia="zh-CN"/>
        </w:rPr>
      </w:pPr>
      <w:r w:rsidRPr="00276E9B">
        <w:t>[TS 36.331, clause 5.5.4.14]</w:t>
      </w:r>
    </w:p>
    <w:p w14:paraId="6FAC8A8D" w14:textId="77777777" w:rsidR="00702941" w:rsidRPr="00276E9B" w:rsidRDefault="00702941" w:rsidP="00702941">
      <w:r w:rsidRPr="00276E9B">
        <w:t>The UE shall:</w:t>
      </w:r>
    </w:p>
    <w:p w14:paraId="494C3749" w14:textId="77777777" w:rsidR="00702941" w:rsidRPr="00276E9B" w:rsidRDefault="00702941" w:rsidP="00702941">
      <w:pPr>
        <w:pStyle w:val="B1"/>
      </w:pPr>
      <w:r w:rsidRPr="00276E9B">
        <w:t>1&gt;</w:t>
      </w:r>
      <w:r w:rsidRPr="00276E9B">
        <w:tab/>
        <w:t>consider the entering condition for this event to be satisfied when condition V1-1, as specified below, is fulfilled;</w:t>
      </w:r>
    </w:p>
    <w:p w14:paraId="0BF1D34C" w14:textId="77777777" w:rsidR="00702941" w:rsidRPr="00276E9B" w:rsidRDefault="00702941" w:rsidP="00702941">
      <w:pPr>
        <w:pStyle w:val="B1"/>
      </w:pPr>
      <w:r w:rsidRPr="00276E9B">
        <w:t>1&gt;</w:t>
      </w:r>
      <w:r w:rsidRPr="00276E9B">
        <w:tab/>
        <w:t>consider the leaving condition for this event to be satisfied when condition V1-2, as specified below, is fulfilled;</w:t>
      </w:r>
    </w:p>
    <w:p w14:paraId="5743D40A" w14:textId="77777777" w:rsidR="00702941" w:rsidRPr="00276E9B" w:rsidRDefault="00702941" w:rsidP="00702941">
      <w:r w:rsidRPr="00276E9B">
        <w:rPr>
          <w:lang w:eastAsia="ko-KR"/>
        </w:rPr>
        <w:t>Inequality</w:t>
      </w:r>
      <w:r w:rsidRPr="00276E9B">
        <w:t xml:space="preserve"> V1-1 (Entering condition)</w:t>
      </w:r>
    </w:p>
    <w:p w14:paraId="602A5DC5" w14:textId="77777777" w:rsidR="00702941" w:rsidRPr="00276E9B" w:rsidRDefault="00702941" w:rsidP="00702941">
      <w:pPr>
        <w:pStyle w:val="EQ"/>
        <w:rPr>
          <w:noProof w:val="0"/>
        </w:rPr>
      </w:pPr>
      <w:r w:rsidRPr="00276E9B">
        <w:rPr>
          <w:noProof w:val="0"/>
          <w:position w:val="-6"/>
        </w:rPr>
        <w:object w:dxaOrig="1300" w:dyaOrig="279" w14:anchorId="68206443">
          <v:shape id="_x0000_i9912" type="#_x0000_t75" style="width:49.5pt;height:11pt" o:ole="" fillcolor="yellow">
            <v:imagedata r:id="rId422" o:title=""/>
          </v:shape>
          <o:OLEObject Type="Embed" ProgID="Equation.3" ShapeID="_x0000_i9912" DrawAspect="Content" ObjectID="_1805277847" r:id="rId423"/>
        </w:object>
      </w:r>
    </w:p>
    <w:p w14:paraId="545C3C1C" w14:textId="77777777" w:rsidR="00702941" w:rsidRPr="00276E9B" w:rsidRDefault="00702941" w:rsidP="00702941">
      <w:r w:rsidRPr="00276E9B">
        <w:rPr>
          <w:lang w:eastAsia="ko-KR"/>
        </w:rPr>
        <w:t>Inequality</w:t>
      </w:r>
      <w:r w:rsidRPr="00276E9B">
        <w:t xml:space="preserve"> V1-2 (Leaving condition)</w:t>
      </w:r>
    </w:p>
    <w:p w14:paraId="717AED70" w14:textId="77777777" w:rsidR="00702941" w:rsidRPr="00276E9B" w:rsidRDefault="00702941" w:rsidP="00702941">
      <w:r w:rsidRPr="00276E9B">
        <w:rPr>
          <w:position w:val="-6"/>
        </w:rPr>
        <w:object w:dxaOrig="1280" w:dyaOrig="279" w14:anchorId="3DB34AB0">
          <v:shape id="_x0000_i9913" type="#_x0000_t75" style="width:49.5pt;height:11pt" o:ole="">
            <v:imagedata r:id="rId424" o:title=""/>
          </v:shape>
          <o:OLEObject Type="Embed" ProgID="Equation.3" ShapeID="_x0000_i9913" DrawAspect="Content" ObjectID="_1805277848" r:id="rId425"/>
        </w:object>
      </w:r>
    </w:p>
    <w:p w14:paraId="13F3D7C7" w14:textId="77777777" w:rsidR="00702941" w:rsidRPr="00276E9B" w:rsidRDefault="00702941" w:rsidP="00702941">
      <w:r w:rsidRPr="00276E9B">
        <w:t>The variables in the formula are defined as follows:</w:t>
      </w:r>
    </w:p>
    <w:p w14:paraId="0CA9AAF6" w14:textId="77777777" w:rsidR="00702941" w:rsidRPr="00276E9B" w:rsidRDefault="00702941" w:rsidP="00702941">
      <w:pPr>
        <w:pStyle w:val="B1"/>
      </w:pPr>
      <w:r w:rsidRPr="00276E9B">
        <w:rPr>
          <w:b/>
          <w:i/>
        </w:rPr>
        <w:t>Ms</w:t>
      </w:r>
      <w:r w:rsidRPr="00276E9B">
        <w:rPr>
          <w:b/>
        </w:rPr>
        <w:t xml:space="preserve"> </w:t>
      </w:r>
      <w:r w:rsidRPr="00276E9B">
        <w:t xml:space="preserve">is the measurement result of channel busy ratio of the </w:t>
      </w:r>
      <w:r w:rsidRPr="00276E9B">
        <w:rPr>
          <w:lang w:eastAsia="zh-CN"/>
        </w:rPr>
        <w:t>transmission</w:t>
      </w:r>
      <w:r w:rsidRPr="00276E9B">
        <w:t xml:space="preserve"> resource pool, not taking into account any offsets.</w:t>
      </w:r>
    </w:p>
    <w:p w14:paraId="641065A6" w14:textId="77777777" w:rsidR="00702941" w:rsidRPr="00276E9B" w:rsidRDefault="00702941" w:rsidP="00702941">
      <w:pPr>
        <w:pStyle w:val="B1"/>
      </w:pPr>
      <w:r w:rsidRPr="00276E9B">
        <w:rPr>
          <w:b/>
          <w:i/>
        </w:rPr>
        <w:t>Thresh</w:t>
      </w:r>
      <w:r w:rsidRPr="00276E9B">
        <w:t xml:space="preserve"> is the threshold parameter for this event (i.e. </w:t>
      </w:r>
      <w:r w:rsidRPr="00276E9B">
        <w:rPr>
          <w:i/>
          <w:lang w:eastAsia="zh-CN"/>
        </w:rPr>
        <w:t>v</w:t>
      </w:r>
      <w:r w:rsidRPr="00276E9B">
        <w:rPr>
          <w:i/>
        </w:rPr>
        <w:t xml:space="preserve">1-Threshold </w:t>
      </w:r>
      <w:r w:rsidRPr="00276E9B">
        <w:t xml:space="preserve">as defined within </w:t>
      </w:r>
      <w:r w:rsidRPr="00276E9B">
        <w:rPr>
          <w:i/>
        </w:rPr>
        <w:t>ReportConfigEUTRA</w:t>
      </w:r>
      <w:r w:rsidRPr="00276E9B">
        <w:t>).</w:t>
      </w:r>
    </w:p>
    <w:p w14:paraId="641879AE" w14:textId="77777777" w:rsidR="00702941" w:rsidRPr="00276E9B" w:rsidRDefault="00702941" w:rsidP="00702941">
      <w:pPr>
        <w:pStyle w:val="B1"/>
      </w:pPr>
      <w:r w:rsidRPr="00276E9B">
        <w:rPr>
          <w:b/>
          <w:i/>
        </w:rPr>
        <w:t xml:space="preserve">Ms </w:t>
      </w:r>
      <w:r w:rsidRPr="00276E9B">
        <w:t>is expressed in decimal from 0 to 1 in steps of 0.01.</w:t>
      </w:r>
    </w:p>
    <w:p w14:paraId="1A00E307" w14:textId="77777777" w:rsidR="00702941" w:rsidRPr="00276E9B" w:rsidRDefault="00702941" w:rsidP="00702941">
      <w:pPr>
        <w:pStyle w:val="B1"/>
      </w:pPr>
      <w:r w:rsidRPr="00276E9B">
        <w:rPr>
          <w:b/>
          <w:i/>
        </w:rPr>
        <w:t>Thres</w:t>
      </w:r>
      <w:r w:rsidRPr="00276E9B">
        <w:rPr>
          <w:b/>
          <w:i/>
          <w:lang w:eastAsia="ko-KR"/>
        </w:rPr>
        <w:t>h</w:t>
      </w:r>
      <w:r w:rsidRPr="00276E9B">
        <w:rPr>
          <w:b/>
          <w:i/>
        </w:rPr>
        <w:t xml:space="preserve"> </w:t>
      </w:r>
      <w:r w:rsidRPr="00276E9B">
        <w:rPr>
          <w:lang w:eastAsia="ko-KR"/>
        </w:rPr>
        <w:t>is</w:t>
      </w:r>
      <w:r w:rsidRPr="00276E9B">
        <w:t xml:space="preserve"> expressed in the same unit as </w:t>
      </w:r>
      <w:r w:rsidRPr="00276E9B">
        <w:rPr>
          <w:b/>
          <w:i/>
        </w:rPr>
        <w:t>Ms</w:t>
      </w:r>
      <w:r w:rsidRPr="00276E9B">
        <w:t>.</w:t>
      </w:r>
    </w:p>
    <w:p w14:paraId="2F123CB7" w14:textId="77777777" w:rsidR="00702941" w:rsidRPr="00276E9B" w:rsidRDefault="00702941" w:rsidP="00702941">
      <w:pPr>
        <w:rPr>
          <w:lang w:eastAsia="zh-CN"/>
        </w:rPr>
      </w:pPr>
      <w:r w:rsidRPr="00276E9B">
        <w:t>[TS 36.331, clause 5.5.4.15]</w:t>
      </w:r>
    </w:p>
    <w:p w14:paraId="69B002A8" w14:textId="77777777" w:rsidR="00702941" w:rsidRPr="00276E9B" w:rsidRDefault="00702941" w:rsidP="00702941">
      <w:r w:rsidRPr="00276E9B">
        <w:t>The UE shall:</w:t>
      </w:r>
    </w:p>
    <w:p w14:paraId="2062E07E" w14:textId="77777777" w:rsidR="00702941" w:rsidRPr="00276E9B" w:rsidRDefault="00702941" w:rsidP="00702941">
      <w:pPr>
        <w:pStyle w:val="B1"/>
      </w:pPr>
      <w:r w:rsidRPr="00276E9B">
        <w:t>1&gt;</w:t>
      </w:r>
      <w:r w:rsidRPr="00276E9B">
        <w:tab/>
        <w:t>consider the entering condition for this event to be satisfied when condition V</w:t>
      </w:r>
      <w:r w:rsidRPr="00276E9B">
        <w:rPr>
          <w:lang w:eastAsia="zh-CN"/>
        </w:rPr>
        <w:t>2</w:t>
      </w:r>
      <w:r w:rsidRPr="00276E9B">
        <w:t>-1, as specified below, is fulfilled;</w:t>
      </w:r>
    </w:p>
    <w:p w14:paraId="0C4B061D" w14:textId="77777777" w:rsidR="00702941" w:rsidRPr="00276E9B" w:rsidRDefault="00702941" w:rsidP="00702941">
      <w:pPr>
        <w:pStyle w:val="B1"/>
      </w:pPr>
      <w:r w:rsidRPr="00276E9B">
        <w:t>1&gt;</w:t>
      </w:r>
      <w:r w:rsidRPr="00276E9B">
        <w:tab/>
        <w:t>consider the leaving condition for this event to be satisfied when condition V</w:t>
      </w:r>
      <w:r w:rsidRPr="00276E9B">
        <w:rPr>
          <w:lang w:eastAsia="zh-CN"/>
        </w:rPr>
        <w:t>2</w:t>
      </w:r>
      <w:r w:rsidRPr="00276E9B">
        <w:t>-2, as specified below, is fulfilled;</w:t>
      </w:r>
    </w:p>
    <w:p w14:paraId="35362CD3" w14:textId="77777777" w:rsidR="00702941" w:rsidRPr="00276E9B" w:rsidRDefault="00702941" w:rsidP="00702941">
      <w:r w:rsidRPr="00276E9B">
        <w:rPr>
          <w:lang w:eastAsia="ko-KR"/>
        </w:rPr>
        <w:t>Inequality</w:t>
      </w:r>
      <w:r w:rsidRPr="00276E9B">
        <w:t xml:space="preserve"> V</w:t>
      </w:r>
      <w:r w:rsidRPr="00276E9B">
        <w:rPr>
          <w:lang w:eastAsia="zh-CN"/>
        </w:rPr>
        <w:t>2</w:t>
      </w:r>
      <w:r w:rsidRPr="00276E9B">
        <w:t>-1 (Entering condition)</w:t>
      </w:r>
    </w:p>
    <w:p w14:paraId="7A626D85" w14:textId="77777777" w:rsidR="00702941" w:rsidRPr="00276E9B" w:rsidRDefault="00702941" w:rsidP="00702941">
      <w:pPr>
        <w:pStyle w:val="EQ"/>
        <w:rPr>
          <w:noProof w:val="0"/>
        </w:rPr>
      </w:pPr>
      <w:r w:rsidRPr="00276E9B">
        <w:rPr>
          <w:noProof w:val="0"/>
          <w:position w:val="-6"/>
        </w:rPr>
        <w:object w:dxaOrig="1280" w:dyaOrig="279" w14:anchorId="22450E71">
          <v:shape id="_x0000_i10203" type="#_x0000_t75" style="width:49.5pt;height:11pt" o:ole="" fillcolor="yellow">
            <v:imagedata r:id="rId426" o:title=""/>
          </v:shape>
          <o:OLEObject Type="Embed" ProgID="Equation.3" ShapeID="_x0000_i10203" DrawAspect="Content" ObjectID="_1805277849" r:id="rId427"/>
        </w:object>
      </w:r>
    </w:p>
    <w:p w14:paraId="2D108379" w14:textId="77777777" w:rsidR="00702941" w:rsidRPr="00276E9B" w:rsidRDefault="00702941" w:rsidP="00702941">
      <w:r w:rsidRPr="00276E9B">
        <w:rPr>
          <w:lang w:eastAsia="ko-KR"/>
        </w:rPr>
        <w:t>Inequality</w:t>
      </w:r>
      <w:r w:rsidRPr="00276E9B">
        <w:t xml:space="preserve"> V</w:t>
      </w:r>
      <w:r w:rsidRPr="00276E9B">
        <w:rPr>
          <w:lang w:eastAsia="zh-CN"/>
        </w:rPr>
        <w:t>2</w:t>
      </w:r>
      <w:r w:rsidRPr="00276E9B">
        <w:t>-2 (Leaving condition)</w:t>
      </w:r>
    </w:p>
    <w:p w14:paraId="6D90920B" w14:textId="77777777" w:rsidR="00702941" w:rsidRPr="00276E9B" w:rsidRDefault="00702941" w:rsidP="00702941">
      <w:r w:rsidRPr="00276E9B">
        <w:rPr>
          <w:position w:val="-6"/>
        </w:rPr>
        <w:object w:dxaOrig="1280" w:dyaOrig="279" w14:anchorId="4E47C9FC">
          <v:shape id="_x0000_i10204" type="#_x0000_t75" style="width:49.5pt;height:11pt" o:ole="">
            <v:imagedata r:id="rId428" o:title=""/>
          </v:shape>
          <o:OLEObject Type="Embed" ProgID="Equation.3" ShapeID="_x0000_i10204" DrawAspect="Content" ObjectID="_1805277850" r:id="rId429"/>
        </w:object>
      </w:r>
    </w:p>
    <w:p w14:paraId="5E3FAF13" w14:textId="77777777" w:rsidR="00702941" w:rsidRPr="00276E9B" w:rsidRDefault="00702941" w:rsidP="00702941">
      <w:r w:rsidRPr="00276E9B">
        <w:t>The variables in the formula are defined as follows:</w:t>
      </w:r>
    </w:p>
    <w:p w14:paraId="4C2C4823" w14:textId="77777777" w:rsidR="00702941" w:rsidRPr="00276E9B" w:rsidRDefault="00702941" w:rsidP="00702941">
      <w:pPr>
        <w:pStyle w:val="B1"/>
      </w:pPr>
      <w:r w:rsidRPr="00276E9B">
        <w:rPr>
          <w:b/>
          <w:i/>
        </w:rPr>
        <w:t>Ms</w:t>
      </w:r>
      <w:r w:rsidRPr="00276E9B">
        <w:rPr>
          <w:b/>
        </w:rPr>
        <w:t xml:space="preserve"> </w:t>
      </w:r>
      <w:r w:rsidRPr="00276E9B">
        <w:t xml:space="preserve">is the measurement result of channel busy ratio of the </w:t>
      </w:r>
      <w:r w:rsidRPr="00276E9B">
        <w:rPr>
          <w:lang w:eastAsia="zh-CN"/>
        </w:rPr>
        <w:t>transmission</w:t>
      </w:r>
      <w:r w:rsidRPr="00276E9B">
        <w:t xml:space="preserve"> resource pool, not taking into account any offsets.</w:t>
      </w:r>
    </w:p>
    <w:p w14:paraId="59D8578E" w14:textId="77777777" w:rsidR="00702941" w:rsidRPr="00276E9B" w:rsidRDefault="00702941" w:rsidP="00702941">
      <w:pPr>
        <w:pStyle w:val="B1"/>
      </w:pPr>
      <w:r w:rsidRPr="00276E9B">
        <w:rPr>
          <w:b/>
          <w:i/>
        </w:rPr>
        <w:t>Thresh</w:t>
      </w:r>
      <w:r w:rsidRPr="00276E9B">
        <w:t xml:space="preserve"> is the threshold parameter for this event (i.e. </w:t>
      </w:r>
      <w:r w:rsidRPr="00276E9B">
        <w:rPr>
          <w:i/>
          <w:lang w:eastAsia="zh-CN"/>
        </w:rPr>
        <w:t>v2</w:t>
      </w:r>
      <w:r w:rsidRPr="00276E9B">
        <w:rPr>
          <w:i/>
        </w:rPr>
        <w:t xml:space="preserve">-Threshold </w:t>
      </w:r>
      <w:r w:rsidRPr="00276E9B">
        <w:t>as defined within</w:t>
      </w:r>
      <w:r w:rsidRPr="00276E9B">
        <w:rPr>
          <w:i/>
        </w:rPr>
        <w:t xml:space="preserve"> ReportConfigEUTRA</w:t>
      </w:r>
      <w:r w:rsidRPr="00276E9B">
        <w:t>).</w:t>
      </w:r>
    </w:p>
    <w:p w14:paraId="5BA3D18E" w14:textId="77777777" w:rsidR="00702941" w:rsidRPr="00276E9B" w:rsidRDefault="00702941" w:rsidP="00702941">
      <w:pPr>
        <w:pStyle w:val="B1"/>
      </w:pPr>
      <w:r w:rsidRPr="00276E9B">
        <w:rPr>
          <w:b/>
          <w:i/>
        </w:rPr>
        <w:t xml:space="preserve">Ms </w:t>
      </w:r>
      <w:r w:rsidRPr="00276E9B">
        <w:t>is expressed in decimal from 0 to 1 in steps of 0.01.</w:t>
      </w:r>
    </w:p>
    <w:p w14:paraId="36AB0ECD" w14:textId="77777777" w:rsidR="00702941" w:rsidRPr="00276E9B" w:rsidRDefault="00702941" w:rsidP="00702941">
      <w:pPr>
        <w:pStyle w:val="B1"/>
      </w:pPr>
      <w:r w:rsidRPr="00276E9B">
        <w:rPr>
          <w:b/>
          <w:i/>
        </w:rPr>
        <w:t>Thres</w:t>
      </w:r>
      <w:r w:rsidRPr="00276E9B">
        <w:rPr>
          <w:b/>
          <w:i/>
          <w:lang w:eastAsia="ko-KR"/>
        </w:rPr>
        <w:t>h</w:t>
      </w:r>
      <w:r w:rsidRPr="00276E9B">
        <w:rPr>
          <w:b/>
          <w:i/>
        </w:rPr>
        <w:t xml:space="preserve"> </w:t>
      </w:r>
      <w:r w:rsidRPr="00276E9B">
        <w:rPr>
          <w:lang w:eastAsia="ko-KR"/>
        </w:rPr>
        <w:t>is</w:t>
      </w:r>
      <w:r w:rsidRPr="00276E9B">
        <w:t xml:space="preserve"> expressed in the same unit as </w:t>
      </w:r>
      <w:r w:rsidRPr="00276E9B">
        <w:rPr>
          <w:b/>
          <w:i/>
        </w:rPr>
        <w:t>Ms</w:t>
      </w:r>
      <w:r w:rsidRPr="00276E9B">
        <w:t>.</w:t>
      </w:r>
    </w:p>
    <w:p w14:paraId="5B639C9F" w14:textId="77777777" w:rsidR="00702941" w:rsidRPr="00276E9B" w:rsidRDefault="00702941" w:rsidP="00702941">
      <w:pPr>
        <w:rPr>
          <w:lang w:eastAsia="zh-CN"/>
        </w:rPr>
      </w:pPr>
      <w:r w:rsidRPr="00276E9B">
        <w:t>[TS 36.331, clause 5.5.5]</w:t>
      </w:r>
    </w:p>
    <w:p w14:paraId="177C6AE9" w14:textId="77777777" w:rsidR="00702941" w:rsidRPr="00276E9B" w:rsidRDefault="00702941" w:rsidP="00702941">
      <w:r w:rsidRPr="00276E9B">
        <w:t xml:space="preserve">For the </w:t>
      </w:r>
      <w:r w:rsidRPr="00276E9B">
        <w:rPr>
          <w:i/>
        </w:rPr>
        <w:t>measId</w:t>
      </w:r>
      <w:r w:rsidRPr="00276E9B">
        <w:t xml:space="preserve"> for which the measurement reporting procedure was triggered, the UE shall set the </w:t>
      </w:r>
      <w:r w:rsidRPr="00276E9B">
        <w:rPr>
          <w:i/>
        </w:rPr>
        <w:t>measResults</w:t>
      </w:r>
      <w:r w:rsidRPr="00276E9B">
        <w:t xml:space="preserve"> within the </w:t>
      </w:r>
      <w:r w:rsidRPr="00276E9B">
        <w:rPr>
          <w:i/>
        </w:rPr>
        <w:t>MeasurementReport</w:t>
      </w:r>
      <w:r w:rsidRPr="00276E9B">
        <w:t xml:space="preserve"> message as follows:</w:t>
      </w:r>
    </w:p>
    <w:p w14:paraId="1B1E3CBF" w14:textId="77777777" w:rsidR="00702941" w:rsidRPr="00276E9B" w:rsidRDefault="00702941" w:rsidP="00702941">
      <w:pPr>
        <w:pStyle w:val="B1"/>
      </w:pPr>
      <w:r w:rsidRPr="00276E9B">
        <w:t>1&gt;</w:t>
      </w:r>
      <w:r w:rsidRPr="00276E9B">
        <w:tab/>
        <w:t xml:space="preserve">set the </w:t>
      </w:r>
      <w:r w:rsidRPr="00276E9B">
        <w:rPr>
          <w:i/>
        </w:rPr>
        <w:t>measId</w:t>
      </w:r>
      <w:r w:rsidRPr="00276E9B">
        <w:t xml:space="preserve"> to the measurement identity that triggered the measurement reporting;</w:t>
      </w:r>
    </w:p>
    <w:p w14:paraId="720D2587" w14:textId="77777777" w:rsidR="00702941" w:rsidRPr="00276E9B" w:rsidRDefault="00702941" w:rsidP="00702941">
      <w:pPr>
        <w:pStyle w:val="B1"/>
      </w:pPr>
      <w:r w:rsidRPr="00276E9B">
        <w:t>1&gt;</w:t>
      </w:r>
      <w:r w:rsidRPr="00276E9B">
        <w:tab/>
        <w:t xml:space="preserve">set the </w:t>
      </w:r>
      <w:r w:rsidRPr="00276E9B">
        <w:rPr>
          <w:i/>
        </w:rPr>
        <w:t>measResultPCell</w:t>
      </w:r>
      <w:r w:rsidRPr="00276E9B">
        <w:t xml:space="preserve"> to include the quantities of the PCell;</w:t>
      </w:r>
    </w:p>
    <w:p w14:paraId="7D65AA72" w14:textId="77777777" w:rsidR="00702941" w:rsidRPr="00276E9B" w:rsidRDefault="00702941" w:rsidP="00702941">
      <w:pPr>
        <w:pStyle w:val="B1"/>
      </w:pPr>
      <w:r w:rsidRPr="00276E9B">
        <w:t>1&gt;</w:t>
      </w:r>
      <w:r w:rsidRPr="00276E9B">
        <w:tab/>
        <w:t xml:space="preserve">set the </w:t>
      </w:r>
      <w:r w:rsidRPr="00276E9B">
        <w:rPr>
          <w:i/>
        </w:rPr>
        <w:t>measResultServFreqList</w:t>
      </w:r>
      <w:r w:rsidRPr="00276E9B">
        <w:t xml:space="preserve"> to include for each SCell that is configured, if any, within </w:t>
      </w:r>
      <w:r w:rsidRPr="00276E9B">
        <w:rPr>
          <w:i/>
        </w:rPr>
        <w:t>measResultSCell</w:t>
      </w:r>
      <w:r w:rsidRPr="00276E9B">
        <w:t xml:space="preserve"> the quantities of the concerned SCell, if available according to performance requirements in [16], except if </w:t>
      </w:r>
      <w:r w:rsidRPr="00276E9B">
        <w:rPr>
          <w:i/>
        </w:rPr>
        <w:t>purpose</w:t>
      </w:r>
      <w:r w:rsidRPr="00276E9B">
        <w:t xml:space="preserve"> </w:t>
      </w:r>
      <w:r w:rsidRPr="00276E9B">
        <w:lastRenderedPageBreak/>
        <w:t>for the</w:t>
      </w:r>
      <w:r w:rsidRPr="00276E9B">
        <w:rPr>
          <w:i/>
        </w:rPr>
        <w:t xml:space="preserve"> reportConfig</w:t>
      </w:r>
      <w:r w:rsidRPr="00276E9B">
        <w:t xml:space="preserve"> associated with the </w:t>
      </w:r>
      <w:r w:rsidRPr="00276E9B">
        <w:rPr>
          <w:i/>
        </w:rPr>
        <w:t xml:space="preserve">measId </w:t>
      </w:r>
      <w:r w:rsidRPr="00276E9B">
        <w:t xml:space="preserve">that triggered the measurement reporting is set to </w:t>
      </w:r>
      <w:r w:rsidRPr="00276E9B">
        <w:rPr>
          <w:i/>
        </w:rPr>
        <w:t>reportLocation</w:t>
      </w:r>
      <w:r w:rsidRPr="00276E9B">
        <w:t>;</w:t>
      </w:r>
    </w:p>
    <w:p w14:paraId="4048C1BD" w14:textId="77777777" w:rsidR="00702941" w:rsidRPr="00276E9B" w:rsidRDefault="00702941" w:rsidP="00702941">
      <w:pPr>
        <w:pStyle w:val="B1"/>
      </w:pPr>
      <w:r w:rsidRPr="00276E9B">
        <w:t>1&gt;</w:t>
      </w:r>
      <w:r w:rsidRPr="00276E9B">
        <w:tab/>
        <w:t xml:space="preserve">if the </w:t>
      </w:r>
      <w:r w:rsidRPr="00276E9B">
        <w:rPr>
          <w:i/>
        </w:rPr>
        <w:t>reportConfig</w:t>
      </w:r>
      <w:r w:rsidRPr="00276E9B">
        <w:t xml:space="preserve"> associated with the </w:t>
      </w:r>
      <w:r w:rsidRPr="00276E9B">
        <w:rPr>
          <w:i/>
        </w:rPr>
        <w:t>measId</w:t>
      </w:r>
      <w:r w:rsidRPr="00276E9B">
        <w:t xml:space="preserve"> that triggered the measurement reporting includes </w:t>
      </w:r>
      <w:r w:rsidRPr="00276E9B">
        <w:rPr>
          <w:i/>
        </w:rPr>
        <w:t>reportAddNeighMeas</w:t>
      </w:r>
      <w:r w:rsidRPr="00276E9B">
        <w:t>:</w:t>
      </w:r>
    </w:p>
    <w:p w14:paraId="423D3FE9" w14:textId="77777777" w:rsidR="00702941" w:rsidRPr="00276E9B" w:rsidRDefault="00702941" w:rsidP="00702941">
      <w:pPr>
        <w:pStyle w:val="B2"/>
      </w:pPr>
      <w:r w:rsidRPr="00276E9B">
        <w:t>2&gt;</w:t>
      </w:r>
      <w:r w:rsidRPr="00276E9B">
        <w:tab/>
        <w:t>for each serving frequency for which</w:t>
      </w:r>
      <w:r w:rsidRPr="00276E9B">
        <w:rPr>
          <w:i/>
        </w:rPr>
        <w:t xml:space="preserve"> measObjectId</w:t>
      </w:r>
      <w:r w:rsidRPr="00276E9B">
        <w:t xml:space="preserve"> is referenced</w:t>
      </w:r>
      <w:r w:rsidRPr="00276E9B">
        <w:rPr>
          <w:i/>
        </w:rPr>
        <w:t xml:space="preserve"> </w:t>
      </w:r>
      <w:r w:rsidRPr="00276E9B">
        <w:t xml:space="preserve">in the </w:t>
      </w:r>
      <w:r w:rsidRPr="00276E9B">
        <w:rPr>
          <w:i/>
        </w:rPr>
        <w:t>measIdList</w:t>
      </w:r>
      <w:r w:rsidRPr="00276E9B">
        <w:t xml:space="preserve">, other than the frequency corresponding with the </w:t>
      </w:r>
      <w:r w:rsidRPr="00276E9B">
        <w:rPr>
          <w:i/>
        </w:rPr>
        <w:t>measId</w:t>
      </w:r>
      <w:r w:rsidRPr="00276E9B">
        <w:t xml:space="preserve"> that triggered the measurement reporting:</w:t>
      </w:r>
    </w:p>
    <w:p w14:paraId="42C995BA" w14:textId="77777777" w:rsidR="00702941" w:rsidRPr="00276E9B" w:rsidRDefault="00702941" w:rsidP="00702941">
      <w:pPr>
        <w:pStyle w:val="B3"/>
        <w:rPr>
          <w:rFonts w:eastAsia="PMingLiU"/>
          <w:lang w:eastAsia="zh-TW"/>
        </w:rPr>
      </w:pPr>
      <w:r w:rsidRPr="00276E9B">
        <w:rPr>
          <w:lang w:eastAsia="ko-KR"/>
        </w:rPr>
        <w:t>3&gt;</w:t>
      </w:r>
      <w:r w:rsidRPr="00276E9B">
        <w:rPr>
          <w:lang w:eastAsia="ko-KR"/>
        </w:rPr>
        <w:tab/>
        <w:t xml:space="preserve">set the </w:t>
      </w:r>
      <w:r w:rsidRPr="00276E9B">
        <w:rPr>
          <w:i/>
        </w:rPr>
        <w:t>measResultServFreqList</w:t>
      </w:r>
      <w:r w:rsidRPr="00276E9B">
        <w:t xml:space="preserve"> </w:t>
      </w:r>
      <w:r w:rsidRPr="00276E9B">
        <w:rPr>
          <w:lang w:eastAsia="ko-KR"/>
        </w:rPr>
        <w:t xml:space="preserve">to include </w:t>
      </w:r>
      <w:r w:rsidRPr="00276E9B">
        <w:t xml:space="preserve">within </w:t>
      </w:r>
      <w:r w:rsidRPr="00276E9B">
        <w:rPr>
          <w:i/>
        </w:rPr>
        <w:t>measResultBestNeighCell</w:t>
      </w:r>
      <w:r w:rsidRPr="00276E9B">
        <w:t xml:space="preserve"> </w:t>
      </w:r>
      <w:r w:rsidRPr="00276E9B">
        <w:rPr>
          <w:lang w:eastAsia="ko-KR"/>
        </w:rPr>
        <w:t xml:space="preserve">the </w:t>
      </w:r>
      <w:r w:rsidRPr="00276E9B">
        <w:rPr>
          <w:i/>
          <w:lang w:eastAsia="ko-KR"/>
        </w:rPr>
        <w:t>physCellId</w:t>
      </w:r>
      <w:r w:rsidRPr="00276E9B">
        <w:rPr>
          <w:lang w:eastAsia="ko-KR"/>
        </w:rPr>
        <w:t xml:space="preserve"> and the </w:t>
      </w:r>
      <w:r w:rsidRPr="00276E9B">
        <w:t xml:space="preserve">quantities of the </w:t>
      </w:r>
      <w:r w:rsidRPr="00276E9B">
        <w:rPr>
          <w:lang w:eastAsia="ko-KR"/>
        </w:rPr>
        <w:t>best non-serving cell, based on RSRP,</w:t>
      </w:r>
      <w:r w:rsidRPr="00276E9B">
        <w:t xml:space="preserve"> on the concerned serving frequency;</w:t>
      </w:r>
    </w:p>
    <w:p w14:paraId="4A81D05E" w14:textId="77777777" w:rsidR="00702941" w:rsidRPr="00276E9B" w:rsidRDefault="00702941" w:rsidP="00702941">
      <w:pPr>
        <w:rPr>
          <w:rFonts w:eastAsia="PMingLiU"/>
          <w:lang w:eastAsia="zh-TW"/>
        </w:rPr>
      </w:pPr>
      <w:r w:rsidRPr="00276E9B">
        <w:rPr>
          <w:lang w:eastAsia="zh-CN"/>
        </w:rPr>
        <w:t>…</w:t>
      </w:r>
    </w:p>
    <w:p w14:paraId="71239125" w14:textId="77777777" w:rsidR="00702941" w:rsidRPr="00276E9B" w:rsidRDefault="00702941" w:rsidP="00702941">
      <w:pPr>
        <w:pStyle w:val="B1"/>
      </w:pPr>
      <w:r w:rsidRPr="00276E9B">
        <w:t>1&gt;</w:t>
      </w:r>
      <w:r w:rsidRPr="00276E9B">
        <w:tab/>
        <w:t>if there is at least one applicable neighbouring cell to report:</w:t>
      </w:r>
    </w:p>
    <w:p w14:paraId="7C8420F7" w14:textId="77777777" w:rsidR="00702941" w:rsidRPr="00276E9B" w:rsidRDefault="00702941" w:rsidP="00702941">
      <w:pPr>
        <w:pStyle w:val="B2"/>
      </w:pPr>
      <w:r w:rsidRPr="00276E9B">
        <w:rPr>
          <w:lang w:eastAsia="ko-KR"/>
        </w:rPr>
        <w:t>2&gt;</w:t>
      </w:r>
      <w:r w:rsidRPr="00276E9B">
        <w:rPr>
          <w:lang w:eastAsia="ko-KR"/>
        </w:rPr>
        <w:tab/>
        <w:t xml:space="preserve">set the </w:t>
      </w:r>
      <w:r w:rsidRPr="00276E9B">
        <w:rPr>
          <w:i/>
          <w:lang w:eastAsia="ko-KR"/>
        </w:rPr>
        <w:t>measResultNeighCells</w:t>
      </w:r>
      <w:r w:rsidRPr="00276E9B">
        <w:rPr>
          <w:lang w:eastAsia="ko-KR"/>
        </w:rPr>
        <w:t xml:space="preserve"> to include the best neighbouring cells</w:t>
      </w:r>
      <w:r w:rsidRPr="00276E9B">
        <w:t xml:space="preserve"> up to </w:t>
      </w:r>
      <w:r w:rsidRPr="00276E9B">
        <w:rPr>
          <w:i/>
        </w:rPr>
        <w:t>maxReportCells</w:t>
      </w:r>
      <w:r w:rsidRPr="00276E9B">
        <w:rPr>
          <w:lang w:eastAsia="ko-KR"/>
        </w:rPr>
        <w:t xml:space="preserve"> in accordance with the following:</w:t>
      </w:r>
    </w:p>
    <w:p w14:paraId="73F18C8D" w14:textId="77777777" w:rsidR="00702941" w:rsidRPr="00276E9B" w:rsidRDefault="00702941" w:rsidP="00702941">
      <w:pPr>
        <w:pStyle w:val="B3"/>
      </w:pPr>
      <w:r w:rsidRPr="00276E9B">
        <w:rPr>
          <w:lang w:eastAsia="ko-KR"/>
        </w:rPr>
        <w:t>3&gt;</w:t>
      </w:r>
      <w:r w:rsidRPr="00276E9B">
        <w:rPr>
          <w:lang w:eastAsia="ko-KR"/>
        </w:rPr>
        <w:tab/>
        <w:t xml:space="preserve">if the </w:t>
      </w:r>
      <w:r w:rsidRPr="00276E9B">
        <w:rPr>
          <w:i/>
          <w:lang w:eastAsia="ko-KR"/>
        </w:rPr>
        <w:t>triggerType</w:t>
      </w:r>
      <w:r w:rsidRPr="00276E9B">
        <w:rPr>
          <w:lang w:eastAsia="ko-KR"/>
        </w:rPr>
        <w:t xml:space="preserve"> is set to </w:t>
      </w:r>
      <w:r w:rsidRPr="00276E9B">
        <w:rPr>
          <w:i/>
          <w:lang w:eastAsia="ko-KR"/>
        </w:rPr>
        <w:t>event</w:t>
      </w:r>
      <w:r w:rsidRPr="00276E9B">
        <w:rPr>
          <w:lang w:eastAsia="ko-KR"/>
        </w:rPr>
        <w:t>:</w:t>
      </w:r>
    </w:p>
    <w:p w14:paraId="14AA01EC" w14:textId="77777777" w:rsidR="00702941" w:rsidRPr="00276E9B" w:rsidRDefault="00702941" w:rsidP="00702941">
      <w:pPr>
        <w:pStyle w:val="B4"/>
      </w:pPr>
      <w:r w:rsidRPr="00276E9B">
        <w:t>4&gt;</w:t>
      </w:r>
      <w:r w:rsidRPr="00276E9B">
        <w:tab/>
        <w:t xml:space="preserve">include the cells included in the </w:t>
      </w:r>
      <w:r w:rsidRPr="00276E9B">
        <w:rPr>
          <w:i/>
        </w:rPr>
        <w:t>cellsTriggeredList</w:t>
      </w:r>
      <w:r w:rsidRPr="00276E9B">
        <w:t xml:space="preserve"> as defined within the </w:t>
      </w:r>
      <w:r w:rsidRPr="00276E9B">
        <w:rPr>
          <w:i/>
        </w:rPr>
        <w:t>VarMeasReportList</w:t>
      </w:r>
      <w:r w:rsidRPr="00276E9B">
        <w:t xml:space="preserve"> for this </w:t>
      </w:r>
      <w:r w:rsidRPr="00276E9B">
        <w:rPr>
          <w:i/>
        </w:rPr>
        <w:t>measId</w:t>
      </w:r>
      <w:r w:rsidRPr="00276E9B">
        <w:t>;</w:t>
      </w:r>
    </w:p>
    <w:p w14:paraId="59188895" w14:textId="77777777" w:rsidR="00702941" w:rsidRPr="00276E9B" w:rsidRDefault="00702941" w:rsidP="00702941">
      <w:pPr>
        <w:pStyle w:val="B3"/>
        <w:rPr>
          <w:lang w:eastAsia="ko-KR"/>
        </w:rPr>
      </w:pPr>
      <w:r w:rsidRPr="00276E9B">
        <w:t>3&gt;</w:t>
      </w:r>
      <w:r w:rsidRPr="00276E9B">
        <w:tab/>
      </w:r>
      <w:r w:rsidRPr="00276E9B">
        <w:rPr>
          <w:lang w:eastAsia="ko-KR"/>
        </w:rPr>
        <w:t>else:</w:t>
      </w:r>
    </w:p>
    <w:p w14:paraId="1D3CB1C5" w14:textId="77777777" w:rsidR="00702941" w:rsidRPr="00276E9B" w:rsidRDefault="00702941" w:rsidP="00702941">
      <w:pPr>
        <w:pStyle w:val="B4"/>
        <w:rPr>
          <w:lang w:eastAsia="ko-KR"/>
        </w:rPr>
      </w:pPr>
      <w:r w:rsidRPr="00276E9B">
        <w:rPr>
          <w:lang w:eastAsia="ko-KR"/>
        </w:rPr>
        <w:t>4&gt;</w:t>
      </w:r>
      <w:r w:rsidRPr="00276E9B">
        <w:rPr>
          <w:lang w:eastAsia="ko-KR"/>
        </w:rPr>
        <w:tab/>
        <w:t xml:space="preserve">include the applicable cells </w:t>
      </w:r>
      <w:r w:rsidRPr="00276E9B">
        <w:t>for which the new measurement results became available since the last periodical reporting or since the measurement was initiated or reset</w:t>
      </w:r>
      <w:r w:rsidRPr="00276E9B">
        <w:rPr>
          <w:lang w:eastAsia="ko-KR"/>
        </w:rPr>
        <w:t>;</w:t>
      </w:r>
    </w:p>
    <w:p w14:paraId="3C7C8CC9" w14:textId="77777777" w:rsidR="00702941" w:rsidRPr="00276E9B" w:rsidRDefault="00702941" w:rsidP="00702941">
      <w:pPr>
        <w:pStyle w:val="NO"/>
        <w:rPr>
          <w:lang w:eastAsia="ko-KR"/>
        </w:rPr>
      </w:pPr>
      <w:r w:rsidRPr="00276E9B">
        <w:t>NOTE</w:t>
      </w:r>
      <w:r w:rsidRPr="00276E9B">
        <w:rPr>
          <w:lang w:eastAsia="zh-CN"/>
        </w:rPr>
        <w:t xml:space="preserve"> 1</w:t>
      </w:r>
      <w:r w:rsidRPr="00276E9B">
        <w:t>:</w:t>
      </w:r>
      <w:r w:rsidRPr="00276E9B">
        <w:tab/>
        <w:t xml:space="preserve">The </w:t>
      </w:r>
      <w:r w:rsidRPr="00276E9B">
        <w:rPr>
          <w:lang w:eastAsia="ko-KR"/>
        </w:rPr>
        <w:t xml:space="preserve">reliability of the report (i.e. the certainty it contains the strongest cells on the concerned frequency) depends on the measurement configuration i.e. the </w:t>
      </w:r>
      <w:r w:rsidRPr="00276E9B">
        <w:rPr>
          <w:i/>
          <w:lang w:eastAsia="ko-KR"/>
        </w:rPr>
        <w:t>reportInterval</w:t>
      </w:r>
      <w:r w:rsidRPr="00276E9B">
        <w:rPr>
          <w:lang w:eastAsia="ko-KR"/>
        </w:rPr>
        <w:t>. The related performance requirements are specified in TS 36.133 [16].</w:t>
      </w:r>
    </w:p>
    <w:p w14:paraId="1131DA08" w14:textId="77777777" w:rsidR="00702941" w:rsidRPr="00276E9B" w:rsidRDefault="00702941" w:rsidP="00702941">
      <w:pPr>
        <w:pStyle w:val="B3"/>
      </w:pPr>
      <w:r w:rsidRPr="00276E9B">
        <w:t>3&gt;</w:t>
      </w:r>
      <w:r w:rsidRPr="00276E9B">
        <w:tab/>
        <w:t xml:space="preserve">for each cell that is included in the </w:t>
      </w:r>
      <w:r w:rsidRPr="00276E9B">
        <w:rPr>
          <w:i/>
          <w:lang w:eastAsia="ko-KR"/>
        </w:rPr>
        <w:t>measResultNeighCells</w:t>
      </w:r>
      <w:r w:rsidRPr="00276E9B">
        <w:t xml:space="preserve">, include the </w:t>
      </w:r>
      <w:r w:rsidRPr="00276E9B">
        <w:rPr>
          <w:i/>
        </w:rPr>
        <w:t>physCellId</w:t>
      </w:r>
      <w:r w:rsidRPr="00276E9B">
        <w:t>;</w:t>
      </w:r>
    </w:p>
    <w:p w14:paraId="408624AC" w14:textId="77777777" w:rsidR="00702941" w:rsidRPr="00276E9B" w:rsidRDefault="00702941" w:rsidP="00702941">
      <w:pPr>
        <w:pStyle w:val="B3"/>
        <w:rPr>
          <w:lang w:eastAsia="ko-KR"/>
        </w:rPr>
      </w:pPr>
      <w:r w:rsidRPr="00276E9B">
        <w:rPr>
          <w:lang w:eastAsia="ko-KR"/>
        </w:rPr>
        <w:t>3&gt;</w:t>
      </w:r>
      <w:r w:rsidRPr="00276E9B">
        <w:rPr>
          <w:lang w:eastAsia="ko-KR"/>
        </w:rPr>
        <w:tab/>
        <w:t xml:space="preserve">if the </w:t>
      </w:r>
      <w:r w:rsidRPr="00276E9B">
        <w:rPr>
          <w:i/>
          <w:lang w:eastAsia="ko-KR"/>
        </w:rPr>
        <w:t>triggerType</w:t>
      </w:r>
      <w:r w:rsidRPr="00276E9B">
        <w:rPr>
          <w:lang w:eastAsia="ko-KR"/>
        </w:rPr>
        <w:t xml:space="preserve"> is set to </w:t>
      </w:r>
      <w:r w:rsidRPr="00276E9B">
        <w:rPr>
          <w:i/>
          <w:lang w:eastAsia="ko-KR"/>
        </w:rPr>
        <w:t>event</w:t>
      </w:r>
      <w:r w:rsidRPr="00276E9B">
        <w:rPr>
          <w:lang w:eastAsia="ko-KR"/>
        </w:rPr>
        <w:t xml:space="preserve">; or the </w:t>
      </w:r>
      <w:r w:rsidRPr="00276E9B">
        <w:rPr>
          <w:i/>
          <w:lang w:eastAsia="ko-KR"/>
        </w:rPr>
        <w:t>purpose</w:t>
      </w:r>
      <w:r w:rsidRPr="00276E9B">
        <w:rPr>
          <w:lang w:eastAsia="ko-KR"/>
        </w:rPr>
        <w:t xml:space="preserve"> is set to </w:t>
      </w:r>
      <w:r w:rsidRPr="00276E9B">
        <w:rPr>
          <w:i/>
          <w:lang w:eastAsia="ko-KR"/>
        </w:rPr>
        <w:t>reportStrongestCells</w:t>
      </w:r>
      <w:r w:rsidRPr="00276E9B">
        <w:rPr>
          <w:lang w:eastAsia="ko-KR"/>
        </w:rPr>
        <w:t xml:space="preserve"> or to </w:t>
      </w:r>
      <w:r w:rsidRPr="00276E9B">
        <w:rPr>
          <w:i/>
          <w:lang w:eastAsia="ko-KR"/>
        </w:rPr>
        <w:t>reportStrongestCellsForSON</w:t>
      </w:r>
      <w:r w:rsidRPr="00276E9B">
        <w:rPr>
          <w:lang w:eastAsia="ko-KR"/>
        </w:rPr>
        <w:t>:</w:t>
      </w:r>
    </w:p>
    <w:p w14:paraId="7539A410" w14:textId="77777777" w:rsidR="00702941" w:rsidRPr="00276E9B" w:rsidRDefault="00702941" w:rsidP="00702941">
      <w:pPr>
        <w:pStyle w:val="B4"/>
      </w:pPr>
      <w:r w:rsidRPr="00276E9B">
        <w:t>4&gt;</w:t>
      </w:r>
      <w:r w:rsidRPr="00276E9B">
        <w:tab/>
        <w:t xml:space="preserve">for each included cell, include the layer 3 filtered measured results in accordance with the </w:t>
      </w:r>
      <w:r w:rsidRPr="00276E9B">
        <w:rPr>
          <w:i/>
        </w:rPr>
        <w:t>reportConfig</w:t>
      </w:r>
      <w:r w:rsidRPr="00276E9B">
        <w:t xml:space="preserve"> for this </w:t>
      </w:r>
      <w:r w:rsidRPr="00276E9B">
        <w:rPr>
          <w:i/>
        </w:rPr>
        <w:t>measId</w:t>
      </w:r>
      <w:r w:rsidRPr="00276E9B">
        <w:t>, ordered as follows:</w:t>
      </w:r>
    </w:p>
    <w:p w14:paraId="3F57E1E3" w14:textId="77777777" w:rsidR="00702941" w:rsidRPr="00276E9B" w:rsidRDefault="00702941" w:rsidP="00702941">
      <w:pPr>
        <w:pStyle w:val="B5"/>
      </w:pPr>
      <w:r w:rsidRPr="00276E9B">
        <w:t>5&gt;</w:t>
      </w:r>
      <w:r w:rsidRPr="00276E9B">
        <w:tab/>
        <w:t xml:space="preserve">if the </w:t>
      </w:r>
      <w:r w:rsidRPr="00276E9B">
        <w:rPr>
          <w:i/>
        </w:rPr>
        <w:t>measObject</w:t>
      </w:r>
      <w:r w:rsidRPr="00276E9B">
        <w:t xml:space="preserve"> associated with this </w:t>
      </w:r>
      <w:r w:rsidRPr="00276E9B">
        <w:rPr>
          <w:i/>
        </w:rPr>
        <w:t>measId</w:t>
      </w:r>
      <w:r w:rsidRPr="00276E9B">
        <w:t xml:space="preserve"> concerns E-UTRA:</w:t>
      </w:r>
    </w:p>
    <w:p w14:paraId="2981A6D8" w14:textId="77777777" w:rsidR="00702941" w:rsidRPr="00276E9B" w:rsidRDefault="00702941" w:rsidP="00702941">
      <w:pPr>
        <w:pStyle w:val="B6"/>
      </w:pPr>
      <w:r w:rsidRPr="00276E9B">
        <w:t>6&gt;</w:t>
      </w:r>
      <w:r w:rsidRPr="00276E9B">
        <w:tab/>
        <w:t xml:space="preserve">set the </w:t>
      </w:r>
      <w:r w:rsidRPr="00276E9B">
        <w:rPr>
          <w:i/>
        </w:rPr>
        <w:t>measResult</w:t>
      </w:r>
      <w:r w:rsidRPr="00276E9B">
        <w:t xml:space="preserve"> to include the quantity(ies) indicated in the </w:t>
      </w:r>
      <w:r w:rsidRPr="00276E9B">
        <w:rPr>
          <w:i/>
        </w:rPr>
        <w:t>reportQuantity</w:t>
      </w:r>
      <w:r w:rsidRPr="00276E9B">
        <w:t xml:space="preserve"> within the concerned </w:t>
      </w:r>
      <w:r w:rsidRPr="00276E9B">
        <w:rPr>
          <w:i/>
        </w:rPr>
        <w:t>reportConfig</w:t>
      </w:r>
      <w:r w:rsidRPr="00276E9B">
        <w:t xml:space="preserve"> in order of decreasing </w:t>
      </w:r>
      <w:r w:rsidRPr="00276E9B">
        <w:rPr>
          <w:i/>
        </w:rPr>
        <w:t>triggerQuantity</w:t>
      </w:r>
      <w:r w:rsidRPr="00276E9B">
        <w:t>, i.e. the best cell is included first;</w:t>
      </w:r>
    </w:p>
    <w:p w14:paraId="6DEA7D17" w14:textId="77777777" w:rsidR="00702941" w:rsidRPr="00276E9B" w:rsidRDefault="00702941" w:rsidP="00702941">
      <w:pPr>
        <w:pStyle w:val="B2"/>
        <w:ind w:left="0" w:firstLine="0"/>
      </w:pPr>
      <w:r w:rsidRPr="00276E9B">
        <w:rPr>
          <w:lang w:eastAsia="zh-CN"/>
        </w:rPr>
        <w:t>…</w:t>
      </w:r>
    </w:p>
    <w:p w14:paraId="57CDC647" w14:textId="77777777" w:rsidR="00702941" w:rsidRPr="00276E9B" w:rsidRDefault="00702941" w:rsidP="00702941">
      <w:pPr>
        <w:pStyle w:val="B1"/>
      </w:pPr>
      <w:r w:rsidRPr="00276E9B">
        <w:t>1&gt;</w:t>
      </w:r>
      <w:r w:rsidRPr="00276E9B">
        <w:tab/>
        <w:t xml:space="preserve">if there is at least one </w:t>
      </w:r>
      <w:r w:rsidRPr="00276E9B">
        <w:rPr>
          <w:lang w:eastAsia="zh-CN"/>
        </w:rPr>
        <w:t xml:space="preserve">applicable </w:t>
      </w:r>
      <w:r w:rsidRPr="00276E9B">
        <w:t>transmission resource pool to report:</w:t>
      </w:r>
    </w:p>
    <w:p w14:paraId="0C3C736E" w14:textId="77777777" w:rsidR="00702941" w:rsidRPr="00276E9B" w:rsidRDefault="00702941" w:rsidP="00702941">
      <w:pPr>
        <w:pStyle w:val="B2"/>
      </w:pPr>
      <w:r w:rsidRPr="00276E9B">
        <w:rPr>
          <w:lang w:eastAsia="ko-KR"/>
        </w:rPr>
        <w:t>2&gt;</w:t>
      </w:r>
      <w:r w:rsidRPr="00276E9B">
        <w:rPr>
          <w:lang w:eastAsia="ko-KR"/>
        </w:rPr>
        <w:tab/>
        <w:t xml:space="preserve">set the </w:t>
      </w:r>
      <w:r w:rsidRPr="00276E9B">
        <w:rPr>
          <w:i/>
        </w:rPr>
        <w:t>measResultListCBR</w:t>
      </w:r>
      <w:r w:rsidRPr="00276E9B">
        <w:rPr>
          <w:lang w:eastAsia="ko-KR"/>
        </w:rPr>
        <w:t xml:space="preserve"> to include the </w:t>
      </w:r>
      <w:r w:rsidRPr="00276E9B">
        <w:rPr>
          <w:lang w:eastAsia="zh-CN"/>
        </w:rPr>
        <w:t xml:space="preserve">CBR measurement results </w:t>
      </w:r>
      <w:r w:rsidRPr="00276E9B">
        <w:rPr>
          <w:lang w:eastAsia="ko-KR"/>
        </w:rPr>
        <w:t>in accordance with the following:</w:t>
      </w:r>
    </w:p>
    <w:p w14:paraId="0624EA14" w14:textId="77777777" w:rsidR="00702941" w:rsidRPr="00276E9B" w:rsidRDefault="00702941" w:rsidP="00702941">
      <w:pPr>
        <w:pStyle w:val="B3"/>
      </w:pPr>
      <w:r w:rsidRPr="00276E9B">
        <w:rPr>
          <w:lang w:eastAsia="ko-KR"/>
        </w:rPr>
        <w:t>3&gt;</w:t>
      </w:r>
      <w:r w:rsidRPr="00276E9B">
        <w:rPr>
          <w:lang w:eastAsia="ko-KR"/>
        </w:rPr>
        <w:tab/>
        <w:t xml:space="preserve">if the </w:t>
      </w:r>
      <w:r w:rsidRPr="00276E9B">
        <w:rPr>
          <w:i/>
          <w:lang w:eastAsia="ko-KR"/>
        </w:rPr>
        <w:t>triggerType</w:t>
      </w:r>
      <w:r w:rsidRPr="00276E9B">
        <w:rPr>
          <w:lang w:eastAsia="ko-KR"/>
        </w:rPr>
        <w:t xml:space="preserve"> is set to </w:t>
      </w:r>
      <w:r w:rsidRPr="00276E9B">
        <w:rPr>
          <w:i/>
          <w:lang w:eastAsia="ko-KR"/>
        </w:rPr>
        <w:t>event</w:t>
      </w:r>
      <w:r w:rsidRPr="00276E9B">
        <w:rPr>
          <w:lang w:eastAsia="ko-KR"/>
        </w:rPr>
        <w:t>:</w:t>
      </w:r>
    </w:p>
    <w:p w14:paraId="5134ADB3" w14:textId="77777777" w:rsidR="00702941" w:rsidRPr="00276E9B" w:rsidRDefault="00702941" w:rsidP="00702941">
      <w:pPr>
        <w:pStyle w:val="B4"/>
      </w:pPr>
      <w:r w:rsidRPr="00276E9B">
        <w:t>4&gt;</w:t>
      </w:r>
      <w:r w:rsidRPr="00276E9B">
        <w:tab/>
        <w:t xml:space="preserve">include the </w:t>
      </w:r>
      <w:r w:rsidRPr="00276E9B">
        <w:rPr>
          <w:lang w:eastAsia="zh-CN"/>
        </w:rPr>
        <w:t>transmission resource pools</w:t>
      </w:r>
      <w:r w:rsidRPr="00276E9B">
        <w:t xml:space="preserve"> included in the </w:t>
      </w:r>
      <w:r w:rsidRPr="00276E9B">
        <w:rPr>
          <w:i/>
          <w:lang w:eastAsia="zh-CN"/>
        </w:rPr>
        <w:t>pool</w:t>
      </w:r>
      <w:r w:rsidRPr="00276E9B">
        <w:rPr>
          <w:i/>
        </w:rPr>
        <w:t>sTriggeredList</w:t>
      </w:r>
      <w:r w:rsidRPr="00276E9B">
        <w:t xml:space="preserve"> as defined within the </w:t>
      </w:r>
      <w:r w:rsidRPr="00276E9B">
        <w:rPr>
          <w:i/>
        </w:rPr>
        <w:t>VarMeasReportList</w:t>
      </w:r>
      <w:r w:rsidRPr="00276E9B">
        <w:t xml:space="preserve"> for this </w:t>
      </w:r>
      <w:r w:rsidRPr="00276E9B">
        <w:rPr>
          <w:i/>
        </w:rPr>
        <w:t>measId</w:t>
      </w:r>
      <w:r w:rsidRPr="00276E9B">
        <w:t>;</w:t>
      </w:r>
    </w:p>
    <w:p w14:paraId="6CF87AD9" w14:textId="77777777" w:rsidR="00702941" w:rsidRPr="00276E9B" w:rsidRDefault="00702941" w:rsidP="00702941">
      <w:pPr>
        <w:pStyle w:val="B3"/>
        <w:rPr>
          <w:lang w:eastAsia="ko-KR"/>
        </w:rPr>
      </w:pPr>
      <w:r w:rsidRPr="00276E9B">
        <w:t>3&gt;</w:t>
      </w:r>
      <w:r w:rsidRPr="00276E9B">
        <w:tab/>
      </w:r>
      <w:r w:rsidRPr="00276E9B">
        <w:rPr>
          <w:lang w:eastAsia="ko-KR"/>
        </w:rPr>
        <w:t>else:</w:t>
      </w:r>
    </w:p>
    <w:p w14:paraId="138DDA56" w14:textId="77777777" w:rsidR="00702941" w:rsidRPr="00276E9B" w:rsidRDefault="00702941" w:rsidP="00702941">
      <w:pPr>
        <w:pStyle w:val="B4"/>
        <w:rPr>
          <w:lang w:eastAsia="ko-KR"/>
        </w:rPr>
      </w:pPr>
      <w:r w:rsidRPr="00276E9B">
        <w:rPr>
          <w:lang w:eastAsia="ko-KR"/>
        </w:rPr>
        <w:t>4&gt;</w:t>
      </w:r>
      <w:r w:rsidRPr="00276E9B">
        <w:rPr>
          <w:lang w:eastAsia="ko-KR"/>
        </w:rPr>
        <w:tab/>
        <w:t xml:space="preserve">include the applicable </w:t>
      </w:r>
      <w:r w:rsidRPr="00276E9B">
        <w:rPr>
          <w:lang w:eastAsia="zh-CN"/>
        </w:rPr>
        <w:t>transmission resource pools</w:t>
      </w:r>
      <w:r w:rsidRPr="00276E9B">
        <w:rPr>
          <w:lang w:eastAsia="ko-KR"/>
        </w:rPr>
        <w:t xml:space="preserve"> </w:t>
      </w:r>
      <w:r w:rsidRPr="00276E9B">
        <w:t>for which the new measurement results became available since the last periodical reporting or since the measurement was initiated or reset</w:t>
      </w:r>
      <w:r w:rsidRPr="00276E9B">
        <w:rPr>
          <w:lang w:eastAsia="ko-KR"/>
        </w:rPr>
        <w:t>;</w:t>
      </w:r>
    </w:p>
    <w:p w14:paraId="43FDC053" w14:textId="77777777" w:rsidR="00702941" w:rsidRPr="00276E9B" w:rsidRDefault="00702941" w:rsidP="00702941">
      <w:pPr>
        <w:pStyle w:val="B3"/>
      </w:pPr>
      <w:r w:rsidRPr="00276E9B">
        <w:rPr>
          <w:lang w:eastAsia="ko-KR"/>
        </w:rPr>
        <w:t>3&gt;</w:t>
      </w:r>
      <w:r w:rsidRPr="00276E9B">
        <w:rPr>
          <w:lang w:eastAsia="ko-KR"/>
        </w:rPr>
        <w:tab/>
      </w:r>
      <w:r w:rsidRPr="00276E9B">
        <w:t xml:space="preserve">for each </w:t>
      </w:r>
      <w:r w:rsidRPr="00276E9B">
        <w:rPr>
          <w:lang w:eastAsia="zh-CN"/>
        </w:rPr>
        <w:t xml:space="preserve">transmission </w:t>
      </w:r>
      <w:r w:rsidRPr="00276E9B">
        <w:t>resource pool to be reported:</w:t>
      </w:r>
    </w:p>
    <w:p w14:paraId="78C81AFF" w14:textId="77777777" w:rsidR="00702941" w:rsidRPr="00276E9B" w:rsidRDefault="00702941" w:rsidP="00702941">
      <w:pPr>
        <w:pStyle w:val="B4"/>
      </w:pPr>
      <w:r w:rsidRPr="00276E9B">
        <w:t>4&gt;</w:t>
      </w:r>
      <w:r w:rsidRPr="00276E9B">
        <w:tab/>
        <w:t xml:space="preserve">set the </w:t>
      </w:r>
      <w:r w:rsidRPr="00276E9B">
        <w:rPr>
          <w:i/>
          <w:lang w:eastAsia="zh-CN"/>
        </w:rPr>
        <w:t>p</w:t>
      </w:r>
      <w:r w:rsidRPr="00276E9B">
        <w:rPr>
          <w:i/>
        </w:rPr>
        <w:t>oolIdentity</w:t>
      </w:r>
      <w:r w:rsidRPr="00276E9B">
        <w:t xml:space="preserve"> to the </w:t>
      </w:r>
      <w:r w:rsidRPr="00276E9B">
        <w:rPr>
          <w:i/>
        </w:rPr>
        <w:t>pool</w:t>
      </w:r>
      <w:r w:rsidRPr="00276E9B">
        <w:rPr>
          <w:i/>
          <w:lang w:eastAsia="zh-CN"/>
        </w:rPr>
        <w:t>Report</w:t>
      </w:r>
      <w:r w:rsidRPr="00276E9B">
        <w:rPr>
          <w:i/>
        </w:rPr>
        <w:t>Id</w:t>
      </w:r>
      <w:r w:rsidRPr="00276E9B">
        <w:t xml:space="preserve"> of this transmission resource pool;</w:t>
      </w:r>
    </w:p>
    <w:p w14:paraId="2FC0A997" w14:textId="77777777" w:rsidR="00702941" w:rsidRPr="00276E9B" w:rsidRDefault="00702941" w:rsidP="00702941">
      <w:pPr>
        <w:pStyle w:val="B4"/>
      </w:pPr>
      <w:r w:rsidRPr="00276E9B">
        <w:lastRenderedPageBreak/>
        <w:t>4&gt;</w:t>
      </w:r>
      <w:r w:rsidRPr="00276E9B">
        <w:tab/>
        <w:t xml:space="preserve">if </w:t>
      </w:r>
      <w:r w:rsidRPr="00276E9B">
        <w:rPr>
          <w:bCs/>
          <w:i/>
          <w:lang w:eastAsia="en-GB"/>
        </w:rPr>
        <w:t>adjacencyPSCCH-PSSCH</w:t>
      </w:r>
      <w:r w:rsidRPr="00276E9B">
        <w:rPr>
          <w:bCs/>
          <w:lang w:eastAsia="zh-CN"/>
        </w:rPr>
        <w:t xml:space="preserve"> is set to </w:t>
      </w:r>
      <w:r w:rsidRPr="00276E9B">
        <w:rPr>
          <w:bCs/>
          <w:i/>
          <w:lang w:eastAsia="zh-CN"/>
        </w:rPr>
        <w:t>TRUE</w:t>
      </w:r>
      <w:r w:rsidRPr="00276E9B">
        <w:rPr>
          <w:bCs/>
          <w:lang w:eastAsia="zh-CN"/>
        </w:rPr>
        <w:t xml:space="preserve"> for this transmission resource pool</w:t>
      </w:r>
      <w:r w:rsidRPr="00276E9B">
        <w:t>:</w:t>
      </w:r>
    </w:p>
    <w:p w14:paraId="0D36D090" w14:textId="77777777" w:rsidR="00702941" w:rsidRPr="00276E9B" w:rsidRDefault="00702941" w:rsidP="00702941">
      <w:pPr>
        <w:pStyle w:val="B5"/>
      </w:pPr>
      <w:r w:rsidRPr="00276E9B">
        <w:t>5&gt;</w:t>
      </w:r>
      <w:r w:rsidRPr="00276E9B">
        <w:tab/>
        <w:t xml:space="preserve">set the </w:t>
      </w:r>
      <w:r w:rsidRPr="00276E9B">
        <w:rPr>
          <w:i/>
        </w:rPr>
        <w:t>cbr</w:t>
      </w:r>
      <w:r w:rsidRPr="00276E9B">
        <w:rPr>
          <w:i/>
          <w:lang w:eastAsia="zh-CN"/>
        </w:rPr>
        <w:t>-PSSCH</w:t>
      </w:r>
      <w:r w:rsidRPr="00276E9B">
        <w:rPr>
          <w:i/>
        </w:rPr>
        <w:t xml:space="preserve"> </w:t>
      </w:r>
      <w:r w:rsidRPr="00276E9B">
        <w:t>to</w:t>
      </w:r>
      <w:r w:rsidRPr="00276E9B">
        <w:rPr>
          <w:lang w:eastAsia="zh-CN"/>
        </w:rPr>
        <w:t xml:space="preserve"> the CBR measurement result on PSSCH and PSCCH of this transmission resource pool provided by lower layers</w:t>
      </w:r>
      <w:r w:rsidRPr="00276E9B">
        <w:t>;</w:t>
      </w:r>
    </w:p>
    <w:p w14:paraId="0AEBDB77" w14:textId="77777777" w:rsidR="00702941" w:rsidRPr="00276E9B" w:rsidRDefault="00702941" w:rsidP="00702941">
      <w:pPr>
        <w:pStyle w:val="B4"/>
      </w:pPr>
      <w:r w:rsidRPr="00276E9B">
        <w:t>4&gt;</w:t>
      </w:r>
      <w:r w:rsidRPr="00276E9B">
        <w:tab/>
        <w:t>else:</w:t>
      </w:r>
    </w:p>
    <w:p w14:paraId="154F0BB8" w14:textId="77777777" w:rsidR="00702941" w:rsidRPr="00276E9B" w:rsidRDefault="00702941" w:rsidP="00702941">
      <w:pPr>
        <w:pStyle w:val="B5"/>
        <w:rPr>
          <w:lang w:eastAsia="ko-KR"/>
        </w:rPr>
      </w:pPr>
      <w:r w:rsidRPr="00276E9B">
        <w:rPr>
          <w:lang w:eastAsia="ko-KR"/>
        </w:rPr>
        <w:t>5&gt;</w:t>
      </w:r>
      <w:r w:rsidRPr="00276E9B">
        <w:rPr>
          <w:lang w:eastAsia="ko-KR"/>
        </w:rPr>
        <w:tab/>
      </w:r>
      <w:r w:rsidRPr="00276E9B">
        <w:t xml:space="preserve">set the </w:t>
      </w:r>
      <w:r w:rsidRPr="00276E9B">
        <w:rPr>
          <w:i/>
        </w:rPr>
        <w:t>cbr</w:t>
      </w:r>
      <w:r w:rsidRPr="00276E9B">
        <w:rPr>
          <w:i/>
          <w:lang w:eastAsia="zh-CN"/>
        </w:rPr>
        <w:t>-PSSCH</w:t>
      </w:r>
      <w:r w:rsidRPr="00276E9B">
        <w:rPr>
          <w:i/>
        </w:rPr>
        <w:t xml:space="preserve"> </w:t>
      </w:r>
      <w:r w:rsidRPr="00276E9B">
        <w:t>to</w:t>
      </w:r>
      <w:r w:rsidRPr="00276E9B">
        <w:rPr>
          <w:lang w:eastAsia="zh-CN"/>
        </w:rPr>
        <w:t xml:space="preserve"> the CBR measurement result on PSSCH of this transmission resource pool provided by lower layers if available</w:t>
      </w:r>
      <w:r w:rsidRPr="00276E9B">
        <w:t>;</w:t>
      </w:r>
    </w:p>
    <w:p w14:paraId="1481611F" w14:textId="77777777" w:rsidR="00702941" w:rsidRPr="00276E9B" w:rsidRDefault="00702941" w:rsidP="00702941">
      <w:pPr>
        <w:pStyle w:val="B5"/>
      </w:pPr>
      <w:r w:rsidRPr="00276E9B">
        <w:t>5&gt;</w:t>
      </w:r>
      <w:r w:rsidRPr="00276E9B">
        <w:tab/>
        <w:t xml:space="preserve">set the </w:t>
      </w:r>
      <w:r w:rsidRPr="00276E9B">
        <w:rPr>
          <w:i/>
        </w:rPr>
        <w:t>cbr</w:t>
      </w:r>
      <w:r w:rsidRPr="00276E9B">
        <w:rPr>
          <w:i/>
          <w:lang w:eastAsia="zh-CN"/>
        </w:rPr>
        <w:t>-PSCCH</w:t>
      </w:r>
      <w:r w:rsidRPr="00276E9B">
        <w:rPr>
          <w:i/>
        </w:rPr>
        <w:t xml:space="preserve"> </w:t>
      </w:r>
      <w:r w:rsidRPr="00276E9B">
        <w:t>to</w:t>
      </w:r>
      <w:r w:rsidRPr="00276E9B">
        <w:rPr>
          <w:lang w:eastAsia="zh-CN"/>
        </w:rPr>
        <w:t xml:space="preserve"> the CBR measurement result on PSCCH of this transmission resource pool provided by lower layers if available</w:t>
      </w:r>
      <w:r w:rsidRPr="00276E9B">
        <w:t>;</w:t>
      </w:r>
    </w:p>
    <w:p w14:paraId="42779C7B" w14:textId="77777777" w:rsidR="00702941" w:rsidRPr="00276E9B" w:rsidRDefault="00702941" w:rsidP="00702941">
      <w:pPr>
        <w:pStyle w:val="B1"/>
      </w:pPr>
      <w:r w:rsidRPr="00276E9B">
        <w:t>1&gt;</w:t>
      </w:r>
      <w:r w:rsidRPr="00276E9B">
        <w:tab/>
        <w:t xml:space="preserve">increment the </w:t>
      </w:r>
      <w:r w:rsidRPr="00276E9B">
        <w:rPr>
          <w:i/>
        </w:rPr>
        <w:t>numberOfReportsSent</w:t>
      </w:r>
      <w:r w:rsidRPr="00276E9B">
        <w:t xml:space="preserve"> as defined within the </w:t>
      </w:r>
      <w:r w:rsidRPr="00276E9B">
        <w:rPr>
          <w:i/>
        </w:rPr>
        <w:t>VarMeasReportList</w:t>
      </w:r>
      <w:r w:rsidRPr="00276E9B">
        <w:t xml:space="preserve"> for this </w:t>
      </w:r>
      <w:r w:rsidRPr="00276E9B">
        <w:rPr>
          <w:i/>
        </w:rPr>
        <w:t>measId</w:t>
      </w:r>
      <w:r w:rsidRPr="00276E9B">
        <w:t xml:space="preserve"> by 1;</w:t>
      </w:r>
    </w:p>
    <w:p w14:paraId="01BAF9B2" w14:textId="77777777" w:rsidR="00702941" w:rsidRPr="00276E9B" w:rsidRDefault="00702941" w:rsidP="00702941">
      <w:pPr>
        <w:pStyle w:val="B1"/>
      </w:pPr>
      <w:r w:rsidRPr="00276E9B">
        <w:t>1&gt;</w:t>
      </w:r>
      <w:r w:rsidRPr="00276E9B">
        <w:tab/>
        <w:t xml:space="preserve">stop </w:t>
      </w:r>
      <w:r w:rsidRPr="00276E9B">
        <w:rPr>
          <w:lang w:eastAsia="ko-KR"/>
        </w:rPr>
        <w:t>the periodical reporting</w:t>
      </w:r>
      <w:r w:rsidRPr="00276E9B">
        <w:t xml:space="preserve"> timer, if running;</w:t>
      </w:r>
    </w:p>
    <w:p w14:paraId="7D09E16D" w14:textId="77777777" w:rsidR="00702941" w:rsidRPr="00276E9B" w:rsidRDefault="00702941" w:rsidP="00702941">
      <w:pPr>
        <w:pStyle w:val="B1"/>
      </w:pPr>
      <w:r w:rsidRPr="00276E9B">
        <w:t>1&gt;</w:t>
      </w:r>
      <w:r w:rsidRPr="00276E9B">
        <w:tab/>
        <w:t xml:space="preserve">if the </w:t>
      </w:r>
      <w:r w:rsidRPr="00276E9B">
        <w:rPr>
          <w:i/>
        </w:rPr>
        <w:t>numberOfReportsSent</w:t>
      </w:r>
      <w:r w:rsidRPr="00276E9B">
        <w:t xml:space="preserve"> as defined within the </w:t>
      </w:r>
      <w:r w:rsidRPr="00276E9B">
        <w:rPr>
          <w:i/>
        </w:rPr>
        <w:t>VarMeasReportList</w:t>
      </w:r>
      <w:r w:rsidRPr="00276E9B">
        <w:t xml:space="preserve"> for this </w:t>
      </w:r>
      <w:r w:rsidRPr="00276E9B">
        <w:rPr>
          <w:i/>
        </w:rPr>
        <w:t>measId</w:t>
      </w:r>
      <w:r w:rsidRPr="00276E9B">
        <w:t xml:space="preserve"> is less than the </w:t>
      </w:r>
      <w:r w:rsidRPr="00276E9B">
        <w:rPr>
          <w:i/>
        </w:rPr>
        <w:t>reportAmount</w:t>
      </w:r>
      <w:r w:rsidRPr="00276E9B">
        <w:t xml:space="preserve"> as defined within the </w:t>
      </w:r>
      <w:r w:rsidRPr="00276E9B">
        <w:rPr>
          <w:rFonts w:eastAsia="SimSun"/>
          <w:lang w:eastAsia="zh-CN"/>
        </w:rPr>
        <w:t xml:space="preserve">corresponding </w:t>
      </w:r>
      <w:r w:rsidRPr="00276E9B">
        <w:rPr>
          <w:i/>
        </w:rPr>
        <w:t>reportConfig</w:t>
      </w:r>
      <w:r w:rsidRPr="00276E9B">
        <w:t xml:space="preserve"> for this </w:t>
      </w:r>
      <w:r w:rsidRPr="00276E9B">
        <w:rPr>
          <w:i/>
        </w:rPr>
        <w:t>measId</w:t>
      </w:r>
      <w:r w:rsidRPr="00276E9B">
        <w:t>:</w:t>
      </w:r>
    </w:p>
    <w:p w14:paraId="7F1A028A" w14:textId="77777777" w:rsidR="00702941" w:rsidRPr="00276E9B" w:rsidRDefault="00702941" w:rsidP="00702941">
      <w:pPr>
        <w:pStyle w:val="B2"/>
      </w:pPr>
      <w:r w:rsidRPr="00276E9B">
        <w:t>2&gt;</w:t>
      </w:r>
      <w:r w:rsidRPr="00276E9B">
        <w:tab/>
        <w:t xml:space="preserve">start </w:t>
      </w:r>
      <w:r w:rsidRPr="00276E9B">
        <w:rPr>
          <w:lang w:eastAsia="ko-KR"/>
        </w:rPr>
        <w:t>the periodical reporting</w:t>
      </w:r>
      <w:r w:rsidRPr="00276E9B">
        <w:t xml:space="preserve"> timer with the value of </w:t>
      </w:r>
      <w:r w:rsidRPr="00276E9B">
        <w:rPr>
          <w:i/>
        </w:rPr>
        <w:t>reportInterval</w:t>
      </w:r>
      <w:r w:rsidRPr="00276E9B">
        <w:t xml:space="preserve"> as defined within the </w:t>
      </w:r>
      <w:r w:rsidRPr="00276E9B">
        <w:rPr>
          <w:rFonts w:eastAsia="SimSun"/>
          <w:lang w:eastAsia="zh-CN"/>
        </w:rPr>
        <w:t xml:space="preserve">corresponding </w:t>
      </w:r>
      <w:r w:rsidRPr="00276E9B">
        <w:rPr>
          <w:i/>
        </w:rPr>
        <w:t xml:space="preserve">reportConfig </w:t>
      </w:r>
      <w:r w:rsidRPr="00276E9B">
        <w:t xml:space="preserve">for this </w:t>
      </w:r>
      <w:r w:rsidRPr="00276E9B">
        <w:rPr>
          <w:i/>
        </w:rPr>
        <w:t>measId</w:t>
      </w:r>
      <w:r w:rsidRPr="00276E9B">
        <w:t>;</w:t>
      </w:r>
    </w:p>
    <w:p w14:paraId="23E0674A" w14:textId="77777777" w:rsidR="00702941" w:rsidRPr="00276E9B" w:rsidRDefault="00702941" w:rsidP="00702941">
      <w:pPr>
        <w:pStyle w:val="B1"/>
      </w:pPr>
      <w:r w:rsidRPr="00276E9B">
        <w:t>1&gt;</w:t>
      </w:r>
      <w:r w:rsidRPr="00276E9B">
        <w:tab/>
      </w:r>
      <w:r w:rsidRPr="00276E9B">
        <w:rPr>
          <w:lang w:eastAsia="zh-CN"/>
        </w:rPr>
        <w:t>else</w:t>
      </w:r>
      <w:r w:rsidRPr="00276E9B">
        <w:t>:</w:t>
      </w:r>
    </w:p>
    <w:p w14:paraId="72E73ECC" w14:textId="77777777" w:rsidR="00702941" w:rsidRPr="00276E9B" w:rsidRDefault="00702941" w:rsidP="00702941">
      <w:pPr>
        <w:pStyle w:val="B2"/>
        <w:rPr>
          <w:lang w:eastAsia="zh-CN"/>
        </w:rPr>
      </w:pPr>
      <w:r w:rsidRPr="00276E9B">
        <w:t>2&gt;</w:t>
      </w:r>
      <w:r w:rsidRPr="00276E9B">
        <w:tab/>
        <w:t xml:space="preserve">if the </w:t>
      </w:r>
      <w:r w:rsidRPr="00276E9B">
        <w:rPr>
          <w:i/>
        </w:rPr>
        <w:t>triggerType</w:t>
      </w:r>
      <w:r w:rsidRPr="00276E9B">
        <w:t xml:space="preserve"> is set to </w:t>
      </w:r>
      <w:r w:rsidRPr="00276E9B">
        <w:rPr>
          <w:i/>
        </w:rPr>
        <w:t>periodical</w:t>
      </w:r>
      <w:r w:rsidRPr="00276E9B">
        <w:rPr>
          <w:lang w:eastAsia="zh-CN"/>
        </w:rPr>
        <w:t>:</w:t>
      </w:r>
    </w:p>
    <w:p w14:paraId="2C610BCD" w14:textId="77777777" w:rsidR="00702941" w:rsidRPr="00276E9B" w:rsidRDefault="00702941" w:rsidP="00702941">
      <w:pPr>
        <w:pStyle w:val="B3"/>
      </w:pPr>
      <w:r w:rsidRPr="00276E9B">
        <w:t>3&gt;</w:t>
      </w:r>
      <w:r w:rsidRPr="00276E9B">
        <w:tab/>
        <w:t xml:space="preserve">remove the entry within the </w:t>
      </w:r>
      <w:r w:rsidRPr="00276E9B">
        <w:rPr>
          <w:i/>
        </w:rPr>
        <w:t>VarMeasReportList</w:t>
      </w:r>
      <w:r w:rsidRPr="00276E9B">
        <w:t xml:space="preserve"> for this </w:t>
      </w:r>
      <w:r w:rsidRPr="00276E9B">
        <w:rPr>
          <w:i/>
        </w:rPr>
        <w:t>measId</w:t>
      </w:r>
      <w:r w:rsidRPr="00276E9B">
        <w:t>;</w:t>
      </w:r>
    </w:p>
    <w:p w14:paraId="220E7C55" w14:textId="77777777" w:rsidR="00702941" w:rsidRPr="00276E9B" w:rsidRDefault="00702941" w:rsidP="00702941">
      <w:pPr>
        <w:pStyle w:val="B3"/>
      </w:pPr>
      <w:r w:rsidRPr="00276E9B">
        <w:t>3&gt;</w:t>
      </w:r>
      <w:r w:rsidRPr="00276E9B">
        <w:tab/>
        <w:t xml:space="preserve">remove this </w:t>
      </w:r>
      <w:r w:rsidRPr="00276E9B">
        <w:rPr>
          <w:i/>
        </w:rPr>
        <w:t>measId</w:t>
      </w:r>
      <w:r w:rsidRPr="00276E9B">
        <w:t xml:space="preserve"> from the </w:t>
      </w:r>
      <w:r w:rsidRPr="00276E9B">
        <w:rPr>
          <w:i/>
        </w:rPr>
        <w:t>measIdList</w:t>
      </w:r>
      <w:r w:rsidRPr="00276E9B">
        <w:t xml:space="preserve"> within </w:t>
      </w:r>
      <w:r w:rsidRPr="00276E9B">
        <w:rPr>
          <w:i/>
        </w:rPr>
        <w:t>VarMeasConfig</w:t>
      </w:r>
      <w:r w:rsidRPr="00276E9B">
        <w:t>;</w:t>
      </w:r>
    </w:p>
    <w:p w14:paraId="20C49FF3" w14:textId="77777777" w:rsidR="00702941" w:rsidRPr="00276E9B" w:rsidRDefault="00702941" w:rsidP="00702941">
      <w:pPr>
        <w:pStyle w:val="B3"/>
        <w:ind w:left="0" w:firstLine="0"/>
        <w:rPr>
          <w:lang w:eastAsia="zh-CN"/>
        </w:rPr>
      </w:pPr>
      <w:r w:rsidRPr="00276E9B">
        <w:rPr>
          <w:lang w:eastAsia="zh-CN"/>
        </w:rPr>
        <w:t>…</w:t>
      </w:r>
    </w:p>
    <w:p w14:paraId="3238E34D" w14:textId="77777777" w:rsidR="00702941" w:rsidRPr="00276E9B" w:rsidRDefault="00702941" w:rsidP="00702941">
      <w:pPr>
        <w:pStyle w:val="Heading4"/>
        <w:rPr>
          <w:rFonts w:eastAsia="DengXian"/>
        </w:rPr>
      </w:pPr>
      <w:r w:rsidRPr="00276E9B">
        <w:rPr>
          <w:rFonts w:eastAsia="DengXian"/>
        </w:rPr>
        <w:t>24.1.11.3</w:t>
      </w:r>
      <w:r w:rsidRPr="00276E9B">
        <w:rPr>
          <w:rFonts w:eastAsia="DengXian"/>
        </w:rPr>
        <w:tab/>
        <w:t>Test description</w:t>
      </w:r>
    </w:p>
    <w:p w14:paraId="4B74D963" w14:textId="77777777" w:rsidR="00702941" w:rsidRPr="00276E9B" w:rsidRDefault="00702941" w:rsidP="00702941">
      <w:pPr>
        <w:pStyle w:val="H6"/>
      </w:pPr>
      <w:r w:rsidRPr="00276E9B">
        <w:rPr>
          <w:lang w:eastAsia="zh-CN"/>
        </w:rPr>
        <w:t>24.1.11</w:t>
      </w:r>
      <w:r w:rsidRPr="00276E9B">
        <w:t>.3.1</w:t>
      </w:r>
      <w:r w:rsidRPr="00276E9B">
        <w:tab/>
        <w:t>Pre-test conditions</w:t>
      </w:r>
    </w:p>
    <w:p w14:paraId="5CC491B1" w14:textId="77777777" w:rsidR="00702941" w:rsidRPr="00276E9B" w:rsidRDefault="00702941" w:rsidP="00702941">
      <w:pPr>
        <w:pStyle w:val="H6"/>
      </w:pPr>
      <w:r w:rsidRPr="00276E9B">
        <w:t>System Simulator:</w:t>
      </w:r>
    </w:p>
    <w:p w14:paraId="7C160E43" w14:textId="77777777" w:rsidR="00702941" w:rsidRPr="00276E9B" w:rsidRDefault="00702941" w:rsidP="00702941">
      <w:pPr>
        <w:pStyle w:val="H6"/>
      </w:pPr>
      <w:r w:rsidRPr="00276E9B">
        <w:t>SS-NW</w:t>
      </w:r>
    </w:p>
    <w:p w14:paraId="752E0DCF" w14:textId="77777777" w:rsidR="00702941" w:rsidRPr="00276E9B" w:rsidRDefault="00702941" w:rsidP="00702941">
      <w:pPr>
        <w:pStyle w:val="B1"/>
        <w:rPr>
          <w:lang w:eastAsia="zh-CN"/>
        </w:rPr>
      </w:pPr>
      <w:r w:rsidRPr="00276E9B">
        <w:t>-</w:t>
      </w:r>
      <w:r w:rsidRPr="00276E9B">
        <w:tab/>
        <w:t>Cell 1</w:t>
      </w:r>
    </w:p>
    <w:p w14:paraId="02D4A694" w14:textId="77777777" w:rsidR="00702941" w:rsidRPr="00276E9B" w:rsidRDefault="00702941" w:rsidP="00702941">
      <w:pPr>
        <w:pStyle w:val="TH"/>
      </w:pPr>
      <w:r w:rsidRPr="00276E9B">
        <w:t xml:space="preserve">Table </w:t>
      </w:r>
      <w:r w:rsidRPr="00276E9B">
        <w:rPr>
          <w:lang w:eastAsia="zh-CN"/>
        </w:rPr>
        <w:t>24.1.11.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702941" w:rsidRPr="00276E9B" w14:paraId="7BF272F2" w14:textId="77777777" w:rsidTr="002553A7">
        <w:trPr>
          <w:jc w:val="center"/>
        </w:trPr>
        <w:tc>
          <w:tcPr>
            <w:tcW w:w="675" w:type="dxa"/>
          </w:tcPr>
          <w:p w14:paraId="3307304B" w14:textId="77777777" w:rsidR="00702941" w:rsidRPr="00276E9B" w:rsidRDefault="00702941" w:rsidP="002553A7">
            <w:pPr>
              <w:pStyle w:val="TAC"/>
              <w:rPr>
                <w:b/>
                <w:lang w:eastAsia="sv-SE"/>
              </w:rPr>
            </w:pPr>
            <w:r w:rsidRPr="00276E9B">
              <w:rPr>
                <w:b/>
                <w:lang w:eastAsia="sv-SE"/>
              </w:rPr>
              <w:t>Cell</w:t>
            </w:r>
          </w:p>
        </w:tc>
        <w:tc>
          <w:tcPr>
            <w:tcW w:w="1173" w:type="dxa"/>
          </w:tcPr>
          <w:p w14:paraId="35D46D63" w14:textId="77777777" w:rsidR="00702941" w:rsidRPr="00276E9B" w:rsidRDefault="00702941" w:rsidP="002553A7">
            <w:pPr>
              <w:pStyle w:val="TAC"/>
              <w:rPr>
                <w:b/>
                <w:lang w:eastAsia="sv-SE"/>
              </w:rPr>
            </w:pPr>
            <w:r w:rsidRPr="00276E9B">
              <w:rPr>
                <w:b/>
                <w:lang w:eastAsia="sv-SE"/>
              </w:rPr>
              <w:t>Frequency</w:t>
            </w:r>
          </w:p>
        </w:tc>
        <w:tc>
          <w:tcPr>
            <w:tcW w:w="2598" w:type="dxa"/>
          </w:tcPr>
          <w:p w14:paraId="31754C07" w14:textId="77777777" w:rsidR="00702941" w:rsidRPr="00276E9B" w:rsidRDefault="00702941" w:rsidP="002553A7">
            <w:pPr>
              <w:pStyle w:val="TAC"/>
              <w:rPr>
                <w:b/>
                <w:lang w:eastAsia="sv-SE"/>
              </w:rPr>
            </w:pPr>
            <w:r w:rsidRPr="00276E9B">
              <w:rPr>
                <w:b/>
                <w:lang w:eastAsia="sv-SE"/>
              </w:rPr>
              <w:t>PLMN</w:t>
            </w:r>
          </w:p>
        </w:tc>
      </w:tr>
      <w:tr w:rsidR="00702941" w:rsidRPr="00276E9B" w14:paraId="3B98E0B1" w14:textId="77777777" w:rsidTr="002553A7">
        <w:trPr>
          <w:jc w:val="center"/>
        </w:trPr>
        <w:tc>
          <w:tcPr>
            <w:tcW w:w="675" w:type="dxa"/>
          </w:tcPr>
          <w:p w14:paraId="1F3095EB" w14:textId="77777777" w:rsidR="00702941" w:rsidRPr="00276E9B" w:rsidRDefault="00702941" w:rsidP="002553A7">
            <w:pPr>
              <w:pStyle w:val="TAC"/>
              <w:rPr>
                <w:lang w:eastAsia="sv-SE"/>
              </w:rPr>
            </w:pPr>
            <w:r w:rsidRPr="00276E9B">
              <w:rPr>
                <w:lang w:eastAsia="sv-SE"/>
              </w:rPr>
              <w:t>1</w:t>
            </w:r>
          </w:p>
        </w:tc>
        <w:tc>
          <w:tcPr>
            <w:tcW w:w="1173" w:type="dxa"/>
          </w:tcPr>
          <w:p w14:paraId="25F41058" w14:textId="77777777" w:rsidR="00702941" w:rsidRPr="00276E9B" w:rsidRDefault="00702941" w:rsidP="002553A7">
            <w:pPr>
              <w:pStyle w:val="TAC"/>
              <w:rPr>
                <w:rFonts w:eastAsia="PMingLiU"/>
                <w:lang w:eastAsia="zh-TW"/>
              </w:rPr>
            </w:pPr>
            <w:r w:rsidRPr="00276E9B">
              <w:rPr>
                <w:lang w:eastAsia="sv-SE"/>
              </w:rPr>
              <w:t>f</w:t>
            </w:r>
            <w:r w:rsidRPr="00276E9B">
              <w:rPr>
                <w:rFonts w:eastAsia="PMingLiU"/>
                <w:lang w:eastAsia="zh-TW"/>
              </w:rPr>
              <w:t>1</w:t>
            </w:r>
          </w:p>
        </w:tc>
        <w:tc>
          <w:tcPr>
            <w:tcW w:w="2598" w:type="dxa"/>
          </w:tcPr>
          <w:p w14:paraId="1F23CDBF" w14:textId="77777777" w:rsidR="00702941" w:rsidRPr="00276E9B" w:rsidRDefault="00702941" w:rsidP="002553A7">
            <w:pPr>
              <w:pStyle w:val="TAC"/>
              <w:rPr>
                <w:lang w:eastAsia="sv-SE"/>
              </w:rPr>
            </w:pPr>
            <w:r w:rsidRPr="00276E9B">
              <w:rPr>
                <w:lang w:eastAsia="sv-SE"/>
              </w:rPr>
              <w:t>HPLMN (PLMN1)</w:t>
            </w:r>
          </w:p>
        </w:tc>
      </w:tr>
      <w:tr w:rsidR="00702941" w:rsidRPr="00276E9B" w14:paraId="1AA8C400" w14:textId="77777777" w:rsidTr="002553A7">
        <w:trPr>
          <w:jc w:val="center"/>
        </w:trPr>
        <w:tc>
          <w:tcPr>
            <w:tcW w:w="4446" w:type="dxa"/>
            <w:gridSpan w:val="3"/>
          </w:tcPr>
          <w:p w14:paraId="72F0CB00" w14:textId="77777777" w:rsidR="00702941" w:rsidRPr="00276E9B" w:rsidRDefault="00702941" w:rsidP="002553A7">
            <w:pPr>
              <w:pStyle w:val="TAN"/>
              <w:rPr>
                <w:lang w:eastAsia="sv-SE"/>
              </w:rPr>
            </w:pPr>
            <w:r w:rsidRPr="00276E9B">
              <w:rPr>
                <w:lang w:eastAsia="sv-SE"/>
              </w:rPr>
              <w:t xml:space="preserve">Note </w:t>
            </w:r>
            <w:r w:rsidRPr="00276E9B">
              <w:rPr>
                <w:lang w:eastAsia="zh-CN"/>
              </w:rPr>
              <w:t>1</w:t>
            </w:r>
            <w:r w:rsidRPr="00276E9B">
              <w:rPr>
                <w:lang w:eastAsia="sv-SE"/>
              </w:rPr>
              <w:t>:</w:t>
            </w:r>
            <w:r w:rsidRPr="00276E9B">
              <w:rPr>
                <w:lang w:eastAsia="sv-SE"/>
              </w:rPr>
              <w:tab/>
              <w:t>The Frequenc</w:t>
            </w:r>
            <w:r w:rsidRPr="00276E9B">
              <w:rPr>
                <w:rFonts w:eastAsia="PMingLiU"/>
                <w:lang w:eastAsia="zh-TW"/>
              </w:rPr>
              <w:t>y</w:t>
            </w:r>
            <w:r w:rsidRPr="00276E9B">
              <w:rPr>
                <w:lang w:eastAsia="sv-SE"/>
              </w:rPr>
              <w:t xml:space="preserve"> f</w:t>
            </w:r>
            <w:r w:rsidRPr="00276E9B">
              <w:rPr>
                <w:rFonts w:eastAsia="PMingLiU"/>
                <w:lang w:eastAsia="zh-TW"/>
              </w:rPr>
              <w:t>1</w:t>
            </w:r>
            <w:r w:rsidRPr="00276E9B">
              <w:rPr>
                <w:lang w:eastAsia="sv-SE"/>
              </w:rPr>
              <w:t xml:space="preserve"> shall be the anchor frequenc</w:t>
            </w:r>
            <w:r w:rsidRPr="00276E9B">
              <w:rPr>
                <w:rFonts w:eastAsia="PMingLiU"/>
                <w:lang w:eastAsia="zh-TW"/>
              </w:rPr>
              <w:t>y</w:t>
            </w:r>
            <w:r w:rsidRPr="00276E9B">
              <w:rPr>
                <w:lang w:eastAsia="sv-SE"/>
              </w:rPr>
              <w:t xml:space="preserve"> pre-configured in the UE/USIM.</w:t>
            </w:r>
          </w:p>
        </w:tc>
      </w:tr>
    </w:tbl>
    <w:p w14:paraId="5773F75C" w14:textId="77777777" w:rsidR="00702941" w:rsidRPr="00276E9B" w:rsidRDefault="00702941" w:rsidP="00702941"/>
    <w:p w14:paraId="16E56994" w14:textId="77777777" w:rsidR="00702941" w:rsidRPr="00276E9B" w:rsidRDefault="00702941" w:rsidP="00702941">
      <w:pPr>
        <w:pStyle w:val="B1"/>
      </w:pPr>
      <w:r w:rsidRPr="00276E9B">
        <w:t>-</w:t>
      </w:r>
      <w:r w:rsidRPr="00276E9B">
        <w:tab/>
        <w:t>System information combination 2</w:t>
      </w:r>
      <w:r w:rsidRPr="00276E9B">
        <w:rPr>
          <w:lang w:eastAsia="zh-CN"/>
        </w:rPr>
        <w:t>9</w:t>
      </w:r>
      <w:r w:rsidRPr="00276E9B">
        <w:t xml:space="preserve"> as defined in TS 36.508 [18] clause 4.4.3.1 is used in Cell 1.</w:t>
      </w:r>
    </w:p>
    <w:p w14:paraId="7A100E7B" w14:textId="77777777" w:rsidR="00702941" w:rsidRPr="00276E9B" w:rsidRDefault="00702941" w:rsidP="00702941">
      <w:pPr>
        <w:pStyle w:val="H6"/>
      </w:pPr>
      <w:r w:rsidRPr="00276E9B">
        <w:t>SS-UE</w:t>
      </w:r>
    </w:p>
    <w:p w14:paraId="55087BF8" w14:textId="77777777" w:rsidR="00702941" w:rsidRPr="00276E9B" w:rsidRDefault="00702941" w:rsidP="00702941">
      <w:pPr>
        <w:pStyle w:val="B1"/>
        <w:rPr>
          <w:rFonts w:eastAsia="PMingLiU"/>
          <w:lang w:eastAsia="zh-TW"/>
        </w:rPr>
      </w:pPr>
      <w:r w:rsidRPr="00276E9B">
        <w:t>-</w:t>
      </w:r>
      <w:r w:rsidRPr="00276E9B">
        <w:tab/>
        <w:t xml:space="preserve">SS-UE. As defined in TS 36.508 [18], configured for and operating as </w:t>
      </w:r>
      <w:r w:rsidRPr="00276E9B">
        <w:rPr>
          <w:lang w:eastAsia="zh-CN"/>
        </w:rPr>
        <w:t>V2X Sidelink</w:t>
      </w:r>
      <w:r w:rsidRPr="00276E9B">
        <w:t xml:space="preserve"> Communication transmitting device on the resources which the UE is expected to use for transmission (as specified in the relevant procedure steps in Table 24.1.11.3.2-2).</w:t>
      </w:r>
    </w:p>
    <w:p w14:paraId="4188B987" w14:textId="77777777" w:rsidR="00702941" w:rsidRPr="00276E9B" w:rsidRDefault="00702941" w:rsidP="001E3A8B">
      <w:pPr>
        <w:pStyle w:val="B1"/>
        <w:numPr>
          <w:ilvl w:val="0"/>
          <w:numId w:val="6"/>
        </w:numPr>
        <w:ind w:left="567" w:hanging="283"/>
      </w:pPr>
      <w:r w:rsidRPr="00276E9B">
        <w:t>Simulation of transmission on all subsequent subframes (fully occupied) in order to achieve 100% congestion. This equals one SS-UE transmitting on all subframes utilizing all RBs on all subchannels of the transmitting TTI. SS-UE transmits dummy random data on all RBs on all subchannels implying congestion on PSCCH and PSSCH.</w:t>
      </w:r>
    </w:p>
    <w:p w14:paraId="3542411E" w14:textId="77777777" w:rsidR="00702941" w:rsidRPr="00276E9B" w:rsidRDefault="00702941" w:rsidP="001E3A8B">
      <w:pPr>
        <w:pStyle w:val="B1"/>
        <w:numPr>
          <w:ilvl w:val="0"/>
          <w:numId w:val="6"/>
        </w:numPr>
        <w:ind w:left="567" w:hanging="283"/>
      </w:pPr>
      <w:r w:rsidRPr="00276E9B">
        <w:t xml:space="preserve">Simulation of transmission on </w:t>
      </w:r>
      <w:r w:rsidRPr="00276E9B">
        <w:rPr>
          <w:rFonts w:eastAsia="PMingLiU"/>
          <w:lang w:eastAsia="zh-TW"/>
        </w:rPr>
        <w:t>1</w:t>
      </w:r>
      <w:r w:rsidRPr="00276E9B">
        <w:t xml:space="preserve">0 subframes (fully occupied) out of 100 subframes (100 ms) in order to achieve </w:t>
      </w:r>
      <w:r w:rsidRPr="00276E9B">
        <w:rPr>
          <w:rFonts w:eastAsia="PMingLiU"/>
          <w:lang w:eastAsia="zh-TW"/>
        </w:rPr>
        <w:t>1</w:t>
      </w:r>
      <w:r w:rsidRPr="00276E9B">
        <w:t xml:space="preserve">0% congestion. This equals one SS-UE transmitting on </w:t>
      </w:r>
      <w:r w:rsidRPr="00276E9B">
        <w:rPr>
          <w:rFonts w:eastAsia="PMingLiU"/>
          <w:lang w:eastAsia="zh-TW"/>
        </w:rPr>
        <w:t>1</w:t>
      </w:r>
      <w:r w:rsidRPr="00276E9B">
        <w:t xml:space="preserve"> out of 10 consecutive subframes utilizing all RBs on all subchannels of the transmitting TTI, according to the transmit pattern shown in Table 24.1.1</w:t>
      </w:r>
      <w:r w:rsidRPr="00276E9B">
        <w:rPr>
          <w:rFonts w:eastAsia="PMingLiU"/>
          <w:lang w:eastAsia="zh-TW"/>
        </w:rPr>
        <w:t>1</w:t>
      </w:r>
      <w:r w:rsidRPr="00276E9B">
        <w:t>.3.1-</w:t>
      </w:r>
      <w:r w:rsidRPr="00276E9B">
        <w:rPr>
          <w:rFonts w:eastAsia="PMingLiU"/>
          <w:lang w:eastAsia="zh-TW"/>
        </w:rPr>
        <w:t>2</w:t>
      </w:r>
      <w:r w:rsidRPr="00276E9B">
        <w:t xml:space="preserve">, and </w:t>
      </w:r>
      <w:r w:rsidRPr="00276E9B">
        <w:lastRenderedPageBreak/>
        <w:t>repeating continuously the same transmit pattern in subsequent frames. SS-UE transmits dummy random data on all RBs on the specified subchannels implying congestion on PSCCH and PSSCH.</w:t>
      </w:r>
    </w:p>
    <w:p w14:paraId="49C8E3E7" w14:textId="77777777" w:rsidR="00702941" w:rsidRPr="00276E9B" w:rsidRDefault="00702941" w:rsidP="00702941">
      <w:pPr>
        <w:pStyle w:val="TH"/>
        <w:ind w:left="720"/>
      </w:pPr>
      <w:r w:rsidRPr="00276E9B">
        <w:t>Table 24.1.1</w:t>
      </w:r>
      <w:r w:rsidRPr="00276E9B">
        <w:rPr>
          <w:rFonts w:eastAsia="PMingLiU"/>
          <w:lang w:eastAsia="zh-TW"/>
        </w:rPr>
        <w:t>1</w:t>
      </w:r>
      <w:r w:rsidRPr="00276E9B">
        <w:t>.3.1-</w:t>
      </w:r>
      <w:r w:rsidRPr="00276E9B">
        <w:rPr>
          <w:rFonts w:eastAsia="PMingLiU"/>
          <w:lang w:eastAsia="zh-TW"/>
        </w:rPr>
        <w:t>2</w:t>
      </w:r>
      <w:r w:rsidRPr="00276E9B">
        <w:t xml:space="preserve">: Transmit pattern for simulation of </w:t>
      </w:r>
      <w:r w:rsidRPr="00276E9B">
        <w:rPr>
          <w:rFonts w:eastAsia="PMingLiU"/>
          <w:lang w:eastAsia="zh-TW"/>
        </w:rPr>
        <w:t>1</w:t>
      </w:r>
      <w:r w:rsidRPr="00276E9B">
        <w:t>0% congestion</w:t>
      </w:r>
    </w:p>
    <w:tbl>
      <w:tblPr>
        <w:tblW w:w="10009" w:type="dxa"/>
        <w:shd w:val="clear" w:color="auto" w:fill="FFFFFF"/>
        <w:tblLook w:val="04A0" w:firstRow="1" w:lastRow="0" w:firstColumn="1" w:lastColumn="0" w:noHBand="0" w:noVBand="1"/>
      </w:tblPr>
      <w:tblGrid>
        <w:gridCol w:w="1000"/>
        <w:gridCol w:w="1001"/>
        <w:gridCol w:w="1001"/>
        <w:gridCol w:w="1001"/>
        <w:gridCol w:w="1001"/>
        <w:gridCol w:w="1001"/>
        <w:gridCol w:w="1001"/>
        <w:gridCol w:w="1001"/>
        <w:gridCol w:w="1001"/>
        <w:gridCol w:w="1001"/>
      </w:tblGrid>
      <w:tr w:rsidR="00702941" w:rsidRPr="00276E9B" w14:paraId="2596954B" w14:textId="77777777" w:rsidTr="002553A7">
        <w:trPr>
          <w:trHeight w:val="308"/>
        </w:trPr>
        <w:tc>
          <w:tcPr>
            <w:tcW w:w="10009" w:type="dxa"/>
            <w:gridSpan w:val="10"/>
            <w:tcBorders>
              <w:top w:val="single" w:sz="4" w:space="0" w:color="auto"/>
              <w:left w:val="single" w:sz="4" w:space="0" w:color="auto"/>
              <w:bottom w:val="single" w:sz="4" w:space="0" w:color="auto"/>
              <w:right w:val="single" w:sz="4" w:space="0" w:color="auto"/>
            </w:tcBorders>
            <w:shd w:val="clear" w:color="auto" w:fill="FFFFFF"/>
            <w:vAlign w:val="bottom"/>
            <w:hideMark/>
          </w:tcPr>
          <w:p w14:paraId="3ADC041D" w14:textId="77777777" w:rsidR="00702941" w:rsidRPr="00276E9B" w:rsidRDefault="00702941" w:rsidP="002553A7">
            <w:pPr>
              <w:pStyle w:val="TAH"/>
            </w:pPr>
            <w:r w:rsidRPr="00276E9B">
              <w:rPr>
                <w:rFonts w:eastAsia="PMingLiU"/>
                <w:lang w:eastAsia="zh-TW"/>
              </w:rPr>
              <w:t>1</w:t>
            </w:r>
            <w:r w:rsidRPr="00276E9B">
              <w:t xml:space="preserve">0% Congestion </w:t>
            </w:r>
          </w:p>
        </w:tc>
      </w:tr>
      <w:tr w:rsidR="00702941" w:rsidRPr="00276E9B" w14:paraId="599B5911"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tcPr>
          <w:p w14:paraId="1CEA2009" w14:textId="77777777" w:rsidR="00702941" w:rsidRPr="00276E9B" w:rsidRDefault="00702941" w:rsidP="002553A7">
            <w:pPr>
              <w:pStyle w:val="TAC"/>
            </w:pPr>
            <w:r w:rsidRPr="00276E9B">
              <w:t>Subframe 0</w:t>
            </w:r>
          </w:p>
        </w:tc>
        <w:tc>
          <w:tcPr>
            <w:tcW w:w="1001" w:type="dxa"/>
            <w:tcBorders>
              <w:top w:val="nil"/>
              <w:left w:val="nil"/>
              <w:bottom w:val="single" w:sz="4" w:space="0" w:color="auto"/>
              <w:right w:val="single" w:sz="4" w:space="0" w:color="auto"/>
            </w:tcBorders>
            <w:shd w:val="clear" w:color="auto" w:fill="FFFFFF"/>
            <w:noWrap/>
            <w:vAlign w:val="center"/>
          </w:tcPr>
          <w:p w14:paraId="5CDBBF2D" w14:textId="77777777" w:rsidR="00702941" w:rsidRPr="00276E9B" w:rsidRDefault="00702941" w:rsidP="002553A7">
            <w:pPr>
              <w:pStyle w:val="TAC"/>
            </w:pPr>
            <w:r w:rsidRPr="00276E9B">
              <w:t>Subframe 1</w:t>
            </w:r>
          </w:p>
        </w:tc>
        <w:tc>
          <w:tcPr>
            <w:tcW w:w="1001" w:type="dxa"/>
            <w:tcBorders>
              <w:top w:val="nil"/>
              <w:left w:val="nil"/>
              <w:bottom w:val="single" w:sz="4" w:space="0" w:color="auto"/>
              <w:right w:val="single" w:sz="4" w:space="0" w:color="auto"/>
            </w:tcBorders>
            <w:shd w:val="clear" w:color="auto" w:fill="FFFFFF"/>
            <w:noWrap/>
            <w:vAlign w:val="center"/>
          </w:tcPr>
          <w:p w14:paraId="75420D3E" w14:textId="77777777" w:rsidR="00702941" w:rsidRPr="00276E9B" w:rsidRDefault="00702941" w:rsidP="002553A7">
            <w:pPr>
              <w:pStyle w:val="TAC"/>
            </w:pPr>
            <w:r w:rsidRPr="00276E9B">
              <w:t>Subframe 2</w:t>
            </w:r>
          </w:p>
        </w:tc>
        <w:tc>
          <w:tcPr>
            <w:tcW w:w="1001" w:type="dxa"/>
            <w:tcBorders>
              <w:top w:val="nil"/>
              <w:left w:val="nil"/>
              <w:bottom w:val="single" w:sz="4" w:space="0" w:color="auto"/>
              <w:right w:val="single" w:sz="4" w:space="0" w:color="auto"/>
            </w:tcBorders>
            <w:shd w:val="clear" w:color="auto" w:fill="FFFFFF"/>
            <w:noWrap/>
            <w:vAlign w:val="center"/>
          </w:tcPr>
          <w:p w14:paraId="0202F2F2" w14:textId="77777777" w:rsidR="00702941" w:rsidRPr="00276E9B" w:rsidRDefault="00702941" w:rsidP="002553A7">
            <w:pPr>
              <w:pStyle w:val="TAC"/>
            </w:pPr>
            <w:r w:rsidRPr="00276E9B">
              <w:t>Subframe 3</w:t>
            </w:r>
          </w:p>
        </w:tc>
        <w:tc>
          <w:tcPr>
            <w:tcW w:w="1001" w:type="dxa"/>
            <w:tcBorders>
              <w:top w:val="nil"/>
              <w:left w:val="nil"/>
              <w:bottom w:val="single" w:sz="4" w:space="0" w:color="auto"/>
              <w:right w:val="single" w:sz="4" w:space="0" w:color="auto"/>
            </w:tcBorders>
            <w:shd w:val="clear" w:color="auto" w:fill="FFFFFF"/>
            <w:noWrap/>
            <w:vAlign w:val="center"/>
          </w:tcPr>
          <w:p w14:paraId="462EE549" w14:textId="77777777" w:rsidR="00702941" w:rsidRPr="00276E9B" w:rsidRDefault="00702941" w:rsidP="002553A7">
            <w:pPr>
              <w:pStyle w:val="TAC"/>
              <w:rPr>
                <w:b/>
              </w:rPr>
            </w:pPr>
            <w:r w:rsidRPr="00276E9B">
              <w:t>Subframe 4</w:t>
            </w:r>
          </w:p>
        </w:tc>
        <w:tc>
          <w:tcPr>
            <w:tcW w:w="1001" w:type="dxa"/>
            <w:tcBorders>
              <w:top w:val="nil"/>
              <w:left w:val="nil"/>
              <w:bottom w:val="single" w:sz="4" w:space="0" w:color="auto"/>
              <w:right w:val="single" w:sz="4" w:space="0" w:color="auto"/>
            </w:tcBorders>
            <w:shd w:val="clear" w:color="auto" w:fill="FFFFFF"/>
            <w:noWrap/>
            <w:vAlign w:val="center"/>
          </w:tcPr>
          <w:p w14:paraId="101F0448" w14:textId="77777777" w:rsidR="00702941" w:rsidRPr="00276E9B" w:rsidRDefault="00702941" w:rsidP="002553A7">
            <w:pPr>
              <w:pStyle w:val="TAC"/>
            </w:pPr>
            <w:r w:rsidRPr="00276E9B">
              <w:t>Subframe 5</w:t>
            </w:r>
          </w:p>
        </w:tc>
        <w:tc>
          <w:tcPr>
            <w:tcW w:w="1001" w:type="dxa"/>
            <w:tcBorders>
              <w:top w:val="nil"/>
              <w:left w:val="nil"/>
              <w:bottom w:val="single" w:sz="4" w:space="0" w:color="auto"/>
              <w:right w:val="single" w:sz="4" w:space="0" w:color="auto"/>
            </w:tcBorders>
            <w:shd w:val="clear" w:color="auto" w:fill="FFFFFF"/>
            <w:noWrap/>
            <w:vAlign w:val="center"/>
          </w:tcPr>
          <w:p w14:paraId="10F3F1B6" w14:textId="77777777" w:rsidR="00702941" w:rsidRPr="00276E9B" w:rsidRDefault="00702941" w:rsidP="002553A7">
            <w:pPr>
              <w:pStyle w:val="TAC"/>
            </w:pPr>
            <w:r w:rsidRPr="00276E9B">
              <w:t>Subframe 6</w:t>
            </w:r>
          </w:p>
        </w:tc>
        <w:tc>
          <w:tcPr>
            <w:tcW w:w="1001" w:type="dxa"/>
            <w:tcBorders>
              <w:top w:val="nil"/>
              <w:left w:val="nil"/>
              <w:bottom w:val="single" w:sz="4" w:space="0" w:color="auto"/>
              <w:right w:val="single" w:sz="4" w:space="0" w:color="auto"/>
            </w:tcBorders>
            <w:shd w:val="clear" w:color="auto" w:fill="FFFFFF"/>
            <w:noWrap/>
            <w:vAlign w:val="center"/>
          </w:tcPr>
          <w:p w14:paraId="798C8564" w14:textId="77777777" w:rsidR="00702941" w:rsidRPr="00276E9B" w:rsidRDefault="00702941" w:rsidP="002553A7">
            <w:pPr>
              <w:pStyle w:val="TAC"/>
            </w:pPr>
            <w:r w:rsidRPr="00276E9B">
              <w:t>Subframe 7</w:t>
            </w:r>
          </w:p>
        </w:tc>
        <w:tc>
          <w:tcPr>
            <w:tcW w:w="1001" w:type="dxa"/>
            <w:tcBorders>
              <w:top w:val="nil"/>
              <w:left w:val="nil"/>
              <w:bottom w:val="single" w:sz="4" w:space="0" w:color="auto"/>
              <w:right w:val="single" w:sz="4" w:space="0" w:color="auto"/>
            </w:tcBorders>
            <w:shd w:val="clear" w:color="auto" w:fill="FFFFFF"/>
            <w:noWrap/>
            <w:vAlign w:val="center"/>
          </w:tcPr>
          <w:p w14:paraId="1EE648F6" w14:textId="77777777" w:rsidR="00702941" w:rsidRPr="00276E9B" w:rsidRDefault="00702941" w:rsidP="002553A7">
            <w:pPr>
              <w:pStyle w:val="TAC"/>
              <w:rPr>
                <w:b/>
              </w:rPr>
            </w:pPr>
            <w:r w:rsidRPr="00276E9B">
              <w:t>Subframe 8</w:t>
            </w:r>
          </w:p>
        </w:tc>
        <w:tc>
          <w:tcPr>
            <w:tcW w:w="1001" w:type="dxa"/>
            <w:tcBorders>
              <w:top w:val="nil"/>
              <w:left w:val="nil"/>
              <w:bottom w:val="single" w:sz="4" w:space="0" w:color="auto"/>
              <w:right w:val="single" w:sz="4" w:space="0" w:color="auto"/>
            </w:tcBorders>
            <w:shd w:val="clear" w:color="auto" w:fill="FFFFFF"/>
            <w:noWrap/>
            <w:vAlign w:val="center"/>
          </w:tcPr>
          <w:p w14:paraId="0389D41F" w14:textId="77777777" w:rsidR="00702941" w:rsidRPr="00276E9B" w:rsidRDefault="00702941" w:rsidP="002553A7">
            <w:pPr>
              <w:pStyle w:val="TAC"/>
            </w:pPr>
            <w:r w:rsidRPr="00276E9B">
              <w:t>Subframe 9</w:t>
            </w:r>
          </w:p>
        </w:tc>
      </w:tr>
      <w:tr w:rsidR="00702941" w:rsidRPr="00276E9B" w14:paraId="2493750E"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37B4B6AB" w14:textId="77777777" w:rsidR="00702941" w:rsidRPr="00276E9B" w:rsidRDefault="00702941"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2AD0A1A1"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20D5595C"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33D1D6EB"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142ECD91"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6290DF22"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6ACD02AD"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55EC9331"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6FD7B1D0"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40CD71CC" w14:textId="77777777" w:rsidR="00702941" w:rsidRPr="00276E9B" w:rsidRDefault="00702941" w:rsidP="002553A7">
            <w:pPr>
              <w:pStyle w:val="TAC"/>
            </w:pPr>
            <w:r w:rsidRPr="00276E9B">
              <w:t>SC1</w:t>
            </w:r>
          </w:p>
        </w:tc>
      </w:tr>
      <w:tr w:rsidR="00702941" w:rsidRPr="00276E9B" w14:paraId="149D1B46"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47FE5AAD" w14:textId="77777777" w:rsidR="00702941" w:rsidRPr="00276E9B" w:rsidRDefault="00702941"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03E9685B"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2C5525CE"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599812E5"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3A19CAD6"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0A873FF3"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01ACF658"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63732FC2"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54FC229C"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67C89230" w14:textId="77777777" w:rsidR="00702941" w:rsidRPr="00276E9B" w:rsidRDefault="00702941" w:rsidP="002553A7">
            <w:pPr>
              <w:pStyle w:val="TAC"/>
            </w:pPr>
            <w:r w:rsidRPr="00276E9B">
              <w:t>SC2</w:t>
            </w:r>
          </w:p>
        </w:tc>
      </w:tr>
      <w:tr w:rsidR="00702941" w:rsidRPr="00276E9B" w14:paraId="72AAFC5C"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6A2C0C1E" w14:textId="77777777" w:rsidR="00702941" w:rsidRPr="00276E9B" w:rsidRDefault="00702941"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36D9C3E0"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5B3C2E35"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2EC58C2F"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6B9FB43F"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68D2D889"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7BC9DF26"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0A82BDC7"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54B73044"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12C38AA8" w14:textId="77777777" w:rsidR="00702941" w:rsidRPr="00276E9B" w:rsidRDefault="00702941" w:rsidP="002553A7">
            <w:pPr>
              <w:pStyle w:val="TAC"/>
            </w:pPr>
            <w:r w:rsidRPr="00276E9B">
              <w:t>SC3</w:t>
            </w:r>
          </w:p>
        </w:tc>
      </w:tr>
      <w:tr w:rsidR="00702941" w:rsidRPr="00276E9B" w14:paraId="5EA52A1F"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24A05181" w14:textId="77777777" w:rsidR="00702941" w:rsidRPr="00276E9B" w:rsidRDefault="00702941"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356393E9"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482E2783"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2DAEAC93"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211F5108"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49745A46"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0FB81C61"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25256CC3"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27CA3F2C"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14E635A8" w14:textId="77777777" w:rsidR="00702941" w:rsidRPr="00276E9B" w:rsidRDefault="00702941" w:rsidP="002553A7">
            <w:pPr>
              <w:pStyle w:val="TAC"/>
            </w:pPr>
            <w:r w:rsidRPr="00276E9B">
              <w:t>SC4</w:t>
            </w:r>
          </w:p>
        </w:tc>
      </w:tr>
      <w:tr w:rsidR="00702941" w:rsidRPr="00276E9B" w14:paraId="779DE8B9"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014DDB08" w14:textId="77777777" w:rsidR="00702941" w:rsidRPr="00276E9B" w:rsidRDefault="00702941"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22D8675F"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63027A75"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7120C2C4"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10DCBCB6"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7F404DFB"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60FC9B68"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55E2BD1F"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767E2E04"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61B854E6" w14:textId="77777777" w:rsidR="00702941" w:rsidRPr="00276E9B" w:rsidRDefault="00702941" w:rsidP="002553A7">
            <w:pPr>
              <w:pStyle w:val="TAC"/>
            </w:pPr>
            <w:r w:rsidRPr="00276E9B">
              <w:t>SC5</w:t>
            </w:r>
          </w:p>
        </w:tc>
      </w:tr>
      <w:tr w:rsidR="00702941" w:rsidRPr="00276E9B" w14:paraId="6A24041C"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7FF5F3FE" w14:textId="77777777" w:rsidR="00702941" w:rsidRPr="00276E9B" w:rsidRDefault="00702941"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199E61F8"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6C2122F6"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4E47163A"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182C876A"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7F53A6E6"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4736CB00"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1C16AC2C"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2CD7E06A"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70C90079" w14:textId="77777777" w:rsidR="00702941" w:rsidRPr="00276E9B" w:rsidRDefault="00702941" w:rsidP="002553A7">
            <w:pPr>
              <w:pStyle w:val="TAC"/>
            </w:pPr>
            <w:r w:rsidRPr="00276E9B">
              <w:t>SC6</w:t>
            </w:r>
          </w:p>
        </w:tc>
      </w:tr>
      <w:tr w:rsidR="00702941" w:rsidRPr="00276E9B" w14:paraId="3B5F86FA"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02BEA494" w14:textId="77777777" w:rsidR="00702941" w:rsidRPr="00276E9B" w:rsidRDefault="00702941"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66BC85A6"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696020E0"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27DA0D9D"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73490A83"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5425328F"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3211723D"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62586347"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73E581D1"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46B225C3" w14:textId="77777777" w:rsidR="00702941" w:rsidRPr="00276E9B" w:rsidRDefault="00702941" w:rsidP="002553A7">
            <w:pPr>
              <w:pStyle w:val="TAC"/>
            </w:pPr>
            <w:r w:rsidRPr="00276E9B">
              <w:t>SC7</w:t>
            </w:r>
          </w:p>
        </w:tc>
      </w:tr>
      <w:tr w:rsidR="00702941" w:rsidRPr="00276E9B" w14:paraId="0BE4DF76"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5AC9F631" w14:textId="77777777" w:rsidR="00702941" w:rsidRPr="00276E9B" w:rsidRDefault="00702941"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10F699AF"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5F7286EB"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47AED5FD"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195424FA"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4C1B4B09"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4E1A654C"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65ACE3F5"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34B2158E"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2EF1C37A" w14:textId="77777777" w:rsidR="00702941" w:rsidRPr="00276E9B" w:rsidRDefault="00702941" w:rsidP="002553A7">
            <w:pPr>
              <w:pStyle w:val="TAC"/>
            </w:pPr>
            <w:r w:rsidRPr="00276E9B">
              <w:t>SC8</w:t>
            </w:r>
          </w:p>
        </w:tc>
      </w:tr>
      <w:tr w:rsidR="00702941" w:rsidRPr="00276E9B" w14:paraId="0E229D75"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665D77EC" w14:textId="77777777" w:rsidR="00702941" w:rsidRPr="00276E9B" w:rsidRDefault="00702941"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2ACE9292"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51D9ABDA"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26A2A89B"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492B170D"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15203846"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101B9426"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0D0F2A8F"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19E05EA2"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4F9B268C" w14:textId="77777777" w:rsidR="00702941" w:rsidRPr="00276E9B" w:rsidRDefault="00702941" w:rsidP="002553A7">
            <w:pPr>
              <w:pStyle w:val="TAC"/>
            </w:pPr>
            <w:r w:rsidRPr="00276E9B">
              <w:t>SC9</w:t>
            </w:r>
          </w:p>
        </w:tc>
      </w:tr>
      <w:tr w:rsidR="00702941" w:rsidRPr="00276E9B" w14:paraId="0044B404" w14:textId="77777777" w:rsidTr="002553A7">
        <w:trPr>
          <w:trHeight w:val="247"/>
        </w:trPr>
        <w:tc>
          <w:tcPr>
            <w:tcW w:w="1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0FF47C0" w14:textId="77777777" w:rsidR="00702941" w:rsidRPr="00276E9B" w:rsidRDefault="00702941"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3C707E12"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42A152E7"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41F64401"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1F9BBD45"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34B8D0EA"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31337A79"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1EEE4927"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367924CD"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608598D3" w14:textId="77777777" w:rsidR="00702941" w:rsidRPr="00276E9B" w:rsidRDefault="00702941" w:rsidP="002553A7">
            <w:pPr>
              <w:pStyle w:val="TAC"/>
            </w:pPr>
            <w:r w:rsidRPr="00276E9B">
              <w:t>SC10</w:t>
            </w:r>
          </w:p>
        </w:tc>
      </w:tr>
      <w:tr w:rsidR="00702941" w:rsidRPr="00276E9B" w14:paraId="24FF96AB" w14:textId="77777777" w:rsidTr="002553A7">
        <w:trPr>
          <w:trHeight w:val="247"/>
        </w:trPr>
        <w:tc>
          <w:tcPr>
            <w:tcW w:w="10009"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14:paraId="66BABD5D" w14:textId="77777777" w:rsidR="00702941" w:rsidRPr="00276E9B" w:rsidRDefault="00873D8A" w:rsidP="002553A7">
            <w:pPr>
              <w:pStyle w:val="TAN"/>
            </w:pPr>
            <w:r w:rsidRPr="00276E9B">
              <w:t>Note:</w:t>
            </w:r>
            <w:r w:rsidRPr="00276E9B">
              <w:tab/>
              <w:t xml:space="preserve">SC stands for subchannel. </w:t>
            </w:r>
            <w:r w:rsidR="00702941" w:rsidRPr="00276E9B">
              <w:t>Each column above represents one TTI of 1ms. Bold font means blocked due to transmission.</w:t>
            </w:r>
          </w:p>
        </w:tc>
      </w:tr>
    </w:tbl>
    <w:p w14:paraId="7C43E5F9" w14:textId="77777777" w:rsidR="00702941" w:rsidRPr="00276E9B" w:rsidRDefault="00702941" w:rsidP="00702941">
      <w:pPr>
        <w:pStyle w:val="B1"/>
        <w:rPr>
          <w:rFonts w:eastAsia="PMingLiU"/>
          <w:lang w:eastAsia="zh-TW"/>
        </w:rPr>
      </w:pPr>
    </w:p>
    <w:p w14:paraId="53DA8914" w14:textId="77777777" w:rsidR="00702941" w:rsidRPr="00276E9B" w:rsidRDefault="00702941" w:rsidP="001E3A8B">
      <w:pPr>
        <w:pStyle w:val="B1"/>
        <w:numPr>
          <w:ilvl w:val="0"/>
          <w:numId w:val="6"/>
        </w:numPr>
        <w:ind w:left="567" w:hanging="283"/>
      </w:pPr>
      <w:r w:rsidRPr="00276E9B">
        <w:t xml:space="preserve">Simulation of transmission on </w:t>
      </w:r>
      <w:r w:rsidRPr="00276E9B">
        <w:rPr>
          <w:rFonts w:eastAsia="PMingLiU"/>
          <w:lang w:eastAsia="zh-TW"/>
        </w:rPr>
        <w:t>5</w:t>
      </w:r>
      <w:r w:rsidRPr="00276E9B">
        <w:t xml:space="preserve">0 subframes (fully occupied) out of 100 subframes (100 ms) in order to achieve </w:t>
      </w:r>
      <w:r w:rsidRPr="00276E9B">
        <w:rPr>
          <w:rFonts w:eastAsia="PMingLiU"/>
          <w:lang w:eastAsia="zh-TW"/>
        </w:rPr>
        <w:t>5</w:t>
      </w:r>
      <w:r w:rsidRPr="00276E9B">
        <w:t xml:space="preserve">0% congestion. This equals one SS-UE transmitting on </w:t>
      </w:r>
      <w:r w:rsidRPr="00276E9B">
        <w:rPr>
          <w:rFonts w:eastAsia="PMingLiU"/>
          <w:lang w:eastAsia="zh-TW"/>
        </w:rPr>
        <w:t>5</w:t>
      </w:r>
      <w:r w:rsidRPr="00276E9B">
        <w:t xml:space="preserve"> out of 10 consecutive subframes utilizing all RBs on all subchannels of the transmitting TTI, according to the transmit pattern shown in Table 24.1.1</w:t>
      </w:r>
      <w:r w:rsidRPr="00276E9B">
        <w:rPr>
          <w:rFonts w:eastAsia="PMingLiU"/>
          <w:lang w:eastAsia="zh-TW"/>
        </w:rPr>
        <w:t>1</w:t>
      </w:r>
      <w:r w:rsidRPr="00276E9B">
        <w:t>.3.1-</w:t>
      </w:r>
      <w:r w:rsidRPr="00276E9B">
        <w:rPr>
          <w:rFonts w:eastAsia="PMingLiU"/>
          <w:lang w:eastAsia="zh-TW"/>
        </w:rPr>
        <w:t>3</w:t>
      </w:r>
      <w:r w:rsidRPr="00276E9B">
        <w:t>, and repeating continuously the same transmit pattern in subsequent frames. SS-UE transmits dummy random data on all RBs on the specified subchannels implying congestion on PSCCH and PSSCH.</w:t>
      </w:r>
    </w:p>
    <w:p w14:paraId="01C9956B" w14:textId="77777777" w:rsidR="00702941" w:rsidRPr="00276E9B" w:rsidRDefault="00702941" w:rsidP="00702941">
      <w:pPr>
        <w:pStyle w:val="TH"/>
        <w:ind w:left="720"/>
      </w:pPr>
      <w:r w:rsidRPr="00276E9B">
        <w:t>Table 24.1.1</w:t>
      </w:r>
      <w:r w:rsidRPr="00276E9B">
        <w:rPr>
          <w:rFonts w:eastAsia="PMingLiU"/>
          <w:lang w:eastAsia="zh-TW"/>
        </w:rPr>
        <w:t>1</w:t>
      </w:r>
      <w:r w:rsidRPr="00276E9B">
        <w:t>.3.1-</w:t>
      </w:r>
      <w:r w:rsidRPr="00276E9B">
        <w:rPr>
          <w:rFonts w:eastAsia="PMingLiU"/>
          <w:lang w:eastAsia="zh-TW"/>
        </w:rPr>
        <w:t>3</w:t>
      </w:r>
      <w:r w:rsidRPr="00276E9B">
        <w:t xml:space="preserve">: Transmit pattern for simulation of </w:t>
      </w:r>
      <w:r w:rsidRPr="00276E9B">
        <w:rPr>
          <w:rFonts w:eastAsia="PMingLiU"/>
          <w:lang w:eastAsia="zh-TW"/>
        </w:rPr>
        <w:t>5</w:t>
      </w:r>
      <w:r w:rsidRPr="00276E9B">
        <w:t>0% congestion</w:t>
      </w:r>
    </w:p>
    <w:tbl>
      <w:tblPr>
        <w:tblW w:w="10009" w:type="dxa"/>
        <w:shd w:val="clear" w:color="auto" w:fill="FFFFFF"/>
        <w:tblLook w:val="04A0" w:firstRow="1" w:lastRow="0" w:firstColumn="1" w:lastColumn="0" w:noHBand="0" w:noVBand="1"/>
      </w:tblPr>
      <w:tblGrid>
        <w:gridCol w:w="1000"/>
        <w:gridCol w:w="1001"/>
        <w:gridCol w:w="1001"/>
        <w:gridCol w:w="1001"/>
        <w:gridCol w:w="1001"/>
        <w:gridCol w:w="1001"/>
        <w:gridCol w:w="1001"/>
        <w:gridCol w:w="1001"/>
        <w:gridCol w:w="1001"/>
        <w:gridCol w:w="1001"/>
      </w:tblGrid>
      <w:tr w:rsidR="00702941" w:rsidRPr="00276E9B" w14:paraId="1C18A3C3" w14:textId="77777777" w:rsidTr="002553A7">
        <w:trPr>
          <w:trHeight w:val="308"/>
        </w:trPr>
        <w:tc>
          <w:tcPr>
            <w:tcW w:w="10009" w:type="dxa"/>
            <w:gridSpan w:val="10"/>
            <w:tcBorders>
              <w:top w:val="single" w:sz="4" w:space="0" w:color="auto"/>
              <w:left w:val="single" w:sz="4" w:space="0" w:color="auto"/>
              <w:bottom w:val="single" w:sz="4" w:space="0" w:color="auto"/>
              <w:right w:val="single" w:sz="4" w:space="0" w:color="auto"/>
            </w:tcBorders>
            <w:shd w:val="clear" w:color="auto" w:fill="FFFFFF"/>
            <w:vAlign w:val="bottom"/>
            <w:hideMark/>
          </w:tcPr>
          <w:p w14:paraId="2D75D27C" w14:textId="77777777" w:rsidR="00702941" w:rsidRPr="00276E9B" w:rsidRDefault="00702941" w:rsidP="002553A7">
            <w:pPr>
              <w:pStyle w:val="TAH"/>
            </w:pPr>
            <w:r w:rsidRPr="00276E9B">
              <w:rPr>
                <w:rFonts w:eastAsia="PMingLiU"/>
                <w:lang w:eastAsia="zh-TW"/>
              </w:rPr>
              <w:t>5</w:t>
            </w:r>
            <w:r w:rsidRPr="00276E9B">
              <w:t xml:space="preserve">0% Congestion </w:t>
            </w:r>
          </w:p>
        </w:tc>
      </w:tr>
      <w:tr w:rsidR="00702941" w:rsidRPr="00276E9B" w14:paraId="38EE10E4"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tcPr>
          <w:p w14:paraId="784F299B" w14:textId="77777777" w:rsidR="00702941" w:rsidRPr="00276E9B" w:rsidRDefault="00702941" w:rsidP="002553A7">
            <w:pPr>
              <w:pStyle w:val="TAC"/>
            </w:pPr>
            <w:r w:rsidRPr="00276E9B">
              <w:t>Subframe 0</w:t>
            </w:r>
          </w:p>
        </w:tc>
        <w:tc>
          <w:tcPr>
            <w:tcW w:w="1001" w:type="dxa"/>
            <w:tcBorders>
              <w:top w:val="nil"/>
              <w:left w:val="nil"/>
              <w:bottom w:val="single" w:sz="4" w:space="0" w:color="auto"/>
              <w:right w:val="single" w:sz="4" w:space="0" w:color="auto"/>
            </w:tcBorders>
            <w:shd w:val="clear" w:color="auto" w:fill="FFFFFF"/>
            <w:noWrap/>
            <w:vAlign w:val="center"/>
          </w:tcPr>
          <w:p w14:paraId="0FFC213D" w14:textId="77777777" w:rsidR="00702941" w:rsidRPr="00276E9B" w:rsidRDefault="00702941" w:rsidP="002553A7">
            <w:pPr>
              <w:pStyle w:val="TAC"/>
            </w:pPr>
            <w:r w:rsidRPr="00276E9B">
              <w:t>Subframe 1</w:t>
            </w:r>
          </w:p>
        </w:tc>
        <w:tc>
          <w:tcPr>
            <w:tcW w:w="1001" w:type="dxa"/>
            <w:tcBorders>
              <w:top w:val="nil"/>
              <w:left w:val="nil"/>
              <w:bottom w:val="single" w:sz="4" w:space="0" w:color="auto"/>
              <w:right w:val="single" w:sz="4" w:space="0" w:color="auto"/>
            </w:tcBorders>
            <w:shd w:val="clear" w:color="auto" w:fill="FFFFFF"/>
            <w:noWrap/>
            <w:vAlign w:val="center"/>
          </w:tcPr>
          <w:p w14:paraId="5693D370" w14:textId="77777777" w:rsidR="00702941" w:rsidRPr="00276E9B" w:rsidRDefault="00702941" w:rsidP="002553A7">
            <w:pPr>
              <w:pStyle w:val="TAC"/>
            </w:pPr>
            <w:r w:rsidRPr="00276E9B">
              <w:t>Subframe 2</w:t>
            </w:r>
          </w:p>
        </w:tc>
        <w:tc>
          <w:tcPr>
            <w:tcW w:w="1001" w:type="dxa"/>
            <w:tcBorders>
              <w:top w:val="nil"/>
              <w:left w:val="nil"/>
              <w:bottom w:val="single" w:sz="4" w:space="0" w:color="auto"/>
              <w:right w:val="single" w:sz="4" w:space="0" w:color="auto"/>
            </w:tcBorders>
            <w:shd w:val="clear" w:color="auto" w:fill="FFFFFF"/>
            <w:noWrap/>
            <w:vAlign w:val="center"/>
          </w:tcPr>
          <w:p w14:paraId="002344F6" w14:textId="77777777" w:rsidR="00702941" w:rsidRPr="00276E9B" w:rsidRDefault="00702941" w:rsidP="002553A7">
            <w:pPr>
              <w:pStyle w:val="TAC"/>
            </w:pPr>
            <w:r w:rsidRPr="00276E9B">
              <w:t>Subframe 3</w:t>
            </w:r>
          </w:p>
        </w:tc>
        <w:tc>
          <w:tcPr>
            <w:tcW w:w="1001" w:type="dxa"/>
            <w:tcBorders>
              <w:top w:val="nil"/>
              <w:left w:val="nil"/>
              <w:bottom w:val="single" w:sz="4" w:space="0" w:color="auto"/>
              <w:right w:val="single" w:sz="4" w:space="0" w:color="auto"/>
            </w:tcBorders>
            <w:shd w:val="clear" w:color="auto" w:fill="FFFFFF"/>
            <w:noWrap/>
            <w:vAlign w:val="center"/>
          </w:tcPr>
          <w:p w14:paraId="6419399A" w14:textId="77777777" w:rsidR="00702941" w:rsidRPr="00276E9B" w:rsidRDefault="00702941" w:rsidP="002553A7">
            <w:pPr>
              <w:pStyle w:val="TAC"/>
              <w:rPr>
                <w:b/>
              </w:rPr>
            </w:pPr>
            <w:r w:rsidRPr="00276E9B">
              <w:t>Subframe 4</w:t>
            </w:r>
          </w:p>
        </w:tc>
        <w:tc>
          <w:tcPr>
            <w:tcW w:w="1001" w:type="dxa"/>
            <w:tcBorders>
              <w:top w:val="nil"/>
              <w:left w:val="nil"/>
              <w:bottom w:val="single" w:sz="4" w:space="0" w:color="auto"/>
              <w:right w:val="single" w:sz="4" w:space="0" w:color="auto"/>
            </w:tcBorders>
            <w:shd w:val="clear" w:color="auto" w:fill="FFFFFF"/>
            <w:noWrap/>
            <w:vAlign w:val="center"/>
          </w:tcPr>
          <w:p w14:paraId="36C3B78B" w14:textId="77777777" w:rsidR="00702941" w:rsidRPr="00276E9B" w:rsidRDefault="00702941" w:rsidP="002553A7">
            <w:pPr>
              <w:pStyle w:val="TAC"/>
            </w:pPr>
            <w:r w:rsidRPr="00276E9B">
              <w:t>Subframe 5</w:t>
            </w:r>
          </w:p>
        </w:tc>
        <w:tc>
          <w:tcPr>
            <w:tcW w:w="1001" w:type="dxa"/>
            <w:tcBorders>
              <w:top w:val="nil"/>
              <w:left w:val="nil"/>
              <w:bottom w:val="single" w:sz="4" w:space="0" w:color="auto"/>
              <w:right w:val="single" w:sz="4" w:space="0" w:color="auto"/>
            </w:tcBorders>
            <w:shd w:val="clear" w:color="auto" w:fill="FFFFFF"/>
            <w:noWrap/>
            <w:vAlign w:val="center"/>
          </w:tcPr>
          <w:p w14:paraId="0D651542" w14:textId="77777777" w:rsidR="00702941" w:rsidRPr="00276E9B" w:rsidRDefault="00702941" w:rsidP="002553A7">
            <w:pPr>
              <w:pStyle w:val="TAC"/>
            </w:pPr>
            <w:r w:rsidRPr="00276E9B">
              <w:t>Subframe 6</w:t>
            </w:r>
          </w:p>
        </w:tc>
        <w:tc>
          <w:tcPr>
            <w:tcW w:w="1001" w:type="dxa"/>
            <w:tcBorders>
              <w:top w:val="nil"/>
              <w:left w:val="nil"/>
              <w:bottom w:val="single" w:sz="4" w:space="0" w:color="auto"/>
              <w:right w:val="single" w:sz="4" w:space="0" w:color="auto"/>
            </w:tcBorders>
            <w:shd w:val="clear" w:color="auto" w:fill="FFFFFF"/>
            <w:noWrap/>
            <w:vAlign w:val="center"/>
          </w:tcPr>
          <w:p w14:paraId="79ED3C92" w14:textId="77777777" w:rsidR="00702941" w:rsidRPr="00276E9B" w:rsidRDefault="00702941" w:rsidP="002553A7">
            <w:pPr>
              <w:pStyle w:val="TAC"/>
            </w:pPr>
            <w:r w:rsidRPr="00276E9B">
              <w:t>Subframe 7</w:t>
            </w:r>
          </w:p>
        </w:tc>
        <w:tc>
          <w:tcPr>
            <w:tcW w:w="1001" w:type="dxa"/>
            <w:tcBorders>
              <w:top w:val="nil"/>
              <w:left w:val="nil"/>
              <w:bottom w:val="single" w:sz="4" w:space="0" w:color="auto"/>
              <w:right w:val="single" w:sz="4" w:space="0" w:color="auto"/>
            </w:tcBorders>
            <w:shd w:val="clear" w:color="auto" w:fill="FFFFFF"/>
            <w:noWrap/>
            <w:vAlign w:val="center"/>
          </w:tcPr>
          <w:p w14:paraId="1D39A4B4" w14:textId="77777777" w:rsidR="00702941" w:rsidRPr="00276E9B" w:rsidRDefault="00702941" w:rsidP="002553A7">
            <w:pPr>
              <w:pStyle w:val="TAC"/>
              <w:rPr>
                <w:b/>
              </w:rPr>
            </w:pPr>
            <w:r w:rsidRPr="00276E9B">
              <w:t>Subframe 8</w:t>
            </w:r>
          </w:p>
        </w:tc>
        <w:tc>
          <w:tcPr>
            <w:tcW w:w="1001" w:type="dxa"/>
            <w:tcBorders>
              <w:top w:val="nil"/>
              <w:left w:val="nil"/>
              <w:bottom w:val="single" w:sz="4" w:space="0" w:color="auto"/>
              <w:right w:val="single" w:sz="4" w:space="0" w:color="auto"/>
            </w:tcBorders>
            <w:shd w:val="clear" w:color="auto" w:fill="FFFFFF"/>
            <w:noWrap/>
            <w:vAlign w:val="center"/>
          </w:tcPr>
          <w:p w14:paraId="47704403" w14:textId="77777777" w:rsidR="00702941" w:rsidRPr="00276E9B" w:rsidRDefault="00702941" w:rsidP="002553A7">
            <w:pPr>
              <w:pStyle w:val="TAC"/>
            </w:pPr>
            <w:r w:rsidRPr="00276E9B">
              <w:t>Subframe 9</w:t>
            </w:r>
          </w:p>
        </w:tc>
      </w:tr>
      <w:tr w:rsidR="00702941" w:rsidRPr="00276E9B" w14:paraId="43773448"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200AC097" w14:textId="77777777" w:rsidR="00702941" w:rsidRPr="00276E9B" w:rsidRDefault="00702941"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578B1873"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0E35EB71" w14:textId="77777777" w:rsidR="00702941" w:rsidRPr="00276E9B" w:rsidRDefault="00702941"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45960499"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273B446A" w14:textId="77777777" w:rsidR="00702941" w:rsidRPr="00276E9B" w:rsidRDefault="00702941"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27BC6064"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00CA938E" w14:textId="77777777" w:rsidR="00702941" w:rsidRPr="00276E9B" w:rsidRDefault="00702941"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768B5D0A" w14:textId="77777777" w:rsidR="00702941" w:rsidRPr="00276E9B" w:rsidRDefault="00702941"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5B7D3A26" w14:textId="77777777" w:rsidR="00702941" w:rsidRPr="00276E9B" w:rsidRDefault="00702941"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6E2CB060" w14:textId="77777777" w:rsidR="00702941" w:rsidRPr="00276E9B" w:rsidRDefault="00702941" w:rsidP="002553A7">
            <w:pPr>
              <w:pStyle w:val="TAC"/>
            </w:pPr>
            <w:r w:rsidRPr="00276E9B">
              <w:t>SC1</w:t>
            </w:r>
          </w:p>
        </w:tc>
      </w:tr>
      <w:tr w:rsidR="00702941" w:rsidRPr="00276E9B" w14:paraId="49E2C3D8"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4F1D8D17" w14:textId="77777777" w:rsidR="00702941" w:rsidRPr="00276E9B" w:rsidRDefault="00702941"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3BBA8A84"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7E60B7A6" w14:textId="77777777" w:rsidR="00702941" w:rsidRPr="00276E9B" w:rsidRDefault="00702941"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5F72695E"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434123F9" w14:textId="77777777" w:rsidR="00702941" w:rsidRPr="00276E9B" w:rsidRDefault="00702941"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350DE5B8"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71328AA6" w14:textId="77777777" w:rsidR="00702941" w:rsidRPr="00276E9B" w:rsidRDefault="00702941"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3AFDF518" w14:textId="77777777" w:rsidR="00702941" w:rsidRPr="00276E9B" w:rsidRDefault="00702941"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3BB07E0C" w14:textId="77777777" w:rsidR="00702941" w:rsidRPr="00276E9B" w:rsidRDefault="00702941"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7CE07483" w14:textId="77777777" w:rsidR="00702941" w:rsidRPr="00276E9B" w:rsidRDefault="00702941" w:rsidP="002553A7">
            <w:pPr>
              <w:pStyle w:val="TAC"/>
            </w:pPr>
            <w:r w:rsidRPr="00276E9B">
              <w:t>SC2</w:t>
            </w:r>
          </w:p>
        </w:tc>
      </w:tr>
      <w:tr w:rsidR="00702941" w:rsidRPr="00276E9B" w14:paraId="7AB7B1A6"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1B8011DC" w14:textId="77777777" w:rsidR="00702941" w:rsidRPr="00276E9B" w:rsidRDefault="00702941"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1B39D6FA"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14F8F530" w14:textId="77777777" w:rsidR="00702941" w:rsidRPr="00276E9B" w:rsidRDefault="00702941"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2DE2E70A"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74C631BD" w14:textId="77777777" w:rsidR="00702941" w:rsidRPr="00276E9B" w:rsidRDefault="00702941"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726F07F5"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28913C37" w14:textId="77777777" w:rsidR="00702941" w:rsidRPr="00276E9B" w:rsidRDefault="00702941"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66BFC758" w14:textId="77777777" w:rsidR="00702941" w:rsidRPr="00276E9B" w:rsidRDefault="00702941"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664F721A" w14:textId="77777777" w:rsidR="00702941" w:rsidRPr="00276E9B" w:rsidRDefault="00702941"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10D9484F" w14:textId="77777777" w:rsidR="00702941" w:rsidRPr="00276E9B" w:rsidRDefault="00702941" w:rsidP="002553A7">
            <w:pPr>
              <w:pStyle w:val="TAC"/>
            </w:pPr>
            <w:r w:rsidRPr="00276E9B">
              <w:t>SC3</w:t>
            </w:r>
          </w:p>
        </w:tc>
      </w:tr>
      <w:tr w:rsidR="00702941" w:rsidRPr="00276E9B" w14:paraId="2502D058"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74271AEC" w14:textId="77777777" w:rsidR="00702941" w:rsidRPr="00276E9B" w:rsidRDefault="00702941"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1B40C60C"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1EFA8D02" w14:textId="77777777" w:rsidR="00702941" w:rsidRPr="00276E9B" w:rsidRDefault="00702941"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0D00469E"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5EA1DA69" w14:textId="77777777" w:rsidR="00702941" w:rsidRPr="00276E9B" w:rsidRDefault="00702941"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0244E522"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28170DEA" w14:textId="77777777" w:rsidR="00702941" w:rsidRPr="00276E9B" w:rsidRDefault="00702941"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177D8535" w14:textId="77777777" w:rsidR="00702941" w:rsidRPr="00276E9B" w:rsidRDefault="00702941"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456BF967" w14:textId="77777777" w:rsidR="00702941" w:rsidRPr="00276E9B" w:rsidRDefault="00702941"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5A4BB244" w14:textId="77777777" w:rsidR="00702941" w:rsidRPr="00276E9B" w:rsidRDefault="00702941" w:rsidP="002553A7">
            <w:pPr>
              <w:pStyle w:val="TAC"/>
            </w:pPr>
            <w:r w:rsidRPr="00276E9B">
              <w:t>SC4</w:t>
            </w:r>
          </w:p>
        </w:tc>
      </w:tr>
      <w:tr w:rsidR="00702941" w:rsidRPr="00276E9B" w14:paraId="6408756C"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77FF7A2F" w14:textId="77777777" w:rsidR="00702941" w:rsidRPr="00276E9B" w:rsidRDefault="00702941"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1EFF6273"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4670958B" w14:textId="77777777" w:rsidR="00702941" w:rsidRPr="00276E9B" w:rsidRDefault="00702941"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6825BF13"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0B2023FB" w14:textId="77777777" w:rsidR="00702941" w:rsidRPr="00276E9B" w:rsidRDefault="00702941"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6B11131F"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09177C48" w14:textId="77777777" w:rsidR="00702941" w:rsidRPr="00276E9B" w:rsidRDefault="00702941"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65079EE9" w14:textId="77777777" w:rsidR="00702941" w:rsidRPr="00276E9B" w:rsidRDefault="00702941"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706838CB" w14:textId="77777777" w:rsidR="00702941" w:rsidRPr="00276E9B" w:rsidRDefault="00702941"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6957B004" w14:textId="77777777" w:rsidR="00702941" w:rsidRPr="00276E9B" w:rsidRDefault="00702941" w:rsidP="002553A7">
            <w:pPr>
              <w:pStyle w:val="TAC"/>
            </w:pPr>
            <w:r w:rsidRPr="00276E9B">
              <w:t>SC5</w:t>
            </w:r>
          </w:p>
        </w:tc>
      </w:tr>
      <w:tr w:rsidR="00702941" w:rsidRPr="00276E9B" w14:paraId="4A0D0D60"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338DA69F" w14:textId="77777777" w:rsidR="00702941" w:rsidRPr="00276E9B" w:rsidRDefault="00702941"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5C3DFB4D"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50DE9522" w14:textId="77777777" w:rsidR="00702941" w:rsidRPr="00276E9B" w:rsidRDefault="00702941"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060C233B"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1AB034CD" w14:textId="77777777" w:rsidR="00702941" w:rsidRPr="00276E9B" w:rsidRDefault="00702941"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74E64FF2"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4295EEF3" w14:textId="77777777" w:rsidR="00702941" w:rsidRPr="00276E9B" w:rsidRDefault="00702941"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0CFCB9D2" w14:textId="77777777" w:rsidR="00702941" w:rsidRPr="00276E9B" w:rsidRDefault="00702941"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56716316" w14:textId="77777777" w:rsidR="00702941" w:rsidRPr="00276E9B" w:rsidRDefault="00702941"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56F32CDD" w14:textId="77777777" w:rsidR="00702941" w:rsidRPr="00276E9B" w:rsidRDefault="00702941" w:rsidP="002553A7">
            <w:pPr>
              <w:pStyle w:val="TAC"/>
            </w:pPr>
            <w:r w:rsidRPr="00276E9B">
              <w:t>SC6</w:t>
            </w:r>
          </w:p>
        </w:tc>
      </w:tr>
      <w:tr w:rsidR="00702941" w:rsidRPr="00276E9B" w14:paraId="0F010092"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71C6F5B6" w14:textId="77777777" w:rsidR="00702941" w:rsidRPr="00276E9B" w:rsidRDefault="00702941"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78CD3F26"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74FC94B4" w14:textId="77777777" w:rsidR="00702941" w:rsidRPr="00276E9B" w:rsidRDefault="00702941"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18E1BFFE"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278F3DD4" w14:textId="77777777" w:rsidR="00702941" w:rsidRPr="00276E9B" w:rsidRDefault="00702941"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3D43BD97"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6ACD1FF2" w14:textId="77777777" w:rsidR="00702941" w:rsidRPr="00276E9B" w:rsidRDefault="00702941"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5A4F7BCD" w14:textId="77777777" w:rsidR="00702941" w:rsidRPr="00276E9B" w:rsidRDefault="00702941"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364D4F19" w14:textId="77777777" w:rsidR="00702941" w:rsidRPr="00276E9B" w:rsidRDefault="00702941"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4EE053F0" w14:textId="77777777" w:rsidR="00702941" w:rsidRPr="00276E9B" w:rsidRDefault="00702941" w:rsidP="002553A7">
            <w:pPr>
              <w:pStyle w:val="TAC"/>
            </w:pPr>
            <w:r w:rsidRPr="00276E9B">
              <w:t>SC7</w:t>
            </w:r>
          </w:p>
        </w:tc>
      </w:tr>
      <w:tr w:rsidR="00702941" w:rsidRPr="00276E9B" w14:paraId="3555E16C"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347FA779" w14:textId="77777777" w:rsidR="00702941" w:rsidRPr="00276E9B" w:rsidRDefault="00702941"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20489CE8"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1CB842DB" w14:textId="77777777" w:rsidR="00702941" w:rsidRPr="00276E9B" w:rsidRDefault="00702941"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63E9857A"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10B282D3" w14:textId="77777777" w:rsidR="00702941" w:rsidRPr="00276E9B" w:rsidRDefault="00702941"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2B51828A"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7109B036" w14:textId="77777777" w:rsidR="00702941" w:rsidRPr="00276E9B" w:rsidRDefault="00702941"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1BB9FDC8" w14:textId="77777777" w:rsidR="00702941" w:rsidRPr="00276E9B" w:rsidRDefault="00702941"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4949A65E" w14:textId="77777777" w:rsidR="00702941" w:rsidRPr="00276E9B" w:rsidRDefault="00702941"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29802D48" w14:textId="77777777" w:rsidR="00702941" w:rsidRPr="00276E9B" w:rsidRDefault="00702941" w:rsidP="002553A7">
            <w:pPr>
              <w:pStyle w:val="TAC"/>
            </w:pPr>
            <w:r w:rsidRPr="00276E9B">
              <w:t>SC8</w:t>
            </w:r>
          </w:p>
        </w:tc>
      </w:tr>
      <w:tr w:rsidR="00702941" w:rsidRPr="00276E9B" w14:paraId="3BAC7C74"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3AB5C3E7" w14:textId="77777777" w:rsidR="00702941" w:rsidRPr="00276E9B" w:rsidRDefault="00702941"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6A293C53"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4AFC19F6" w14:textId="77777777" w:rsidR="00702941" w:rsidRPr="00276E9B" w:rsidRDefault="00702941"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447CDC17"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05144383" w14:textId="77777777" w:rsidR="00702941" w:rsidRPr="00276E9B" w:rsidRDefault="00702941"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756EB44E"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33080B9F" w14:textId="77777777" w:rsidR="00702941" w:rsidRPr="00276E9B" w:rsidRDefault="00702941"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56B2B332" w14:textId="77777777" w:rsidR="00702941" w:rsidRPr="00276E9B" w:rsidRDefault="00702941"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2091563D" w14:textId="77777777" w:rsidR="00702941" w:rsidRPr="00276E9B" w:rsidRDefault="00702941"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02A62A2C" w14:textId="77777777" w:rsidR="00702941" w:rsidRPr="00276E9B" w:rsidRDefault="00702941" w:rsidP="002553A7">
            <w:pPr>
              <w:pStyle w:val="TAC"/>
            </w:pPr>
            <w:r w:rsidRPr="00276E9B">
              <w:t>SC9</w:t>
            </w:r>
          </w:p>
        </w:tc>
      </w:tr>
      <w:tr w:rsidR="00702941" w:rsidRPr="00276E9B" w14:paraId="2D3E026A" w14:textId="77777777" w:rsidTr="002553A7">
        <w:trPr>
          <w:trHeight w:val="247"/>
        </w:trPr>
        <w:tc>
          <w:tcPr>
            <w:tcW w:w="1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32F36E6" w14:textId="77777777" w:rsidR="00702941" w:rsidRPr="00276E9B" w:rsidRDefault="00702941"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2559EE59"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0619892D" w14:textId="77777777" w:rsidR="00702941" w:rsidRPr="00276E9B" w:rsidRDefault="00702941"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1CB049B5"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32086DBC" w14:textId="77777777" w:rsidR="00702941" w:rsidRPr="00276E9B" w:rsidRDefault="00702941"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08669BFE"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637B18D1" w14:textId="77777777" w:rsidR="00702941" w:rsidRPr="00276E9B" w:rsidRDefault="00702941"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0473F6F3" w14:textId="77777777" w:rsidR="00702941" w:rsidRPr="00276E9B" w:rsidRDefault="00702941"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6FD586C4" w14:textId="77777777" w:rsidR="00702941" w:rsidRPr="00276E9B" w:rsidRDefault="00702941"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6D9FF9C6" w14:textId="77777777" w:rsidR="00702941" w:rsidRPr="00276E9B" w:rsidRDefault="00702941" w:rsidP="002553A7">
            <w:pPr>
              <w:pStyle w:val="TAC"/>
            </w:pPr>
            <w:r w:rsidRPr="00276E9B">
              <w:t>SC10</w:t>
            </w:r>
          </w:p>
        </w:tc>
      </w:tr>
      <w:tr w:rsidR="00702941" w:rsidRPr="00276E9B" w14:paraId="7FADF344" w14:textId="77777777" w:rsidTr="002553A7">
        <w:trPr>
          <w:trHeight w:val="247"/>
        </w:trPr>
        <w:tc>
          <w:tcPr>
            <w:tcW w:w="10009"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14:paraId="3EEF5C1F" w14:textId="77777777" w:rsidR="00702941" w:rsidRPr="00276E9B" w:rsidRDefault="00702941" w:rsidP="002553A7">
            <w:pPr>
              <w:pStyle w:val="TAN"/>
            </w:pPr>
            <w:r w:rsidRPr="00276E9B">
              <w:t>Note:</w:t>
            </w:r>
            <w:r w:rsidRPr="00276E9B">
              <w:tab/>
              <w:t>SC stands for subchannel.  Each column above represents one TTI of 1ms. Bold font means blocked due to transmission.</w:t>
            </w:r>
          </w:p>
        </w:tc>
      </w:tr>
    </w:tbl>
    <w:p w14:paraId="4F5A6805" w14:textId="77777777" w:rsidR="00702941" w:rsidRPr="00276E9B" w:rsidRDefault="00702941" w:rsidP="00702941">
      <w:pPr>
        <w:pStyle w:val="B1"/>
        <w:rPr>
          <w:rFonts w:eastAsia="PMingLiU"/>
          <w:lang w:eastAsia="zh-TW"/>
        </w:rPr>
      </w:pPr>
    </w:p>
    <w:p w14:paraId="5A556C72" w14:textId="77777777" w:rsidR="00702941" w:rsidRPr="00276E9B" w:rsidRDefault="00702941" w:rsidP="00702941">
      <w:pPr>
        <w:pStyle w:val="H6"/>
      </w:pPr>
      <w:r w:rsidRPr="00276E9B">
        <w:t>UE:</w:t>
      </w:r>
    </w:p>
    <w:p w14:paraId="1A2E2915" w14:textId="77777777" w:rsidR="00702941" w:rsidRPr="00276E9B" w:rsidRDefault="00702941" w:rsidP="00702941">
      <w:pPr>
        <w:pStyle w:val="B1"/>
      </w:pPr>
      <w:r w:rsidRPr="00276E9B">
        <w:t>-</w:t>
      </w:r>
      <w:r w:rsidRPr="00276E9B">
        <w:tab/>
      </w:r>
      <w:r w:rsidRPr="00276E9B">
        <w:rPr>
          <w:lang w:eastAsia="zh-CN"/>
        </w:rPr>
        <w:t>V2X sidelink</w:t>
      </w:r>
      <w:r w:rsidRPr="00276E9B">
        <w:t xml:space="preserve"> related configuration. </w:t>
      </w:r>
    </w:p>
    <w:p w14:paraId="77EAD208" w14:textId="77777777" w:rsidR="00702941" w:rsidRPr="00276E9B" w:rsidRDefault="00702941" w:rsidP="00702941">
      <w:pPr>
        <w:pStyle w:val="B2"/>
      </w:pPr>
      <w:r w:rsidRPr="00276E9B">
        <w:t>-</w:t>
      </w:r>
      <w:r w:rsidRPr="00276E9B">
        <w:tab/>
        <w:t xml:space="preserve">The UE is authorised to perform </w:t>
      </w:r>
      <w:r w:rsidRPr="00276E9B">
        <w:rPr>
          <w:lang w:eastAsia="zh-CN"/>
        </w:rPr>
        <w:t>V2X Sidelink</w:t>
      </w:r>
      <w:r w:rsidRPr="00276E9B">
        <w:t xml:space="preserve"> Communication</w:t>
      </w:r>
    </w:p>
    <w:p w14:paraId="06888115" w14:textId="77777777" w:rsidR="00702941" w:rsidRPr="00276E9B" w:rsidRDefault="00702941" w:rsidP="00702941">
      <w:pPr>
        <w:pStyle w:val="B1"/>
        <w:ind w:left="851"/>
      </w:pPr>
      <w:r w:rsidRPr="00276E9B">
        <w:t>-</w:t>
      </w:r>
      <w:r w:rsidRPr="00276E9B">
        <w:tab/>
        <w:t xml:space="preserve">The UE is equipped with </w:t>
      </w:r>
      <w:r w:rsidRPr="00276E9B">
        <w:rPr>
          <w:lang w:eastAsia="zh-CN"/>
        </w:rPr>
        <w:t xml:space="preserve">below information in UE or in </w:t>
      </w:r>
      <w:r w:rsidRPr="00276E9B">
        <w:t xml:space="preserve">a USIM containing default values (as per TS 36.508) except for those listed in Table </w:t>
      </w:r>
      <w:r w:rsidRPr="00276E9B">
        <w:rPr>
          <w:lang w:eastAsia="zh-CN"/>
        </w:rPr>
        <w:t>24.1.11.</w:t>
      </w:r>
      <w:r w:rsidRPr="00276E9B">
        <w:t>3.1-</w:t>
      </w:r>
      <w:r w:rsidRPr="00276E9B">
        <w:rPr>
          <w:rFonts w:eastAsia="PMingLiU"/>
          <w:lang w:eastAsia="zh-TW"/>
        </w:rPr>
        <w:t>4</w:t>
      </w:r>
      <w:r w:rsidRPr="00276E9B">
        <w:t>.</w:t>
      </w:r>
    </w:p>
    <w:p w14:paraId="3DCCC5FD" w14:textId="77777777" w:rsidR="00702941" w:rsidRPr="00276E9B" w:rsidRDefault="00702941" w:rsidP="00702941">
      <w:pPr>
        <w:pStyle w:val="TH"/>
      </w:pPr>
      <w:r w:rsidRPr="00276E9B">
        <w:lastRenderedPageBreak/>
        <w:t xml:space="preserve">Table </w:t>
      </w:r>
      <w:r w:rsidRPr="00276E9B">
        <w:rPr>
          <w:lang w:eastAsia="zh-CN"/>
        </w:rPr>
        <w:t>24.1.11.</w:t>
      </w:r>
      <w:r w:rsidRPr="00276E9B">
        <w:t xml:space="preserve">3.1-4: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702941" w:rsidRPr="00276E9B" w14:paraId="6DEC320E" w14:textId="77777777" w:rsidTr="002553A7">
        <w:trPr>
          <w:jc w:val="center"/>
        </w:trPr>
        <w:tc>
          <w:tcPr>
            <w:tcW w:w="1818" w:type="dxa"/>
          </w:tcPr>
          <w:p w14:paraId="73D4600F" w14:textId="77777777" w:rsidR="00702941" w:rsidRPr="00276E9B" w:rsidRDefault="00702941" w:rsidP="002553A7">
            <w:pPr>
              <w:pStyle w:val="TAH"/>
            </w:pPr>
            <w:r w:rsidRPr="00276E9B">
              <w:t>USIM field</w:t>
            </w:r>
          </w:p>
        </w:tc>
        <w:tc>
          <w:tcPr>
            <w:tcW w:w="977" w:type="dxa"/>
          </w:tcPr>
          <w:p w14:paraId="357627E5" w14:textId="77777777" w:rsidR="00702941" w:rsidRPr="00276E9B" w:rsidRDefault="00702941" w:rsidP="002553A7">
            <w:pPr>
              <w:pStyle w:val="TAH"/>
            </w:pPr>
            <w:r w:rsidRPr="00276E9B">
              <w:t>Priority</w:t>
            </w:r>
          </w:p>
        </w:tc>
        <w:tc>
          <w:tcPr>
            <w:tcW w:w="2913" w:type="dxa"/>
          </w:tcPr>
          <w:p w14:paraId="10E54D31" w14:textId="77777777" w:rsidR="00702941" w:rsidRPr="00276E9B" w:rsidRDefault="00702941" w:rsidP="002553A7">
            <w:pPr>
              <w:pStyle w:val="TAH"/>
            </w:pPr>
            <w:r w:rsidRPr="00276E9B">
              <w:t>Value</w:t>
            </w:r>
          </w:p>
        </w:tc>
        <w:tc>
          <w:tcPr>
            <w:tcW w:w="3075" w:type="dxa"/>
          </w:tcPr>
          <w:p w14:paraId="47CF11D7" w14:textId="77777777" w:rsidR="00702941" w:rsidRPr="00276E9B" w:rsidRDefault="00702941" w:rsidP="002553A7">
            <w:pPr>
              <w:pStyle w:val="TAH"/>
            </w:pPr>
            <w:r w:rsidRPr="00276E9B">
              <w:t>Access Technology Identifier</w:t>
            </w:r>
          </w:p>
        </w:tc>
      </w:tr>
      <w:tr w:rsidR="00702941" w:rsidRPr="00276E9B" w14:paraId="3BAB9F8B" w14:textId="77777777" w:rsidTr="002553A7">
        <w:trPr>
          <w:jc w:val="center"/>
        </w:trPr>
        <w:tc>
          <w:tcPr>
            <w:tcW w:w="1818" w:type="dxa"/>
          </w:tcPr>
          <w:p w14:paraId="194931D5" w14:textId="77777777" w:rsidR="00702941" w:rsidRPr="00276E9B" w:rsidRDefault="00702941" w:rsidP="002553A7">
            <w:pPr>
              <w:pStyle w:val="TAL"/>
            </w:pPr>
            <w:r w:rsidRPr="00276E9B">
              <w:t>EF</w:t>
            </w:r>
            <w:r w:rsidRPr="00276E9B">
              <w:rPr>
                <w:vertAlign w:val="subscript"/>
              </w:rPr>
              <w:t>UST</w:t>
            </w:r>
          </w:p>
        </w:tc>
        <w:tc>
          <w:tcPr>
            <w:tcW w:w="977" w:type="dxa"/>
          </w:tcPr>
          <w:p w14:paraId="28097DD7" w14:textId="77777777" w:rsidR="00702941" w:rsidRPr="00276E9B" w:rsidRDefault="00702941" w:rsidP="002553A7">
            <w:pPr>
              <w:pStyle w:val="TAL"/>
            </w:pPr>
          </w:p>
        </w:tc>
        <w:tc>
          <w:tcPr>
            <w:tcW w:w="2913" w:type="dxa"/>
          </w:tcPr>
          <w:p w14:paraId="0F2D6332" w14:textId="77777777" w:rsidR="00702941" w:rsidRPr="00276E9B" w:rsidRDefault="00702941" w:rsidP="002553A7">
            <w:pPr>
              <w:pStyle w:val="TAL"/>
            </w:pPr>
            <w:r w:rsidRPr="00276E9B">
              <w:t>Service n°119 (V2X) supported</w:t>
            </w:r>
          </w:p>
        </w:tc>
        <w:tc>
          <w:tcPr>
            <w:tcW w:w="3075" w:type="dxa"/>
          </w:tcPr>
          <w:p w14:paraId="5B433095" w14:textId="77777777" w:rsidR="00702941" w:rsidRPr="00276E9B" w:rsidRDefault="00702941" w:rsidP="002553A7">
            <w:pPr>
              <w:pStyle w:val="TAL"/>
            </w:pPr>
          </w:p>
        </w:tc>
      </w:tr>
      <w:tr w:rsidR="00702941" w:rsidRPr="00276E9B" w14:paraId="6A32D0A2" w14:textId="77777777" w:rsidTr="002553A7">
        <w:trPr>
          <w:jc w:val="center"/>
        </w:trPr>
        <w:tc>
          <w:tcPr>
            <w:tcW w:w="1818" w:type="dxa"/>
          </w:tcPr>
          <w:p w14:paraId="4214620D" w14:textId="77777777" w:rsidR="00702941" w:rsidRPr="00276E9B" w:rsidRDefault="00702941" w:rsidP="002553A7">
            <w:pPr>
              <w:pStyle w:val="TAL"/>
            </w:pPr>
            <w:r w:rsidRPr="00276E9B">
              <w:t>EF</w:t>
            </w:r>
            <w:r w:rsidRPr="00276E9B">
              <w:rPr>
                <w:vertAlign w:val="subscript"/>
              </w:rPr>
              <w:t>VST</w:t>
            </w:r>
          </w:p>
        </w:tc>
        <w:tc>
          <w:tcPr>
            <w:tcW w:w="977" w:type="dxa"/>
          </w:tcPr>
          <w:p w14:paraId="23025C4C" w14:textId="77777777" w:rsidR="00702941" w:rsidRPr="00276E9B" w:rsidRDefault="00702941" w:rsidP="002553A7">
            <w:pPr>
              <w:pStyle w:val="TAL"/>
            </w:pPr>
          </w:p>
        </w:tc>
        <w:tc>
          <w:tcPr>
            <w:tcW w:w="2913" w:type="dxa"/>
          </w:tcPr>
          <w:p w14:paraId="2C9BA5B4" w14:textId="77777777" w:rsidR="00702941" w:rsidRPr="00276E9B" w:rsidRDefault="00702941" w:rsidP="002553A7">
            <w:pPr>
              <w:pStyle w:val="TAL"/>
            </w:pPr>
            <w:r w:rsidRPr="00276E9B">
              <w:t>As per TS 36.508 [18] clause 4.9.3.4</w:t>
            </w:r>
          </w:p>
        </w:tc>
        <w:tc>
          <w:tcPr>
            <w:tcW w:w="3075" w:type="dxa"/>
          </w:tcPr>
          <w:p w14:paraId="6A30B8EA" w14:textId="77777777" w:rsidR="00702941" w:rsidRPr="00276E9B" w:rsidRDefault="00702941" w:rsidP="002553A7">
            <w:pPr>
              <w:pStyle w:val="TAL"/>
            </w:pPr>
          </w:p>
        </w:tc>
      </w:tr>
      <w:tr w:rsidR="00702941" w:rsidRPr="00276E9B" w14:paraId="076FCAB0" w14:textId="77777777" w:rsidTr="002553A7">
        <w:trPr>
          <w:cantSplit/>
          <w:jc w:val="center"/>
        </w:trPr>
        <w:tc>
          <w:tcPr>
            <w:tcW w:w="1818" w:type="dxa"/>
          </w:tcPr>
          <w:p w14:paraId="3A7AB8B5" w14:textId="77777777" w:rsidR="00702941" w:rsidRPr="00276E9B" w:rsidRDefault="00702941" w:rsidP="002553A7">
            <w:r w:rsidRPr="00276E9B">
              <w:t>EF</w:t>
            </w:r>
            <w:r w:rsidRPr="00276E9B">
              <w:rPr>
                <w:vertAlign w:val="subscript"/>
              </w:rPr>
              <w:t>V2X_CONFIG</w:t>
            </w:r>
          </w:p>
        </w:tc>
        <w:tc>
          <w:tcPr>
            <w:tcW w:w="977" w:type="dxa"/>
          </w:tcPr>
          <w:p w14:paraId="110CDA23" w14:textId="77777777" w:rsidR="00702941" w:rsidRPr="00276E9B" w:rsidRDefault="00702941" w:rsidP="002553A7"/>
        </w:tc>
        <w:tc>
          <w:tcPr>
            <w:tcW w:w="2913" w:type="dxa"/>
          </w:tcPr>
          <w:p w14:paraId="35193726" w14:textId="77777777" w:rsidR="00702941" w:rsidRPr="00276E9B" w:rsidRDefault="00702941" w:rsidP="002553A7">
            <w:pPr>
              <w:pStyle w:val="TAL"/>
              <w:rPr>
                <w:sz w:val="20"/>
              </w:rPr>
            </w:pPr>
            <w:r w:rsidRPr="00276E9B">
              <w:rPr>
                <w:bCs/>
                <w:i/>
                <w:iCs/>
              </w:rPr>
              <w:t>SL-</w:t>
            </w:r>
            <w:r w:rsidRPr="00276E9B">
              <w:rPr>
                <w:bCs/>
                <w:i/>
                <w:iCs/>
                <w:lang w:eastAsia="zh-CN"/>
              </w:rPr>
              <w:t>V2X-</w:t>
            </w:r>
            <w:r w:rsidRPr="00276E9B">
              <w:rPr>
                <w:bCs/>
                <w:i/>
                <w:iCs/>
              </w:rPr>
              <w:t>Preconfiguration</w:t>
            </w:r>
            <w:r w:rsidRPr="00276E9B">
              <w:t xml:space="preserve"> field as defined in Table 24.1.11.3.3-16</w:t>
            </w:r>
          </w:p>
        </w:tc>
        <w:tc>
          <w:tcPr>
            <w:tcW w:w="3075" w:type="dxa"/>
          </w:tcPr>
          <w:p w14:paraId="23657CC1" w14:textId="77777777" w:rsidR="00702941" w:rsidRPr="00276E9B" w:rsidRDefault="00702941" w:rsidP="002553A7"/>
        </w:tc>
      </w:tr>
    </w:tbl>
    <w:p w14:paraId="66BF7BDB" w14:textId="77777777" w:rsidR="00702941" w:rsidRPr="00276E9B" w:rsidRDefault="00702941" w:rsidP="00702941">
      <w:pPr>
        <w:pStyle w:val="B2"/>
      </w:pPr>
    </w:p>
    <w:p w14:paraId="5AFF6A0E" w14:textId="77777777" w:rsidR="00702941" w:rsidRPr="00276E9B" w:rsidRDefault="00702941" w:rsidP="00702941">
      <w:pPr>
        <w:pStyle w:val="H6"/>
      </w:pPr>
      <w:r w:rsidRPr="00276E9B">
        <w:t>Preamble:</w:t>
      </w:r>
    </w:p>
    <w:p w14:paraId="139491B3" w14:textId="77777777" w:rsidR="00702941" w:rsidRPr="00276E9B" w:rsidRDefault="00702941" w:rsidP="00702941">
      <w:pPr>
        <w:pStyle w:val="B1"/>
      </w:pPr>
      <w:r w:rsidRPr="00276E9B">
        <w:t>-</w:t>
      </w:r>
      <w:r w:rsidRPr="00276E9B">
        <w:tab/>
        <w:t xml:space="preserve">The UE is in State Generic RB Established, UE Test Mode E Activated (state </w:t>
      </w:r>
      <w:r w:rsidRPr="00276E9B">
        <w:rPr>
          <w:lang w:eastAsia="zh-CN"/>
        </w:rPr>
        <w:t>3A</w:t>
      </w:r>
      <w:r w:rsidRPr="00276E9B">
        <w:t xml:space="preserve">) </w:t>
      </w:r>
      <w:r w:rsidRPr="00276E9B">
        <w:rPr>
          <w:lang w:eastAsia="zh-CN"/>
        </w:rPr>
        <w:t xml:space="preserve">on Cell 1 </w:t>
      </w:r>
      <w:r w:rsidRPr="00276E9B">
        <w:t>according to TS 36.508 [18].</w:t>
      </w:r>
    </w:p>
    <w:p w14:paraId="45A6481C" w14:textId="77777777" w:rsidR="00702941" w:rsidRPr="00276E9B" w:rsidRDefault="00702941" w:rsidP="00702941">
      <w:pPr>
        <w:pStyle w:val="H6"/>
        <w:rPr>
          <w:lang w:eastAsia="zh-CN"/>
        </w:rPr>
      </w:pPr>
      <w:r w:rsidRPr="00276E9B">
        <w:rPr>
          <w:lang w:eastAsia="zh-CN"/>
        </w:rPr>
        <w:t>24.1.11.3.2</w:t>
      </w:r>
      <w:r w:rsidRPr="00276E9B">
        <w:tab/>
        <w:t>Test procedure sequence</w:t>
      </w:r>
    </w:p>
    <w:p w14:paraId="172929F9" w14:textId="77777777" w:rsidR="00702941" w:rsidRPr="00276E9B" w:rsidRDefault="00702941" w:rsidP="00702941">
      <w:r w:rsidRPr="00276E9B">
        <w:t xml:space="preserve">Table </w:t>
      </w:r>
      <w:r w:rsidRPr="00276E9B">
        <w:rPr>
          <w:lang w:eastAsia="zh-CN"/>
        </w:rPr>
        <w:t>24.1.11.3.2-</w:t>
      </w:r>
      <w:r w:rsidRPr="00276E9B">
        <w:rPr>
          <w:rFonts w:eastAsia="PMingLiU"/>
          <w:lang w:eastAsia="zh-TW"/>
        </w:rPr>
        <w:t>1</w:t>
      </w:r>
      <w:r w:rsidRPr="00276E9B">
        <w:rPr>
          <w:lang w:eastAsia="zh-CN"/>
        </w:rPr>
        <w:t xml:space="preserve"> </w:t>
      </w:r>
      <w:r w:rsidRPr="00276E9B">
        <w:t>illustrates the downlink power levels and other, if any, changing parameters to be applied for the SS-UE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213BFA18" w14:textId="77777777" w:rsidR="00702941" w:rsidRPr="00276E9B" w:rsidRDefault="00702941" w:rsidP="00702941">
      <w:pPr>
        <w:pStyle w:val="TH"/>
      </w:pPr>
      <w:r w:rsidRPr="00276E9B">
        <w:t xml:space="preserve">Table </w:t>
      </w:r>
      <w:r w:rsidRPr="00276E9B">
        <w:rPr>
          <w:lang w:eastAsia="zh-CN"/>
        </w:rPr>
        <w:t>24.1.11.3.2</w:t>
      </w:r>
      <w:r w:rsidRPr="00276E9B">
        <w:t>-</w:t>
      </w:r>
      <w:r w:rsidRPr="00276E9B">
        <w:rPr>
          <w:rFonts w:eastAsia="PMingLiU"/>
          <w:lang w:eastAsia="zh-TW"/>
        </w:rPr>
        <w:t>1</w:t>
      </w:r>
      <w:r w:rsidRPr="00276E9B">
        <w:t>: Time instances of simulated SS-UE power level and parameter changes</w:t>
      </w:r>
    </w:p>
    <w:tbl>
      <w:tblPr>
        <w:tblW w:w="7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45"/>
        <w:gridCol w:w="1203"/>
        <w:gridCol w:w="1022"/>
        <w:gridCol w:w="3957"/>
      </w:tblGrid>
      <w:tr w:rsidR="00702941" w:rsidRPr="00276E9B" w14:paraId="29A9DAF5" w14:textId="77777777" w:rsidTr="002553A7">
        <w:trPr>
          <w:jc w:val="center"/>
        </w:trPr>
        <w:tc>
          <w:tcPr>
            <w:tcW w:w="534" w:type="dxa"/>
            <w:tcBorders>
              <w:top w:val="single" w:sz="4" w:space="0" w:color="auto"/>
            </w:tcBorders>
          </w:tcPr>
          <w:p w14:paraId="14F62CE2" w14:textId="77777777" w:rsidR="00702941" w:rsidRPr="00276E9B" w:rsidRDefault="00702941" w:rsidP="002553A7">
            <w:pPr>
              <w:pStyle w:val="TAH"/>
              <w:rPr>
                <w:lang w:eastAsia="sv-SE"/>
              </w:rPr>
            </w:pPr>
          </w:p>
        </w:tc>
        <w:tc>
          <w:tcPr>
            <w:tcW w:w="1245" w:type="dxa"/>
            <w:tcBorders>
              <w:top w:val="single" w:sz="4" w:space="0" w:color="auto"/>
            </w:tcBorders>
          </w:tcPr>
          <w:p w14:paraId="43249C7D" w14:textId="77777777" w:rsidR="00702941" w:rsidRPr="00276E9B" w:rsidRDefault="00702941" w:rsidP="002553A7">
            <w:pPr>
              <w:pStyle w:val="TAH"/>
              <w:rPr>
                <w:lang w:eastAsia="sv-SE"/>
              </w:rPr>
            </w:pPr>
            <w:r w:rsidRPr="00276E9B">
              <w:rPr>
                <w:lang w:eastAsia="sv-SE"/>
              </w:rPr>
              <w:t>Parameter</w:t>
            </w:r>
          </w:p>
        </w:tc>
        <w:tc>
          <w:tcPr>
            <w:tcW w:w="1203" w:type="dxa"/>
            <w:tcBorders>
              <w:top w:val="single" w:sz="4" w:space="0" w:color="auto"/>
            </w:tcBorders>
          </w:tcPr>
          <w:p w14:paraId="6E943EB3" w14:textId="77777777" w:rsidR="00702941" w:rsidRPr="00276E9B" w:rsidRDefault="00702941" w:rsidP="002553A7">
            <w:pPr>
              <w:pStyle w:val="TAH"/>
              <w:rPr>
                <w:lang w:eastAsia="sv-SE"/>
              </w:rPr>
            </w:pPr>
            <w:r w:rsidRPr="00276E9B">
              <w:rPr>
                <w:lang w:eastAsia="sv-SE"/>
              </w:rPr>
              <w:t>Unit</w:t>
            </w:r>
          </w:p>
        </w:tc>
        <w:tc>
          <w:tcPr>
            <w:tcW w:w="1022" w:type="dxa"/>
            <w:tcBorders>
              <w:top w:val="single" w:sz="4" w:space="0" w:color="auto"/>
            </w:tcBorders>
          </w:tcPr>
          <w:p w14:paraId="48364A52" w14:textId="77777777" w:rsidR="00702941" w:rsidRPr="00276E9B" w:rsidRDefault="00702941" w:rsidP="002553A7">
            <w:pPr>
              <w:pStyle w:val="TAH"/>
              <w:rPr>
                <w:rFonts w:eastAsia="PMingLiU"/>
                <w:lang w:eastAsia="zh-TW"/>
              </w:rPr>
            </w:pPr>
            <w:r w:rsidRPr="00276E9B">
              <w:rPr>
                <w:lang w:eastAsia="sv-SE"/>
              </w:rPr>
              <w:t>SS-UE</w:t>
            </w:r>
          </w:p>
        </w:tc>
        <w:tc>
          <w:tcPr>
            <w:tcW w:w="3957" w:type="dxa"/>
            <w:tcBorders>
              <w:top w:val="single" w:sz="4" w:space="0" w:color="auto"/>
            </w:tcBorders>
          </w:tcPr>
          <w:p w14:paraId="65CDF7D7" w14:textId="77777777" w:rsidR="00702941" w:rsidRPr="00276E9B" w:rsidRDefault="00702941" w:rsidP="002553A7">
            <w:pPr>
              <w:pStyle w:val="TAH"/>
              <w:rPr>
                <w:lang w:eastAsia="zh-CN"/>
              </w:rPr>
            </w:pPr>
            <w:r w:rsidRPr="00276E9B">
              <w:rPr>
                <w:lang w:eastAsia="zh-CN"/>
              </w:rPr>
              <w:t>Comment</w:t>
            </w:r>
          </w:p>
        </w:tc>
      </w:tr>
      <w:tr w:rsidR="00702941" w:rsidRPr="00276E9B" w14:paraId="6DD4C880" w14:textId="77777777" w:rsidTr="002553A7">
        <w:trPr>
          <w:jc w:val="center"/>
        </w:trPr>
        <w:tc>
          <w:tcPr>
            <w:tcW w:w="534" w:type="dxa"/>
            <w:tcBorders>
              <w:top w:val="single" w:sz="4" w:space="0" w:color="auto"/>
              <w:bottom w:val="single" w:sz="4" w:space="0" w:color="auto"/>
            </w:tcBorders>
            <w:shd w:val="clear" w:color="auto" w:fill="auto"/>
            <w:vAlign w:val="center"/>
          </w:tcPr>
          <w:p w14:paraId="7441B966" w14:textId="77777777" w:rsidR="00702941" w:rsidRPr="00276E9B" w:rsidRDefault="00702941" w:rsidP="002553A7">
            <w:pPr>
              <w:pStyle w:val="TAC"/>
              <w:rPr>
                <w:lang w:eastAsia="sv-SE"/>
              </w:rPr>
            </w:pPr>
            <w:r w:rsidRPr="00276E9B">
              <w:rPr>
                <w:lang w:eastAsia="sv-SE"/>
              </w:rPr>
              <w:t>T0</w:t>
            </w:r>
          </w:p>
        </w:tc>
        <w:tc>
          <w:tcPr>
            <w:tcW w:w="1245" w:type="dxa"/>
            <w:tcBorders>
              <w:top w:val="single" w:sz="4" w:space="0" w:color="auto"/>
              <w:bottom w:val="single" w:sz="4" w:space="0" w:color="auto"/>
            </w:tcBorders>
            <w:vAlign w:val="center"/>
          </w:tcPr>
          <w:p w14:paraId="18727A70" w14:textId="77777777" w:rsidR="00702941" w:rsidRPr="00276E9B" w:rsidRDefault="00702941" w:rsidP="002553A7">
            <w:pPr>
              <w:pStyle w:val="TAC"/>
              <w:rPr>
                <w:lang w:eastAsia="sv-SE"/>
              </w:rPr>
            </w:pPr>
            <w:r w:rsidRPr="00276E9B">
              <w:rPr>
                <w:lang w:eastAsia="sv-SE"/>
              </w:rPr>
              <w:t>S-RSRP</w:t>
            </w:r>
          </w:p>
        </w:tc>
        <w:tc>
          <w:tcPr>
            <w:tcW w:w="1203" w:type="dxa"/>
            <w:tcBorders>
              <w:top w:val="single" w:sz="4" w:space="0" w:color="auto"/>
              <w:bottom w:val="single" w:sz="4" w:space="0" w:color="auto"/>
            </w:tcBorders>
            <w:vAlign w:val="center"/>
          </w:tcPr>
          <w:p w14:paraId="7ACFE23E" w14:textId="77777777" w:rsidR="00702941" w:rsidRPr="00276E9B" w:rsidRDefault="00702941" w:rsidP="002553A7">
            <w:pPr>
              <w:pStyle w:val="TAC"/>
              <w:rPr>
                <w:lang w:eastAsia="sv-SE"/>
              </w:rPr>
            </w:pPr>
            <w:r w:rsidRPr="00276E9B">
              <w:rPr>
                <w:lang w:eastAsia="sv-SE"/>
              </w:rPr>
              <w:t>dBm/15kHz</w:t>
            </w:r>
          </w:p>
        </w:tc>
        <w:tc>
          <w:tcPr>
            <w:tcW w:w="1022" w:type="dxa"/>
            <w:tcBorders>
              <w:top w:val="single" w:sz="4" w:space="0" w:color="auto"/>
              <w:bottom w:val="single" w:sz="4" w:space="0" w:color="auto"/>
            </w:tcBorders>
            <w:vAlign w:val="center"/>
          </w:tcPr>
          <w:p w14:paraId="14275046" w14:textId="77777777" w:rsidR="00702941" w:rsidRPr="00276E9B" w:rsidRDefault="00702941" w:rsidP="002553A7">
            <w:pPr>
              <w:pStyle w:val="TAC"/>
              <w:rPr>
                <w:lang w:eastAsia="sv-SE"/>
              </w:rPr>
            </w:pPr>
            <w:r w:rsidRPr="00276E9B">
              <w:rPr>
                <w:lang w:eastAsia="sv-SE"/>
              </w:rPr>
              <w:t>-</w:t>
            </w:r>
            <w:r w:rsidRPr="00276E9B">
              <w:rPr>
                <w:rFonts w:eastAsia="PMingLiU"/>
                <w:lang w:eastAsia="zh-TW"/>
              </w:rPr>
              <w:t>89</w:t>
            </w:r>
          </w:p>
        </w:tc>
        <w:tc>
          <w:tcPr>
            <w:tcW w:w="3957" w:type="dxa"/>
            <w:tcBorders>
              <w:top w:val="single" w:sz="4" w:space="0" w:color="auto"/>
              <w:bottom w:val="single" w:sz="4" w:space="0" w:color="auto"/>
            </w:tcBorders>
            <w:vAlign w:val="center"/>
          </w:tcPr>
          <w:p w14:paraId="433F48B3" w14:textId="77777777" w:rsidR="00702941" w:rsidRPr="00276E9B" w:rsidRDefault="00702941" w:rsidP="002553A7">
            <w:pPr>
              <w:pStyle w:val="TAL"/>
              <w:rPr>
                <w:lang w:eastAsia="zh-CN"/>
              </w:rPr>
            </w:pPr>
            <w:r w:rsidRPr="00276E9B">
              <w:rPr>
                <w:lang w:eastAsia="sv-SE"/>
              </w:rPr>
              <w:t xml:space="preserve">The power level of the SS-UE is set so that upon S-RSSI measurement by the UE the result is above the value of </w:t>
            </w:r>
            <w:r w:rsidRPr="00276E9B">
              <w:rPr>
                <w:i/>
                <w:lang w:eastAsia="zh-CN"/>
              </w:rPr>
              <w:t>thres</w:t>
            </w:r>
            <w:r w:rsidRPr="00276E9B">
              <w:rPr>
                <w:rFonts w:eastAsia="PMingLiU"/>
                <w:i/>
                <w:lang w:eastAsia="zh-TW"/>
              </w:rPr>
              <w:t>h</w:t>
            </w:r>
            <w:r w:rsidRPr="00276E9B">
              <w:rPr>
                <w:i/>
                <w:lang w:eastAsia="zh-CN"/>
              </w:rPr>
              <w:t>S-RSSI-CBR</w:t>
            </w:r>
            <w:r w:rsidRPr="00276E9B">
              <w:rPr>
                <w:rFonts w:eastAsia="PMingLiU"/>
                <w:i/>
                <w:lang w:eastAsia="zh-TW"/>
              </w:rPr>
              <w:t>-r14</w:t>
            </w:r>
            <w:r w:rsidRPr="00276E9B">
              <w:rPr>
                <w:i/>
                <w:lang w:eastAsia="sv-SE"/>
              </w:rPr>
              <w:t>.</w:t>
            </w:r>
          </w:p>
        </w:tc>
      </w:tr>
      <w:tr w:rsidR="00702941" w:rsidRPr="00276E9B" w14:paraId="042A0FC2" w14:textId="77777777" w:rsidTr="002553A7">
        <w:trPr>
          <w:jc w:val="center"/>
        </w:trPr>
        <w:tc>
          <w:tcPr>
            <w:tcW w:w="534" w:type="dxa"/>
            <w:tcBorders>
              <w:top w:val="single" w:sz="4" w:space="0" w:color="auto"/>
              <w:bottom w:val="single" w:sz="4" w:space="0" w:color="auto"/>
            </w:tcBorders>
            <w:shd w:val="clear" w:color="auto" w:fill="auto"/>
            <w:vAlign w:val="center"/>
          </w:tcPr>
          <w:p w14:paraId="171CCFA9" w14:textId="77777777" w:rsidR="00702941" w:rsidRPr="00276E9B" w:rsidRDefault="00702941" w:rsidP="002553A7">
            <w:pPr>
              <w:pStyle w:val="TAC"/>
              <w:rPr>
                <w:rFonts w:eastAsia="PMingLiU"/>
                <w:lang w:eastAsia="zh-TW"/>
              </w:rPr>
            </w:pPr>
            <w:r w:rsidRPr="00276E9B">
              <w:rPr>
                <w:rFonts w:eastAsia="PMingLiU"/>
                <w:lang w:eastAsia="zh-TW"/>
              </w:rPr>
              <w:t>T1</w:t>
            </w:r>
          </w:p>
        </w:tc>
        <w:tc>
          <w:tcPr>
            <w:tcW w:w="1245" w:type="dxa"/>
            <w:tcBorders>
              <w:top w:val="single" w:sz="4" w:space="0" w:color="auto"/>
              <w:bottom w:val="single" w:sz="4" w:space="0" w:color="auto"/>
            </w:tcBorders>
            <w:vAlign w:val="center"/>
          </w:tcPr>
          <w:p w14:paraId="4757554B" w14:textId="77777777" w:rsidR="00702941" w:rsidRPr="00276E9B" w:rsidRDefault="00702941" w:rsidP="002553A7">
            <w:pPr>
              <w:pStyle w:val="TAC"/>
              <w:rPr>
                <w:lang w:eastAsia="sv-SE"/>
              </w:rPr>
            </w:pPr>
            <w:r w:rsidRPr="00276E9B">
              <w:rPr>
                <w:lang w:eastAsia="sv-SE"/>
              </w:rPr>
              <w:t>S-RSRP</w:t>
            </w:r>
          </w:p>
        </w:tc>
        <w:tc>
          <w:tcPr>
            <w:tcW w:w="1203" w:type="dxa"/>
            <w:tcBorders>
              <w:top w:val="single" w:sz="4" w:space="0" w:color="auto"/>
              <w:bottom w:val="single" w:sz="4" w:space="0" w:color="auto"/>
            </w:tcBorders>
            <w:vAlign w:val="center"/>
          </w:tcPr>
          <w:p w14:paraId="7C700259" w14:textId="77777777" w:rsidR="00702941" w:rsidRPr="00276E9B" w:rsidRDefault="00702941" w:rsidP="002553A7">
            <w:pPr>
              <w:pStyle w:val="TAC"/>
              <w:rPr>
                <w:lang w:eastAsia="sv-SE"/>
              </w:rPr>
            </w:pPr>
            <w:r w:rsidRPr="00276E9B">
              <w:rPr>
                <w:lang w:eastAsia="sv-SE"/>
              </w:rPr>
              <w:t>dBm/15kHz</w:t>
            </w:r>
          </w:p>
        </w:tc>
        <w:tc>
          <w:tcPr>
            <w:tcW w:w="1022" w:type="dxa"/>
            <w:tcBorders>
              <w:top w:val="single" w:sz="4" w:space="0" w:color="auto"/>
              <w:bottom w:val="single" w:sz="4" w:space="0" w:color="auto"/>
            </w:tcBorders>
            <w:vAlign w:val="center"/>
          </w:tcPr>
          <w:p w14:paraId="701703F2" w14:textId="77777777" w:rsidR="00702941" w:rsidRPr="00276E9B" w:rsidRDefault="00702941" w:rsidP="002553A7">
            <w:pPr>
              <w:pStyle w:val="TAC"/>
              <w:rPr>
                <w:rFonts w:eastAsia="PMingLiU"/>
                <w:lang w:eastAsia="zh-TW"/>
              </w:rPr>
            </w:pPr>
            <w:r w:rsidRPr="00276E9B">
              <w:rPr>
                <w:rFonts w:eastAsia="PMingLiU"/>
                <w:lang w:eastAsia="zh-TW"/>
              </w:rPr>
              <w:t>-106</w:t>
            </w:r>
          </w:p>
        </w:tc>
        <w:tc>
          <w:tcPr>
            <w:tcW w:w="3957" w:type="dxa"/>
            <w:tcBorders>
              <w:top w:val="single" w:sz="4" w:space="0" w:color="auto"/>
              <w:bottom w:val="single" w:sz="4" w:space="0" w:color="auto"/>
            </w:tcBorders>
            <w:vAlign w:val="center"/>
          </w:tcPr>
          <w:p w14:paraId="3DFF3F3E" w14:textId="77777777" w:rsidR="00702941" w:rsidRPr="00276E9B" w:rsidRDefault="00702941" w:rsidP="002553A7">
            <w:pPr>
              <w:pStyle w:val="TAL"/>
              <w:rPr>
                <w:lang w:eastAsia="zh-CN"/>
              </w:rPr>
            </w:pPr>
            <w:r w:rsidRPr="00276E9B">
              <w:rPr>
                <w:lang w:eastAsia="sv-SE"/>
              </w:rPr>
              <w:t xml:space="preserve">The power level of the SS-UE is set so that upon S-RSSI measurement by the UE the result is </w:t>
            </w:r>
            <w:r w:rsidRPr="00276E9B">
              <w:rPr>
                <w:rFonts w:eastAsia="PMingLiU"/>
                <w:lang w:eastAsia="zh-TW"/>
              </w:rPr>
              <w:t>below</w:t>
            </w:r>
            <w:r w:rsidRPr="00276E9B">
              <w:rPr>
                <w:lang w:eastAsia="sv-SE"/>
              </w:rPr>
              <w:t xml:space="preserve"> the value of </w:t>
            </w:r>
            <w:r w:rsidRPr="00276E9B">
              <w:rPr>
                <w:i/>
                <w:lang w:eastAsia="zh-CN"/>
              </w:rPr>
              <w:t>thres</w:t>
            </w:r>
            <w:r w:rsidRPr="00276E9B">
              <w:rPr>
                <w:rFonts w:eastAsia="PMingLiU"/>
                <w:i/>
                <w:lang w:eastAsia="zh-TW"/>
              </w:rPr>
              <w:t>h</w:t>
            </w:r>
            <w:r w:rsidRPr="00276E9B">
              <w:rPr>
                <w:i/>
                <w:lang w:eastAsia="zh-CN"/>
              </w:rPr>
              <w:t>S-RSSI-CBR</w:t>
            </w:r>
            <w:r w:rsidRPr="00276E9B">
              <w:rPr>
                <w:rFonts w:eastAsia="PMingLiU"/>
                <w:i/>
                <w:lang w:eastAsia="zh-TW"/>
              </w:rPr>
              <w:t>-r14</w:t>
            </w:r>
            <w:r w:rsidRPr="00276E9B">
              <w:rPr>
                <w:i/>
                <w:lang w:eastAsia="sv-SE"/>
              </w:rPr>
              <w:t>.</w:t>
            </w:r>
          </w:p>
        </w:tc>
      </w:tr>
      <w:tr w:rsidR="00702941" w:rsidRPr="00276E9B" w14:paraId="024E61A2" w14:textId="77777777" w:rsidTr="002553A7">
        <w:trPr>
          <w:jc w:val="center"/>
        </w:trPr>
        <w:tc>
          <w:tcPr>
            <w:tcW w:w="534" w:type="dxa"/>
            <w:tcBorders>
              <w:top w:val="single" w:sz="4" w:space="0" w:color="auto"/>
              <w:bottom w:val="single" w:sz="4" w:space="0" w:color="auto"/>
            </w:tcBorders>
            <w:shd w:val="clear" w:color="auto" w:fill="auto"/>
            <w:vAlign w:val="center"/>
          </w:tcPr>
          <w:p w14:paraId="5CAB3DF9" w14:textId="77777777" w:rsidR="00702941" w:rsidRPr="00276E9B" w:rsidRDefault="00702941" w:rsidP="002553A7">
            <w:pPr>
              <w:pStyle w:val="TAC"/>
              <w:rPr>
                <w:rFonts w:eastAsia="PMingLiU"/>
                <w:lang w:eastAsia="zh-TW"/>
              </w:rPr>
            </w:pPr>
            <w:r w:rsidRPr="00276E9B">
              <w:rPr>
                <w:rFonts w:eastAsia="PMingLiU"/>
                <w:lang w:eastAsia="zh-TW"/>
              </w:rPr>
              <w:t>T2</w:t>
            </w:r>
          </w:p>
        </w:tc>
        <w:tc>
          <w:tcPr>
            <w:tcW w:w="1245" w:type="dxa"/>
            <w:tcBorders>
              <w:top w:val="single" w:sz="4" w:space="0" w:color="auto"/>
              <w:bottom w:val="single" w:sz="4" w:space="0" w:color="auto"/>
            </w:tcBorders>
            <w:vAlign w:val="center"/>
          </w:tcPr>
          <w:p w14:paraId="307551A6" w14:textId="77777777" w:rsidR="00702941" w:rsidRPr="00276E9B" w:rsidRDefault="00702941" w:rsidP="002553A7">
            <w:pPr>
              <w:pStyle w:val="TAC"/>
              <w:rPr>
                <w:lang w:eastAsia="sv-SE"/>
              </w:rPr>
            </w:pPr>
            <w:r w:rsidRPr="00276E9B">
              <w:rPr>
                <w:lang w:eastAsia="sv-SE"/>
              </w:rPr>
              <w:t>S-RSRP</w:t>
            </w:r>
          </w:p>
        </w:tc>
        <w:tc>
          <w:tcPr>
            <w:tcW w:w="1203" w:type="dxa"/>
            <w:tcBorders>
              <w:top w:val="single" w:sz="4" w:space="0" w:color="auto"/>
              <w:bottom w:val="single" w:sz="4" w:space="0" w:color="auto"/>
            </w:tcBorders>
            <w:vAlign w:val="center"/>
          </w:tcPr>
          <w:p w14:paraId="1FCA1F21" w14:textId="77777777" w:rsidR="00702941" w:rsidRPr="00276E9B" w:rsidRDefault="00702941" w:rsidP="002553A7">
            <w:pPr>
              <w:pStyle w:val="TAC"/>
              <w:rPr>
                <w:lang w:eastAsia="sv-SE"/>
              </w:rPr>
            </w:pPr>
            <w:r w:rsidRPr="00276E9B">
              <w:rPr>
                <w:lang w:eastAsia="sv-SE"/>
              </w:rPr>
              <w:t>dBm/15kHz</w:t>
            </w:r>
          </w:p>
        </w:tc>
        <w:tc>
          <w:tcPr>
            <w:tcW w:w="1022" w:type="dxa"/>
            <w:tcBorders>
              <w:top w:val="single" w:sz="4" w:space="0" w:color="auto"/>
              <w:bottom w:val="single" w:sz="4" w:space="0" w:color="auto"/>
            </w:tcBorders>
            <w:vAlign w:val="center"/>
          </w:tcPr>
          <w:p w14:paraId="2818F5F4" w14:textId="77777777" w:rsidR="00702941" w:rsidRPr="00276E9B" w:rsidRDefault="00702941" w:rsidP="002553A7">
            <w:pPr>
              <w:pStyle w:val="TAC"/>
              <w:rPr>
                <w:rFonts w:eastAsia="PMingLiU"/>
                <w:lang w:eastAsia="zh-TW"/>
              </w:rPr>
            </w:pPr>
            <w:r w:rsidRPr="00276E9B">
              <w:rPr>
                <w:rFonts w:eastAsia="PMingLiU"/>
                <w:lang w:eastAsia="zh-TW"/>
              </w:rPr>
              <w:t>-89</w:t>
            </w:r>
          </w:p>
        </w:tc>
        <w:tc>
          <w:tcPr>
            <w:tcW w:w="3957" w:type="dxa"/>
            <w:tcBorders>
              <w:top w:val="single" w:sz="4" w:space="0" w:color="auto"/>
              <w:bottom w:val="single" w:sz="4" w:space="0" w:color="auto"/>
            </w:tcBorders>
            <w:vAlign w:val="center"/>
          </w:tcPr>
          <w:p w14:paraId="60A0579F" w14:textId="77777777" w:rsidR="00702941" w:rsidRPr="00276E9B" w:rsidRDefault="00702941" w:rsidP="002553A7">
            <w:pPr>
              <w:pStyle w:val="TAL"/>
              <w:rPr>
                <w:lang w:eastAsia="zh-CN"/>
              </w:rPr>
            </w:pPr>
            <w:r w:rsidRPr="00276E9B">
              <w:rPr>
                <w:lang w:eastAsia="sv-SE"/>
              </w:rPr>
              <w:t xml:space="preserve">The power level of the SS-UE is set so that upon S-RSSI measurement by the UE the result is above the value of </w:t>
            </w:r>
            <w:r w:rsidRPr="00276E9B">
              <w:rPr>
                <w:i/>
                <w:lang w:eastAsia="zh-CN"/>
              </w:rPr>
              <w:t>thres</w:t>
            </w:r>
            <w:r w:rsidRPr="00276E9B">
              <w:rPr>
                <w:rFonts w:eastAsia="PMingLiU"/>
                <w:i/>
                <w:lang w:eastAsia="zh-TW"/>
              </w:rPr>
              <w:t>h</w:t>
            </w:r>
            <w:r w:rsidRPr="00276E9B">
              <w:rPr>
                <w:i/>
                <w:lang w:eastAsia="zh-CN"/>
              </w:rPr>
              <w:t>S-RSSI-CBR</w:t>
            </w:r>
            <w:r w:rsidRPr="00276E9B">
              <w:rPr>
                <w:rFonts w:eastAsia="PMingLiU"/>
                <w:i/>
                <w:lang w:eastAsia="zh-TW"/>
              </w:rPr>
              <w:t>-r14</w:t>
            </w:r>
            <w:r w:rsidRPr="00276E9B">
              <w:rPr>
                <w:i/>
                <w:lang w:eastAsia="sv-SE"/>
              </w:rPr>
              <w:t>.</w:t>
            </w:r>
          </w:p>
        </w:tc>
      </w:tr>
    </w:tbl>
    <w:p w14:paraId="1404226D" w14:textId="77777777" w:rsidR="00702941" w:rsidRPr="00276E9B" w:rsidRDefault="00702941" w:rsidP="00702941">
      <w:pPr>
        <w:rPr>
          <w:rFonts w:eastAsia="PMingLiU"/>
          <w:lang w:eastAsia="zh-TW"/>
        </w:rPr>
      </w:pPr>
    </w:p>
    <w:p w14:paraId="7DA96745" w14:textId="77777777" w:rsidR="00702941" w:rsidRPr="00276E9B" w:rsidRDefault="00702941" w:rsidP="00702941">
      <w:pPr>
        <w:pStyle w:val="TH"/>
      </w:pPr>
      <w:r w:rsidRPr="00276E9B">
        <w:lastRenderedPageBreak/>
        <w:t>Table 24.1.11.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02941" w:rsidRPr="00276E9B" w14:paraId="74894165" w14:textId="77777777" w:rsidTr="002553A7">
        <w:tc>
          <w:tcPr>
            <w:tcW w:w="534" w:type="dxa"/>
            <w:tcBorders>
              <w:bottom w:val="nil"/>
            </w:tcBorders>
          </w:tcPr>
          <w:p w14:paraId="66EBB155" w14:textId="77777777" w:rsidR="00702941" w:rsidRPr="00276E9B" w:rsidRDefault="00702941" w:rsidP="002553A7">
            <w:pPr>
              <w:pStyle w:val="TAH"/>
              <w:rPr>
                <w:lang w:eastAsia="sv-SE"/>
              </w:rPr>
            </w:pPr>
            <w:r w:rsidRPr="00276E9B">
              <w:rPr>
                <w:lang w:eastAsia="sv-SE"/>
              </w:rPr>
              <w:lastRenderedPageBreak/>
              <w:t>St</w:t>
            </w:r>
          </w:p>
        </w:tc>
        <w:tc>
          <w:tcPr>
            <w:tcW w:w="3969" w:type="dxa"/>
            <w:tcBorders>
              <w:bottom w:val="nil"/>
            </w:tcBorders>
          </w:tcPr>
          <w:p w14:paraId="7AFF000A" w14:textId="77777777" w:rsidR="00702941" w:rsidRPr="00276E9B" w:rsidRDefault="00702941" w:rsidP="002553A7">
            <w:pPr>
              <w:pStyle w:val="TAH"/>
              <w:rPr>
                <w:lang w:eastAsia="sv-SE"/>
              </w:rPr>
            </w:pPr>
            <w:r w:rsidRPr="00276E9B">
              <w:rPr>
                <w:lang w:eastAsia="sv-SE"/>
              </w:rPr>
              <w:t>Procedure</w:t>
            </w:r>
          </w:p>
        </w:tc>
        <w:tc>
          <w:tcPr>
            <w:tcW w:w="3686" w:type="dxa"/>
            <w:gridSpan w:val="2"/>
          </w:tcPr>
          <w:p w14:paraId="23B16AA2" w14:textId="77777777" w:rsidR="00702941" w:rsidRPr="00276E9B" w:rsidRDefault="00702941" w:rsidP="002553A7">
            <w:pPr>
              <w:pStyle w:val="TAH"/>
              <w:rPr>
                <w:lang w:eastAsia="sv-SE"/>
              </w:rPr>
            </w:pPr>
            <w:r w:rsidRPr="00276E9B">
              <w:rPr>
                <w:lang w:eastAsia="sv-SE"/>
              </w:rPr>
              <w:t>Message Sequence</w:t>
            </w:r>
          </w:p>
        </w:tc>
        <w:tc>
          <w:tcPr>
            <w:tcW w:w="567" w:type="dxa"/>
            <w:tcBorders>
              <w:bottom w:val="nil"/>
            </w:tcBorders>
          </w:tcPr>
          <w:p w14:paraId="68548B03" w14:textId="77777777" w:rsidR="00702941" w:rsidRPr="00276E9B" w:rsidRDefault="00702941" w:rsidP="002553A7">
            <w:pPr>
              <w:pStyle w:val="TAH"/>
              <w:rPr>
                <w:lang w:eastAsia="sv-SE"/>
              </w:rPr>
            </w:pPr>
            <w:r w:rsidRPr="00276E9B">
              <w:rPr>
                <w:lang w:eastAsia="sv-SE"/>
              </w:rPr>
              <w:t>TP</w:t>
            </w:r>
          </w:p>
        </w:tc>
        <w:tc>
          <w:tcPr>
            <w:tcW w:w="850" w:type="dxa"/>
            <w:tcBorders>
              <w:bottom w:val="nil"/>
            </w:tcBorders>
          </w:tcPr>
          <w:p w14:paraId="0E65DAD8" w14:textId="77777777" w:rsidR="00702941" w:rsidRPr="00276E9B" w:rsidRDefault="00702941" w:rsidP="002553A7">
            <w:pPr>
              <w:pStyle w:val="TAH"/>
              <w:rPr>
                <w:lang w:eastAsia="sv-SE"/>
              </w:rPr>
            </w:pPr>
            <w:r w:rsidRPr="00276E9B">
              <w:rPr>
                <w:lang w:eastAsia="sv-SE"/>
              </w:rPr>
              <w:t>Verdict</w:t>
            </w:r>
          </w:p>
        </w:tc>
      </w:tr>
      <w:tr w:rsidR="00702941" w:rsidRPr="00276E9B" w14:paraId="0EAE1748" w14:textId="77777777" w:rsidTr="002553A7">
        <w:tc>
          <w:tcPr>
            <w:tcW w:w="534" w:type="dxa"/>
            <w:tcBorders>
              <w:top w:val="nil"/>
            </w:tcBorders>
          </w:tcPr>
          <w:p w14:paraId="509EB0FB" w14:textId="77777777" w:rsidR="00702941" w:rsidRPr="00276E9B" w:rsidRDefault="00702941" w:rsidP="002553A7">
            <w:pPr>
              <w:pStyle w:val="TAH"/>
              <w:rPr>
                <w:rFonts w:eastAsia="MS Gothic"/>
                <w:lang w:eastAsia="sv-SE"/>
              </w:rPr>
            </w:pPr>
          </w:p>
        </w:tc>
        <w:tc>
          <w:tcPr>
            <w:tcW w:w="3969" w:type="dxa"/>
            <w:tcBorders>
              <w:top w:val="nil"/>
            </w:tcBorders>
          </w:tcPr>
          <w:p w14:paraId="72F87F99" w14:textId="77777777" w:rsidR="00702941" w:rsidRPr="00276E9B" w:rsidRDefault="00702941" w:rsidP="002553A7">
            <w:pPr>
              <w:pStyle w:val="TAH"/>
              <w:rPr>
                <w:rFonts w:eastAsia="MS Gothic"/>
                <w:lang w:eastAsia="sv-SE"/>
              </w:rPr>
            </w:pPr>
          </w:p>
        </w:tc>
        <w:tc>
          <w:tcPr>
            <w:tcW w:w="709" w:type="dxa"/>
          </w:tcPr>
          <w:p w14:paraId="4243F86F" w14:textId="77777777" w:rsidR="00702941" w:rsidRPr="00276E9B" w:rsidRDefault="00702941" w:rsidP="002553A7">
            <w:pPr>
              <w:pStyle w:val="TAH"/>
              <w:rPr>
                <w:lang w:eastAsia="sv-SE"/>
              </w:rPr>
            </w:pPr>
            <w:r w:rsidRPr="00276E9B">
              <w:rPr>
                <w:lang w:eastAsia="sv-SE"/>
              </w:rPr>
              <w:t>U - S</w:t>
            </w:r>
          </w:p>
        </w:tc>
        <w:tc>
          <w:tcPr>
            <w:tcW w:w="2977" w:type="dxa"/>
          </w:tcPr>
          <w:p w14:paraId="449E8ADF" w14:textId="77777777" w:rsidR="00702941" w:rsidRPr="00276E9B" w:rsidRDefault="00702941" w:rsidP="002553A7">
            <w:pPr>
              <w:pStyle w:val="TAH"/>
              <w:rPr>
                <w:lang w:eastAsia="sv-SE"/>
              </w:rPr>
            </w:pPr>
            <w:r w:rsidRPr="00276E9B">
              <w:rPr>
                <w:lang w:eastAsia="sv-SE"/>
              </w:rPr>
              <w:t>Message</w:t>
            </w:r>
          </w:p>
        </w:tc>
        <w:tc>
          <w:tcPr>
            <w:tcW w:w="567" w:type="dxa"/>
            <w:tcBorders>
              <w:top w:val="nil"/>
            </w:tcBorders>
          </w:tcPr>
          <w:p w14:paraId="114270F8" w14:textId="77777777" w:rsidR="00702941" w:rsidRPr="00276E9B" w:rsidRDefault="00702941" w:rsidP="002553A7">
            <w:pPr>
              <w:pStyle w:val="TAH"/>
              <w:rPr>
                <w:rFonts w:eastAsia="MS Gothic"/>
                <w:color w:val="000000"/>
                <w:lang w:eastAsia="sv-SE"/>
              </w:rPr>
            </w:pPr>
          </w:p>
        </w:tc>
        <w:tc>
          <w:tcPr>
            <w:tcW w:w="850" w:type="dxa"/>
            <w:tcBorders>
              <w:top w:val="nil"/>
            </w:tcBorders>
          </w:tcPr>
          <w:p w14:paraId="3CF49969" w14:textId="77777777" w:rsidR="00702941" w:rsidRPr="00276E9B" w:rsidRDefault="00702941" w:rsidP="002553A7">
            <w:pPr>
              <w:pStyle w:val="TAH"/>
              <w:rPr>
                <w:rFonts w:eastAsia="MS Gothic"/>
                <w:color w:val="000000"/>
                <w:lang w:eastAsia="sv-SE"/>
              </w:rPr>
            </w:pPr>
          </w:p>
        </w:tc>
      </w:tr>
      <w:tr w:rsidR="00702941" w:rsidRPr="00276E9B" w14:paraId="0A62D14E" w14:textId="77777777" w:rsidTr="002553A7">
        <w:tc>
          <w:tcPr>
            <w:tcW w:w="534" w:type="dxa"/>
          </w:tcPr>
          <w:p w14:paraId="47BFD93B" w14:textId="77777777" w:rsidR="00702941" w:rsidRPr="00276E9B" w:rsidRDefault="00702941" w:rsidP="002553A7">
            <w:pPr>
              <w:pStyle w:val="TAC"/>
              <w:rPr>
                <w:lang w:eastAsia="sv-SE"/>
              </w:rPr>
            </w:pPr>
            <w:r w:rsidRPr="00276E9B">
              <w:t>1</w:t>
            </w:r>
          </w:p>
        </w:tc>
        <w:tc>
          <w:tcPr>
            <w:tcW w:w="3969" w:type="dxa"/>
          </w:tcPr>
          <w:p w14:paraId="25FD8F7E" w14:textId="77777777" w:rsidR="00702941" w:rsidRPr="00276E9B" w:rsidRDefault="00702941" w:rsidP="002553A7">
            <w:pPr>
              <w:pStyle w:val="TAL"/>
              <w:rPr>
                <w:lang w:eastAsia="sv-SE"/>
              </w:rPr>
            </w:pPr>
            <w:r w:rsidRPr="00276E9B">
              <w:rPr>
                <w:lang w:eastAsia="sv-SE"/>
              </w:rPr>
              <w:t xml:space="preserve">Close UE Test Loop with bit E0 in UE test loop mode E LB setup IE set to one (transmission mode). </w:t>
            </w:r>
          </w:p>
        </w:tc>
        <w:tc>
          <w:tcPr>
            <w:tcW w:w="709" w:type="dxa"/>
          </w:tcPr>
          <w:p w14:paraId="0B768D33" w14:textId="77777777" w:rsidR="00702941" w:rsidRPr="00276E9B" w:rsidRDefault="00702941" w:rsidP="002553A7">
            <w:pPr>
              <w:pStyle w:val="TAC"/>
              <w:rPr>
                <w:lang w:eastAsia="sv-SE"/>
              </w:rPr>
            </w:pPr>
            <w:r w:rsidRPr="00276E9B">
              <w:rPr>
                <w:lang w:eastAsia="sv-SE"/>
              </w:rPr>
              <w:t>&lt;--</w:t>
            </w:r>
          </w:p>
        </w:tc>
        <w:tc>
          <w:tcPr>
            <w:tcW w:w="2977" w:type="dxa"/>
          </w:tcPr>
          <w:p w14:paraId="5E138863" w14:textId="77777777" w:rsidR="00702941" w:rsidRPr="00276E9B" w:rsidRDefault="00702941" w:rsidP="002553A7">
            <w:pPr>
              <w:pStyle w:val="TAL"/>
              <w:rPr>
                <w:lang w:eastAsia="sv-SE"/>
              </w:rPr>
            </w:pPr>
            <w:r w:rsidRPr="00276E9B">
              <w:rPr>
                <w:lang w:eastAsia="sv-SE"/>
              </w:rPr>
              <w:t>CLOSE UE TEST LOOP</w:t>
            </w:r>
          </w:p>
        </w:tc>
        <w:tc>
          <w:tcPr>
            <w:tcW w:w="567" w:type="dxa"/>
          </w:tcPr>
          <w:p w14:paraId="2E6413E9" w14:textId="77777777" w:rsidR="00702941" w:rsidRPr="00276E9B" w:rsidRDefault="00702941" w:rsidP="002553A7">
            <w:pPr>
              <w:pStyle w:val="TAC"/>
              <w:rPr>
                <w:lang w:eastAsia="sv-SE"/>
              </w:rPr>
            </w:pPr>
            <w:r w:rsidRPr="00276E9B">
              <w:rPr>
                <w:rFonts w:eastAsia="MS Gothic"/>
                <w:color w:val="000000"/>
                <w:lang w:eastAsia="sv-SE"/>
              </w:rPr>
              <w:t>-</w:t>
            </w:r>
          </w:p>
        </w:tc>
        <w:tc>
          <w:tcPr>
            <w:tcW w:w="850" w:type="dxa"/>
          </w:tcPr>
          <w:p w14:paraId="505C923B" w14:textId="77777777" w:rsidR="00702941" w:rsidRPr="00276E9B" w:rsidRDefault="00702941" w:rsidP="002553A7">
            <w:pPr>
              <w:pStyle w:val="TAC"/>
              <w:rPr>
                <w:lang w:eastAsia="sv-SE"/>
              </w:rPr>
            </w:pPr>
            <w:r w:rsidRPr="00276E9B">
              <w:rPr>
                <w:rFonts w:eastAsia="MS Gothic"/>
                <w:color w:val="000000"/>
                <w:lang w:eastAsia="sv-SE"/>
              </w:rPr>
              <w:t>-</w:t>
            </w:r>
          </w:p>
        </w:tc>
      </w:tr>
      <w:tr w:rsidR="00702941" w:rsidRPr="00276E9B" w14:paraId="38D4BB8B" w14:textId="77777777" w:rsidTr="002553A7">
        <w:tc>
          <w:tcPr>
            <w:tcW w:w="534" w:type="dxa"/>
          </w:tcPr>
          <w:p w14:paraId="0C045815" w14:textId="77777777" w:rsidR="00702941" w:rsidRPr="00276E9B" w:rsidRDefault="00702941" w:rsidP="002553A7">
            <w:pPr>
              <w:pStyle w:val="TAC"/>
              <w:rPr>
                <w:lang w:eastAsia="sv-SE"/>
              </w:rPr>
            </w:pPr>
            <w:r w:rsidRPr="00276E9B">
              <w:t>2</w:t>
            </w:r>
          </w:p>
        </w:tc>
        <w:tc>
          <w:tcPr>
            <w:tcW w:w="3969" w:type="dxa"/>
          </w:tcPr>
          <w:p w14:paraId="1DB3E0B1" w14:textId="77777777" w:rsidR="00702941" w:rsidRPr="00276E9B" w:rsidRDefault="00702941" w:rsidP="002553A7">
            <w:pPr>
              <w:pStyle w:val="TAL"/>
              <w:rPr>
                <w:lang w:eastAsia="sv-SE"/>
              </w:rPr>
            </w:pPr>
            <w:r w:rsidRPr="00276E9B">
              <w:rPr>
                <w:rFonts w:eastAsia="MS Gothic"/>
                <w:lang w:eastAsia="sv-SE"/>
              </w:rPr>
              <w:t>The UE responds with CLOSE UE TEST LOOP COMPLETE.</w:t>
            </w:r>
          </w:p>
        </w:tc>
        <w:tc>
          <w:tcPr>
            <w:tcW w:w="709" w:type="dxa"/>
          </w:tcPr>
          <w:p w14:paraId="18BFAF95" w14:textId="77777777" w:rsidR="00702941" w:rsidRPr="00276E9B" w:rsidRDefault="00702941" w:rsidP="002553A7">
            <w:pPr>
              <w:pStyle w:val="TAC"/>
              <w:rPr>
                <w:lang w:eastAsia="sv-SE"/>
              </w:rPr>
            </w:pPr>
            <w:r w:rsidRPr="00276E9B">
              <w:rPr>
                <w:lang w:eastAsia="sv-SE"/>
              </w:rPr>
              <w:t>--&gt;</w:t>
            </w:r>
          </w:p>
        </w:tc>
        <w:tc>
          <w:tcPr>
            <w:tcW w:w="2977" w:type="dxa"/>
          </w:tcPr>
          <w:p w14:paraId="0CBFB356" w14:textId="77777777" w:rsidR="00702941" w:rsidRPr="00276E9B" w:rsidRDefault="00702941" w:rsidP="002553A7">
            <w:pPr>
              <w:pStyle w:val="TAL"/>
              <w:rPr>
                <w:lang w:eastAsia="sv-SE"/>
              </w:rPr>
            </w:pPr>
            <w:r w:rsidRPr="00276E9B">
              <w:rPr>
                <w:lang w:eastAsia="sv-SE"/>
              </w:rPr>
              <w:t>CLOSE UE TEST LOOP COMPLETE</w:t>
            </w:r>
          </w:p>
        </w:tc>
        <w:tc>
          <w:tcPr>
            <w:tcW w:w="567" w:type="dxa"/>
          </w:tcPr>
          <w:p w14:paraId="314F934E" w14:textId="77777777" w:rsidR="00702941" w:rsidRPr="00276E9B" w:rsidRDefault="00702941" w:rsidP="002553A7">
            <w:pPr>
              <w:pStyle w:val="TAC"/>
              <w:rPr>
                <w:lang w:eastAsia="sv-SE"/>
              </w:rPr>
            </w:pPr>
            <w:r w:rsidRPr="00276E9B">
              <w:rPr>
                <w:rFonts w:eastAsia="MS Gothic"/>
                <w:color w:val="000000"/>
                <w:lang w:eastAsia="sv-SE"/>
              </w:rPr>
              <w:t>-</w:t>
            </w:r>
          </w:p>
        </w:tc>
        <w:tc>
          <w:tcPr>
            <w:tcW w:w="850" w:type="dxa"/>
          </w:tcPr>
          <w:p w14:paraId="54D2DF7E" w14:textId="77777777" w:rsidR="00702941" w:rsidRPr="00276E9B" w:rsidRDefault="00702941" w:rsidP="002553A7">
            <w:pPr>
              <w:pStyle w:val="TAC"/>
              <w:rPr>
                <w:lang w:eastAsia="sv-SE"/>
              </w:rPr>
            </w:pPr>
            <w:r w:rsidRPr="00276E9B">
              <w:rPr>
                <w:rFonts w:eastAsia="MS Gothic"/>
                <w:color w:val="000000"/>
                <w:lang w:eastAsia="sv-SE"/>
              </w:rPr>
              <w:t>-</w:t>
            </w:r>
          </w:p>
        </w:tc>
      </w:tr>
      <w:tr w:rsidR="00702941" w:rsidRPr="00276E9B" w14:paraId="18339171" w14:textId="77777777" w:rsidTr="002553A7">
        <w:tc>
          <w:tcPr>
            <w:tcW w:w="534" w:type="dxa"/>
          </w:tcPr>
          <w:p w14:paraId="542B8402" w14:textId="77777777" w:rsidR="00702941" w:rsidRPr="00276E9B" w:rsidRDefault="00702941" w:rsidP="002553A7">
            <w:pPr>
              <w:pStyle w:val="TAC"/>
              <w:rPr>
                <w:lang w:eastAsia="zh-CN"/>
              </w:rPr>
            </w:pPr>
            <w:r w:rsidRPr="00276E9B">
              <w:rPr>
                <w:lang w:eastAsia="zh-CN"/>
              </w:rPr>
              <w:t>3</w:t>
            </w:r>
          </w:p>
        </w:tc>
        <w:tc>
          <w:tcPr>
            <w:tcW w:w="3969" w:type="dxa"/>
          </w:tcPr>
          <w:p w14:paraId="247429A1" w14:textId="77777777" w:rsidR="00702941" w:rsidRPr="00276E9B" w:rsidRDefault="00702941" w:rsidP="002553A7">
            <w:pPr>
              <w:pStyle w:val="TAL"/>
              <w:rPr>
                <w:lang w:eastAsia="sv-SE"/>
              </w:rPr>
            </w:pPr>
            <w:r w:rsidRPr="00276E9B">
              <w:rPr>
                <w:lang w:eastAsia="sv-SE"/>
              </w:rPr>
              <w:t>The UE transmits a SidelinkUEInformation message requesting resources for transmission of V2X sidelink communication.</w:t>
            </w:r>
          </w:p>
        </w:tc>
        <w:tc>
          <w:tcPr>
            <w:tcW w:w="709" w:type="dxa"/>
          </w:tcPr>
          <w:p w14:paraId="176DC45B" w14:textId="77777777" w:rsidR="00702941" w:rsidRPr="00276E9B" w:rsidRDefault="00702941" w:rsidP="002553A7">
            <w:pPr>
              <w:pStyle w:val="TAC"/>
              <w:rPr>
                <w:lang w:eastAsia="sv-SE"/>
              </w:rPr>
            </w:pPr>
            <w:r w:rsidRPr="00276E9B">
              <w:rPr>
                <w:lang w:eastAsia="sv-SE"/>
              </w:rPr>
              <w:t>--&gt;</w:t>
            </w:r>
          </w:p>
        </w:tc>
        <w:tc>
          <w:tcPr>
            <w:tcW w:w="2977" w:type="dxa"/>
          </w:tcPr>
          <w:p w14:paraId="691299BE" w14:textId="77777777" w:rsidR="00702941" w:rsidRPr="00276E9B" w:rsidRDefault="00702941" w:rsidP="002553A7">
            <w:pPr>
              <w:pStyle w:val="TAL"/>
              <w:rPr>
                <w:lang w:eastAsia="sv-SE"/>
              </w:rPr>
            </w:pPr>
            <w:r w:rsidRPr="00276E9B">
              <w:rPr>
                <w:i/>
                <w:iCs/>
                <w:lang w:eastAsia="sv-SE"/>
              </w:rPr>
              <w:t>SidelinkUEInformation</w:t>
            </w:r>
          </w:p>
        </w:tc>
        <w:tc>
          <w:tcPr>
            <w:tcW w:w="567" w:type="dxa"/>
          </w:tcPr>
          <w:p w14:paraId="09A10131" w14:textId="77777777" w:rsidR="00702941" w:rsidRPr="00276E9B" w:rsidRDefault="00702941" w:rsidP="002553A7">
            <w:pPr>
              <w:pStyle w:val="TAC"/>
              <w:rPr>
                <w:lang w:eastAsia="sv-SE"/>
              </w:rPr>
            </w:pPr>
            <w:r w:rsidRPr="00276E9B">
              <w:rPr>
                <w:lang w:eastAsia="sv-SE"/>
              </w:rPr>
              <w:t>-</w:t>
            </w:r>
          </w:p>
        </w:tc>
        <w:tc>
          <w:tcPr>
            <w:tcW w:w="850" w:type="dxa"/>
          </w:tcPr>
          <w:p w14:paraId="00B76F40" w14:textId="77777777" w:rsidR="00702941" w:rsidRPr="00276E9B" w:rsidRDefault="00702941" w:rsidP="002553A7">
            <w:pPr>
              <w:pStyle w:val="TAC"/>
              <w:rPr>
                <w:lang w:eastAsia="sv-SE"/>
              </w:rPr>
            </w:pPr>
            <w:r w:rsidRPr="00276E9B">
              <w:rPr>
                <w:lang w:eastAsia="sv-SE"/>
              </w:rPr>
              <w:t>-</w:t>
            </w:r>
          </w:p>
        </w:tc>
      </w:tr>
      <w:tr w:rsidR="00702941" w:rsidRPr="00276E9B" w14:paraId="75420F6E" w14:textId="77777777" w:rsidTr="002553A7">
        <w:tc>
          <w:tcPr>
            <w:tcW w:w="534" w:type="dxa"/>
          </w:tcPr>
          <w:p w14:paraId="0D5F4F75" w14:textId="77777777" w:rsidR="00702941" w:rsidRPr="00276E9B" w:rsidRDefault="00702941" w:rsidP="002553A7">
            <w:pPr>
              <w:pStyle w:val="TAC"/>
              <w:rPr>
                <w:lang w:eastAsia="zh-CN"/>
              </w:rPr>
            </w:pPr>
            <w:r w:rsidRPr="00276E9B">
              <w:rPr>
                <w:rFonts w:eastAsia="PMingLiU"/>
                <w:lang w:eastAsia="zh-TW"/>
              </w:rPr>
              <w:t>4</w:t>
            </w:r>
          </w:p>
        </w:tc>
        <w:tc>
          <w:tcPr>
            <w:tcW w:w="3969" w:type="dxa"/>
          </w:tcPr>
          <w:p w14:paraId="1C77EB59" w14:textId="77777777" w:rsidR="00702941" w:rsidRPr="00276E9B" w:rsidRDefault="00702941" w:rsidP="002553A7">
            <w:pPr>
              <w:pStyle w:val="TAL"/>
              <w:rPr>
                <w:lang w:eastAsia="sv-SE"/>
              </w:rPr>
            </w:pPr>
            <w:r w:rsidRPr="00276E9B">
              <w:t xml:space="preserve">SS-UE is configured to achieve </w:t>
            </w:r>
            <w:r w:rsidRPr="00276E9B">
              <w:rPr>
                <w:rFonts w:eastAsia="PMingLiU"/>
                <w:lang w:eastAsia="zh-TW"/>
              </w:rPr>
              <w:t>5</w:t>
            </w:r>
            <w:r w:rsidRPr="00276E9B">
              <w:t>0% congestion continuously in consecutive timeframes according to the transmission pattern shown in Table 24.1.1</w:t>
            </w:r>
            <w:r w:rsidRPr="00276E9B">
              <w:rPr>
                <w:rFonts w:eastAsia="PMingLiU"/>
                <w:lang w:eastAsia="zh-TW"/>
              </w:rPr>
              <w:t>1</w:t>
            </w:r>
            <w:r w:rsidRPr="00276E9B">
              <w:t>.3.1-</w:t>
            </w:r>
            <w:r w:rsidRPr="00276E9B">
              <w:rPr>
                <w:rFonts w:eastAsia="PMingLiU"/>
                <w:lang w:eastAsia="zh-TW"/>
              </w:rPr>
              <w:t>3</w:t>
            </w:r>
            <w:r w:rsidRPr="00276E9B">
              <w:t>.</w:t>
            </w:r>
          </w:p>
        </w:tc>
        <w:tc>
          <w:tcPr>
            <w:tcW w:w="709" w:type="dxa"/>
          </w:tcPr>
          <w:p w14:paraId="3F8C7B21" w14:textId="77777777" w:rsidR="00702941" w:rsidRPr="00276E9B" w:rsidRDefault="00702941" w:rsidP="002553A7">
            <w:pPr>
              <w:pStyle w:val="TAC"/>
              <w:rPr>
                <w:lang w:eastAsia="sv-SE"/>
              </w:rPr>
            </w:pPr>
            <w:r w:rsidRPr="00276E9B">
              <w:t>-</w:t>
            </w:r>
          </w:p>
        </w:tc>
        <w:tc>
          <w:tcPr>
            <w:tcW w:w="2977" w:type="dxa"/>
          </w:tcPr>
          <w:p w14:paraId="0B5C6F41" w14:textId="77777777" w:rsidR="00702941" w:rsidRPr="00276E9B" w:rsidRDefault="00702941" w:rsidP="002553A7">
            <w:pPr>
              <w:pStyle w:val="TAL"/>
              <w:jc w:val="center"/>
              <w:rPr>
                <w:i/>
                <w:iCs/>
                <w:lang w:eastAsia="sv-SE"/>
              </w:rPr>
            </w:pPr>
            <w:r w:rsidRPr="00276E9B">
              <w:t>-</w:t>
            </w:r>
          </w:p>
        </w:tc>
        <w:tc>
          <w:tcPr>
            <w:tcW w:w="567" w:type="dxa"/>
          </w:tcPr>
          <w:p w14:paraId="7424CCB4" w14:textId="77777777" w:rsidR="00702941" w:rsidRPr="00276E9B" w:rsidRDefault="00702941" w:rsidP="002553A7">
            <w:pPr>
              <w:pStyle w:val="TAC"/>
              <w:rPr>
                <w:lang w:eastAsia="sv-SE"/>
              </w:rPr>
            </w:pPr>
            <w:r w:rsidRPr="00276E9B">
              <w:rPr>
                <w:lang w:eastAsia="zh-CN"/>
              </w:rPr>
              <w:t>-</w:t>
            </w:r>
          </w:p>
        </w:tc>
        <w:tc>
          <w:tcPr>
            <w:tcW w:w="850" w:type="dxa"/>
          </w:tcPr>
          <w:p w14:paraId="42CE0928" w14:textId="77777777" w:rsidR="00702941" w:rsidRPr="00276E9B" w:rsidRDefault="00702941" w:rsidP="002553A7">
            <w:pPr>
              <w:pStyle w:val="TAC"/>
              <w:rPr>
                <w:lang w:eastAsia="sv-SE"/>
              </w:rPr>
            </w:pPr>
            <w:r w:rsidRPr="00276E9B">
              <w:rPr>
                <w:lang w:eastAsia="zh-CN"/>
              </w:rPr>
              <w:t>-</w:t>
            </w:r>
          </w:p>
        </w:tc>
      </w:tr>
      <w:tr w:rsidR="00702941" w:rsidRPr="00276E9B" w14:paraId="310D71E7" w14:textId="77777777" w:rsidTr="002553A7">
        <w:tc>
          <w:tcPr>
            <w:tcW w:w="534" w:type="dxa"/>
          </w:tcPr>
          <w:p w14:paraId="0256EF3E" w14:textId="77777777" w:rsidR="00702941" w:rsidRPr="00276E9B" w:rsidRDefault="00702941" w:rsidP="002553A7">
            <w:pPr>
              <w:pStyle w:val="TAC"/>
              <w:rPr>
                <w:rFonts w:eastAsia="PMingLiU"/>
                <w:lang w:eastAsia="zh-TW"/>
              </w:rPr>
            </w:pPr>
            <w:r w:rsidRPr="00276E9B">
              <w:rPr>
                <w:rFonts w:eastAsia="PMingLiU"/>
                <w:lang w:eastAsia="zh-TW"/>
              </w:rPr>
              <w:t>5</w:t>
            </w:r>
          </w:p>
        </w:tc>
        <w:tc>
          <w:tcPr>
            <w:tcW w:w="3969" w:type="dxa"/>
          </w:tcPr>
          <w:p w14:paraId="5C24CFCD" w14:textId="77777777" w:rsidR="00702941" w:rsidRPr="00276E9B" w:rsidRDefault="00702941" w:rsidP="002553A7">
            <w:pPr>
              <w:pStyle w:val="TAL"/>
              <w:rPr>
                <w:rFonts w:eastAsia="PMingLiU"/>
                <w:lang w:eastAsia="zh-TW"/>
              </w:rPr>
            </w:pPr>
            <w:r w:rsidRPr="00276E9B">
              <w:rPr>
                <w:lang w:eastAsia="sv-SE"/>
              </w:rPr>
              <w:t xml:space="preserve">SS-NW transmits an </w:t>
            </w:r>
            <w:r w:rsidRPr="00276E9B">
              <w:rPr>
                <w:i/>
                <w:iCs/>
                <w:lang w:eastAsia="sv-SE"/>
              </w:rPr>
              <w:t>RRCConnectionReconfiguration</w:t>
            </w:r>
            <w:r w:rsidRPr="00276E9B">
              <w:rPr>
                <w:lang w:eastAsia="sv-SE"/>
              </w:rPr>
              <w:t xml:space="preserve"> message assigning </w:t>
            </w:r>
            <w:r w:rsidRPr="00276E9B">
              <w:rPr>
                <w:lang w:eastAsia="zh-CN"/>
              </w:rPr>
              <w:t xml:space="preserve">V2X </w:t>
            </w:r>
            <w:r w:rsidRPr="00276E9B">
              <w:rPr>
                <w:lang w:eastAsia="sv-SE"/>
              </w:rPr>
              <w:t>sidelink communication transmission resources for RRC_CONNECTED</w:t>
            </w:r>
            <w:r w:rsidRPr="00276E9B">
              <w:rPr>
                <w:lang w:eastAsia="zh-CN"/>
              </w:rPr>
              <w:t xml:space="preserve"> </w:t>
            </w:r>
            <w:r w:rsidRPr="00276E9B">
              <w:rPr>
                <w:lang w:eastAsia="sv-SE"/>
              </w:rPr>
              <w:t>(</w:t>
            </w:r>
            <w:r w:rsidRPr="00276E9B">
              <w:rPr>
                <w:i/>
                <w:lang w:eastAsia="sv-SE"/>
              </w:rPr>
              <w:t>commTxResources</w:t>
            </w:r>
            <w:r w:rsidRPr="00276E9B">
              <w:rPr>
                <w:lang w:eastAsia="sv-SE"/>
              </w:rPr>
              <w:t xml:space="preserve"> set to </w:t>
            </w:r>
            <w:r w:rsidRPr="00276E9B">
              <w:rPr>
                <w:i/>
                <w:lang w:eastAsia="sv-SE"/>
              </w:rPr>
              <w:t>setup,</w:t>
            </w:r>
            <w:r w:rsidRPr="00276E9B">
              <w:rPr>
                <w:lang w:eastAsia="sv-SE"/>
              </w:rPr>
              <w:t xml:space="preserve"> </w:t>
            </w:r>
            <w:r w:rsidRPr="00276E9B">
              <w:rPr>
                <w:i/>
                <w:lang w:eastAsia="sv-SE"/>
              </w:rPr>
              <w:t>ue-Selected</w:t>
            </w:r>
            <w:r w:rsidRPr="00276E9B">
              <w:rPr>
                <w:lang w:eastAsia="sv-SE"/>
              </w:rPr>
              <w:t xml:space="preserve"> and resources provided in </w:t>
            </w:r>
            <w:r w:rsidRPr="00276E9B">
              <w:rPr>
                <w:rFonts w:eastAsia="PMingLiU"/>
                <w:lang w:eastAsia="zh-TW"/>
              </w:rPr>
              <w:t>v2x-</w:t>
            </w:r>
            <w:r w:rsidRPr="00276E9B">
              <w:rPr>
                <w:i/>
                <w:lang w:eastAsia="sv-SE"/>
              </w:rPr>
              <w:t>CommTxPoolNormalDedicated</w:t>
            </w:r>
            <w:r w:rsidRPr="00276E9B">
              <w:rPr>
                <w:lang w:eastAsia="sv-SE"/>
              </w:rPr>
              <w:t>)</w:t>
            </w:r>
            <w:r w:rsidRPr="00276E9B">
              <w:rPr>
                <w:rFonts w:eastAsia="PMingLiU"/>
                <w:lang w:eastAsia="zh-TW"/>
              </w:rPr>
              <w:t>.</w:t>
            </w:r>
          </w:p>
        </w:tc>
        <w:tc>
          <w:tcPr>
            <w:tcW w:w="709" w:type="dxa"/>
          </w:tcPr>
          <w:p w14:paraId="0B44C0BF" w14:textId="77777777" w:rsidR="00702941" w:rsidRPr="00276E9B" w:rsidRDefault="00702941" w:rsidP="002553A7">
            <w:pPr>
              <w:pStyle w:val="TAC"/>
              <w:rPr>
                <w:lang w:eastAsia="sv-SE"/>
              </w:rPr>
            </w:pPr>
            <w:r w:rsidRPr="00276E9B">
              <w:rPr>
                <w:lang w:eastAsia="sv-SE"/>
              </w:rPr>
              <w:t>&lt;--</w:t>
            </w:r>
          </w:p>
        </w:tc>
        <w:tc>
          <w:tcPr>
            <w:tcW w:w="2977" w:type="dxa"/>
          </w:tcPr>
          <w:p w14:paraId="67A31EA0" w14:textId="77777777" w:rsidR="00702941" w:rsidRPr="00276E9B" w:rsidRDefault="00702941" w:rsidP="002553A7">
            <w:pPr>
              <w:pStyle w:val="TAL"/>
              <w:rPr>
                <w:i/>
                <w:iCs/>
                <w:lang w:eastAsia="sv-SE"/>
              </w:rPr>
            </w:pPr>
            <w:r w:rsidRPr="00276E9B">
              <w:rPr>
                <w:i/>
                <w:iCs/>
                <w:lang w:eastAsia="sv-SE"/>
              </w:rPr>
              <w:t>RRCConnectionReconfiguration</w:t>
            </w:r>
          </w:p>
        </w:tc>
        <w:tc>
          <w:tcPr>
            <w:tcW w:w="567" w:type="dxa"/>
          </w:tcPr>
          <w:p w14:paraId="77DAC5A6" w14:textId="77777777" w:rsidR="00702941" w:rsidRPr="00276E9B" w:rsidRDefault="00702941" w:rsidP="002553A7">
            <w:pPr>
              <w:pStyle w:val="TAC"/>
              <w:rPr>
                <w:lang w:eastAsia="sv-SE"/>
              </w:rPr>
            </w:pPr>
            <w:r w:rsidRPr="00276E9B">
              <w:rPr>
                <w:lang w:eastAsia="sv-SE"/>
              </w:rPr>
              <w:t>-</w:t>
            </w:r>
          </w:p>
        </w:tc>
        <w:tc>
          <w:tcPr>
            <w:tcW w:w="850" w:type="dxa"/>
          </w:tcPr>
          <w:p w14:paraId="1EDD763B" w14:textId="77777777" w:rsidR="00702941" w:rsidRPr="00276E9B" w:rsidRDefault="00702941" w:rsidP="002553A7">
            <w:pPr>
              <w:pStyle w:val="TAC"/>
              <w:rPr>
                <w:lang w:eastAsia="sv-SE"/>
              </w:rPr>
            </w:pPr>
            <w:r w:rsidRPr="00276E9B">
              <w:rPr>
                <w:lang w:eastAsia="sv-SE"/>
              </w:rPr>
              <w:t>-</w:t>
            </w:r>
          </w:p>
        </w:tc>
      </w:tr>
      <w:tr w:rsidR="00702941" w:rsidRPr="00276E9B" w14:paraId="7EE395CF" w14:textId="77777777" w:rsidTr="002553A7">
        <w:tc>
          <w:tcPr>
            <w:tcW w:w="534" w:type="dxa"/>
          </w:tcPr>
          <w:p w14:paraId="6BD774CB" w14:textId="77777777" w:rsidR="00702941" w:rsidRPr="00276E9B" w:rsidRDefault="00702941" w:rsidP="002553A7">
            <w:pPr>
              <w:pStyle w:val="TAC"/>
              <w:rPr>
                <w:rFonts w:eastAsia="PMingLiU"/>
                <w:lang w:eastAsia="zh-TW"/>
              </w:rPr>
            </w:pPr>
            <w:r w:rsidRPr="00276E9B">
              <w:rPr>
                <w:rFonts w:eastAsia="PMingLiU"/>
                <w:lang w:eastAsia="zh-TW"/>
              </w:rPr>
              <w:t>6</w:t>
            </w:r>
          </w:p>
        </w:tc>
        <w:tc>
          <w:tcPr>
            <w:tcW w:w="3969" w:type="dxa"/>
          </w:tcPr>
          <w:p w14:paraId="43A893B2" w14:textId="77777777" w:rsidR="00702941" w:rsidRPr="00276E9B" w:rsidRDefault="00702941" w:rsidP="002553A7">
            <w:pPr>
              <w:pStyle w:val="TAL"/>
              <w:rPr>
                <w:rFonts w:eastAsia="PMingLiU"/>
                <w:lang w:eastAsia="zh-TW"/>
              </w:rPr>
            </w:pPr>
            <w:r w:rsidRPr="00276E9B">
              <w:rPr>
                <w:lang w:eastAsia="sv-SE"/>
              </w:rPr>
              <w:t>The UE submits RRCConnectionReconfigurationComplete message</w:t>
            </w:r>
            <w:r w:rsidRPr="00276E9B">
              <w:rPr>
                <w:rFonts w:eastAsia="PMingLiU"/>
                <w:lang w:eastAsia="zh-TW"/>
              </w:rPr>
              <w:t>.</w:t>
            </w:r>
          </w:p>
        </w:tc>
        <w:tc>
          <w:tcPr>
            <w:tcW w:w="709" w:type="dxa"/>
          </w:tcPr>
          <w:p w14:paraId="3536E88F" w14:textId="77777777" w:rsidR="00702941" w:rsidRPr="00276E9B" w:rsidRDefault="00702941" w:rsidP="002553A7">
            <w:pPr>
              <w:pStyle w:val="TAC"/>
              <w:rPr>
                <w:lang w:eastAsia="sv-SE"/>
              </w:rPr>
            </w:pPr>
            <w:r w:rsidRPr="00276E9B">
              <w:rPr>
                <w:lang w:eastAsia="sv-SE"/>
              </w:rPr>
              <w:t>--&gt;</w:t>
            </w:r>
          </w:p>
        </w:tc>
        <w:tc>
          <w:tcPr>
            <w:tcW w:w="2977" w:type="dxa"/>
          </w:tcPr>
          <w:p w14:paraId="16848813" w14:textId="77777777" w:rsidR="00702941" w:rsidRPr="00276E9B" w:rsidRDefault="00702941" w:rsidP="002553A7">
            <w:pPr>
              <w:pStyle w:val="TAL"/>
              <w:rPr>
                <w:i/>
                <w:lang w:eastAsia="sv-SE"/>
              </w:rPr>
            </w:pPr>
            <w:r w:rsidRPr="00276E9B">
              <w:rPr>
                <w:i/>
                <w:lang w:eastAsia="sv-SE"/>
              </w:rPr>
              <w:t>RRCConnectionReconfigurationComplete</w:t>
            </w:r>
          </w:p>
        </w:tc>
        <w:tc>
          <w:tcPr>
            <w:tcW w:w="567" w:type="dxa"/>
          </w:tcPr>
          <w:p w14:paraId="7564F75F" w14:textId="77777777" w:rsidR="00702941" w:rsidRPr="00276E9B" w:rsidRDefault="00702941" w:rsidP="002553A7">
            <w:pPr>
              <w:pStyle w:val="TAC"/>
              <w:rPr>
                <w:lang w:eastAsia="sv-SE"/>
              </w:rPr>
            </w:pPr>
            <w:r w:rsidRPr="00276E9B">
              <w:rPr>
                <w:lang w:eastAsia="sv-SE"/>
              </w:rPr>
              <w:t>-</w:t>
            </w:r>
          </w:p>
        </w:tc>
        <w:tc>
          <w:tcPr>
            <w:tcW w:w="850" w:type="dxa"/>
          </w:tcPr>
          <w:p w14:paraId="3D72F9BD" w14:textId="77777777" w:rsidR="00702941" w:rsidRPr="00276E9B" w:rsidRDefault="00702941" w:rsidP="002553A7">
            <w:pPr>
              <w:pStyle w:val="TAC"/>
              <w:rPr>
                <w:lang w:eastAsia="sv-SE"/>
              </w:rPr>
            </w:pPr>
            <w:r w:rsidRPr="00276E9B">
              <w:rPr>
                <w:lang w:eastAsia="sv-SE"/>
              </w:rPr>
              <w:t>-</w:t>
            </w:r>
          </w:p>
        </w:tc>
      </w:tr>
      <w:tr w:rsidR="00702941" w:rsidRPr="00276E9B" w14:paraId="1B52EA16" w14:textId="77777777" w:rsidTr="002553A7">
        <w:tc>
          <w:tcPr>
            <w:tcW w:w="534" w:type="dxa"/>
          </w:tcPr>
          <w:p w14:paraId="7BF71158" w14:textId="77777777" w:rsidR="00702941" w:rsidRPr="00276E9B" w:rsidRDefault="00702941" w:rsidP="002553A7">
            <w:pPr>
              <w:pStyle w:val="TAC"/>
              <w:rPr>
                <w:rFonts w:eastAsia="PMingLiU"/>
                <w:lang w:eastAsia="zh-TW"/>
              </w:rPr>
            </w:pPr>
            <w:r w:rsidRPr="00276E9B">
              <w:rPr>
                <w:rFonts w:eastAsia="PMingLiU"/>
                <w:lang w:eastAsia="zh-TW"/>
              </w:rPr>
              <w:t>7</w:t>
            </w:r>
          </w:p>
        </w:tc>
        <w:tc>
          <w:tcPr>
            <w:tcW w:w="3969" w:type="dxa"/>
          </w:tcPr>
          <w:p w14:paraId="50615394" w14:textId="77777777" w:rsidR="00702941" w:rsidRPr="00276E9B" w:rsidRDefault="00702941" w:rsidP="002553A7">
            <w:pPr>
              <w:pStyle w:val="TAL"/>
              <w:rPr>
                <w:lang w:eastAsia="sv-SE"/>
              </w:rPr>
            </w:pPr>
            <w:r w:rsidRPr="00276E9B">
              <w:rPr>
                <w:lang w:eastAsia="sv-SE"/>
              </w:rPr>
              <w:t xml:space="preserve">SS-NW transmits an </w:t>
            </w:r>
            <w:r w:rsidRPr="00276E9B">
              <w:rPr>
                <w:i/>
                <w:iCs/>
                <w:lang w:eastAsia="sv-SE"/>
              </w:rPr>
              <w:t>RRCConnectionReconfiguration</w:t>
            </w:r>
            <w:r w:rsidRPr="00276E9B">
              <w:rPr>
                <w:lang w:eastAsia="sv-SE"/>
              </w:rPr>
              <w:t xml:space="preserve"> message, including </w:t>
            </w:r>
            <w:r w:rsidRPr="00276E9B">
              <w:rPr>
                <w:i/>
                <w:lang w:eastAsia="sv-SE"/>
              </w:rPr>
              <w:t>MeasConfig</w:t>
            </w:r>
            <w:r w:rsidRPr="00276E9B">
              <w:rPr>
                <w:lang w:eastAsia="sv-SE"/>
              </w:rPr>
              <w:t xml:space="preserve"> to setup intra CBR measurement and reporting for event V1</w:t>
            </w:r>
            <w:r w:rsidRPr="00276E9B">
              <w:rPr>
                <w:rFonts w:eastAsia="PMingLiU"/>
                <w:lang w:eastAsia="zh-TW"/>
              </w:rPr>
              <w:t xml:space="preserve"> and event V2</w:t>
            </w:r>
            <w:r w:rsidRPr="00276E9B">
              <w:rPr>
                <w:lang w:eastAsia="sv-SE"/>
              </w:rPr>
              <w:t>.</w:t>
            </w:r>
          </w:p>
        </w:tc>
        <w:tc>
          <w:tcPr>
            <w:tcW w:w="709" w:type="dxa"/>
          </w:tcPr>
          <w:p w14:paraId="40D04349" w14:textId="77777777" w:rsidR="00702941" w:rsidRPr="00276E9B" w:rsidRDefault="00702941" w:rsidP="002553A7">
            <w:pPr>
              <w:pStyle w:val="TAC"/>
              <w:rPr>
                <w:lang w:eastAsia="sv-SE"/>
              </w:rPr>
            </w:pPr>
            <w:r w:rsidRPr="00276E9B">
              <w:rPr>
                <w:lang w:eastAsia="sv-SE"/>
              </w:rPr>
              <w:t>&lt;--</w:t>
            </w:r>
          </w:p>
        </w:tc>
        <w:tc>
          <w:tcPr>
            <w:tcW w:w="2977" w:type="dxa"/>
          </w:tcPr>
          <w:p w14:paraId="10B21E4A" w14:textId="77777777" w:rsidR="00702941" w:rsidRPr="00276E9B" w:rsidRDefault="00702941" w:rsidP="002553A7">
            <w:pPr>
              <w:pStyle w:val="TAL"/>
              <w:rPr>
                <w:i/>
                <w:iCs/>
                <w:lang w:eastAsia="sv-SE"/>
              </w:rPr>
            </w:pPr>
            <w:r w:rsidRPr="00276E9B">
              <w:rPr>
                <w:i/>
                <w:iCs/>
                <w:lang w:eastAsia="sv-SE"/>
              </w:rPr>
              <w:t>RRCConnectionReconfiguration</w:t>
            </w:r>
          </w:p>
        </w:tc>
        <w:tc>
          <w:tcPr>
            <w:tcW w:w="567" w:type="dxa"/>
          </w:tcPr>
          <w:p w14:paraId="1C40BD66" w14:textId="77777777" w:rsidR="00702941" w:rsidRPr="00276E9B" w:rsidRDefault="00702941" w:rsidP="002553A7">
            <w:pPr>
              <w:pStyle w:val="TAC"/>
              <w:rPr>
                <w:lang w:eastAsia="sv-SE"/>
              </w:rPr>
            </w:pPr>
            <w:r w:rsidRPr="00276E9B">
              <w:rPr>
                <w:lang w:eastAsia="sv-SE"/>
              </w:rPr>
              <w:t>-</w:t>
            </w:r>
          </w:p>
        </w:tc>
        <w:tc>
          <w:tcPr>
            <w:tcW w:w="850" w:type="dxa"/>
          </w:tcPr>
          <w:p w14:paraId="7AAEB496" w14:textId="77777777" w:rsidR="00702941" w:rsidRPr="00276E9B" w:rsidRDefault="00702941" w:rsidP="002553A7">
            <w:pPr>
              <w:pStyle w:val="TAC"/>
              <w:rPr>
                <w:lang w:eastAsia="sv-SE"/>
              </w:rPr>
            </w:pPr>
            <w:r w:rsidRPr="00276E9B">
              <w:rPr>
                <w:lang w:eastAsia="sv-SE"/>
              </w:rPr>
              <w:t>-</w:t>
            </w:r>
          </w:p>
        </w:tc>
      </w:tr>
      <w:tr w:rsidR="00702941" w:rsidRPr="00276E9B" w14:paraId="11D8CC7A" w14:textId="77777777" w:rsidTr="002553A7">
        <w:tc>
          <w:tcPr>
            <w:tcW w:w="534" w:type="dxa"/>
          </w:tcPr>
          <w:p w14:paraId="56EB10C1" w14:textId="77777777" w:rsidR="00702941" w:rsidRPr="00276E9B" w:rsidRDefault="00702941" w:rsidP="002553A7">
            <w:pPr>
              <w:pStyle w:val="TAC"/>
              <w:rPr>
                <w:rFonts w:eastAsia="PMingLiU"/>
                <w:lang w:eastAsia="zh-TW"/>
              </w:rPr>
            </w:pPr>
            <w:r w:rsidRPr="00276E9B">
              <w:rPr>
                <w:rFonts w:eastAsia="PMingLiU"/>
                <w:lang w:eastAsia="zh-TW"/>
              </w:rPr>
              <w:t>8</w:t>
            </w:r>
          </w:p>
        </w:tc>
        <w:tc>
          <w:tcPr>
            <w:tcW w:w="3969" w:type="dxa"/>
          </w:tcPr>
          <w:p w14:paraId="12EE8FE3" w14:textId="77777777" w:rsidR="00702941" w:rsidRPr="00276E9B" w:rsidRDefault="00702941" w:rsidP="002553A7">
            <w:pPr>
              <w:pStyle w:val="TAL"/>
              <w:rPr>
                <w:rFonts w:eastAsia="PMingLiU"/>
                <w:lang w:eastAsia="zh-TW"/>
              </w:rPr>
            </w:pPr>
            <w:r w:rsidRPr="00276E9B">
              <w:rPr>
                <w:lang w:eastAsia="sv-SE"/>
              </w:rPr>
              <w:t>The UE submits RRCConnectionReconfigurationComplete message</w:t>
            </w:r>
            <w:r w:rsidRPr="00276E9B">
              <w:rPr>
                <w:rFonts w:eastAsia="PMingLiU"/>
                <w:lang w:eastAsia="zh-TW"/>
              </w:rPr>
              <w:t>.</w:t>
            </w:r>
          </w:p>
        </w:tc>
        <w:tc>
          <w:tcPr>
            <w:tcW w:w="709" w:type="dxa"/>
          </w:tcPr>
          <w:p w14:paraId="6512ADC9" w14:textId="77777777" w:rsidR="00702941" w:rsidRPr="00276E9B" w:rsidRDefault="00702941" w:rsidP="002553A7">
            <w:pPr>
              <w:pStyle w:val="TAC"/>
              <w:rPr>
                <w:lang w:eastAsia="sv-SE"/>
              </w:rPr>
            </w:pPr>
            <w:r w:rsidRPr="00276E9B">
              <w:rPr>
                <w:lang w:eastAsia="sv-SE"/>
              </w:rPr>
              <w:t>--&gt;</w:t>
            </w:r>
          </w:p>
        </w:tc>
        <w:tc>
          <w:tcPr>
            <w:tcW w:w="2977" w:type="dxa"/>
          </w:tcPr>
          <w:p w14:paraId="18A1EC50" w14:textId="77777777" w:rsidR="00702941" w:rsidRPr="00276E9B" w:rsidRDefault="00702941" w:rsidP="002553A7">
            <w:pPr>
              <w:pStyle w:val="TAL"/>
              <w:rPr>
                <w:i/>
                <w:lang w:eastAsia="sv-SE"/>
              </w:rPr>
            </w:pPr>
            <w:r w:rsidRPr="00276E9B">
              <w:rPr>
                <w:i/>
                <w:lang w:eastAsia="sv-SE"/>
              </w:rPr>
              <w:t>RRCConnectionReconfigurationComplete</w:t>
            </w:r>
          </w:p>
        </w:tc>
        <w:tc>
          <w:tcPr>
            <w:tcW w:w="567" w:type="dxa"/>
          </w:tcPr>
          <w:p w14:paraId="16F368F2" w14:textId="77777777" w:rsidR="00702941" w:rsidRPr="00276E9B" w:rsidRDefault="00702941" w:rsidP="002553A7">
            <w:pPr>
              <w:pStyle w:val="TAC"/>
              <w:rPr>
                <w:lang w:eastAsia="sv-SE"/>
              </w:rPr>
            </w:pPr>
            <w:r w:rsidRPr="00276E9B">
              <w:rPr>
                <w:lang w:eastAsia="sv-SE"/>
              </w:rPr>
              <w:t>-</w:t>
            </w:r>
          </w:p>
        </w:tc>
        <w:tc>
          <w:tcPr>
            <w:tcW w:w="850" w:type="dxa"/>
          </w:tcPr>
          <w:p w14:paraId="130DC204" w14:textId="77777777" w:rsidR="00702941" w:rsidRPr="00276E9B" w:rsidRDefault="00702941" w:rsidP="002553A7">
            <w:pPr>
              <w:pStyle w:val="TAC"/>
              <w:rPr>
                <w:lang w:eastAsia="sv-SE"/>
              </w:rPr>
            </w:pPr>
            <w:r w:rsidRPr="00276E9B">
              <w:rPr>
                <w:lang w:eastAsia="sv-SE"/>
              </w:rPr>
              <w:t>-</w:t>
            </w:r>
          </w:p>
        </w:tc>
      </w:tr>
      <w:tr w:rsidR="00702941" w:rsidRPr="00276E9B" w14:paraId="7DA3ED3C" w14:textId="77777777" w:rsidTr="002553A7">
        <w:tc>
          <w:tcPr>
            <w:tcW w:w="534" w:type="dxa"/>
          </w:tcPr>
          <w:p w14:paraId="45292090" w14:textId="77777777" w:rsidR="00702941" w:rsidRPr="00276E9B" w:rsidRDefault="00702941" w:rsidP="002553A7">
            <w:pPr>
              <w:pStyle w:val="TAC"/>
              <w:rPr>
                <w:rFonts w:eastAsia="PMingLiU"/>
                <w:lang w:eastAsia="zh-TW"/>
              </w:rPr>
            </w:pPr>
            <w:r w:rsidRPr="00276E9B">
              <w:rPr>
                <w:rFonts w:eastAsia="PMingLiU"/>
                <w:lang w:eastAsia="zh-TW"/>
              </w:rPr>
              <w:t>9</w:t>
            </w:r>
          </w:p>
        </w:tc>
        <w:tc>
          <w:tcPr>
            <w:tcW w:w="3969" w:type="dxa"/>
          </w:tcPr>
          <w:p w14:paraId="55D30FA6" w14:textId="77777777" w:rsidR="00702941" w:rsidRPr="00276E9B" w:rsidRDefault="00702941" w:rsidP="002553A7">
            <w:pPr>
              <w:pStyle w:val="TAL"/>
              <w:rPr>
                <w:lang w:eastAsia="sv-SE"/>
              </w:rPr>
            </w:pPr>
            <w:r w:rsidRPr="00276E9B">
              <w:rPr>
                <w:lang w:eastAsia="sv-SE"/>
              </w:rPr>
              <w:t>SS-UE is reconfigured to</w:t>
            </w:r>
            <w:r w:rsidRPr="00276E9B">
              <w:rPr>
                <w:rFonts w:eastAsia="PMingLiU"/>
                <w:lang w:eastAsia="zh-TW"/>
              </w:rPr>
              <w:t xml:space="preserve"> use all resource (10</w:t>
            </w:r>
            <w:r w:rsidRPr="00276E9B">
              <w:t>0% congestion</w:t>
            </w:r>
            <w:r w:rsidRPr="00276E9B">
              <w:rPr>
                <w:rFonts w:eastAsia="PMingLiU"/>
                <w:lang w:eastAsia="zh-TW"/>
              </w:rPr>
              <w:t>)</w:t>
            </w:r>
            <w:r w:rsidRPr="00276E9B">
              <w:rPr>
                <w:lang w:eastAsia="sv-SE"/>
              </w:rPr>
              <w:t xml:space="preserve"> in consecutive timeframes</w:t>
            </w:r>
            <w:r w:rsidRPr="00276E9B">
              <w:rPr>
                <w:rFonts w:eastAsia="PMingLiU"/>
                <w:lang w:eastAsia="zh-TW"/>
              </w:rPr>
              <w:t>.</w:t>
            </w:r>
            <w:r w:rsidRPr="00276E9B">
              <w:rPr>
                <w:lang w:eastAsia="sv-SE"/>
              </w:rPr>
              <w:t xml:space="preserve"> </w:t>
            </w:r>
          </w:p>
        </w:tc>
        <w:tc>
          <w:tcPr>
            <w:tcW w:w="709" w:type="dxa"/>
          </w:tcPr>
          <w:p w14:paraId="1D0C3D41" w14:textId="77777777" w:rsidR="00702941" w:rsidRPr="00276E9B" w:rsidRDefault="00702941" w:rsidP="002553A7">
            <w:pPr>
              <w:pStyle w:val="TAC"/>
              <w:rPr>
                <w:lang w:eastAsia="sv-SE"/>
              </w:rPr>
            </w:pPr>
            <w:r w:rsidRPr="00276E9B">
              <w:t>-</w:t>
            </w:r>
          </w:p>
        </w:tc>
        <w:tc>
          <w:tcPr>
            <w:tcW w:w="2977" w:type="dxa"/>
          </w:tcPr>
          <w:p w14:paraId="7996BA4E" w14:textId="77777777" w:rsidR="00702941" w:rsidRPr="00276E9B" w:rsidRDefault="00702941" w:rsidP="002553A7">
            <w:pPr>
              <w:pStyle w:val="TAL"/>
              <w:jc w:val="center"/>
              <w:rPr>
                <w:lang w:eastAsia="sv-SE"/>
              </w:rPr>
            </w:pPr>
            <w:r w:rsidRPr="00276E9B">
              <w:t>-</w:t>
            </w:r>
          </w:p>
        </w:tc>
        <w:tc>
          <w:tcPr>
            <w:tcW w:w="567" w:type="dxa"/>
          </w:tcPr>
          <w:p w14:paraId="26763E6B" w14:textId="77777777" w:rsidR="00702941" w:rsidRPr="00276E9B" w:rsidRDefault="00702941" w:rsidP="002553A7">
            <w:pPr>
              <w:pStyle w:val="TAC"/>
              <w:rPr>
                <w:lang w:eastAsia="sv-SE"/>
              </w:rPr>
            </w:pPr>
            <w:r w:rsidRPr="00276E9B">
              <w:rPr>
                <w:lang w:eastAsia="zh-CN"/>
              </w:rPr>
              <w:t>-</w:t>
            </w:r>
          </w:p>
        </w:tc>
        <w:tc>
          <w:tcPr>
            <w:tcW w:w="850" w:type="dxa"/>
          </w:tcPr>
          <w:p w14:paraId="214560EB" w14:textId="77777777" w:rsidR="00702941" w:rsidRPr="00276E9B" w:rsidRDefault="00702941" w:rsidP="002553A7">
            <w:pPr>
              <w:pStyle w:val="TAC"/>
              <w:rPr>
                <w:lang w:eastAsia="sv-SE"/>
              </w:rPr>
            </w:pPr>
            <w:r w:rsidRPr="00276E9B">
              <w:rPr>
                <w:lang w:eastAsia="zh-CN"/>
              </w:rPr>
              <w:t>-</w:t>
            </w:r>
          </w:p>
        </w:tc>
      </w:tr>
      <w:tr w:rsidR="00702941" w:rsidRPr="00276E9B" w14:paraId="3EFA16D1" w14:textId="77777777" w:rsidTr="002553A7">
        <w:tc>
          <w:tcPr>
            <w:tcW w:w="534" w:type="dxa"/>
          </w:tcPr>
          <w:p w14:paraId="14D11D25" w14:textId="77777777" w:rsidR="00702941" w:rsidRPr="00276E9B" w:rsidRDefault="00702941" w:rsidP="002553A7">
            <w:pPr>
              <w:pStyle w:val="TAC"/>
              <w:rPr>
                <w:rFonts w:eastAsia="PMingLiU"/>
                <w:lang w:eastAsia="zh-TW"/>
              </w:rPr>
            </w:pPr>
            <w:r w:rsidRPr="00276E9B">
              <w:rPr>
                <w:rFonts w:eastAsia="PMingLiU"/>
                <w:lang w:eastAsia="zh-TW"/>
              </w:rPr>
              <w:t>-</w:t>
            </w:r>
          </w:p>
        </w:tc>
        <w:tc>
          <w:tcPr>
            <w:tcW w:w="3969" w:type="dxa"/>
          </w:tcPr>
          <w:p w14:paraId="3557E225" w14:textId="77777777" w:rsidR="00702941" w:rsidRPr="00276E9B" w:rsidRDefault="00702941" w:rsidP="002553A7">
            <w:pPr>
              <w:pStyle w:val="TAL"/>
              <w:rPr>
                <w:rFonts w:eastAsia="PMingLiU"/>
                <w:lang w:eastAsia="zh-TW"/>
              </w:rPr>
            </w:pPr>
            <w:r w:rsidRPr="00276E9B">
              <w:rPr>
                <w:lang w:eastAsia="sv-SE"/>
              </w:rPr>
              <w:t xml:space="preserve">EXCEPTION: Step </w:t>
            </w:r>
            <w:r w:rsidRPr="00276E9B">
              <w:rPr>
                <w:rFonts w:eastAsia="PMingLiU"/>
                <w:lang w:eastAsia="zh-TW"/>
              </w:rPr>
              <w:t>10</w:t>
            </w:r>
            <w:r w:rsidRPr="00276E9B">
              <w:rPr>
                <w:lang w:eastAsia="sv-SE"/>
              </w:rPr>
              <w:t xml:space="preserve"> below is repeated until 3 </w:t>
            </w:r>
            <w:r w:rsidRPr="00276E9B">
              <w:rPr>
                <w:i/>
                <w:lang w:eastAsia="sv-SE"/>
              </w:rPr>
              <w:t>MeasurementReport</w:t>
            </w:r>
            <w:r w:rsidRPr="00276E9B">
              <w:rPr>
                <w:lang w:eastAsia="sv-SE"/>
              </w:rPr>
              <w:t xml:space="preserve"> messages are received from the UE</w:t>
            </w:r>
            <w:r w:rsidRPr="00276E9B">
              <w:rPr>
                <w:rFonts w:eastAsia="PMingLiU"/>
                <w:lang w:eastAsia="zh-TW"/>
              </w:rPr>
              <w:t>.</w:t>
            </w:r>
          </w:p>
        </w:tc>
        <w:tc>
          <w:tcPr>
            <w:tcW w:w="709" w:type="dxa"/>
          </w:tcPr>
          <w:p w14:paraId="078B66C8" w14:textId="77777777" w:rsidR="00702941" w:rsidRPr="00276E9B" w:rsidRDefault="00702941" w:rsidP="002553A7">
            <w:pPr>
              <w:pStyle w:val="TAC"/>
              <w:rPr>
                <w:lang w:eastAsia="sv-SE"/>
              </w:rPr>
            </w:pPr>
          </w:p>
        </w:tc>
        <w:tc>
          <w:tcPr>
            <w:tcW w:w="2977" w:type="dxa"/>
          </w:tcPr>
          <w:p w14:paraId="09F2C91F" w14:textId="77777777" w:rsidR="00702941" w:rsidRPr="00276E9B" w:rsidRDefault="00702941" w:rsidP="002553A7">
            <w:pPr>
              <w:pStyle w:val="TAL"/>
              <w:jc w:val="center"/>
              <w:rPr>
                <w:lang w:eastAsia="sv-SE"/>
              </w:rPr>
            </w:pPr>
          </w:p>
        </w:tc>
        <w:tc>
          <w:tcPr>
            <w:tcW w:w="567" w:type="dxa"/>
          </w:tcPr>
          <w:p w14:paraId="421A6229" w14:textId="77777777" w:rsidR="00702941" w:rsidRPr="00276E9B" w:rsidRDefault="00702941" w:rsidP="002553A7">
            <w:pPr>
              <w:pStyle w:val="TAC"/>
              <w:rPr>
                <w:lang w:eastAsia="sv-SE"/>
              </w:rPr>
            </w:pPr>
          </w:p>
        </w:tc>
        <w:tc>
          <w:tcPr>
            <w:tcW w:w="850" w:type="dxa"/>
          </w:tcPr>
          <w:p w14:paraId="093485B5" w14:textId="77777777" w:rsidR="00702941" w:rsidRPr="00276E9B" w:rsidRDefault="00702941" w:rsidP="002553A7">
            <w:pPr>
              <w:pStyle w:val="TAC"/>
              <w:rPr>
                <w:lang w:eastAsia="sv-SE"/>
              </w:rPr>
            </w:pPr>
          </w:p>
        </w:tc>
      </w:tr>
      <w:tr w:rsidR="00702941" w:rsidRPr="00276E9B" w14:paraId="4A2D7203" w14:textId="77777777" w:rsidTr="002553A7">
        <w:tc>
          <w:tcPr>
            <w:tcW w:w="534" w:type="dxa"/>
          </w:tcPr>
          <w:p w14:paraId="1B4A3442" w14:textId="77777777" w:rsidR="00702941" w:rsidRPr="00276E9B" w:rsidRDefault="00702941" w:rsidP="002553A7">
            <w:pPr>
              <w:pStyle w:val="TAC"/>
              <w:rPr>
                <w:rFonts w:eastAsia="PMingLiU"/>
                <w:lang w:eastAsia="zh-TW"/>
              </w:rPr>
            </w:pPr>
            <w:r w:rsidRPr="00276E9B">
              <w:rPr>
                <w:rFonts w:eastAsia="PMingLiU"/>
                <w:lang w:eastAsia="zh-TW"/>
              </w:rPr>
              <w:t>10</w:t>
            </w:r>
          </w:p>
        </w:tc>
        <w:tc>
          <w:tcPr>
            <w:tcW w:w="3969" w:type="dxa"/>
          </w:tcPr>
          <w:p w14:paraId="08C383C6" w14:textId="77777777" w:rsidR="00702941" w:rsidRPr="00276E9B" w:rsidRDefault="00702941" w:rsidP="002553A7">
            <w:pPr>
              <w:pStyle w:val="TAL"/>
              <w:rPr>
                <w:lang w:eastAsia="sv-SE"/>
              </w:rPr>
            </w:pPr>
            <w:r w:rsidRPr="00276E9B">
              <w:rPr>
                <w:lang w:eastAsia="sv-SE"/>
              </w:rPr>
              <w:t xml:space="preserve">Check: Does the UE transmit a </w:t>
            </w:r>
            <w:r w:rsidRPr="00276E9B">
              <w:rPr>
                <w:i/>
                <w:lang w:eastAsia="sv-SE"/>
              </w:rPr>
              <w:t>MeasurementReport</w:t>
            </w:r>
            <w:r w:rsidRPr="00276E9B">
              <w:rPr>
                <w:lang w:eastAsia="sv-SE"/>
              </w:rPr>
              <w:t xml:space="preserve"> message to report event V1 on Cell 1?</w:t>
            </w:r>
          </w:p>
        </w:tc>
        <w:tc>
          <w:tcPr>
            <w:tcW w:w="709" w:type="dxa"/>
          </w:tcPr>
          <w:p w14:paraId="4FA2F475" w14:textId="77777777" w:rsidR="00702941" w:rsidRPr="00276E9B" w:rsidRDefault="00702941" w:rsidP="002553A7">
            <w:pPr>
              <w:pStyle w:val="TAC"/>
              <w:rPr>
                <w:lang w:eastAsia="sv-SE"/>
              </w:rPr>
            </w:pPr>
            <w:r w:rsidRPr="00276E9B">
              <w:rPr>
                <w:lang w:eastAsia="sv-SE"/>
              </w:rPr>
              <w:t>--&gt;</w:t>
            </w:r>
          </w:p>
        </w:tc>
        <w:tc>
          <w:tcPr>
            <w:tcW w:w="2977" w:type="dxa"/>
          </w:tcPr>
          <w:p w14:paraId="398908D1" w14:textId="77777777" w:rsidR="00702941" w:rsidRPr="00276E9B" w:rsidRDefault="00702941" w:rsidP="002553A7">
            <w:pPr>
              <w:pStyle w:val="TAL"/>
              <w:rPr>
                <w:i/>
                <w:iCs/>
                <w:lang w:eastAsia="sv-SE"/>
              </w:rPr>
            </w:pPr>
            <w:r w:rsidRPr="00276E9B">
              <w:rPr>
                <w:i/>
                <w:iCs/>
                <w:lang w:eastAsia="sv-SE"/>
              </w:rPr>
              <w:t>MeasurementReport</w:t>
            </w:r>
          </w:p>
        </w:tc>
        <w:tc>
          <w:tcPr>
            <w:tcW w:w="567" w:type="dxa"/>
          </w:tcPr>
          <w:p w14:paraId="59240B5F" w14:textId="77777777" w:rsidR="00702941" w:rsidRPr="00276E9B" w:rsidRDefault="00702941" w:rsidP="002553A7">
            <w:pPr>
              <w:pStyle w:val="TAC"/>
              <w:rPr>
                <w:rFonts w:eastAsia="SimSun"/>
                <w:lang w:eastAsia="zh-CN"/>
              </w:rPr>
            </w:pPr>
            <w:r w:rsidRPr="00276E9B">
              <w:rPr>
                <w:rFonts w:eastAsia="PMingLiU"/>
                <w:lang w:eastAsia="zh-TW"/>
              </w:rPr>
              <w:t>1</w:t>
            </w:r>
            <w:r w:rsidRPr="00276E9B">
              <w:rPr>
                <w:rFonts w:eastAsia="SimSun"/>
                <w:lang w:eastAsia="zh-CN"/>
              </w:rPr>
              <w:t>,5</w:t>
            </w:r>
          </w:p>
        </w:tc>
        <w:tc>
          <w:tcPr>
            <w:tcW w:w="850" w:type="dxa"/>
          </w:tcPr>
          <w:p w14:paraId="56D5265C" w14:textId="77777777" w:rsidR="00702941" w:rsidRPr="00276E9B" w:rsidRDefault="00702941" w:rsidP="002553A7">
            <w:pPr>
              <w:pStyle w:val="TAC"/>
              <w:rPr>
                <w:lang w:eastAsia="sv-SE"/>
              </w:rPr>
            </w:pPr>
            <w:r w:rsidRPr="00276E9B">
              <w:rPr>
                <w:lang w:eastAsia="sv-SE"/>
              </w:rPr>
              <w:t>P</w:t>
            </w:r>
          </w:p>
        </w:tc>
      </w:tr>
      <w:tr w:rsidR="00702941" w:rsidRPr="00276E9B" w14:paraId="40BAE622" w14:textId="77777777" w:rsidTr="002553A7">
        <w:tc>
          <w:tcPr>
            <w:tcW w:w="534" w:type="dxa"/>
          </w:tcPr>
          <w:p w14:paraId="4C7BA7B8" w14:textId="77777777" w:rsidR="00702941" w:rsidRPr="00276E9B" w:rsidDel="00736999" w:rsidRDefault="00702941" w:rsidP="002553A7">
            <w:pPr>
              <w:pStyle w:val="TAC"/>
              <w:rPr>
                <w:rFonts w:eastAsia="PMingLiU"/>
                <w:lang w:eastAsia="zh-TW"/>
              </w:rPr>
            </w:pPr>
            <w:r w:rsidRPr="00276E9B">
              <w:rPr>
                <w:rFonts w:eastAsia="PMingLiU"/>
                <w:lang w:eastAsia="zh-TW"/>
              </w:rPr>
              <w:t>11</w:t>
            </w:r>
          </w:p>
        </w:tc>
        <w:tc>
          <w:tcPr>
            <w:tcW w:w="3969" w:type="dxa"/>
          </w:tcPr>
          <w:p w14:paraId="3EDE1463" w14:textId="77777777" w:rsidR="00702941" w:rsidRPr="00276E9B" w:rsidDel="00736999" w:rsidRDefault="00702941" w:rsidP="002553A7">
            <w:pPr>
              <w:pStyle w:val="TAL"/>
              <w:rPr>
                <w:lang w:eastAsia="sv-SE"/>
              </w:rPr>
            </w:pPr>
            <w:r w:rsidRPr="00276E9B">
              <w:t xml:space="preserve">SS-UE is reconfigured to achieve </w:t>
            </w:r>
            <w:r w:rsidRPr="00276E9B">
              <w:rPr>
                <w:rFonts w:eastAsia="PMingLiU"/>
                <w:lang w:eastAsia="zh-TW"/>
              </w:rPr>
              <w:t>5</w:t>
            </w:r>
            <w:r w:rsidRPr="00276E9B">
              <w:t>0% congestion continuously in consecutive timeframes according to the transmission pattern shown in Table 24.1.1</w:t>
            </w:r>
            <w:r w:rsidRPr="00276E9B">
              <w:rPr>
                <w:rFonts w:eastAsia="PMingLiU"/>
                <w:lang w:eastAsia="zh-TW"/>
              </w:rPr>
              <w:t>1</w:t>
            </w:r>
            <w:r w:rsidRPr="00276E9B">
              <w:t>.3.1-</w:t>
            </w:r>
            <w:r w:rsidRPr="00276E9B">
              <w:rPr>
                <w:rFonts w:eastAsia="PMingLiU"/>
                <w:lang w:eastAsia="zh-TW"/>
              </w:rPr>
              <w:t>3</w:t>
            </w:r>
            <w:r w:rsidRPr="00276E9B">
              <w:t>.</w:t>
            </w:r>
          </w:p>
        </w:tc>
        <w:tc>
          <w:tcPr>
            <w:tcW w:w="709" w:type="dxa"/>
          </w:tcPr>
          <w:p w14:paraId="68C0EBEF" w14:textId="77777777" w:rsidR="00702941" w:rsidRPr="00276E9B" w:rsidDel="00736999" w:rsidRDefault="00702941" w:rsidP="002553A7">
            <w:pPr>
              <w:pStyle w:val="TAC"/>
              <w:rPr>
                <w:lang w:eastAsia="sv-SE"/>
              </w:rPr>
            </w:pPr>
            <w:r w:rsidRPr="00276E9B">
              <w:t>-</w:t>
            </w:r>
          </w:p>
        </w:tc>
        <w:tc>
          <w:tcPr>
            <w:tcW w:w="2977" w:type="dxa"/>
          </w:tcPr>
          <w:p w14:paraId="4C282516" w14:textId="77777777" w:rsidR="00702941" w:rsidRPr="00276E9B" w:rsidDel="00736999" w:rsidRDefault="00702941" w:rsidP="002553A7">
            <w:pPr>
              <w:pStyle w:val="TAL"/>
              <w:jc w:val="center"/>
              <w:rPr>
                <w:i/>
                <w:iCs/>
                <w:lang w:eastAsia="sv-SE"/>
              </w:rPr>
            </w:pPr>
            <w:r w:rsidRPr="00276E9B">
              <w:t>-</w:t>
            </w:r>
          </w:p>
        </w:tc>
        <w:tc>
          <w:tcPr>
            <w:tcW w:w="567" w:type="dxa"/>
          </w:tcPr>
          <w:p w14:paraId="3B23A119" w14:textId="77777777" w:rsidR="00702941" w:rsidRPr="00276E9B" w:rsidDel="007220E3" w:rsidRDefault="00702941" w:rsidP="002553A7">
            <w:pPr>
              <w:pStyle w:val="TAC"/>
              <w:rPr>
                <w:lang w:eastAsia="sv-SE"/>
              </w:rPr>
            </w:pPr>
            <w:r w:rsidRPr="00276E9B">
              <w:rPr>
                <w:lang w:eastAsia="zh-CN"/>
              </w:rPr>
              <w:t>-</w:t>
            </w:r>
          </w:p>
        </w:tc>
        <w:tc>
          <w:tcPr>
            <w:tcW w:w="850" w:type="dxa"/>
          </w:tcPr>
          <w:p w14:paraId="60E80955" w14:textId="77777777" w:rsidR="00702941" w:rsidRPr="00276E9B" w:rsidDel="00736999" w:rsidRDefault="00702941" w:rsidP="002553A7">
            <w:pPr>
              <w:pStyle w:val="TAC"/>
              <w:rPr>
                <w:lang w:eastAsia="sv-SE"/>
              </w:rPr>
            </w:pPr>
            <w:r w:rsidRPr="00276E9B">
              <w:rPr>
                <w:lang w:eastAsia="zh-CN"/>
              </w:rPr>
              <w:t>-</w:t>
            </w:r>
          </w:p>
        </w:tc>
      </w:tr>
      <w:tr w:rsidR="00702941" w:rsidRPr="00276E9B" w14:paraId="2705DC3F" w14:textId="77777777" w:rsidTr="002553A7">
        <w:tc>
          <w:tcPr>
            <w:tcW w:w="534" w:type="dxa"/>
          </w:tcPr>
          <w:p w14:paraId="5D1B818A" w14:textId="77777777" w:rsidR="00702941" w:rsidRPr="00276E9B" w:rsidRDefault="00702941" w:rsidP="002553A7">
            <w:pPr>
              <w:pStyle w:val="TAC"/>
              <w:rPr>
                <w:rFonts w:eastAsia="PMingLiU"/>
                <w:lang w:eastAsia="zh-TW"/>
              </w:rPr>
            </w:pPr>
            <w:r w:rsidRPr="00276E9B">
              <w:rPr>
                <w:rFonts w:eastAsia="PMingLiU"/>
                <w:lang w:eastAsia="zh-TW"/>
              </w:rPr>
              <w:t>12</w:t>
            </w:r>
          </w:p>
        </w:tc>
        <w:tc>
          <w:tcPr>
            <w:tcW w:w="3969" w:type="dxa"/>
          </w:tcPr>
          <w:p w14:paraId="03456726" w14:textId="77777777" w:rsidR="00702941" w:rsidRPr="00276E9B" w:rsidRDefault="00702941" w:rsidP="002553A7">
            <w:pPr>
              <w:pStyle w:val="TAL"/>
              <w:rPr>
                <w:lang w:eastAsia="sv-SE"/>
              </w:rPr>
            </w:pPr>
            <w:r w:rsidRPr="00276E9B">
              <w:rPr>
                <w:lang w:eastAsia="sv-SE"/>
              </w:rPr>
              <w:t xml:space="preserve">Wait and ignore </w:t>
            </w:r>
            <w:r w:rsidRPr="00276E9B">
              <w:rPr>
                <w:i/>
                <w:iCs/>
                <w:lang w:eastAsia="sv-SE"/>
              </w:rPr>
              <w:t>MeasurementReport</w:t>
            </w:r>
            <w:r w:rsidRPr="00276E9B">
              <w:rPr>
                <w:lang w:eastAsia="sv-SE"/>
              </w:rPr>
              <w:t xml:space="preserve"> messages for </w:t>
            </w:r>
            <w:r w:rsidRPr="00276E9B">
              <w:rPr>
                <w:rFonts w:eastAsia="PMingLiU"/>
                <w:lang w:eastAsia="zh-TW"/>
              </w:rPr>
              <w:t>1</w:t>
            </w:r>
            <w:r w:rsidRPr="00276E9B">
              <w:rPr>
                <w:lang w:eastAsia="sv-SE"/>
              </w:rPr>
              <w:t xml:space="preserve"> s to allow change of</w:t>
            </w:r>
            <w:r w:rsidRPr="00276E9B">
              <w:rPr>
                <w:rFonts w:eastAsia="PMingLiU"/>
                <w:lang w:eastAsia="zh-TW"/>
              </w:rPr>
              <w:t xml:space="preserve"> congestion </w:t>
            </w:r>
            <w:r w:rsidRPr="00276E9B">
              <w:rPr>
                <w:lang w:eastAsia="sv-SE"/>
              </w:rPr>
              <w:t xml:space="preserve">for SS-UE </w:t>
            </w:r>
            <w:r w:rsidRPr="00276E9B">
              <w:rPr>
                <w:lang w:eastAsia="zh-CN"/>
              </w:rPr>
              <w:t>and UE measurement</w:t>
            </w:r>
            <w:r w:rsidRPr="00276E9B">
              <w:rPr>
                <w:lang w:eastAsia="sv-SE"/>
              </w:rPr>
              <w:t>.</w:t>
            </w:r>
          </w:p>
        </w:tc>
        <w:tc>
          <w:tcPr>
            <w:tcW w:w="709" w:type="dxa"/>
          </w:tcPr>
          <w:p w14:paraId="1892D262" w14:textId="77777777" w:rsidR="00702941" w:rsidRPr="00276E9B" w:rsidRDefault="00702941" w:rsidP="002553A7">
            <w:pPr>
              <w:pStyle w:val="TAC"/>
              <w:rPr>
                <w:lang w:eastAsia="sv-SE"/>
              </w:rPr>
            </w:pPr>
            <w:r w:rsidRPr="00276E9B">
              <w:rPr>
                <w:lang w:eastAsia="sv-SE"/>
              </w:rPr>
              <w:t>-</w:t>
            </w:r>
          </w:p>
        </w:tc>
        <w:tc>
          <w:tcPr>
            <w:tcW w:w="2977" w:type="dxa"/>
          </w:tcPr>
          <w:p w14:paraId="539DA835" w14:textId="77777777" w:rsidR="00702941" w:rsidRPr="00276E9B" w:rsidRDefault="00702941" w:rsidP="002553A7">
            <w:pPr>
              <w:pStyle w:val="TAL"/>
              <w:jc w:val="center"/>
              <w:rPr>
                <w:lang w:eastAsia="sv-SE"/>
              </w:rPr>
            </w:pPr>
            <w:r w:rsidRPr="00276E9B">
              <w:rPr>
                <w:lang w:eastAsia="sv-SE"/>
              </w:rPr>
              <w:t>-</w:t>
            </w:r>
          </w:p>
        </w:tc>
        <w:tc>
          <w:tcPr>
            <w:tcW w:w="567" w:type="dxa"/>
          </w:tcPr>
          <w:p w14:paraId="624AE958" w14:textId="77777777" w:rsidR="00702941" w:rsidRPr="00276E9B" w:rsidRDefault="00702941" w:rsidP="002553A7">
            <w:pPr>
              <w:pStyle w:val="TAC"/>
              <w:rPr>
                <w:rFonts w:eastAsia="PMingLiU"/>
                <w:lang w:eastAsia="zh-TW"/>
              </w:rPr>
            </w:pPr>
            <w:r w:rsidRPr="00276E9B">
              <w:rPr>
                <w:rFonts w:eastAsia="PMingLiU"/>
                <w:lang w:eastAsia="zh-TW"/>
              </w:rPr>
              <w:t>-</w:t>
            </w:r>
          </w:p>
        </w:tc>
        <w:tc>
          <w:tcPr>
            <w:tcW w:w="850" w:type="dxa"/>
          </w:tcPr>
          <w:p w14:paraId="6EE6CAFA" w14:textId="77777777" w:rsidR="00702941" w:rsidRPr="00276E9B" w:rsidRDefault="00702941" w:rsidP="002553A7">
            <w:pPr>
              <w:pStyle w:val="TAC"/>
              <w:rPr>
                <w:rFonts w:eastAsia="PMingLiU"/>
                <w:lang w:eastAsia="zh-TW"/>
              </w:rPr>
            </w:pPr>
            <w:r w:rsidRPr="00276E9B">
              <w:rPr>
                <w:rFonts w:eastAsia="PMingLiU"/>
                <w:lang w:eastAsia="zh-TW"/>
              </w:rPr>
              <w:t>-</w:t>
            </w:r>
          </w:p>
        </w:tc>
      </w:tr>
      <w:tr w:rsidR="00702941" w:rsidRPr="00276E9B" w14:paraId="662F60E6" w14:textId="77777777" w:rsidTr="002553A7">
        <w:tc>
          <w:tcPr>
            <w:tcW w:w="534" w:type="dxa"/>
          </w:tcPr>
          <w:p w14:paraId="26DF2771" w14:textId="77777777" w:rsidR="00702941" w:rsidRPr="00276E9B" w:rsidRDefault="00702941" w:rsidP="002553A7">
            <w:pPr>
              <w:pStyle w:val="TAC"/>
              <w:rPr>
                <w:rFonts w:eastAsia="PMingLiU"/>
                <w:lang w:eastAsia="zh-TW"/>
              </w:rPr>
            </w:pPr>
            <w:r w:rsidRPr="00276E9B">
              <w:rPr>
                <w:rFonts w:eastAsia="PMingLiU"/>
                <w:lang w:eastAsia="zh-TW"/>
              </w:rPr>
              <w:t>13</w:t>
            </w:r>
          </w:p>
        </w:tc>
        <w:tc>
          <w:tcPr>
            <w:tcW w:w="3969" w:type="dxa"/>
          </w:tcPr>
          <w:p w14:paraId="59F8E9A0" w14:textId="77777777" w:rsidR="00702941" w:rsidRPr="00276E9B" w:rsidRDefault="00702941" w:rsidP="002553A7">
            <w:pPr>
              <w:pStyle w:val="TAL"/>
              <w:rPr>
                <w:lang w:eastAsia="sv-SE"/>
              </w:rPr>
            </w:pPr>
            <w:r w:rsidRPr="00276E9B">
              <w:rPr>
                <w:lang w:eastAsia="sv-SE"/>
              </w:rPr>
              <w:t xml:space="preserve">Check: Does the UE transmit a </w:t>
            </w:r>
            <w:r w:rsidRPr="00276E9B">
              <w:rPr>
                <w:i/>
                <w:lang w:eastAsia="sv-SE"/>
              </w:rPr>
              <w:t>MeasurementReport</w:t>
            </w:r>
            <w:r w:rsidRPr="00276E9B">
              <w:rPr>
                <w:lang w:eastAsia="sv-SE"/>
              </w:rPr>
              <w:t xml:space="preserve"> message to report event V</w:t>
            </w:r>
            <w:r w:rsidRPr="00276E9B">
              <w:rPr>
                <w:rFonts w:eastAsia="PMingLiU"/>
                <w:lang w:eastAsia="zh-TW"/>
              </w:rPr>
              <w:t>1</w:t>
            </w:r>
            <w:r w:rsidRPr="00276E9B">
              <w:rPr>
                <w:lang w:eastAsia="sv-SE"/>
              </w:rPr>
              <w:t xml:space="preserve"> on Cell 1</w:t>
            </w:r>
            <w:r w:rsidRPr="00276E9B">
              <w:rPr>
                <w:rFonts w:eastAsia="PMingLiU"/>
                <w:lang w:eastAsia="zh-TW"/>
              </w:rPr>
              <w:t xml:space="preserve"> within the next 2 s</w:t>
            </w:r>
            <w:r w:rsidRPr="00276E9B">
              <w:rPr>
                <w:lang w:eastAsia="sv-SE"/>
              </w:rPr>
              <w:t>?</w:t>
            </w:r>
          </w:p>
        </w:tc>
        <w:tc>
          <w:tcPr>
            <w:tcW w:w="709" w:type="dxa"/>
          </w:tcPr>
          <w:p w14:paraId="3D277538" w14:textId="77777777" w:rsidR="00702941" w:rsidRPr="00276E9B" w:rsidRDefault="00702941" w:rsidP="002553A7">
            <w:pPr>
              <w:pStyle w:val="TAC"/>
              <w:rPr>
                <w:lang w:eastAsia="sv-SE"/>
              </w:rPr>
            </w:pPr>
            <w:r w:rsidRPr="00276E9B">
              <w:rPr>
                <w:lang w:eastAsia="sv-SE"/>
              </w:rPr>
              <w:t>--&gt;</w:t>
            </w:r>
          </w:p>
        </w:tc>
        <w:tc>
          <w:tcPr>
            <w:tcW w:w="2977" w:type="dxa"/>
          </w:tcPr>
          <w:p w14:paraId="2DC8B3DF" w14:textId="77777777" w:rsidR="00702941" w:rsidRPr="00276E9B" w:rsidRDefault="00702941" w:rsidP="002553A7">
            <w:pPr>
              <w:pStyle w:val="TAL"/>
              <w:rPr>
                <w:i/>
                <w:iCs/>
                <w:lang w:eastAsia="sv-SE"/>
              </w:rPr>
            </w:pPr>
            <w:r w:rsidRPr="00276E9B">
              <w:rPr>
                <w:i/>
                <w:iCs/>
                <w:lang w:eastAsia="sv-SE"/>
              </w:rPr>
              <w:t>MeasurementReport</w:t>
            </w:r>
          </w:p>
        </w:tc>
        <w:tc>
          <w:tcPr>
            <w:tcW w:w="567" w:type="dxa"/>
          </w:tcPr>
          <w:p w14:paraId="07A93347" w14:textId="77777777" w:rsidR="00702941" w:rsidRPr="00276E9B" w:rsidRDefault="00702941" w:rsidP="002553A7">
            <w:pPr>
              <w:pStyle w:val="TAC"/>
              <w:rPr>
                <w:rFonts w:eastAsia="PMingLiU"/>
                <w:lang w:eastAsia="zh-TW"/>
              </w:rPr>
            </w:pPr>
            <w:r w:rsidRPr="00276E9B">
              <w:rPr>
                <w:rFonts w:eastAsia="PMingLiU"/>
                <w:lang w:eastAsia="zh-TW"/>
              </w:rPr>
              <w:t>2</w:t>
            </w:r>
          </w:p>
        </w:tc>
        <w:tc>
          <w:tcPr>
            <w:tcW w:w="850" w:type="dxa"/>
          </w:tcPr>
          <w:p w14:paraId="0120E64A" w14:textId="77777777" w:rsidR="00702941" w:rsidRPr="00276E9B" w:rsidRDefault="00702941" w:rsidP="002553A7">
            <w:pPr>
              <w:pStyle w:val="TAC"/>
              <w:rPr>
                <w:rFonts w:eastAsia="PMingLiU"/>
                <w:lang w:eastAsia="zh-TW"/>
              </w:rPr>
            </w:pPr>
            <w:r w:rsidRPr="00276E9B">
              <w:rPr>
                <w:rFonts w:eastAsia="PMingLiU"/>
                <w:lang w:eastAsia="zh-TW"/>
              </w:rPr>
              <w:t>F</w:t>
            </w:r>
          </w:p>
        </w:tc>
      </w:tr>
      <w:tr w:rsidR="00702941" w:rsidRPr="00276E9B" w14:paraId="50BCA2A7" w14:textId="77777777" w:rsidTr="002553A7">
        <w:tc>
          <w:tcPr>
            <w:tcW w:w="534" w:type="dxa"/>
          </w:tcPr>
          <w:p w14:paraId="42A5445A" w14:textId="77777777" w:rsidR="00702941" w:rsidRPr="00276E9B" w:rsidRDefault="00702941" w:rsidP="002553A7">
            <w:pPr>
              <w:pStyle w:val="TAC"/>
              <w:rPr>
                <w:rFonts w:eastAsia="PMingLiU"/>
                <w:lang w:eastAsia="zh-TW"/>
              </w:rPr>
            </w:pPr>
            <w:r w:rsidRPr="00276E9B">
              <w:rPr>
                <w:rFonts w:eastAsia="PMingLiU"/>
                <w:lang w:eastAsia="zh-TW"/>
              </w:rPr>
              <w:t>14</w:t>
            </w:r>
          </w:p>
        </w:tc>
        <w:tc>
          <w:tcPr>
            <w:tcW w:w="3969" w:type="dxa"/>
          </w:tcPr>
          <w:p w14:paraId="593C0C1B" w14:textId="77777777" w:rsidR="00702941" w:rsidRPr="00276E9B" w:rsidRDefault="00702941" w:rsidP="002553A7">
            <w:pPr>
              <w:pStyle w:val="TAL"/>
              <w:rPr>
                <w:lang w:eastAsia="sv-SE"/>
              </w:rPr>
            </w:pPr>
            <w:r w:rsidRPr="00276E9B">
              <w:rPr>
                <w:lang w:eastAsia="sv-SE"/>
              </w:rPr>
              <w:t xml:space="preserve">SS-UE is reconfigured to </w:t>
            </w:r>
            <w:r w:rsidRPr="00276E9B">
              <w:rPr>
                <w:rFonts w:eastAsia="PMingLiU"/>
                <w:lang w:eastAsia="zh-TW"/>
              </w:rPr>
              <w:t>use all resource (10</w:t>
            </w:r>
            <w:r w:rsidRPr="00276E9B">
              <w:t>0% congestion</w:t>
            </w:r>
            <w:r w:rsidRPr="00276E9B">
              <w:rPr>
                <w:rFonts w:eastAsia="PMingLiU"/>
                <w:lang w:eastAsia="zh-TW"/>
              </w:rPr>
              <w:t>)</w:t>
            </w:r>
            <w:r w:rsidRPr="00276E9B">
              <w:rPr>
                <w:lang w:eastAsia="sv-SE"/>
              </w:rPr>
              <w:t xml:space="preserve"> in consecutive timeframes, with TX power “T</w:t>
            </w:r>
            <w:r w:rsidRPr="00276E9B">
              <w:rPr>
                <w:rFonts w:eastAsia="PMingLiU"/>
                <w:lang w:eastAsia="zh-TW"/>
              </w:rPr>
              <w:t>1</w:t>
            </w:r>
            <w:r w:rsidRPr="00276E9B">
              <w:rPr>
                <w:lang w:eastAsia="sv-SE"/>
              </w:rPr>
              <w:t xml:space="preserve">" defined in Table </w:t>
            </w:r>
            <w:r w:rsidRPr="00276E9B">
              <w:rPr>
                <w:lang w:eastAsia="zh-CN"/>
              </w:rPr>
              <w:t>24.1.11.3.2</w:t>
            </w:r>
            <w:r w:rsidRPr="00276E9B">
              <w:rPr>
                <w:lang w:eastAsia="sv-SE"/>
              </w:rPr>
              <w:t>-</w:t>
            </w:r>
            <w:r w:rsidRPr="00276E9B">
              <w:rPr>
                <w:rFonts w:eastAsia="PMingLiU"/>
                <w:lang w:eastAsia="zh-TW"/>
              </w:rPr>
              <w:t>1</w:t>
            </w:r>
            <w:r w:rsidRPr="00276E9B">
              <w:rPr>
                <w:lang w:eastAsia="sv-SE"/>
              </w:rPr>
              <w:t>.</w:t>
            </w:r>
          </w:p>
        </w:tc>
        <w:tc>
          <w:tcPr>
            <w:tcW w:w="709" w:type="dxa"/>
          </w:tcPr>
          <w:p w14:paraId="6FA958B9" w14:textId="77777777" w:rsidR="00702941" w:rsidRPr="00276E9B" w:rsidRDefault="00702941" w:rsidP="002553A7">
            <w:pPr>
              <w:pStyle w:val="TAC"/>
              <w:rPr>
                <w:lang w:eastAsia="sv-SE"/>
              </w:rPr>
            </w:pPr>
            <w:r w:rsidRPr="00276E9B">
              <w:rPr>
                <w:lang w:eastAsia="sv-SE"/>
              </w:rPr>
              <w:t>-</w:t>
            </w:r>
          </w:p>
        </w:tc>
        <w:tc>
          <w:tcPr>
            <w:tcW w:w="2977" w:type="dxa"/>
          </w:tcPr>
          <w:p w14:paraId="4EBDA725" w14:textId="77777777" w:rsidR="00702941" w:rsidRPr="00276E9B" w:rsidRDefault="00702941" w:rsidP="002553A7">
            <w:pPr>
              <w:pStyle w:val="TAL"/>
              <w:jc w:val="center"/>
              <w:rPr>
                <w:lang w:eastAsia="sv-SE"/>
              </w:rPr>
            </w:pPr>
            <w:r w:rsidRPr="00276E9B">
              <w:rPr>
                <w:lang w:eastAsia="sv-SE"/>
              </w:rPr>
              <w:t>-</w:t>
            </w:r>
          </w:p>
        </w:tc>
        <w:tc>
          <w:tcPr>
            <w:tcW w:w="567" w:type="dxa"/>
          </w:tcPr>
          <w:p w14:paraId="5CC20CAF" w14:textId="77777777" w:rsidR="00702941" w:rsidRPr="00276E9B" w:rsidRDefault="00702941" w:rsidP="002553A7">
            <w:pPr>
              <w:pStyle w:val="TAC"/>
              <w:rPr>
                <w:lang w:eastAsia="sv-SE"/>
              </w:rPr>
            </w:pPr>
            <w:r w:rsidRPr="00276E9B">
              <w:rPr>
                <w:rFonts w:eastAsia="PMingLiU"/>
                <w:lang w:eastAsia="zh-TW"/>
              </w:rPr>
              <w:t>-</w:t>
            </w:r>
          </w:p>
        </w:tc>
        <w:tc>
          <w:tcPr>
            <w:tcW w:w="850" w:type="dxa"/>
          </w:tcPr>
          <w:p w14:paraId="1B6D720A" w14:textId="77777777" w:rsidR="00702941" w:rsidRPr="00276E9B" w:rsidRDefault="00702941" w:rsidP="002553A7">
            <w:pPr>
              <w:pStyle w:val="TAC"/>
              <w:rPr>
                <w:lang w:eastAsia="sv-SE"/>
              </w:rPr>
            </w:pPr>
            <w:r w:rsidRPr="00276E9B">
              <w:rPr>
                <w:rFonts w:eastAsia="PMingLiU"/>
                <w:lang w:eastAsia="zh-TW"/>
              </w:rPr>
              <w:t>-</w:t>
            </w:r>
          </w:p>
        </w:tc>
      </w:tr>
      <w:tr w:rsidR="00702941" w:rsidRPr="00276E9B" w14:paraId="710D8861" w14:textId="77777777" w:rsidTr="002553A7">
        <w:tc>
          <w:tcPr>
            <w:tcW w:w="534" w:type="dxa"/>
          </w:tcPr>
          <w:p w14:paraId="6FB8C345" w14:textId="77777777" w:rsidR="00702941" w:rsidRPr="00276E9B" w:rsidRDefault="00702941" w:rsidP="002553A7">
            <w:pPr>
              <w:pStyle w:val="TAC"/>
              <w:rPr>
                <w:rFonts w:eastAsia="PMingLiU"/>
                <w:lang w:eastAsia="zh-TW"/>
              </w:rPr>
            </w:pPr>
            <w:r w:rsidRPr="00276E9B">
              <w:rPr>
                <w:rFonts w:eastAsia="PMingLiU"/>
                <w:lang w:eastAsia="zh-TW"/>
              </w:rPr>
              <w:t>-</w:t>
            </w:r>
          </w:p>
        </w:tc>
        <w:tc>
          <w:tcPr>
            <w:tcW w:w="3969" w:type="dxa"/>
          </w:tcPr>
          <w:p w14:paraId="1E282FC5" w14:textId="77777777" w:rsidR="00702941" w:rsidRPr="00276E9B" w:rsidRDefault="00702941" w:rsidP="002553A7">
            <w:pPr>
              <w:pStyle w:val="TAL"/>
              <w:rPr>
                <w:lang w:eastAsia="sv-SE"/>
              </w:rPr>
            </w:pPr>
            <w:r w:rsidRPr="00276E9B">
              <w:rPr>
                <w:lang w:eastAsia="sv-SE"/>
              </w:rPr>
              <w:t xml:space="preserve">EXCEPTION: Step </w:t>
            </w:r>
            <w:r w:rsidRPr="00276E9B">
              <w:rPr>
                <w:rFonts w:eastAsia="PMingLiU"/>
                <w:lang w:eastAsia="zh-TW"/>
              </w:rPr>
              <w:t>16</w:t>
            </w:r>
            <w:r w:rsidRPr="00276E9B">
              <w:rPr>
                <w:lang w:eastAsia="sv-SE"/>
              </w:rPr>
              <w:t xml:space="preserve"> below is repeated until 3 </w:t>
            </w:r>
            <w:r w:rsidRPr="00276E9B">
              <w:rPr>
                <w:i/>
                <w:lang w:eastAsia="sv-SE"/>
              </w:rPr>
              <w:t>MeasurementReport</w:t>
            </w:r>
            <w:r w:rsidRPr="00276E9B">
              <w:rPr>
                <w:lang w:eastAsia="sv-SE"/>
              </w:rPr>
              <w:t xml:space="preserve"> messages are received from the UE</w:t>
            </w:r>
          </w:p>
        </w:tc>
        <w:tc>
          <w:tcPr>
            <w:tcW w:w="709" w:type="dxa"/>
          </w:tcPr>
          <w:p w14:paraId="06BD5C3B" w14:textId="77777777" w:rsidR="00702941" w:rsidRPr="00276E9B" w:rsidRDefault="00702941" w:rsidP="002553A7">
            <w:pPr>
              <w:pStyle w:val="TAC"/>
              <w:rPr>
                <w:lang w:eastAsia="sv-SE"/>
              </w:rPr>
            </w:pPr>
          </w:p>
        </w:tc>
        <w:tc>
          <w:tcPr>
            <w:tcW w:w="2977" w:type="dxa"/>
          </w:tcPr>
          <w:p w14:paraId="2987F7BC" w14:textId="77777777" w:rsidR="00702941" w:rsidRPr="00276E9B" w:rsidRDefault="00702941" w:rsidP="002553A7">
            <w:pPr>
              <w:pStyle w:val="TAL"/>
              <w:rPr>
                <w:i/>
                <w:iCs/>
                <w:lang w:eastAsia="sv-SE"/>
              </w:rPr>
            </w:pPr>
          </w:p>
        </w:tc>
        <w:tc>
          <w:tcPr>
            <w:tcW w:w="567" w:type="dxa"/>
          </w:tcPr>
          <w:p w14:paraId="6037B8E4" w14:textId="77777777" w:rsidR="00702941" w:rsidRPr="00276E9B" w:rsidDel="007220E3" w:rsidRDefault="00702941" w:rsidP="002553A7">
            <w:pPr>
              <w:pStyle w:val="TAC"/>
              <w:rPr>
                <w:lang w:eastAsia="sv-SE"/>
              </w:rPr>
            </w:pPr>
          </w:p>
        </w:tc>
        <w:tc>
          <w:tcPr>
            <w:tcW w:w="850" w:type="dxa"/>
          </w:tcPr>
          <w:p w14:paraId="54BCFB9D" w14:textId="77777777" w:rsidR="00702941" w:rsidRPr="00276E9B" w:rsidRDefault="00702941" w:rsidP="002553A7">
            <w:pPr>
              <w:pStyle w:val="TAC"/>
              <w:rPr>
                <w:lang w:eastAsia="sv-SE"/>
              </w:rPr>
            </w:pPr>
          </w:p>
        </w:tc>
      </w:tr>
      <w:tr w:rsidR="00702941" w:rsidRPr="00276E9B" w14:paraId="4C667E2C" w14:textId="77777777" w:rsidTr="002553A7">
        <w:tc>
          <w:tcPr>
            <w:tcW w:w="534" w:type="dxa"/>
          </w:tcPr>
          <w:p w14:paraId="2F35E2FB" w14:textId="77777777" w:rsidR="00702941" w:rsidRPr="00276E9B" w:rsidRDefault="00702941" w:rsidP="002553A7">
            <w:pPr>
              <w:pStyle w:val="TAC"/>
              <w:rPr>
                <w:rFonts w:eastAsia="PMingLiU"/>
                <w:lang w:eastAsia="zh-TW"/>
              </w:rPr>
            </w:pPr>
            <w:r w:rsidRPr="00276E9B">
              <w:rPr>
                <w:rFonts w:eastAsia="PMingLiU"/>
                <w:lang w:eastAsia="zh-TW"/>
              </w:rPr>
              <w:t>15</w:t>
            </w:r>
          </w:p>
        </w:tc>
        <w:tc>
          <w:tcPr>
            <w:tcW w:w="3969" w:type="dxa"/>
          </w:tcPr>
          <w:p w14:paraId="415186D5" w14:textId="77777777" w:rsidR="00702941" w:rsidRPr="00276E9B" w:rsidRDefault="00702941" w:rsidP="002553A7">
            <w:pPr>
              <w:pStyle w:val="TAL"/>
              <w:rPr>
                <w:lang w:eastAsia="sv-SE"/>
              </w:rPr>
            </w:pPr>
            <w:r w:rsidRPr="00276E9B">
              <w:rPr>
                <w:lang w:eastAsia="sv-SE"/>
              </w:rPr>
              <w:t xml:space="preserve">Check: Does the UE transmit a </w:t>
            </w:r>
            <w:r w:rsidRPr="00276E9B">
              <w:rPr>
                <w:i/>
                <w:lang w:eastAsia="sv-SE"/>
              </w:rPr>
              <w:t>MeasurementReport</w:t>
            </w:r>
            <w:r w:rsidRPr="00276E9B">
              <w:rPr>
                <w:lang w:eastAsia="sv-SE"/>
              </w:rPr>
              <w:t xml:space="preserve"> message to report event V</w:t>
            </w:r>
            <w:r w:rsidRPr="00276E9B">
              <w:rPr>
                <w:rFonts w:eastAsia="PMingLiU"/>
                <w:lang w:eastAsia="zh-TW"/>
              </w:rPr>
              <w:t>2</w:t>
            </w:r>
            <w:r w:rsidRPr="00276E9B">
              <w:rPr>
                <w:lang w:eastAsia="sv-SE"/>
              </w:rPr>
              <w:t xml:space="preserve"> on Cell </w:t>
            </w:r>
            <w:r w:rsidRPr="00276E9B">
              <w:rPr>
                <w:rFonts w:eastAsia="PMingLiU"/>
                <w:lang w:eastAsia="zh-TW"/>
              </w:rPr>
              <w:t>1</w:t>
            </w:r>
            <w:r w:rsidRPr="00276E9B">
              <w:rPr>
                <w:lang w:eastAsia="sv-SE"/>
              </w:rPr>
              <w:t>?</w:t>
            </w:r>
          </w:p>
        </w:tc>
        <w:tc>
          <w:tcPr>
            <w:tcW w:w="709" w:type="dxa"/>
          </w:tcPr>
          <w:p w14:paraId="6FAE7670" w14:textId="77777777" w:rsidR="00702941" w:rsidRPr="00276E9B" w:rsidRDefault="00702941" w:rsidP="002553A7">
            <w:pPr>
              <w:pStyle w:val="TAC"/>
              <w:rPr>
                <w:lang w:eastAsia="sv-SE"/>
              </w:rPr>
            </w:pPr>
            <w:r w:rsidRPr="00276E9B">
              <w:rPr>
                <w:lang w:eastAsia="sv-SE"/>
              </w:rPr>
              <w:t>--&gt;</w:t>
            </w:r>
          </w:p>
        </w:tc>
        <w:tc>
          <w:tcPr>
            <w:tcW w:w="2977" w:type="dxa"/>
          </w:tcPr>
          <w:p w14:paraId="13029775" w14:textId="77777777" w:rsidR="00702941" w:rsidRPr="00276E9B" w:rsidRDefault="00702941" w:rsidP="002553A7">
            <w:pPr>
              <w:pStyle w:val="TAL"/>
              <w:rPr>
                <w:i/>
                <w:iCs/>
                <w:lang w:eastAsia="sv-SE"/>
              </w:rPr>
            </w:pPr>
            <w:r w:rsidRPr="00276E9B">
              <w:rPr>
                <w:i/>
                <w:iCs/>
                <w:lang w:eastAsia="sv-SE"/>
              </w:rPr>
              <w:t>MeasurementReport</w:t>
            </w:r>
          </w:p>
        </w:tc>
        <w:tc>
          <w:tcPr>
            <w:tcW w:w="567" w:type="dxa"/>
          </w:tcPr>
          <w:p w14:paraId="65792537" w14:textId="77777777" w:rsidR="00702941" w:rsidRPr="00276E9B" w:rsidDel="007220E3" w:rsidRDefault="00702941" w:rsidP="002553A7">
            <w:pPr>
              <w:pStyle w:val="TAC"/>
              <w:rPr>
                <w:rFonts w:eastAsia="SimSun"/>
                <w:lang w:eastAsia="zh-CN"/>
              </w:rPr>
            </w:pPr>
            <w:r w:rsidRPr="00276E9B">
              <w:rPr>
                <w:rFonts w:eastAsia="PMingLiU"/>
                <w:lang w:eastAsia="zh-TW"/>
              </w:rPr>
              <w:t>3</w:t>
            </w:r>
            <w:r w:rsidRPr="00276E9B">
              <w:rPr>
                <w:rFonts w:eastAsia="SimSun"/>
                <w:lang w:eastAsia="zh-CN"/>
              </w:rPr>
              <w:t>,6</w:t>
            </w:r>
          </w:p>
        </w:tc>
        <w:tc>
          <w:tcPr>
            <w:tcW w:w="850" w:type="dxa"/>
          </w:tcPr>
          <w:p w14:paraId="73959448" w14:textId="77777777" w:rsidR="00702941" w:rsidRPr="00276E9B" w:rsidRDefault="00702941" w:rsidP="002553A7">
            <w:pPr>
              <w:pStyle w:val="TAC"/>
              <w:rPr>
                <w:lang w:eastAsia="sv-SE"/>
              </w:rPr>
            </w:pPr>
            <w:r w:rsidRPr="00276E9B">
              <w:rPr>
                <w:lang w:eastAsia="sv-SE"/>
              </w:rPr>
              <w:t>P</w:t>
            </w:r>
          </w:p>
        </w:tc>
      </w:tr>
      <w:tr w:rsidR="00702941" w:rsidRPr="00276E9B" w14:paraId="3C386110" w14:textId="77777777" w:rsidTr="002553A7">
        <w:tc>
          <w:tcPr>
            <w:tcW w:w="534" w:type="dxa"/>
          </w:tcPr>
          <w:p w14:paraId="13034D1B" w14:textId="77777777" w:rsidR="00702941" w:rsidRPr="00276E9B" w:rsidRDefault="00702941" w:rsidP="002553A7">
            <w:pPr>
              <w:pStyle w:val="TAC"/>
              <w:rPr>
                <w:rFonts w:eastAsia="PMingLiU"/>
                <w:lang w:eastAsia="zh-TW"/>
              </w:rPr>
            </w:pPr>
            <w:r w:rsidRPr="00276E9B">
              <w:rPr>
                <w:rFonts w:eastAsia="PMingLiU"/>
                <w:lang w:eastAsia="zh-TW"/>
              </w:rPr>
              <w:t>16</w:t>
            </w:r>
          </w:p>
        </w:tc>
        <w:tc>
          <w:tcPr>
            <w:tcW w:w="3969" w:type="dxa"/>
          </w:tcPr>
          <w:p w14:paraId="00B1C69A" w14:textId="77777777" w:rsidR="00702941" w:rsidRPr="00276E9B" w:rsidRDefault="00702941" w:rsidP="002553A7">
            <w:pPr>
              <w:pStyle w:val="TAL"/>
              <w:rPr>
                <w:lang w:eastAsia="sv-SE"/>
              </w:rPr>
            </w:pPr>
            <w:r w:rsidRPr="00276E9B">
              <w:rPr>
                <w:lang w:eastAsia="sv-SE"/>
              </w:rPr>
              <w:t xml:space="preserve">SS-UE is reconfigured to </w:t>
            </w:r>
            <w:r w:rsidRPr="00276E9B">
              <w:rPr>
                <w:rFonts w:eastAsia="PMingLiU"/>
                <w:lang w:eastAsia="zh-TW"/>
              </w:rPr>
              <w:t xml:space="preserve">use 50% resource defined in Table </w:t>
            </w:r>
            <w:r w:rsidRPr="00276E9B">
              <w:t>24.1.1</w:t>
            </w:r>
            <w:r w:rsidRPr="00276E9B">
              <w:rPr>
                <w:rFonts w:eastAsia="PMingLiU"/>
                <w:lang w:eastAsia="zh-TW"/>
              </w:rPr>
              <w:t>1</w:t>
            </w:r>
            <w:r w:rsidRPr="00276E9B">
              <w:t>.3.1-</w:t>
            </w:r>
            <w:r w:rsidRPr="00276E9B">
              <w:rPr>
                <w:rFonts w:eastAsia="PMingLiU"/>
                <w:lang w:eastAsia="zh-TW"/>
              </w:rPr>
              <w:t xml:space="preserve">3 </w:t>
            </w:r>
            <w:r w:rsidRPr="00276E9B">
              <w:rPr>
                <w:lang w:eastAsia="sv-SE"/>
              </w:rPr>
              <w:t>in consecutive timeframes, with TX power “T</w:t>
            </w:r>
            <w:r w:rsidRPr="00276E9B">
              <w:rPr>
                <w:rFonts w:eastAsia="PMingLiU"/>
                <w:lang w:eastAsia="zh-TW"/>
              </w:rPr>
              <w:t>2</w:t>
            </w:r>
            <w:r w:rsidRPr="00276E9B">
              <w:rPr>
                <w:lang w:eastAsia="sv-SE"/>
              </w:rPr>
              <w:t xml:space="preserve">" defined in Table </w:t>
            </w:r>
            <w:r w:rsidRPr="00276E9B">
              <w:rPr>
                <w:lang w:eastAsia="zh-CN"/>
              </w:rPr>
              <w:t>24.1.11.3.2</w:t>
            </w:r>
            <w:r w:rsidRPr="00276E9B">
              <w:rPr>
                <w:lang w:eastAsia="sv-SE"/>
              </w:rPr>
              <w:t>-</w:t>
            </w:r>
            <w:r w:rsidRPr="00276E9B">
              <w:rPr>
                <w:rFonts w:eastAsia="PMingLiU"/>
                <w:lang w:eastAsia="zh-TW"/>
              </w:rPr>
              <w:t>1</w:t>
            </w:r>
            <w:r w:rsidRPr="00276E9B">
              <w:rPr>
                <w:lang w:eastAsia="sv-SE"/>
              </w:rPr>
              <w:t>.</w:t>
            </w:r>
          </w:p>
        </w:tc>
        <w:tc>
          <w:tcPr>
            <w:tcW w:w="709" w:type="dxa"/>
          </w:tcPr>
          <w:p w14:paraId="3F1CA17E" w14:textId="77777777" w:rsidR="00702941" w:rsidRPr="00276E9B" w:rsidRDefault="00702941" w:rsidP="002553A7">
            <w:pPr>
              <w:pStyle w:val="TAC"/>
              <w:rPr>
                <w:lang w:eastAsia="sv-SE"/>
              </w:rPr>
            </w:pPr>
            <w:r w:rsidRPr="00276E9B">
              <w:rPr>
                <w:lang w:eastAsia="sv-SE"/>
              </w:rPr>
              <w:t>-</w:t>
            </w:r>
          </w:p>
        </w:tc>
        <w:tc>
          <w:tcPr>
            <w:tcW w:w="2977" w:type="dxa"/>
          </w:tcPr>
          <w:p w14:paraId="486C244F" w14:textId="77777777" w:rsidR="00702941" w:rsidRPr="00276E9B" w:rsidRDefault="00702941" w:rsidP="002553A7">
            <w:pPr>
              <w:pStyle w:val="TAL"/>
              <w:jc w:val="center"/>
              <w:rPr>
                <w:lang w:eastAsia="sv-SE"/>
              </w:rPr>
            </w:pPr>
            <w:r w:rsidRPr="00276E9B">
              <w:rPr>
                <w:lang w:eastAsia="sv-SE"/>
              </w:rPr>
              <w:t>-</w:t>
            </w:r>
          </w:p>
        </w:tc>
        <w:tc>
          <w:tcPr>
            <w:tcW w:w="567" w:type="dxa"/>
          </w:tcPr>
          <w:p w14:paraId="77B9BF37" w14:textId="77777777" w:rsidR="00702941" w:rsidRPr="00276E9B" w:rsidRDefault="00702941" w:rsidP="002553A7">
            <w:pPr>
              <w:pStyle w:val="TAC"/>
              <w:rPr>
                <w:lang w:eastAsia="sv-SE"/>
              </w:rPr>
            </w:pPr>
            <w:r w:rsidRPr="00276E9B">
              <w:rPr>
                <w:rFonts w:eastAsia="PMingLiU"/>
                <w:lang w:eastAsia="zh-TW"/>
              </w:rPr>
              <w:t>-</w:t>
            </w:r>
          </w:p>
        </w:tc>
        <w:tc>
          <w:tcPr>
            <w:tcW w:w="850" w:type="dxa"/>
          </w:tcPr>
          <w:p w14:paraId="2BE99CFD" w14:textId="77777777" w:rsidR="00702941" w:rsidRPr="00276E9B" w:rsidRDefault="00702941" w:rsidP="002553A7">
            <w:pPr>
              <w:pStyle w:val="TAC"/>
              <w:rPr>
                <w:lang w:eastAsia="sv-SE"/>
              </w:rPr>
            </w:pPr>
            <w:r w:rsidRPr="00276E9B">
              <w:rPr>
                <w:rFonts w:eastAsia="PMingLiU"/>
                <w:lang w:eastAsia="zh-TW"/>
              </w:rPr>
              <w:t>-</w:t>
            </w:r>
          </w:p>
        </w:tc>
      </w:tr>
      <w:tr w:rsidR="00702941" w:rsidRPr="00276E9B" w14:paraId="5D0D333A" w14:textId="77777777" w:rsidTr="002553A7">
        <w:tc>
          <w:tcPr>
            <w:tcW w:w="534" w:type="dxa"/>
          </w:tcPr>
          <w:p w14:paraId="59F083C5" w14:textId="77777777" w:rsidR="00702941" w:rsidRPr="00276E9B" w:rsidRDefault="00702941" w:rsidP="002553A7">
            <w:pPr>
              <w:pStyle w:val="TAC"/>
              <w:rPr>
                <w:rFonts w:eastAsia="PMingLiU"/>
                <w:lang w:eastAsia="zh-TW"/>
              </w:rPr>
            </w:pPr>
            <w:r w:rsidRPr="00276E9B">
              <w:rPr>
                <w:rFonts w:eastAsia="PMingLiU"/>
                <w:lang w:eastAsia="zh-TW"/>
              </w:rPr>
              <w:lastRenderedPageBreak/>
              <w:t>17</w:t>
            </w:r>
          </w:p>
        </w:tc>
        <w:tc>
          <w:tcPr>
            <w:tcW w:w="3969" w:type="dxa"/>
          </w:tcPr>
          <w:p w14:paraId="7AFBF80D" w14:textId="77777777" w:rsidR="00702941" w:rsidRPr="00276E9B" w:rsidRDefault="00702941" w:rsidP="002553A7">
            <w:pPr>
              <w:pStyle w:val="TAL"/>
              <w:rPr>
                <w:lang w:eastAsia="sv-SE"/>
              </w:rPr>
            </w:pPr>
            <w:r w:rsidRPr="00276E9B">
              <w:rPr>
                <w:lang w:eastAsia="sv-SE"/>
              </w:rPr>
              <w:t xml:space="preserve">Wait and ignore </w:t>
            </w:r>
            <w:r w:rsidRPr="00276E9B">
              <w:rPr>
                <w:i/>
                <w:iCs/>
                <w:lang w:eastAsia="sv-SE"/>
              </w:rPr>
              <w:t>MeasurementReport</w:t>
            </w:r>
            <w:r w:rsidRPr="00276E9B">
              <w:rPr>
                <w:lang w:eastAsia="sv-SE"/>
              </w:rPr>
              <w:t xml:space="preserve"> messages for </w:t>
            </w:r>
            <w:r w:rsidRPr="00276E9B">
              <w:rPr>
                <w:rFonts w:eastAsia="PMingLiU"/>
                <w:lang w:eastAsia="zh-TW"/>
              </w:rPr>
              <w:t>1</w:t>
            </w:r>
            <w:r w:rsidRPr="00276E9B">
              <w:rPr>
                <w:lang w:eastAsia="sv-SE"/>
              </w:rPr>
              <w:t xml:space="preserve"> s to allow change of </w:t>
            </w:r>
            <w:r w:rsidRPr="00276E9B">
              <w:rPr>
                <w:rFonts w:eastAsia="PMingLiU"/>
                <w:lang w:eastAsia="zh-TW"/>
              </w:rPr>
              <w:t xml:space="preserve">congestion and </w:t>
            </w:r>
            <w:r w:rsidRPr="00276E9B">
              <w:rPr>
                <w:lang w:eastAsia="sv-SE"/>
              </w:rPr>
              <w:t xml:space="preserve">power level for SS-UE </w:t>
            </w:r>
            <w:r w:rsidRPr="00276E9B">
              <w:rPr>
                <w:lang w:eastAsia="zh-CN"/>
              </w:rPr>
              <w:t>and UE measurement</w:t>
            </w:r>
            <w:r w:rsidRPr="00276E9B">
              <w:rPr>
                <w:lang w:eastAsia="sv-SE"/>
              </w:rPr>
              <w:t>.</w:t>
            </w:r>
          </w:p>
        </w:tc>
        <w:tc>
          <w:tcPr>
            <w:tcW w:w="709" w:type="dxa"/>
          </w:tcPr>
          <w:p w14:paraId="2F68029C" w14:textId="77777777" w:rsidR="00702941" w:rsidRPr="00276E9B" w:rsidRDefault="00702941" w:rsidP="002553A7">
            <w:pPr>
              <w:pStyle w:val="TAC"/>
              <w:rPr>
                <w:lang w:eastAsia="sv-SE"/>
              </w:rPr>
            </w:pPr>
            <w:r w:rsidRPr="00276E9B">
              <w:rPr>
                <w:lang w:eastAsia="sv-SE"/>
              </w:rPr>
              <w:t>-</w:t>
            </w:r>
          </w:p>
        </w:tc>
        <w:tc>
          <w:tcPr>
            <w:tcW w:w="2977" w:type="dxa"/>
          </w:tcPr>
          <w:p w14:paraId="4438E620" w14:textId="77777777" w:rsidR="00702941" w:rsidRPr="00276E9B" w:rsidRDefault="00702941" w:rsidP="002553A7">
            <w:pPr>
              <w:pStyle w:val="TAL"/>
              <w:jc w:val="center"/>
              <w:rPr>
                <w:lang w:eastAsia="sv-SE"/>
              </w:rPr>
            </w:pPr>
            <w:r w:rsidRPr="00276E9B">
              <w:rPr>
                <w:lang w:eastAsia="sv-SE"/>
              </w:rPr>
              <w:t>-</w:t>
            </w:r>
          </w:p>
        </w:tc>
        <w:tc>
          <w:tcPr>
            <w:tcW w:w="567" w:type="dxa"/>
          </w:tcPr>
          <w:p w14:paraId="55E13017" w14:textId="77777777" w:rsidR="00702941" w:rsidRPr="00276E9B" w:rsidRDefault="00702941" w:rsidP="002553A7">
            <w:pPr>
              <w:pStyle w:val="TAC"/>
              <w:rPr>
                <w:rFonts w:eastAsia="PMingLiU"/>
                <w:lang w:eastAsia="zh-TW"/>
              </w:rPr>
            </w:pPr>
            <w:r w:rsidRPr="00276E9B">
              <w:rPr>
                <w:rFonts w:eastAsia="PMingLiU"/>
                <w:lang w:eastAsia="zh-TW"/>
              </w:rPr>
              <w:t>-</w:t>
            </w:r>
          </w:p>
        </w:tc>
        <w:tc>
          <w:tcPr>
            <w:tcW w:w="850" w:type="dxa"/>
          </w:tcPr>
          <w:p w14:paraId="3AFED3B9" w14:textId="77777777" w:rsidR="00702941" w:rsidRPr="00276E9B" w:rsidRDefault="00702941" w:rsidP="002553A7">
            <w:pPr>
              <w:pStyle w:val="TAC"/>
              <w:rPr>
                <w:rFonts w:eastAsia="PMingLiU"/>
                <w:lang w:eastAsia="zh-TW"/>
              </w:rPr>
            </w:pPr>
            <w:r w:rsidRPr="00276E9B">
              <w:rPr>
                <w:rFonts w:eastAsia="PMingLiU"/>
                <w:lang w:eastAsia="zh-TW"/>
              </w:rPr>
              <w:t>-</w:t>
            </w:r>
          </w:p>
        </w:tc>
      </w:tr>
      <w:tr w:rsidR="00702941" w:rsidRPr="00276E9B" w14:paraId="3C7275BC" w14:textId="77777777" w:rsidTr="002553A7">
        <w:tc>
          <w:tcPr>
            <w:tcW w:w="534" w:type="dxa"/>
          </w:tcPr>
          <w:p w14:paraId="5E731BCC" w14:textId="77777777" w:rsidR="00702941" w:rsidRPr="00276E9B" w:rsidRDefault="00702941" w:rsidP="002553A7">
            <w:pPr>
              <w:pStyle w:val="TAC"/>
              <w:rPr>
                <w:rFonts w:eastAsia="PMingLiU"/>
                <w:lang w:eastAsia="zh-TW"/>
              </w:rPr>
            </w:pPr>
            <w:r w:rsidRPr="00276E9B">
              <w:rPr>
                <w:rFonts w:eastAsia="PMingLiU"/>
                <w:lang w:eastAsia="zh-TW"/>
              </w:rPr>
              <w:t>18</w:t>
            </w:r>
          </w:p>
        </w:tc>
        <w:tc>
          <w:tcPr>
            <w:tcW w:w="3969" w:type="dxa"/>
          </w:tcPr>
          <w:p w14:paraId="00FE5840" w14:textId="77777777" w:rsidR="00702941" w:rsidRPr="00276E9B" w:rsidRDefault="00702941" w:rsidP="002553A7">
            <w:pPr>
              <w:pStyle w:val="TAL"/>
              <w:rPr>
                <w:lang w:eastAsia="sv-SE"/>
              </w:rPr>
            </w:pPr>
            <w:r w:rsidRPr="00276E9B">
              <w:rPr>
                <w:lang w:eastAsia="sv-SE"/>
              </w:rPr>
              <w:t xml:space="preserve">Check: Does the UE transmit a </w:t>
            </w:r>
            <w:r w:rsidRPr="00276E9B">
              <w:rPr>
                <w:i/>
                <w:lang w:eastAsia="sv-SE"/>
              </w:rPr>
              <w:t>MeasurementReport</w:t>
            </w:r>
            <w:r w:rsidRPr="00276E9B">
              <w:rPr>
                <w:lang w:eastAsia="sv-SE"/>
              </w:rPr>
              <w:t xml:space="preserve"> message to report event V</w:t>
            </w:r>
            <w:r w:rsidRPr="00276E9B">
              <w:rPr>
                <w:rFonts w:eastAsia="PMingLiU"/>
                <w:lang w:eastAsia="zh-TW"/>
              </w:rPr>
              <w:t>2</w:t>
            </w:r>
            <w:r w:rsidRPr="00276E9B">
              <w:rPr>
                <w:lang w:eastAsia="sv-SE"/>
              </w:rPr>
              <w:t xml:space="preserve"> on Cell 1</w:t>
            </w:r>
            <w:r w:rsidRPr="00276E9B">
              <w:rPr>
                <w:rFonts w:eastAsia="PMingLiU"/>
                <w:lang w:eastAsia="zh-TW"/>
              </w:rPr>
              <w:t xml:space="preserve"> within the next 2 s</w:t>
            </w:r>
            <w:r w:rsidRPr="00276E9B">
              <w:rPr>
                <w:lang w:eastAsia="sv-SE"/>
              </w:rPr>
              <w:t>?</w:t>
            </w:r>
          </w:p>
        </w:tc>
        <w:tc>
          <w:tcPr>
            <w:tcW w:w="709" w:type="dxa"/>
          </w:tcPr>
          <w:p w14:paraId="388C3B62" w14:textId="77777777" w:rsidR="00702941" w:rsidRPr="00276E9B" w:rsidRDefault="00702941" w:rsidP="002553A7">
            <w:pPr>
              <w:pStyle w:val="TAC"/>
              <w:rPr>
                <w:lang w:eastAsia="sv-SE"/>
              </w:rPr>
            </w:pPr>
            <w:r w:rsidRPr="00276E9B">
              <w:rPr>
                <w:lang w:eastAsia="sv-SE"/>
              </w:rPr>
              <w:t>--&gt;</w:t>
            </w:r>
          </w:p>
        </w:tc>
        <w:tc>
          <w:tcPr>
            <w:tcW w:w="2977" w:type="dxa"/>
          </w:tcPr>
          <w:p w14:paraId="76CEF7EA" w14:textId="77777777" w:rsidR="00702941" w:rsidRPr="00276E9B" w:rsidRDefault="00702941" w:rsidP="002553A7">
            <w:pPr>
              <w:pStyle w:val="TAL"/>
              <w:rPr>
                <w:i/>
                <w:iCs/>
                <w:lang w:eastAsia="sv-SE"/>
              </w:rPr>
            </w:pPr>
            <w:r w:rsidRPr="00276E9B">
              <w:rPr>
                <w:i/>
                <w:iCs/>
                <w:lang w:eastAsia="sv-SE"/>
              </w:rPr>
              <w:t>MeasurementReport</w:t>
            </w:r>
          </w:p>
        </w:tc>
        <w:tc>
          <w:tcPr>
            <w:tcW w:w="567" w:type="dxa"/>
          </w:tcPr>
          <w:p w14:paraId="7D09C517" w14:textId="77777777" w:rsidR="00702941" w:rsidRPr="00276E9B" w:rsidRDefault="00702941" w:rsidP="002553A7">
            <w:pPr>
              <w:pStyle w:val="TAC"/>
              <w:rPr>
                <w:rFonts w:eastAsia="PMingLiU"/>
                <w:lang w:eastAsia="zh-TW"/>
              </w:rPr>
            </w:pPr>
            <w:r w:rsidRPr="00276E9B">
              <w:rPr>
                <w:rFonts w:eastAsia="PMingLiU"/>
                <w:lang w:eastAsia="zh-TW"/>
              </w:rPr>
              <w:t>4,5</w:t>
            </w:r>
          </w:p>
        </w:tc>
        <w:tc>
          <w:tcPr>
            <w:tcW w:w="850" w:type="dxa"/>
          </w:tcPr>
          <w:p w14:paraId="7ADAF192" w14:textId="77777777" w:rsidR="00702941" w:rsidRPr="00276E9B" w:rsidRDefault="00702941" w:rsidP="002553A7">
            <w:pPr>
              <w:pStyle w:val="TAC"/>
              <w:rPr>
                <w:rFonts w:eastAsia="PMingLiU"/>
                <w:lang w:eastAsia="zh-TW"/>
              </w:rPr>
            </w:pPr>
            <w:r w:rsidRPr="00276E9B">
              <w:rPr>
                <w:rFonts w:eastAsia="PMingLiU"/>
                <w:lang w:eastAsia="zh-TW"/>
              </w:rPr>
              <w:t>F</w:t>
            </w:r>
          </w:p>
        </w:tc>
      </w:tr>
      <w:tr w:rsidR="00702941" w:rsidRPr="00276E9B" w14:paraId="798CA6F4" w14:textId="77777777" w:rsidTr="002553A7">
        <w:tc>
          <w:tcPr>
            <w:tcW w:w="534" w:type="dxa"/>
          </w:tcPr>
          <w:p w14:paraId="0E1B8557" w14:textId="77777777" w:rsidR="00702941" w:rsidRPr="00276E9B" w:rsidRDefault="00702941" w:rsidP="002553A7">
            <w:pPr>
              <w:pStyle w:val="TAC"/>
              <w:rPr>
                <w:rFonts w:eastAsia="PMingLiU"/>
                <w:lang w:eastAsia="zh-TW"/>
              </w:rPr>
            </w:pPr>
            <w:r w:rsidRPr="00276E9B">
              <w:rPr>
                <w:rFonts w:eastAsia="PMingLiU"/>
                <w:lang w:eastAsia="zh-TW"/>
              </w:rPr>
              <w:t>19</w:t>
            </w:r>
          </w:p>
        </w:tc>
        <w:tc>
          <w:tcPr>
            <w:tcW w:w="3969" w:type="dxa"/>
          </w:tcPr>
          <w:p w14:paraId="50D71E7D" w14:textId="77777777" w:rsidR="00702941" w:rsidRPr="00276E9B" w:rsidRDefault="00702941" w:rsidP="002553A7">
            <w:pPr>
              <w:pStyle w:val="TAL"/>
              <w:rPr>
                <w:lang w:eastAsia="sv-SE"/>
              </w:rPr>
            </w:pPr>
            <w:r w:rsidRPr="00276E9B">
              <w:t xml:space="preserve">SS-UE is reconfigured to achieve </w:t>
            </w:r>
            <w:r w:rsidRPr="00276E9B">
              <w:rPr>
                <w:rFonts w:eastAsia="PMingLiU"/>
                <w:lang w:eastAsia="zh-TW"/>
              </w:rPr>
              <w:t>1</w:t>
            </w:r>
            <w:r w:rsidRPr="00276E9B">
              <w:t>0% congestion continuously in consecutive timeframes according to the transmission pattern shown in Table 24.1.1</w:t>
            </w:r>
            <w:r w:rsidRPr="00276E9B">
              <w:rPr>
                <w:rFonts w:eastAsia="PMingLiU"/>
                <w:lang w:eastAsia="zh-TW"/>
              </w:rPr>
              <w:t>1</w:t>
            </w:r>
            <w:r w:rsidRPr="00276E9B">
              <w:t>.3.1-</w:t>
            </w:r>
            <w:r w:rsidRPr="00276E9B">
              <w:rPr>
                <w:rFonts w:eastAsia="PMingLiU"/>
                <w:lang w:eastAsia="zh-TW"/>
              </w:rPr>
              <w:t>2</w:t>
            </w:r>
            <w:r w:rsidRPr="00276E9B">
              <w:t>.</w:t>
            </w:r>
          </w:p>
        </w:tc>
        <w:tc>
          <w:tcPr>
            <w:tcW w:w="709" w:type="dxa"/>
          </w:tcPr>
          <w:p w14:paraId="67B990FA" w14:textId="77777777" w:rsidR="00702941" w:rsidRPr="00276E9B" w:rsidRDefault="00702941" w:rsidP="002553A7">
            <w:pPr>
              <w:pStyle w:val="TAC"/>
              <w:rPr>
                <w:lang w:eastAsia="sv-SE"/>
              </w:rPr>
            </w:pPr>
            <w:r w:rsidRPr="00276E9B">
              <w:t>-</w:t>
            </w:r>
          </w:p>
        </w:tc>
        <w:tc>
          <w:tcPr>
            <w:tcW w:w="2977" w:type="dxa"/>
          </w:tcPr>
          <w:p w14:paraId="54FBB26B" w14:textId="77777777" w:rsidR="00702941" w:rsidRPr="00276E9B" w:rsidRDefault="00702941" w:rsidP="002553A7">
            <w:pPr>
              <w:pStyle w:val="TAL"/>
              <w:jc w:val="center"/>
              <w:rPr>
                <w:i/>
                <w:iCs/>
                <w:lang w:eastAsia="sv-SE"/>
              </w:rPr>
            </w:pPr>
            <w:r w:rsidRPr="00276E9B">
              <w:t>-</w:t>
            </w:r>
          </w:p>
        </w:tc>
        <w:tc>
          <w:tcPr>
            <w:tcW w:w="567" w:type="dxa"/>
          </w:tcPr>
          <w:p w14:paraId="56F8866A" w14:textId="77777777" w:rsidR="00702941" w:rsidRPr="00276E9B" w:rsidDel="007220E3" w:rsidRDefault="00702941" w:rsidP="002553A7">
            <w:pPr>
              <w:pStyle w:val="TAC"/>
              <w:rPr>
                <w:lang w:eastAsia="sv-SE"/>
              </w:rPr>
            </w:pPr>
            <w:r w:rsidRPr="00276E9B">
              <w:rPr>
                <w:lang w:eastAsia="zh-CN"/>
              </w:rPr>
              <w:t>-</w:t>
            </w:r>
          </w:p>
        </w:tc>
        <w:tc>
          <w:tcPr>
            <w:tcW w:w="850" w:type="dxa"/>
          </w:tcPr>
          <w:p w14:paraId="17497EA8" w14:textId="77777777" w:rsidR="00702941" w:rsidRPr="00276E9B" w:rsidRDefault="00702941" w:rsidP="002553A7">
            <w:pPr>
              <w:pStyle w:val="TAC"/>
              <w:rPr>
                <w:lang w:eastAsia="sv-SE"/>
              </w:rPr>
            </w:pPr>
            <w:r w:rsidRPr="00276E9B">
              <w:rPr>
                <w:lang w:eastAsia="zh-CN"/>
              </w:rPr>
              <w:t>-</w:t>
            </w:r>
          </w:p>
        </w:tc>
      </w:tr>
      <w:tr w:rsidR="00702941" w:rsidRPr="00276E9B" w14:paraId="178A6E3B" w14:textId="77777777" w:rsidTr="002553A7">
        <w:tc>
          <w:tcPr>
            <w:tcW w:w="534" w:type="dxa"/>
          </w:tcPr>
          <w:p w14:paraId="23EDDA20" w14:textId="77777777" w:rsidR="00702941" w:rsidRPr="00276E9B" w:rsidRDefault="00702941" w:rsidP="002553A7">
            <w:pPr>
              <w:pStyle w:val="TAC"/>
              <w:rPr>
                <w:rFonts w:eastAsia="PMingLiU"/>
                <w:lang w:eastAsia="zh-TW"/>
              </w:rPr>
            </w:pPr>
            <w:r w:rsidRPr="00276E9B">
              <w:rPr>
                <w:rFonts w:eastAsia="PMingLiU"/>
                <w:lang w:eastAsia="zh-TW"/>
              </w:rPr>
              <w:t>-</w:t>
            </w:r>
          </w:p>
        </w:tc>
        <w:tc>
          <w:tcPr>
            <w:tcW w:w="3969" w:type="dxa"/>
          </w:tcPr>
          <w:p w14:paraId="76D5BE49" w14:textId="77777777" w:rsidR="00702941" w:rsidRPr="00276E9B" w:rsidRDefault="00702941" w:rsidP="002553A7">
            <w:pPr>
              <w:pStyle w:val="TAL"/>
              <w:rPr>
                <w:lang w:eastAsia="sv-SE"/>
              </w:rPr>
            </w:pPr>
            <w:r w:rsidRPr="00276E9B">
              <w:rPr>
                <w:lang w:eastAsia="sv-SE"/>
              </w:rPr>
              <w:t xml:space="preserve">EXCEPTION: Step </w:t>
            </w:r>
            <w:r w:rsidRPr="00276E9B">
              <w:rPr>
                <w:rFonts w:eastAsia="PMingLiU"/>
                <w:lang w:eastAsia="zh-TW"/>
              </w:rPr>
              <w:t>20</w:t>
            </w:r>
            <w:r w:rsidRPr="00276E9B">
              <w:rPr>
                <w:lang w:eastAsia="sv-SE"/>
              </w:rPr>
              <w:t xml:space="preserve"> below is repeated until 3 </w:t>
            </w:r>
            <w:r w:rsidRPr="00276E9B">
              <w:rPr>
                <w:i/>
                <w:lang w:eastAsia="sv-SE"/>
              </w:rPr>
              <w:t>MeasurementReport</w:t>
            </w:r>
            <w:r w:rsidRPr="00276E9B">
              <w:rPr>
                <w:lang w:eastAsia="sv-SE"/>
              </w:rPr>
              <w:t xml:space="preserve"> messages are received from the UE</w:t>
            </w:r>
          </w:p>
        </w:tc>
        <w:tc>
          <w:tcPr>
            <w:tcW w:w="709" w:type="dxa"/>
          </w:tcPr>
          <w:p w14:paraId="00F1ED5C" w14:textId="77777777" w:rsidR="00702941" w:rsidRPr="00276E9B" w:rsidRDefault="00702941" w:rsidP="002553A7">
            <w:pPr>
              <w:pStyle w:val="TAC"/>
              <w:rPr>
                <w:lang w:eastAsia="sv-SE"/>
              </w:rPr>
            </w:pPr>
          </w:p>
        </w:tc>
        <w:tc>
          <w:tcPr>
            <w:tcW w:w="2977" w:type="dxa"/>
          </w:tcPr>
          <w:p w14:paraId="5C2B9931" w14:textId="77777777" w:rsidR="00702941" w:rsidRPr="00276E9B" w:rsidRDefault="00702941" w:rsidP="002553A7">
            <w:pPr>
              <w:pStyle w:val="TAL"/>
              <w:rPr>
                <w:i/>
                <w:iCs/>
                <w:lang w:eastAsia="sv-SE"/>
              </w:rPr>
            </w:pPr>
          </w:p>
        </w:tc>
        <w:tc>
          <w:tcPr>
            <w:tcW w:w="567" w:type="dxa"/>
          </w:tcPr>
          <w:p w14:paraId="0FA0E48A" w14:textId="77777777" w:rsidR="00702941" w:rsidRPr="00276E9B" w:rsidDel="007220E3" w:rsidRDefault="00702941" w:rsidP="002553A7">
            <w:pPr>
              <w:pStyle w:val="TAC"/>
              <w:rPr>
                <w:lang w:eastAsia="sv-SE"/>
              </w:rPr>
            </w:pPr>
          </w:p>
        </w:tc>
        <w:tc>
          <w:tcPr>
            <w:tcW w:w="850" w:type="dxa"/>
          </w:tcPr>
          <w:p w14:paraId="2A6C4B1D" w14:textId="77777777" w:rsidR="00702941" w:rsidRPr="00276E9B" w:rsidRDefault="00702941" w:rsidP="002553A7">
            <w:pPr>
              <w:pStyle w:val="TAC"/>
              <w:rPr>
                <w:lang w:eastAsia="sv-SE"/>
              </w:rPr>
            </w:pPr>
          </w:p>
        </w:tc>
      </w:tr>
      <w:tr w:rsidR="00702941" w:rsidRPr="00276E9B" w14:paraId="40B5BB83" w14:textId="77777777" w:rsidTr="002553A7">
        <w:tc>
          <w:tcPr>
            <w:tcW w:w="534" w:type="dxa"/>
          </w:tcPr>
          <w:p w14:paraId="34B386FB" w14:textId="77777777" w:rsidR="00702941" w:rsidRPr="00276E9B" w:rsidRDefault="00702941" w:rsidP="002553A7">
            <w:pPr>
              <w:pStyle w:val="TAC"/>
              <w:rPr>
                <w:rFonts w:eastAsia="PMingLiU"/>
                <w:lang w:eastAsia="zh-TW"/>
              </w:rPr>
            </w:pPr>
            <w:r w:rsidRPr="00276E9B">
              <w:rPr>
                <w:rFonts w:eastAsia="PMingLiU"/>
                <w:lang w:eastAsia="zh-TW"/>
              </w:rPr>
              <w:t>20</w:t>
            </w:r>
          </w:p>
        </w:tc>
        <w:tc>
          <w:tcPr>
            <w:tcW w:w="3969" w:type="dxa"/>
          </w:tcPr>
          <w:p w14:paraId="664E11D7" w14:textId="77777777" w:rsidR="00702941" w:rsidRPr="00276E9B" w:rsidRDefault="00702941" w:rsidP="002553A7">
            <w:pPr>
              <w:pStyle w:val="TAL"/>
              <w:rPr>
                <w:lang w:eastAsia="sv-SE"/>
              </w:rPr>
            </w:pPr>
            <w:r w:rsidRPr="00276E9B">
              <w:rPr>
                <w:lang w:eastAsia="sv-SE"/>
              </w:rPr>
              <w:t xml:space="preserve">Check: Does the UE transmit a </w:t>
            </w:r>
            <w:r w:rsidRPr="00276E9B">
              <w:rPr>
                <w:i/>
                <w:lang w:eastAsia="sv-SE"/>
              </w:rPr>
              <w:t>MeasurementReport</w:t>
            </w:r>
            <w:r w:rsidRPr="00276E9B">
              <w:rPr>
                <w:lang w:eastAsia="sv-SE"/>
              </w:rPr>
              <w:t xml:space="preserve"> message to report event V</w:t>
            </w:r>
            <w:r w:rsidRPr="00276E9B">
              <w:rPr>
                <w:rFonts w:eastAsia="PMingLiU"/>
                <w:lang w:eastAsia="zh-TW"/>
              </w:rPr>
              <w:t>2</w:t>
            </w:r>
            <w:r w:rsidRPr="00276E9B">
              <w:rPr>
                <w:lang w:eastAsia="sv-SE"/>
              </w:rPr>
              <w:t xml:space="preserve"> on Cell </w:t>
            </w:r>
            <w:r w:rsidRPr="00276E9B">
              <w:rPr>
                <w:rFonts w:eastAsia="PMingLiU"/>
                <w:lang w:eastAsia="zh-TW"/>
              </w:rPr>
              <w:t>1</w:t>
            </w:r>
            <w:r w:rsidRPr="00276E9B">
              <w:rPr>
                <w:lang w:eastAsia="sv-SE"/>
              </w:rPr>
              <w:t>?</w:t>
            </w:r>
          </w:p>
        </w:tc>
        <w:tc>
          <w:tcPr>
            <w:tcW w:w="709" w:type="dxa"/>
          </w:tcPr>
          <w:p w14:paraId="5C0F49F5" w14:textId="77777777" w:rsidR="00702941" w:rsidRPr="00276E9B" w:rsidRDefault="00702941" w:rsidP="002553A7">
            <w:pPr>
              <w:pStyle w:val="TAC"/>
              <w:rPr>
                <w:lang w:eastAsia="sv-SE"/>
              </w:rPr>
            </w:pPr>
            <w:r w:rsidRPr="00276E9B">
              <w:rPr>
                <w:lang w:eastAsia="sv-SE"/>
              </w:rPr>
              <w:t>--&gt;</w:t>
            </w:r>
          </w:p>
        </w:tc>
        <w:tc>
          <w:tcPr>
            <w:tcW w:w="2977" w:type="dxa"/>
          </w:tcPr>
          <w:p w14:paraId="51952893" w14:textId="77777777" w:rsidR="00702941" w:rsidRPr="00276E9B" w:rsidRDefault="00702941" w:rsidP="002553A7">
            <w:pPr>
              <w:pStyle w:val="TAL"/>
              <w:rPr>
                <w:i/>
                <w:iCs/>
                <w:lang w:eastAsia="sv-SE"/>
              </w:rPr>
            </w:pPr>
            <w:r w:rsidRPr="00276E9B">
              <w:rPr>
                <w:i/>
                <w:iCs/>
                <w:lang w:eastAsia="sv-SE"/>
              </w:rPr>
              <w:t>MeasurementReport</w:t>
            </w:r>
          </w:p>
        </w:tc>
        <w:tc>
          <w:tcPr>
            <w:tcW w:w="567" w:type="dxa"/>
          </w:tcPr>
          <w:p w14:paraId="624270CF" w14:textId="77777777" w:rsidR="00702941" w:rsidRPr="00276E9B" w:rsidDel="007220E3" w:rsidRDefault="00702941" w:rsidP="002553A7">
            <w:pPr>
              <w:pStyle w:val="TAC"/>
              <w:rPr>
                <w:rFonts w:eastAsia="PMingLiU"/>
                <w:lang w:eastAsia="zh-TW"/>
              </w:rPr>
            </w:pPr>
            <w:r w:rsidRPr="00276E9B">
              <w:rPr>
                <w:rFonts w:eastAsia="PMingLiU"/>
                <w:lang w:eastAsia="zh-TW"/>
              </w:rPr>
              <w:t>3</w:t>
            </w:r>
          </w:p>
        </w:tc>
        <w:tc>
          <w:tcPr>
            <w:tcW w:w="850" w:type="dxa"/>
          </w:tcPr>
          <w:p w14:paraId="29EE9423" w14:textId="77777777" w:rsidR="00702941" w:rsidRPr="00276E9B" w:rsidRDefault="00702941" w:rsidP="002553A7">
            <w:pPr>
              <w:pStyle w:val="TAC"/>
              <w:rPr>
                <w:lang w:eastAsia="sv-SE"/>
              </w:rPr>
            </w:pPr>
            <w:r w:rsidRPr="00276E9B">
              <w:rPr>
                <w:lang w:eastAsia="sv-SE"/>
              </w:rPr>
              <w:t>P</w:t>
            </w:r>
          </w:p>
        </w:tc>
      </w:tr>
      <w:tr w:rsidR="00702941" w:rsidRPr="00276E9B" w14:paraId="5B7707BF" w14:textId="77777777" w:rsidTr="002553A7">
        <w:tc>
          <w:tcPr>
            <w:tcW w:w="534" w:type="dxa"/>
          </w:tcPr>
          <w:p w14:paraId="16E75E4B" w14:textId="77777777" w:rsidR="00702941" w:rsidRPr="00276E9B" w:rsidDel="00736999" w:rsidRDefault="00702941" w:rsidP="002553A7">
            <w:pPr>
              <w:pStyle w:val="TAC"/>
              <w:rPr>
                <w:rFonts w:eastAsia="PMingLiU"/>
                <w:lang w:eastAsia="zh-TW"/>
              </w:rPr>
            </w:pPr>
            <w:r w:rsidRPr="00276E9B">
              <w:rPr>
                <w:rFonts w:eastAsia="PMingLiU"/>
                <w:lang w:eastAsia="zh-TW"/>
              </w:rPr>
              <w:t>21</w:t>
            </w:r>
          </w:p>
        </w:tc>
        <w:tc>
          <w:tcPr>
            <w:tcW w:w="3969" w:type="dxa"/>
          </w:tcPr>
          <w:p w14:paraId="45192495" w14:textId="77777777" w:rsidR="00702941" w:rsidRPr="00276E9B" w:rsidDel="00736999" w:rsidRDefault="00702941" w:rsidP="002553A7">
            <w:pPr>
              <w:pStyle w:val="TAL"/>
              <w:rPr>
                <w:lang w:eastAsia="sv-SE"/>
              </w:rPr>
            </w:pPr>
            <w:r w:rsidRPr="00276E9B">
              <w:t xml:space="preserve">SS-UE is reconfigured to achieve </w:t>
            </w:r>
            <w:r w:rsidRPr="00276E9B">
              <w:rPr>
                <w:rFonts w:eastAsia="PMingLiU"/>
                <w:lang w:eastAsia="zh-TW"/>
              </w:rPr>
              <w:t>5</w:t>
            </w:r>
            <w:r w:rsidRPr="00276E9B">
              <w:t>0% congestion continuously in consecutive timeframes according to the transmission pattern shown in Table 24.1.1</w:t>
            </w:r>
            <w:r w:rsidRPr="00276E9B">
              <w:rPr>
                <w:rFonts w:eastAsia="PMingLiU"/>
                <w:lang w:eastAsia="zh-TW"/>
              </w:rPr>
              <w:t>1</w:t>
            </w:r>
            <w:r w:rsidRPr="00276E9B">
              <w:t>.3.1-</w:t>
            </w:r>
            <w:r w:rsidRPr="00276E9B">
              <w:rPr>
                <w:rFonts w:eastAsia="PMingLiU"/>
                <w:lang w:eastAsia="zh-TW"/>
              </w:rPr>
              <w:t>3</w:t>
            </w:r>
            <w:r w:rsidRPr="00276E9B">
              <w:t>.</w:t>
            </w:r>
          </w:p>
        </w:tc>
        <w:tc>
          <w:tcPr>
            <w:tcW w:w="709" w:type="dxa"/>
          </w:tcPr>
          <w:p w14:paraId="709D50F3" w14:textId="77777777" w:rsidR="00702941" w:rsidRPr="00276E9B" w:rsidDel="00736999" w:rsidRDefault="00702941" w:rsidP="002553A7">
            <w:pPr>
              <w:pStyle w:val="TAC"/>
              <w:rPr>
                <w:lang w:eastAsia="sv-SE"/>
              </w:rPr>
            </w:pPr>
            <w:r w:rsidRPr="00276E9B">
              <w:t>-</w:t>
            </w:r>
          </w:p>
        </w:tc>
        <w:tc>
          <w:tcPr>
            <w:tcW w:w="2977" w:type="dxa"/>
          </w:tcPr>
          <w:p w14:paraId="5E377EE6" w14:textId="77777777" w:rsidR="00702941" w:rsidRPr="00276E9B" w:rsidDel="00736999" w:rsidRDefault="00702941" w:rsidP="002553A7">
            <w:pPr>
              <w:pStyle w:val="TAL"/>
              <w:jc w:val="center"/>
              <w:rPr>
                <w:i/>
                <w:iCs/>
                <w:lang w:eastAsia="sv-SE"/>
              </w:rPr>
            </w:pPr>
            <w:r w:rsidRPr="00276E9B">
              <w:t>-</w:t>
            </w:r>
          </w:p>
        </w:tc>
        <w:tc>
          <w:tcPr>
            <w:tcW w:w="567" w:type="dxa"/>
          </w:tcPr>
          <w:p w14:paraId="120C2AE1" w14:textId="77777777" w:rsidR="00702941" w:rsidRPr="00276E9B" w:rsidDel="007220E3" w:rsidRDefault="00702941" w:rsidP="002553A7">
            <w:pPr>
              <w:pStyle w:val="TAC"/>
              <w:rPr>
                <w:lang w:eastAsia="sv-SE"/>
              </w:rPr>
            </w:pPr>
            <w:r w:rsidRPr="00276E9B">
              <w:rPr>
                <w:lang w:eastAsia="zh-CN"/>
              </w:rPr>
              <w:t>-</w:t>
            </w:r>
          </w:p>
        </w:tc>
        <w:tc>
          <w:tcPr>
            <w:tcW w:w="850" w:type="dxa"/>
          </w:tcPr>
          <w:p w14:paraId="77D5ADBC" w14:textId="77777777" w:rsidR="00702941" w:rsidRPr="00276E9B" w:rsidDel="00736999" w:rsidRDefault="00702941" w:rsidP="002553A7">
            <w:pPr>
              <w:pStyle w:val="TAC"/>
              <w:rPr>
                <w:lang w:eastAsia="sv-SE"/>
              </w:rPr>
            </w:pPr>
            <w:r w:rsidRPr="00276E9B">
              <w:rPr>
                <w:lang w:eastAsia="zh-CN"/>
              </w:rPr>
              <w:t>-</w:t>
            </w:r>
          </w:p>
        </w:tc>
      </w:tr>
      <w:tr w:rsidR="00702941" w:rsidRPr="00276E9B" w14:paraId="0DB670D4" w14:textId="77777777" w:rsidTr="002553A7">
        <w:tc>
          <w:tcPr>
            <w:tcW w:w="534" w:type="dxa"/>
          </w:tcPr>
          <w:p w14:paraId="00710D5F" w14:textId="77777777" w:rsidR="00702941" w:rsidRPr="00276E9B" w:rsidRDefault="00702941" w:rsidP="002553A7">
            <w:pPr>
              <w:pStyle w:val="TAC"/>
              <w:rPr>
                <w:rFonts w:eastAsia="PMingLiU"/>
                <w:lang w:eastAsia="zh-TW"/>
              </w:rPr>
            </w:pPr>
            <w:r w:rsidRPr="00276E9B">
              <w:rPr>
                <w:rFonts w:eastAsia="PMingLiU"/>
                <w:lang w:eastAsia="zh-TW"/>
              </w:rPr>
              <w:t>22</w:t>
            </w:r>
          </w:p>
        </w:tc>
        <w:tc>
          <w:tcPr>
            <w:tcW w:w="3969" w:type="dxa"/>
          </w:tcPr>
          <w:p w14:paraId="0C1AA6F8" w14:textId="77777777" w:rsidR="00702941" w:rsidRPr="00276E9B" w:rsidRDefault="00702941" w:rsidP="002553A7">
            <w:pPr>
              <w:pStyle w:val="TAL"/>
              <w:rPr>
                <w:lang w:eastAsia="sv-SE"/>
              </w:rPr>
            </w:pPr>
            <w:r w:rsidRPr="00276E9B">
              <w:rPr>
                <w:lang w:eastAsia="sv-SE"/>
              </w:rPr>
              <w:t xml:space="preserve">Wait and ignore </w:t>
            </w:r>
            <w:r w:rsidRPr="00276E9B">
              <w:rPr>
                <w:i/>
                <w:iCs/>
                <w:lang w:eastAsia="sv-SE"/>
              </w:rPr>
              <w:t>MeasurementReport</w:t>
            </w:r>
            <w:r w:rsidRPr="00276E9B">
              <w:rPr>
                <w:lang w:eastAsia="sv-SE"/>
              </w:rPr>
              <w:t xml:space="preserve"> messages for </w:t>
            </w:r>
            <w:r w:rsidRPr="00276E9B">
              <w:rPr>
                <w:lang w:eastAsia="zh-CN"/>
              </w:rPr>
              <w:t>5</w:t>
            </w:r>
            <w:r w:rsidRPr="00276E9B">
              <w:rPr>
                <w:lang w:eastAsia="sv-SE"/>
              </w:rPr>
              <w:t xml:space="preserve"> s to allow change of </w:t>
            </w:r>
            <w:r w:rsidRPr="00276E9B">
              <w:rPr>
                <w:rFonts w:eastAsia="PMingLiU"/>
                <w:lang w:eastAsia="zh-TW"/>
              </w:rPr>
              <w:t>congestion</w:t>
            </w:r>
            <w:r w:rsidRPr="00276E9B">
              <w:rPr>
                <w:lang w:eastAsia="sv-SE"/>
              </w:rPr>
              <w:t xml:space="preserve"> for SS-UE </w:t>
            </w:r>
            <w:r w:rsidRPr="00276E9B">
              <w:rPr>
                <w:lang w:eastAsia="zh-CN"/>
              </w:rPr>
              <w:t>and UE measurement</w:t>
            </w:r>
            <w:r w:rsidRPr="00276E9B">
              <w:rPr>
                <w:lang w:eastAsia="sv-SE"/>
              </w:rPr>
              <w:t>.</w:t>
            </w:r>
          </w:p>
        </w:tc>
        <w:tc>
          <w:tcPr>
            <w:tcW w:w="709" w:type="dxa"/>
          </w:tcPr>
          <w:p w14:paraId="75842712" w14:textId="77777777" w:rsidR="00702941" w:rsidRPr="00276E9B" w:rsidRDefault="00702941" w:rsidP="002553A7">
            <w:pPr>
              <w:pStyle w:val="TAC"/>
              <w:rPr>
                <w:lang w:eastAsia="sv-SE"/>
              </w:rPr>
            </w:pPr>
            <w:r w:rsidRPr="00276E9B">
              <w:rPr>
                <w:lang w:eastAsia="sv-SE"/>
              </w:rPr>
              <w:t>-</w:t>
            </w:r>
          </w:p>
        </w:tc>
        <w:tc>
          <w:tcPr>
            <w:tcW w:w="2977" w:type="dxa"/>
          </w:tcPr>
          <w:p w14:paraId="69DBE4F8" w14:textId="77777777" w:rsidR="00702941" w:rsidRPr="00276E9B" w:rsidRDefault="00702941" w:rsidP="002553A7">
            <w:pPr>
              <w:pStyle w:val="TAL"/>
              <w:jc w:val="center"/>
              <w:rPr>
                <w:lang w:eastAsia="sv-SE"/>
              </w:rPr>
            </w:pPr>
            <w:r w:rsidRPr="00276E9B">
              <w:rPr>
                <w:lang w:eastAsia="sv-SE"/>
              </w:rPr>
              <w:t>-</w:t>
            </w:r>
          </w:p>
        </w:tc>
        <w:tc>
          <w:tcPr>
            <w:tcW w:w="567" w:type="dxa"/>
          </w:tcPr>
          <w:p w14:paraId="33EBF741" w14:textId="77777777" w:rsidR="00702941" w:rsidRPr="00276E9B" w:rsidRDefault="00702941" w:rsidP="002553A7">
            <w:pPr>
              <w:pStyle w:val="TAC"/>
              <w:rPr>
                <w:rFonts w:eastAsia="PMingLiU"/>
                <w:lang w:eastAsia="zh-TW"/>
              </w:rPr>
            </w:pPr>
            <w:r w:rsidRPr="00276E9B">
              <w:rPr>
                <w:rFonts w:eastAsia="PMingLiU"/>
                <w:lang w:eastAsia="zh-TW"/>
              </w:rPr>
              <w:t>-</w:t>
            </w:r>
          </w:p>
        </w:tc>
        <w:tc>
          <w:tcPr>
            <w:tcW w:w="850" w:type="dxa"/>
          </w:tcPr>
          <w:p w14:paraId="7E79476F" w14:textId="77777777" w:rsidR="00702941" w:rsidRPr="00276E9B" w:rsidRDefault="00702941" w:rsidP="002553A7">
            <w:pPr>
              <w:pStyle w:val="TAC"/>
              <w:rPr>
                <w:rFonts w:eastAsia="PMingLiU"/>
                <w:lang w:eastAsia="zh-TW"/>
              </w:rPr>
            </w:pPr>
            <w:r w:rsidRPr="00276E9B">
              <w:rPr>
                <w:rFonts w:eastAsia="PMingLiU"/>
                <w:lang w:eastAsia="zh-TW"/>
              </w:rPr>
              <w:t>-</w:t>
            </w:r>
          </w:p>
        </w:tc>
      </w:tr>
      <w:tr w:rsidR="00702941" w:rsidRPr="00276E9B" w14:paraId="09FD2B20" w14:textId="77777777" w:rsidTr="002553A7">
        <w:tc>
          <w:tcPr>
            <w:tcW w:w="534" w:type="dxa"/>
          </w:tcPr>
          <w:p w14:paraId="2B13201A" w14:textId="77777777" w:rsidR="00702941" w:rsidRPr="00276E9B" w:rsidRDefault="00702941" w:rsidP="002553A7">
            <w:pPr>
              <w:pStyle w:val="TAH"/>
              <w:rPr>
                <w:rFonts w:eastAsia="PMingLiU"/>
                <w:b w:val="0"/>
                <w:lang w:eastAsia="zh-TW"/>
              </w:rPr>
            </w:pPr>
            <w:r w:rsidRPr="00276E9B">
              <w:rPr>
                <w:rFonts w:eastAsia="PMingLiU"/>
                <w:b w:val="0"/>
                <w:lang w:eastAsia="zh-TW"/>
              </w:rPr>
              <w:t>23</w:t>
            </w:r>
          </w:p>
        </w:tc>
        <w:tc>
          <w:tcPr>
            <w:tcW w:w="3969" w:type="dxa"/>
          </w:tcPr>
          <w:p w14:paraId="17C349EF" w14:textId="77777777" w:rsidR="00702941" w:rsidRPr="00276E9B" w:rsidRDefault="00702941" w:rsidP="002553A7">
            <w:pPr>
              <w:pStyle w:val="TAL"/>
            </w:pPr>
            <w:r w:rsidRPr="00276E9B">
              <w:t>Check: Does the UE transmit a MeasurementReport message to report event</w:t>
            </w:r>
            <w:r w:rsidRPr="00276E9B">
              <w:rPr>
                <w:rFonts w:eastAsia="PMingLiU"/>
                <w:lang w:eastAsia="zh-TW"/>
              </w:rPr>
              <w:t xml:space="preserve"> V2</w:t>
            </w:r>
            <w:r w:rsidRPr="00276E9B">
              <w:t xml:space="preserve"> on Cell 1</w:t>
            </w:r>
            <w:r w:rsidRPr="00276E9B">
              <w:rPr>
                <w:rFonts w:eastAsia="PMingLiU"/>
                <w:lang w:eastAsia="zh-TW"/>
              </w:rPr>
              <w:t xml:space="preserve"> </w:t>
            </w:r>
            <w:r w:rsidR="00873D8A" w:rsidRPr="00276E9B">
              <w:rPr>
                <w:rFonts w:eastAsia="PMingLiU"/>
                <w:lang w:eastAsia="zh-TW"/>
              </w:rPr>
              <w:t>within</w:t>
            </w:r>
            <w:r w:rsidRPr="00276E9B">
              <w:rPr>
                <w:rFonts w:eastAsia="PMingLiU"/>
                <w:lang w:eastAsia="zh-TW"/>
              </w:rPr>
              <w:t xml:space="preserve"> the next 2 s</w:t>
            </w:r>
            <w:r w:rsidRPr="00276E9B">
              <w:t>?</w:t>
            </w:r>
          </w:p>
        </w:tc>
        <w:tc>
          <w:tcPr>
            <w:tcW w:w="709" w:type="dxa"/>
          </w:tcPr>
          <w:p w14:paraId="39F80A0D" w14:textId="77777777" w:rsidR="00702941" w:rsidRPr="00276E9B" w:rsidRDefault="00702941" w:rsidP="002553A7">
            <w:pPr>
              <w:pStyle w:val="TAH"/>
              <w:rPr>
                <w:b w:val="0"/>
              </w:rPr>
            </w:pPr>
            <w:r w:rsidRPr="00276E9B">
              <w:rPr>
                <w:b w:val="0"/>
              </w:rPr>
              <w:t>--&gt;</w:t>
            </w:r>
          </w:p>
        </w:tc>
        <w:tc>
          <w:tcPr>
            <w:tcW w:w="2977" w:type="dxa"/>
          </w:tcPr>
          <w:p w14:paraId="7BA65F59" w14:textId="77777777" w:rsidR="00702941" w:rsidRPr="00276E9B" w:rsidRDefault="00702941" w:rsidP="002553A7">
            <w:pPr>
              <w:pStyle w:val="TAL"/>
              <w:rPr>
                <w:i/>
                <w:iCs/>
                <w:lang w:eastAsia="sv-SE"/>
              </w:rPr>
            </w:pPr>
            <w:r w:rsidRPr="00276E9B">
              <w:rPr>
                <w:i/>
                <w:iCs/>
                <w:lang w:eastAsia="sv-SE"/>
              </w:rPr>
              <w:t>MeasurementReport</w:t>
            </w:r>
          </w:p>
        </w:tc>
        <w:tc>
          <w:tcPr>
            <w:tcW w:w="567" w:type="dxa"/>
          </w:tcPr>
          <w:p w14:paraId="38A4D63D" w14:textId="77777777" w:rsidR="00702941" w:rsidRPr="00276E9B" w:rsidRDefault="00702941" w:rsidP="002553A7">
            <w:pPr>
              <w:pStyle w:val="TAH"/>
              <w:rPr>
                <w:rFonts w:eastAsia="PMingLiU"/>
                <w:b w:val="0"/>
                <w:lang w:eastAsia="zh-TW"/>
              </w:rPr>
            </w:pPr>
            <w:r w:rsidRPr="00276E9B">
              <w:rPr>
                <w:rFonts w:eastAsia="PMingLiU"/>
                <w:b w:val="0"/>
                <w:lang w:eastAsia="zh-TW"/>
              </w:rPr>
              <w:t>4,5</w:t>
            </w:r>
          </w:p>
        </w:tc>
        <w:tc>
          <w:tcPr>
            <w:tcW w:w="850" w:type="dxa"/>
          </w:tcPr>
          <w:p w14:paraId="26BBB435" w14:textId="77777777" w:rsidR="00702941" w:rsidRPr="00276E9B" w:rsidRDefault="00702941" w:rsidP="002553A7">
            <w:pPr>
              <w:pStyle w:val="TAH"/>
              <w:rPr>
                <w:rFonts w:eastAsia="PMingLiU"/>
                <w:b w:val="0"/>
                <w:lang w:eastAsia="zh-TW"/>
              </w:rPr>
            </w:pPr>
            <w:r w:rsidRPr="00276E9B">
              <w:rPr>
                <w:rFonts w:eastAsia="PMingLiU"/>
                <w:b w:val="0"/>
                <w:lang w:eastAsia="zh-TW"/>
              </w:rPr>
              <w:t>F</w:t>
            </w:r>
          </w:p>
        </w:tc>
      </w:tr>
      <w:tr w:rsidR="00702941" w:rsidRPr="00276E9B" w14:paraId="27018553" w14:textId="77777777" w:rsidTr="002553A7">
        <w:tc>
          <w:tcPr>
            <w:tcW w:w="534" w:type="dxa"/>
          </w:tcPr>
          <w:p w14:paraId="506C243F" w14:textId="77777777" w:rsidR="00702941" w:rsidRPr="00276E9B" w:rsidRDefault="00702941" w:rsidP="002553A7">
            <w:pPr>
              <w:pStyle w:val="TAH"/>
              <w:rPr>
                <w:rFonts w:eastAsia="PMingLiU"/>
                <w:b w:val="0"/>
                <w:lang w:eastAsia="zh-TW"/>
              </w:rPr>
            </w:pPr>
            <w:r w:rsidRPr="00276E9B">
              <w:rPr>
                <w:b w:val="0"/>
              </w:rPr>
              <w:t>24</w:t>
            </w:r>
          </w:p>
        </w:tc>
        <w:tc>
          <w:tcPr>
            <w:tcW w:w="3969" w:type="dxa"/>
          </w:tcPr>
          <w:p w14:paraId="5FB75283" w14:textId="77777777" w:rsidR="00702941" w:rsidRPr="00276E9B" w:rsidRDefault="00702941" w:rsidP="002553A7">
            <w:pPr>
              <w:pStyle w:val="TAL"/>
            </w:pPr>
            <w:r w:rsidRPr="00276E9B">
              <w:rPr>
                <w:lang w:eastAsia="sv-SE"/>
              </w:rPr>
              <w:t>The SS transmits an OPEN UE TEST LOOP message to exit the UE test loop mode.</w:t>
            </w:r>
          </w:p>
        </w:tc>
        <w:tc>
          <w:tcPr>
            <w:tcW w:w="709" w:type="dxa"/>
          </w:tcPr>
          <w:p w14:paraId="16E54C53" w14:textId="77777777" w:rsidR="00702941" w:rsidRPr="00276E9B" w:rsidRDefault="00702941" w:rsidP="002553A7">
            <w:pPr>
              <w:pStyle w:val="TAH"/>
              <w:rPr>
                <w:b w:val="0"/>
              </w:rPr>
            </w:pPr>
            <w:r w:rsidRPr="00276E9B">
              <w:rPr>
                <w:b w:val="0"/>
              </w:rPr>
              <w:t>&lt;--</w:t>
            </w:r>
          </w:p>
        </w:tc>
        <w:tc>
          <w:tcPr>
            <w:tcW w:w="2977" w:type="dxa"/>
          </w:tcPr>
          <w:p w14:paraId="75ADD2BB" w14:textId="77777777" w:rsidR="00702941" w:rsidRPr="00276E9B" w:rsidRDefault="00702941" w:rsidP="002553A7">
            <w:pPr>
              <w:pStyle w:val="TAL"/>
              <w:rPr>
                <w:i/>
                <w:iCs/>
                <w:lang w:eastAsia="sv-SE"/>
              </w:rPr>
            </w:pPr>
            <w:r w:rsidRPr="00276E9B">
              <w:rPr>
                <w:i/>
                <w:lang w:eastAsia="sv-SE"/>
              </w:rPr>
              <w:t>OPEN UE TEST LOOP</w:t>
            </w:r>
          </w:p>
        </w:tc>
        <w:tc>
          <w:tcPr>
            <w:tcW w:w="567" w:type="dxa"/>
          </w:tcPr>
          <w:p w14:paraId="287A542F" w14:textId="77777777" w:rsidR="00702941" w:rsidRPr="00276E9B" w:rsidRDefault="00702941" w:rsidP="002553A7">
            <w:pPr>
              <w:pStyle w:val="TAH"/>
              <w:rPr>
                <w:rFonts w:eastAsia="PMingLiU"/>
                <w:b w:val="0"/>
                <w:lang w:eastAsia="zh-TW"/>
              </w:rPr>
            </w:pPr>
            <w:r w:rsidRPr="00276E9B">
              <w:rPr>
                <w:b w:val="0"/>
              </w:rPr>
              <w:t>-</w:t>
            </w:r>
          </w:p>
        </w:tc>
        <w:tc>
          <w:tcPr>
            <w:tcW w:w="850" w:type="dxa"/>
          </w:tcPr>
          <w:p w14:paraId="77FC597A" w14:textId="77777777" w:rsidR="00702941" w:rsidRPr="00276E9B" w:rsidRDefault="00702941" w:rsidP="002553A7">
            <w:pPr>
              <w:pStyle w:val="TAH"/>
              <w:rPr>
                <w:rFonts w:eastAsia="PMingLiU"/>
                <w:b w:val="0"/>
                <w:lang w:eastAsia="zh-TW"/>
              </w:rPr>
            </w:pPr>
            <w:r w:rsidRPr="00276E9B">
              <w:rPr>
                <w:b w:val="0"/>
                <w:lang w:eastAsia="sv-SE"/>
              </w:rPr>
              <w:t>-</w:t>
            </w:r>
          </w:p>
        </w:tc>
      </w:tr>
      <w:tr w:rsidR="00702941" w:rsidRPr="00276E9B" w14:paraId="0A236C2C" w14:textId="77777777" w:rsidTr="002553A7">
        <w:tc>
          <w:tcPr>
            <w:tcW w:w="534" w:type="dxa"/>
          </w:tcPr>
          <w:p w14:paraId="00647921" w14:textId="77777777" w:rsidR="00702941" w:rsidRPr="00276E9B" w:rsidRDefault="00702941" w:rsidP="002553A7">
            <w:pPr>
              <w:pStyle w:val="TAH"/>
              <w:rPr>
                <w:rFonts w:eastAsia="PMingLiU"/>
                <w:b w:val="0"/>
                <w:lang w:eastAsia="zh-TW"/>
              </w:rPr>
            </w:pPr>
            <w:r w:rsidRPr="00276E9B">
              <w:rPr>
                <w:b w:val="0"/>
              </w:rPr>
              <w:t>25</w:t>
            </w:r>
          </w:p>
        </w:tc>
        <w:tc>
          <w:tcPr>
            <w:tcW w:w="3969" w:type="dxa"/>
          </w:tcPr>
          <w:p w14:paraId="29878E67" w14:textId="77777777" w:rsidR="00702941" w:rsidRPr="00276E9B" w:rsidRDefault="00702941" w:rsidP="002553A7">
            <w:pPr>
              <w:pStyle w:val="TAL"/>
            </w:pPr>
            <w:r w:rsidRPr="00276E9B">
              <w:rPr>
                <w:lang w:eastAsia="sv-SE"/>
              </w:rPr>
              <w:t>The UE transmits an OPEN UE TEST LOOP COMPLETE message.</w:t>
            </w:r>
          </w:p>
        </w:tc>
        <w:tc>
          <w:tcPr>
            <w:tcW w:w="709" w:type="dxa"/>
          </w:tcPr>
          <w:p w14:paraId="506ECDB9" w14:textId="77777777" w:rsidR="00702941" w:rsidRPr="00276E9B" w:rsidRDefault="00702941" w:rsidP="002553A7">
            <w:pPr>
              <w:pStyle w:val="TAH"/>
              <w:rPr>
                <w:b w:val="0"/>
              </w:rPr>
            </w:pPr>
            <w:r w:rsidRPr="00276E9B">
              <w:rPr>
                <w:b w:val="0"/>
              </w:rPr>
              <w:t>--&gt;</w:t>
            </w:r>
          </w:p>
        </w:tc>
        <w:tc>
          <w:tcPr>
            <w:tcW w:w="2977" w:type="dxa"/>
          </w:tcPr>
          <w:p w14:paraId="45D7254C" w14:textId="77777777" w:rsidR="00702941" w:rsidRPr="00276E9B" w:rsidRDefault="00702941" w:rsidP="002553A7">
            <w:pPr>
              <w:pStyle w:val="TAL"/>
              <w:rPr>
                <w:i/>
                <w:iCs/>
                <w:lang w:eastAsia="sv-SE"/>
              </w:rPr>
            </w:pPr>
            <w:r w:rsidRPr="00276E9B">
              <w:rPr>
                <w:i/>
                <w:lang w:eastAsia="sv-SE"/>
              </w:rPr>
              <w:t>OPEN UE TEST LOOP COMPLETE</w:t>
            </w:r>
          </w:p>
        </w:tc>
        <w:tc>
          <w:tcPr>
            <w:tcW w:w="567" w:type="dxa"/>
          </w:tcPr>
          <w:p w14:paraId="69BEAE72" w14:textId="77777777" w:rsidR="00702941" w:rsidRPr="00276E9B" w:rsidRDefault="00702941" w:rsidP="002553A7">
            <w:pPr>
              <w:pStyle w:val="TAH"/>
              <w:rPr>
                <w:rFonts w:eastAsia="PMingLiU"/>
                <w:b w:val="0"/>
                <w:lang w:eastAsia="zh-TW"/>
              </w:rPr>
            </w:pPr>
            <w:r w:rsidRPr="00276E9B">
              <w:rPr>
                <w:b w:val="0"/>
              </w:rPr>
              <w:t>-</w:t>
            </w:r>
          </w:p>
        </w:tc>
        <w:tc>
          <w:tcPr>
            <w:tcW w:w="850" w:type="dxa"/>
          </w:tcPr>
          <w:p w14:paraId="53374373" w14:textId="77777777" w:rsidR="00702941" w:rsidRPr="00276E9B" w:rsidRDefault="00702941" w:rsidP="002553A7">
            <w:pPr>
              <w:pStyle w:val="TAH"/>
              <w:rPr>
                <w:rFonts w:eastAsia="PMingLiU"/>
                <w:b w:val="0"/>
                <w:lang w:eastAsia="zh-TW"/>
              </w:rPr>
            </w:pPr>
            <w:r w:rsidRPr="00276E9B">
              <w:rPr>
                <w:b w:val="0"/>
                <w:lang w:eastAsia="sv-SE"/>
              </w:rPr>
              <w:t>-</w:t>
            </w:r>
          </w:p>
        </w:tc>
      </w:tr>
      <w:tr w:rsidR="00702941" w:rsidRPr="00276E9B" w14:paraId="7E976B3C" w14:textId="77777777" w:rsidTr="002553A7">
        <w:tc>
          <w:tcPr>
            <w:tcW w:w="534" w:type="dxa"/>
          </w:tcPr>
          <w:p w14:paraId="0BF97BDA" w14:textId="77777777" w:rsidR="00702941" w:rsidRPr="00276E9B" w:rsidRDefault="00702941" w:rsidP="002553A7">
            <w:pPr>
              <w:pStyle w:val="TAH"/>
              <w:rPr>
                <w:b w:val="0"/>
              </w:rPr>
            </w:pPr>
            <w:r w:rsidRPr="00276E9B">
              <w:rPr>
                <w:b w:val="0"/>
                <w:lang w:eastAsia="zh-CN"/>
              </w:rPr>
              <w:t>26</w:t>
            </w:r>
          </w:p>
        </w:tc>
        <w:tc>
          <w:tcPr>
            <w:tcW w:w="3969" w:type="dxa"/>
          </w:tcPr>
          <w:p w14:paraId="7D10FF95" w14:textId="77777777" w:rsidR="00702941" w:rsidRPr="00276E9B" w:rsidRDefault="00702941" w:rsidP="002553A7">
            <w:pPr>
              <w:pStyle w:val="TAL"/>
              <w:rPr>
                <w:lang w:eastAsia="sv-SE"/>
              </w:rPr>
            </w:pPr>
            <w:r w:rsidRPr="00276E9B">
              <w:t>UE transmit</w:t>
            </w:r>
            <w:r w:rsidRPr="00276E9B">
              <w:rPr>
                <w:lang w:eastAsia="zh-CN"/>
              </w:rPr>
              <w:t>s</w:t>
            </w:r>
            <w:r w:rsidRPr="00276E9B">
              <w:t xml:space="preserve"> a </w:t>
            </w:r>
            <w:r w:rsidRPr="00276E9B">
              <w:rPr>
                <w:i/>
              </w:rPr>
              <w:t>SidelinkUEInformation</w:t>
            </w:r>
            <w:r w:rsidRPr="00276E9B">
              <w:t xml:space="preserve"> message </w:t>
            </w:r>
            <w:r w:rsidRPr="00276E9B">
              <w:rPr>
                <w:lang w:eastAsia="zh-CN"/>
              </w:rPr>
              <w:t xml:space="preserve">to indicate no more V2X sidelink </w:t>
            </w:r>
            <w:r w:rsidRPr="00276E9B">
              <w:t>transmission</w:t>
            </w:r>
            <w:r w:rsidRPr="00276E9B">
              <w:rPr>
                <w:lang w:eastAsia="zh-CN"/>
              </w:rPr>
              <w:t>.</w:t>
            </w:r>
          </w:p>
        </w:tc>
        <w:tc>
          <w:tcPr>
            <w:tcW w:w="709" w:type="dxa"/>
          </w:tcPr>
          <w:p w14:paraId="1029E979" w14:textId="77777777" w:rsidR="00702941" w:rsidRPr="00276E9B" w:rsidRDefault="00702941" w:rsidP="002553A7">
            <w:pPr>
              <w:pStyle w:val="TAH"/>
              <w:rPr>
                <w:b w:val="0"/>
              </w:rPr>
            </w:pPr>
            <w:r w:rsidRPr="00276E9B">
              <w:rPr>
                <w:b w:val="0"/>
              </w:rPr>
              <w:t>--&gt;</w:t>
            </w:r>
          </w:p>
        </w:tc>
        <w:tc>
          <w:tcPr>
            <w:tcW w:w="2977" w:type="dxa"/>
          </w:tcPr>
          <w:p w14:paraId="32EE81A1" w14:textId="77777777" w:rsidR="00702941" w:rsidRPr="00276E9B" w:rsidRDefault="00702941" w:rsidP="002553A7">
            <w:pPr>
              <w:pStyle w:val="TAL"/>
              <w:rPr>
                <w:i/>
                <w:lang w:eastAsia="sv-SE"/>
              </w:rPr>
            </w:pPr>
            <w:r w:rsidRPr="00276E9B">
              <w:rPr>
                <w:i/>
                <w:iCs/>
              </w:rPr>
              <w:t>SidelinkUEInformation</w:t>
            </w:r>
          </w:p>
        </w:tc>
        <w:tc>
          <w:tcPr>
            <w:tcW w:w="567" w:type="dxa"/>
          </w:tcPr>
          <w:p w14:paraId="02EFB996" w14:textId="77777777" w:rsidR="00702941" w:rsidRPr="00276E9B" w:rsidRDefault="00702941" w:rsidP="002553A7">
            <w:pPr>
              <w:pStyle w:val="TAH"/>
              <w:rPr>
                <w:b w:val="0"/>
              </w:rPr>
            </w:pPr>
            <w:r w:rsidRPr="00276E9B">
              <w:rPr>
                <w:b w:val="0"/>
              </w:rPr>
              <w:t>-</w:t>
            </w:r>
          </w:p>
        </w:tc>
        <w:tc>
          <w:tcPr>
            <w:tcW w:w="850" w:type="dxa"/>
          </w:tcPr>
          <w:p w14:paraId="41AF5688" w14:textId="77777777" w:rsidR="00702941" w:rsidRPr="00276E9B" w:rsidRDefault="00702941" w:rsidP="002553A7">
            <w:pPr>
              <w:pStyle w:val="TAH"/>
              <w:rPr>
                <w:b w:val="0"/>
                <w:lang w:eastAsia="sv-SE"/>
              </w:rPr>
            </w:pPr>
            <w:r w:rsidRPr="00276E9B">
              <w:rPr>
                <w:b w:val="0"/>
                <w:lang w:eastAsia="sv-SE"/>
              </w:rPr>
              <w:t>-</w:t>
            </w:r>
          </w:p>
        </w:tc>
      </w:tr>
      <w:tr w:rsidR="00702941" w:rsidRPr="00276E9B" w14:paraId="07833530" w14:textId="77777777" w:rsidTr="002553A7">
        <w:tc>
          <w:tcPr>
            <w:tcW w:w="534" w:type="dxa"/>
          </w:tcPr>
          <w:p w14:paraId="11F9C6C0" w14:textId="77777777" w:rsidR="00702941" w:rsidRPr="00276E9B" w:rsidRDefault="00702941" w:rsidP="002553A7">
            <w:pPr>
              <w:pStyle w:val="TAH"/>
              <w:rPr>
                <w:b w:val="0"/>
                <w:lang w:eastAsia="zh-CN"/>
              </w:rPr>
            </w:pPr>
            <w:r w:rsidRPr="00276E9B">
              <w:rPr>
                <w:b w:val="0"/>
                <w:lang w:eastAsia="zh-CN"/>
              </w:rPr>
              <w:t>27</w:t>
            </w:r>
          </w:p>
        </w:tc>
        <w:tc>
          <w:tcPr>
            <w:tcW w:w="3969" w:type="dxa"/>
          </w:tcPr>
          <w:p w14:paraId="364A613B" w14:textId="77777777" w:rsidR="00702941" w:rsidRPr="00276E9B" w:rsidRDefault="00702941" w:rsidP="002553A7">
            <w:pPr>
              <w:pStyle w:val="TAL"/>
            </w:pPr>
            <w:r w:rsidRPr="00276E9B">
              <w:rPr>
                <w:lang w:eastAsia="sv-SE"/>
              </w:rPr>
              <w:t>The SS transmits a DEACTIVATE TEST MODE message to de-activate UE radio bearer test mode procedure.</w:t>
            </w:r>
          </w:p>
        </w:tc>
        <w:tc>
          <w:tcPr>
            <w:tcW w:w="709" w:type="dxa"/>
          </w:tcPr>
          <w:p w14:paraId="5E80F816" w14:textId="77777777" w:rsidR="00702941" w:rsidRPr="00276E9B" w:rsidRDefault="00702941" w:rsidP="002553A7">
            <w:pPr>
              <w:pStyle w:val="TAH"/>
              <w:rPr>
                <w:b w:val="0"/>
              </w:rPr>
            </w:pPr>
            <w:r w:rsidRPr="00276E9B">
              <w:rPr>
                <w:b w:val="0"/>
                <w:lang w:eastAsia="zh-CN"/>
              </w:rPr>
              <w:t>&lt;--</w:t>
            </w:r>
          </w:p>
        </w:tc>
        <w:tc>
          <w:tcPr>
            <w:tcW w:w="2977" w:type="dxa"/>
          </w:tcPr>
          <w:p w14:paraId="14BA542A" w14:textId="77777777" w:rsidR="00702941" w:rsidRPr="00276E9B" w:rsidRDefault="00702941" w:rsidP="002553A7">
            <w:pPr>
              <w:pStyle w:val="TAL"/>
              <w:rPr>
                <w:i/>
                <w:iCs/>
              </w:rPr>
            </w:pPr>
            <w:r w:rsidRPr="00276E9B">
              <w:rPr>
                <w:i/>
                <w:lang w:eastAsia="sv-SE"/>
              </w:rPr>
              <w:t>DEACTIVATE TEST MODE</w:t>
            </w:r>
          </w:p>
        </w:tc>
        <w:tc>
          <w:tcPr>
            <w:tcW w:w="567" w:type="dxa"/>
          </w:tcPr>
          <w:p w14:paraId="4B3B7F83" w14:textId="77777777" w:rsidR="00702941" w:rsidRPr="00276E9B" w:rsidRDefault="00702941" w:rsidP="002553A7">
            <w:pPr>
              <w:pStyle w:val="TAH"/>
              <w:rPr>
                <w:b w:val="0"/>
              </w:rPr>
            </w:pPr>
            <w:r w:rsidRPr="00276E9B">
              <w:rPr>
                <w:b w:val="0"/>
                <w:lang w:eastAsia="zh-CN"/>
              </w:rPr>
              <w:t>-</w:t>
            </w:r>
          </w:p>
        </w:tc>
        <w:tc>
          <w:tcPr>
            <w:tcW w:w="850" w:type="dxa"/>
          </w:tcPr>
          <w:p w14:paraId="44979D88" w14:textId="77777777" w:rsidR="00702941" w:rsidRPr="00276E9B" w:rsidRDefault="00702941" w:rsidP="002553A7">
            <w:pPr>
              <w:pStyle w:val="TAH"/>
              <w:rPr>
                <w:b w:val="0"/>
                <w:lang w:eastAsia="sv-SE"/>
              </w:rPr>
            </w:pPr>
            <w:r w:rsidRPr="00276E9B">
              <w:rPr>
                <w:b w:val="0"/>
                <w:lang w:eastAsia="sv-SE"/>
              </w:rPr>
              <w:t>-</w:t>
            </w:r>
          </w:p>
        </w:tc>
      </w:tr>
      <w:tr w:rsidR="00702941" w:rsidRPr="00276E9B" w14:paraId="40F851E7" w14:textId="77777777" w:rsidTr="002553A7">
        <w:tc>
          <w:tcPr>
            <w:tcW w:w="534" w:type="dxa"/>
          </w:tcPr>
          <w:p w14:paraId="4F9C308D" w14:textId="77777777" w:rsidR="00702941" w:rsidRPr="00276E9B" w:rsidRDefault="00702941" w:rsidP="002553A7">
            <w:pPr>
              <w:pStyle w:val="TAH"/>
              <w:rPr>
                <w:b w:val="0"/>
                <w:lang w:eastAsia="zh-CN"/>
              </w:rPr>
            </w:pPr>
            <w:r w:rsidRPr="00276E9B">
              <w:rPr>
                <w:b w:val="0"/>
                <w:lang w:eastAsia="zh-CN"/>
              </w:rPr>
              <w:t>28</w:t>
            </w:r>
          </w:p>
        </w:tc>
        <w:tc>
          <w:tcPr>
            <w:tcW w:w="3969" w:type="dxa"/>
          </w:tcPr>
          <w:p w14:paraId="35FF8151" w14:textId="77777777" w:rsidR="00702941" w:rsidRPr="00276E9B" w:rsidRDefault="00702941" w:rsidP="002553A7">
            <w:pPr>
              <w:pStyle w:val="TAL"/>
            </w:pPr>
            <w:r w:rsidRPr="00276E9B">
              <w:rPr>
                <w:lang w:eastAsia="sv-SE"/>
              </w:rPr>
              <w:t>The UE transmits a DEACTIVATE TEST MODE COMPLETE message.</w:t>
            </w:r>
          </w:p>
        </w:tc>
        <w:tc>
          <w:tcPr>
            <w:tcW w:w="709" w:type="dxa"/>
          </w:tcPr>
          <w:p w14:paraId="2610D014" w14:textId="77777777" w:rsidR="00702941" w:rsidRPr="00276E9B" w:rsidRDefault="00702941" w:rsidP="002553A7">
            <w:pPr>
              <w:pStyle w:val="TAH"/>
              <w:rPr>
                <w:b w:val="0"/>
              </w:rPr>
            </w:pPr>
            <w:r w:rsidRPr="00276E9B">
              <w:rPr>
                <w:b w:val="0"/>
                <w:lang w:eastAsia="zh-CN"/>
              </w:rPr>
              <w:t>--&gt;</w:t>
            </w:r>
          </w:p>
        </w:tc>
        <w:tc>
          <w:tcPr>
            <w:tcW w:w="2977" w:type="dxa"/>
          </w:tcPr>
          <w:p w14:paraId="6E0B45F6" w14:textId="77777777" w:rsidR="00702941" w:rsidRPr="00276E9B" w:rsidRDefault="00702941" w:rsidP="002553A7">
            <w:pPr>
              <w:pStyle w:val="TAL"/>
              <w:rPr>
                <w:i/>
                <w:iCs/>
              </w:rPr>
            </w:pPr>
            <w:r w:rsidRPr="00276E9B">
              <w:rPr>
                <w:i/>
                <w:lang w:eastAsia="sv-SE"/>
              </w:rPr>
              <w:t>DEACTIVATE TEST MODE COMPLETE</w:t>
            </w:r>
          </w:p>
        </w:tc>
        <w:tc>
          <w:tcPr>
            <w:tcW w:w="567" w:type="dxa"/>
          </w:tcPr>
          <w:p w14:paraId="4187DF22" w14:textId="77777777" w:rsidR="00702941" w:rsidRPr="00276E9B" w:rsidRDefault="00702941" w:rsidP="002553A7">
            <w:pPr>
              <w:pStyle w:val="TAH"/>
              <w:rPr>
                <w:b w:val="0"/>
              </w:rPr>
            </w:pPr>
            <w:r w:rsidRPr="00276E9B">
              <w:rPr>
                <w:b w:val="0"/>
                <w:lang w:eastAsia="zh-CN"/>
              </w:rPr>
              <w:t>-</w:t>
            </w:r>
          </w:p>
        </w:tc>
        <w:tc>
          <w:tcPr>
            <w:tcW w:w="850" w:type="dxa"/>
          </w:tcPr>
          <w:p w14:paraId="1488036E" w14:textId="77777777" w:rsidR="00702941" w:rsidRPr="00276E9B" w:rsidRDefault="00702941" w:rsidP="002553A7">
            <w:pPr>
              <w:pStyle w:val="TAH"/>
              <w:rPr>
                <w:b w:val="0"/>
                <w:lang w:eastAsia="sv-SE"/>
              </w:rPr>
            </w:pPr>
            <w:r w:rsidRPr="00276E9B">
              <w:rPr>
                <w:b w:val="0"/>
                <w:lang w:eastAsia="sv-SE"/>
              </w:rPr>
              <w:t>-</w:t>
            </w:r>
          </w:p>
        </w:tc>
      </w:tr>
      <w:tr w:rsidR="00702941" w:rsidRPr="00276E9B" w14:paraId="5068DDFA" w14:textId="77777777" w:rsidTr="002553A7">
        <w:tc>
          <w:tcPr>
            <w:tcW w:w="534" w:type="dxa"/>
            <w:shd w:val="clear" w:color="auto" w:fill="auto"/>
          </w:tcPr>
          <w:p w14:paraId="116AD493" w14:textId="77777777" w:rsidR="00702941" w:rsidRPr="00276E9B" w:rsidRDefault="00702941" w:rsidP="002553A7">
            <w:pPr>
              <w:pStyle w:val="TAC"/>
              <w:rPr>
                <w:rFonts w:eastAsia="PMingLiU"/>
                <w:lang w:eastAsia="zh-TW"/>
              </w:rPr>
            </w:pPr>
            <w:r w:rsidRPr="00276E9B">
              <w:rPr>
                <w:rFonts w:eastAsia="PMingLiU"/>
                <w:lang w:eastAsia="zh-TW"/>
              </w:rPr>
              <w:t>29</w:t>
            </w:r>
          </w:p>
        </w:tc>
        <w:tc>
          <w:tcPr>
            <w:tcW w:w="3969" w:type="dxa"/>
            <w:shd w:val="clear" w:color="auto" w:fill="auto"/>
          </w:tcPr>
          <w:p w14:paraId="4A69D415" w14:textId="77777777" w:rsidR="00702941" w:rsidRPr="00276E9B" w:rsidRDefault="00702941" w:rsidP="002553A7">
            <w:pPr>
              <w:pStyle w:val="TAL"/>
              <w:rPr>
                <w:lang w:eastAsia="sv-SE"/>
              </w:rPr>
            </w:pPr>
            <w:r w:rsidRPr="00276E9B">
              <w:rPr>
                <w:lang w:eastAsia="sv-SE"/>
              </w:rPr>
              <w:t>The SS</w:t>
            </w:r>
            <w:r w:rsidRPr="00276E9B">
              <w:rPr>
                <w:rFonts w:eastAsia="PMingLiU"/>
                <w:lang w:eastAsia="zh-TW"/>
              </w:rPr>
              <w:t>-NW</w:t>
            </w:r>
            <w:r w:rsidRPr="00276E9B">
              <w:rPr>
                <w:lang w:eastAsia="sv-SE"/>
              </w:rPr>
              <w:t xml:space="preserve"> transmits an </w:t>
            </w:r>
            <w:r w:rsidRPr="00276E9B">
              <w:rPr>
                <w:i/>
                <w:lang w:eastAsia="sv-SE"/>
              </w:rPr>
              <w:t>RRCConnectionRelease</w:t>
            </w:r>
            <w:r w:rsidRPr="00276E9B">
              <w:rPr>
                <w:lang w:eastAsia="sv-SE"/>
              </w:rPr>
              <w:t xml:space="preserve"> message to release RRC connection and move to RRC_IDLE.</w:t>
            </w:r>
          </w:p>
        </w:tc>
        <w:tc>
          <w:tcPr>
            <w:tcW w:w="709" w:type="dxa"/>
            <w:shd w:val="clear" w:color="auto" w:fill="auto"/>
          </w:tcPr>
          <w:p w14:paraId="58FA0ACF" w14:textId="77777777" w:rsidR="00702941" w:rsidRPr="00276E9B" w:rsidRDefault="00702941" w:rsidP="002553A7">
            <w:pPr>
              <w:pStyle w:val="TAC"/>
              <w:rPr>
                <w:lang w:eastAsia="sv-SE"/>
              </w:rPr>
            </w:pPr>
            <w:r w:rsidRPr="00276E9B">
              <w:rPr>
                <w:lang w:eastAsia="sv-SE"/>
              </w:rPr>
              <w:t>&lt;--</w:t>
            </w:r>
          </w:p>
        </w:tc>
        <w:tc>
          <w:tcPr>
            <w:tcW w:w="2977" w:type="dxa"/>
            <w:shd w:val="clear" w:color="auto" w:fill="auto"/>
          </w:tcPr>
          <w:p w14:paraId="0B7D9798" w14:textId="77777777" w:rsidR="00702941" w:rsidRPr="00276E9B" w:rsidRDefault="00702941" w:rsidP="002553A7">
            <w:pPr>
              <w:pStyle w:val="TAL"/>
              <w:rPr>
                <w:lang w:eastAsia="sv-SE"/>
              </w:rPr>
            </w:pPr>
            <w:smartTag w:uri="urn:schemas-microsoft-com:office:smarttags" w:element="stockticker">
              <w:r w:rsidRPr="00276E9B">
                <w:rPr>
                  <w:lang w:eastAsia="sv-SE"/>
                </w:rPr>
                <w:t>RRC</w:t>
              </w:r>
            </w:smartTag>
            <w:r w:rsidRPr="00276E9B">
              <w:rPr>
                <w:lang w:eastAsia="sv-SE"/>
              </w:rPr>
              <w:t xml:space="preserve">: </w:t>
            </w:r>
            <w:r w:rsidRPr="00276E9B">
              <w:rPr>
                <w:i/>
                <w:lang w:eastAsia="sv-SE"/>
              </w:rPr>
              <w:t>RRCConnectionRelease</w:t>
            </w:r>
          </w:p>
        </w:tc>
        <w:tc>
          <w:tcPr>
            <w:tcW w:w="567" w:type="dxa"/>
            <w:shd w:val="clear" w:color="auto" w:fill="auto"/>
          </w:tcPr>
          <w:p w14:paraId="6C2D6760" w14:textId="77777777" w:rsidR="00702941" w:rsidRPr="00276E9B" w:rsidRDefault="00702941" w:rsidP="002553A7">
            <w:pPr>
              <w:pStyle w:val="TAC"/>
              <w:rPr>
                <w:lang w:eastAsia="sv-SE"/>
              </w:rPr>
            </w:pPr>
            <w:r w:rsidRPr="00276E9B">
              <w:rPr>
                <w:lang w:eastAsia="sv-SE"/>
              </w:rPr>
              <w:t>-</w:t>
            </w:r>
          </w:p>
        </w:tc>
        <w:tc>
          <w:tcPr>
            <w:tcW w:w="850" w:type="dxa"/>
            <w:shd w:val="clear" w:color="auto" w:fill="auto"/>
          </w:tcPr>
          <w:p w14:paraId="24E3C0D1" w14:textId="77777777" w:rsidR="00702941" w:rsidRPr="00276E9B" w:rsidRDefault="00702941" w:rsidP="002553A7">
            <w:pPr>
              <w:pStyle w:val="TAC"/>
              <w:rPr>
                <w:lang w:eastAsia="sv-SE"/>
              </w:rPr>
            </w:pPr>
            <w:r w:rsidRPr="00276E9B">
              <w:rPr>
                <w:lang w:eastAsia="sv-SE"/>
              </w:rPr>
              <w:t>-</w:t>
            </w:r>
          </w:p>
        </w:tc>
      </w:tr>
    </w:tbl>
    <w:p w14:paraId="6218A7AB" w14:textId="77777777" w:rsidR="00702941" w:rsidRPr="00276E9B" w:rsidRDefault="00702941" w:rsidP="00702941"/>
    <w:p w14:paraId="66E541E1" w14:textId="77777777" w:rsidR="00702941" w:rsidRPr="00276E9B" w:rsidRDefault="00702941" w:rsidP="00702941">
      <w:pPr>
        <w:pStyle w:val="H6"/>
      </w:pPr>
      <w:r w:rsidRPr="00276E9B">
        <w:rPr>
          <w:lang w:eastAsia="zh-CN"/>
        </w:rPr>
        <w:lastRenderedPageBreak/>
        <w:t>24.1.11</w:t>
      </w:r>
      <w:r w:rsidRPr="00276E9B">
        <w:t>.3</w:t>
      </w:r>
      <w:r w:rsidRPr="00276E9B">
        <w:rPr>
          <w:snapToGrid w:val="0"/>
        </w:rPr>
        <w:t>.3</w:t>
      </w:r>
      <w:r w:rsidRPr="00276E9B">
        <w:rPr>
          <w:snapToGrid w:val="0"/>
        </w:rPr>
        <w:tab/>
        <w:t>Specific message contents</w:t>
      </w:r>
    </w:p>
    <w:p w14:paraId="041D5120" w14:textId="77777777" w:rsidR="00702941" w:rsidRPr="00276E9B" w:rsidRDefault="00702941" w:rsidP="00702941">
      <w:pPr>
        <w:pStyle w:val="TH"/>
      </w:pPr>
      <w:r w:rsidRPr="00276E9B">
        <w:t xml:space="preserve">Table </w:t>
      </w:r>
      <w:r w:rsidRPr="00276E9B">
        <w:rPr>
          <w:lang w:eastAsia="zh-CN"/>
        </w:rPr>
        <w:t>24.1.11</w:t>
      </w:r>
      <w:r w:rsidRPr="00276E9B">
        <w:t xml:space="preserve">.3.3-1: </w:t>
      </w:r>
      <w:r w:rsidRPr="00276E9B">
        <w:rPr>
          <w:i/>
          <w:iCs/>
        </w:rPr>
        <w:t>SystemInformationBlockType</w:t>
      </w:r>
      <w:r w:rsidRPr="00276E9B">
        <w:rPr>
          <w:i/>
          <w:iCs/>
          <w:lang w:eastAsia="zh-CN"/>
        </w:rPr>
        <w:t>21</w:t>
      </w:r>
      <w:r w:rsidRPr="00276E9B">
        <w:t xml:space="preserve"> for Cell 1 (preamble and all steps, Table </w:t>
      </w:r>
      <w:r w:rsidRPr="00276E9B">
        <w:rPr>
          <w:lang w:eastAsia="zh-CN"/>
        </w:rPr>
        <w:t>24.1.11</w:t>
      </w:r>
      <w:r w:rsidRPr="00276E9B">
        <w:t>.3.2-</w:t>
      </w:r>
      <w:r w:rsidRPr="00276E9B">
        <w:rPr>
          <w:lang w:eastAsia="zh-CN"/>
        </w:rPr>
        <w:t>2</w:t>
      </w:r>
      <w:r w:rsidRPr="00276E9B">
        <w:t>)</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0"/>
        <w:gridCol w:w="2268"/>
        <w:gridCol w:w="1701"/>
        <w:gridCol w:w="1246"/>
      </w:tblGrid>
      <w:tr w:rsidR="00702941" w:rsidRPr="00276E9B" w14:paraId="555A12AC" w14:textId="77777777" w:rsidTr="002553A7">
        <w:tc>
          <w:tcPr>
            <w:tcW w:w="9639" w:type="dxa"/>
            <w:gridSpan w:val="4"/>
            <w:tcBorders>
              <w:top w:val="single" w:sz="4" w:space="0" w:color="auto"/>
              <w:left w:val="single" w:sz="4" w:space="0" w:color="auto"/>
              <w:bottom w:val="single" w:sz="4" w:space="0" w:color="auto"/>
              <w:right w:val="single" w:sz="4" w:space="0" w:color="auto"/>
            </w:tcBorders>
            <w:hideMark/>
          </w:tcPr>
          <w:p w14:paraId="73BDD9D1" w14:textId="77777777" w:rsidR="00702941" w:rsidRPr="00276E9B" w:rsidRDefault="00702941" w:rsidP="002553A7">
            <w:pPr>
              <w:pStyle w:val="TAL"/>
              <w:rPr>
                <w:lang w:eastAsia="zh-CN"/>
              </w:rPr>
            </w:pPr>
            <w:r w:rsidRPr="00276E9B">
              <w:rPr>
                <w:lang w:eastAsia="ko-KR"/>
              </w:rPr>
              <w:t>Derivation Path: 36.508</w:t>
            </w:r>
            <w:r w:rsidRPr="00276E9B">
              <w:t xml:space="preserve"> [18],</w:t>
            </w:r>
            <w:r w:rsidRPr="00276E9B">
              <w:rPr>
                <w:lang w:eastAsia="ko-KR"/>
              </w:rPr>
              <w:t xml:space="preserve"> table 4.4.3.3-1</w:t>
            </w:r>
            <w:r w:rsidRPr="00276E9B">
              <w:rPr>
                <w:lang w:eastAsia="zh-CN"/>
              </w:rPr>
              <w:t>9</w:t>
            </w:r>
          </w:p>
        </w:tc>
      </w:tr>
      <w:tr w:rsidR="00702941" w:rsidRPr="00276E9B" w14:paraId="44BD939E"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B321D" w14:textId="77777777" w:rsidR="00702941" w:rsidRPr="00276E9B" w:rsidRDefault="00702941" w:rsidP="002553A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E7660" w14:textId="77777777" w:rsidR="00702941" w:rsidRPr="00276E9B" w:rsidRDefault="00702941" w:rsidP="002553A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013D3" w14:textId="77777777" w:rsidR="00702941" w:rsidRPr="00276E9B" w:rsidRDefault="00702941" w:rsidP="002553A7">
            <w:pPr>
              <w:pStyle w:val="TAH"/>
            </w:pPr>
            <w:r w:rsidRPr="00276E9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53C0E" w14:textId="77777777" w:rsidR="00702941" w:rsidRPr="00276E9B" w:rsidRDefault="00702941" w:rsidP="002553A7">
            <w:pPr>
              <w:pStyle w:val="TAH"/>
            </w:pPr>
            <w:r w:rsidRPr="00276E9B">
              <w:t>Condition</w:t>
            </w:r>
          </w:p>
        </w:tc>
      </w:tr>
      <w:tr w:rsidR="00702941" w:rsidRPr="00276E9B" w14:paraId="5474724F"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4E685" w14:textId="77777777" w:rsidR="00702941" w:rsidRPr="00276E9B" w:rsidRDefault="00702941" w:rsidP="002553A7">
            <w:pPr>
              <w:pStyle w:val="TAL"/>
            </w:pPr>
            <w:r w:rsidRPr="00276E9B">
              <w:t>SystemInformationBlockType21-r14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C5926"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50907"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8460F" w14:textId="77777777" w:rsidR="00702941" w:rsidRPr="00276E9B" w:rsidRDefault="00702941" w:rsidP="002553A7">
            <w:pPr>
              <w:pStyle w:val="TAL"/>
            </w:pPr>
          </w:p>
        </w:tc>
      </w:tr>
      <w:tr w:rsidR="00702941" w:rsidRPr="00276E9B" w14:paraId="2F0A5EB6"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217C5" w14:textId="77777777" w:rsidR="00702941" w:rsidRPr="00276E9B" w:rsidRDefault="00702941" w:rsidP="002553A7">
            <w:pPr>
              <w:pStyle w:val="TAL"/>
            </w:pPr>
            <w:r w:rsidRPr="00276E9B">
              <w:t xml:space="preserve">  sl-V2X-ConfigCommon-r14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69696"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BF745"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9F8CB" w14:textId="77777777" w:rsidR="00702941" w:rsidRPr="00276E9B" w:rsidRDefault="00702941" w:rsidP="002553A7">
            <w:pPr>
              <w:pStyle w:val="TAL"/>
            </w:pPr>
          </w:p>
        </w:tc>
      </w:tr>
      <w:tr w:rsidR="00702941" w:rsidRPr="00276E9B" w14:paraId="76A0AC77"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0333A" w14:textId="77777777" w:rsidR="00702941" w:rsidRPr="00276E9B" w:rsidRDefault="00702941" w:rsidP="002553A7">
            <w:pPr>
              <w:pStyle w:val="TAL"/>
              <w:rPr>
                <w:lang w:eastAsia="en-GB"/>
              </w:rPr>
            </w:pPr>
            <w:r w:rsidRPr="00276E9B">
              <w:t xml:space="preserve">    v2x-InterFreqInfoList-r14</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9FA02"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F292"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EAEB2" w14:textId="77777777" w:rsidR="00702941" w:rsidRPr="00276E9B" w:rsidRDefault="00702941" w:rsidP="002553A7">
            <w:pPr>
              <w:pStyle w:val="TAL"/>
            </w:pPr>
          </w:p>
        </w:tc>
      </w:tr>
      <w:tr w:rsidR="00702941" w:rsidRPr="00276E9B" w14:paraId="15CB4674"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54E37" w14:textId="77777777" w:rsidR="00702941" w:rsidRPr="00276E9B" w:rsidRDefault="00702941" w:rsidP="002553A7">
            <w:pPr>
              <w:pStyle w:val="TAL"/>
              <w:rPr>
                <w:lang w:eastAsia="en-GB"/>
              </w:rPr>
            </w:pPr>
            <w:r w:rsidRPr="00276E9B">
              <w:t xml:space="preserve">      SL-InterFreqInfoV2X-r14</w:t>
            </w:r>
            <w:r w:rsidRPr="00276E9B">
              <w:rPr>
                <w:lang w:eastAsia="en-GB"/>
              </w:rPr>
              <w:t>[1]</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6468F"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DA6BA"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120E" w14:textId="77777777" w:rsidR="00702941" w:rsidRPr="00276E9B" w:rsidRDefault="00702941" w:rsidP="002553A7">
            <w:pPr>
              <w:pStyle w:val="TAL"/>
            </w:pPr>
          </w:p>
        </w:tc>
      </w:tr>
      <w:tr w:rsidR="00702941" w:rsidRPr="00276E9B" w14:paraId="762AA76E"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A9FCA" w14:textId="77777777" w:rsidR="00702941" w:rsidRPr="00276E9B" w:rsidRDefault="00702941" w:rsidP="002553A7">
            <w:pPr>
              <w:pStyle w:val="TAL"/>
              <w:rPr>
                <w:lang w:eastAsia="en-GB"/>
              </w:rPr>
            </w:pPr>
            <w:r w:rsidRPr="00276E9B">
              <w:rPr>
                <w:lang w:eastAsia="ko-KR"/>
              </w:rPr>
              <w:t xml:space="preserve">        v2x-CommCarrierFreq-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0E571" w14:textId="77777777" w:rsidR="00702941" w:rsidRPr="00276E9B" w:rsidRDefault="00702941" w:rsidP="002553A7">
            <w:pPr>
              <w:pStyle w:val="TAL"/>
            </w:pPr>
            <w:r w:rsidRPr="00276E9B">
              <w:rPr>
                <w:lang w:eastAsia="zh-CN"/>
              </w:rPr>
              <w:t xml:space="preserve">f5 in </w:t>
            </w:r>
            <w:r w:rsidRPr="00276E9B">
              <w:t>TS 36.508 [18] clause 6.2.3.</w:t>
            </w:r>
            <w:r w:rsidRPr="00276E9B">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F10D1"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9ED" w14:textId="77777777" w:rsidR="00702941" w:rsidRPr="00276E9B" w:rsidRDefault="00702941" w:rsidP="002553A7">
            <w:pPr>
              <w:pStyle w:val="TAL"/>
            </w:pPr>
          </w:p>
        </w:tc>
      </w:tr>
      <w:tr w:rsidR="00702941" w:rsidRPr="00276E9B" w14:paraId="402D5BFC"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61B19" w14:textId="77777777" w:rsidR="00702941" w:rsidRPr="00276E9B" w:rsidRDefault="00702941" w:rsidP="002553A7">
            <w:pPr>
              <w:pStyle w:val="TAL"/>
              <w:rPr>
                <w:lang w:eastAsia="en-GB"/>
              </w:rPr>
            </w:pPr>
            <w:r w:rsidRPr="00276E9B">
              <w:rPr>
                <w:lang w:eastAsia="zh-CN"/>
              </w:rPr>
              <w:t xml:space="preserve">        </w:t>
            </w:r>
            <w:r w:rsidRPr="00276E9B">
              <w:t>v2x-</w:t>
            </w:r>
            <w:r w:rsidRPr="00276E9B">
              <w:rPr>
                <w:lang w:eastAsia="zh-CN"/>
              </w:rPr>
              <w:t>UE-ConfigList</w:t>
            </w:r>
            <w:r w:rsidRPr="00276E9B">
              <w:t>-r14 SEQUENCE</w:t>
            </w:r>
            <w:r w:rsidR="00093E2C" w:rsidRPr="00276E9B">
              <w:t xml:space="preserve"> (SIZE (1.. maxCellIntra)) OF SL-</w:t>
            </w:r>
            <w:r w:rsidR="00093E2C" w:rsidRPr="00276E9B">
              <w:rPr>
                <w:lang w:eastAsia="zh-CN"/>
              </w:rPr>
              <w:t>V2X-InterFreqUE-Config</w:t>
            </w:r>
            <w:r w:rsidR="00093E2C" w:rsidRPr="00276E9B">
              <w:t>-r14</w:t>
            </w:r>
            <w:r w:rsidRPr="00276E9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A7CE7" w14:textId="77777777" w:rsidR="00702941" w:rsidRPr="00276E9B" w:rsidRDefault="00093E2C" w:rsidP="002553A7">
            <w:pPr>
              <w:pStyle w:val="TAL"/>
            </w:pPr>
            <w:r w:rsidRPr="00276E9B">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67632"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290" w14:textId="77777777" w:rsidR="00702941" w:rsidRPr="00276E9B" w:rsidRDefault="00702941" w:rsidP="002553A7">
            <w:pPr>
              <w:pStyle w:val="TAL"/>
            </w:pPr>
          </w:p>
        </w:tc>
      </w:tr>
      <w:tr w:rsidR="00702941" w:rsidRPr="00276E9B" w14:paraId="74A88642"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2EA9B1" w14:textId="77777777" w:rsidR="00702941" w:rsidRPr="00276E9B" w:rsidRDefault="00702941" w:rsidP="002553A7">
            <w:pPr>
              <w:pStyle w:val="TAL"/>
              <w:rPr>
                <w:lang w:eastAsia="en-GB"/>
              </w:rPr>
            </w:pPr>
            <w:r w:rsidRPr="00276E9B">
              <w:rPr>
                <w:lang w:eastAsia="zh-CN"/>
              </w:rPr>
              <w:t xml:space="preserve">          </w:t>
            </w:r>
            <w:r w:rsidRPr="00276E9B">
              <w:t>SL-</w:t>
            </w:r>
            <w:r w:rsidRPr="00276E9B">
              <w:rPr>
                <w:lang w:eastAsia="zh-CN"/>
              </w:rPr>
              <w:t>V2X-InterFreqUE-Config</w:t>
            </w:r>
            <w:r w:rsidRPr="00276E9B">
              <w:t>-r14</w:t>
            </w:r>
            <w:r w:rsidRPr="00276E9B">
              <w:rPr>
                <w:lang w:eastAsia="en-GB"/>
              </w:rPr>
              <w:t>[1]</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0B3C2"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CE5C2"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F382" w14:textId="77777777" w:rsidR="00702941" w:rsidRPr="00276E9B" w:rsidRDefault="00702941" w:rsidP="002553A7">
            <w:pPr>
              <w:pStyle w:val="TAL"/>
            </w:pPr>
          </w:p>
        </w:tc>
      </w:tr>
      <w:tr w:rsidR="00702941" w:rsidRPr="00276E9B" w14:paraId="4DD51657"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38F7C" w14:textId="77777777" w:rsidR="00702941" w:rsidRPr="00276E9B" w:rsidRDefault="00702941" w:rsidP="002553A7">
            <w:pPr>
              <w:pStyle w:val="TAL"/>
              <w:rPr>
                <w:lang w:eastAsia="en-GB"/>
              </w:rPr>
            </w:pPr>
            <w:r w:rsidRPr="00276E9B">
              <w:rPr>
                <w:lang w:eastAsia="zh-CN"/>
              </w:rPr>
              <w:t xml:space="preserve">            </w:t>
            </w:r>
            <w:r w:rsidRPr="00276E9B">
              <w:t>v2x-CommTxPoolNormal-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4451D" w14:textId="77777777" w:rsidR="00702941" w:rsidRPr="00276E9B" w:rsidRDefault="00702941" w:rsidP="002553A7">
            <w:pPr>
              <w:pStyle w:val="TAL"/>
              <w:rPr>
                <w:lang w:eastAsia="zh-CN"/>
              </w:rPr>
            </w:pPr>
            <w:r w:rsidRPr="00276E9B">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C44CE"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8377A" w14:textId="77777777" w:rsidR="00702941" w:rsidRPr="00276E9B" w:rsidRDefault="00702941" w:rsidP="002553A7">
            <w:pPr>
              <w:pStyle w:val="TAL"/>
            </w:pPr>
          </w:p>
        </w:tc>
      </w:tr>
      <w:tr w:rsidR="00702941" w:rsidRPr="00276E9B" w14:paraId="6F08BFC5"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6EB57" w14:textId="77777777" w:rsidR="00702941" w:rsidRPr="00276E9B" w:rsidRDefault="00702941" w:rsidP="002553A7">
            <w:pPr>
              <w:pStyle w:val="TAL"/>
              <w:rPr>
                <w:lang w:eastAsia="en-GB"/>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F1304"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952F4"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02499" w14:textId="77777777" w:rsidR="00702941" w:rsidRPr="00276E9B" w:rsidRDefault="00702941" w:rsidP="002553A7">
            <w:pPr>
              <w:pStyle w:val="TAL"/>
            </w:pPr>
          </w:p>
        </w:tc>
      </w:tr>
      <w:tr w:rsidR="00702941" w:rsidRPr="00276E9B" w14:paraId="610047B7"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1DFA1" w14:textId="77777777" w:rsidR="00702941" w:rsidRPr="00276E9B" w:rsidRDefault="00702941" w:rsidP="002553A7">
            <w:pPr>
              <w:pStyle w:val="TAL"/>
              <w:rPr>
                <w:lang w:eastAsia="en-GB"/>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CEF17"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D29C3"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7E099" w14:textId="77777777" w:rsidR="00702941" w:rsidRPr="00276E9B" w:rsidRDefault="00702941" w:rsidP="002553A7">
            <w:pPr>
              <w:pStyle w:val="TAL"/>
            </w:pPr>
          </w:p>
        </w:tc>
      </w:tr>
      <w:tr w:rsidR="00702941" w:rsidRPr="00276E9B" w14:paraId="70481766"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C1451" w14:textId="77777777" w:rsidR="00702941" w:rsidRPr="00276E9B" w:rsidRDefault="00702941" w:rsidP="002553A7">
            <w:pPr>
              <w:pStyle w:val="TAL"/>
              <w:rPr>
                <w:lang w:eastAsia="en-GB"/>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4434A"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63BE2"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42A50" w14:textId="77777777" w:rsidR="00702941" w:rsidRPr="00276E9B" w:rsidRDefault="00702941" w:rsidP="002553A7">
            <w:pPr>
              <w:pStyle w:val="TAL"/>
            </w:pPr>
          </w:p>
        </w:tc>
      </w:tr>
      <w:tr w:rsidR="00702941" w:rsidRPr="00276E9B" w14:paraId="35020D36"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6AA2E" w14:textId="77777777" w:rsidR="00702941" w:rsidRPr="00276E9B" w:rsidRDefault="00702941" w:rsidP="002553A7">
            <w:pPr>
              <w:pStyle w:val="TAL"/>
              <w:rPr>
                <w:lang w:eastAsia="en-GB"/>
              </w:rPr>
            </w:pPr>
            <w:r w:rsidRPr="00276E9B">
              <w:rPr>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B5F95"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EABCC"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194B0" w14:textId="77777777" w:rsidR="00702941" w:rsidRPr="00276E9B" w:rsidRDefault="00702941" w:rsidP="002553A7">
            <w:pPr>
              <w:pStyle w:val="TAL"/>
            </w:pPr>
          </w:p>
        </w:tc>
      </w:tr>
      <w:tr w:rsidR="00702941" w:rsidRPr="00276E9B" w14:paraId="2D1DE0F7"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1B253" w14:textId="77777777" w:rsidR="00702941" w:rsidRPr="00276E9B" w:rsidRDefault="00702941" w:rsidP="002553A7">
            <w:pPr>
              <w:pStyle w:val="TAL"/>
              <w:rPr>
                <w:lang w:eastAsia="en-GB"/>
              </w:rPr>
            </w:pPr>
            <w:r w:rsidRPr="00276E9B">
              <w:rPr>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2EE98"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83242"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CDD2D" w14:textId="77777777" w:rsidR="00702941" w:rsidRPr="00276E9B" w:rsidRDefault="00702941" w:rsidP="002553A7">
            <w:pPr>
              <w:pStyle w:val="TAL"/>
            </w:pPr>
          </w:p>
        </w:tc>
      </w:tr>
      <w:tr w:rsidR="00702941" w:rsidRPr="00276E9B" w14:paraId="55619960" w14:textId="77777777" w:rsidTr="002553A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C207F" w14:textId="77777777" w:rsidR="00702941" w:rsidRPr="00276E9B" w:rsidRDefault="00702941" w:rsidP="002553A7">
            <w:pPr>
              <w:pStyle w:val="TAL"/>
              <w:rPr>
                <w:lang w:eastAsia="en-GB"/>
              </w:rPr>
            </w:pPr>
            <w:r w:rsidRPr="00276E9B">
              <w:rPr>
                <w:lang w:eastAsia="en-GB"/>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78DE3"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B3114"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6B099" w14:textId="77777777" w:rsidR="00702941" w:rsidRPr="00276E9B" w:rsidRDefault="00702941" w:rsidP="002553A7">
            <w:pPr>
              <w:pStyle w:val="TAL"/>
            </w:pPr>
          </w:p>
        </w:tc>
      </w:tr>
      <w:tr w:rsidR="00702941" w:rsidRPr="00276E9B" w14:paraId="3D406E84" w14:textId="77777777" w:rsidTr="002553A7">
        <w:tc>
          <w:tcPr>
            <w:tcW w:w="9639"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5CFC5" w14:textId="77777777" w:rsidR="00702941" w:rsidRPr="00276E9B" w:rsidRDefault="00702941" w:rsidP="002553A7">
            <w:pPr>
              <w:pStyle w:val="TAN"/>
            </w:pPr>
            <w:r w:rsidRPr="00276E9B">
              <w:t>Note:</w:t>
            </w:r>
            <w:r w:rsidRPr="00276E9B">
              <w:tab/>
            </w:r>
            <w:r w:rsidRPr="00276E9B">
              <w:rPr>
                <w:lang w:eastAsia="zh-CN"/>
              </w:rPr>
              <w:t xml:space="preserve">V2X </w:t>
            </w:r>
            <w:r w:rsidRPr="00276E9B">
              <w:t>SideLink communication supported but no resources set for transmission.</w:t>
            </w:r>
          </w:p>
        </w:tc>
      </w:tr>
    </w:tbl>
    <w:p w14:paraId="6BDC8F66" w14:textId="77777777" w:rsidR="00702941" w:rsidRPr="00276E9B" w:rsidRDefault="00702941" w:rsidP="00702941"/>
    <w:p w14:paraId="077626E8" w14:textId="77777777" w:rsidR="00702941" w:rsidRPr="00276E9B" w:rsidRDefault="00702941" w:rsidP="00702941">
      <w:pPr>
        <w:pStyle w:val="TH"/>
        <w:rPr>
          <w:lang w:eastAsia="zh-CN"/>
        </w:rPr>
      </w:pPr>
      <w:r w:rsidRPr="00276E9B">
        <w:t xml:space="preserve">Table </w:t>
      </w:r>
      <w:r w:rsidRPr="00276E9B">
        <w:rPr>
          <w:lang w:eastAsia="zh-CN"/>
        </w:rPr>
        <w:t>24.1.11</w:t>
      </w:r>
      <w:r w:rsidRPr="00276E9B">
        <w:t>.3.3-</w:t>
      </w:r>
      <w:r w:rsidRPr="00276E9B">
        <w:rPr>
          <w:rFonts w:eastAsia="PMingLiU"/>
          <w:lang w:eastAsia="zh-TW"/>
        </w:rPr>
        <w:t>2</w:t>
      </w:r>
      <w:r w:rsidRPr="00276E9B">
        <w:t xml:space="preserve">: </w:t>
      </w:r>
      <w:r w:rsidRPr="00276E9B">
        <w:rPr>
          <w:i/>
          <w:color w:val="000000"/>
        </w:rPr>
        <w:t>SidelinkUEInformation (V2X)</w:t>
      </w:r>
      <w:r w:rsidRPr="00276E9B">
        <w:t xml:space="preserve"> (step 3, Table </w:t>
      </w:r>
      <w:r w:rsidRPr="00276E9B">
        <w:rPr>
          <w:lang w:eastAsia="zh-CN"/>
        </w:rPr>
        <w:t>24.1.11</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702941" w:rsidRPr="00276E9B" w14:paraId="77067398" w14:textId="77777777" w:rsidTr="002553A7">
        <w:tc>
          <w:tcPr>
            <w:tcW w:w="9639" w:type="dxa"/>
            <w:gridSpan w:val="4"/>
          </w:tcPr>
          <w:p w14:paraId="5ABF46A8" w14:textId="77777777" w:rsidR="00702941" w:rsidRPr="00276E9B" w:rsidRDefault="00702941" w:rsidP="002553A7">
            <w:pPr>
              <w:pStyle w:val="TAL"/>
              <w:rPr>
                <w:lang w:eastAsia="zh-CN"/>
              </w:rPr>
            </w:pPr>
            <w:r w:rsidRPr="00276E9B">
              <w:rPr>
                <w:lang w:eastAsia="ko-KR"/>
              </w:rPr>
              <w:t>Derivation Path: 36.508</w:t>
            </w:r>
            <w:r w:rsidRPr="00276E9B">
              <w:rPr>
                <w:lang w:eastAsia="sv-SE"/>
              </w:rPr>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702941" w:rsidRPr="00276E9B" w14:paraId="0F3DCA40" w14:textId="77777777" w:rsidTr="002553A7">
        <w:tblPrEx>
          <w:tblCellMar>
            <w:left w:w="108" w:type="dxa"/>
            <w:right w:w="108" w:type="dxa"/>
          </w:tblCellMar>
        </w:tblPrEx>
        <w:tc>
          <w:tcPr>
            <w:tcW w:w="4427" w:type="dxa"/>
          </w:tcPr>
          <w:p w14:paraId="4D8D82E2" w14:textId="77777777" w:rsidR="00702941" w:rsidRPr="00276E9B" w:rsidRDefault="00702941" w:rsidP="002553A7">
            <w:pPr>
              <w:pStyle w:val="TAH"/>
              <w:rPr>
                <w:lang w:eastAsia="sv-SE"/>
              </w:rPr>
            </w:pPr>
            <w:r w:rsidRPr="00276E9B">
              <w:rPr>
                <w:lang w:eastAsia="sv-SE"/>
              </w:rPr>
              <w:t>Information Element</w:t>
            </w:r>
          </w:p>
        </w:tc>
        <w:tc>
          <w:tcPr>
            <w:tcW w:w="2267" w:type="dxa"/>
          </w:tcPr>
          <w:p w14:paraId="48E2EAE6" w14:textId="77777777" w:rsidR="00702941" w:rsidRPr="00276E9B" w:rsidRDefault="00702941" w:rsidP="002553A7">
            <w:pPr>
              <w:pStyle w:val="TAH"/>
              <w:rPr>
                <w:lang w:eastAsia="sv-SE"/>
              </w:rPr>
            </w:pPr>
            <w:r w:rsidRPr="00276E9B">
              <w:rPr>
                <w:lang w:eastAsia="sv-SE"/>
              </w:rPr>
              <w:t>Value/remark</w:t>
            </w:r>
          </w:p>
        </w:tc>
        <w:tc>
          <w:tcPr>
            <w:tcW w:w="1700" w:type="dxa"/>
          </w:tcPr>
          <w:p w14:paraId="445A4861" w14:textId="77777777" w:rsidR="00702941" w:rsidRPr="00276E9B" w:rsidRDefault="00702941" w:rsidP="002553A7">
            <w:pPr>
              <w:pStyle w:val="TAH"/>
              <w:rPr>
                <w:lang w:eastAsia="sv-SE"/>
              </w:rPr>
            </w:pPr>
            <w:r w:rsidRPr="00276E9B">
              <w:rPr>
                <w:lang w:eastAsia="sv-SE"/>
              </w:rPr>
              <w:t>Comment</w:t>
            </w:r>
          </w:p>
        </w:tc>
        <w:tc>
          <w:tcPr>
            <w:tcW w:w="1245" w:type="dxa"/>
          </w:tcPr>
          <w:p w14:paraId="56978E60" w14:textId="77777777" w:rsidR="00702941" w:rsidRPr="00276E9B" w:rsidRDefault="00702941" w:rsidP="002553A7">
            <w:pPr>
              <w:pStyle w:val="TAH"/>
              <w:rPr>
                <w:lang w:eastAsia="sv-SE"/>
              </w:rPr>
            </w:pPr>
            <w:r w:rsidRPr="00276E9B">
              <w:rPr>
                <w:lang w:eastAsia="sv-SE"/>
              </w:rPr>
              <w:t>Condition</w:t>
            </w:r>
          </w:p>
        </w:tc>
      </w:tr>
      <w:tr w:rsidR="00702941" w:rsidRPr="00276E9B" w14:paraId="1A94E3FF"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084B6C4" w14:textId="77777777" w:rsidR="00702941" w:rsidRPr="00276E9B" w:rsidRDefault="00702941" w:rsidP="002553A7">
            <w:pPr>
              <w:pStyle w:val="TAL"/>
              <w:rPr>
                <w:lang w:eastAsia="sv-SE"/>
              </w:rPr>
            </w:pPr>
            <w:r w:rsidRPr="00276E9B">
              <w:t>SidelinkUEInformation-r12</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0E645BEA"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3B26EA43"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EF5E667" w14:textId="77777777" w:rsidR="00702941" w:rsidRPr="00276E9B" w:rsidRDefault="00702941" w:rsidP="002553A7">
            <w:pPr>
              <w:pStyle w:val="TAL"/>
              <w:rPr>
                <w:lang w:eastAsia="sv-SE"/>
              </w:rPr>
            </w:pPr>
          </w:p>
        </w:tc>
      </w:tr>
      <w:tr w:rsidR="00702941" w:rsidRPr="00276E9B" w14:paraId="6C002333"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CFB7AA9" w14:textId="77777777" w:rsidR="00702941" w:rsidRPr="00276E9B" w:rsidRDefault="00702941" w:rsidP="002553A7">
            <w:pPr>
              <w:pStyle w:val="TAL"/>
              <w:rPr>
                <w:lang w:eastAsia="sv-SE"/>
              </w:rPr>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69D9B1C"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5754425C"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6829E4F" w14:textId="77777777" w:rsidR="00702941" w:rsidRPr="00276E9B" w:rsidRDefault="00702941" w:rsidP="002553A7">
            <w:pPr>
              <w:pStyle w:val="TAL"/>
              <w:rPr>
                <w:lang w:eastAsia="sv-SE"/>
              </w:rPr>
            </w:pPr>
          </w:p>
        </w:tc>
      </w:tr>
      <w:tr w:rsidR="00702941" w:rsidRPr="00276E9B" w14:paraId="1498BD29"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C5347F2" w14:textId="77777777" w:rsidR="00702941" w:rsidRPr="00276E9B" w:rsidRDefault="00702941" w:rsidP="002553A7">
            <w:pPr>
              <w:pStyle w:val="TAL"/>
              <w:rPr>
                <w:lang w:eastAsia="sv-SE"/>
              </w:rPr>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1FC08D4"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3CEB4E6F"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2A2CD29E" w14:textId="77777777" w:rsidR="00702941" w:rsidRPr="00276E9B" w:rsidRDefault="00702941" w:rsidP="002553A7">
            <w:pPr>
              <w:pStyle w:val="TAL"/>
              <w:rPr>
                <w:lang w:eastAsia="sv-SE"/>
              </w:rPr>
            </w:pPr>
          </w:p>
        </w:tc>
      </w:tr>
      <w:tr w:rsidR="00702941" w:rsidRPr="00276E9B" w14:paraId="11E66BA1"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429D857E" w14:textId="77777777" w:rsidR="00702941" w:rsidRPr="00276E9B" w:rsidRDefault="00702941" w:rsidP="002553A7">
            <w:pPr>
              <w:pStyle w:val="TAL"/>
              <w:rPr>
                <w:lang w:eastAsia="sv-SE"/>
              </w:rPr>
            </w:pPr>
            <w:r w:rsidRPr="00276E9B">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Pr>
          <w:p w14:paraId="30170412"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7E040372"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7B05359B" w14:textId="77777777" w:rsidR="00702941" w:rsidRPr="00276E9B" w:rsidRDefault="00702941" w:rsidP="002553A7">
            <w:pPr>
              <w:pStyle w:val="TAL"/>
              <w:rPr>
                <w:lang w:eastAsia="sv-SE"/>
              </w:rPr>
            </w:pPr>
          </w:p>
        </w:tc>
      </w:tr>
      <w:tr w:rsidR="00702941" w:rsidRPr="00276E9B" w14:paraId="7A6ED05A"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4FBBBDC1" w14:textId="77777777" w:rsidR="00702941" w:rsidRPr="00276E9B" w:rsidRDefault="00702941" w:rsidP="002553A7">
            <w:pPr>
              <w:pStyle w:val="TAL"/>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706B6CC7"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6438FC10"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792ACFB2" w14:textId="77777777" w:rsidR="00702941" w:rsidRPr="00276E9B" w:rsidRDefault="00702941" w:rsidP="002553A7">
            <w:pPr>
              <w:pStyle w:val="TAL"/>
              <w:rPr>
                <w:lang w:eastAsia="sv-SE"/>
              </w:rPr>
            </w:pPr>
          </w:p>
        </w:tc>
      </w:tr>
      <w:tr w:rsidR="00702941" w:rsidRPr="00276E9B" w14:paraId="21E8741A"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083C1418" w14:textId="77777777" w:rsidR="00702941" w:rsidRPr="00276E9B" w:rsidRDefault="00702941" w:rsidP="002553A7">
            <w:pPr>
              <w:pStyle w:val="TAL"/>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03DB98E4"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1A8510D6"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7DE3A972" w14:textId="77777777" w:rsidR="00702941" w:rsidRPr="00276E9B" w:rsidRDefault="00702941" w:rsidP="002553A7">
            <w:pPr>
              <w:pStyle w:val="TAL"/>
              <w:rPr>
                <w:lang w:eastAsia="sv-SE"/>
              </w:rPr>
            </w:pPr>
          </w:p>
        </w:tc>
      </w:tr>
      <w:tr w:rsidR="00702941" w:rsidRPr="00276E9B" w14:paraId="32D1985A"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6DBABC52" w14:textId="77777777" w:rsidR="00702941" w:rsidRPr="00276E9B" w:rsidRDefault="00702941" w:rsidP="002553A7">
            <w:pPr>
              <w:pStyle w:val="TAL"/>
            </w:pPr>
            <w:r w:rsidRPr="00276E9B">
              <w:rPr>
                <w:lang w:eastAsia="zh-CN"/>
              </w:rPr>
              <w:t xml:space="preserve">            v2x-CommRxInterestedFreqList-r14 </w:t>
            </w:r>
          </w:p>
        </w:tc>
        <w:tc>
          <w:tcPr>
            <w:tcW w:w="2267" w:type="dxa"/>
            <w:tcBorders>
              <w:top w:val="single" w:sz="4" w:space="0" w:color="auto"/>
              <w:left w:val="single" w:sz="4" w:space="0" w:color="auto"/>
              <w:bottom w:val="single" w:sz="4" w:space="0" w:color="auto"/>
              <w:right w:val="single" w:sz="4" w:space="0" w:color="auto"/>
            </w:tcBorders>
          </w:tcPr>
          <w:p w14:paraId="2FD77C71" w14:textId="77777777" w:rsidR="00702941" w:rsidRPr="00276E9B" w:rsidRDefault="00702941" w:rsidP="002553A7">
            <w:pPr>
              <w:pStyle w:val="TAL"/>
            </w:pPr>
            <w:r w:rsidRPr="00276E9B">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8CDCF31"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0A928A55" w14:textId="77777777" w:rsidR="00702941" w:rsidRPr="00276E9B" w:rsidRDefault="00702941" w:rsidP="002553A7">
            <w:pPr>
              <w:pStyle w:val="TAL"/>
              <w:rPr>
                <w:lang w:eastAsia="sv-SE"/>
              </w:rPr>
            </w:pPr>
          </w:p>
        </w:tc>
      </w:tr>
      <w:tr w:rsidR="00702941" w:rsidRPr="00276E9B" w14:paraId="05AA2FD8"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shd w:val="clear" w:color="auto" w:fill="auto"/>
          </w:tcPr>
          <w:p w14:paraId="2DCE7463" w14:textId="77777777" w:rsidR="00702941" w:rsidRPr="00276E9B" w:rsidRDefault="00702941" w:rsidP="002553A7">
            <w:pPr>
              <w:pStyle w:val="TAL"/>
              <w:rPr>
                <w:lang w:eastAsia="zh-CN"/>
              </w:rPr>
            </w:pPr>
            <w:r w:rsidRPr="00276E9B">
              <w:rPr>
                <w:lang w:eastAsia="zh-CN"/>
              </w:rPr>
              <w:t xml:space="preserve">            v2x-CommTxResourceReq-r14 </w:t>
            </w:r>
            <w:r w:rsidRPr="00276E9B">
              <w:t>SEQUENCE (SIZE (1..maxFreq</w:t>
            </w:r>
            <w:r w:rsidRPr="00276E9B">
              <w:rPr>
                <w:lang w:eastAsia="zh-CN"/>
              </w:rPr>
              <w:t>V2X-r14</w:t>
            </w:r>
            <w:r w:rsidRPr="00276E9B">
              <w:t>)) OF SEQUENCE {</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453BC93" w14:textId="77777777" w:rsidR="00702941" w:rsidRPr="00276E9B" w:rsidRDefault="00702941" w:rsidP="002553A7">
            <w:pPr>
              <w:pStyle w:val="TAL"/>
              <w:rPr>
                <w:rFonts w:eastAsia="SimSun"/>
                <w:lang w:eastAsia="zh-CN"/>
              </w:rPr>
            </w:pPr>
            <w:r w:rsidRPr="00276E9B">
              <w:rPr>
                <w:lang w:eastAsia="zh-CN"/>
              </w:rPr>
              <w:t>1 entry</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B763F98"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272B584" w14:textId="77777777" w:rsidR="00702941" w:rsidRPr="00276E9B" w:rsidRDefault="00702941" w:rsidP="002553A7">
            <w:pPr>
              <w:pStyle w:val="TAL"/>
              <w:rPr>
                <w:lang w:eastAsia="sv-SE"/>
              </w:rPr>
            </w:pPr>
          </w:p>
        </w:tc>
      </w:tr>
      <w:tr w:rsidR="00702941" w:rsidRPr="00276E9B" w14:paraId="754BD6DA"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shd w:val="clear" w:color="auto" w:fill="auto"/>
          </w:tcPr>
          <w:p w14:paraId="6CFA2F5C" w14:textId="77777777" w:rsidR="00702941" w:rsidRPr="00276E9B" w:rsidRDefault="00702941" w:rsidP="002553A7">
            <w:pPr>
              <w:pStyle w:val="TAL"/>
            </w:pPr>
            <w:r w:rsidRPr="00276E9B">
              <w:rPr>
                <w:rFonts w:eastAsia="SimSun"/>
                <w:lang w:eastAsia="zh-CN"/>
              </w:rPr>
              <w:t xml:space="preserve">              </w:t>
            </w:r>
            <w:r w:rsidRPr="00276E9B">
              <w:rPr>
                <w:lang w:eastAsia="zh-CN"/>
              </w:rPr>
              <w:t>carrierFreqCommTx-r14</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4F7CE9A" w14:textId="77777777" w:rsidR="00702941" w:rsidRPr="00276E9B" w:rsidRDefault="00702941" w:rsidP="002553A7">
            <w:pPr>
              <w:pStyle w:val="TAL"/>
              <w:rPr>
                <w:rFonts w:eastAsia="SimSun"/>
                <w:lang w:eastAsia="zh-CN"/>
              </w:rPr>
            </w:pPr>
            <w:r w:rsidRPr="00276E9B">
              <w:rPr>
                <w:lang w:eastAsia="zh-CN"/>
              </w:rPr>
              <w:t>f</w:t>
            </w:r>
            <w:r w:rsidRPr="00276E9B">
              <w:rPr>
                <w:rFonts w:eastAsia="PMingLiU"/>
                <w:lang w:eastAsia="zh-TW"/>
              </w:rPr>
              <w:t>5</w:t>
            </w:r>
            <w:r w:rsidRPr="00276E9B">
              <w:rPr>
                <w:lang w:eastAsia="zh-CN"/>
              </w:rPr>
              <w:t xml:space="preserve"> in </w:t>
            </w:r>
            <w:r w:rsidRPr="00276E9B">
              <w:rPr>
                <w:lang w:eastAsia="sv-SE"/>
              </w:rPr>
              <w:t>TS 36.508 [18] clause 6.2.3.5</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1BDD41E" w14:textId="77777777" w:rsidR="00702941" w:rsidRPr="00276E9B" w:rsidRDefault="00702941" w:rsidP="002553A7">
            <w:pPr>
              <w:pStyle w:val="TAL"/>
            </w:pPr>
            <w:r w:rsidRPr="00276E9B">
              <w:rPr>
                <w:lang w:eastAsia="sv-SE"/>
              </w:rPr>
              <w:t>Preconfigured value for the service authorisation</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A7F6B80" w14:textId="77777777" w:rsidR="00702941" w:rsidRPr="00276E9B" w:rsidRDefault="00702941" w:rsidP="002553A7">
            <w:pPr>
              <w:pStyle w:val="TAL"/>
              <w:rPr>
                <w:lang w:eastAsia="sv-SE"/>
              </w:rPr>
            </w:pPr>
          </w:p>
        </w:tc>
      </w:tr>
      <w:tr w:rsidR="00702941" w:rsidRPr="00276E9B" w14:paraId="43A49AE4"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shd w:val="clear" w:color="auto" w:fill="auto"/>
          </w:tcPr>
          <w:p w14:paraId="797E62BA" w14:textId="77777777" w:rsidR="00702941" w:rsidRPr="00276E9B" w:rsidRDefault="00702941" w:rsidP="002553A7">
            <w:pPr>
              <w:pStyle w:val="TAL"/>
            </w:pPr>
            <w:r w:rsidRPr="00276E9B">
              <w:rPr>
                <w:lang w:eastAsia="zh-CN"/>
              </w:rPr>
              <w:t xml:space="preserve">                </w:t>
            </w:r>
            <w:r w:rsidRPr="00276E9B">
              <w:t>v2x-</w:t>
            </w:r>
            <w:r w:rsidRPr="00276E9B">
              <w:rPr>
                <w:lang w:eastAsia="zh-CN"/>
              </w:rPr>
              <w:t>TypeTxSync</w:t>
            </w:r>
            <w:r w:rsidRPr="00276E9B">
              <w:t>-r14</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09E6B64" w14:textId="77777777" w:rsidR="00702941" w:rsidRPr="00276E9B" w:rsidRDefault="00702941" w:rsidP="002553A7">
            <w:pPr>
              <w:pStyle w:val="TAL"/>
              <w:rPr>
                <w:rFonts w:eastAsia="SimSun"/>
                <w:lang w:eastAsia="zh-CN"/>
              </w:rPr>
            </w:pPr>
            <w:r w:rsidRPr="00276E9B">
              <w:rPr>
                <w:rFonts w:eastAsia="SimSun"/>
                <w:lang w:eastAsia="zh-CN"/>
              </w:rPr>
              <w:t>en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88A8B81"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616CC33" w14:textId="77777777" w:rsidR="00702941" w:rsidRPr="00276E9B" w:rsidRDefault="00702941" w:rsidP="002553A7">
            <w:pPr>
              <w:pStyle w:val="TAL"/>
              <w:rPr>
                <w:lang w:eastAsia="sv-SE"/>
              </w:rPr>
            </w:pPr>
          </w:p>
        </w:tc>
      </w:tr>
      <w:tr w:rsidR="00702941" w:rsidRPr="00276E9B" w14:paraId="22CE9A52"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1CD6F8EB" w14:textId="77777777" w:rsidR="00702941" w:rsidRPr="00276E9B" w:rsidRDefault="00702941" w:rsidP="002553A7">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E180BE9" w14:textId="77777777" w:rsidR="00702941" w:rsidRPr="00276E9B" w:rsidRDefault="00702941" w:rsidP="002553A7">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7B8DE0DA"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0CF80B1A" w14:textId="77777777" w:rsidR="00702941" w:rsidRPr="00276E9B" w:rsidRDefault="00702941" w:rsidP="002553A7">
            <w:pPr>
              <w:pStyle w:val="TAL"/>
              <w:rPr>
                <w:lang w:eastAsia="sv-SE"/>
              </w:rPr>
            </w:pPr>
          </w:p>
        </w:tc>
      </w:tr>
      <w:tr w:rsidR="00702941" w:rsidRPr="00276E9B" w14:paraId="77A99141"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6B030644" w14:textId="77777777" w:rsidR="00702941" w:rsidRPr="00276E9B" w:rsidRDefault="00702941" w:rsidP="002553A7">
            <w:pPr>
              <w:pStyle w:val="TAL"/>
              <w:rPr>
                <w:lang w:eastAsia="zh-CN"/>
              </w:rPr>
            </w:pPr>
            <w:r w:rsidRPr="00276E9B">
              <w:rPr>
                <w:lang w:eastAsia="zh-CN"/>
              </w:rPr>
              <w:t xml:space="preserve">              v2x-DestinationInfoList-r14 </w:t>
            </w:r>
            <w:r w:rsidRPr="00276E9B">
              <w:t>SEQUENCE (SIZE (1..maxSL-Dest-r12)) OF SEQUENCE {</w:t>
            </w:r>
          </w:p>
        </w:tc>
        <w:tc>
          <w:tcPr>
            <w:tcW w:w="2267" w:type="dxa"/>
            <w:tcBorders>
              <w:top w:val="single" w:sz="4" w:space="0" w:color="auto"/>
              <w:left w:val="single" w:sz="4" w:space="0" w:color="auto"/>
              <w:bottom w:val="single" w:sz="4" w:space="0" w:color="auto"/>
              <w:right w:val="single" w:sz="4" w:space="0" w:color="auto"/>
            </w:tcBorders>
          </w:tcPr>
          <w:p w14:paraId="6E144DAB" w14:textId="77777777" w:rsidR="00702941" w:rsidRPr="00276E9B" w:rsidRDefault="00702941" w:rsidP="002553A7">
            <w:pPr>
              <w:pStyle w:val="TAL"/>
              <w:rPr>
                <w:rFonts w:eastAsia="SimSun"/>
                <w:lang w:eastAsia="zh-CN"/>
              </w:rPr>
            </w:pPr>
            <w:r w:rsidRPr="00276E9B">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BF499C7"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11BC1620" w14:textId="77777777" w:rsidR="00702941" w:rsidRPr="00276E9B" w:rsidRDefault="00702941" w:rsidP="002553A7">
            <w:pPr>
              <w:pStyle w:val="TAL"/>
              <w:rPr>
                <w:lang w:eastAsia="sv-SE"/>
              </w:rPr>
            </w:pPr>
          </w:p>
        </w:tc>
      </w:tr>
      <w:tr w:rsidR="00702941" w:rsidRPr="00276E9B" w14:paraId="55907C1C"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3F365D54" w14:textId="77777777" w:rsidR="00702941" w:rsidRPr="00276E9B" w:rsidRDefault="00702941" w:rsidP="002553A7">
            <w:pPr>
              <w:pStyle w:val="TAL"/>
              <w:rPr>
                <w:lang w:eastAsia="zh-CN"/>
              </w:rPr>
            </w:pPr>
            <w:r w:rsidRPr="00276E9B">
              <w:rPr>
                <w:lang w:eastAsia="zh-CN"/>
              </w:rPr>
              <w:t xml:space="preserve">                SL-</w:t>
            </w:r>
            <w:r w:rsidRPr="00276E9B">
              <w:t>DestinationIdentity-r12</w:t>
            </w:r>
          </w:p>
        </w:tc>
        <w:tc>
          <w:tcPr>
            <w:tcW w:w="2267" w:type="dxa"/>
            <w:tcBorders>
              <w:top w:val="single" w:sz="4" w:space="0" w:color="auto"/>
              <w:left w:val="single" w:sz="4" w:space="0" w:color="auto"/>
              <w:bottom w:val="single" w:sz="4" w:space="0" w:color="auto"/>
              <w:right w:val="single" w:sz="4" w:space="0" w:color="auto"/>
            </w:tcBorders>
          </w:tcPr>
          <w:p w14:paraId="23A73CF4" w14:textId="77777777" w:rsidR="00702941" w:rsidRPr="00276E9B" w:rsidRDefault="00702941" w:rsidP="002553A7">
            <w:pPr>
              <w:pStyle w:val="TAL"/>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61DA2385" w14:textId="77777777" w:rsidR="00702941" w:rsidRPr="00276E9B" w:rsidRDefault="00702941" w:rsidP="002553A7">
            <w:pPr>
              <w:pStyle w:val="TAL"/>
            </w:pPr>
            <w:r w:rsidRPr="00276E9B">
              <w:t>Not checked</w:t>
            </w:r>
          </w:p>
        </w:tc>
        <w:tc>
          <w:tcPr>
            <w:tcW w:w="1245" w:type="dxa"/>
            <w:tcBorders>
              <w:top w:val="single" w:sz="4" w:space="0" w:color="auto"/>
              <w:left w:val="single" w:sz="4" w:space="0" w:color="auto"/>
              <w:bottom w:val="single" w:sz="4" w:space="0" w:color="auto"/>
              <w:right w:val="single" w:sz="4" w:space="0" w:color="auto"/>
            </w:tcBorders>
          </w:tcPr>
          <w:p w14:paraId="08919F14" w14:textId="77777777" w:rsidR="00702941" w:rsidRPr="00276E9B" w:rsidRDefault="00702941" w:rsidP="002553A7">
            <w:pPr>
              <w:pStyle w:val="TAL"/>
              <w:rPr>
                <w:lang w:eastAsia="sv-SE"/>
              </w:rPr>
            </w:pPr>
          </w:p>
        </w:tc>
      </w:tr>
      <w:tr w:rsidR="00702941" w:rsidRPr="00276E9B" w14:paraId="79A8B4F3"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22F620B4" w14:textId="77777777" w:rsidR="00702941" w:rsidRPr="00276E9B" w:rsidRDefault="00702941"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7516DC2"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69EC998B"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34CB632E" w14:textId="77777777" w:rsidR="00702941" w:rsidRPr="00276E9B" w:rsidRDefault="00702941" w:rsidP="002553A7">
            <w:pPr>
              <w:pStyle w:val="TAL"/>
              <w:rPr>
                <w:lang w:eastAsia="sv-SE"/>
              </w:rPr>
            </w:pPr>
          </w:p>
        </w:tc>
      </w:tr>
      <w:tr w:rsidR="00702941" w:rsidRPr="00276E9B" w14:paraId="5A1C1DB1"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832B4EE" w14:textId="77777777" w:rsidR="00702941" w:rsidRPr="00276E9B" w:rsidRDefault="00702941"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C53E29B" w14:textId="77777777" w:rsidR="00702941" w:rsidRPr="00276E9B" w:rsidRDefault="00702941"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292D7A"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2BC25AA4" w14:textId="77777777" w:rsidR="00702941" w:rsidRPr="00276E9B" w:rsidRDefault="00702941" w:rsidP="002553A7">
            <w:pPr>
              <w:pStyle w:val="TAL"/>
              <w:rPr>
                <w:lang w:eastAsia="sv-SE"/>
              </w:rPr>
            </w:pPr>
          </w:p>
        </w:tc>
      </w:tr>
      <w:tr w:rsidR="00702941" w:rsidRPr="00276E9B" w14:paraId="75047C15"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03AC0085" w14:textId="77777777" w:rsidR="00702941" w:rsidRPr="00276E9B" w:rsidRDefault="00702941"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89CB366" w14:textId="77777777" w:rsidR="00702941" w:rsidRPr="00276E9B" w:rsidRDefault="00702941"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E9B3C07"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145AA8A5" w14:textId="77777777" w:rsidR="00702941" w:rsidRPr="00276E9B" w:rsidRDefault="00702941" w:rsidP="002553A7">
            <w:pPr>
              <w:pStyle w:val="TAL"/>
              <w:rPr>
                <w:lang w:eastAsia="sv-SE"/>
              </w:rPr>
            </w:pPr>
          </w:p>
        </w:tc>
      </w:tr>
      <w:tr w:rsidR="00702941" w:rsidRPr="00276E9B" w14:paraId="214ACFF1"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48193008" w14:textId="77777777" w:rsidR="00702941" w:rsidRPr="00276E9B" w:rsidRDefault="00702941" w:rsidP="002553A7">
            <w:pPr>
              <w:pStyle w:val="TAL"/>
              <w:rPr>
                <w:lang w:eastAsia="zh-CN"/>
              </w:rPr>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09548D3C" w14:textId="77777777" w:rsidR="00702941" w:rsidRPr="00276E9B" w:rsidRDefault="00702941"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BBAE09C"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1B4781CA" w14:textId="77777777" w:rsidR="00702941" w:rsidRPr="00276E9B" w:rsidRDefault="00702941" w:rsidP="002553A7">
            <w:pPr>
              <w:pStyle w:val="TAL"/>
              <w:rPr>
                <w:lang w:eastAsia="sv-SE"/>
              </w:rPr>
            </w:pPr>
          </w:p>
        </w:tc>
      </w:tr>
      <w:tr w:rsidR="00702941" w:rsidRPr="00276E9B" w14:paraId="04AADC12"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4E1814CF" w14:textId="77777777" w:rsidR="00702941" w:rsidRPr="00276E9B" w:rsidRDefault="00702941" w:rsidP="002553A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0CE33540" w14:textId="77777777" w:rsidR="00702941" w:rsidRPr="00276E9B" w:rsidRDefault="00702941"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37E88E2"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2855F529" w14:textId="77777777" w:rsidR="00702941" w:rsidRPr="00276E9B" w:rsidRDefault="00702941" w:rsidP="002553A7">
            <w:pPr>
              <w:pStyle w:val="TAL"/>
              <w:rPr>
                <w:lang w:eastAsia="sv-SE"/>
              </w:rPr>
            </w:pPr>
          </w:p>
        </w:tc>
      </w:tr>
      <w:tr w:rsidR="00702941" w:rsidRPr="00276E9B" w14:paraId="331C5EA9"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29C95E88" w14:textId="77777777" w:rsidR="00702941" w:rsidRPr="00276E9B" w:rsidRDefault="00702941" w:rsidP="002553A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D3C3F87" w14:textId="77777777" w:rsidR="00702941" w:rsidRPr="00276E9B" w:rsidRDefault="00702941"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B5DF9C0"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5F43478A" w14:textId="77777777" w:rsidR="00702941" w:rsidRPr="00276E9B" w:rsidRDefault="00702941" w:rsidP="002553A7">
            <w:pPr>
              <w:pStyle w:val="TAL"/>
              <w:rPr>
                <w:lang w:eastAsia="sv-SE"/>
              </w:rPr>
            </w:pPr>
          </w:p>
        </w:tc>
      </w:tr>
      <w:tr w:rsidR="00702941" w:rsidRPr="00276E9B" w14:paraId="381266EE"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626857F4" w14:textId="77777777" w:rsidR="00702941" w:rsidRPr="00276E9B" w:rsidRDefault="00702941" w:rsidP="002553A7">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58030E52" w14:textId="77777777" w:rsidR="00702941" w:rsidRPr="00276E9B" w:rsidRDefault="00702941"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8494219"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7D79788B" w14:textId="77777777" w:rsidR="00702941" w:rsidRPr="00276E9B" w:rsidRDefault="00702941" w:rsidP="002553A7">
            <w:pPr>
              <w:pStyle w:val="TAL"/>
              <w:rPr>
                <w:lang w:eastAsia="sv-SE"/>
              </w:rPr>
            </w:pPr>
          </w:p>
        </w:tc>
      </w:tr>
    </w:tbl>
    <w:p w14:paraId="35038ACF" w14:textId="77777777" w:rsidR="00702941" w:rsidRPr="00276E9B" w:rsidRDefault="00702941" w:rsidP="00702941">
      <w:pPr>
        <w:rPr>
          <w:lang w:eastAsia="zh-TW"/>
        </w:rPr>
      </w:pPr>
    </w:p>
    <w:p w14:paraId="63F0F293" w14:textId="77777777" w:rsidR="00702941" w:rsidRPr="00276E9B" w:rsidRDefault="00702941" w:rsidP="00702941">
      <w:pPr>
        <w:pStyle w:val="TH"/>
        <w:rPr>
          <w:lang w:eastAsia="zh-CN"/>
        </w:rPr>
      </w:pPr>
      <w:r w:rsidRPr="00276E9B">
        <w:lastRenderedPageBreak/>
        <w:t xml:space="preserve">Table </w:t>
      </w:r>
      <w:r w:rsidRPr="00276E9B">
        <w:rPr>
          <w:lang w:eastAsia="zh-CN"/>
        </w:rPr>
        <w:t>24.1.11</w:t>
      </w:r>
      <w:r w:rsidRPr="00276E9B">
        <w:t>.3.3-</w:t>
      </w:r>
      <w:r w:rsidRPr="00276E9B">
        <w:rPr>
          <w:rFonts w:eastAsia="PMingLiU"/>
          <w:lang w:eastAsia="zh-TW"/>
        </w:rPr>
        <w:t>3</w:t>
      </w:r>
      <w:r w:rsidRPr="00276E9B">
        <w:t xml:space="preserve">: </w:t>
      </w:r>
      <w:r w:rsidRPr="00276E9B">
        <w:rPr>
          <w:i/>
          <w:color w:val="000000"/>
        </w:rPr>
        <w:t>RRCConnectionReconfiguration (V2X)</w:t>
      </w:r>
      <w:r w:rsidRPr="00276E9B">
        <w:t xml:space="preserve"> (step </w:t>
      </w:r>
      <w:r w:rsidRPr="00276E9B">
        <w:rPr>
          <w:rFonts w:eastAsia="PMingLiU"/>
          <w:lang w:eastAsia="zh-TW"/>
        </w:rPr>
        <w:t>5</w:t>
      </w:r>
      <w:r w:rsidRPr="00276E9B">
        <w:t xml:space="preserve">, Table </w:t>
      </w:r>
      <w:r w:rsidRPr="00276E9B">
        <w:rPr>
          <w:lang w:eastAsia="zh-CN"/>
        </w:rPr>
        <w:t>24.1.11</w:t>
      </w:r>
      <w:r w:rsidRPr="00276E9B">
        <w:t>.3.2-</w:t>
      </w:r>
      <w:r w:rsidRPr="00276E9B">
        <w:rPr>
          <w:rFonts w:eastAsia="PMingLiU"/>
          <w:lang w:eastAsia="zh-TW"/>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702941" w:rsidRPr="00276E9B" w14:paraId="1132EAD5" w14:textId="77777777" w:rsidTr="002553A7">
        <w:tc>
          <w:tcPr>
            <w:tcW w:w="9639" w:type="dxa"/>
            <w:gridSpan w:val="4"/>
          </w:tcPr>
          <w:p w14:paraId="2D96E744" w14:textId="77777777" w:rsidR="00702941" w:rsidRPr="00276E9B" w:rsidRDefault="00702941" w:rsidP="002553A7">
            <w:pPr>
              <w:pStyle w:val="TAL"/>
              <w:rPr>
                <w:lang w:eastAsia="zh-CN"/>
              </w:rPr>
            </w:pPr>
            <w:r w:rsidRPr="00276E9B">
              <w:rPr>
                <w:lang w:eastAsia="ko-KR"/>
              </w:rPr>
              <w:t>Derivation Path: 36.508</w:t>
            </w:r>
            <w:r w:rsidRPr="00276E9B">
              <w:rPr>
                <w:lang w:eastAsia="sv-SE"/>
              </w:rPr>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 xml:space="preserve">8B </w:t>
            </w:r>
            <w:r w:rsidRPr="00276E9B">
              <w:rPr>
                <w:lang w:eastAsia="ko-KR"/>
              </w:rPr>
              <w:t xml:space="preserve">with </w:t>
            </w:r>
            <w:r w:rsidRPr="00276E9B">
              <w:rPr>
                <w:lang w:eastAsia="sv-SE"/>
              </w:rPr>
              <w:t>condition</w:t>
            </w:r>
            <w:r w:rsidRPr="00276E9B">
              <w:rPr>
                <w:lang w:eastAsia="zh-CN"/>
              </w:rPr>
              <w:t xml:space="preserve"> SETUP AND </w:t>
            </w:r>
            <w:r w:rsidRPr="00276E9B">
              <w:rPr>
                <w:lang w:eastAsia="en-GB"/>
              </w:rPr>
              <w:t xml:space="preserve">UE-SELECTED AND </w:t>
            </w:r>
            <w:r w:rsidRPr="00276E9B">
              <w:rPr>
                <w:lang w:eastAsia="ko-KR"/>
              </w:rPr>
              <w:t>POOL_ADD</w:t>
            </w:r>
          </w:p>
        </w:tc>
      </w:tr>
      <w:tr w:rsidR="00702941" w:rsidRPr="00276E9B" w14:paraId="7435FB10" w14:textId="77777777" w:rsidTr="002553A7">
        <w:tblPrEx>
          <w:tblCellMar>
            <w:left w:w="108" w:type="dxa"/>
            <w:right w:w="108" w:type="dxa"/>
          </w:tblCellMar>
        </w:tblPrEx>
        <w:tc>
          <w:tcPr>
            <w:tcW w:w="4427" w:type="dxa"/>
          </w:tcPr>
          <w:p w14:paraId="696799A9" w14:textId="77777777" w:rsidR="00702941" w:rsidRPr="00276E9B" w:rsidRDefault="00702941" w:rsidP="002553A7">
            <w:pPr>
              <w:pStyle w:val="TAH"/>
              <w:rPr>
                <w:lang w:eastAsia="sv-SE"/>
              </w:rPr>
            </w:pPr>
            <w:r w:rsidRPr="00276E9B">
              <w:rPr>
                <w:lang w:eastAsia="sv-SE"/>
              </w:rPr>
              <w:t>Information Element</w:t>
            </w:r>
          </w:p>
        </w:tc>
        <w:tc>
          <w:tcPr>
            <w:tcW w:w="2267" w:type="dxa"/>
          </w:tcPr>
          <w:p w14:paraId="467ECFA5" w14:textId="77777777" w:rsidR="00702941" w:rsidRPr="00276E9B" w:rsidRDefault="00702941" w:rsidP="002553A7">
            <w:pPr>
              <w:pStyle w:val="TAH"/>
              <w:rPr>
                <w:lang w:eastAsia="sv-SE"/>
              </w:rPr>
            </w:pPr>
            <w:r w:rsidRPr="00276E9B">
              <w:rPr>
                <w:lang w:eastAsia="sv-SE"/>
              </w:rPr>
              <w:t>Value/remark</w:t>
            </w:r>
          </w:p>
        </w:tc>
        <w:tc>
          <w:tcPr>
            <w:tcW w:w="1700" w:type="dxa"/>
          </w:tcPr>
          <w:p w14:paraId="09F0D253" w14:textId="77777777" w:rsidR="00702941" w:rsidRPr="00276E9B" w:rsidRDefault="00702941" w:rsidP="002553A7">
            <w:pPr>
              <w:pStyle w:val="TAH"/>
              <w:rPr>
                <w:lang w:eastAsia="sv-SE"/>
              </w:rPr>
            </w:pPr>
            <w:r w:rsidRPr="00276E9B">
              <w:rPr>
                <w:lang w:eastAsia="sv-SE"/>
              </w:rPr>
              <w:t>Comment</w:t>
            </w:r>
          </w:p>
        </w:tc>
        <w:tc>
          <w:tcPr>
            <w:tcW w:w="1245" w:type="dxa"/>
          </w:tcPr>
          <w:p w14:paraId="76C16469" w14:textId="77777777" w:rsidR="00702941" w:rsidRPr="00276E9B" w:rsidRDefault="00702941" w:rsidP="002553A7">
            <w:pPr>
              <w:pStyle w:val="TAH"/>
              <w:rPr>
                <w:lang w:eastAsia="sv-SE"/>
              </w:rPr>
            </w:pPr>
            <w:r w:rsidRPr="00276E9B">
              <w:rPr>
                <w:lang w:eastAsia="sv-SE"/>
              </w:rPr>
              <w:t>Condition</w:t>
            </w:r>
          </w:p>
        </w:tc>
      </w:tr>
      <w:tr w:rsidR="00702941" w:rsidRPr="00276E9B" w14:paraId="1563618B"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5ED9CCE" w14:textId="77777777" w:rsidR="00702941" w:rsidRPr="00276E9B" w:rsidRDefault="00702941" w:rsidP="002553A7">
            <w:pPr>
              <w:pStyle w:val="TAL"/>
              <w:rPr>
                <w:lang w:eastAsia="sv-SE"/>
              </w:rPr>
            </w:pPr>
            <w:r w:rsidRPr="00276E9B">
              <w:rPr>
                <w:lang w:eastAsia="sv-SE"/>
              </w:rPr>
              <w:t>RRCConnectionReconfiguration ::= SEQUENCE {</w:t>
            </w:r>
          </w:p>
        </w:tc>
        <w:tc>
          <w:tcPr>
            <w:tcW w:w="2267" w:type="dxa"/>
            <w:tcBorders>
              <w:top w:val="single" w:sz="4" w:space="0" w:color="auto"/>
              <w:left w:val="single" w:sz="4" w:space="0" w:color="auto"/>
              <w:bottom w:val="single" w:sz="4" w:space="0" w:color="auto"/>
              <w:right w:val="single" w:sz="4" w:space="0" w:color="auto"/>
            </w:tcBorders>
          </w:tcPr>
          <w:p w14:paraId="17A57EC1"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42FC6584"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7CF43A8" w14:textId="77777777" w:rsidR="00702941" w:rsidRPr="00276E9B" w:rsidRDefault="00702941" w:rsidP="002553A7">
            <w:pPr>
              <w:pStyle w:val="TAL"/>
              <w:rPr>
                <w:lang w:eastAsia="sv-SE"/>
              </w:rPr>
            </w:pPr>
          </w:p>
        </w:tc>
      </w:tr>
      <w:tr w:rsidR="00702941" w:rsidRPr="00276E9B" w14:paraId="6B714EBD"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20A1DF59" w14:textId="77777777" w:rsidR="00702941" w:rsidRPr="00276E9B" w:rsidRDefault="00702941" w:rsidP="002553A7">
            <w:pPr>
              <w:pStyle w:val="TAL"/>
              <w:rPr>
                <w:lang w:eastAsia="sv-SE"/>
              </w:rPr>
            </w:pPr>
            <w:r w:rsidRPr="00276E9B">
              <w:rPr>
                <w:lang w:eastAsia="sv-SE"/>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D02289A"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56DCA2E4"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961E3E9" w14:textId="77777777" w:rsidR="00702941" w:rsidRPr="00276E9B" w:rsidRDefault="00702941" w:rsidP="002553A7">
            <w:pPr>
              <w:pStyle w:val="TAL"/>
              <w:rPr>
                <w:lang w:eastAsia="sv-SE"/>
              </w:rPr>
            </w:pPr>
          </w:p>
        </w:tc>
      </w:tr>
      <w:tr w:rsidR="00702941" w:rsidRPr="00276E9B" w14:paraId="0762FBDB"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74E6947B" w14:textId="77777777" w:rsidR="00702941" w:rsidRPr="00276E9B" w:rsidRDefault="00702941" w:rsidP="002553A7">
            <w:pPr>
              <w:pStyle w:val="TAL"/>
              <w:rPr>
                <w:lang w:eastAsia="sv-SE"/>
              </w:rPr>
            </w:pPr>
            <w:r w:rsidRPr="00276E9B">
              <w:rPr>
                <w:lang w:eastAsia="sv-SE"/>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CDB1B35"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0CAFA915"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49F64286" w14:textId="77777777" w:rsidR="00702941" w:rsidRPr="00276E9B" w:rsidRDefault="00702941" w:rsidP="002553A7">
            <w:pPr>
              <w:pStyle w:val="TAL"/>
              <w:rPr>
                <w:lang w:eastAsia="sv-SE"/>
              </w:rPr>
            </w:pPr>
          </w:p>
        </w:tc>
      </w:tr>
      <w:tr w:rsidR="00702941" w:rsidRPr="00276E9B" w14:paraId="0B6ABC0A"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7B64A69E" w14:textId="77777777" w:rsidR="00702941" w:rsidRPr="00276E9B" w:rsidRDefault="00702941" w:rsidP="002553A7">
            <w:pPr>
              <w:pStyle w:val="TAL"/>
              <w:rPr>
                <w:lang w:eastAsia="sv-SE"/>
              </w:rPr>
            </w:pPr>
            <w:r w:rsidRPr="00276E9B">
              <w:rPr>
                <w:lang w:eastAsia="sv-SE"/>
              </w:rPr>
              <w:t xml:space="preserve">      rrcConnectionReconfiguration-r8 SEQUENCE {</w:t>
            </w:r>
          </w:p>
        </w:tc>
        <w:tc>
          <w:tcPr>
            <w:tcW w:w="2267" w:type="dxa"/>
            <w:tcBorders>
              <w:top w:val="single" w:sz="4" w:space="0" w:color="auto"/>
              <w:left w:val="single" w:sz="4" w:space="0" w:color="auto"/>
              <w:bottom w:val="single" w:sz="4" w:space="0" w:color="auto"/>
              <w:right w:val="single" w:sz="4" w:space="0" w:color="auto"/>
            </w:tcBorders>
          </w:tcPr>
          <w:p w14:paraId="5F590617"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754B8295"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CDD9359" w14:textId="77777777" w:rsidR="00702941" w:rsidRPr="00276E9B" w:rsidRDefault="00702941" w:rsidP="002553A7">
            <w:pPr>
              <w:pStyle w:val="TAL"/>
              <w:rPr>
                <w:lang w:eastAsia="sv-SE"/>
              </w:rPr>
            </w:pPr>
          </w:p>
        </w:tc>
      </w:tr>
      <w:tr w:rsidR="00702941" w:rsidRPr="00276E9B" w14:paraId="4D1FA614"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18BC851B" w14:textId="77777777" w:rsidR="00702941" w:rsidRPr="00276E9B" w:rsidRDefault="00702941" w:rsidP="002553A7">
            <w:pPr>
              <w:pStyle w:val="TAL"/>
              <w:rPr>
                <w:lang w:eastAsia="sv-SE"/>
              </w:rPr>
            </w:pPr>
            <w:r w:rsidRPr="00276E9B">
              <w:rPr>
                <w:lang w:eastAsia="sv-SE"/>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34B1C80"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43911D1D"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3116A75F" w14:textId="77777777" w:rsidR="00702941" w:rsidRPr="00276E9B" w:rsidRDefault="00702941" w:rsidP="002553A7">
            <w:pPr>
              <w:pStyle w:val="TAL"/>
              <w:rPr>
                <w:lang w:eastAsia="sv-SE"/>
              </w:rPr>
            </w:pPr>
          </w:p>
        </w:tc>
      </w:tr>
      <w:tr w:rsidR="00702941" w:rsidRPr="00276E9B" w14:paraId="6984EB61"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2331A71" w14:textId="77777777" w:rsidR="00702941" w:rsidRPr="00276E9B" w:rsidRDefault="00702941" w:rsidP="002553A7">
            <w:pPr>
              <w:pStyle w:val="TAL"/>
              <w:rPr>
                <w:lang w:eastAsia="sv-SE"/>
              </w:rPr>
            </w:pPr>
            <w:r w:rsidRPr="00276E9B">
              <w:rPr>
                <w:lang w:eastAsia="sv-SE"/>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D8A3E57"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0B86488E"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399A24DC" w14:textId="77777777" w:rsidR="00702941" w:rsidRPr="00276E9B" w:rsidRDefault="00702941" w:rsidP="002553A7">
            <w:pPr>
              <w:pStyle w:val="TAL"/>
              <w:rPr>
                <w:lang w:eastAsia="sv-SE"/>
              </w:rPr>
            </w:pPr>
          </w:p>
        </w:tc>
      </w:tr>
      <w:tr w:rsidR="00702941" w:rsidRPr="00276E9B" w14:paraId="099F7885"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2B46D1D0" w14:textId="77777777" w:rsidR="00702941" w:rsidRPr="00276E9B" w:rsidRDefault="00702941" w:rsidP="002553A7">
            <w:pPr>
              <w:pStyle w:val="TAL"/>
              <w:rPr>
                <w:lang w:eastAsia="sv-SE"/>
              </w:rPr>
            </w:pPr>
            <w:r w:rsidRPr="00276E9B">
              <w:rPr>
                <w:lang w:eastAsia="sv-SE"/>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6EBEFC7"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345A8F9E"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11447093" w14:textId="77777777" w:rsidR="00702941" w:rsidRPr="00276E9B" w:rsidRDefault="00702941" w:rsidP="002553A7">
            <w:pPr>
              <w:pStyle w:val="TAL"/>
              <w:rPr>
                <w:lang w:eastAsia="sv-SE"/>
              </w:rPr>
            </w:pPr>
          </w:p>
        </w:tc>
      </w:tr>
      <w:tr w:rsidR="00702941" w:rsidRPr="00276E9B" w14:paraId="1710B448"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45DF33DF" w14:textId="77777777" w:rsidR="00702941" w:rsidRPr="00276E9B" w:rsidRDefault="00702941" w:rsidP="002553A7">
            <w:pPr>
              <w:pStyle w:val="TAL"/>
              <w:rPr>
                <w:lang w:eastAsia="sv-SE"/>
              </w:rPr>
            </w:pPr>
            <w:r w:rsidRPr="00276E9B">
              <w:rPr>
                <w:lang w:eastAsia="sv-SE"/>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ED5DCA3"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0D7E1EE7"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3A74348C" w14:textId="77777777" w:rsidR="00702941" w:rsidRPr="00276E9B" w:rsidRDefault="00702941" w:rsidP="002553A7">
            <w:pPr>
              <w:pStyle w:val="TAL"/>
              <w:rPr>
                <w:lang w:eastAsia="sv-SE"/>
              </w:rPr>
            </w:pPr>
          </w:p>
        </w:tc>
      </w:tr>
      <w:tr w:rsidR="00702941" w:rsidRPr="00276E9B" w14:paraId="291FCF06"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76E0E454" w14:textId="77777777" w:rsidR="00702941" w:rsidRPr="00276E9B" w:rsidRDefault="00702941" w:rsidP="002553A7">
            <w:pPr>
              <w:pStyle w:val="TAL"/>
              <w:rPr>
                <w:i/>
                <w:lang w:eastAsia="sv-SE"/>
              </w:rPr>
            </w:pPr>
            <w:r w:rsidRPr="00276E9B">
              <w:rPr>
                <w:lang w:eastAsia="sv-SE"/>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CA450DF"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36BF3349"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01F3ACE" w14:textId="77777777" w:rsidR="00702941" w:rsidRPr="00276E9B" w:rsidRDefault="00702941" w:rsidP="002553A7">
            <w:pPr>
              <w:pStyle w:val="TAL"/>
              <w:rPr>
                <w:lang w:eastAsia="sv-SE"/>
              </w:rPr>
            </w:pPr>
          </w:p>
        </w:tc>
      </w:tr>
      <w:tr w:rsidR="00702941" w:rsidRPr="00276E9B" w14:paraId="5E62CBBD"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4455D905" w14:textId="77777777" w:rsidR="00702941" w:rsidRPr="00276E9B" w:rsidRDefault="00702941" w:rsidP="002553A7">
            <w:pPr>
              <w:pStyle w:val="TAL"/>
              <w:rPr>
                <w:lang w:eastAsia="zh-CN"/>
              </w:rPr>
            </w:pPr>
            <w:r w:rsidRPr="00276E9B">
              <w:rPr>
                <w:lang w:eastAsia="zh-CN"/>
              </w:rPr>
              <w:t xml:space="preserve">                  </w:t>
            </w:r>
            <w:r w:rsidRPr="00276E9B">
              <w:rPr>
                <w:lang w:eastAsia="sv-S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C73655E"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620484BD"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2652C56" w14:textId="77777777" w:rsidR="00702941" w:rsidRPr="00276E9B" w:rsidRDefault="00702941" w:rsidP="002553A7">
            <w:pPr>
              <w:pStyle w:val="TAL"/>
              <w:rPr>
                <w:lang w:eastAsia="zh-CN"/>
              </w:rPr>
            </w:pPr>
          </w:p>
        </w:tc>
      </w:tr>
      <w:tr w:rsidR="00702941" w:rsidRPr="00276E9B" w14:paraId="4B69CD26"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0F2EEC1A" w14:textId="77777777" w:rsidR="00702941" w:rsidRPr="00276E9B" w:rsidRDefault="00702941" w:rsidP="002553A7">
            <w:pPr>
              <w:pStyle w:val="TAL"/>
              <w:rPr>
                <w:lang w:eastAsia="zh-CN"/>
              </w:rPr>
            </w:pPr>
            <w:r w:rsidRPr="00276E9B">
              <w:rPr>
                <w:lang w:eastAsia="zh-CN"/>
              </w:rPr>
              <w:t xml:space="preserve">                    </w:t>
            </w:r>
            <w:r w:rsidRPr="00276E9B">
              <w:rPr>
                <w:lang w:eastAsia="sv-SE"/>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6245E24"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0C3C4381"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7EF656B8" w14:textId="77777777" w:rsidR="00702941" w:rsidRPr="00276E9B" w:rsidRDefault="00702941" w:rsidP="002553A7">
            <w:pPr>
              <w:pStyle w:val="TAL"/>
              <w:rPr>
                <w:lang w:eastAsia="zh-CN"/>
              </w:rPr>
            </w:pPr>
          </w:p>
        </w:tc>
      </w:tr>
      <w:tr w:rsidR="00702941" w:rsidRPr="00276E9B" w14:paraId="57DD6D38"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34F011D5" w14:textId="77777777" w:rsidR="00702941" w:rsidRPr="00276E9B" w:rsidRDefault="00702941" w:rsidP="002553A7">
            <w:pPr>
              <w:pStyle w:val="TAL"/>
              <w:rPr>
                <w:lang w:eastAsia="zh-CN"/>
              </w:rPr>
            </w:pPr>
            <w:r w:rsidRPr="00276E9B">
              <w:rPr>
                <w:lang w:eastAsia="zh-CN"/>
              </w:rPr>
              <w:t xml:space="preserve">                      sl-V2X-ConfigDedicated-r14</w:t>
            </w:r>
          </w:p>
        </w:tc>
        <w:tc>
          <w:tcPr>
            <w:tcW w:w="2267" w:type="dxa"/>
            <w:tcBorders>
              <w:top w:val="single" w:sz="4" w:space="0" w:color="auto"/>
              <w:left w:val="single" w:sz="4" w:space="0" w:color="auto"/>
              <w:bottom w:val="single" w:sz="4" w:space="0" w:color="auto"/>
              <w:right w:val="single" w:sz="4" w:space="0" w:color="auto"/>
            </w:tcBorders>
          </w:tcPr>
          <w:p w14:paraId="78E8E8D9" w14:textId="77777777" w:rsidR="00702941" w:rsidRPr="00276E9B" w:rsidRDefault="00702941" w:rsidP="002553A7">
            <w:pPr>
              <w:pStyle w:val="TAL"/>
              <w:rPr>
                <w:lang w:eastAsia="sv-SE"/>
              </w:rPr>
            </w:pPr>
            <w:r w:rsidRPr="00276E9B">
              <w:t>SL-</w:t>
            </w:r>
            <w:r w:rsidRPr="00276E9B">
              <w:rPr>
                <w:lang w:eastAsia="zh-CN"/>
              </w:rPr>
              <w:t>V2X-ConfigDedicated-r14 (</w:t>
            </w:r>
            <w:r w:rsidRPr="00276E9B">
              <w:t xml:space="preserve">Table </w:t>
            </w:r>
            <w:r w:rsidRPr="00276E9B">
              <w:rPr>
                <w:lang w:eastAsia="zh-CN"/>
              </w:rPr>
              <w:t>24.1.11</w:t>
            </w:r>
            <w:r w:rsidRPr="00276E9B">
              <w:t>.3.3-</w:t>
            </w:r>
            <w:r w:rsidRPr="00276E9B">
              <w:rPr>
                <w:rFonts w:eastAsia="PMingLiU"/>
                <w:lang w:eastAsia="zh-TW"/>
              </w:rPr>
              <w:t>4)</w:t>
            </w:r>
          </w:p>
        </w:tc>
        <w:tc>
          <w:tcPr>
            <w:tcW w:w="1700" w:type="dxa"/>
            <w:tcBorders>
              <w:top w:val="single" w:sz="4" w:space="0" w:color="auto"/>
              <w:left w:val="single" w:sz="4" w:space="0" w:color="auto"/>
              <w:bottom w:val="single" w:sz="4" w:space="0" w:color="auto"/>
              <w:right w:val="single" w:sz="4" w:space="0" w:color="auto"/>
            </w:tcBorders>
          </w:tcPr>
          <w:p w14:paraId="1A39D02F"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36F45E96" w14:textId="77777777" w:rsidR="00702941" w:rsidRPr="00276E9B" w:rsidRDefault="00702941" w:rsidP="002553A7">
            <w:pPr>
              <w:pStyle w:val="TAL"/>
              <w:rPr>
                <w:lang w:eastAsia="sv-SE"/>
              </w:rPr>
            </w:pPr>
          </w:p>
        </w:tc>
      </w:tr>
      <w:tr w:rsidR="00702941" w:rsidRPr="00276E9B" w14:paraId="181AE512"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64B3D72E" w14:textId="77777777" w:rsidR="00702941" w:rsidRPr="00276E9B" w:rsidRDefault="00702941" w:rsidP="002553A7">
            <w:pPr>
              <w:pStyle w:val="TAL"/>
              <w:rPr>
                <w:lang w:eastAsia="ko-KR"/>
              </w:rPr>
            </w:pPr>
            <w:r w:rsidRPr="00276E9B">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6252F7BF"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23F733C7"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D8A2784" w14:textId="77777777" w:rsidR="00702941" w:rsidRPr="00276E9B" w:rsidRDefault="00702941" w:rsidP="002553A7">
            <w:pPr>
              <w:pStyle w:val="TAL"/>
              <w:rPr>
                <w:lang w:eastAsia="sv-SE"/>
              </w:rPr>
            </w:pPr>
          </w:p>
        </w:tc>
      </w:tr>
      <w:tr w:rsidR="00702941" w:rsidRPr="00276E9B" w14:paraId="3AF74EA0"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AD2AF84" w14:textId="77777777" w:rsidR="00702941" w:rsidRPr="00276E9B" w:rsidRDefault="00702941" w:rsidP="002553A7">
            <w:pPr>
              <w:pStyle w:val="TAL"/>
              <w:rPr>
                <w:lang w:eastAsia="ko-KR"/>
              </w:rPr>
            </w:pPr>
            <w:r w:rsidRPr="00276E9B">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5FA43BD5"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3A985543"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010BC0FD" w14:textId="77777777" w:rsidR="00702941" w:rsidRPr="00276E9B" w:rsidRDefault="00702941" w:rsidP="002553A7">
            <w:pPr>
              <w:pStyle w:val="TAL"/>
              <w:rPr>
                <w:lang w:eastAsia="sv-SE"/>
              </w:rPr>
            </w:pPr>
          </w:p>
        </w:tc>
      </w:tr>
      <w:tr w:rsidR="00702941" w:rsidRPr="00276E9B" w14:paraId="7B26A71C"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3C902A1E" w14:textId="77777777" w:rsidR="00702941" w:rsidRPr="00276E9B" w:rsidRDefault="00702941"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1AC859D"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528E7ACD"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3F09EF1B" w14:textId="77777777" w:rsidR="00702941" w:rsidRPr="00276E9B" w:rsidRDefault="00702941" w:rsidP="002553A7">
            <w:pPr>
              <w:pStyle w:val="TAL"/>
              <w:rPr>
                <w:lang w:eastAsia="sv-SE"/>
              </w:rPr>
            </w:pPr>
          </w:p>
        </w:tc>
      </w:tr>
      <w:tr w:rsidR="00702941" w:rsidRPr="00276E9B" w14:paraId="4929A6A7"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14E5E83E" w14:textId="77777777" w:rsidR="00702941" w:rsidRPr="00276E9B" w:rsidRDefault="00702941"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0B4ACB"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73413764"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27F6FBE1" w14:textId="77777777" w:rsidR="00702941" w:rsidRPr="00276E9B" w:rsidRDefault="00702941" w:rsidP="002553A7">
            <w:pPr>
              <w:pStyle w:val="TAL"/>
              <w:rPr>
                <w:lang w:eastAsia="sv-SE"/>
              </w:rPr>
            </w:pPr>
          </w:p>
        </w:tc>
      </w:tr>
      <w:tr w:rsidR="00702941" w:rsidRPr="00276E9B" w14:paraId="60D18064"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DEB2C2F"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220AE6E9"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17493856"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F02FDDA" w14:textId="77777777" w:rsidR="00702941" w:rsidRPr="00276E9B" w:rsidRDefault="00702941" w:rsidP="002553A7">
            <w:pPr>
              <w:pStyle w:val="TAL"/>
              <w:rPr>
                <w:lang w:eastAsia="sv-SE"/>
              </w:rPr>
            </w:pPr>
          </w:p>
        </w:tc>
      </w:tr>
      <w:tr w:rsidR="00702941" w:rsidRPr="00276E9B" w14:paraId="2909776B"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60376141"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479AEE27"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1DAF2B75"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422E073" w14:textId="77777777" w:rsidR="00702941" w:rsidRPr="00276E9B" w:rsidRDefault="00702941" w:rsidP="002553A7">
            <w:pPr>
              <w:pStyle w:val="TAL"/>
              <w:rPr>
                <w:lang w:eastAsia="sv-SE"/>
              </w:rPr>
            </w:pPr>
          </w:p>
        </w:tc>
      </w:tr>
      <w:tr w:rsidR="00702941" w:rsidRPr="00276E9B" w14:paraId="14BE8FED"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6B36FCF7"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3793794E"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2FA17CA1"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136F76A" w14:textId="77777777" w:rsidR="00702941" w:rsidRPr="00276E9B" w:rsidRDefault="00702941" w:rsidP="002553A7">
            <w:pPr>
              <w:pStyle w:val="TAL"/>
              <w:rPr>
                <w:lang w:eastAsia="sv-SE"/>
              </w:rPr>
            </w:pPr>
          </w:p>
        </w:tc>
      </w:tr>
      <w:tr w:rsidR="00702941" w:rsidRPr="00276E9B" w14:paraId="5A1FF19A"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6DA43895"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501BA2E4"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4F44DAEC"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1F8F5E43" w14:textId="77777777" w:rsidR="00702941" w:rsidRPr="00276E9B" w:rsidRDefault="00702941" w:rsidP="002553A7">
            <w:pPr>
              <w:pStyle w:val="TAL"/>
              <w:rPr>
                <w:lang w:eastAsia="sv-SE"/>
              </w:rPr>
            </w:pPr>
          </w:p>
        </w:tc>
      </w:tr>
      <w:tr w:rsidR="00702941" w:rsidRPr="00276E9B" w14:paraId="2ABD705B"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168482CE"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749AD4DA"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72E49BFD"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47412F39" w14:textId="77777777" w:rsidR="00702941" w:rsidRPr="00276E9B" w:rsidRDefault="00702941" w:rsidP="002553A7">
            <w:pPr>
              <w:pStyle w:val="TAL"/>
              <w:rPr>
                <w:lang w:eastAsia="sv-SE"/>
              </w:rPr>
            </w:pPr>
          </w:p>
        </w:tc>
      </w:tr>
      <w:tr w:rsidR="00702941" w:rsidRPr="00276E9B" w14:paraId="395D5A99"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408C13F2"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58E6104A"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0D0BDDDF"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1B4B7893" w14:textId="77777777" w:rsidR="00702941" w:rsidRPr="00276E9B" w:rsidRDefault="00702941" w:rsidP="002553A7">
            <w:pPr>
              <w:pStyle w:val="TAL"/>
              <w:rPr>
                <w:lang w:eastAsia="sv-SE"/>
              </w:rPr>
            </w:pPr>
          </w:p>
        </w:tc>
      </w:tr>
      <w:tr w:rsidR="00702941" w:rsidRPr="00276E9B" w14:paraId="18B1D6AC"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4D696617"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5F7E5745"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0CE6E6E2"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11342666" w14:textId="77777777" w:rsidR="00702941" w:rsidRPr="00276E9B" w:rsidRDefault="00702941" w:rsidP="002553A7">
            <w:pPr>
              <w:pStyle w:val="TAL"/>
              <w:rPr>
                <w:lang w:eastAsia="sv-SE"/>
              </w:rPr>
            </w:pPr>
          </w:p>
        </w:tc>
      </w:tr>
      <w:tr w:rsidR="00702941" w:rsidRPr="00276E9B" w14:paraId="3A1D15A5"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79854020"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07F9FBF2"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1C43312F"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8C28960" w14:textId="77777777" w:rsidR="00702941" w:rsidRPr="00276E9B" w:rsidRDefault="00702941" w:rsidP="002553A7">
            <w:pPr>
              <w:pStyle w:val="TAL"/>
              <w:rPr>
                <w:lang w:eastAsia="sv-SE"/>
              </w:rPr>
            </w:pPr>
          </w:p>
        </w:tc>
      </w:tr>
      <w:tr w:rsidR="00702941" w:rsidRPr="00276E9B" w14:paraId="531C7489"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08D438C1" w14:textId="77777777" w:rsidR="00702941" w:rsidRPr="00276E9B" w:rsidRDefault="00702941" w:rsidP="002553A7">
            <w:pPr>
              <w:pStyle w:val="TAL"/>
              <w:rPr>
                <w:lang w:eastAsia="sv-SE"/>
              </w:rPr>
            </w:pPr>
            <w:r w:rsidRPr="00276E9B">
              <w:rPr>
                <w:lang w:eastAsia="sv-SE"/>
              </w:rPr>
              <w:t>}</w:t>
            </w:r>
          </w:p>
        </w:tc>
        <w:tc>
          <w:tcPr>
            <w:tcW w:w="2267" w:type="dxa"/>
            <w:tcBorders>
              <w:top w:val="single" w:sz="4" w:space="0" w:color="auto"/>
              <w:left w:val="single" w:sz="4" w:space="0" w:color="auto"/>
              <w:bottom w:val="single" w:sz="4" w:space="0" w:color="auto"/>
              <w:right w:val="single" w:sz="4" w:space="0" w:color="auto"/>
            </w:tcBorders>
          </w:tcPr>
          <w:p w14:paraId="50920779"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0D35921D"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B331E40" w14:textId="77777777" w:rsidR="00702941" w:rsidRPr="00276E9B" w:rsidRDefault="00702941" w:rsidP="002553A7">
            <w:pPr>
              <w:pStyle w:val="TAL"/>
              <w:rPr>
                <w:lang w:eastAsia="sv-SE"/>
              </w:rPr>
            </w:pPr>
          </w:p>
        </w:tc>
      </w:tr>
    </w:tbl>
    <w:p w14:paraId="05AF8C35" w14:textId="77777777" w:rsidR="00702941" w:rsidRPr="00276E9B" w:rsidRDefault="00702941" w:rsidP="00702941">
      <w:pPr>
        <w:rPr>
          <w:rFonts w:eastAsia="PMingLiU"/>
          <w:lang w:eastAsia="zh-TW"/>
        </w:rPr>
      </w:pPr>
    </w:p>
    <w:p w14:paraId="3AA277F7" w14:textId="77777777" w:rsidR="00702941" w:rsidRPr="00276E9B" w:rsidRDefault="00702941" w:rsidP="00702941">
      <w:pPr>
        <w:pStyle w:val="TH"/>
      </w:pPr>
      <w:r w:rsidRPr="00276E9B">
        <w:t xml:space="preserve">Table </w:t>
      </w:r>
      <w:r w:rsidRPr="00276E9B">
        <w:rPr>
          <w:lang w:eastAsia="zh-CN"/>
        </w:rPr>
        <w:t>24.1.11</w:t>
      </w:r>
      <w:r w:rsidRPr="00276E9B">
        <w:t>.3.3-</w:t>
      </w:r>
      <w:r w:rsidRPr="00276E9B">
        <w:rPr>
          <w:rFonts w:eastAsia="PMingLiU"/>
          <w:lang w:eastAsia="zh-TW"/>
        </w:rPr>
        <w:t>4</w:t>
      </w:r>
      <w:r w:rsidRPr="00276E9B">
        <w:t>: SL-</w:t>
      </w:r>
      <w:r w:rsidRPr="00276E9B">
        <w:rPr>
          <w:lang w:eastAsia="zh-CN"/>
        </w:rPr>
        <w:t>V2X-ConfigDedicated-r14</w:t>
      </w:r>
      <w:r w:rsidRPr="00276E9B">
        <w:rPr>
          <w:rFonts w:eastAsia="PMingLiU"/>
          <w:lang w:eastAsia="zh-TW"/>
        </w:rPr>
        <w:t xml:space="preserve"> </w:t>
      </w:r>
      <w:r w:rsidRPr="00276E9B">
        <w:t xml:space="preserve">(Table </w:t>
      </w:r>
      <w:r w:rsidRPr="00276E9B">
        <w:rPr>
          <w:lang w:eastAsia="zh-CN"/>
        </w:rPr>
        <w:t>24.1.11</w:t>
      </w:r>
      <w:r w:rsidRPr="00276E9B">
        <w:t>.3.2-</w:t>
      </w:r>
      <w:r w:rsidRPr="00276E9B">
        <w:rPr>
          <w:rFonts w:eastAsia="PMingLiU"/>
          <w:lang w:eastAsia="zh-TW"/>
        </w:rPr>
        <w:t>3</w:t>
      </w:r>
      <w:r w:rsidRPr="00276E9B">
        <w: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702941" w:rsidRPr="00276E9B" w14:paraId="24CC497E" w14:textId="77777777" w:rsidTr="002553A7">
        <w:tc>
          <w:tcPr>
            <w:tcW w:w="9781" w:type="dxa"/>
            <w:gridSpan w:val="4"/>
          </w:tcPr>
          <w:p w14:paraId="05E106BE" w14:textId="77777777" w:rsidR="00702941" w:rsidRPr="00276E9B" w:rsidRDefault="00702941" w:rsidP="002553A7">
            <w:pPr>
              <w:pStyle w:val="TAL"/>
            </w:pPr>
            <w:r w:rsidRPr="00276E9B">
              <w:rPr>
                <w:lang w:eastAsia="ko-KR"/>
              </w:rPr>
              <w:t>Derivation Path: 36.508</w:t>
            </w:r>
            <w:r w:rsidRPr="00276E9B">
              <w:rPr>
                <w:lang w:eastAsia="sv-SE"/>
              </w:rPr>
              <w:t xml:space="preserve"> [18], t</w:t>
            </w:r>
            <w:r w:rsidRPr="00276E9B">
              <w:rPr>
                <w:lang w:eastAsia="ko-KR"/>
              </w:rPr>
              <w:t xml:space="preserve">able </w:t>
            </w:r>
            <w:r w:rsidRPr="00276E9B">
              <w:t>4.6.3-20</w:t>
            </w:r>
            <w:r w:rsidRPr="00276E9B">
              <w:rPr>
                <w:lang w:eastAsia="ko-KR"/>
              </w:rPr>
              <w:t>HA</w:t>
            </w:r>
            <w:r w:rsidRPr="00276E9B">
              <w:rPr>
                <w:rFonts w:eastAsia="PMingLiU"/>
                <w:lang w:eastAsia="zh-TW"/>
              </w:rPr>
              <w:t xml:space="preserve"> </w:t>
            </w:r>
          </w:p>
        </w:tc>
      </w:tr>
      <w:tr w:rsidR="00702941" w:rsidRPr="00276E9B" w14:paraId="515469BE" w14:textId="77777777" w:rsidTr="002553A7">
        <w:tblPrEx>
          <w:tblCellMar>
            <w:left w:w="108" w:type="dxa"/>
            <w:right w:w="108" w:type="dxa"/>
          </w:tblCellMar>
        </w:tblPrEx>
        <w:tc>
          <w:tcPr>
            <w:tcW w:w="4537" w:type="dxa"/>
          </w:tcPr>
          <w:p w14:paraId="4C2C2F87" w14:textId="77777777" w:rsidR="00702941" w:rsidRPr="00276E9B" w:rsidRDefault="00702941" w:rsidP="002553A7">
            <w:pPr>
              <w:pStyle w:val="TAH"/>
            </w:pPr>
            <w:r w:rsidRPr="00276E9B">
              <w:t>Information Element</w:t>
            </w:r>
          </w:p>
        </w:tc>
        <w:tc>
          <w:tcPr>
            <w:tcW w:w="2268" w:type="dxa"/>
          </w:tcPr>
          <w:p w14:paraId="56283631" w14:textId="77777777" w:rsidR="00702941" w:rsidRPr="00276E9B" w:rsidRDefault="00702941" w:rsidP="002553A7">
            <w:pPr>
              <w:pStyle w:val="TAH"/>
            </w:pPr>
            <w:r w:rsidRPr="00276E9B">
              <w:t>Value/remark</w:t>
            </w:r>
          </w:p>
        </w:tc>
        <w:tc>
          <w:tcPr>
            <w:tcW w:w="1701" w:type="dxa"/>
          </w:tcPr>
          <w:p w14:paraId="5FB3E212" w14:textId="77777777" w:rsidR="00702941" w:rsidRPr="00276E9B" w:rsidRDefault="00702941" w:rsidP="002553A7">
            <w:pPr>
              <w:pStyle w:val="TAH"/>
            </w:pPr>
            <w:r w:rsidRPr="00276E9B">
              <w:t>Comment</w:t>
            </w:r>
          </w:p>
        </w:tc>
        <w:tc>
          <w:tcPr>
            <w:tcW w:w="1275" w:type="dxa"/>
          </w:tcPr>
          <w:p w14:paraId="12F4B870" w14:textId="77777777" w:rsidR="00702941" w:rsidRPr="00276E9B" w:rsidRDefault="00702941" w:rsidP="002553A7">
            <w:pPr>
              <w:pStyle w:val="TAH"/>
            </w:pPr>
            <w:r w:rsidRPr="00276E9B">
              <w:t>Condition</w:t>
            </w:r>
          </w:p>
        </w:tc>
      </w:tr>
      <w:tr w:rsidR="00702941" w:rsidRPr="00276E9B" w14:paraId="67D3FCF1" w14:textId="77777777" w:rsidTr="002553A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697BAF" w14:textId="77777777" w:rsidR="00702941" w:rsidRPr="00276E9B" w:rsidRDefault="00702941" w:rsidP="002553A7">
            <w:pPr>
              <w:pStyle w:val="TAL"/>
            </w:pPr>
            <w:r w:rsidRPr="00276E9B">
              <w:t>SL-</w:t>
            </w:r>
            <w:r w:rsidRPr="00276E9B">
              <w:rPr>
                <w:lang w:eastAsia="zh-CN"/>
              </w:rPr>
              <w:t>V2X-ConfigDedicated-r14</w:t>
            </w:r>
            <w:r w:rsidRPr="00276E9B">
              <w:t>-DEFAULT ::= SEQUENCE {</w:t>
            </w:r>
          </w:p>
        </w:tc>
        <w:tc>
          <w:tcPr>
            <w:tcW w:w="2268" w:type="dxa"/>
            <w:tcBorders>
              <w:top w:val="single" w:sz="4" w:space="0" w:color="auto"/>
              <w:left w:val="single" w:sz="4" w:space="0" w:color="auto"/>
              <w:bottom w:val="single" w:sz="4" w:space="0" w:color="auto"/>
              <w:right w:val="single" w:sz="4" w:space="0" w:color="auto"/>
            </w:tcBorders>
          </w:tcPr>
          <w:p w14:paraId="1FBAC45D" w14:textId="77777777" w:rsidR="00702941" w:rsidRPr="00276E9B" w:rsidRDefault="00702941"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5B0BEAD1" w14:textId="77777777" w:rsidR="00702941" w:rsidRPr="00276E9B" w:rsidRDefault="00702941" w:rsidP="002553A7">
            <w:pPr>
              <w:pStyle w:val="TAL"/>
            </w:pPr>
          </w:p>
        </w:tc>
        <w:tc>
          <w:tcPr>
            <w:tcW w:w="1275" w:type="dxa"/>
            <w:tcBorders>
              <w:top w:val="single" w:sz="4" w:space="0" w:color="auto"/>
              <w:left w:val="single" w:sz="4" w:space="0" w:color="auto"/>
              <w:bottom w:val="single" w:sz="4" w:space="0" w:color="auto"/>
              <w:right w:val="single" w:sz="4" w:space="0" w:color="auto"/>
            </w:tcBorders>
          </w:tcPr>
          <w:p w14:paraId="733C3541" w14:textId="77777777" w:rsidR="00702941" w:rsidRPr="00276E9B" w:rsidRDefault="00702941" w:rsidP="002553A7">
            <w:pPr>
              <w:pStyle w:val="TAL"/>
            </w:pPr>
          </w:p>
        </w:tc>
      </w:tr>
      <w:tr w:rsidR="00702941" w:rsidRPr="00276E9B" w14:paraId="6A137E91" w14:textId="77777777" w:rsidTr="002553A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9B8CFB" w14:textId="77777777" w:rsidR="00702941" w:rsidRPr="00276E9B" w:rsidRDefault="00702941" w:rsidP="002553A7">
            <w:pPr>
              <w:pStyle w:val="TAL"/>
            </w:pPr>
            <w:r w:rsidRPr="00276E9B">
              <w:rPr>
                <w:lang w:eastAsia="zh-CN"/>
              </w:rPr>
              <w:t xml:space="preserve">  commTxResources-r14</w:t>
            </w:r>
            <w:r w:rsidRPr="00276E9B">
              <w:t xml:space="preserve"> </w:t>
            </w:r>
          </w:p>
        </w:tc>
        <w:tc>
          <w:tcPr>
            <w:tcW w:w="2268" w:type="dxa"/>
            <w:tcBorders>
              <w:top w:val="single" w:sz="4" w:space="0" w:color="auto"/>
              <w:left w:val="single" w:sz="4" w:space="0" w:color="auto"/>
              <w:bottom w:val="single" w:sz="4" w:space="0" w:color="auto"/>
              <w:right w:val="single" w:sz="4" w:space="0" w:color="auto"/>
            </w:tcBorders>
          </w:tcPr>
          <w:p w14:paraId="4C7C5472" w14:textId="77777777" w:rsidR="00702941" w:rsidRPr="00276E9B" w:rsidRDefault="00702941" w:rsidP="002553A7">
            <w:pPr>
              <w:pStyle w:val="TAL"/>
            </w:pPr>
            <w:r w:rsidRPr="00276E9B">
              <w:rPr>
                <w:lang w:eastAsia="ko-KR"/>
              </w:rPr>
              <w:t>Not present</w:t>
            </w:r>
          </w:p>
        </w:tc>
        <w:tc>
          <w:tcPr>
            <w:tcW w:w="1701" w:type="dxa"/>
            <w:tcBorders>
              <w:top w:val="single" w:sz="4" w:space="0" w:color="auto"/>
              <w:left w:val="single" w:sz="4" w:space="0" w:color="auto"/>
              <w:bottom w:val="single" w:sz="4" w:space="0" w:color="auto"/>
              <w:right w:val="single" w:sz="4" w:space="0" w:color="auto"/>
            </w:tcBorders>
          </w:tcPr>
          <w:p w14:paraId="58C07C65" w14:textId="77777777" w:rsidR="00702941" w:rsidRPr="00276E9B" w:rsidRDefault="00702941" w:rsidP="002553A7">
            <w:pPr>
              <w:pStyle w:val="TAL"/>
            </w:pPr>
          </w:p>
        </w:tc>
        <w:tc>
          <w:tcPr>
            <w:tcW w:w="1275" w:type="dxa"/>
            <w:tcBorders>
              <w:top w:val="single" w:sz="4" w:space="0" w:color="auto"/>
              <w:left w:val="single" w:sz="4" w:space="0" w:color="auto"/>
              <w:bottom w:val="single" w:sz="4" w:space="0" w:color="auto"/>
              <w:right w:val="single" w:sz="4" w:space="0" w:color="auto"/>
            </w:tcBorders>
          </w:tcPr>
          <w:p w14:paraId="6B710681" w14:textId="77777777" w:rsidR="00702941" w:rsidRPr="00276E9B" w:rsidRDefault="00702941" w:rsidP="002553A7">
            <w:pPr>
              <w:pStyle w:val="TAL"/>
            </w:pPr>
          </w:p>
        </w:tc>
      </w:tr>
      <w:tr w:rsidR="00702941" w:rsidRPr="00276E9B" w14:paraId="5AE3F0B9" w14:textId="77777777" w:rsidTr="002553A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EB7CB0" w14:textId="77777777" w:rsidR="00702941" w:rsidRPr="00276E9B" w:rsidRDefault="00702941" w:rsidP="002553A7">
            <w:pPr>
              <w:pStyle w:val="TAL"/>
              <w:rPr>
                <w:lang w:eastAsia="zh-CN"/>
              </w:rPr>
            </w:pPr>
            <w:r w:rsidRPr="00276E9B">
              <w:rPr>
                <w:lang w:eastAsia="zh-CN"/>
              </w:rPr>
              <w:t xml:space="preserve">  </w:t>
            </w:r>
            <w:r w:rsidRPr="00276E9B">
              <w:rPr>
                <w:rFonts w:cs="Courier New"/>
              </w:rPr>
              <w:t xml:space="preserve">v2x-InterFreqInfoList-r14 </w:t>
            </w:r>
            <w:r w:rsidRPr="00276E9B">
              <w:t>SEQUENCE (SIZE (0..maxFreqV2X-1-r14)) OF SL-InterFreqInfoV2X-r14 {</w:t>
            </w:r>
          </w:p>
        </w:tc>
        <w:tc>
          <w:tcPr>
            <w:tcW w:w="2268" w:type="dxa"/>
            <w:tcBorders>
              <w:top w:val="single" w:sz="4" w:space="0" w:color="auto"/>
              <w:left w:val="single" w:sz="4" w:space="0" w:color="auto"/>
              <w:bottom w:val="single" w:sz="4" w:space="0" w:color="auto"/>
              <w:right w:val="single" w:sz="4" w:space="0" w:color="auto"/>
            </w:tcBorders>
          </w:tcPr>
          <w:p w14:paraId="4D1B10A7" w14:textId="77777777" w:rsidR="00702941" w:rsidRPr="00276E9B" w:rsidRDefault="00702941" w:rsidP="002553A7">
            <w:pPr>
              <w:pStyle w:val="TAL"/>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225AB0A9" w14:textId="77777777" w:rsidR="00702941" w:rsidRPr="00276E9B" w:rsidRDefault="00702941" w:rsidP="002553A7">
            <w:pPr>
              <w:pStyle w:val="TAL"/>
            </w:pPr>
          </w:p>
        </w:tc>
        <w:tc>
          <w:tcPr>
            <w:tcW w:w="1275" w:type="dxa"/>
            <w:tcBorders>
              <w:top w:val="single" w:sz="4" w:space="0" w:color="auto"/>
              <w:left w:val="single" w:sz="4" w:space="0" w:color="auto"/>
              <w:bottom w:val="single" w:sz="4" w:space="0" w:color="auto"/>
              <w:right w:val="single" w:sz="4" w:space="0" w:color="auto"/>
            </w:tcBorders>
          </w:tcPr>
          <w:p w14:paraId="0C37FCA5" w14:textId="77777777" w:rsidR="00702941" w:rsidRPr="00276E9B" w:rsidRDefault="00702941" w:rsidP="002553A7">
            <w:pPr>
              <w:pStyle w:val="TAL"/>
              <w:rPr>
                <w:lang w:eastAsia="ko-KR"/>
              </w:rPr>
            </w:pPr>
          </w:p>
        </w:tc>
      </w:tr>
      <w:tr w:rsidR="00702941" w:rsidRPr="00276E9B" w14:paraId="3F3E89CF" w14:textId="77777777" w:rsidTr="002553A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96DE8B" w14:textId="77777777" w:rsidR="00702941" w:rsidRPr="00276E9B" w:rsidRDefault="00702941" w:rsidP="002553A7">
            <w:pPr>
              <w:pStyle w:val="TAL"/>
              <w:rPr>
                <w:lang w:eastAsia="ko-KR"/>
              </w:rPr>
            </w:pPr>
            <w:r w:rsidRPr="00276E9B">
              <w:rPr>
                <w:lang w:eastAsia="ko-KR"/>
              </w:rPr>
              <w:t xml:space="preserve">      </w:t>
            </w:r>
            <w:r w:rsidRPr="00276E9B">
              <w:t xml:space="preserve">SL-InterFreqInfoV2X-r14[1] </w:t>
            </w:r>
          </w:p>
        </w:tc>
        <w:tc>
          <w:tcPr>
            <w:tcW w:w="2268" w:type="dxa"/>
            <w:tcBorders>
              <w:top w:val="single" w:sz="4" w:space="0" w:color="auto"/>
              <w:left w:val="single" w:sz="4" w:space="0" w:color="auto"/>
              <w:bottom w:val="single" w:sz="4" w:space="0" w:color="auto"/>
              <w:right w:val="single" w:sz="4" w:space="0" w:color="auto"/>
            </w:tcBorders>
          </w:tcPr>
          <w:p w14:paraId="37E46592" w14:textId="77777777" w:rsidR="00702941" w:rsidRPr="00276E9B" w:rsidRDefault="00702941" w:rsidP="002553A7">
            <w:pPr>
              <w:pStyle w:val="TAL"/>
            </w:pPr>
            <w:r w:rsidRPr="00276E9B">
              <w:t xml:space="preserve">SL-InterFreqInfoV2X-r14 (Table </w:t>
            </w:r>
            <w:r w:rsidRPr="00276E9B">
              <w:rPr>
                <w:lang w:eastAsia="zh-CN"/>
              </w:rPr>
              <w:t>24.1.11</w:t>
            </w:r>
            <w:r w:rsidRPr="00276E9B">
              <w:t>.3.3-</w:t>
            </w:r>
            <w:r w:rsidRPr="00276E9B">
              <w:rPr>
                <w:rFonts w:eastAsia="PMingLiU"/>
                <w:lang w:eastAsia="zh-TW"/>
              </w:rPr>
              <w:t>5)</w:t>
            </w:r>
          </w:p>
        </w:tc>
        <w:tc>
          <w:tcPr>
            <w:tcW w:w="1701" w:type="dxa"/>
            <w:tcBorders>
              <w:top w:val="single" w:sz="4" w:space="0" w:color="auto"/>
              <w:left w:val="single" w:sz="4" w:space="0" w:color="auto"/>
              <w:bottom w:val="single" w:sz="4" w:space="0" w:color="auto"/>
              <w:right w:val="single" w:sz="4" w:space="0" w:color="auto"/>
            </w:tcBorders>
          </w:tcPr>
          <w:p w14:paraId="50195B3E" w14:textId="77777777" w:rsidR="00702941" w:rsidRPr="00276E9B" w:rsidRDefault="00702941" w:rsidP="002553A7">
            <w:pPr>
              <w:pStyle w:val="TAL"/>
            </w:pPr>
          </w:p>
        </w:tc>
        <w:tc>
          <w:tcPr>
            <w:tcW w:w="1275" w:type="dxa"/>
            <w:tcBorders>
              <w:top w:val="single" w:sz="4" w:space="0" w:color="auto"/>
              <w:left w:val="single" w:sz="4" w:space="0" w:color="auto"/>
              <w:bottom w:val="single" w:sz="4" w:space="0" w:color="auto"/>
              <w:right w:val="single" w:sz="4" w:space="0" w:color="auto"/>
            </w:tcBorders>
          </w:tcPr>
          <w:p w14:paraId="77CE451E" w14:textId="77777777" w:rsidR="00702941" w:rsidRPr="00276E9B" w:rsidRDefault="00702941" w:rsidP="002553A7">
            <w:pPr>
              <w:pStyle w:val="TAL"/>
              <w:rPr>
                <w:lang w:eastAsia="ko-KR"/>
              </w:rPr>
            </w:pPr>
          </w:p>
        </w:tc>
      </w:tr>
      <w:tr w:rsidR="00702941" w:rsidRPr="00276E9B" w14:paraId="2CD9584E" w14:textId="77777777" w:rsidTr="002553A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39920E" w14:textId="77777777" w:rsidR="00702941" w:rsidRPr="00276E9B" w:rsidRDefault="00702941" w:rsidP="002553A7">
            <w:pPr>
              <w:pStyle w:val="TAL"/>
              <w:rPr>
                <w:lang w:eastAsia="ko-KR"/>
              </w:rPr>
            </w:pPr>
            <w:r w:rsidRPr="00276E9B">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Pr>
          <w:p w14:paraId="04A50459" w14:textId="77777777" w:rsidR="00702941" w:rsidRPr="00276E9B" w:rsidRDefault="00702941" w:rsidP="002553A7">
            <w:pPr>
              <w:pStyle w:val="TAL"/>
            </w:pPr>
          </w:p>
        </w:tc>
        <w:tc>
          <w:tcPr>
            <w:tcW w:w="1701" w:type="dxa"/>
            <w:tcBorders>
              <w:top w:val="single" w:sz="4" w:space="0" w:color="auto"/>
              <w:left w:val="single" w:sz="4" w:space="0" w:color="auto"/>
              <w:bottom w:val="single" w:sz="4" w:space="0" w:color="auto"/>
              <w:right w:val="single" w:sz="4" w:space="0" w:color="auto"/>
            </w:tcBorders>
          </w:tcPr>
          <w:p w14:paraId="49A474F7" w14:textId="77777777" w:rsidR="00702941" w:rsidRPr="00276E9B" w:rsidRDefault="00702941" w:rsidP="002553A7">
            <w:pPr>
              <w:pStyle w:val="TAL"/>
            </w:pPr>
          </w:p>
        </w:tc>
        <w:tc>
          <w:tcPr>
            <w:tcW w:w="1275" w:type="dxa"/>
            <w:tcBorders>
              <w:top w:val="single" w:sz="4" w:space="0" w:color="auto"/>
              <w:left w:val="single" w:sz="4" w:space="0" w:color="auto"/>
              <w:bottom w:val="single" w:sz="4" w:space="0" w:color="auto"/>
              <w:right w:val="single" w:sz="4" w:space="0" w:color="auto"/>
            </w:tcBorders>
          </w:tcPr>
          <w:p w14:paraId="45280F22" w14:textId="77777777" w:rsidR="00702941" w:rsidRPr="00276E9B" w:rsidRDefault="00702941" w:rsidP="002553A7">
            <w:pPr>
              <w:pStyle w:val="TAL"/>
              <w:rPr>
                <w:lang w:eastAsia="ko-KR"/>
              </w:rPr>
            </w:pPr>
          </w:p>
        </w:tc>
      </w:tr>
      <w:tr w:rsidR="00702941" w:rsidRPr="00276E9B" w14:paraId="1C87AB76" w14:textId="77777777" w:rsidTr="002553A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1D70B8" w14:textId="77777777" w:rsidR="00702941" w:rsidRPr="00276E9B" w:rsidRDefault="00702941" w:rsidP="002553A7">
            <w:pPr>
              <w:pStyle w:val="TAL"/>
              <w:rPr>
                <w:rFonts w:eastAsia="SimSun"/>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97A0826" w14:textId="77777777" w:rsidR="00702941" w:rsidRPr="00276E9B" w:rsidRDefault="00702941" w:rsidP="002553A7">
            <w:pPr>
              <w:pStyle w:val="TAL"/>
              <w:rPr>
                <w:rFonts w:eastAsia="SimSun"/>
                <w:lang w:eastAsia="zh-CN"/>
              </w:rPr>
            </w:pPr>
          </w:p>
        </w:tc>
        <w:tc>
          <w:tcPr>
            <w:tcW w:w="1701" w:type="dxa"/>
            <w:tcBorders>
              <w:top w:val="single" w:sz="4" w:space="0" w:color="auto"/>
              <w:left w:val="single" w:sz="4" w:space="0" w:color="auto"/>
              <w:bottom w:val="single" w:sz="4" w:space="0" w:color="auto"/>
              <w:right w:val="single" w:sz="4" w:space="0" w:color="auto"/>
            </w:tcBorders>
          </w:tcPr>
          <w:p w14:paraId="09979AAF" w14:textId="77777777" w:rsidR="00702941" w:rsidRPr="00276E9B" w:rsidRDefault="00702941" w:rsidP="002553A7">
            <w:pPr>
              <w:pStyle w:val="TAL"/>
            </w:pPr>
          </w:p>
        </w:tc>
        <w:tc>
          <w:tcPr>
            <w:tcW w:w="1275" w:type="dxa"/>
            <w:tcBorders>
              <w:top w:val="single" w:sz="4" w:space="0" w:color="auto"/>
              <w:left w:val="single" w:sz="4" w:space="0" w:color="auto"/>
              <w:bottom w:val="single" w:sz="4" w:space="0" w:color="auto"/>
              <w:right w:val="single" w:sz="4" w:space="0" w:color="auto"/>
            </w:tcBorders>
          </w:tcPr>
          <w:p w14:paraId="1815EF3D" w14:textId="77777777" w:rsidR="00702941" w:rsidRPr="00276E9B" w:rsidRDefault="00702941" w:rsidP="002553A7">
            <w:pPr>
              <w:pStyle w:val="TAL"/>
              <w:rPr>
                <w:lang w:eastAsia="ko-KR"/>
              </w:rPr>
            </w:pPr>
          </w:p>
        </w:tc>
      </w:tr>
      <w:tr w:rsidR="00702941" w:rsidRPr="00276E9B" w14:paraId="627381E0" w14:textId="77777777" w:rsidTr="002553A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C99F77" w14:textId="77777777" w:rsidR="00702941" w:rsidRPr="00276E9B" w:rsidRDefault="00702941" w:rsidP="002553A7">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Pr>
          <w:p w14:paraId="20F76AA7" w14:textId="77777777" w:rsidR="00702941" w:rsidRPr="00276E9B" w:rsidRDefault="00702941" w:rsidP="002553A7">
            <w:pPr>
              <w:pStyle w:val="TAL"/>
              <w:rPr>
                <w:lang w:eastAsia="ko-KR"/>
              </w:rPr>
            </w:pPr>
          </w:p>
        </w:tc>
        <w:tc>
          <w:tcPr>
            <w:tcW w:w="1701" w:type="dxa"/>
            <w:tcBorders>
              <w:top w:val="single" w:sz="4" w:space="0" w:color="auto"/>
              <w:left w:val="single" w:sz="4" w:space="0" w:color="auto"/>
              <w:bottom w:val="single" w:sz="4" w:space="0" w:color="auto"/>
              <w:right w:val="single" w:sz="4" w:space="0" w:color="auto"/>
            </w:tcBorders>
          </w:tcPr>
          <w:p w14:paraId="4EC35B03" w14:textId="77777777" w:rsidR="00702941" w:rsidRPr="00276E9B" w:rsidRDefault="00702941" w:rsidP="002553A7">
            <w:pPr>
              <w:pStyle w:val="TAL"/>
            </w:pPr>
          </w:p>
        </w:tc>
        <w:tc>
          <w:tcPr>
            <w:tcW w:w="1275" w:type="dxa"/>
            <w:tcBorders>
              <w:top w:val="single" w:sz="4" w:space="0" w:color="auto"/>
              <w:left w:val="single" w:sz="4" w:space="0" w:color="auto"/>
              <w:bottom w:val="single" w:sz="4" w:space="0" w:color="auto"/>
              <w:right w:val="single" w:sz="4" w:space="0" w:color="auto"/>
            </w:tcBorders>
          </w:tcPr>
          <w:p w14:paraId="378773D5" w14:textId="77777777" w:rsidR="00702941" w:rsidRPr="00276E9B" w:rsidRDefault="00702941" w:rsidP="002553A7">
            <w:pPr>
              <w:pStyle w:val="TAL"/>
              <w:rPr>
                <w:lang w:eastAsia="ko-KR"/>
              </w:rPr>
            </w:pPr>
          </w:p>
        </w:tc>
      </w:tr>
    </w:tbl>
    <w:p w14:paraId="044A63DE" w14:textId="77777777" w:rsidR="00702941" w:rsidRPr="00276E9B" w:rsidRDefault="00702941" w:rsidP="00702941">
      <w:pPr>
        <w:rPr>
          <w:rFonts w:eastAsia="PMingLiU"/>
          <w:lang w:eastAsia="zh-TW"/>
        </w:rPr>
      </w:pPr>
    </w:p>
    <w:p w14:paraId="34E5E7EF" w14:textId="77777777" w:rsidR="00702941" w:rsidRPr="00276E9B" w:rsidRDefault="00702941" w:rsidP="00702941">
      <w:pPr>
        <w:pStyle w:val="TH"/>
        <w:rPr>
          <w:lang w:eastAsia="zh-CN"/>
        </w:rPr>
      </w:pPr>
      <w:r w:rsidRPr="00276E9B">
        <w:t xml:space="preserve">Table </w:t>
      </w:r>
      <w:r w:rsidRPr="00276E9B">
        <w:rPr>
          <w:lang w:eastAsia="zh-CN"/>
        </w:rPr>
        <w:t>24.1.11</w:t>
      </w:r>
      <w:r w:rsidRPr="00276E9B">
        <w:t>.3.3-</w:t>
      </w:r>
      <w:r w:rsidRPr="00276E9B">
        <w:rPr>
          <w:rFonts w:eastAsia="PMingLiU"/>
          <w:lang w:eastAsia="zh-TW"/>
        </w:rPr>
        <w:t>5</w:t>
      </w:r>
      <w:r w:rsidRPr="00276E9B">
        <w:t xml:space="preserve">: SL-InterFreqInfoV2X-r14 (Table </w:t>
      </w:r>
      <w:r w:rsidRPr="00276E9B">
        <w:rPr>
          <w:lang w:eastAsia="zh-CN"/>
        </w:rPr>
        <w:t>24.1.11</w:t>
      </w:r>
      <w:r w:rsidRPr="00276E9B">
        <w:t>.3.3-</w:t>
      </w:r>
      <w:r w:rsidRPr="00276E9B">
        <w:rPr>
          <w:rFonts w:eastAsia="PMingLiU"/>
          <w:lang w:eastAsia="zh-TW"/>
        </w:rPr>
        <w:t>4</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702941" w:rsidRPr="00276E9B" w14:paraId="4E60377F" w14:textId="77777777" w:rsidTr="002553A7">
        <w:tc>
          <w:tcPr>
            <w:tcW w:w="9639" w:type="dxa"/>
            <w:gridSpan w:val="4"/>
          </w:tcPr>
          <w:p w14:paraId="72FF7CB6" w14:textId="77777777" w:rsidR="00702941" w:rsidRPr="00276E9B" w:rsidRDefault="00702941" w:rsidP="002553A7">
            <w:pPr>
              <w:pStyle w:val="TAL"/>
              <w:rPr>
                <w:lang w:eastAsia="zh-CN"/>
              </w:rPr>
            </w:pPr>
            <w:r w:rsidRPr="00276E9B">
              <w:rPr>
                <w:lang w:eastAsia="ko-KR"/>
              </w:rPr>
              <w:t>Derivation Path: 36.508</w:t>
            </w:r>
            <w:r w:rsidRPr="00276E9B">
              <w:rPr>
                <w:lang w:eastAsia="sv-SE"/>
              </w:rPr>
              <w:t xml:space="preserve"> [18], Table 4.6.3-20</w:t>
            </w:r>
            <w:r w:rsidRPr="00276E9B">
              <w:rPr>
                <w:lang w:eastAsia="ko-KR"/>
              </w:rPr>
              <w:t xml:space="preserve">E </w:t>
            </w:r>
          </w:p>
        </w:tc>
      </w:tr>
      <w:tr w:rsidR="00702941" w:rsidRPr="00276E9B" w14:paraId="3657A9C8" w14:textId="77777777" w:rsidTr="002553A7">
        <w:tblPrEx>
          <w:tblCellMar>
            <w:left w:w="108" w:type="dxa"/>
            <w:right w:w="108" w:type="dxa"/>
          </w:tblCellMar>
        </w:tblPrEx>
        <w:tc>
          <w:tcPr>
            <w:tcW w:w="4427" w:type="dxa"/>
          </w:tcPr>
          <w:p w14:paraId="5C3DD3D5" w14:textId="77777777" w:rsidR="00702941" w:rsidRPr="00276E9B" w:rsidRDefault="00702941" w:rsidP="002553A7">
            <w:pPr>
              <w:pStyle w:val="TAH"/>
              <w:rPr>
                <w:lang w:eastAsia="sv-SE"/>
              </w:rPr>
            </w:pPr>
            <w:r w:rsidRPr="00276E9B">
              <w:rPr>
                <w:lang w:eastAsia="sv-SE"/>
              </w:rPr>
              <w:t>Information Element</w:t>
            </w:r>
          </w:p>
        </w:tc>
        <w:tc>
          <w:tcPr>
            <w:tcW w:w="2267" w:type="dxa"/>
          </w:tcPr>
          <w:p w14:paraId="4AF48445" w14:textId="77777777" w:rsidR="00702941" w:rsidRPr="00276E9B" w:rsidRDefault="00702941" w:rsidP="002553A7">
            <w:pPr>
              <w:pStyle w:val="TAH"/>
              <w:rPr>
                <w:lang w:eastAsia="sv-SE"/>
              </w:rPr>
            </w:pPr>
            <w:r w:rsidRPr="00276E9B">
              <w:rPr>
                <w:lang w:eastAsia="sv-SE"/>
              </w:rPr>
              <w:t>Value/remark</w:t>
            </w:r>
          </w:p>
        </w:tc>
        <w:tc>
          <w:tcPr>
            <w:tcW w:w="1700" w:type="dxa"/>
          </w:tcPr>
          <w:p w14:paraId="21832881" w14:textId="77777777" w:rsidR="00702941" w:rsidRPr="00276E9B" w:rsidRDefault="00702941" w:rsidP="002553A7">
            <w:pPr>
              <w:pStyle w:val="TAH"/>
              <w:rPr>
                <w:lang w:eastAsia="sv-SE"/>
              </w:rPr>
            </w:pPr>
            <w:r w:rsidRPr="00276E9B">
              <w:rPr>
                <w:lang w:eastAsia="sv-SE"/>
              </w:rPr>
              <w:t>Comment</w:t>
            </w:r>
          </w:p>
        </w:tc>
        <w:tc>
          <w:tcPr>
            <w:tcW w:w="1245" w:type="dxa"/>
          </w:tcPr>
          <w:p w14:paraId="3FB5A3BF" w14:textId="77777777" w:rsidR="00702941" w:rsidRPr="00276E9B" w:rsidRDefault="00702941" w:rsidP="002553A7">
            <w:pPr>
              <w:pStyle w:val="TAH"/>
              <w:rPr>
                <w:lang w:eastAsia="sv-SE"/>
              </w:rPr>
            </w:pPr>
            <w:r w:rsidRPr="00276E9B">
              <w:rPr>
                <w:lang w:eastAsia="sv-SE"/>
              </w:rPr>
              <w:t>Condition</w:t>
            </w:r>
          </w:p>
        </w:tc>
      </w:tr>
      <w:tr w:rsidR="00702941" w:rsidRPr="00276E9B" w14:paraId="410638BF"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C193DDD" w14:textId="77777777" w:rsidR="00702941" w:rsidRPr="00276E9B" w:rsidRDefault="00702941" w:rsidP="002553A7">
            <w:pPr>
              <w:pStyle w:val="TAL"/>
            </w:pPr>
            <w:r w:rsidRPr="00276E9B">
              <w:t>SL-InterFreqInfoV2X-r14-DEFAULT ::= SEQUENCE {</w:t>
            </w:r>
          </w:p>
        </w:tc>
        <w:tc>
          <w:tcPr>
            <w:tcW w:w="2267" w:type="dxa"/>
            <w:tcBorders>
              <w:top w:val="single" w:sz="4" w:space="0" w:color="auto"/>
              <w:left w:val="single" w:sz="4" w:space="0" w:color="auto"/>
              <w:bottom w:val="single" w:sz="4" w:space="0" w:color="auto"/>
              <w:right w:val="single" w:sz="4" w:space="0" w:color="auto"/>
            </w:tcBorders>
          </w:tcPr>
          <w:p w14:paraId="4F6729D1"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43BC0B4C"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200A2A51" w14:textId="77777777" w:rsidR="00702941" w:rsidRPr="00276E9B" w:rsidRDefault="00702941" w:rsidP="002553A7">
            <w:pPr>
              <w:pStyle w:val="TAL"/>
            </w:pPr>
          </w:p>
        </w:tc>
      </w:tr>
      <w:tr w:rsidR="00702941" w:rsidRPr="00276E9B" w14:paraId="5011BA19"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26BBD0A1" w14:textId="77777777" w:rsidR="00702941" w:rsidRPr="00276E9B" w:rsidRDefault="00702941" w:rsidP="002553A7">
            <w:pPr>
              <w:pStyle w:val="TAL"/>
              <w:rPr>
                <w:lang w:eastAsia="ko-KR"/>
              </w:rPr>
            </w:pPr>
            <w:r w:rsidRPr="00276E9B">
              <w:rPr>
                <w:lang w:eastAsia="ko-KR"/>
              </w:rPr>
              <w:t xml:space="preserve">  v2x-CommCarrierFreq-r14</w:t>
            </w:r>
          </w:p>
        </w:tc>
        <w:tc>
          <w:tcPr>
            <w:tcW w:w="2267" w:type="dxa"/>
            <w:tcBorders>
              <w:top w:val="single" w:sz="4" w:space="0" w:color="auto"/>
              <w:left w:val="single" w:sz="4" w:space="0" w:color="auto"/>
              <w:bottom w:val="single" w:sz="4" w:space="0" w:color="auto"/>
              <w:right w:val="single" w:sz="4" w:space="0" w:color="auto"/>
            </w:tcBorders>
          </w:tcPr>
          <w:p w14:paraId="0E3F70C8" w14:textId="77777777" w:rsidR="00702941" w:rsidRPr="00276E9B" w:rsidRDefault="00702941" w:rsidP="002553A7">
            <w:pPr>
              <w:pStyle w:val="TAL"/>
            </w:pPr>
            <w:r w:rsidRPr="00276E9B">
              <w:t>f</w:t>
            </w:r>
            <w:r w:rsidRPr="00276E9B">
              <w:rPr>
                <w:rFonts w:eastAsia="PMingLiU"/>
                <w:lang w:eastAsia="zh-TW"/>
              </w:rPr>
              <w:t>5</w:t>
            </w:r>
            <w:r w:rsidRPr="00276E9B">
              <w:t xml:space="preserve"> </w:t>
            </w:r>
            <w:r w:rsidRPr="00276E9B">
              <w:rPr>
                <w:lang w:eastAsia="zh-CN"/>
              </w:rPr>
              <w:t xml:space="preserve">in </w:t>
            </w:r>
            <w:r w:rsidRPr="00276E9B">
              <w:rPr>
                <w:lang w:eastAsia="sv-SE"/>
              </w:rPr>
              <w:t>TS 36.508 [18] clause 6.2.3.5</w:t>
            </w:r>
          </w:p>
        </w:tc>
        <w:tc>
          <w:tcPr>
            <w:tcW w:w="1700" w:type="dxa"/>
            <w:tcBorders>
              <w:top w:val="single" w:sz="4" w:space="0" w:color="auto"/>
              <w:left w:val="single" w:sz="4" w:space="0" w:color="auto"/>
              <w:bottom w:val="single" w:sz="4" w:space="0" w:color="auto"/>
              <w:right w:val="single" w:sz="4" w:space="0" w:color="auto"/>
            </w:tcBorders>
          </w:tcPr>
          <w:p w14:paraId="32D6564A"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63B9201C" w14:textId="77777777" w:rsidR="00702941" w:rsidRPr="00276E9B" w:rsidRDefault="00702941" w:rsidP="002553A7">
            <w:pPr>
              <w:pStyle w:val="TAL"/>
            </w:pPr>
          </w:p>
        </w:tc>
      </w:tr>
      <w:tr w:rsidR="00702941" w:rsidRPr="00276E9B" w14:paraId="502D8A31"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31D2873" w14:textId="77777777" w:rsidR="00702941" w:rsidRPr="00276E9B" w:rsidRDefault="00702941" w:rsidP="002553A7">
            <w:pPr>
              <w:pStyle w:val="TAL"/>
              <w:rPr>
                <w:lang w:eastAsia="ko-KR"/>
              </w:rPr>
            </w:pPr>
            <w:r w:rsidRPr="00276E9B">
              <w:rPr>
                <w:lang w:eastAsia="ko-KR"/>
              </w:rPr>
              <w:t xml:space="preserve">  v2x-UE-ConfigList-r14</w:t>
            </w:r>
          </w:p>
        </w:tc>
        <w:tc>
          <w:tcPr>
            <w:tcW w:w="2267" w:type="dxa"/>
            <w:tcBorders>
              <w:top w:val="single" w:sz="4" w:space="0" w:color="auto"/>
              <w:left w:val="single" w:sz="4" w:space="0" w:color="auto"/>
              <w:bottom w:val="single" w:sz="4" w:space="0" w:color="auto"/>
              <w:right w:val="single" w:sz="4" w:space="0" w:color="auto"/>
            </w:tcBorders>
          </w:tcPr>
          <w:p w14:paraId="20A595AD" w14:textId="77777777" w:rsidR="00702941" w:rsidRPr="00276E9B" w:rsidRDefault="00702941" w:rsidP="002553A7">
            <w:pPr>
              <w:pStyle w:val="TAL"/>
              <w:rPr>
                <w:rFonts w:eastAsia="PMingLiU"/>
                <w:lang w:eastAsia="zh-TW"/>
              </w:rPr>
            </w:pPr>
            <w:r w:rsidRPr="00276E9B">
              <w:rPr>
                <w:lang w:eastAsia="ko-KR"/>
              </w:rPr>
              <w:t>SL-V2X-InterFreqUE-Config-r14 (</w:t>
            </w:r>
            <w:r w:rsidRPr="00276E9B">
              <w:t xml:space="preserve">Table </w:t>
            </w:r>
            <w:r w:rsidRPr="00276E9B">
              <w:rPr>
                <w:lang w:eastAsia="zh-CN"/>
              </w:rPr>
              <w:t>24.1.11</w:t>
            </w:r>
            <w:r w:rsidRPr="00276E9B">
              <w:t>.3.3-</w:t>
            </w:r>
            <w:r w:rsidRPr="00276E9B">
              <w:rPr>
                <w:rFonts w:eastAsia="PMingLiU"/>
                <w:lang w:eastAsia="zh-TW"/>
              </w:rPr>
              <w:t>6</w:t>
            </w:r>
            <w:r w:rsidRPr="00276E9B">
              <w:rPr>
                <w:lang w:eastAsia="ko-KR"/>
              </w:rPr>
              <w:t>)</w:t>
            </w:r>
          </w:p>
        </w:tc>
        <w:tc>
          <w:tcPr>
            <w:tcW w:w="1700" w:type="dxa"/>
            <w:tcBorders>
              <w:top w:val="single" w:sz="4" w:space="0" w:color="auto"/>
              <w:left w:val="single" w:sz="4" w:space="0" w:color="auto"/>
              <w:bottom w:val="single" w:sz="4" w:space="0" w:color="auto"/>
              <w:right w:val="single" w:sz="4" w:space="0" w:color="auto"/>
            </w:tcBorders>
          </w:tcPr>
          <w:p w14:paraId="0B6BD5C8"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42F51B85" w14:textId="77777777" w:rsidR="00702941" w:rsidRPr="00276E9B" w:rsidRDefault="00702941" w:rsidP="002553A7">
            <w:pPr>
              <w:pStyle w:val="TAL"/>
            </w:pPr>
          </w:p>
        </w:tc>
      </w:tr>
      <w:tr w:rsidR="00702941" w:rsidRPr="00276E9B" w14:paraId="0AA9EE19"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7E1B6193" w14:textId="77777777" w:rsidR="00702941" w:rsidRPr="00276E9B" w:rsidRDefault="00702941" w:rsidP="002553A7">
            <w:pPr>
              <w:pStyle w:val="TAL"/>
              <w:rPr>
                <w:lang w:eastAsia="ko-KR"/>
              </w:rPr>
            </w:pPr>
            <w:r w:rsidRPr="00276E9B">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7B7B3431" w14:textId="77777777" w:rsidR="00702941" w:rsidRPr="00276E9B" w:rsidRDefault="00702941"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408E3C4E" w14:textId="77777777" w:rsidR="00702941" w:rsidRPr="00276E9B" w:rsidRDefault="00702941" w:rsidP="002553A7">
            <w:pPr>
              <w:pStyle w:val="TAL"/>
            </w:pPr>
          </w:p>
        </w:tc>
        <w:tc>
          <w:tcPr>
            <w:tcW w:w="1245" w:type="dxa"/>
            <w:tcBorders>
              <w:top w:val="single" w:sz="4" w:space="0" w:color="auto"/>
              <w:left w:val="single" w:sz="4" w:space="0" w:color="auto"/>
              <w:bottom w:val="single" w:sz="4" w:space="0" w:color="auto"/>
              <w:right w:val="single" w:sz="4" w:space="0" w:color="auto"/>
            </w:tcBorders>
          </w:tcPr>
          <w:p w14:paraId="2BAC4398" w14:textId="77777777" w:rsidR="00702941" w:rsidRPr="00276E9B" w:rsidRDefault="00702941" w:rsidP="002553A7">
            <w:pPr>
              <w:pStyle w:val="TAL"/>
            </w:pPr>
          </w:p>
        </w:tc>
      </w:tr>
    </w:tbl>
    <w:p w14:paraId="341FDA53" w14:textId="77777777" w:rsidR="00702941" w:rsidRPr="00276E9B" w:rsidRDefault="00702941" w:rsidP="00702941">
      <w:pPr>
        <w:rPr>
          <w:rFonts w:eastAsia="PMingLiU"/>
          <w:lang w:eastAsia="zh-TW"/>
        </w:rPr>
      </w:pPr>
    </w:p>
    <w:p w14:paraId="45076031" w14:textId="77777777" w:rsidR="00702941" w:rsidRPr="00276E9B" w:rsidRDefault="00702941" w:rsidP="00702941">
      <w:pPr>
        <w:pStyle w:val="TH"/>
        <w:rPr>
          <w:lang w:eastAsia="zh-CN"/>
        </w:rPr>
      </w:pPr>
      <w:r w:rsidRPr="00276E9B">
        <w:lastRenderedPageBreak/>
        <w:t xml:space="preserve">Table </w:t>
      </w:r>
      <w:r w:rsidRPr="00276E9B">
        <w:rPr>
          <w:lang w:eastAsia="zh-CN"/>
        </w:rPr>
        <w:t>24.1.11</w:t>
      </w:r>
      <w:r w:rsidRPr="00276E9B">
        <w:t>.3.3-</w:t>
      </w:r>
      <w:r w:rsidRPr="00276E9B">
        <w:rPr>
          <w:rFonts w:eastAsia="PMingLiU"/>
          <w:lang w:eastAsia="zh-TW"/>
        </w:rPr>
        <w:t>6</w:t>
      </w:r>
      <w:r w:rsidRPr="00276E9B">
        <w:t xml:space="preserve">: </w:t>
      </w:r>
      <w:r w:rsidRPr="00276E9B">
        <w:rPr>
          <w:lang w:eastAsia="ko-KR"/>
        </w:rPr>
        <w:t>SL-V2X-InterFreqUE-Config-r14</w:t>
      </w:r>
      <w:r w:rsidRPr="00276E9B">
        <w:t xml:space="preserve"> (Table </w:t>
      </w:r>
      <w:r w:rsidRPr="00276E9B">
        <w:rPr>
          <w:lang w:eastAsia="zh-CN"/>
        </w:rPr>
        <w:t>24.1.11</w:t>
      </w:r>
      <w:r w:rsidRPr="00276E9B">
        <w:t>.3.3-</w:t>
      </w:r>
      <w:r w:rsidRPr="00276E9B">
        <w:rPr>
          <w:rFonts w:eastAsia="PMingLiU"/>
          <w:lang w:eastAsia="zh-TW"/>
        </w:rPr>
        <w:t>5</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702941" w:rsidRPr="00276E9B" w14:paraId="37B5F7DE" w14:textId="77777777" w:rsidTr="002553A7">
        <w:tc>
          <w:tcPr>
            <w:tcW w:w="9639" w:type="dxa"/>
            <w:gridSpan w:val="4"/>
          </w:tcPr>
          <w:p w14:paraId="470220ED" w14:textId="77777777" w:rsidR="00702941" w:rsidRPr="00276E9B" w:rsidRDefault="00702941" w:rsidP="002553A7">
            <w:pPr>
              <w:pStyle w:val="TAL"/>
              <w:rPr>
                <w:lang w:eastAsia="zh-CN"/>
              </w:rPr>
            </w:pPr>
            <w:r w:rsidRPr="00276E9B">
              <w:rPr>
                <w:lang w:eastAsia="ko-KR"/>
              </w:rPr>
              <w:t>Derivation Path: 36.508</w:t>
            </w:r>
            <w:r w:rsidRPr="00276E9B">
              <w:rPr>
                <w:lang w:eastAsia="sv-SE"/>
              </w:rPr>
              <w:t xml:space="preserve"> [18], Table 4.6.3-20</w:t>
            </w:r>
            <w:r w:rsidRPr="00276E9B">
              <w:rPr>
                <w:lang w:eastAsia="ko-KR"/>
              </w:rPr>
              <w:t>I</w:t>
            </w:r>
          </w:p>
        </w:tc>
      </w:tr>
      <w:tr w:rsidR="00702941" w:rsidRPr="00276E9B" w14:paraId="381920C5" w14:textId="77777777" w:rsidTr="002553A7">
        <w:tblPrEx>
          <w:tblCellMar>
            <w:left w:w="108" w:type="dxa"/>
            <w:right w:w="108" w:type="dxa"/>
          </w:tblCellMar>
        </w:tblPrEx>
        <w:tc>
          <w:tcPr>
            <w:tcW w:w="4427" w:type="dxa"/>
          </w:tcPr>
          <w:p w14:paraId="5AF2DC55" w14:textId="77777777" w:rsidR="00702941" w:rsidRPr="00276E9B" w:rsidRDefault="00702941" w:rsidP="002553A7">
            <w:pPr>
              <w:pStyle w:val="TAH"/>
              <w:rPr>
                <w:lang w:eastAsia="sv-SE"/>
              </w:rPr>
            </w:pPr>
            <w:r w:rsidRPr="00276E9B">
              <w:rPr>
                <w:lang w:eastAsia="sv-SE"/>
              </w:rPr>
              <w:t>Information Element</w:t>
            </w:r>
          </w:p>
        </w:tc>
        <w:tc>
          <w:tcPr>
            <w:tcW w:w="2267" w:type="dxa"/>
          </w:tcPr>
          <w:p w14:paraId="31FB9D2B" w14:textId="77777777" w:rsidR="00702941" w:rsidRPr="00276E9B" w:rsidRDefault="00702941" w:rsidP="002553A7">
            <w:pPr>
              <w:pStyle w:val="TAH"/>
              <w:rPr>
                <w:lang w:eastAsia="sv-SE"/>
              </w:rPr>
            </w:pPr>
            <w:r w:rsidRPr="00276E9B">
              <w:rPr>
                <w:lang w:eastAsia="sv-SE"/>
              </w:rPr>
              <w:t>Value/remark</w:t>
            </w:r>
          </w:p>
        </w:tc>
        <w:tc>
          <w:tcPr>
            <w:tcW w:w="1700" w:type="dxa"/>
          </w:tcPr>
          <w:p w14:paraId="1CC950DE" w14:textId="77777777" w:rsidR="00702941" w:rsidRPr="00276E9B" w:rsidRDefault="00702941" w:rsidP="002553A7">
            <w:pPr>
              <w:pStyle w:val="TAH"/>
              <w:rPr>
                <w:lang w:eastAsia="sv-SE"/>
              </w:rPr>
            </w:pPr>
            <w:r w:rsidRPr="00276E9B">
              <w:rPr>
                <w:lang w:eastAsia="sv-SE"/>
              </w:rPr>
              <w:t>Comment</w:t>
            </w:r>
          </w:p>
        </w:tc>
        <w:tc>
          <w:tcPr>
            <w:tcW w:w="1245" w:type="dxa"/>
          </w:tcPr>
          <w:p w14:paraId="72300ABE" w14:textId="77777777" w:rsidR="00702941" w:rsidRPr="00276E9B" w:rsidRDefault="00702941" w:rsidP="002553A7">
            <w:pPr>
              <w:pStyle w:val="TAH"/>
              <w:rPr>
                <w:lang w:eastAsia="sv-SE"/>
              </w:rPr>
            </w:pPr>
            <w:r w:rsidRPr="00276E9B">
              <w:rPr>
                <w:lang w:eastAsia="sv-SE"/>
              </w:rPr>
              <w:t>Condition</w:t>
            </w:r>
          </w:p>
        </w:tc>
      </w:tr>
      <w:tr w:rsidR="00702941" w:rsidRPr="00276E9B" w14:paraId="6C34F025"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370B083F" w14:textId="77777777" w:rsidR="00702941" w:rsidRPr="00276E9B" w:rsidRDefault="00702941" w:rsidP="002553A7">
            <w:pPr>
              <w:pStyle w:val="TAL"/>
              <w:rPr>
                <w:lang w:eastAsia="sv-SE"/>
              </w:rPr>
            </w:pPr>
            <w:r w:rsidRPr="00276E9B">
              <w:rPr>
                <w:lang w:eastAsia="sv-SE"/>
              </w:rPr>
              <w:t>SL-V2X-InterFreqUE-Config-r14-DEFAULT ::= SEQUENCE {</w:t>
            </w:r>
          </w:p>
        </w:tc>
        <w:tc>
          <w:tcPr>
            <w:tcW w:w="2267" w:type="dxa"/>
            <w:tcBorders>
              <w:top w:val="single" w:sz="4" w:space="0" w:color="auto"/>
              <w:left w:val="single" w:sz="4" w:space="0" w:color="auto"/>
              <w:bottom w:val="single" w:sz="4" w:space="0" w:color="auto"/>
              <w:right w:val="single" w:sz="4" w:space="0" w:color="auto"/>
            </w:tcBorders>
          </w:tcPr>
          <w:p w14:paraId="3D483B31" w14:textId="77777777" w:rsidR="00702941" w:rsidRPr="00276E9B" w:rsidRDefault="00702941"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1713ACA2"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8D2708E" w14:textId="77777777" w:rsidR="00702941" w:rsidRPr="00276E9B" w:rsidRDefault="00702941" w:rsidP="002553A7">
            <w:pPr>
              <w:pStyle w:val="TAL"/>
              <w:rPr>
                <w:lang w:eastAsia="sv-SE"/>
              </w:rPr>
            </w:pPr>
          </w:p>
        </w:tc>
      </w:tr>
      <w:tr w:rsidR="00702941" w:rsidRPr="00276E9B" w14:paraId="4CEB0A8E"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45ED9F3F" w14:textId="77777777" w:rsidR="00702941" w:rsidRPr="00276E9B" w:rsidRDefault="00702941" w:rsidP="002553A7">
            <w:pPr>
              <w:pStyle w:val="TAL"/>
              <w:rPr>
                <w:rFonts w:eastAsia="SimSun"/>
                <w:lang w:eastAsia="zh-CN"/>
              </w:rPr>
            </w:pPr>
            <w:r w:rsidRPr="00276E9B">
              <w:rPr>
                <w:rFonts w:eastAsia="SimSun"/>
                <w:lang w:eastAsia="zh-CN"/>
              </w:rPr>
              <w:t xml:space="preserve">  </w:t>
            </w:r>
            <w:r w:rsidRPr="00276E9B">
              <w:rPr>
                <w:lang w:eastAsia="sv-SE"/>
              </w:rPr>
              <w:t>v2x-CommTxPoolNormal-r14 SEQUENCE (SIZE (1..maxSL-V2X-TxPool-r14)) OF SL-CommResourcePoolV2X-r14 {</w:t>
            </w:r>
          </w:p>
        </w:tc>
        <w:tc>
          <w:tcPr>
            <w:tcW w:w="2267" w:type="dxa"/>
            <w:tcBorders>
              <w:top w:val="single" w:sz="4" w:space="0" w:color="auto"/>
              <w:left w:val="single" w:sz="4" w:space="0" w:color="auto"/>
              <w:bottom w:val="single" w:sz="4" w:space="0" w:color="auto"/>
              <w:right w:val="single" w:sz="4" w:space="0" w:color="auto"/>
            </w:tcBorders>
          </w:tcPr>
          <w:p w14:paraId="48030BA1" w14:textId="77777777" w:rsidR="00702941" w:rsidRPr="00276E9B" w:rsidRDefault="00093E2C" w:rsidP="002553A7">
            <w:pPr>
              <w:pStyle w:val="TAL"/>
              <w:rPr>
                <w:lang w:eastAsia="ko-KR"/>
              </w:rPr>
            </w:pPr>
            <w:r w:rsidRPr="00276E9B">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37E1EDDD"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716F10F9" w14:textId="77777777" w:rsidR="00702941" w:rsidRPr="00276E9B" w:rsidRDefault="00702941" w:rsidP="002553A7">
            <w:pPr>
              <w:pStyle w:val="TAL"/>
              <w:rPr>
                <w:lang w:eastAsia="sv-SE"/>
              </w:rPr>
            </w:pPr>
          </w:p>
        </w:tc>
      </w:tr>
      <w:tr w:rsidR="00702941" w:rsidRPr="00276E9B" w14:paraId="499907D8"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7000CB37" w14:textId="77777777" w:rsidR="00702941" w:rsidRPr="00276E9B" w:rsidRDefault="00702941" w:rsidP="002553A7">
            <w:pPr>
              <w:pStyle w:val="TAL"/>
              <w:rPr>
                <w:rFonts w:eastAsia="SimSun"/>
                <w:lang w:eastAsia="zh-CN"/>
              </w:rPr>
            </w:pPr>
            <w:r w:rsidRPr="00276E9B">
              <w:rPr>
                <w:lang w:eastAsia="ko-KR"/>
              </w:rPr>
              <w:t xml:space="preserve">    </w:t>
            </w:r>
            <w:r w:rsidRPr="00276E9B">
              <w:rPr>
                <w:lang w:eastAsia="sv-SE"/>
              </w:rPr>
              <w:t>SL-CommResourcePoolV2X-r14[1]</w:t>
            </w:r>
          </w:p>
        </w:tc>
        <w:tc>
          <w:tcPr>
            <w:tcW w:w="2267" w:type="dxa"/>
            <w:tcBorders>
              <w:top w:val="single" w:sz="4" w:space="0" w:color="auto"/>
              <w:left w:val="single" w:sz="4" w:space="0" w:color="auto"/>
              <w:bottom w:val="single" w:sz="4" w:space="0" w:color="auto"/>
              <w:right w:val="single" w:sz="4" w:space="0" w:color="auto"/>
            </w:tcBorders>
          </w:tcPr>
          <w:p w14:paraId="6980F0D1" w14:textId="77777777" w:rsidR="00702941" w:rsidRPr="00276E9B" w:rsidRDefault="00702941" w:rsidP="002553A7">
            <w:pPr>
              <w:pStyle w:val="TAL"/>
              <w:rPr>
                <w:lang w:eastAsia="ko-KR"/>
              </w:rPr>
            </w:pPr>
            <w:r w:rsidRPr="00276E9B">
              <w:rPr>
                <w:lang w:eastAsia="sv-SE"/>
              </w:rPr>
              <w:t>SL-CommResourcePoolV2X-r14 (</w:t>
            </w:r>
            <w:r w:rsidRPr="00276E9B">
              <w:t xml:space="preserve">Table </w:t>
            </w:r>
            <w:r w:rsidRPr="00276E9B">
              <w:rPr>
                <w:lang w:eastAsia="zh-CN"/>
              </w:rPr>
              <w:t>24.1.11</w:t>
            </w:r>
            <w:r w:rsidRPr="00276E9B">
              <w:t>.3.3-</w:t>
            </w:r>
            <w:r w:rsidRPr="00276E9B">
              <w:rPr>
                <w:rFonts w:eastAsia="PMingLiU"/>
                <w:lang w:eastAsia="zh-TW"/>
              </w:rPr>
              <w:t>7</w:t>
            </w:r>
            <w:r w:rsidRPr="00276E9B">
              <w:rPr>
                <w:lang w:eastAsia="sv-SE"/>
              </w:rPr>
              <w:t>)</w:t>
            </w:r>
          </w:p>
        </w:tc>
        <w:tc>
          <w:tcPr>
            <w:tcW w:w="1700" w:type="dxa"/>
            <w:tcBorders>
              <w:top w:val="single" w:sz="4" w:space="0" w:color="auto"/>
              <w:left w:val="single" w:sz="4" w:space="0" w:color="auto"/>
              <w:bottom w:val="single" w:sz="4" w:space="0" w:color="auto"/>
              <w:right w:val="single" w:sz="4" w:space="0" w:color="auto"/>
            </w:tcBorders>
          </w:tcPr>
          <w:p w14:paraId="12A37B3D"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24BB898F" w14:textId="77777777" w:rsidR="00702941" w:rsidRPr="00276E9B" w:rsidRDefault="00702941" w:rsidP="002553A7">
            <w:pPr>
              <w:pStyle w:val="TAL"/>
              <w:rPr>
                <w:lang w:eastAsia="ko-KR"/>
              </w:rPr>
            </w:pPr>
          </w:p>
        </w:tc>
      </w:tr>
      <w:tr w:rsidR="00702941" w:rsidRPr="00276E9B" w14:paraId="365FE430"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0ECEBB98" w14:textId="77777777" w:rsidR="00702941" w:rsidRPr="00276E9B" w:rsidRDefault="00702941" w:rsidP="002553A7">
            <w:pPr>
              <w:pStyle w:val="TAL"/>
              <w:rPr>
                <w:rFonts w:eastAsia="SimSun"/>
                <w:lang w:eastAsia="zh-CN"/>
              </w:rPr>
            </w:pPr>
            <w:r w:rsidRPr="00276E9B">
              <w:rPr>
                <w:rFonts w:eastAsia="SimSun"/>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BFF6CB1" w14:textId="77777777" w:rsidR="00702941" w:rsidRPr="00276E9B" w:rsidRDefault="00702941" w:rsidP="002553A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0F99E2B" w14:textId="77777777" w:rsidR="00702941" w:rsidRPr="00276E9B" w:rsidRDefault="00702941" w:rsidP="002553A7">
            <w:pPr>
              <w:pStyle w:val="TAL"/>
              <w:rPr>
                <w:lang w:eastAsia="ko-KR"/>
              </w:rPr>
            </w:pPr>
          </w:p>
        </w:tc>
        <w:tc>
          <w:tcPr>
            <w:tcW w:w="1245" w:type="dxa"/>
            <w:tcBorders>
              <w:top w:val="single" w:sz="4" w:space="0" w:color="auto"/>
              <w:left w:val="single" w:sz="4" w:space="0" w:color="auto"/>
              <w:bottom w:val="single" w:sz="4" w:space="0" w:color="auto"/>
              <w:right w:val="single" w:sz="4" w:space="0" w:color="auto"/>
            </w:tcBorders>
          </w:tcPr>
          <w:p w14:paraId="03357F43" w14:textId="77777777" w:rsidR="00702941" w:rsidRPr="00276E9B" w:rsidRDefault="00702941" w:rsidP="002553A7">
            <w:pPr>
              <w:pStyle w:val="TAL"/>
              <w:rPr>
                <w:lang w:eastAsia="sv-SE"/>
              </w:rPr>
            </w:pPr>
          </w:p>
        </w:tc>
      </w:tr>
      <w:tr w:rsidR="00702941" w:rsidRPr="00276E9B" w14:paraId="7CD37246"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17C1E948" w14:textId="77777777" w:rsidR="00702941" w:rsidRPr="00276E9B" w:rsidRDefault="00702941" w:rsidP="002553A7">
            <w:pPr>
              <w:pStyle w:val="TAL"/>
              <w:rPr>
                <w:rFonts w:eastAsia="SimSun"/>
                <w:lang w:eastAsia="zh-CN"/>
              </w:rPr>
            </w:pPr>
            <w:r w:rsidRPr="00276E9B">
              <w:rPr>
                <w:rFonts w:eastAsia="SimSun"/>
                <w:lang w:eastAsia="zh-CN"/>
              </w:rPr>
              <w:t xml:space="preserve">  </w:t>
            </w:r>
            <w:r w:rsidRPr="00276E9B">
              <w:rPr>
                <w:lang w:eastAsia="sv-SE"/>
              </w:rPr>
              <w:t>v2x-CommTxPoolExceptional-r14</w:t>
            </w:r>
          </w:p>
        </w:tc>
        <w:tc>
          <w:tcPr>
            <w:tcW w:w="2267" w:type="dxa"/>
            <w:tcBorders>
              <w:top w:val="single" w:sz="4" w:space="0" w:color="auto"/>
              <w:left w:val="single" w:sz="4" w:space="0" w:color="auto"/>
              <w:bottom w:val="single" w:sz="4" w:space="0" w:color="auto"/>
              <w:right w:val="single" w:sz="4" w:space="0" w:color="auto"/>
            </w:tcBorders>
          </w:tcPr>
          <w:p w14:paraId="051F203D" w14:textId="77777777" w:rsidR="00702941" w:rsidRPr="00276E9B" w:rsidRDefault="00702941" w:rsidP="002553A7">
            <w:pPr>
              <w:pStyle w:val="TAL"/>
              <w:rPr>
                <w:lang w:eastAsia="ko-KR"/>
              </w:rPr>
            </w:pPr>
            <w:r w:rsidRPr="00276E9B">
              <w:rPr>
                <w:lang w:eastAsia="sv-SE"/>
              </w:rPr>
              <w:t>Not present</w:t>
            </w:r>
          </w:p>
        </w:tc>
        <w:tc>
          <w:tcPr>
            <w:tcW w:w="1700" w:type="dxa"/>
            <w:tcBorders>
              <w:top w:val="single" w:sz="4" w:space="0" w:color="auto"/>
              <w:left w:val="single" w:sz="4" w:space="0" w:color="auto"/>
              <w:bottom w:val="single" w:sz="4" w:space="0" w:color="auto"/>
              <w:right w:val="single" w:sz="4" w:space="0" w:color="auto"/>
            </w:tcBorders>
          </w:tcPr>
          <w:p w14:paraId="162476AA" w14:textId="77777777" w:rsidR="00702941" w:rsidRPr="00276E9B" w:rsidRDefault="00702941"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0FE91B92" w14:textId="77777777" w:rsidR="00702941" w:rsidRPr="00276E9B" w:rsidRDefault="00702941" w:rsidP="002553A7">
            <w:pPr>
              <w:pStyle w:val="TAL"/>
              <w:rPr>
                <w:lang w:eastAsia="sv-SE"/>
              </w:rPr>
            </w:pPr>
          </w:p>
        </w:tc>
      </w:tr>
      <w:tr w:rsidR="00702941" w:rsidRPr="00276E9B" w14:paraId="0BD9D2FC"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6D3D726" w14:textId="77777777" w:rsidR="00702941" w:rsidRPr="00276E9B" w:rsidRDefault="00702941" w:rsidP="002553A7">
            <w:pPr>
              <w:pStyle w:val="TAL"/>
              <w:rPr>
                <w:rFonts w:eastAsia="SimSun"/>
                <w:lang w:eastAsia="zh-CN"/>
              </w:rPr>
            </w:pPr>
            <w:r w:rsidRPr="00276E9B">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17F1A00E" w14:textId="77777777" w:rsidR="00702941" w:rsidRPr="00276E9B" w:rsidRDefault="00702941" w:rsidP="002553A7">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B95E4FF" w14:textId="77777777" w:rsidR="00702941" w:rsidRPr="00276E9B" w:rsidRDefault="00702941" w:rsidP="002553A7">
            <w:pPr>
              <w:pStyle w:val="TAL"/>
              <w:rPr>
                <w:lang w:eastAsia="ko-KR"/>
              </w:rPr>
            </w:pPr>
          </w:p>
        </w:tc>
        <w:tc>
          <w:tcPr>
            <w:tcW w:w="1245" w:type="dxa"/>
            <w:tcBorders>
              <w:top w:val="single" w:sz="4" w:space="0" w:color="auto"/>
              <w:left w:val="single" w:sz="4" w:space="0" w:color="auto"/>
              <w:bottom w:val="single" w:sz="4" w:space="0" w:color="auto"/>
              <w:right w:val="single" w:sz="4" w:space="0" w:color="auto"/>
            </w:tcBorders>
          </w:tcPr>
          <w:p w14:paraId="307ECF0C" w14:textId="77777777" w:rsidR="00702941" w:rsidRPr="00276E9B" w:rsidRDefault="00702941" w:rsidP="002553A7">
            <w:pPr>
              <w:pStyle w:val="TAL"/>
              <w:rPr>
                <w:lang w:eastAsia="sv-SE"/>
              </w:rPr>
            </w:pPr>
          </w:p>
        </w:tc>
      </w:tr>
    </w:tbl>
    <w:p w14:paraId="3E7FB5EF" w14:textId="77777777" w:rsidR="00702941" w:rsidRPr="00276E9B" w:rsidRDefault="00702941" w:rsidP="00702941">
      <w:pPr>
        <w:rPr>
          <w:rFonts w:eastAsia="PMingLiU"/>
          <w:lang w:eastAsia="zh-TW"/>
        </w:rPr>
      </w:pPr>
    </w:p>
    <w:p w14:paraId="447367FE" w14:textId="77777777" w:rsidR="00702941" w:rsidRPr="00276E9B" w:rsidRDefault="00702941" w:rsidP="00702941">
      <w:pPr>
        <w:pStyle w:val="TH"/>
        <w:rPr>
          <w:lang w:eastAsia="zh-CN"/>
        </w:rPr>
      </w:pPr>
      <w:r w:rsidRPr="00276E9B">
        <w:t xml:space="preserve">Table </w:t>
      </w:r>
      <w:r w:rsidRPr="00276E9B">
        <w:rPr>
          <w:lang w:eastAsia="zh-CN"/>
        </w:rPr>
        <w:t>24.1.11</w:t>
      </w:r>
      <w:r w:rsidRPr="00276E9B">
        <w:t>.3.3-</w:t>
      </w:r>
      <w:r w:rsidRPr="00276E9B">
        <w:rPr>
          <w:rFonts w:eastAsia="PMingLiU"/>
          <w:lang w:eastAsia="zh-TW"/>
        </w:rPr>
        <w:t>7</w:t>
      </w:r>
      <w:r w:rsidRPr="00276E9B">
        <w:t xml:space="preserve">: SL-CommResourcePoolV2X-r14 (Table </w:t>
      </w:r>
      <w:r w:rsidRPr="00276E9B">
        <w:rPr>
          <w:lang w:eastAsia="zh-CN"/>
        </w:rPr>
        <w:t>24.1.11</w:t>
      </w:r>
      <w:r w:rsidRPr="00276E9B">
        <w:t>.3.3-</w:t>
      </w:r>
      <w:r w:rsidRPr="00276E9B">
        <w:rPr>
          <w:rFonts w:eastAsia="PMingLiU"/>
          <w:lang w:eastAsia="zh-TW"/>
        </w:rPr>
        <w:t>6</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702941" w:rsidRPr="00276E9B" w14:paraId="554C52B5" w14:textId="77777777" w:rsidTr="002553A7">
        <w:tc>
          <w:tcPr>
            <w:tcW w:w="9639" w:type="dxa"/>
            <w:gridSpan w:val="4"/>
          </w:tcPr>
          <w:p w14:paraId="1A6950C5" w14:textId="77777777" w:rsidR="00702941" w:rsidRPr="00276E9B" w:rsidRDefault="00702941" w:rsidP="002553A7">
            <w:pPr>
              <w:pStyle w:val="TAL"/>
              <w:rPr>
                <w:lang w:eastAsia="zh-CN"/>
              </w:rPr>
            </w:pPr>
            <w:r w:rsidRPr="00276E9B">
              <w:rPr>
                <w:lang w:eastAsia="ko-KR"/>
              </w:rPr>
              <w:t>Derivation Path: 36.508</w:t>
            </w:r>
            <w:r w:rsidRPr="00276E9B">
              <w:rPr>
                <w:lang w:eastAsia="sv-SE"/>
              </w:rPr>
              <w:t xml:space="preserve"> [18], Table 4.6.3-20</w:t>
            </w:r>
            <w:r w:rsidRPr="00276E9B">
              <w:rPr>
                <w:lang w:eastAsia="ko-KR"/>
              </w:rPr>
              <w:t>C with CONDITION BITMAP_</w:t>
            </w:r>
            <w:r w:rsidRPr="00276E9B">
              <w:rPr>
                <w:rFonts w:eastAsia="PMingLiU"/>
                <w:lang w:eastAsia="zh-TW"/>
              </w:rPr>
              <w:t>6</w:t>
            </w:r>
            <w:r w:rsidRPr="00276E9B">
              <w:rPr>
                <w:lang w:eastAsia="ko-KR"/>
              </w:rPr>
              <w:t xml:space="preserve"> AND COND_TX</w:t>
            </w:r>
          </w:p>
        </w:tc>
      </w:tr>
      <w:tr w:rsidR="00702941" w:rsidRPr="00276E9B" w14:paraId="232E330D" w14:textId="77777777" w:rsidTr="002553A7">
        <w:tblPrEx>
          <w:tblCellMar>
            <w:left w:w="108" w:type="dxa"/>
            <w:right w:w="108" w:type="dxa"/>
          </w:tblCellMar>
        </w:tblPrEx>
        <w:tc>
          <w:tcPr>
            <w:tcW w:w="4427" w:type="dxa"/>
          </w:tcPr>
          <w:p w14:paraId="6C0DCBFC" w14:textId="77777777" w:rsidR="00702941" w:rsidRPr="00276E9B" w:rsidRDefault="00702941" w:rsidP="002553A7">
            <w:pPr>
              <w:pStyle w:val="TAH"/>
              <w:rPr>
                <w:lang w:eastAsia="sv-SE"/>
              </w:rPr>
            </w:pPr>
            <w:r w:rsidRPr="00276E9B">
              <w:rPr>
                <w:lang w:eastAsia="sv-SE"/>
              </w:rPr>
              <w:t>Information Element</w:t>
            </w:r>
          </w:p>
        </w:tc>
        <w:tc>
          <w:tcPr>
            <w:tcW w:w="2267" w:type="dxa"/>
          </w:tcPr>
          <w:p w14:paraId="68576167" w14:textId="77777777" w:rsidR="00702941" w:rsidRPr="00276E9B" w:rsidRDefault="00702941" w:rsidP="002553A7">
            <w:pPr>
              <w:pStyle w:val="TAH"/>
              <w:rPr>
                <w:lang w:eastAsia="sv-SE"/>
              </w:rPr>
            </w:pPr>
            <w:r w:rsidRPr="00276E9B">
              <w:rPr>
                <w:lang w:eastAsia="sv-SE"/>
              </w:rPr>
              <w:t>Value/remark</w:t>
            </w:r>
          </w:p>
        </w:tc>
        <w:tc>
          <w:tcPr>
            <w:tcW w:w="1700" w:type="dxa"/>
          </w:tcPr>
          <w:p w14:paraId="7B40AB1E" w14:textId="77777777" w:rsidR="00702941" w:rsidRPr="00276E9B" w:rsidRDefault="00702941" w:rsidP="002553A7">
            <w:pPr>
              <w:pStyle w:val="TAH"/>
              <w:rPr>
                <w:lang w:eastAsia="sv-SE"/>
              </w:rPr>
            </w:pPr>
            <w:r w:rsidRPr="00276E9B">
              <w:rPr>
                <w:lang w:eastAsia="sv-SE"/>
              </w:rPr>
              <w:t>Comment</w:t>
            </w:r>
          </w:p>
        </w:tc>
        <w:tc>
          <w:tcPr>
            <w:tcW w:w="1245" w:type="dxa"/>
          </w:tcPr>
          <w:p w14:paraId="7AF1A404" w14:textId="77777777" w:rsidR="00702941" w:rsidRPr="00276E9B" w:rsidRDefault="00702941" w:rsidP="002553A7">
            <w:pPr>
              <w:pStyle w:val="TAH"/>
              <w:rPr>
                <w:lang w:eastAsia="sv-SE"/>
              </w:rPr>
            </w:pPr>
            <w:r w:rsidRPr="00276E9B">
              <w:rPr>
                <w:lang w:eastAsia="sv-SE"/>
              </w:rPr>
              <w:t>Condition</w:t>
            </w:r>
          </w:p>
        </w:tc>
      </w:tr>
      <w:tr w:rsidR="00702941" w:rsidRPr="00276E9B" w14:paraId="6C37422B"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3E694E78" w14:textId="77777777" w:rsidR="00702941" w:rsidRPr="00276E9B" w:rsidRDefault="00702941" w:rsidP="002553A7">
            <w:pPr>
              <w:pStyle w:val="TAH"/>
              <w:jc w:val="left"/>
              <w:rPr>
                <w:b w:val="0"/>
                <w:lang w:eastAsia="sv-SE"/>
              </w:rPr>
            </w:pPr>
            <w:r w:rsidRPr="00276E9B">
              <w:rPr>
                <w:b w:val="0"/>
                <w:lang w:eastAsia="sv-SE"/>
              </w:rPr>
              <w:t>SL-CommResroucePoolV2X-r14-DEFAULT ::= SEQUENCE {</w:t>
            </w:r>
          </w:p>
        </w:tc>
        <w:tc>
          <w:tcPr>
            <w:tcW w:w="2267" w:type="dxa"/>
            <w:tcBorders>
              <w:top w:val="single" w:sz="4" w:space="0" w:color="auto"/>
              <w:left w:val="single" w:sz="4" w:space="0" w:color="auto"/>
              <w:bottom w:val="single" w:sz="4" w:space="0" w:color="auto"/>
              <w:right w:val="single" w:sz="4" w:space="0" w:color="auto"/>
            </w:tcBorders>
          </w:tcPr>
          <w:p w14:paraId="68F415C7" w14:textId="77777777" w:rsidR="00702941" w:rsidRPr="00276E9B" w:rsidRDefault="00702941" w:rsidP="002553A7">
            <w:pPr>
              <w:pStyle w:val="TAH"/>
              <w:rPr>
                <w:b w:val="0"/>
                <w:lang w:eastAsia="sv-SE"/>
              </w:rPr>
            </w:pPr>
          </w:p>
        </w:tc>
        <w:tc>
          <w:tcPr>
            <w:tcW w:w="1700" w:type="dxa"/>
            <w:tcBorders>
              <w:top w:val="single" w:sz="4" w:space="0" w:color="auto"/>
              <w:left w:val="single" w:sz="4" w:space="0" w:color="auto"/>
              <w:bottom w:val="single" w:sz="4" w:space="0" w:color="auto"/>
              <w:right w:val="single" w:sz="4" w:space="0" w:color="auto"/>
            </w:tcBorders>
          </w:tcPr>
          <w:p w14:paraId="76F4585E" w14:textId="77777777" w:rsidR="00702941" w:rsidRPr="00276E9B" w:rsidRDefault="00702941" w:rsidP="002553A7">
            <w:pPr>
              <w:pStyle w:val="TAH"/>
              <w:rPr>
                <w:b w:val="0"/>
                <w:lang w:eastAsia="sv-SE"/>
              </w:rPr>
            </w:pPr>
          </w:p>
        </w:tc>
        <w:tc>
          <w:tcPr>
            <w:tcW w:w="1245" w:type="dxa"/>
            <w:tcBorders>
              <w:top w:val="single" w:sz="4" w:space="0" w:color="auto"/>
              <w:left w:val="single" w:sz="4" w:space="0" w:color="auto"/>
              <w:bottom w:val="single" w:sz="4" w:space="0" w:color="auto"/>
              <w:right w:val="single" w:sz="4" w:space="0" w:color="auto"/>
            </w:tcBorders>
          </w:tcPr>
          <w:p w14:paraId="16EF0FA1" w14:textId="77777777" w:rsidR="00702941" w:rsidRPr="00276E9B" w:rsidRDefault="00702941" w:rsidP="002553A7">
            <w:pPr>
              <w:pStyle w:val="TAH"/>
              <w:rPr>
                <w:b w:val="0"/>
                <w:lang w:eastAsia="sv-SE"/>
              </w:rPr>
            </w:pPr>
          </w:p>
        </w:tc>
      </w:tr>
      <w:tr w:rsidR="00702941" w:rsidRPr="00276E9B" w14:paraId="048FF212"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1EF24BAE" w14:textId="77777777" w:rsidR="00702941" w:rsidRPr="00276E9B" w:rsidRDefault="00702941" w:rsidP="002553A7">
            <w:pPr>
              <w:pStyle w:val="TAH"/>
              <w:jc w:val="left"/>
              <w:rPr>
                <w:b w:val="0"/>
                <w:lang w:eastAsia="sv-SE"/>
              </w:rPr>
            </w:pPr>
            <w:r w:rsidRPr="00276E9B">
              <w:rPr>
                <w:b w:val="0"/>
                <w:lang w:eastAsia="ko-KR"/>
              </w:rPr>
              <w:t xml:space="preserve">  </w:t>
            </w:r>
            <w:r w:rsidRPr="00276E9B">
              <w:rPr>
                <w:b w:val="0"/>
              </w:rPr>
              <w:t>sl-Subframe-r14 CHOICE {</w:t>
            </w:r>
          </w:p>
        </w:tc>
        <w:tc>
          <w:tcPr>
            <w:tcW w:w="2267" w:type="dxa"/>
            <w:tcBorders>
              <w:top w:val="single" w:sz="4" w:space="0" w:color="auto"/>
              <w:left w:val="single" w:sz="4" w:space="0" w:color="auto"/>
              <w:bottom w:val="single" w:sz="4" w:space="0" w:color="auto"/>
              <w:right w:val="single" w:sz="4" w:space="0" w:color="auto"/>
            </w:tcBorders>
          </w:tcPr>
          <w:p w14:paraId="504E26F4" w14:textId="77777777" w:rsidR="00702941" w:rsidRPr="00276E9B" w:rsidRDefault="00702941" w:rsidP="002553A7">
            <w:pPr>
              <w:pStyle w:val="TAH"/>
              <w:rPr>
                <w:b w:val="0"/>
                <w:lang w:eastAsia="sv-SE"/>
              </w:rPr>
            </w:pPr>
          </w:p>
        </w:tc>
        <w:tc>
          <w:tcPr>
            <w:tcW w:w="1700" w:type="dxa"/>
            <w:tcBorders>
              <w:top w:val="single" w:sz="4" w:space="0" w:color="auto"/>
              <w:left w:val="single" w:sz="4" w:space="0" w:color="auto"/>
              <w:bottom w:val="single" w:sz="4" w:space="0" w:color="auto"/>
              <w:right w:val="single" w:sz="4" w:space="0" w:color="auto"/>
            </w:tcBorders>
          </w:tcPr>
          <w:p w14:paraId="61394930" w14:textId="77777777" w:rsidR="00702941" w:rsidRPr="00276E9B" w:rsidRDefault="00702941" w:rsidP="002553A7">
            <w:pPr>
              <w:pStyle w:val="TAH"/>
              <w:rPr>
                <w:b w:val="0"/>
                <w:lang w:eastAsia="sv-SE"/>
              </w:rPr>
            </w:pPr>
          </w:p>
        </w:tc>
        <w:tc>
          <w:tcPr>
            <w:tcW w:w="1245" w:type="dxa"/>
            <w:tcBorders>
              <w:top w:val="single" w:sz="4" w:space="0" w:color="auto"/>
              <w:left w:val="single" w:sz="4" w:space="0" w:color="auto"/>
              <w:bottom w:val="single" w:sz="4" w:space="0" w:color="auto"/>
              <w:right w:val="single" w:sz="4" w:space="0" w:color="auto"/>
            </w:tcBorders>
          </w:tcPr>
          <w:p w14:paraId="6DB99B83" w14:textId="77777777" w:rsidR="00702941" w:rsidRPr="00276E9B" w:rsidRDefault="00702941" w:rsidP="002553A7">
            <w:pPr>
              <w:pStyle w:val="TAH"/>
              <w:rPr>
                <w:b w:val="0"/>
                <w:lang w:eastAsia="sv-SE"/>
              </w:rPr>
            </w:pPr>
          </w:p>
        </w:tc>
      </w:tr>
      <w:tr w:rsidR="00702941" w:rsidRPr="00276E9B" w14:paraId="4F376659"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21464B39" w14:textId="77777777" w:rsidR="00702941" w:rsidRPr="00276E9B" w:rsidRDefault="00702941" w:rsidP="002553A7">
            <w:pPr>
              <w:pStyle w:val="TAH"/>
              <w:jc w:val="left"/>
              <w:rPr>
                <w:b w:val="0"/>
                <w:lang w:eastAsia="sv-SE"/>
              </w:rPr>
            </w:pPr>
            <w:r w:rsidRPr="00276E9B">
              <w:rPr>
                <w:b w:val="0"/>
                <w:lang w:eastAsia="ko-KR"/>
              </w:rPr>
              <w:t xml:space="preserve">    bs20-r14</w:t>
            </w:r>
          </w:p>
        </w:tc>
        <w:tc>
          <w:tcPr>
            <w:tcW w:w="2267" w:type="dxa"/>
            <w:tcBorders>
              <w:top w:val="single" w:sz="4" w:space="0" w:color="auto"/>
              <w:left w:val="single" w:sz="4" w:space="0" w:color="auto"/>
              <w:bottom w:val="single" w:sz="4" w:space="0" w:color="auto"/>
              <w:right w:val="single" w:sz="4" w:space="0" w:color="auto"/>
            </w:tcBorders>
          </w:tcPr>
          <w:p w14:paraId="20C08367" w14:textId="77777777" w:rsidR="00702941" w:rsidRPr="00276E9B" w:rsidRDefault="00702941" w:rsidP="002553A7">
            <w:pPr>
              <w:pStyle w:val="TAH"/>
              <w:rPr>
                <w:b w:val="0"/>
                <w:lang w:eastAsia="sv-SE"/>
              </w:rPr>
            </w:pPr>
            <w:r w:rsidRPr="00276E9B">
              <w:rPr>
                <w:b w:val="0"/>
                <w:lang w:eastAsia="ko-KR"/>
              </w:rPr>
              <w:t>11111111111111111111</w:t>
            </w:r>
          </w:p>
        </w:tc>
        <w:tc>
          <w:tcPr>
            <w:tcW w:w="1700" w:type="dxa"/>
            <w:tcBorders>
              <w:top w:val="single" w:sz="4" w:space="0" w:color="auto"/>
              <w:left w:val="single" w:sz="4" w:space="0" w:color="auto"/>
              <w:bottom w:val="single" w:sz="4" w:space="0" w:color="auto"/>
              <w:right w:val="single" w:sz="4" w:space="0" w:color="auto"/>
            </w:tcBorders>
          </w:tcPr>
          <w:p w14:paraId="147DDB04" w14:textId="77777777" w:rsidR="00702941" w:rsidRPr="00276E9B" w:rsidRDefault="00702941" w:rsidP="002553A7">
            <w:pPr>
              <w:pStyle w:val="TAH"/>
              <w:rPr>
                <w:b w:val="0"/>
                <w:lang w:eastAsia="sv-SE"/>
              </w:rPr>
            </w:pPr>
          </w:p>
        </w:tc>
        <w:tc>
          <w:tcPr>
            <w:tcW w:w="1245" w:type="dxa"/>
            <w:tcBorders>
              <w:top w:val="single" w:sz="4" w:space="0" w:color="auto"/>
              <w:left w:val="single" w:sz="4" w:space="0" w:color="auto"/>
              <w:bottom w:val="single" w:sz="4" w:space="0" w:color="auto"/>
              <w:right w:val="single" w:sz="4" w:space="0" w:color="auto"/>
            </w:tcBorders>
          </w:tcPr>
          <w:p w14:paraId="3B47DEB4" w14:textId="77777777" w:rsidR="00702941" w:rsidRPr="00276E9B" w:rsidRDefault="00702941" w:rsidP="002553A7">
            <w:pPr>
              <w:pStyle w:val="TAH"/>
              <w:rPr>
                <w:b w:val="0"/>
                <w:lang w:eastAsia="sv-SE"/>
              </w:rPr>
            </w:pPr>
            <w:r w:rsidRPr="00276E9B">
              <w:rPr>
                <w:b w:val="0"/>
                <w:lang w:eastAsia="ko-KR"/>
              </w:rPr>
              <w:t>BITMAP_6</w:t>
            </w:r>
          </w:p>
        </w:tc>
      </w:tr>
      <w:tr w:rsidR="00702941" w:rsidRPr="00276E9B" w14:paraId="0D2EA835"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1B5E3EB3" w14:textId="77777777" w:rsidR="00702941" w:rsidRPr="00276E9B" w:rsidRDefault="00702941" w:rsidP="002553A7">
            <w:pPr>
              <w:pStyle w:val="TAH"/>
              <w:jc w:val="left"/>
              <w:rPr>
                <w:b w:val="0"/>
                <w:lang w:eastAsia="sv-SE"/>
              </w:rPr>
            </w:pPr>
            <w:r w:rsidRPr="00276E9B">
              <w:rPr>
                <w:b w:val="0"/>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09980EC1" w14:textId="77777777" w:rsidR="00702941" w:rsidRPr="00276E9B" w:rsidRDefault="00702941" w:rsidP="002553A7">
            <w:pPr>
              <w:pStyle w:val="TAH"/>
              <w:rPr>
                <w:b w:val="0"/>
                <w:lang w:eastAsia="sv-SE"/>
              </w:rPr>
            </w:pPr>
          </w:p>
        </w:tc>
        <w:tc>
          <w:tcPr>
            <w:tcW w:w="1700" w:type="dxa"/>
            <w:tcBorders>
              <w:top w:val="single" w:sz="4" w:space="0" w:color="auto"/>
              <w:left w:val="single" w:sz="4" w:space="0" w:color="auto"/>
              <w:bottom w:val="single" w:sz="4" w:space="0" w:color="auto"/>
              <w:right w:val="single" w:sz="4" w:space="0" w:color="auto"/>
            </w:tcBorders>
          </w:tcPr>
          <w:p w14:paraId="297ABEA8" w14:textId="77777777" w:rsidR="00702941" w:rsidRPr="00276E9B" w:rsidRDefault="00702941" w:rsidP="002553A7">
            <w:pPr>
              <w:pStyle w:val="TAH"/>
              <w:rPr>
                <w:b w:val="0"/>
                <w:lang w:eastAsia="sv-SE"/>
              </w:rPr>
            </w:pPr>
          </w:p>
        </w:tc>
        <w:tc>
          <w:tcPr>
            <w:tcW w:w="1245" w:type="dxa"/>
            <w:tcBorders>
              <w:top w:val="single" w:sz="4" w:space="0" w:color="auto"/>
              <w:left w:val="single" w:sz="4" w:space="0" w:color="auto"/>
              <w:bottom w:val="single" w:sz="4" w:space="0" w:color="auto"/>
              <w:right w:val="single" w:sz="4" w:space="0" w:color="auto"/>
            </w:tcBorders>
          </w:tcPr>
          <w:p w14:paraId="64F103E0" w14:textId="77777777" w:rsidR="00702941" w:rsidRPr="00276E9B" w:rsidRDefault="00702941" w:rsidP="002553A7">
            <w:pPr>
              <w:pStyle w:val="TAH"/>
              <w:rPr>
                <w:b w:val="0"/>
                <w:lang w:eastAsia="sv-SE"/>
              </w:rPr>
            </w:pPr>
          </w:p>
        </w:tc>
      </w:tr>
      <w:tr w:rsidR="00702941" w:rsidRPr="00276E9B" w14:paraId="13F3677E"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1F7A815" w14:textId="77777777" w:rsidR="00702941" w:rsidRPr="00276E9B" w:rsidRDefault="00702941" w:rsidP="002553A7">
            <w:pPr>
              <w:pStyle w:val="TAH"/>
              <w:jc w:val="left"/>
              <w:rPr>
                <w:b w:val="0"/>
                <w:lang w:eastAsia="sv-SE"/>
              </w:rPr>
            </w:pPr>
            <w:r w:rsidRPr="00276E9B">
              <w:rPr>
                <w:b w:val="0"/>
                <w:lang w:eastAsia="sv-SE"/>
              </w:rPr>
              <w:t xml:space="preserve">  threshS-RSSI-CBR-r14</w:t>
            </w:r>
          </w:p>
        </w:tc>
        <w:tc>
          <w:tcPr>
            <w:tcW w:w="2267" w:type="dxa"/>
            <w:tcBorders>
              <w:top w:val="single" w:sz="4" w:space="0" w:color="auto"/>
              <w:left w:val="single" w:sz="4" w:space="0" w:color="auto"/>
              <w:bottom w:val="single" w:sz="4" w:space="0" w:color="auto"/>
              <w:right w:val="single" w:sz="4" w:space="0" w:color="auto"/>
            </w:tcBorders>
          </w:tcPr>
          <w:p w14:paraId="24F81BA0" w14:textId="77777777" w:rsidR="00702941" w:rsidRPr="00276E9B" w:rsidRDefault="00702941" w:rsidP="002553A7">
            <w:pPr>
              <w:pStyle w:val="TAH"/>
              <w:rPr>
                <w:rFonts w:eastAsia="PMingLiU"/>
                <w:b w:val="0"/>
                <w:lang w:eastAsia="zh-TW"/>
              </w:rPr>
            </w:pPr>
            <w:r w:rsidRPr="00276E9B">
              <w:rPr>
                <w:rFonts w:eastAsia="PMingLiU"/>
                <w:b w:val="0"/>
                <w:lang w:eastAsia="zh-TW"/>
              </w:rPr>
              <w:t>21</w:t>
            </w:r>
          </w:p>
        </w:tc>
        <w:tc>
          <w:tcPr>
            <w:tcW w:w="1700" w:type="dxa"/>
            <w:tcBorders>
              <w:top w:val="single" w:sz="4" w:space="0" w:color="auto"/>
              <w:left w:val="single" w:sz="4" w:space="0" w:color="auto"/>
              <w:bottom w:val="single" w:sz="4" w:space="0" w:color="auto"/>
              <w:right w:val="single" w:sz="4" w:space="0" w:color="auto"/>
            </w:tcBorders>
          </w:tcPr>
          <w:p w14:paraId="5D48957A" w14:textId="77777777" w:rsidR="00702941" w:rsidRPr="00276E9B" w:rsidRDefault="00702941" w:rsidP="002553A7">
            <w:pPr>
              <w:pStyle w:val="TAH"/>
              <w:rPr>
                <w:b w:val="0"/>
                <w:lang w:eastAsia="sv-SE"/>
              </w:rPr>
            </w:pPr>
            <w:r w:rsidRPr="00276E9B">
              <w:rPr>
                <w:b w:val="0"/>
              </w:rPr>
              <w:t>-</w:t>
            </w:r>
            <w:r w:rsidRPr="00276E9B">
              <w:rPr>
                <w:rFonts w:eastAsia="PMingLiU"/>
                <w:b w:val="0"/>
                <w:lang w:eastAsia="zh-TW"/>
              </w:rPr>
              <w:t>70</w:t>
            </w:r>
            <w:r w:rsidRPr="00276E9B">
              <w:rPr>
                <w:b w:val="0"/>
              </w:rPr>
              <w:t xml:space="preserve"> dBm</w:t>
            </w:r>
          </w:p>
        </w:tc>
        <w:tc>
          <w:tcPr>
            <w:tcW w:w="1245" w:type="dxa"/>
            <w:tcBorders>
              <w:top w:val="single" w:sz="4" w:space="0" w:color="auto"/>
              <w:left w:val="single" w:sz="4" w:space="0" w:color="auto"/>
              <w:bottom w:val="single" w:sz="4" w:space="0" w:color="auto"/>
              <w:right w:val="single" w:sz="4" w:space="0" w:color="auto"/>
            </w:tcBorders>
          </w:tcPr>
          <w:p w14:paraId="449B46AE" w14:textId="77777777" w:rsidR="00702941" w:rsidRPr="00276E9B" w:rsidRDefault="00702941" w:rsidP="002553A7">
            <w:pPr>
              <w:pStyle w:val="TAH"/>
              <w:rPr>
                <w:rFonts w:eastAsia="PMingLiU"/>
                <w:b w:val="0"/>
                <w:lang w:eastAsia="zh-TW"/>
              </w:rPr>
            </w:pPr>
            <w:r w:rsidRPr="00276E9B">
              <w:rPr>
                <w:rFonts w:eastAsia="PMingLiU"/>
                <w:b w:val="0"/>
                <w:lang w:eastAsia="zh-TW"/>
              </w:rPr>
              <w:t>BW10</w:t>
            </w:r>
          </w:p>
        </w:tc>
      </w:tr>
      <w:tr w:rsidR="00702941" w:rsidRPr="00276E9B" w14:paraId="1CF09867"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7BD5FDEC" w14:textId="77777777" w:rsidR="00702941" w:rsidRPr="00276E9B" w:rsidRDefault="00702941" w:rsidP="002553A7">
            <w:pPr>
              <w:pStyle w:val="TAH"/>
              <w:jc w:val="left"/>
              <w:rPr>
                <w:b w:val="0"/>
                <w:lang w:eastAsia="sv-SE"/>
              </w:rPr>
            </w:pPr>
          </w:p>
        </w:tc>
        <w:tc>
          <w:tcPr>
            <w:tcW w:w="2267" w:type="dxa"/>
            <w:tcBorders>
              <w:top w:val="single" w:sz="4" w:space="0" w:color="auto"/>
              <w:left w:val="single" w:sz="4" w:space="0" w:color="auto"/>
              <w:bottom w:val="single" w:sz="4" w:space="0" w:color="auto"/>
              <w:right w:val="single" w:sz="4" w:space="0" w:color="auto"/>
            </w:tcBorders>
          </w:tcPr>
          <w:p w14:paraId="5B7B4CEE" w14:textId="77777777" w:rsidR="00702941" w:rsidRPr="00276E9B" w:rsidRDefault="00702941" w:rsidP="002553A7">
            <w:pPr>
              <w:pStyle w:val="TAH"/>
              <w:rPr>
                <w:rFonts w:eastAsia="PMingLiU"/>
                <w:b w:val="0"/>
                <w:lang w:eastAsia="zh-TW"/>
              </w:rPr>
            </w:pPr>
            <w:r w:rsidRPr="00276E9B">
              <w:rPr>
                <w:rFonts w:eastAsia="PMingLiU"/>
                <w:b w:val="0"/>
                <w:lang w:eastAsia="zh-TW"/>
              </w:rPr>
              <w:t>23</w:t>
            </w:r>
          </w:p>
        </w:tc>
        <w:tc>
          <w:tcPr>
            <w:tcW w:w="1700" w:type="dxa"/>
            <w:tcBorders>
              <w:top w:val="single" w:sz="4" w:space="0" w:color="auto"/>
              <w:left w:val="single" w:sz="4" w:space="0" w:color="auto"/>
              <w:bottom w:val="single" w:sz="4" w:space="0" w:color="auto"/>
              <w:right w:val="single" w:sz="4" w:space="0" w:color="auto"/>
            </w:tcBorders>
          </w:tcPr>
          <w:p w14:paraId="24432C97" w14:textId="77777777" w:rsidR="00702941" w:rsidRPr="00276E9B" w:rsidRDefault="00702941" w:rsidP="002553A7">
            <w:pPr>
              <w:pStyle w:val="TAH"/>
              <w:rPr>
                <w:b w:val="0"/>
                <w:lang w:eastAsia="sv-SE"/>
              </w:rPr>
            </w:pPr>
            <w:r w:rsidRPr="00276E9B">
              <w:rPr>
                <w:rFonts w:eastAsia="PMingLiU"/>
                <w:b w:val="0"/>
                <w:lang w:eastAsia="zh-TW"/>
              </w:rPr>
              <w:t>-66 dBm</w:t>
            </w:r>
          </w:p>
        </w:tc>
        <w:tc>
          <w:tcPr>
            <w:tcW w:w="1245" w:type="dxa"/>
            <w:tcBorders>
              <w:top w:val="single" w:sz="4" w:space="0" w:color="auto"/>
              <w:left w:val="single" w:sz="4" w:space="0" w:color="auto"/>
              <w:bottom w:val="single" w:sz="4" w:space="0" w:color="auto"/>
              <w:right w:val="single" w:sz="4" w:space="0" w:color="auto"/>
            </w:tcBorders>
          </w:tcPr>
          <w:p w14:paraId="4012666F" w14:textId="77777777" w:rsidR="00702941" w:rsidRPr="00276E9B" w:rsidRDefault="00702941" w:rsidP="002553A7">
            <w:pPr>
              <w:pStyle w:val="TAH"/>
              <w:rPr>
                <w:rFonts w:eastAsia="PMingLiU"/>
                <w:b w:val="0"/>
                <w:lang w:eastAsia="zh-TW"/>
              </w:rPr>
            </w:pPr>
            <w:r w:rsidRPr="00276E9B">
              <w:rPr>
                <w:rFonts w:eastAsia="PMingLiU"/>
                <w:b w:val="0"/>
                <w:lang w:eastAsia="zh-TW"/>
              </w:rPr>
              <w:t>BW20</w:t>
            </w:r>
          </w:p>
        </w:tc>
      </w:tr>
      <w:tr w:rsidR="00702941" w:rsidRPr="00276E9B" w14:paraId="1BF45E1D"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513665B" w14:textId="77777777" w:rsidR="00702941" w:rsidRPr="00276E9B" w:rsidRDefault="00702941" w:rsidP="002553A7">
            <w:pPr>
              <w:pStyle w:val="TAH"/>
              <w:jc w:val="left"/>
              <w:rPr>
                <w:b w:val="0"/>
                <w:lang w:eastAsia="sv-SE"/>
              </w:rPr>
            </w:pPr>
            <w:r w:rsidRPr="00276E9B">
              <w:rPr>
                <w:b w:val="0"/>
                <w:lang w:eastAsia="sv-SE"/>
              </w:rPr>
              <w:t xml:space="preserve">  poolReportId-r14</w:t>
            </w:r>
          </w:p>
        </w:tc>
        <w:tc>
          <w:tcPr>
            <w:tcW w:w="2267" w:type="dxa"/>
            <w:tcBorders>
              <w:top w:val="single" w:sz="4" w:space="0" w:color="auto"/>
              <w:left w:val="single" w:sz="4" w:space="0" w:color="auto"/>
              <w:bottom w:val="single" w:sz="4" w:space="0" w:color="auto"/>
              <w:right w:val="single" w:sz="4" w:space="0" w:color="auto"/>
            </w:tcBorders>
          </w:tcPr>
          <w:p w14:paraId="644AA113" w14:textId="77777777" w:rsidR="00702941" w:rsidRPr="00276E9B" w:rsidRDefault="00702941" w:rsidP="002553A7">
            <w:pPr>
              <w:pStyle w:val="TAH"/>
              <w:rPr>
                <w:b w:val="0"/>
                <w:lang w:eastAsia="sv-SE"/>
              </w:rPr>
            </w:pPr>
            <w:r w:rsidRPr="00276E9B">
              <w:rPr>
                <w:b w:val="0"/>
                <w:lang w:eastAsia="sv-SE"/>
              </w:rPr>
              <w:t>1</w:t>
            </w:r>
          </w:p>
        </w:tc>
        <w:tc>
          <w:tcPr>
            <w:tcW w:w="1700" w:type="dxa"/>
            <w:tcBorders>
              <w:top w:val="single" w:sz="4" w:space="0" w:color="auto"/>
              <w:left w:val="single" w:sz="4" w:space="0" w:color="auto"/>
              <w:bottom w:val="single" w:sz="4" w:space="0" w:color="auto"/>
              <w:right w:val="single" w:sz="4" w:space="0" w:color="auto"/>
            </w:tcBorders>
          </w:tcPr>
          <w:p w14:paraId="1E1244F3" w14:textId="77777777" w:rsidR="00702941" w:rsidRPr="00276E9B" w:rsidRDefault="00702941" w:rsidP="002553A7">
            <w:pPr>
              <w:pStyle w:val="TAH"/>
              <w:rPr>
                <w:b w:val="0"/>
                <w:lang w:eastAsia="sv-SE"/>
              </w:rPr>
            </w:pPr>
          </w:p>
        </w:tc>
        <w:tc>
          <w:tcPr>
            <w:tcW w:w="1245" w:type="dxa"/>
            <w:tcBorders>
              <w:top w:val="single" w:sz="4" w:space="0" w:color="auto"/>
              <w:left w:val="single" w:sz="4" w:space="0" w:color="auto"/>
              <w:bottom w:val="single" w:sz="4" w:space="0" w:color="auto"/>
              <w:right w:val="single" w:sz="4" w:space="0" w:color="auto"/>
            </w:tcBorders>
          </w:tcPr>
          <w:p w14:paraId="3DEBD919" w14:textId="77777777" w:rsidR="00702941" w:rsidRPr="00276E9B" w:rsidRDefault="00702941" w:rsidP="002553A7">
            <w:pPr>
              <w:pStyle w:val="TAH"/>
              <w:rPr>
                <w:b w:val="0"/>
                <w:lang w:eastAsia="sv-SE"/>
              </w:rPr>
            </w:pPr>
          </w:p>
        </w:tc>
      </w:tr>
      <w:tr w:rsidR="00702941" w:rsidRPr="00276E9B" w14:paraId="3580C31A" w14:textId="77777777" w:rsidTr="002553A7">
        <w:tblPrEx>
          <w:tblCellMar>
            <w:left w:w="108" w:type="dxa"/>
            <w:right w:w="108" w:type="dxa"/>
          </w:tblCellMar>
        </w:tblPrEx>
        <w:trPr>
          <w:trHeight w:val="60"/>
        </w:trPr>
        <w:tc>
          <w:tcPr>
            <w:tcW w:w="4427" w:type="dxa"/>
            <w:tcBorders>
              <w:top w:val="single" w:sz="4" w:space="0" w:color="auto"/>
              <w:left w:val="single" w:sz="4" w:space="0" w:color="auto"/>
              <w:bottom w:val="single" w:sz="4" w:space="0" w:color="auto"/>
              <w:right w:val="single" w:sz="4" w:space="0" w:color="auto"/>
            </w:tcBorders>
          </w:tcPr>
          <w:p w14:paraId="08CB43B3" w14:textId="77777777" w:rsidR="00702941" w:rsidRPr="00276E9B" w:rsidRDefault="00702941" w:rsidP="002553A7">
            <w:pPr>
              <w:pStyle w:val="TAH"/>
              <w:jc w:val="left"/>
              <w:rPr>
                <w:b w:val="0"/>
                <w:lang w:eastAsia="sv-SE"/>
              </w:rPr>
            </w:pPr>
            <w:r w:rsidRPr="00276E9B">
              <w:rPr>
                <w:b w:val="0"/>
                <w:lang w:eastAsia="sv-SE"/>
              </w:rPr>
              <w:t>}</w:t>
            </w:r>
          </w:p>
        </w:tc>
        <w:tc>
          <w:tcPr>
            <w:tcW w:w="2267" w:type="dxa"/>
            <w:tcBorders>
              <w:top w:val="single" w:sz="4" w:space="0" w:color="auto"/>
              <w:left w:val="single" w:sz="4" w:space="0" w:color="auto"/>
              <w:bottom w:val="single" w:sz="4" w:space="0" w:color="auto"/>
              <w:right w:val="single" w:sz="4" w:space="0" w:color="auto"/>
            </w:tcBorders>
          </w:tcPr>
          <w:p w14:paraId="78F0D03D" w14:textId="77777777" w:rsidR="00702941" w:rsidRPr="00276E9B" w:rsidRDefault="00702941" w:rsidP="002553A7">
            <w:pPr>
              <w:pStyle w:val="TAH"/>
              <w:rPr>
                <w:b w:val="0"/>
                <w:lang w:eastAsia="sv-SE"/>
              </w:rPr>
            </w:pPr>
          </w:p>
        </w:tc>
        <w:tc>
          <w:tcPr>
            <w:tcW w:w="1700" w:type="dxa"/>
            <w:tcBorders>
              <w:top w:val="single" w:sz="4" w:space="0" w:color="auto"/>
              <w:left w:val="single" w:sz="4" w:space="0" w:color="auto"/>
              <w:bottom w:val="single" w:sz="4" w:space="0" w:color="auto"/>
              <w:right w:val="single" w:sz="4" w:space="0" w:color="auto"/>
            </w:tcBorders>
          </w:tcPr>
          <w:p w14:paraId="4971A66D" w14:textId="77777777" w:rsidR="00702941" w:rsidRPr="00276E9B" w:rsidRDefault="00702941" w:rsidP="002553A7">
            <w:pPr>
              <w:pStyle w:val="TAH"/>
              <w:rPr>
                <w:b w:val="0"/>
                <w:lang w:eastAsia="sv-SE"/>
              </w:rPr>
            </w:pPr>
          </w:p>
        </w:tc>
        <w:tc>
          <w:tcPr>
            <w:tcW w:w="1245" w:type="dxa"/>
            <w:tcBorders>
              <w:top w:val="single" w:sz="4" w:space="0" w:color="auto"/>
              <w:left w:val="single" w:sz="4" w:space="0" w:color="auto"/>
              <w:bottom w:val="single" w:sz="4" w:space="0" w:color="auto"/>
              <w:right w:val="single" w:sz="4" w:space="0" w:color="auto"/>
            </w:tcBorders>
          </w:tcPr>
          <w:p w14:paraId="280A7D97" w14:textId="77777777" w:rsidR="00702941" w:rsidRPr="00276E9B" w:rsidRDefault="00702941" w:rsidP="002553A7">
            <w:pPr>
              <w:pStyle w:val="TAH"/>
              <w:rPr>
                <w:b w:val="0"/>
                <w:lang w:eastAsia="sv-SE"/>
              </w:rPr>
            </w:pPr>
          </w:p>
        </w:tc>
      </w:tr>
    </w:tbl>
    <w:p w14:paraId="27C98D98" w14:textId="77777777" w:rsidR="00702941" w:rsidRPr="00276E9B" w:rsidRDefault="00702941" w:rsidP="00702941">
      <w:pPr>
        <w:rPr>
          <w:rFonts w:eastAsia="PMingLiU"/>
          <w:lang w:eastAsia="zh-TW"/>
        </w:rPr>
      </w:pPr>
    </w:p>
    <w:p w14:paraId="7A49CF31" w14:textId="77777777" w:rsidR="00702941" w:rsidRPr="00276E9B" w:rsidRDefault="00702941" w:rsidP="00702941">
      <w:pPr>
        <w:pStyle w:val="TH"/>
      </w:pPr>
      <w:r w:rsidRPr="00276E9B">
        <w:t xml:space="preserve">Table </w:t>
      </w:r>
      <w:r w:rsidRPr="00276E9B">
        <w:rPr>
          <w:lang w:eastAsia="zh-CN"/>
        </w:rPr>
        <w:t>24.1.11</w:t>
      </w:r>
      <w:r w:rsidRPr="00276E9B">
        <w:t>.3.3-</w:t>
      </w:r>
      <w:r w:rsidRPr="00276E9B">
        <w:rPr>
          <w:rFonts w:eastAsia="PMingLiU"/>
          <w:lang w:eastAsia="zh-TW"/>
        </w:rPr>
        <w:t>8</w:t>
      </w:r>
      <w:r w:rsidRPr="00276E9B">
        <w:t xml:space="preserve">: </w:t>
      </w:r>
      <w:r w:rsidRPr="00276E9B">
        <w:rPr>
          <w:i/>
        </w:rPr>
        <w:t>RRCConnectionReconfiguration</w:t>
      </w:r>
      <w:r w:rsidRPr="00276E9B">
        <w:t xml:space="preserve"> (step 7, Table </w:t>
      </w:r>
      <w:r w:rsidRPr="00276E9B">
        <w:rPr>
          <w:lang w:eastAsia="zh-CN"/>
        </w:rPr>
        <w:t>24.1.11</w:t>
      </w:r>
      <w:r w:rsidRPr="00276E9B">
        <w:t>.3.2-</w:t>
      </w:r>
      <w:r w:rsidRPr="00276E9B">
        <w:rPr>
          <w:rFonts w:eastAsia="PMingLiU"/>
          <w:lang w:eastAsia="zh-TW"/>
        </w:rPr>
        <w:t>2</w:t>
      </w:r>
      <w:r w:rsidRPr="00276E9B">
        <w:t>)</w:t>
      </w:r>
    </w:p>
    <w:tbl>
      <w:tblPr>
        <w:tblW w:w="9630" w:type="dxa"/>
        <w:tblInd w:w="10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0"/>
      </w:tblGrid>
      <w:tr w:rsidR="00702941" w:rsidRPr="00276E9B" w14:paraId="661CDB94" w14:textId="77777777" w:rsidTr="002553A7">
        <w:tc>
          <w:tcPr>
            <w:tcW w:w="9635" w:type="dxa"/>
            <w:tcBorders>
              <w:top w:val="single" w:sz="4" w:space="0" w:color="auto"/>
              <w:left w:val="single" w:sz="4" w:space="0" w:color="auto"/>
              <w:bottom w:val="single" w:sz="4" w:space="0" w:color="auto"/>
              <w:right w:val="single" w:sz="4" w:space="0" w:color="auto"/>
            </w:tcBorders>
            <w:hideMark/>
          </w:tcPr>
          <w:p w14:paraId="7C9E75DF" w14:textId="77777777" w:rsidR="00702941" w:rsidRPr="00276E9B" w:rsidRDefault="00702941" w:rsidP="002553A7">
            <w:pPr>
              <w:pStyle w:val="TAL"/>
              <w:rPr>
                <w:lang w:eastAsia="ko-KR"/>
              </w:rPr>
            </w:pPr>
            <w:r w:rsidRPr="00276E9B">
              <w:t>Derivation</w:t>
            </w:r>
            <w:r w:rsidRPr="00276E9B">
              <w:rPr>
                <w:lang w:eastAsia="ko-KR"/>
              </w:rPr>
              <w:t xml:space="preserve"> Path: 36.508 clause 4.6.1 table 4.6.1-8 with condition MEAS</w:t>
            </w:r>
          </w:p>
        </w:tc>
      </w:tr>
    </w:tbl>
    <w:p w14:paraId="7C20A86F" w14:textId="77777777" w:rsidR="00702941" w:rsidRPr="00276E9B" w:rsidRDefault="00702941" w:rsidP="00702941">
      <w:pPr>
        <w:rPr>
          <w:rFonts w:eastAsia="PMingLiU"/>
          <w:lang w:eastAsia="zh-TW"/>
        </w:rPr>
      </w:pPr>
    </w:p>
    <w:p w14:paraId="0BEAAB34" w14:textId="77777777" w:rsidR="00702941" w:rsidRPr="00276E9B" w:rsidRDefault="00702941" w:rsidP="00702941">
      <w:pPr>
        <w:pStyle w:val="TH"/>
        <w:rPr>
          <w:lang w:eastAsia="zh-CN"/>
        </w:rPr>
      </w:pPr>
      <w:r w:rsidRPr="00276E9B">
        <w:lastRenderedPageBreak/>
        <w:t xml:space="preserve">Table </w:t>
      </w:r>
      <w:r w:rsidRPr="00276E9B">
        <w:rPr>
          <w:lang w:eastAsia="zh-CN"/>
        </w:rPr>
        <w:t>24.1.11</w:t>
      </w:r>
      <w:r w:rsidRPr="00276E9B">
        <w:t>.3.3-</w:t>
      </w:r>
      <w:r w:rsidRPr="00276E9B">
        <w:rPr>
          <w:rFonts w:eastAsia="PMingLiU"/>
          <w:lang w:eastAsia="zh-TW"/>
        </w:rPr>
        <w:t>9</w:t>
      </w:r>
      <w:r w:rsidRPr="00276E9B">
        <w:t xml:space="preserve">: </w:t>
      </w:r>
      <w:r w:rsidRPr="00276E9B">
        <w:rPr>
          <w:iCs/>
        </w:rPr>
        <w:t>MeasConfig</w:t>
      </w:r>
      <w:r w:rsidRPr="00276E9B">
        <w:t xml:space="preserve"> (step </w:t>
      </w:r>
      <w:r w:rsidRPr="00276E9B">
        <w:rPr>
          <w:rFonts w:eastAsia="PMingLiU"/>
          <w:lang w:eastAsia="zh-TW"/>
        </w:rPr>
        <w:t>7,</w:t>
      </w:r>
      <w:r w:rsidRPr="00276E9B">
        <w:t xml:space="preserve"> Table </w:t>
      </w:r>
      <w:r w:rsidRPr="00276E9B">
        <w:rPr>
          <w:lang w:eastAsia="zh-CN"/>
        </w:rPr>
        <w:t>24.1.11</w:t>
      </w:r>
      <w:r w:rsidRPr="00276E9B">
        <w:t>.3.2-</w:t>
      </w:r>
      <w:r w:rsidRPr="00276E9B">
        <w:rPr>
          <w:rFonts w:eastAsia="PMingLiU"/>
          <w:lang w:eastAsia="zh-TW"/>
        </w:rPr>
        <w:t>2</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02941" w:rsidRPr="00276E9B" w14:paraId="2F2CD4E3" w14:textId="77777777" w:rsidTr="002553A7">
        <w:tc>
          <w:tcPr>
            <w:tcW w:w="9637" w:type="dxa"/>
            <w:gridSpan w:val="4"/>
            <w:shd w:val="clear" w:color="auto" w:fill="auto"/>
          </w:tcPr>
          <w:p w14:paraId="44B6AD8D" w14:textId="77777777" w:rsidR="00702941" w:rsidRPr="00276E9B" w:rsidRDefault="00702941" w:rsidP="002553A7">
            <w:pPr>
              <w:pStyle w:val="TAL"/>
              <w:rPr>
                <w:lang w:eastAsia="sv-SE"/>
              </w:rPr>
            </w:pPr>
            <w:r w:rsidRPr="00276E9B">
              <w:rPr>
                <w:lang w:eastAsia="sv-SE"/>
              </w:rPr>
              <w:t>Derivation path: 36.508 clause 4.6.6 table 4.6.6-1</w:t>
            </w:r>
          </w:p>
        </w:tc>
      </w:tr>
      <w:tr w:rsidR="00702941" w:rsidRPr="00276E9B" w14:paraId="44DCE7F0" w14:textId="77777777" w:rsidTr="002553A7">
        <w:tc>
          <w:tcPr>
            <w:tcW w:w="4535" w:type="dxa"/>
            <w:tcBorders>
              <w:bottom w:val="single" w:sz="4" w:space="0" w:color="auto"/>
            </w:tcBorders>
            <w:shd w:val="clear" w:color="auto" w:fill="auto"/>
          </w:tcPr>
          <w:p w14:paraId="65EFDA0F" w14:textId="77777777" w:rsidR="00702941" w:rsidRPr="00276E9B" w:rsidRDefault="00702941" w:rsidP="002553A7">
            <w:pPr>
              <w:pStyle w:val="TAH"/>
              <w:rPr>
                <w:lang w:eastAsia="sv-SE"/>
              </w:rPr>
            </w:pPr>
            <w:r w:rsidRPr="00276E9B">
              <w:rPr>
                <w:lang w:eastAsia="sv-SE"/>
              </w:rPr>
              <w:t>Information Element</w:t>
            </w:r>
          </w:p>
        </w:tc>
        <w:tc>
          <w:tcPr>
            <w:tcW w:w="2267" w:type="dxa"/>
            <w:tcBorders>
              <w:bottom w:val="single" w:sz="4" w:space="0" w:color="auto"/>
            </w:tcBorders>
            <w:shd w:val="clear" w:color="auto" w:fill="auto"/>
          </w:tcPr>
          <w:p w14:paraId="3D8D6A3C" w14:textId="77777777" w:rsidR="00702941" w:rsidRPr="00276E9B" w:rsidRDefault="00702941" w:rsidP="002553A7">
            <w:pPr>
              <w:pStyle w:val="TAH"/>
              <w:rPr>
                <w:lang w:eastAsia="sv-SE"/>
              </w:rPr>
            </w:pPr>
            <w:r w:rsidRPr="00276E9B">
              <w:rPr>
                <w:lang w:eastAsia="sv-SE"/>
              </w:rPr>
              <w:t>Value/Remark</w:t>
            </w:r>
          </w:p>
        </w:tc>
        <w:tc>
          <w:tcPr>
            <w:tcW w:w="1700" w:type="dxa"/>
            <w:tcBorders>
              <w:bottom w:val="single" w:sz="4" w:space="0" w:color="auto"/>
            </w:tcBorders>
            <w:shd w:val="clear" w:color="auto" w:fill="auto"/>
          </w:tcPr>
          <w:p w14:paraId="75315224" w14:textId="77777777" w:rsidR="00702941" w:rsidRPr="00276E9B" w:rsidRDefault="00702941" w:rsidP="002553A7">
            <w:pPr>
              <w:pStyle w:val="TAH"/>
              <w:rPr>
                <w:lang w:eastAsia="sv-SE"/>
              </w:rPr>
            </w:pPr>
            <w:r w:rsidRPr="00276E9B">
              <w:rPr>
                <w:lang w:eastAsia="sv-SE"/>
              </w:rPr>
              <w:t>Comment</w:t>
            </w:r>
          </w:p>
        </w:tc>
        <w:tc>
          <w:tcPr>
            <w:tcW w:w="1135" w:type="dxa"/>
            <w:tcBorders>
              <w:bottom w:val="single" w:sz="4" w:space="0" w:color="auto"/>
            </w:tcBorders>
            <w:shd w:val="clear" w:color="auto" w:fill="auto"/>
          </w:tcPr>
          <w:p w14:paraId="002920D3" w14:textId="77777777" w:rsidR="00702941" w:rsidRPr="00276E9B" w:rsidRDefault="00702941" w:rsidP="002553A7">
            <w:pPr>
              <w:pStyle w:val="TAH"/>
              <w:rPr>
                <w:lang w:eastAsia="sv-SE"/>
              </w:rPr>
            </w:pPr>
            <w:r w:rsidRPr="00276E9B">
              <w:rPr>
                <w:lang w:eastAsia="sv-SE"/>
              </w:rPr>
              <w:t>Condition</w:t>
            </w:r>
          </w:p>
        </w:tc>
      </w:tr>
      <w:tr w:rsidR="00702941" w:rsidRPr="00276E9B" w14:paraId="560EF536" w14:textId="77777777" w:rsidTr="002553A7">
        <w:tc>
          <w:tcPr>
            <w:tcW w:w="4535" w:type="dxa"/>
            <w:tcBorders>
              <w:top w:val="single" w:sz="4" w:space="0" w:color="auto"/>
              <w:bottom w:val="single" w:sz="4" w:space="0" w:color="auto"/>
            </w:tcBorders>
            <w:shd w:val="clear" w:color="auto" w:fill="auto"/>
          </w:tcPr>
          <w:p w14:paraId="69BABF3F" w14:textId="77777777" w:rsidR="00702941" w:rsidRPr="00276E9B" w:rsidRDefault="00702941" w:rsidP="002553A7">
            <w:pPr>
              <w:pStyle w:val="TAL"/>
              <w:rPr>
                <w:lang w:eastAsia="sv-SE"/>
              </w:rPr>
            </w:pPr>
            <w:r w:rsidRPr="00276E9B">
              <w:rPr>
                <w:lang w:eastAsia="sv-SE"/>
              </w:rPr>
              <w:t>measConfig ::= SEQUENCE {</w:t>
            </w:r>
          </w:p>
        </w:tc>
        <w:tc>
          <w:tcPr>
            <w:tcW w:w="2267" w:type="dxa"/>
            <w:tcBorders>
              <w:top w:val="single" w:sz="4" w:space="0" w:color="auto"/>
              <w:bottom w:val="single" w:sz="4" w:space="0" w:color="auto"/>
            </w:tcBorders>
            <w:shd w:val="clear" w:color="auto" w:fill="auto"/>
          </w:tcPr>
          <w:p w14:paraId="3C47D30A"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2A7809D7"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A1E4376" w14:textId="77777777" w:rsidR="00702941" w:rsidRPr="00276E9B" w:rsidRDefault="00702941" w:rsidP="002553A7">
            <w:pPr>
              <w:pStyle w:val="TAL"/>
              <w:rPr>
                <w:lang w:eastAsia="sv-SE"/>
              </w:rPr>
            </w:pPr>
          </w:p>
        </w:tc>
      </w:tr>
      <w:tr w:rsidR="00702941" w:rsidRPr="00276E9B" w14:paraId="2217DD98" w14:textId="77777777" w:rsidTr="002553A7">
        <w:tc>
          <w:tcPr>
            <w:tcW w:w="4535" w:type="dxa"/>
            <w:tcBorders>
              <w:top w:val="single" w:sz="4" w:space="0" w:color="auto"/>
              <w:bottom w:val="single" w:sz="4" w:space="0" w:color="auto"/>
            </w:tcBorders>
            <w:shd w:val="clear" w:color="auto" w:fill="auto"/>
          </w:tcPr>
          <w:p w14:paraId="16E1EF50" w14:textId="77777777" w:rsidR="00702941" w:rsidRPr="00276E9B" w:rsidRDefault="00702941" w:rsidP="002553A7">
            <w:pPr>
              <w:pStyle w:val="TAL"/>
              <w:rPr>
                <w:lang w:eastAsia="sv-SE"/>
              </w:rPr>
            </w:pPr>
            <w:r w:rsidRPr="00276E9B">
              <w:rPr>
                <w:lang w:eastAsia="sv-SE"/>
              </w:rPr>
              <w:t xml:space="preserve">  measObjectToAddModList SEQUENCE (SIZE (1..maxObjectId)) OF SEQUENCE {</w:t>
            </w:r>
          </w:p>
        </w:tc>
        <w:tc>
          <w:tcPr>
            <w:tcW w:w="2267" w:type="dxa"/>
            <w:tcBorders>
              <w:top w:val="single" w:sz="4" w:space="0" w:color="auto"/>
              <w:bottom w:val="single" w:sz="4" w:space="0" w:color="auto"/>
            </w:tcBorders>
            <w:shd w:val="clear" w:color="auto" w:fill="auto"/>
          </w:tcPr>
          <w:p w14:paraId="74A6899B" w14:textId="77777777" w:rsidR="00702941" w:rsidRPr="00276E9B" w:rsidRDefault="00702941" w:rsidP="002553A7">
            <w:pPr>
              <w:pStyle w:val="TAL"/>
              <w:rPr>
                <w:lang w:eastAsia="sv-SE"/>
              </w:rPr>
            </w:pPr>
            <w:r w:rsidRPr="00276E9B">
              <w:rPr>
                <w:lang w:eastAsia="sv-SE"/>
              </w:rPr>
              <w:t>1 entry</w:t>
            </w:r>
          </w:p>
        </w:tc>
        <w:tc>
          <w:tcPr>
            <w:tcW w:w="1700" w:type="dxa"/>
            <w:tcBorders>
              <w:top w:val="single" w:sz="4" w:space="0" w:color="auto"/>
              <w:bottom w:val="single" w:sz="4" w:space="0" w:color="auto"/>
            </w:tcBorders>
            <w:shd w:val="clear" w:color="auto" w:fill="auto"/>
          </w:tcPr>
          <w:p w14:paraId="33F9EC55"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15EC3772" w14:textId="77777777" w:rsidR="00702941" w:rsidRPr="00276E9B" w:rsidRDefault="00702941" w:rsidP="002553A7">
            <w:pPr>
              <w:pStyle w:val="TAL"/>
              <w:rPr>
                <w:lang w:eastAsia="sv-SE"/>
              </w:rPr>
            </w:pPr>
          </w:p>
        </w:tc>
      </w:tr>
      <w:tr w:rsidR="00702941" w:rsidRPr="00276E9B" w14:paraId="6B336F7E" w14:textId="77777777" w:rsidTr="002553A7">
        <w:tc>
          <w:tcPr>
            <w:tcW w:w="4535" w:type="dxa"/>
            <w:tcBorders>
              <w:top w:val="single" w:sz="4" w:space="0" w:color="auto"/>
              <w:bottom w:val="single" w:sz="4" w:space="0" w:color="auto"/>
            </w:tcBorders>
            <w:shd w:val="clear" w:color="auto" w:fill="auto"/>
          </w:tcPr>
          <w:p w14:paraId="089CC725" w14:textId="77777777" w:rsidR="00702941" w:rsidRPr="00276E9B" w:rsidRDefault="00702941" w:rsidP="002553A7">
            <w:pPr>
              <w:pStyle w:val="TAL"/>
              <w:rPr>
                <w:lang w:eastAsia="sv-SE"/>
              </w:rPr>
            </w:pPr>
            <w:r w:rsidRPr="00276E9B">
              <w:rPr>
                <w:lang w:eastAsia="sv-SE"/>
              </w:rPr>
              <w:t xml:space="preserve">    measObjectId[1]</w:t>
            </w:r>
          </w:p>
        </w:tc>
        <w:tc>
          <w:tcPr>
            <w:tcW w:w="2267" w:type="dxa"/>
            <w:tcBorders>
              <w:top w:val="single" w:sz="4" w:space="0" w:color="auto"/>
              <w:bottom w:val="single" w:sz="4" w:space="0" w:color="auto"/>
            </w:tcBorders>
            <w:shd w:val="clear" w:color="auto" w:fill="auto"/>
          </w:tcPr>
          <w:p w14:paraId="01908F64" w14:textId="77777777" w:rsidR="00702941" w:rsidRPr="00276E9B" w:rsidRDefault="00702941" w:rsidP="002553A7">
            <w:pPr>
              <w:pStyle w:val="TAL"/>
              <w:rPr>
                <w:rFonts w:eastAsia="PMingLiU"/>
                <w:lang w:eastAsia="zh-TW"/>
              </w:rPr>
            </w:pPr>
            <w:r w:rsidRPr="00276E9B">
              <w:rPr>
                <w:lang w:eastAsia="sv-SE"/>
              </w:rPr>
              <w:t>IdMeasObject-f</w:t>
            </w:r>
            <w:r w:rsidRPr="00276E9B">
              <w:rPr>
                <w:rFonts w:eastAsia="PMingLiU"/>
                <w:lang w:eastAsia="zh-TW"/>
              </w:rPr>
              <w:t>5</w:t>
            </w:r>
          </w:p>
        </w:tc>
        <w:tc>
          <w:tcPr>
            <w:tcW w:w="1700" w:type="dxa"/>
            <w:tcBorders>
              <w:top w:val="single" w:sz="4" w:space="0" w:color="auto"/>
              <w:bottom w:val="single" w:sz="4" w:space="0" w:color="auto"/>
            </w:tcBorders>
            <w:shd w:val="clear" w:color="auto" w:fill="auto"/>
          </w:tcPr>
          <w:p w14:paraId="21D9A49B"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58C8768" w14:textId="77777777" w:rsidR="00702941" w:rsidRPr="00276E9B" w:rsidRDefault="00702941" w:rsidP="002553A7">
            <w:pPr>
              <w:pStyle w:val="TAL"/>
              <w:rPr>
                <w:lang w:eastAsia="sv-SE"/>
              </w:rPr>
            </w:pPr>
          </w:p>
        </w:tc>
      </w:tr>
      <w:tr w:rsidR="00702941" w:rsidRPr="00276E9B" w14:paraId="2521DA49" w14:textId="77777777" w:rsidTr="002553A7">
        <w:tc>
          <w:tcPr>
            <w:tcW w:w="4535" w:type="dxa"/>
            <w:tcBorders>
              <w:top w:val="single" w:sz="4" w:space="0" w:color="auto"/>
              <w:bottom w:val="single" w:sz="4" w:space="0" w:color="auto"/>
            </w:tcBorders>
            <w:shd w:val="clear" w:color="auto" w:fill="auto"/>
          </w:tcPr>
          <w:p w14:paraId="2F491AAD" w14:textId="77777777" w:rsidR="00702941" w:rsidRPr="00276E9B" w:rsidRDefault="00702941" w:rsidP="002553A7">
            <w:pPr>
              <w:pStyle w:val="TAL"/>
              <w:rPr>
                <w:lang w:eastAsia="sv-SE"/>
              </w:rPr>
            </w:pPr>
            <w:r w:rsidRPr="00276E9B">
              <w:rPr>
                <w:lang w:eastAsia="sv-SE"/>
              </w:rPr>
              <w:t xml:space="preserve">    measObject[1]</w:t>
            </w:r>
          </w:p>
        </w:tc>
        <w:tc>
          <w:tcPr>
            <w:tcW w:w="2267" w:type="dxa"/>
            <w:tcBorders>
              <w:top w:val="single" w:sz="4" w:space="0" w:color="auto"/>
              <w:bottom w:val="single" w:sz="4" w:space="0" w:color="auto"/>
            </w:tcBorders>
            <w:shd w:val="clear" w:color="auto" w:fill="auto"/>
          </w:tcPr>
          <w:p w14:paraId="229139E3" w14:textId="77777777" w:rsidR="00702941" w:rsidRPr="00276E9B" w:rsidRDefault="00702941" w:rsidP="002553A7">
            <w:pPr>
              <w:pStyle w:val="TAL"/>
              <w:rPr>
                <w:lang w:eastAsia="sv-SE"/>
              </w:rPr>
            </w:pPr>
            <w:r w:rsidRPr="00276E9B">
              <w:rPr>
                <w:lang w:eastAsia="sv-SE"/>
              </w:rPr>
              <w:t>MeasObjectEUTRA-GENERIC(f</w:t>
            </w:r>
            <w:r w:rsidRPr="00276E9B">
              <w:rPr>
                <w:rFonts w:eastAsia="PMingLiU"/>
                <w:lang w:eastAsia="zh-TW"/>
              </w:rPr>
              <w:t>5</w:t>
            </w:r>
            <w:r w:rsidRPr="00276E9B">
              <w:rPr>
                <w:lang w:eastAsia="sv-SE"/>
              </w:rPr>
              <w:t>) (</w:t>
            </w:r>
            <w:r w:rsidRPr="00276E9B">
              <w:t xml:space="preserve">Table </w:t>
            </w:r>
            <w:r w:rsidRPr="00276E9B">
              <w:rPr>
                <w:lang w:eastAsia="zh-CN"/>
              </w:rPr>
              <w:t>24.1.11</w:t>
            </w:r>
            <w:r w:rsidRPr="00276E9B">
              <w:t>.3.3-</w:t>
            </w:r>
            <w:r w:rsidRPr="00276E9B">
              <w:rPr>
                <w:rFonts w:eastAsia="PMingLiU"/>
                <w:lang w:eastAsia="zh-TW"/>
              </w:rPr>
              <w:t>10)</w:t>
            </w:r>
          </w:p>
        </w:tc>
        <w:tc>
          <w:tcPr>
            <w:tcW w:w="1700" w:type="dxa"/>
            <w:tcBorders>
              <w:top w:val="single" w:sz="4" w:space="0" w:color="auto"/>
              <w:bottom w:val="single" w:sz="4" w:space="0" w:color="auto"/>
            </w:tcBorders>
            <w:shd w:val="clear" w:color="auto" w:fill="auto"/>
          </w:tcPr>
          <w:p w14:paraId="3866878A"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06A9D50" w14:textId="77777777" w:rsidR="00702941" w:rsidRPr="00276E9B" w:rsidRDefault="00702941" w:rsidP="002553A7">
            <w:pPr>
              <w:pStyle w:val="TAL"/>
              <w:rPr>
                <w:lang w:eastAsia="sv-SE"/>
              </w:rPr>
            </w:pPr>
          </w:p>
        </w:tc>
      </w:tr>
      <w:tr w:rsidR="00702941" w:rsidRPr="00276E9B" w14:paraId="3E3247E1" w14:textId="77777777" w:rsidTr="002553A7">
        <w:tc>
          <w:tcPr>
            <w:tcW w:w="4535" w:type="dxa"/>
            <w:tcBorders>
              <w:top w:val="single" w:sz="4" w:space="0" w:color="auto"/>
              <w:bottom w:val="single" w:sz="4" w:space="0" w:color="auto"/>
            </w:tcBorders>
            <w:shd w:val="clear" w:color="auto" w:fill="auto"/>
          </w:tcPr>
          <w:p w14:paraId="1EBFDC4B"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4172DE72"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6ECC93E7"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952F29D" w14:textId="77777777" w:rsidR="00702941" w:rsidRPr="00276E9B" w:rsidRDefault="00702941" w:rsidP="002553A7">
            <w:pPr>
              <w:pStyle w:val="TAL"/>
              <w:rPr>
                <w:lang w:eastAsia="sv-SE"/>
              </w:rPr>
            </w:pPr>
          </w:p>
        </w:tc>
      </w:tr>
      <w:tr w:rsidR="00702941" w:rsidRPr="00276E9B" w14:paraId="552D521F" w14:textId="77777777" w:rsidTr="002553A7">
        <w:tc>
          <w:tcPr>
            <w:tcW w:w="4535" w:type="dxa"/>
            <w:tcBorders>
              <w:top w:val="single" w:sz="4" w:space="0" w:color="auto"/>
              <w:bottom w:val="single" w:sz="4" w:space="0" w:color="auto"/>
            </w:tcBorders>
            <w:shd w:val="clear" w:color="auto" w:fill="auto"/>
          </w:tcPr>
          <w:p w14:paraId="29FC4A39" w14:textId="77777777" w:rsidR="00702941" w:rsidRPr="00276E9B" w:rsidRDefault="00702941" w:rsidP="002553A7">
            <w:pPr>
              <w:pStyle w:val="TAL"/>
              <w:rPr>
                <w:lang w:eastAsia="sv-SE"/>
              </w:rPr>
            </w:pPr>
            <w:r w:rsidRPr="00276E9B">
              <w:rPr>
                <w:lang w:eastAsia="sv-SE"/>
              </w:rPr>
              <w:t xml:space="preserve">  reportConfigToAddModList SEQUENCE (SIZE (1..maxReportConfigId)) OF SEQUENCE {</w:t>
            </w:r>
          </w:p>
        </w:tc>
        <w:tc>
          <w:tcPr>
            <w:tcW w:w="2267" w:type="dxa"/>
            <w:tcBorders>
              <w:top w:val="single" w:sz="4" w:space="0" w:color="auto"/>
              <w:bottom w:val="single" w:sz="4" w:space="0" w:color="auto"/>
            </w:tcBorders>
            <w:shd w:val="clear" w:color="auto" w:fill="auto"/>
          </w:tcPr>
          <w:p w14:paraId="4EB82B1F" w14:textId="77777777" w:rsidR="00702941" w:rsidRPr="00276E9B" w:rsidRDefault="00702941" w:rsidP="002553A7">
            <w:pPr>
              <w:pStyle w:val="TAL"/>
              <w:rPr>
                <w:lang w:eastAsia="sv-SE"/>
              </w:rPr>
            </w:pPr>
            <w:r w:rsidRPr="00276E9B">
              <w:t>2 entries</w:t>
            </w:r>
          </w:p>
        </w:tc>
        <w:tc>
          <w:tcPr>
            <w:tcW w:w="1700" w:type="dxa"/>
            <w:tcBorders>
              <w:top w:val="single" w:sz="4" w:space="0" w:color="auto"/>
              <w:bottom w:val="single" w:sz="4" w:space="0" w:color="auto"/>
            </w:tcBorders>
            <w:shd w:val="clear" w:color="auto" w:fill="auto"/>
          </w:tcPr>
          <w:p w14:paraId="0A5B29DE"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661E8D0" w14:textId="77777777" w:rsidR="00702941" w:rsidRPr="00276E9B" w:rsidRDefault="00702941" w:rsidP="002553A7">
            <w:pPr>
              <w:pStyle w:val="TAL"/>
              <w:rPr>
                <w:lang w:eastAsia="sv-SE"/>
              </w:rPr>
            </w:pPr>
          </w:p>
        </w:tc>
      </w:tr>
      <w:tr w:rsidR="00702941" w:rsidRPr="00276E9B" w14:paraId="1150B878" w14:textId="77777777" w:rsidTr="002553A7">
        <w:tc>
          <w:tcPr>
            <w:tcW w:w="4535" w:type="dxa"/>
            <w:tcBorders>
              <w:top w:val="single" w:sz="4" w:space="0" w:color="auto"/>
              <w:bottom w:val="single" w:sz="4" w:space="0" w:color="auto"/>
            </w:tcBorders>
            <w:shd w:val="clear" w:color="auto" w:fill="auto"/>
          </w:tcPr>
          <w:p w14:paraId="46B451F1" w14:textId="77777777" w:rsidR="00702941" w:rsidRPr="00276E9B" w:rsidRDefault="00702941" w:rsidP="002553A7">
            <w:pPr>
              <w:pStyle w:val="TAL"/>
              <w:rPr>
                <w:lang w:eastAsia="sv-SE"/>
              </w:rPr>
            </w:pPr>
            <w:r w:rsidRPr="00276E9B">
              <w:rPr>
                <w:lang w:eastAsia="sv-SE"/>
              </w:rPr>
              <w:t xml:space="preserve">    reportConfigId[</w:t>
            </w:r>
            <w:r w:rsidRPr="00276E9B">
              <w:rPr>
                <w:rFonts w:eastAsia="PMingLiU"/>
                <w:lang w:eastAsia="zh-TW"/>
              </w:rPr>
              <w:t>1</w:t>
            </w:r>
            <w:r w:rsidRPr="00276E9B">
              <w:rPr>
                <w:lang w:eastAsia="sv-SE"/>
              </w:rPr>
              <w:t>]</w:t>
            </w:r>
          </w:p>
        </w:tc>
        <w:tc>
          <w:tcPr>
            <w:tcW w:w="2267" w:type="dxa"/>
            <w:tcBorders>
              <w:top w:val="single" w:sz="4" w:space="0" w:color="auto"/>
              <w:bottom w:val="single" w:sz="4" w:space="0" w:color="auto"/>
            </w:tcBorders>
            <w:shd w:val="clear" w:color="auto" w:fill="auto"/>
          </w:tcPr>
          <w:p w14:paraId="0EB86CDC" w14:textId="77777777" w:rsidR="00702941" w:rsidRPr="00276E9B" w:rsidRDefault="00702941" w:rsidP="002553A7">
            <w:pPr>
              <w:pStyle w:val="TAL"/>
              <w:rPr>
                <w:lang w:eastAsia="sv-SE"/>
              </w:rPr>
            </w:pPr>
            <w:r w:rsidRPr="00276E9B">
              <w:rPr>
                <w:lang w:eastAsia="sv-SE"/>
              </w:rPr>
              <w:t>IdReportConfig-V1</w:t>
            </w:r>
          </w:p>
        </w:tc>
        <w:tc>
          <w:tcPr>
            <w:tcW w:w="1700" w:type="dxa"/>
            <w:tcBorders>
              <w:top w:val="single" w:sz="4" w:space="0" w:color="auto"/>
              <w:bottom w:val="single" w:sz="4" w:space="0" w:color="auto"/>
            </w:tcBorders>
            <w:shd w:val="clear" w:color="auto" w:fill="auto"/>
          </w:tcPr>
          <w:p w14:paraId="5434F363"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0E69F10A" w14:textId="77777777" w:rsidR="00702941" w:rsidRPr="00276E9B" w:rsidRDefault="00702941" w:rsidP="002553A7">
            <w:pPr>
              <w:pStyle w:val="TAL"/>
              <w:rPr>
                <w:lang w:eastAsia="sv-SE"/>
              </w:rPr>
            </w:pPr>
          </w:p>
        </w:tc>
      </w:tr>
      <w:tr w:rsidR="00702941" w:rsidRPr="00276E9B" w14:paraId="08817637" w14:textId="77777777" w:rsidTr="002553A7">
        <w:tc>
          <w:tcPr>
            <w:tcW w:w="4535" w:type="dxa"/>
            <w:tcBorders>
              <w:top w:val="single" w:sz="4" w:space="0" w:color="auto"/>
              <w:bottom w:val="single" w:sz="4" w:space="0" w:color="auto"/>
            </w:tcBorders>
            <w:shd w:val="clear" w:color="auto" w:fill="auto"/>
          </w:tcPr>
          <w:p w14:paraId="60C19109" w14:textId="77777777" w:rsidR="00702941" w:rsidRPr="00276E9B" w:rsidRDefault="00702941" w:rsidP="002553A7">
            <w:pPr>
              <w:pStyle w:val="TAL"/>
              <w:rPr>
                <w:lang w:eastAsia="sv-SE"/>
              </w:rPr>
            </w:pPr>
            <w:r w:rsidRPr="00276E9B">
              <w:rPr>
                <w:lang w:eastAsia="sv-SE"/>
              </w:rPr>
              <w:t xml:space="preserve">    reportConfig[</w:t>
            </w:r>
            <w:r w:rsidRPr="00276E9B">
              <w:rPr>
                <w:rFonts w:eastAsia="PMingLiU"/>
                <w:lang w:eastAsia="zh-TW"/>
              </w:rPr>
              <w:t>1</w:t>
            </w:r>
            <w:r w:rsidRPr="00276E9B">
              <w:rPr>
                <w:lang w:eastAsia="sv-SE"/>
              </w:rPr>
              <w:t>]</w:t>
            </w:r>
          </w:p>
        </w:tc>
        <w:tc>
          <w:tcPr>
            <w:tcW w:w="2267" w:type="dxa"/>
            <w:tcBorders>
              <w:top w:val="single" w:sz="4" w:space="0" w:color="auto"/>
              <w:bottom w:val="single" w:sz="4" w:space="0" w:color="auto"/>
            </w:tcBorders>
            <w:shd w:val="clear" w:color="auto" w:fill="auto"/>
          </w:tcPr>
          <w:p w14:paraId="7CE5DE02" w14:textId="77777777" w:rsidR="00702941" w:rsidRPr="00276E9B" w:rsidRDefault="00702941" w:rsidP="002553A7">
            <w:pPr>
              <w:pStyle w:val="TAL"/>
              <w:rPr>
                <w:lang w:eastAsia="sv-SE"/>
              </w:rPr>
            </w:pPr>
            <w:r w:rsidRPr="00276E9B">
              <w:rPr>
                <w:lang w:eastAsia="sv-SE"/>
              </w:rPr>
              <w:t>ReportConfigEUTRA-V1 (</w:t>
            </w:r>
            <w:r w:rsidRPr="00276E9B">
              <w:t xml:space="preserve">Table </w:t>
            </w:r>
            <w:r w:rsidRPr="00276E9B">
              <w:rPr>
                <w:lang w:eastAsia="zh-CN"/>
              </w:rPr>
              <w:t>24.1.11</w:t>
            </w:r>
            <w:r w:rsidRPr="00276E9B">
              <w:t>.3.3-</w:t>
            </w:r>
            <w:r w:rsidRPr="00276E9B">
              <w:rPr>
                <w:rFonts w:eastAsia="PMingLiU"/>
                <w:lang w:eastAsia="zh-TW"/>
              </w:rPr>
              <w:t>11)</w:t>
            </w:r>
          </w:p>
        </w:tc>
        <w:tc>
          <w:tcPr>
            <w:tcW w:w="1700" w:type="dxa"/>
            <w:tcBorders>
              <w:top w:val="single" w:sz="4" w:space="0" w:color="auto"/>
              <w:bottom w:val="single" w:sz="4" w:space="0" w:color="auto"/>
            </w:tcBorders>
            <w:shd w:val="clear" w:color="auto" w:fill="auto"/>
          </w:tcPr>
          <w:p w14:paraId="1982E778"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4DF69A12" w14:textId="77777777" w:rsidR="00702941" w:rsidRPr="00276E9B" w:rsidRDefault="00702941" w:rsidP="002553A7">
            <w:pPr>
              <w:pStyle w:val="TAL"/>
              <w:rPr>
                <w:lang w:eastAsia="sv-SE"/>
              </w:rPr>
            </w:pPr>
          </w:p>
        </w:tc>
      </w:tr>
      <w:tr w:rsidR="00702941" w:rsidRPr="00276E9B" w14:paraId="0970B428" w14:textId="77777777" w:rsidTr="002553A7">
        <w:tc>
          <w:tcPr>
            <w:tcW w:w="4535" w:type="dxa"/>
            <w:tcBorders>
              <w:top w:val="single" w:sz="4" w:space="0" w:color="auto"/>
              <w:bottom w:val="single" w:sz="4" w:space="0" w:color="auto"/>
            </w:tcBorders>
            <w:shd w:val="clear" w:color="auto" w:fill="auto"/>
          </w:tcPr>
          <w:p w14:paraId="69A0CF01" w14:textId="77777777" w:rsidR="00702941" w:rsidRPr="00276E9B" w:rsidRDefault="00702941" w:rsidP="002553A7">
            <w:pPr>
              <w:pStyle w:val="TAL"/>
              <w:rPr>
                <w:lang w:eastAsia="sv-SE"/>
              </w:rPr>
            </w:pPr>
            <w:r w:rsidRPr="00276E9B">
              <w:rPr>
                <w:lang w:eastAsia="sv-SE"/>
              </w:rPr>
              <w:t xml:space="preserve">    reportConfigId[</w:t>
            </w:r>
            <w:r w:rsidRPr="00276E9B">
              <w:rPr>
                <w:rFonts w:eastAsia="PMingLiU"/>
                <w:lang w:eastAsia="zh-TW"/>
              </w:rPr>
              <w:t>2</w:t>
            </w:r>
            <w:r w:rsidRPr="00276E9B">
              <w:rPr>
                <w:lang w:eastAsia="sv-SE"/>
              </w:rPr>
              <w:t>]</w:t>
            </w:r>
          </w:p>
        </w:tc>
        <w:tc>
          <w:tcPr>
            <w:tcW w:w="2267" w:type="dxa"/>
            <w:tcBorders>
              <w:top w:val="single" w:sz="4" w:space="0" w:color="auto"/>
              <w:bottom w:val="single" w:sz="4" w:space="0" w:color="auto"/>
            </w:tcBorders>
            <w:shd w:val="clear" w:color="auto" w:fill="auto"/>
          </w:tcPr>
          <w:p w14:paraId="59324DF3" w14:textId="77777777" w:rsidR="00702941" w:rsidRPr="00276E9B" w:rsidRDefault="00702941" w:rsidP="002553A7">
            <w:pPr>
              <w:pStyle w:val="TAL"/>
              <w:rPr>
                <w:lang w:eastAsia="sv-SE"/>
              </w:rPr>
            </w:pPr>
            <w:r w:rsidRPr="00276E9B">
              <w:rPr>
                <w:lang w:eastAsia="sv-SE"/>
              </w:rPr>
              <w:t>IdReportConfig-V</w:t>
            </w:r>
            <w:r w:rsidRPr="00276E9B">
              <w:rPr>
                <w:rFonts w:eastAsia="PMingLiU"/>
                <w:lang w:eastAsia="zh-TW"/>
              </w:rPr>
              <w:t>2</w:t>
            </w:r>
          </w:p>
        </w:tc>
        <w:tc>
          <w:tcPr>
            <w:tcW w:w="1700" w:type="dxa"/>
            <w:tcBorders>
              <w:top w:val="single" w:sz="4" w:space="0" w:color="auto"/>
              <w:bottom w:val="single" w:sz="4" w:space="0" w:color="auto"/>
            </w:tcBorders>
            <w:shd w:val="clear" w:color="auto" w:fill="auto"/>
          </w:tcPr>
          <w:p w14:paraId="79E55564"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E09CFAB" w14:textId="77777777" w:rsidR="00702941" w:rsidRPr="00276E9B" w:rsidRDefault="00702941" w:rsidP="002553A7">
            <w:pPr>
              <w:pStyle w:val="TAL"/>
              <w:rPr>
                <w:lang w:eastAsia="sv-SE"/>
              </w:rPr>
            </w:pPr>
          </w:p>
        </w:tc>
      </w:tr>
      <w:tr w:rsidR="00702941" w:rsidRPr="00276E9B" w14:paraId="78581E00" w14:textId="77777777" w:rsidTr="002553A7">
        <w:tc>
          <w:tcPr>
            <w:tcW w:w="4535" w:type="dxa"/>
            <w:tcBorders>
              <w:top w:val="single" w:sz="4" w:space="0" w:color="auto"/>
              <w:bottom w:val="single" w:sz="4" w:space="0" w:color="auto"/>
            </w:tcBorders>
            <w:shd w:val="clear" w:color="auto" w:fill="auto"/>
          </w:tcPr>
          <w:p w14:paraId="43BC1EB3" w14:textId="77777777" w:rsidR="00702941" w:rsidRPr="00276E9B" w:rsidRDefault="00702941" w:rsidP="002553A7">
            <w:pPr>
              <w:pStyle w:val="TAL"/>
              <w:rPr>
                <w:lang w:eastAsia="sv-SE"/>
              </w:rPr>
            </w:pPr>
            <w:r w:rsidRPr="00276E9B">
              <w:rPr>
                <w:lang w:eastAsia="sv-SE"/>
              </w:rPr>
              <w:t xml:space="preserve">    reportConfig[</w:t>
            </w:r>
            <w:r w:rsidRPr="00276E9B">
              <w:rPr>
                <w:rFonts w:eastAsia="PMingLiU"/>
                <w:lang w:eastAsia="zh-TW"/>
              </w:rPr>
              <w:t>2</w:t>
            </w:r>
            <w:r w:rsidRPr="00276E9B">
              <w:rPr>
                <w:lang w:eastAsia="sv-SE"/>
              </w:rPr>
              <w:t>]</w:t>
            </w:r>
          </w:p>
        </w:tc>
        <w:tc>
          <w:tcPr>
            <w:tcW w:w="2267" w:type="dxa"/>
            <w:tcBorders>
              <w:top w:val="single" w:sz="4" w:space="0" w:color="auto"/>
              <w:bottom w:val="single" w:sz="4" w:space="0" w:color="auto"/>
            </w:tcBorders>
            <w:shd w:val="clear" w:color="auto" w:fill="auto"/>
          </w:tcPr>
          <w:p w14:paraId="22F28D66" w14:textId="77777777" w:rsidR="00702941" w:rsidRPr="00276E9B" w:rsidRDefault="00702941" w:rsidP="002553A7">
            <w:pPr>
              <w:pStyle w:val="TAL"/>
              <w:rPr>
                <w:rFonts w:eastAsia="PMingLiU"/>
                <w:lang w:eastAsia="zh-TW"/>
              </w:rPr>
            </w:pPr>
            <w:r w:rsidRPr="00276E9B">
              <w:rPr>
                <w:lang w:eastAsia="sv-SE"/>
              </w:rPr>
              <w:t>ReportConfigEUTRA-V</w:t>
            </w:r>
            <w:r w:rsidRPr="00276E9B">
              <w:rPr>
                <w:rFonts w:eastAsia="PMingLiU"/>
                <w:lang w:eastAsia="zh-TW"/>
              </w:rPr>
              <w:t>2</w:t>
            </w:r>
          </w:p>
          <w:p w14:paraId="4E2749C3" w14:textId="77777777" w:rsidR="00702941" w:rsidRPr="00276E9B" w:rsidRDefault="00702941" w:rsidP="002553A7">
            <w:pPr>
              <w:pStyle w:val="TAL"/>
              <w:rPr>
                <w:lang w:eastAsia="sv-SE"/>
              </w:rPr>
            </w:pPr>
            <w:r w:rsidRPr="00276E9B">
              <w:rPr>
                <w:lang w:eastAsia="sv-SE"/>
              </w:rPr>
              <w:t>(</w:t>
            </w:r>
            <w:r w:rsidRPr="00276E9B">
              <w:t xml:space="preserve">Table </w:t>
            </w:r>
            <w:r w:rsidRPr="00276E9B">
              <w:rPr>
                <w:lang w:eastAsia="zh-CN"/>
              </w:rPr>
              <w:t>24.1.11</w:t>
            </w:r>
            <w:r w:rsidRPr="00276E9B">
              <w:t>.3.3-</w:t>
            </w:r>
            <w:r w:rsidRPr="00276E9B">
              <w:rPr>
                <w:rFonts w:eastAsia="PMingLiU"/>
                <w:lang w:eastAsia="zh-TW"/>
              </w:rPr>
              <w:t>12)</w:t>
            </w:r>
          </w:p>
        </w:tc>
        <w:tc>
          <w:tcPr>
            <w:tcW w:w="1700" w:type="dxa"/>
            <w:tcBorders>
              <w:top w:val="single" w:sz="4" w:space="0" w:color="auto"/>
              <w:bottom w:val="single" w:sz="4" w:space="0" w:color="auto"/>
            </w:tcBorders>
            <w:shd w:val="clear" w:color="auto" w:fill="auto"/>
          </w:tcPr>
          <w:p w14:paraId="54459129"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0BDEAB23" w14:textId="77777777" w:rsidR="00702941" w:rsidRPr="00276E9B" w:rsidRDefault="00702941" w:rsidP="002553A7">
            <w:pPr>
              <w:pStyle w:val="TAL"/>
              <w:rPr>
                <w:lang w:eastAsia="sv-SE"/>
              </w:rPr>
            </w:pPr>
          </w:p>
        </w:tc>
      </w:tr>
      <w:tr w:rsidR="00702941" w:rsidRPr="00276E9B" w14:paraId="736CDC92" w14:textId="77777777" w:rsidTr="002553A7">
        <w:tc>
          <w:tcPr>
            <w:tcW w:w="4535" w:type="dxa"/>
            <w:tcBorders>
              <w:top w:val="single" w:sz="4" w:space="0" w:color="auto"/>
              <w:bottom w:val="single" w:sz="4" w:space="0" w:color="auto"/>
            </w:tcBorders>
            <w:shd w:val="clear" w:color="auto" w:fill="auto"/>
          </w:tcPr>
          <w:p w14:paraId="6783E05B"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4942F4B9"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28B34C1A"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017B54B2" w14:textId="77777777" w:rsidR="00702941" w:rsidRPr="00276E9B" w:rsidRDefault="00702941" w:rsidP="002553A7">
            <w:pPr>
              <w:pStyle w:val="TAL"/>
              <w:rPr>
                <w:lang w:eastAsia="sv-SE"/>
              </w:rPr>
            </w:pPr>
          </w:p>
        </w:tc>
      </w:tr>
      <w:tr w:rsidR="00702941" w:rsidRPr="00276E9B" w14:paraId="5409C436" w14:textId="77777777" w:rsidTr="002553A7">
        <w:tc>
          <w:tcPr>
            <w:tcW w:w="4535" w:type="dxa"/>
            <w:tcBorders>
              <w:top w:val="single" w:sz="4" w:space="0" w:color="auto"/>
              <w:bottom w:val="single" w:sz="4" w:space="0" w:color="auto"/>
            </w:tcBorders>
            <w:shd w:val="clear" w:color="auto" w:fill="auto"/>
          </w:tcPr>
          <w:p w14:paraId="3256B7D0" w14:textId="77777777" w:rsidR="00702941" w:rsidRPr="00276E9B" w:rsidRDefault="00702941" w:rsidP="002553A7">
            <w:pPr>
              <w:pStyle w:val="TAL"/>
              <w:rPr>
                <w:lang w:eastAsia="sv-SE"/>
              </w:rPr>
            </w:pPr>
            <w:r w:rsidRPr="00276E9B">
              <w:rPr>
                <w:lang w:eastAsia="sv-SE"/>
              </w:rPr>
              <w:t xml:space="preserve">  measIdToAddModList SEQUENCE (SIZE (1..maxMeasId)) OF SEQUENCE {</w:t>
            </w:r>
          </w:p>
        </w:tc>
        <w:tc>
          <w:tcPr>
            <w:tcW w:w="2267" w:type="dxa"/>
            <w:tcBorders>
              <w:top w:val="single" w:sz="4" w:space="0" w:color="auto"/>
              <w:bottom w:val="single" w:sz="4" w:space="0" w:color="auto"/>
            </w:tcBorders>
            <w:shd w:val="clear" w:color="auto" w:fill="auto"/>
          </w:tcPr>
          <w:p w14:paraId="43D685CC" w14:textId="77777777" w:rsidR="00702941" w:rsidRPr="00276E9B" w:rsidRDefault="00702941" w:rsidP="002553A7">
            <w:pPr>
              <w:pStyle w:val="TAL"/>
              <w:rPr>
                <w:lang w:eastAsia="sv-SE"/>
              </w:rPr>
            </w:pPr>
            <w:r w:rsidRPr="00276E9B">
              <w:t>2 entries</w:t>
            </w:r>
          </w:p>
        </w:tc>
        <w:tc>
          <w:tcPr>
            <w:tcW w:w="1700" w:type="dxa"/>
            <w:tcBorders>
              <w:top w:val="single" w:sz="4" w:space="0" w:color="auto"/>
              <w:bottom w:val="single" w:sz="4" w:space="0" w:color="auto"/>
            </w:tcBorders>
            <w:shd w:val="clear" w:color="auto" w:fill="auto"/>
          </w:tcPr>
          <w:p w14:paraId="17D7B7C8"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49B230DF" w14:textId="77777777" w:rsidR="00702941" w:rsidRPr="00276E9B" w:rsidRDefault="00702941" w:rsidP="002553A7">
            <w:pPr>
              <w:pStyle w:val="TAL"/>
              <w:rPr>
                <w:lang w:eastAsia="sv-SE"/>
              </w:rPr>
            </w:pPr>
          </w:p>
        </w:tc>
      </w:tr>
      <w:tr w:rsidR="00702941" w:rsidRPr="00276E9B" w14:paraId="0B3AEE98" w14:textId="77777777" w:rsidTr="002553A7">
        <w:tc>
          <w:tcPr>
            <w:tcW w:w="4535" w:type="dxa"/>
            <w:tcBorders>
              <w:top w:val="single" w:sz="4" w:space="0" w:color="auto"/>
              <w:bottom w:val="single" w:sz="4" w:space="0" w:color="auto"/>
            </w:tcBorders>
            <w:shd w:val="clear" w:color="auto" w:fill="auto"/>
          </w:tcPr>
          <w:p w14:paraId="15B9265C" w14:textId="77777777" w:rsidR="00702941" w:rsidRPr="00276E9B" w:rsidRDefault="00702941" w:rsidP="002553A7">
            <w:pPr>
              <w:pStyle w:val="TAL"/>
              <w:rPr>
                <w:lang w:eastAsia="sv-SE"/>
              </w:rPr>
            </w:pPr>
            <w:r w:rsidRPr="00276E9B">
              <w:rPr>
                <w:lang w:eastAsia="sv-SE"/>
              </w:rPr>
              <w:t xml:space="preserve">    measId[1]</w:t>
            </w:r>
          </w:p>
        </w:tc>
        <w:tc>
          <w:tcPr>
            <w:tcW w:w="2267" w:type="dxa"/>
            <w:tcBorders>
              <w:top w:val="single" w:sz="4" w:space="0" w:color="auto"/>
              <w:bottom w:val="single" w:sz="4" w:space="0" w:color="auto"/>
            </w:tcBorders>
            <w:shd w:val="clear" w:color="auto" w:fill="auto"/>
          </w:tcPr>
          <w:p w14:paraId="7B01499F" w14:textId="77777777" w:rsidR="00702941" w:rsidRPr="00276E9B" w:rsidRDefault="00702941" w:rsidP="002553A7">
            <w:pPr>
              <w:pStyle w:val="TAL"/>
              <w:rPr>
                <w:lang w:eastAsia="sv-SE"/>
              </w:rPr>
            </w:pPr>
            <w:r w:rsidRPr="00276E9B">
              <w:rPr>
                <w:lang w:eastAsia="sv-SE"/>
              </w:rPr>
              <w:t>1</w:t>
            </w:r>
          </w:p>
        </w:tc>
        <w:tc>
          <w:tcPr>
            <w:tcW w:w="1700" w:type="dxa"/>
            <w:tcBorders>
              <w:top w:val="single" w:sz="4" w:space="0" w:color="auto"/>
              <w:bottom w:val="single" w:sz="4" w:space="0" w:color="auto"/>
            </w:tcBorders>
            <w:shd w:val="clear" w:color="auto" w:fill="auto"/>
          </w:tcPr>
          <w:p w14:paraId="7B724D6C"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B112164" w14:textId="77777777" w:rsidR="00702941" w:rsidRPr="00276E9B" w:rsidRDefault="00702941" w:rsidP="002553A7">
            <w:pPr>
              <w:pStyle w:val="TAL"/>
              <w:rPr>
                <w:lang w:eastAsia="sv-SE"/>
              </w:rPr>
            </w:pPr>
          </w:p>
        </w:tc>
      </w:tr>
      <w:tr w:rsidR="00702941" w:rsidRPr="00276E9B" w14:paraId="70F386F0" w14:textId="77777777" w:rsidTr="002553A7">
        <w:tc>
          <w:tcPr>
            <w:tcW w:w="4535" w:type="dxa"/>
            <w:tcBorders>
              <w:top w:val="single" w:sz="4" w:space="0" w:color="auto"/>
              <w:bottom w:val="single" w:sz="4" w:space="0" w:color="auto"/>
            </w:tcBorders>
            <w:shd w:val="clear" w:color="auto" w:fill="auto"/>
          </w:tcPr>
          <w:p w14:paraId="6EDFFB08" w14:textId="77777777" w:rsidR="00702941" w:rsidRPr="00276E9B" w:rsidRDefault="00702941" w:rsidP="002553A7">
            <w:pPr>
              <w:pStyle w:val="TAL"/>
              <w:rPr>
                <w:lang w:eastAsia="sv-SE"/>
              </w:rPr>
            </w:pPr>
            <w:r w:rsidRPr="00276E9B">
              <w:rPr>
                <w:lang w:eastAsia="sv-SE"/>
              </w:rPr>
              <w:t xml:space="preserve">    measObjectId[1]</w:t>
            </w:r>
          </w:p>
        </w:tc>
        <w:tc>
          <w:tcPr>
            <w:tcW w:w="2267" w:type="dxa"/>
            <w:tcBorders>
              <w:top w:val="single" w:sz="4" w:space="0" w:color="auto"/>
              <w:bottom w:val="single" w:sz="4" w:space="0" w:color="auto"/>
            </w:tcBorders>
            <w:shd w:val="clear" w:color="auto" w:fill="auto"/>
          </w:tcPr>
          <w:p w14:paraId="21AE5C7E" w14:textId="77777777" w:rsidR="00702941" w:rsidRPr="00276E9B" w:rsidRDefault="00702941" w:rsidP="002553A7">
            <w:pPr>
              <w:pStyle w:val="TAL"/>
              <w:rPr>
                <w:rFonts w:eastAsia="PMingLiU"/>
                <w:lang w:eastAsia="zh-TW"/>
              </w:rPr>
            </w:pPr>
            <w:r w:rsidRPr="00276E9B">
              <w:rPr>
                <w:lang w:eastAsia="sv-SE"/>
              </w:rPr>
              <w:t>IdMeasObject-f</w:t>
            </w:r>
            <w:r w:rsidRPr="00276E9B">
              <w:rPr>
                <w:rFonts w:eastAsia="PMingLiU"/>
                <w:lang w:eastAsia="zh-TW"/>
              </w:rPr>
              <w:t>5</w:t>
            </w:r>
          </w:p>
        </w:tc>
        <w:tc>
          <w:tcPr>
            <w:tcW w:w="1700" w:type="dxa"/>
            <w:tcBorders>
              <w:top w:val="single" w:sz="4" w:space="0" w:color="auto"/>
              <w:bottom w:val="single" w:sz="4" w:space="0" w:color="auto"/>
            </w:tcBorders>
            <w:shd w:val="clear" w:color="auto" w:fill="auto"/>
          </w:tcPr>
          <w:p w14:paraId="391F078B"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76713B0E" w14:textId="77777777" w:rsidR="00702941" w:rsidRPr="00276E9B" w:rsidRDefault="00702941" w:rsidP="002553A7">
            <w:pPr>
              <w:pStyle w:val="TAL"/>
              <w:rPr>
                <w:lang w:eastAsia="sv-SE"/>
              </w:rPr>
            </w:pPr>
          </w:p>
        </w:tc>
      </w:tr>
      <w:tr w:rsidR="00702941" w:rsidRPr="00276E9B" w14:paraId="25EFECC5" w14:textId="77777777" w:rsidTr="002553A7">
        <w:tc>
          <w:tcPr>
            <w:tcW w:w="4535" w:type="dxa"/>
            <w:tcBorders>
              <w:top w:val="single" w:sz="4" w:space="0" w:color="auto"/>
              <w:bottom w:val="single" w:sz="4" w:space="0" w:color="auto"/>
            </w:tcBorders>
            <w:shd w:val="clear" w:color="auto" w:fill="auto"/>
          </w:tcPr>
          <w:p w14:paraId="498C92F5" w14:textId="77777777" w:rsidR="00702941" w:rsidRPr="00276E9B" w:rsidRDefault="00702941" w:rsidP="002553A7">
            <w:pPr>
              <w:pStyle w:val="TAL"/>
              <w:rPr>
                <w:lang w:eastAsia="sv-SE"/>
              </w:rPr>
            </w:pPr>
            <w:r w:rsidRPr="00276E9B">
              <w:rPr>
                <w:lang w:eastAsia="sv-SE"/>
              </w:rPr>
              <w:t xml:space="preserve">    reportConfigId[</w:t>
            </w:r>
            <w:r w:rsidRPr="00276E9B">
              <w:rPr>
                <w:rFonts w:eastAsia="PMingLiU"/>
                <w:lang w:eastAsia="zh-TW"/>
              </w:rPr>
              <w:t>1</w:t>
            </w:r>
            <w:r w:rsidRPr="00276E9B">
              <w:rPr>
                <w:lang w:eastAsia="sv-SE"/>
              </w:rPr>
              <w:t>]</w:t>
            </w:r>
          </w:p>
        </w:tc>
        <w:tc>
          <w:tcPr>
            <w:tcW w:w="2267" w:type="dxa"/>
            <w:tcBorders>
              <w:top w:val="single" w:sz="4" w:space="0" w:color="auto"/>
              <w:bottom w:val="single" w:sz="4" w:space="0" w:color="auto"/>
            </w:tcBorders>
            <w:shd w:val="clear" w:color="auto" w:fill="auto"/>
          </w:tcPr>
          <w:p w14:paraId="30EE9EE4" w14:textId="77777777" w:rsidR="00702941" w:rsidRPr="00276E9B" w:rsidRDefault="00702941" w:rsidP="002553A7">
            <w:pPr>
              <w:pStyle w:val="TAL"/>
              <w:rPr>
                <w:lang w:eastAsia="sv-SE"/>
              </w:rPr>
            </w:pPr>
            <w:r w:rsidRPr="00276E9B">
              <w:rPr>
                <w:lang w:eastAsia="sv-SE"/>
              </w:rPr>
              <w:t>IdReportConfig-V1</w:t>
            </w:r>
          </w:p>
        </w:tc>
        <w:tc>
          <w:tcPr>
            <w:tcW w:w="1700" w:type="dxa"/>
            <w:tcBorders>
              <w:top w:val="single" w:sz="4" w:space="0" w:color="auto"/>
              <w:bottom w:val="single" w:sz="4" w:space="0" w:color="auto"/>
            </w:tcBorders>
            <w:shd w:val="clear" w:color="auto" w:fill="auto"/>
          </w:tcPr>
          <w:p w14:paraId="4D525B28"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B7FEE90" w14:textId="77777777" w:rsidR="00702941" w:rsidRPr="00276E9B" w:rsidRDefault="00702941" w:rsidP="002553A7">
            <w:pPr>
              <w:pStyle w:val="TAL"/>
              <w:rPr>
                <w:lang w:eastAsia="sv-SE"/>
              </w:rPr>
            </w:pPr>
          </w:p>
        </w:tc>
      </w:tr>
      <w:tr w:rsidR="00702941" w:rsidRPr="00276E9B" w14:paraId="36DA7542" w14:textId="77777777" w:rsidTr="002553A7">
        <w:tc>
          <w:tcPr>
            <w:tcW w:w="4535" w:type="dxa"/>
            <w:tcBorders>
              <w:top w:val="single" w:sz="4" w:space="0" w:color="auto"/>
              <w:bottom w:val="single" w:sz="4" w:space="0" w:color="auto"/>
            </w:tcBorders>
            <w:shd w:val="clear" w:color="auto" w:fill="auto"/>
          </w:tcPr>
          <w:p w14:paraId="005B0F1F" w14:textId="77777777" w:rsidR="00702941" w:rsidRPr="00276E9B" w:rsidRDefault="00702941" w:rsidP="002553A7">
            <w:pPr>
              <w:pStyle w:val="TAL"/>
              <w:rPr>
                <w:lang w:eastAsia="sv-SE"/>
              </w:rPr>
            </w:pPr>
            <w:r w:rsidRPr="00276E9B">
              <w:rPr>
                <w:lang w:eastAsia="sv-SE"/>
              </w:rPr>
              <w:t xml:space="preserve">    measId[</w:t>
            </w:r>
            <w:r w:rsidRPr="00276E9B">
              <w:rPr>
                <w:rFonts w:eastAsia="PMingLiU"/>
                <w:lang w:eastAsia="zh-TW"/>
              </w:rPr>
              <w:t>2</w:t>
            </w:r>
            <w:r w:rsidRPr="00276E9B">
              <w:rPr>
                <w:lang w:eastAsia="sv-SE"/>
              </w:rPr>
              <w:t>]</w:t>
            </w:r>
          </w:p>
        </w:tc>
        <w:tc>
          <w:tcPr>
            <w:tcW w:w="2267" w:type="dxa"/>
            <w:tcBorders>
              <w:top w:val="single" w:sz="4" w:space="0" w:color="auto"/>
              <w:bottom w:val="single" w:sz="4" w:space="0" w:color="auto"/>
            </w:tcBorders>
            <w:shd w:val="clear" w:color="auto" w:fill="auto"/>
          </w:tcPr>
          <w:p w14:paraId="405FCBAA" w14:textId="77777777" w:rsidR="00702941" w:rsidRPr="00276E9B" w:rsidRDefault="00702941" w:rsidP="002553A7">
            <w:pPr>
              <w:pStyle w:val="TAL"/>
              <w:rPr>
                <w:rFonts w:eastAsia="PMingLiU"/>
                <w:lang w:eastAsia="zh-TW"/>
              </w:rPr>
            </w:pPr>
            <w:r w:rsidRPr="00276E9B">
              <w:rPr>
                <w:rFonts w:eastAsia="PMingLiU"/>
                <w:lang w:eastAsia="zh-TW"/>
              </w:rPr>
              <w:t>2</w:t>
            </w:r>
          </w:p>
        </w:tc>
        <w:tc>
          <w:tcPr>
            <w:tcW w:w="1700" w:type="dxa"/>
            <w:tcBorders>
              <w:top w:val="single" w:sz="4" w:space="0" w:color="auto"/>
              <w:bottom w:val="single" w:sz="4" w:space="0" w:color="auto"/>
            </w:tcBorders>
            <w:shd w:val="clear" w:color="auto" w:fill="auto"/>
          </w:tcPr>
          <w:p w14:paraId="36150377"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F32B1C3" w14:textId="77777777" w:rsidR="00702941" w:rsidRPr="00276E9B" w:rsidRDefault="00702941" w:rsidP="002553A7">
            <w:pPr>
              <w:pStyle w:val="TAL"/>
              <w:rPr>
                <w:lang w:eastAsia="sv-SE"/>
              </w:rPr>
            </w:pPr>
          </w:p>
        </w:tc>
      </w:tr>
      <w:tr w:rsidR="00702941" w:rsidRPr="00276E9B" w14:paraId="1B62DFE9" w14:textId="77777777" w:rsidTr="002553A7">
        <w:tc>
          <w:tcPr>
            <w:tcW w:w="4535" w:type="dxa"/>
            <w:tcBorders>
              <w:top w:val="single" w:sz="4" w:space="0" w:color="auto"/>
              <w:bottom w:val="single" w:sz="4" w:space="0" w:color="auto"/>
            </w:tcBorders>
            <w:shd w:val="clear" w:color="auto" w:fill="auto"/>
          </w:tcPr>
          <w:p w14:paraId="75D142A2" w14:textId="77777777" w:rsidR="00702941" w:rsidRPr="00276E9B" w:rsidRDefault="00702941" w:rsidP="002553A7">
            <w:pPr>
              <w:pStyle w:val="TAL"/>
              <w:rPr>
                <w:lang w:eastAsia="sv-SE"/>
              </w:rPr>
            </w:pPr>
            <w:r w:rsidRPr="00276E9B">
              <w:rPr>
                <w:lang w:eastAsia="sv-SE"/>
              </w:rPr>
              <w:t xml:space="preserve">    measObjectId[</w:t>
            </w:r>
            <w:r w:rsidRPr="00276E9B">
              <w:rPr>
                <w:rFonts w:eastAsia="PMingLiU"/>
                <w:lang w:eastAsia="zh-TW"/>
              </w:rPr>
              <w:t>2</w:t>
            </w:r>
            <w:r w:rsidRPr="00276E9B">
              <w:rPr>
                <w:lang w:eastAsia="sv-SE"/>
              </w:rPr>
              <w:t>]</w:t>
            </w:r>
          </w:p>
        </w:tc>
        <w:tc>
          <w:tcPr>
            <w:tcW w:w="2267" w:type="dxa"/>
            <w:tcBorders>
              <w:top w:val="single" w:sz="4" w:space="0" w:color="auto"/>
              <w:bottom w:val="single" w:sz="4" w:space="0" w:color="auto"/>
            </w:tcBorders>
            <w:shd w:val="clear" w:color="auto" w:fill="auto"/>
          </w:tcPr>
          <w:p w14:paraId="77F64300" w14:textId="77777777" w:rsidR="00702941" w:rsidRPr="00276E9B" w:rsidRDefault="00702941" w:rsidP="002553A7">
            <w:pPr>
              <w:pStyle w:val="TAL"/>
              <w:rPr>
                <w:lang w:eastAsia="sv-SE"/>
              </w:rPr>
            </w:pPr>
            <w:r w:rsidRPr="00276E9B">
              <w:rPr>
                <w:lang w:eastAsia="sv-SE"/>
              </w:rPr>
              <w:t>IdMeasObject-f</w:t>
            </w:r>
            <w:r w:rsidRPr="00276E9B">
              <w:rPr>
                <w:rFonts w:eastAsia="PMingLiU"/>
                <w:lang w:eastAsia="zh-TW"/>
              </w:rPr>
              <w:t>5</w:t>
            </w:r>
          </w:p>
        </w:tc>
        <w:tc>
          <w:tcPr>
            <w:tcW w:w="1700" w:type="dxa"/>
            <w:tcBorders>
              <w:top w:val="single" w:sz="4" w:space="0" w:color="auto"/>
              <w:bottom w:val="single" w:sz="4" w:space="0" w:color="auto"/>
            </w:tcBorders>
            <w:shd w:val="clear" w:color="auto" w:fill="auto"/>
          </w:tcPr>
          <w:p w14:paraId="3D754479"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6D097F8" w14:textId="77777777" w:rsidR="00702941" w:rsidRPr="00276E9B" w:rsidRDefault="00702941" w:rsidP="002553A7">
            <w:pPr>
              <w:pStyle w:val="TAL"/>
              <w:rPr>
                <w:lang w:eastAsia="sv-SE"/>
              </w:rPr>
            </w:pPr>
          </w:p>
        </w:tc>
      </w:tr>
      <w:tr w:rsidR="00702941" w:rsidRPr="00276E9B" w14:paraId="364221EC" w14:textId="77777777" w:rsidTr="002553A7">
        <w:tc>
          <w:tcPr>
            <w:tcW w:w="4535" w:type="dxa"/>
            <w:tcBorders>
              <w:top w:val="single" w:sz="4" w:space="0" w:color="auto"/>
              <w:bottom w:val="single" w:sz="4" w:space="0" w:color="auto"/>
            </w:tcBorders>
            <w:shd w:val="clear" w:color="auto" w:fill="auto"/>
          </w:tcPr>
          <w:p w14:paraId="3B34A6D1" w14:textId="77777777" w:rsidR="00702941" w:rsidRPr="00276E9B" w:rsidRDefault="00702941" w:rsidP="002553A7">
            <w:pPr>
              <w:pStyle w:val="TAL"/>
              <w:rPr>
                <w:lang w:eastAsia="sv-SE"/>
              </w:rPr>
            </w:pPr>
            <w:r w:rsidRPr="00276E9B">
              <w:rPr>
                <w:lang w:eastAsia="sv-SE"/>
              </w:rPr>
              <w:t xml:space="preserve">    reportConfigId[</w:t>
            </w:r>
            <w:r w:rsidRPr="00276E9B">
              <w:rPr>
                <w:rFonts w:eastAsia="PMingLiU"/>
                <w:lang w:eastAsia="zh-TW"/>
              </w:rPr>
              <w:t>2</w:t>
            </w:r>
            <w:r w:rsidRPr="00276E9B">
              <w:rPr>
                <w:lang w:eastAsia="sv-SE"/>
              </w:rPr>
              <w:t>]</w:t>
            </w:r>
          </w:p>
        </w:tc>
        <w:tc>
          <w:tcPr>
            <w:tcW w:w="2267" w:type="dxa"/>
            <w:tcBorders>
              <w:top w:val="single" w:sz="4" w:space="0" w:color="auto"/>
              <w:bottom w:val="single" w:sz="4" w:space="0" w:color="auto"/>
            </w:tcBorders>
            <w:shd w:val="clear" w:color="auto" w:fill="auto"/>
          </w:tcPr>
          <w:p w14:paraId="6DF06A1A" w14:textId="77777777" w:rsidR="00702941" w:rsidRPr="00276E9B" w:rsidRDefault="00702941" w:rsidP="002553A7">
            <w:pPr>
              <w:pStyle w:val="TAL"/>
              <w:rPr>
                <w:lang w:eastAsia="sv-SE"/>
              </w:rPr>
            </w:pPr>
            <w:r w:rsidRPr="00276E9B">
              <w:rPr>
                <w:lang w:eastAsia="sv-SE"/>
              </w:rPr>
              <w:t>IdReportConfig-V</w:t>
            </w:r>
            <w:r w:rsidRPr="00276E9B">
              <w:rPr>
                <w:rFonts w:eastAsia="PMingLiU"/>
                <w:lang w:eastAsia="zh-TW"/>
              </w:rPr>
              <w:t>2</w:t>
            </w:r>
          </w:p>
        </w:tc>
        <w:tc>
          <w:tcPr>
            <w:tcW w:w="1700" w:type="dxa"/>
            <w:tcBorders>
              <w:top w:val="single" w:sz="4" w:space="0" w:color="auto"/>
              <w:bottom w:val="single" w:sz="4" w:space="0" w:color="auto"/>
            </w:tcBorders>
            <w:shd w:val="clear" w:color="auto" w:fill="auto"/>
          </w:tcPr>
          <w:p w14:paraId="3B2360E8"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74968B1" w14:textId="77777777" w:rsidR="00702941" w:rsidRPr="00276E9B" w:rsidRDefault="00702941" w:rsidP="002553A7">
            <w:pPr>
              <w:pStyle w:val="TAL"/>
              <w:rPr>
                <w:lang w:eastAsia="sv-SE"/>
              </w:rPr>
            </w:pPr>
          </w:p>
        </w:tc>
      </w:tr>
      <w:tr w:rsidR="00702941" w:rsidRPr="00276E9B" w14:paraId="2165DD1A" w14:textId="77777777" w:rsidTr="002553A7">
        <w:tc>
          <w:tcPr>
            <w:tcW w:w="4535" w:type="dxa"/>
            <w:tcBorders>
              <w:top w:val="single" w:sz="4" w:space="0" w:color="auto"/>
              <w:bottom w:val="single" w:sz="4" w:space="0" w:color="auto"/>
            </w:tcBorders>
            <w:shd w:val="clear" w:color="auto" w:fill="auto"/>
          </w:tcPr>
          <w:p w14:paraId="221C297C"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2D705037"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48C22379"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AD7BC76" w14:textId="77777777" w:rsidR="00702941" w:rsidRPr="00276E9B" w:rsidRDefault="00702941" w:rsidP="002553A7">
            <w:pPr>
              <w:pStyle w:val="TAL"/>
              <w:rPr>
                <w:lang w:eastAsia="sv-SE"/>
              </w:rPr>
            </w:pPr>
          </w:p>
        </w:tc>
      </w:tr>
      <w:tr w:rsidR="00702941" w:rsidRPr="00276E9B" w14:paraId="459A1218" w14:textId="77777777" w:rsidTr="002553A7">
        <w:tc>
          <w:tcPr>
            <w:tcW w:w="4535" w:type="dxa"/>
            <w:tcBorders>
              <w:top w:val="single" w:sz="4" w:space="0" w:color="auto"/>
            </w:tcBorders>
            <w:shd w:val="clear" w:color="auto" w:fill="auto"/>
          </w:tcPr>
          <w:p w14:paraId="5BDFE6F1" w14:textId="77777777" w:rsidR="00702941" w:rsidRPr="00276E9B" w:rsidRDefault="00702941" w:rsidP="002553A7">
            <w:pPr>
              <w:pStyle w:val="TAL"/>
              <w:rPr>
                <w:lang w:eastAsia="sv-SE"/>
              </w:rPr>
            </w:pPr>
            <w:r w:rsidRPr="00276E9B">
              <w:rPr>
                <w:lang w:eastAsia="sv-SE"/>
              </w:rPr>
              <w:t>}</w:t>
            </w:r>
          </w:p>
        </w:tc>
        <w:tc>
          <w:tcPr>
            <w:tcW w:w="2267" w:type="dxa"/>
            <w:tcBorders>
              <w:top w:val="single" w:sz="4" w:space="0" w:color="auto"/>
            </w:tcBorders>
            <w:shd w:val="clear" w:color="auto" w:fill="auto"/>
          </w:tcPr>
          <w:p w14:paraId="37AB83BE" w14:textId="77777777" w:rsidR="00702941" w:rsidRPr="00276E9B" w:rsidRDefault="00702941" w:rsidP="002553A7">
            <w:pPr>
              <w:pStyle w:val="TAL"/>
              <w:rPr>
                <w:lang w:eastAsia="sv-SE"/>
              </w:rPr>
            </w:pPr>
          </w:p>
        </w:tc>
        <w:tc>
          <w:tcPr>
            <w:tcW w:w="1700" w:type="dxa"/>
            <w:tcBorders>
              <w:top w:val="single" w:sz="4" w:space="0" w:color="auto"/>
            </w:tcBorders>
            <w:shd w:val="clear" w:color="auto" w:fill="auto"/>
          </w:tcPr>
          <w:p w14:paraId="49E9E1D8" w14:textId="77777777" w:rsidR="00702941" w:rsidRPr="00276E9B" w:rsidRDefault="00702941" w:rsidP="002553A7">
            <w:pPr>
              <w:pStyle w:val="TAL"/>
              <w:rPr>
                <w:lang w:eastAsia="sv-SE"/>
              </w:rPr>
            </w:pPr>
          </w:p>
        </w:tc>
        <w:tc>
          <w:tcPr>
            <w:tcW w:w="1135" w:type="dxa"/>
            <w:tcBorders>
              <w:top w:val="single" w:sz="4" w:space="0" w:color="auto"/>
            </w:tcBorders>
            <w:shd w:val="clear" w:color="auto" w:fill="auto"/>
          </w:tcPr>
          <w:p w14:paraId="2C8A02CC" w14:textId="77777777" w:rsidR="00702941" w:rsidRPr="00276E9B" w:rsidRDefault="00702941" w:rsidP="002553A7">
            <w:pPr>
              <w:pStyle w:val="TAL"/>
              <w:rPr>
                <w:lang w:eastAsia="sv-SE"/>
              </w:rPr>
            </w:pPr>
          </w:p>
        </w:tc>
      </w:tr>
    </w:tbl>
    <w:p w14:paraId="42B4EF38" w14:textId="77777777" w:rsidR="00702941" w:rsidRPr="00276E9B" w:rsidRDefault="00702941" w:rsidP="00702941">
      <w:pPr>
        <w:rPr>
          <w:lang w:eastAsia="zh-TW"/>
        </w:rPr>
      </w:pPr>
    </w:p>
    <w:p w14:paraId="324A22A4" w14:textId="77777777" w:rsidR="00702941" w:rsidRPr="00276E9B" w:rsidRDefault="00702941" w:rsidP="00702941">
      <w:pPr>
        <w:pStyle w:val="TH"/>
      </w:pPr>
      <w:r w:rsidRPr="00276E9B">
        <w:t xml:space="preserve">Table </w:t>
      </w:r>
      <w:r w:rsidRPr="00276E9B">
        <w:rPr>
          <w:lang w:eastAsia="zh-CN"/>
        </w:rPr>
        <w:t>24.1.11</w:t>
      </w:r>
      <w:r w:rsidRPr="00276E9B">
        <w:t>.3.3-</w:t>
      </w:r>
      <w:r w:rsidRPr="00276E9B">
        <w:rPr>
          <w:rFonts w:eastAsia="PMingLiU"/>
          <w:lang w:eastAsia="zh-TW"/>
        </w:rPr>
        <w:t>10</w:t>
      </w:r>
      <w:r w:rsidRPr="00276E9B">
        <w:t xml:space="preserve">: </w:t>
      </w:r>
      <w:r w:rsidRPr="00276E9B">
        <w:rPr>
          <w:iCs/>
        </w:rPr>
        <w:t>MeasObjectEUTRA-GENERIC</w:t>
      </w:r>
      <w:r w:rsidRPr="00276E9B">
        <w:t xml:space="preserve"> (Table </w:t>
      </w:r>
      <w:r w:rsidRPr="00276E9B">
        <w:rPr>
          <w:lang w:eastAsia="zh-CN"/>
        </w:rPr>
        <w:t>24.1.11</w:t>
      </w:r>
      <w:r w:rsidRPr="00276E9B">
        <w:t>.3.3-</w:t>
      </w:r>
      <w:r w:rsidRPr="00276E9B">
        <w:rPr>
          <w:rFonts w:eastAsia="PMingLiU"/>
          <w:lang w:eastAsia="zh-TW"/>
        </w:rPr>
        <w:t>9</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02941" w:rsidRPr="00276E9B" w14:paraId="1BD31E4E" w14:textId="77777777" w:rsidTr="002553A7">
        <w:tc>
          <w:tcPr>
            <w:tcW w:w="9637" w:type="dxa"/>
            <w:gridSpan w:val="4"/>
            <w:shd w:val="clear" w:color="auto" w:fill="auto"/>
          </w:tcPr>
          <w:p w14:paraId="611FCB9D" w14:textId="77777777" w:rsidR="00702941" w:rsidRPr="00276E9B" w:rsidRDefault="00702941" w:rsidP="002553A7">
            <w:pPr>
              <w:pStyle w:val="TAL"/>
              <w:rPr>
                <w:lang w:eastAsia="sv-SE"/>
              </w:rPr>
            </w:pPr>
            <w:r w:rsidRPr="00276E9B">
              <w:rPr>
                <w:lang w:eastAsia="sv-SE"/>
              </w:rPr>
              <w:t>Derivation path: 36.508 clause 4.6.6 Table 4.6.6-2</w:t>
            </w:r>
          </w:p>
        </w:tc>
      </w:tr>
      <w:tr w:rsidR="00702941" w:rsidRPr="00276E9B" w14:paraId="45157A58" w14:textId="77777777" w:rsidTr="002553A7">
        <w:tc>
          <w:tcPr>
            <w:tcW w:w="4535" w:type="dxa"/>
            <w:tcBorders>
              <w:bottom w:val="single" w:sz="4" w:space="0" w:color="auto"/>
            </w:tcBorders>
            <w:shd w:val="clear" w:color="auto" w:fill="auto"/>
          </w:tcPr>
          <w:p w14:paraId="0D3E48C4" w14:textId="77777777" w:rsidR="00702941" w:rsidRPr="00276E9B" w:rsidRDefault="00702941" w:rsidP="002553A7">
            <w:pPr>
              <w:pStyle w:val="TAH"/>
              <w:rPr>
                <w:lang w:eastAsia="sv-SE"/>
              </w:rPr>
            </w:pPr>
            <w:r w:rsidRPr="00276E9B">
              <w:rPr>
                <w:lang w:eastAsia="sv-SE"/>
              </w:rPr>
              <w:t>Information Element</w:t>
            </w:r>
          </w:p>
        </w:tc>
        <w:tc>
          <w:tcPr>
            <w:tcW w:w="2267" w:type="dxa"/>
            <w:tcBorders>
              <w:bottom w:val="single" w:sz="4" w:space="0" w:color="auto"/>
            </w:tcBorders>
            <w:shd w:val="clear" w:color="auto" w:fill="auto"/>
          </w:tcPr>
          <w:p w14:paraId="297A440C" w14:textId="77777777" w:rsidR="00702941" w:rsidRPr="00276E9B" w:rsidRDefault="00702941" w:rsidP="002553A7">
            <w:pPr>
              <w:pStyle w:val="TAH"/>
              <w:rPr>
                <w:lang w:eastAsia="sv-SE"/>
              </w:rPr>
            </w:pPr>
            <w:r w:rsidRPr="00276E9B">
              <w:rPr>
                <w:lang w:eastAsia="sv-SE"/>
              </w:rPr>
              <w:t>Value/Remark</w:t>
            </w:r>
          </w:p>
        </w:tc>
        <w:tc>
          <w:tcPr>
            <w:tcW w:w="1700" w:type="dxa"/>
            <w:tcBorders>
              <w:bottom w:val="single" w:sz="4" w:space="0" w:color="auto"/>
            </w:tcBorders>
            <w:shd w:val="clear" w:color="auto" w:fill="auto"/>
          </w:tcPr>
          <w:p w14:paraId="529146B7" w14:textId="77777777" w:rsidR="00702941" w:rsidRPr="00276E9B" w:rsidRDefault="00702941" w:rsidP="002553A7">
            <w:pPr>
              <w:pStyle w:val="TAH"/>
              <w:rPr>
                <w:lang w:eastAsia="sv-SE"/>
              </w:rPr>
            </w:pPr>
            <w:r w:rsidRPr="00276E9B">
              <w:rPr>
                <w:lang w:eastAsia="sv-SE"/>
              </w:rPr>
              <w:t>Comment</w:t>
            </w:r>
          </w:p>
        </w:tc>
        <w:tc>
          <w:tcPr>
            <w:tcW w:w="1135" w:type="dxa"/>
            <w:tcBorders>
              <w:bottom w:val="single" w:sz="4" w:space="0" w:color="auto"/>
            </w:tcBorders>
            <w:shd w:val="clear" w:color="auto" w:fill="auto"/>
          </w:tcPr>
          <w:p w14:paraId="2A52C9D3" w14:textId="77777777" w:rsidR="00702941" w:rsidRPr="00276E9B" w:rsidRDefault="00702941" w:rsidP="002553A7">
            <w:pPr>
              <w:pStyle w:val="TAH"/>
              <w:rPr>
                <w:lang w:eastAsia="sv-SE"/>
              </w:rPr>
            </w:pPr>
            <w:r w:rsidRPr="00276E9B">
              <w:rPr>
                <w:lang w:eastAsia="sv-SE"/>
              </w:rPr>
              <w:t>Condition</w:t>
            </w:r>
          </w:p>
        </w:tc>
      </w:tr>
      <w:tr w:rsidR="00702941" w:rsidRPr="00276E9B" w14:paraId="034C7054" w14:textId="77777777" w:rsidTr="002553A7">
        <w:tc>
          <w:tcPr>
            <w:tcW w:w="4535" w:type="dxa"/>
            <w:tcBorders>
              <w:top w:val="single" w:sz="4" w:space="0" w:color="auto"/>
              <w:bottom w:val="single" w:sz="4" w:space="0" w:color="auto"/>
            </w:tcBorders>
            <w:shd w:val="clear" w:color="auto" w:fill="auto"/>
          </w:tcPr>
          <w:p w14:paraId="640361E0" w14:textId="77777777" w:rsidR="00702941" w:rsidRPr="00276E9B" w:rsidRDefault="00702941" w:rsidP="002553A7">
            <w:pPr>
              <w:pStyle w:val="TAL"/>
              <w:rPr>
                <w:lang w:eastAsia="sv-SE"/>
              </w:rPr>
            </w:pPr>
            <w:r w:rsidRPr="00276E9B">
              <w:rPr>
                <w:lang w:eastAsia="ko-KR"/>
              </w:rPr>
              <w:t>MeasObjectEUTRA-GENERIC(Freq) ::= SEQUENCE {</w:t>
            </w:r>
          </w:p>
        </w:tc>
        <w:tc>
          <w:tcPr>
            <w:tcW w:w="2267" w:type="dxa"/>
            <w:tcBorders>
              <w:top w:val="single" w:sz="4" w:space="0" w:color="auto"/>
              <w:bottom w:val="single" w:sz="4" w:space="0" w:color="auto"/>
            </w:tcBorders>
            <w:shd w:val="clear" w:color="auto" w:fill="auto"/>
          </w:tcPr>
          <w:p w14:paraId="70CEBB65"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45F7F68B"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4BA1F37" w14:textId="77777777" w:rsidR="00702941" w:rsidRPr="00276E9B" w:rsidRDefault="00702941" w:rsidP="002553A7">
            <w:pPr>
              <w:pStyle w:val="TAL"/>
              <w:rPr>
                <w:lang w:eastAsia="sv-SE"/>
              </w:rPr>
            </w:pPr>
          </w:p>
        </w:tc>
      </w:tr>
      <w:tr w:rsidR="00702941" w:rsidRPr="00276E9B" w14:paraId="73904013" w14:textId="77777777" w:rsidTr="002553A7">
        <w:tc>
          <w:tcPr>
            <w:tcW w:w="4535" w:type="dxa"/>
            <w:tcBorders>
              <w:top w:val="single" w:sz="4" w:space="0" w:color="auto"/>
              <w:bottom w:val="single" w:sz="4" w:space="0" w:color="auto"/>
            </w:tcBorders>
            <w:shd w:val="clear" w:color="auto" w:fill="auto"/>
          </w:tcPr>
          <w:p w14:paraId="267DF6D9" w14:textId="77777777" w:rsidR="00702941" w:rsidRPr="00276E9B" w:rsidRDefault="00702941" w:rsidP="002553A7">
            <w:pPr>
              <w:pStyle w:val="TAL"/>
              <w:rPr>
                <w:lang w:eastAsia="sv-SE"/>
              </w:rPr>
            </w:pPr>
            <w:r w:rsidRPr="00276E9B">
              <w:rPr>
                <w:lang w:eastAsia="sv-SE"/>
              </w:rPr>
              <w:t xml:space="preserve">  tx-ResourcePoolToAddList-r14 ::= SEQUENCE (SIZE (1..maxSL-PoolToMeasure-r14)) OF SL-V2X-TxPoolReportIdentity-r14 {</w:t>
            </w:r>
          </w:p>
        </w:tc>
        <w:tc>
          <w:tcPr>
            <w:tcW w:w="2267" w:type="dxa"/>
            <w:tcBorders>
              <w:top w:val="single" w:sz="4" w:space="0" w:color="auto"/>
              <w:bottom w:val="single" w:sz="4" w:space="0" w:color="auto"/>
            </w:tcBorders>
            <w:shd w:val="clear" w:color="auto" w:fill="auto"/>
          </w:tcPr>
          <w:p w14:paraId="49739C61" w14:textId="77777777" w:rsidR="00702941" w:rsidRPr="00276E9B" w:rsidRDefault="00702941" w:rsidP="002553A7">
            <w:pPr>
              <w:pStyle w:val="TAL"/>
              <w:rPr>
                <w:lang w:eastAsia="sv-SE"/>
              </w:rPr>
            </w:pPr>
            <w:r w:rsidRPr="00276E9B">
              <w:rPr>
                <w:lang w:eastAsia="sv-SE"/>
              </w:rPr>
              <w:t>infinity</w:t>
            </w:r>
          </w:p>
        </w:tc>
        <w:tc>
          <w:tcPr>
            <w:tcW w:w="1700" w:type="dxa"/>
            <w:tcBorders>
              <w:top w:val="single" w:sz="4" w:space="0" w:color="auto"/>
              <w:bottom w:val="single" w:sz="4" w:space="0" w:color="auto"/>
            </w:tcBorders>
            <w:shd w:val="clear" w:color="auto" w:fill="auto"/>
          </w:tcPr>
          <w:p w14:paraId="734312E5"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F38DD57" w14:textId="77777777" w:rsidR="00702941" w:rsidRPr="00276E9B" w:rsidRDefault="00702941" w:rsidP="002553A7">
            <w:pPr>
              <w:pStyle w:val="TAL"/>
              <w:rPr>
                <w:lang w:eastAsia="sv-SE"/>
              </w:rPr>
            </w:pPr>
          </w:p>
        </w:tc>
      </w:tr>
      <w:tr w:rsidR="00702941" w:rsidRPr="00276E9B" w14:paraId="72D0DD7E" w14:textId="77777777" w:rsidTr="002553A7">
        <w:tc>
          <w:tcPr>
            <w:tcW w:w="4535" w:type="dxa"/>
            <w:tcBorders>
              <w:top w:val="single" w:sz="4" w:space="0" w:color="auto"/>
              <w:bottom w:val="single" w:sz="4" w:space="0" w:color="auto"/>
            </w:tcBorders>
            <w:shd w:val="clear" w:color="auto" w:fill="auto"/>
          </w:tcPr>
          <w:p w14:paraId="7FF70146" w14:textId="77777777" w:rsidR="00702941" w:rsidRPr="00276E9B" w:rsidRDefault="00702941" w:rsidP="002553A7">
            <w:pPr>
              <w:pStyle w:val="TAL"/>
              <w:rPr>
                <w:lang w:eastAsia="sv-SE"/>
              </w:rPr>
            </w:pPr>
            <w:r w:rsidRPr="00276E9B">
              <w:rPr>
                <w:lang w:eastAsia="sv-SE"/>
              </w:rPr>
              <w:t xml:space="preserve">    SL-V</w:t>
            </w:r>
            <w:r w:rsidRPr="00276E9B">
              <w:rPr>
                <w:lang w:eastAsia="zh-CN"/>
              </w:rPr>
              <w:t>2</w:t>
            </w:r>
            <w:r w:rsidRPr="00276E9B">
              <w:rPr>
                <w:lang w:eastAsia="sv-SE"/>
              </w:rPr>
              <w:t>X-TxPool</w:t>
            </w:r>
            <w:r w:rsidRPr="00276E9B">
              <w:rPr>
                <w:lang w:eastAsia="zh-CN"/>
              </w:rPr>
              <w:t>Report</w:t>
            </w:r>
            <w:r w:rsidRPr="00276E9B">
              <w:rPr>
                <w:lang w:eastAsia="sv-SE"/>
              </w:rPr>
              <w:t>Identity-r14</w:t>
            </w:r>
          </w:p>
        </w:tc>
        <w:tc>
          <w:tcPr>
            <w:tcW w:w="2267" w:type="dxa"/>
            <w:tcBorders>
              <w:top w:val="single" w:sz="4" w:space="0" w:color="auto"/>
              <w:bottom w:val="single" w:sz="4" w:space="0" w:color="auto"/>
            </w:tcBorders>
            <w:shd w:val="clear" w:color="auto" w:fill="auto"/>
          </w:tcPr>
          <w:p w14:paraId="41F8DBAE" w14:textId="77777777" w:rsidR="00702941" w:rsidRPr="00276E9B" w:rsidRDefault="00702941" w:rsidP="002553A7">
            <w:pPr>
              <w:pStyle w:val="TAL"/>
              <w:rPr>
                <w:lang w:eastAsia="sv-SE"/>
              </w:rPr>
            </w:pPr>
            <w:r w:rsidRPr="00276E9B">
              <w:rPr>
                <w:lang w:eastAsia="sv-SE"/>
              </w:rPr>
              <w:t>1</w:t>
            </w:r>
          </w:p>
        </w:tc>
        <w:tc>
          <w:tcPr>
            <w:tcW w:w="1700" w:type="dxa"/>
            <w:tcBorders>
              <w:top w:val="single" w:sz="4" w:space="0" w:color="auto"/>
              <w:bottom w:val="single" w:sz="4" w:space="0" w:color="auto"/>
            </w:tcBorders>
            <w:shd w:val="clear" w:color="auto" w:fill="auto"/>
          </w:tcPr>
          <w:p w14:paraId="031088CB"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2C5C7A69" w14:textId="77777777" w:rsidR="00702941" w:rsidRPr="00276E9B" w:rsidRDefault="00702941" w:rsidP="002553A7">
            <w:pPr>
              <w:pStyle w:val="TAL"/>
              <w:rPr>
                <w:lang w:eastAsia="sv-SE"/>
              </w:rPr>
            </w:pPr>
          </w:p>
        </w:tc>
      </w:tr>
      <w:tr w:rsidR="00702941" w:rsidRPr="00276E9B" w14:paraId="1AA9C8E3" w14:textId="77777777" w:rsidTr="002553A7">
        <w:tc>
          <w:tcPr>
            <w:tcW w:w="4535" w:type="dxa"/>
            <w:tcBorders>
              <w:top w:val="single" w:sz="4" w:space="0" w:color="auto"/>
            </w:tcBorders>
            <w:shd w:val="clear" w:color="auto" w:fill="auto"/>
          </w:tcPr>
          <w:p w14:paraId="51CE2954"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tcBorders>
            <w:shd w:val="clear" w:color="auto" w:fill="auto"/>
          </w:tcPr>
          <w:p w14:paraId="6D144D69" w14:textId="77777777" w:rsidR="00702941" w:rsidRPr="00276E9B" w:rsidRDefault="00702941" w:rsidP="002553A7">
            <w:pPr>
              <w:pStyle w:val="TAL"/>
              <w:rPr>
                <w:lang w:eastAsia="sv-SE"/>
              </w:rPr>
            </w:pPr>
          </w:p>
        </w:tc>
        <w:tc>
          <w:tcPr>
            <w:tcW w:w="1700" w:type="dxa"/>
            <w:tcBorders>
              <w:top w:val="single" w:sz="4" w:space="0" w:color="auto"/>
            </w:tcBorders>
            <w:shd w:val="clear" w:color="auto" w:fill="auto"/>
          </w:tcPr>
          <w:p w14:paraId="3EEAA370" w14:textId="77777777" w:rsidR="00702941" w:rsidRPr="00276E9B" w:rsidRDefault="00702941" w:rsidP="002553A7">
            <w:pPr>
              <w:pStyle w:val="TAL"/>
              <w:rPr>
                <w:lang w:eastAsia="sv-SE"/>
              </w:rPr>
            </w:pPr>
          </w:p>
        </w:tc>
        <w:tc>
          <w:tcPr>
            <w:tcW w:w="1135" w:type="dxa"/>
            <w:tcBorders>
              <w:top w:val="single" w:sz="4" w:space="0" w:color="auto"/>
            </w:tcBorders>
            <w:shd w:val="clear" w:color="auto" w:fill="auto"/>
          </w:tcPr>
          <w:p w14:paraId="4A8CE7EA" w14:textId="77777777" w:rsidR="00702941" w:rsidRPr="00276E9B" w:rsidRDefault="00702941" w:rsidP="002553A7">
            <w:pPr>
              <w:pStyle w:val="TAL"/>
              <w:rPr>
                <w:lang w:eastAsia="sv-SE"/>
              </w:rPr>
            </w:pPr>
          </w:p>
        </w:tc>
      </w:tr>
      <w:tr w:rsidR="00702941" w:rsidRPr="00276E9B" w14:paraId="4B07F3F5" w14:textId="77777777" w:rsidTr="002553A7">
        <w:tc>
          <w:tcPr>
            <w:tcW w:w="4535" w:type="dxa"/>
            <w:tcBorders>
              <w:top w:val="single" w:sz="4" w:space="0" w:color="auto"/>
            </w:tcBorders>
            <w:shd w:val="clear" w:color="auto" w:fill="auto"/>
          </w:tcPr>
          <w:p w14:paraId="7E8C6DE0" w14:textId="77777777" w:rsidR="00702941" w:rsidRPr="00276E9B" w:rsidRDefault="00702941" w:rsidP="002553A7">
            <w:pPr>
              <w:pStyle w:val="TAL"/>
              <w:rPr>
                <w:lang w:eastAsia="sv-SE"/>
              </w:rPr>
            </w:pPr>
            <w:r w:rsidRPr="00276E9B">
              <w:rPr>
                <w:lang w:eastAsia="sv-SE"/>
              </w:rPr>
              <w:t>}</w:t>
            </w:r>
          </w:p>
        </w:tc>
        <w:tc>
          <w:tcPr>
            <w:tcW w:w="2267" w:type="dxa"/>
            <w:tcBorders>
              <w:top w:val="single" w:sz="4" w:space="0" w:color="auto"/>
            </w:tcBorders>
            <w:shd w:val="clear" w:color="auto" w:fill="auto"/>
          </w:tcPr>
          <w:p w14:paraId="6C601A2A" w14:textId="77777777" w:rsidR="00702941" w:rsidRPr="00276E9B" w:rsidRDefault="00702941" w:rsidP="002553A7">
            <w:pPr>
              <w:pStyle w:val="TAL"/>
              <w:rPr>
                <w:lang w:eastAsia="sv-SE"/>
              </w:rPr>
            </w:pPr>
          </w:p>
        </w:tc>
        <w:tc>
          <w:tcPr>
            <w:tcW w:w="1700" w:type="dxa"/>
            <w:tcBorders>
              <w:top w:val="single" w:sz="4" w:space="0" w:color="auto"/>
            </w:tcBorders>
            <w:shd w:val="clear" w:color="auto" w:fill="auto"/>
          </w:tcPr>
          <w:p w14:paraId="3DD8BDC3" w14:textId="77777777" w:rsidR="00702941" w:rsidRPr="00276E9B" w:rsidRDefault="00702941" w:rsidP="002553A7">
            <w:pPr>
              <w:pStyle w:val="TAL"/>
              <w:rPr>
                <w:lang w:eastAsia="sv-SE"/>
              </w:rPr>
            </w:pPr>
          </w:p>
        </w:tc>
        <w:tc>
          <w:tcPr>
            <w:tcW w:w="1135" w:type="dxa"/>
            <w:tcBorders>
              <w:top w:val="single" w:sz="4" w:space="0" w:color="auto"/>
            </w:tcBorders>
            <w:shd w:val="clear" w:color="auto" w:fill="auto"/>
          </w:tcPr>
          <w:p w14:paraId="3EF4A919" w14:textId="77777777" w:rsidR="00702941" w:rsidRPr="00276E9B" w:rsidRDefault="00702941" w:rsidP="002553A7">
            <w:pPr>
              <w:pStyle w:val="TAL"/>
              <w:rPr>
                <w:lang w:eastAsia="sv-SE"/>
              </w:rPr>
            </w:pPr>
          </w:p>
        </w:tc>
      </w:tr>
    </w:tbl>
    <w:p w14:paraId="0B26C99C" w14:textId="77777777" w:rsidR="00702941" w:rsidRPr="00276E9B" w:rsidRDefault="00702941" w:rsidP="00702941">
      <w:pPr>
        <w:rPr>
          <w:lang w:eastAsia="zh-TW"/>
        </w:rPr>
      </w:pPr>
    </w:p>
    <w:p w14:paraId="6A1123B6" w14:textId="77777777" w:rsidR="00702941" w:rsidRPr="00276E9B" w:rsidRDefault="00702941" w:rsidP="00702941">
      <w:pPr>
        <w:pStyle w:val="TH"/>
      </w:pPr>
      <w:r w:rsidRPr="00276E9B">
        <w:t xml:space="preserve">Table </w:t>
      </w:r>
      <w:r w:rsidRPr="00276E9B">
        <w:rPr>
          <w:lang w:eastAsia="zh-CN"/>
        </w:rPr>
        <w:t>24.1.11</w:t>
      </w:r>
      <w:r w:rsidRPr="00276E9B">
        <w:t>.3.3-</w:t>
      </w:r>
      <w:r w:rsidRPr="00276E9B">
        <w:rPr>
          <w:rFonts w:eastAsia="PMingLiU"/>
          <w:lang w:eastAsia="zh-TW"/>
        </w:rPr>
        <w:t>11</w:t>
      </w:r>
      <w:r w:rsidRPr="00276E9B">
        <w:t xml:space="preserve">: </w:t>
      </w:r>
      <w:r w:rsidRPr="00276E9B">
        <w:rPr>
          <w:i/>
          <w:lang w:eastAsia="ko-KR"/>
        </w:rPr>
        <w:t>ReportConfigEUTRA</w:t>
      </w:r>
      <w:r w:rsidRPr="00276E9B">
        <w:rPr>
          <w:i/>
          <w:iCs/>
        </w:rPr>
        <w:t>-V1</w:t>
      </w:r>
      <w:r w:rsidRPr="00276E9B">
        <w:t xml:space="preserve"> (Table </w:t>
      </w:r>
      <w:r w:rsidRPr="00276E9B">
        <w:rPr>
          <w:lang w:eastAsia="zh-CN"/>
        </w:rPr>
        <w:t>24.1.11</w:t>
      </w:r>
      <w:r w:rsidRPr="00276E9B">
        <w:t>.3.3-</w:t>
      </w:r>
      <w:r w:rsidRPr="00276E9B">
        <w:rPr>
          <w:rFonts w:eastAsia="PMingLiU"/>
          <w:lang w:eastAsia="zh-TW"/>
        </w:rPr>
        <w:t>9</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02941" w:rsidRPr="00276E9B" w14:paraId="7AF4AC4A" w14:textId="77777777" w:rsidTr="002553A7">
        <w:tc>
          <w:tcPr>
            <w:tcW w:w="9637" w:type="dxa"/>
            <w:gridSpan w:val="4"/>
            <w:shd w:val="clear" w:color="auto" w:fill="auto"/>
          </w:tcPr>
          <w:p w14:paraId="2E93E63E" w14:textId="77777777" w:rsidR="00702941" w:rsidRPr="00276E9B" w:rsidRDefault="00702941" w:rsidP="002553A7">
            <w:pPr>
              <w:pStyle w:val="TAL"/>
              <w:rPr>
                <w:lang w:eastAsia="sv-SE"/>
              </w:rPr>
            </w:pPr>
            <w:r w:rsidRPr="00276E9B">
              <w:rPr>
                <w:lang w:eastAsia="sv-SE"/>
              </w:rPr>
              <w:t>Derivation path: 36.508 clause 4.6.6 Table 4.6.6-1</w:t>
            </w:r>
            <w:r w:rsidRPr="00276E9B">
              <w:rPr>
                <w:lang w:eastAsia="zh-CN"/>
              </w:rPr>
              <w:t>3</w:t>
            </w:r>
          </w:p>
        </w:tc>
      </w:tr>
      <w:tr w:rsidR="00702941" w:rsidRPr="00276E9B" w14:paraId="580885E2" w14:textId="77777777" w:rsidTr="002553A7">
        <w:tc>
          <w:tcPr>
            <w:tcW w:w="4535" w:type="dxa"/>
            <w:tcBorders>
              <w:bottom w:val="single" w:sz="4" w:space="0" w:color="auto"/>
            </w:tcBorders>
            <w:shd w:val="clear" w:color="auto" w:fill="auto"/>
          </w:tcPr>
          <w:p w14:paraId="178295EF" w14:textId="77777777" w:rsidR="00702941" w:rsidRPr="00276E9B" w:rsidRDefault="00702941" w:rsidP="002553A7">
            <w:pPr>
              <w:pStyle w:val="TAH"/>
              <w:rPr>
                <w:lang w:eastAsia="sv-SE"/>
              </w:rPr>
            </w:pPr>
            <w:r w:rsidRPr="00276E9B">
              <w:rPr>
                <w:lang w:eastAsia="sv-SE"/>
              </w:rPr>
              <w:t>Information Element</w:t>
            </w:r>
          </w:p>
        </w:tc>
        <w:tc>
          <w:tcPr>
            <w:tcW w:w="2267" w:type="dxa"/>
            <w:tcBorders>
              <w:bottom w:val="single" w:sz="4" w:space="0" w:color="auto"/>
            </w:tcBorders>
            <w:shd w:val="clear" w:color="auto" w:fill="auto"/>
          </w:tcPr>
          <w:p w14:paraId="07BEBFD4" w14:textId="77777777" w:rsidR="00702941" w:rsidRPr="00276E9B" w:rsidRDefault="00702941" w:rsidP="002553A7">
            <w:pPr>
              <w:pStyle w:val="TAH"/>
              <w:rPr>
                <w:lang w:eastAsia="sv-SE"/>
              </w:rPr>
            </w:pPr>
            <w:r w:rsidRPr="00276E9B">
              <w:rPr>
                <w:lang w:eastAsia="sv-SE"/>
              </w:rPr>
              <w:t>Value/Remark</w:t>
            </w:r>
          </w:p>
        </w:tc>
        <w:tc>
          <w:tcPr>
            <w:tcW w:w="1700" w:type="dxa"/>
            <w:tcBorders>
              <w:bottom w:val="single" w:sz="4" w:space="0" w:color="auto"/>
            </w:tcBorders>
            <w:shd w:val="clear" w:color="auto" w:fill="auto"/>
          </w:tcPr>
          <w:p w14:paraId="3BD1DEDD" w14:textId="77777777" w:rsidR="00702941" w:rsidRPr="00276E9B" w:rsidRDefault="00702941" w:rsidP="002553A7">
            <w:pPr>
              <w:pStyle w:val="TAH"/>
              <w:rPr>
                <w:lang w:eastAsia="sv-SE"/>
              </w:rPr>
            </w:pPr>
            <w:r w:rsidRPr="00276E9B">
              <w:rPr>
                <w:lang w:eastAsia="sv-SE"/>
              </w:rPr>
              <w:t>Comment</w:t>
            </w:r>
          </w:p>
        </w:tc>
        <w:tc>
          <w:tcPr>
            <w:tcW w:w="1135" w:type="dxa"/>
            <w:tcBorders>
              <w:bottom w:val="single" w:sz="4" w:space="0" w:color="auto"/>
            </w:tcBorders>
            <w:shd w:val="clear" w:color="auto" w:fill="auto"/>
          </w:tcPr>
          <w:p w14:paraId="7D5F9C9F" w14:textId="77777777" w:rsidR="00702941" w:rsidRPr="00276E9B" w:rsidRDefault="00702941" w:rsidP="002553A7">
            <w:pPr>
              <w:pStyle w:val="TAH"/>
              <w:rPr>
                <w:lang w:eastAsia="sv-SE"/>
              </w:rPr>
            </w:pPr>
            <w:r w:rsidRPr="00276E9B">
              <w:rPr>
                <w:lang w:eastAsia="sv-SE"/>
              </w:rPr>
              <w:t>Condition</w:t>
            </w:r>
          </w:p>
        </w:tc>
      </w:tr>
      <w:tr w:rsidR="00702941" w:rsidRPr="00276E9B" w14:paraId="30E62505" w14:textId="77777777" w:rsidTr="002553A7">
        <w:tc>
          <w:tcPr>
            <w:tcW w:w="4535" w:type="dxa"/>
            <w:tcBorders>
              <w:top w:val="single" w:sz="4" w:space="0" w:color="auto"/>
              <w:bottom w:val="single" w:sz="4" w:space="0" w:color="auto"/>
            </w:tcBorders>
            <w:shd w:val="clear" w:color="auto" w:fill="auto"/>
          </w:tcPr>
          <w:p w14:paraId="5A050E56" w14:textId="77777777" w:rsidR="00702941" w:rsidRPr="00276E9B" w:rsidRDefault="00702941" w:rsidP="002553A7">
            <w:pPr>
              <w:pStyle w:val="TAL"/>
              <w:rPr>
                <w:lang w:eastAsia="sv-SE"/>
              </w:rPr>
            </w:pPr>
            <w:r w:rsidRPr="00276E9B">
              <w:rPr>
                <w:lang w:eastAsia="ko-KR"/>
              </w:rPr>
              <w:t>ReportConfigEUTRA-V1 ::= SEQUENCE {</w:t>
            </w:r>
          </w:p>
        </w:tc>
        <w:tc>
          <w:tcPr>
            <w:tcW w:w="2267" w:type="dxa"/>
            <w:tcBorders>
              <w:top w:val="single" w:sz="4" w:space="0" w:color="auto"/>
              <w:bottom w:val="single" w:sz="4" w:space="0" w:color="auto"/>
            </w:tcBorders>
            <w:shd w:val="clear" w:color="auto" w:fill="auto"/>
          </w:tcPr>
          <w:p w14:paraId="0F03CDEA"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1FFF473A"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1F5C3EE9" w14:textId="77777777" w:rsidR="00702941" w:rsidRPr="00276E9B" w:rsidRDefault="00702941" w:rsidP="002553A7">
            <w:pPr>
              <w:pStyle w:val="TAL"/>
              <w:rPr>
                <w:lang w:eastAsia="sv-SE"/>
              </w:rPr>
            </w:pPr>
          </w:p>
        </w:tc>
      </w:tr>
      <w:tr w:rsidR="00702941" w:rsidRPr="00276E9B" w14:paraId="75CF4CA7"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08270963" w14:textId="77777777" w:rsidR="00702941" w:rsidRPr="00276E9B" w:rsidRDefault="00702941" w:rsidP="002553A7">
            <w:pPr>
              <w:pStyle w:val="TAL"/>
              <w:rPr>
                <w:lang w:eastAsia="ko-KR"/>
              </w:rPr>
            </w:pPr>
            <w:r w:rsidRPr="00276E9B">
              <w:t xml:space="preserve">  triggerType CHOICE {</w:t>
            </w:r>
          </w:p>
        </w:tc>
        <w:tc>
          <w:tcPr>
            <w:tcW w:w="2267" w:type="dxa"/>
            <w:shd w:val="clear" w:color="auto" w:fill="auto"/>
          </w:tcPr>
          <w:p w14:paraId="5C9FC2E6" w14:textId="77777777" w:rsidR="00702941" w:rsidRPr="00276E9B" w:rsidRDefault="00702941" w:rsidP="002553A7">
            <w:pPr>
              <w:pStyle w:val="TAL"/>
              <w:rPr>
                <w:lang w:eastAsia="ko-KR"/>
              </w:rPr>
            </w:pPr>
          </w:p>
        </w:tc>
        <w:tc>
          <w:tcPr>
            <w:tcW w:w="1700" w:type="dxa"/>
            <w:shd w:val="clear" w:color="auto" w:fill="auto"/>
          </w:tcPr>
          <w:p w14:paraId="7804EAA3" w14:textId="77777777" w:rsidR="00702941" w:rsidRPr="00276E9B" w:rsidRDefault="00702941" w:rsidP="002553A7">
            <w:pPr>
              <w:pStyle w:val="TAL"/>
              <w:rPr>
                <w:lang w:eastAsia="ko-KR"/>
              </w:rPr>
            </w:pPr>
          </w:p>
        </w:tc>
        <w:tc>
          <w:tcPr>
            <w:tcW w:w="1135" w:type="dxa"/>
            <w:shd w:val="clear" w:color="auto" w:fill="auto"/>
          </w:tcPr>
          <w:p w14:paraId="6FAA5D6F" w14:textId="77777777" w:rsidR="00702941" w:rsidRPr="00276E9B" w:rsidRDefault="00702941" w:rsidP="002553A7">
            <w:pPr>
              <w:pStyle w:val="TAL"/>
              <w:rPr>
                <w:lang w:eastAsia="ko-KR"/>
              </w:rPr>
            </w:pPr>
          </w:p>
        </w:tc>
      </w:tr>
      <w:tr w:rsidR="00702941" w:rsidRPr="00276E9B" w14:paraId="23751F1B"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2CBCA113" w14:textId="77777777" w:rsidR="00702941" w:rsidRPr="00276E9B" w:rsidRDefault="00702941" w:rsidP="002553A7">
            <w:pPr>
              <w:pStyle w:val="TAL"/>
              <w:rPr>
                <w:lang w:eastAsia="ko-KR"/>
              </w:rPr>
            </w:pPr>
            <w:r w:rsidRPr="00276E9B">
              <w:t xml:space="preserve">    event SEQUENCE {</w:t>
            </w:r>
          </w:p>
        </w:tc>
        <w:tc>
          <w:tcPr>
            <w:tcW w:w="2267" w:type="dxa"/>
            <w:shd w:val="clear" w:color="auto" w:fill="auto"/>
          </w:tcPr>
          <w:p w14:paraId="5B7C19DC" w14:textId="77777777" w:rsidR="00702941" w:rsidRPr="00276E9B" w:rsidRDefault="00702941" w:rsidP="002553A7">
            <w:pPr>
              <w:pStyle w:val="TAL"/>
              <w:rPr>
                <w:lang w:eastAsia="ko-KR"/>
              </w:rPr>
            </w:pPr>
          </w:p>
        </w:tc>
        <w:tc>
          <w:tcPr>
            <w:tcW w:w="1700" w:type="dxa"/>
            <w:shd w:val="clear" w:color="auto" w:fill="auto"/>
          </w:tcPr>
          <w:p w14:paraId="42F90375" w14:textId="77777777" w:rsidR="00702941" w:rsidRPr="00276E9B" w:rsidRDefault="00702941" w:rsidP="002553A7">
            <w:pPr>
              <w:pStyle w:val="TAL"/>
              <w:rPr>
                <w:lang w:eastAsia="ko-KR"/>
              </w:rPr>
            </w:pPr>
          </w:p>
        </w:tc>
        <w:tc>
          <w:tcPr>
            <w:tcW w:w="1135" w:type="dxa"/>
            <w:shd w:val="clear" w:color="auto" w:fill="auto"/>
          </w:tcPr>
          <w:p w14:paraId="660686FA" w14:textId="77777777" w:rsidR="00702941" w:rsidRPr="00276E9B" w:rsidRDefault="00702941" w:rsidP="002553A7">
            <w:pPr>
              <w:pStyle w:val="TAL"/>
              <w:rPr>
                <w:lang w:eastAsia="ko-KR"/>
              </w:rPr>
            </w:pPr>
          </w:p>
        </w:tc>
      </w:tr>
      <w:tr w:rsidR="00702941" w:rsidRPr="00276E9B" w14:paraId="1084FDF4"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5F371311" w14:textId="77777777" w:rsidR="00702941" w:rsidRPr="00276E9B" w:rsidRDefault="00702941" w:rsidP="002553A7">
            <w:pPr>
              <w:pStyle w:val="TAL"/>
            </w:pPr>
            <w:r w:rsidRPr="00276E9B">
              <w:t xml:space="preserve">      eventId CHOICE {</w:t>
            </w:r>
          </w:p>
        </w:tc>
        <w:tc>
          <w:tcPr>
            <w:tcW w:w="2267" w:type="dxa"/>
            <w:shd w:val="clear" w:color="auto" w:fill="auto"/>
          </w:tcPr>
          <w:p w14:paraId="5EE35F39" w14:textId="77777777" w:rsidR="00702941" w:rsidRPr="00276E9B" w:rsidRDefault="00702941" w:rsidP="002553A7">
            <w:pPr>
              <w:pStyle w:val="TAL"/>
              <w:rPr>
                <w:lang w:eastAsia="ko-KR"/>
              </w:rPr>
            </w:pPr>
          </w:p>
        </w:tc>
        <w:tc>
          <w:tcPr>
            <w:tcW w:w="1700" w:type="dxa"/>
            <w:shd w:val="clear" w:color="auto" w:fill="auto"/>
          </w:tcPr>
          <w:p w14:paraId="53C8E4B3" w14:textId="77777777" w:rsidR="00702941" w:rsidRPr="00276E9B" w:rsidRDefault="00702941" w:rsidP="002553A7">
            <w:pPr>
              <w:pStyle w:val="TAL"/>
              <w:rPr>
                <w:lang w:eastAsia="ko-KR"/>
              </w:rPr>
            </w:pPr>
          </w:p>
        </w:tc>
        <w:tc>
          <w:tcPr>
            <w:tcW w:w="1135" w:type="dxa"/>
            <w:shd w:val="clear" w:color="auto" w:fill="auto"/>
          </w:tcPr>
          <w:p w14:paraId="5CFA7C72" w14:textId="77777777" w:rsidR="00702941" w:rsidRPr="00276E9B" w:rsidRDefault="00702941" w:rsidP="002553A7">
            <w:pPr>
              <w:pStyle w:val="TAL"/>
              <w:rPr>
                <w:lang w:eastAsia="ko-KR"/>
              </w:rPr>
            </w:pPr>
          </w:p>
        </w:tc>
      </w:tr>
      <w:tr w:rsidR="00702941" w:rsidRPr="00276E9B" w14:paraId="468BB4D0"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590F39A1" w14:textId="77777777" w:rsidR="00702941" w:rsidRPr="00276E9B" w:rsidRDefault="00702941" w:rsidP="002553A7">
            <w:pPr>
              <w:pStyle w:val="TAL"/>
              <w:rPr>
                <w:lang w:eastAsia="ko-KR"/>
              </w:rPr>
            </w:pPr>
            <w:r w:rsidRPr="00276E9B">
              <w:t xml:space="preserve">        eventV1-r14 SEQUENCE {</w:t>
            </w:r>
          </w:p>
        </w:tc>
        <w:tc>
          <w:tcPr>
            <w:tcW w:w="2267" w:type="dxa"/>
            <w:shd w:val="clear" w:color="auto" w:fill="auto"/>
          </w:tcPr>
          <w:p w14:paraId="3822B3F9" w14:textId="77777777" w:rsidR="00702941" w:rsidRPr="00276E9B" w:rsidRDefault="00702941" w:rsidP="002553A7">
            <w:pPr>
              <w:pStyle w:val="TAL"/>
              <w:rPr>
                <w:lang w:eastAsia="ko-KR"/>
              </w:rPr>
            </w:pPr>
          </w:p>
        </w:tc>
        <w:tc>
          <w:tcPr>
            <w:tcW w:w="1700" w:type="dxa"/>
            <w:shd w:val="clear" w:color="auto" w:fill="auto"/>
          </w:tcPr>
          <w:p w14:paraId="265F332C" w14:textId="77777777" w:rsidR="00702941" w:rsidRPr="00276E9B" w:rsidRDefault="00702941" w:rsidP="002553A7">
            <w:pPr>
              <w:pStyle w:val="TAL"/>
              <w:rPr>
                <w:lang w:eastAsia="ko-KR"/>
              </w:rPr>
            </w:pPr>
          </w:p>
        </w:tc>
        <w:tc>
          <w:tcPr>
            <w:tcW w:w="1135" w:type="dxa"/>
            <w:shd w:val="clear" w:color="auto" w:fill="auto"/>
          </w:tcPr>
          <w:p w14:paraId="2D3ADF0D" w14:textId="77777777" w:rsidR="00702941" w:rsidRPr="00276E9B" w:rsidRDefault="00702941" w:rsidP="002553A7">
            <w:pPr>
              <w:pStyle w:val="TAL"/>
              <w:rPr>
                <w:lang w:eastAsia="ko-KR"/>
              </w:rPr>
            </w:pPr>
          </w:p>
        </w:tc>
      </w:tr>
      <w:tr w:rsidR="00702941" w:rsidRPr="00276E9B" w14:paraId="067D8FB9"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78A46727" w14:textId="77777777" w:rsidR="00702941" w:rsidRPr="00276E9B" w:rsidRDefault="00702941" w:rsidP="002553A7">
            <w:pPr>
              <w:pStyle w:val="TAL"/>
              <w:rPr>
                <w:lang w:eastAsia="ko-KR"/>
              </w:rPr>
            </w:pPr>
            <w:r w:rsidRPr="00276E9B">
              <w:t xml:space="preserve">          v1-Threshold</w:t>
            </w:r>
            <w:r w:rsidRPr="00276E9B">
              <w:rPr>
                <w:lang w:eastAsia="zh-CN"/>
              </w:rPr>
              <w:t>-r14</w:t>
            </w:r>
          </w:p>
        </w:tc>
        <w:tc>
          <w:tcPr>
            <w:tcW w:w="2267" w:type="dxa"/>
            <w:shd w:val="clear" w:color="auto" w:fill="auto"/>
          </w:tcPr>
          <w:p w14:paraId="561629F8" w14:textId="77777777" w:rsidR="00702941" w:rsidRPr="00276E9B" w:rsidRDefault="00702941" w:rsidP="002553A7">
            <w:pPr>
              <w:pStyle w:val="TAL"/>
              <w:rPr>
                <w:rFonts w:eastAsia="SimSun"/>
                <w:lang w:eastAsia="zh-CN"/>
              </w:rPr>
            </w:pPr>
            <w:r w:rsidRPr="00276E9B">
              <w:rPr>
                <w:rFonts w:eastAsia="PMingLiU"/>
                <w:lang w:eastAsia="zh-TW"/>
              </w:rPr>
              <w:t>8</w:t>
            </w:r>
            <w:r w:rsidRPr="00276E9B">
              <w:rPr>
                <w:rFonts w:eastAsia="SimSun"/>
                <w:lang w:eastAsia="zh-CN"/>
              </w:rPr>
              <w:t>0</w:t>
            </w:r>
          </w:p>
        </w:tc>
        <w:tc>
          <w:tcPr>
            <w:tcW w:w="1700" w:type="dxa"/>
            <w:shd w:val="clear" w:color="auto" w:fill="auto"/>
          </w:tcPr>
          <w:p w14:paraId="2B54F107" w14:textId="77777777" w:rsidR="00702941" w:rsidRPr="00276E9B" w:rsidRDefault="00702941" w:rsidP="002553A7">
            <w:pPr>
              <w:pStyle w:val="TAL"/>
              <w:rPr>
                <w:lang w:eastAsia="ko-KR"/>
              </w:rPr>
            </w:pPr>
          </w:p>
        </w:tc>
        <w:tc>
          <w:tcPr>
            <w:tcW w:w="1135" w:type="dxa"/>
            <w:shd w:val="clear" w:color="auto" w:fill="auto"/>
          </w:tcPr>
          <w:p w14:paraId="74AF5C87" w14:textId="77777777" w:rsidR="00702941" w:rsidRPr="00276E9B" w:rsidRDefault="00702941" w:rsidP="002553A7">
            <w:pPr>
              <w:pStyle w:val="TAL"/>
              <w:rPr>
                <w:lang w:eastAsia="ko-KR"/>
              </w:rPr>
            </w:pPr>
          </w:p>
        </w:tc>
      </w:tr>
      <w:tr w:rsidR="00702941" w:rsidRPr="00276E9B" w14:paraId="0B89B4F3"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19FF563F" w14:textId="77777777" w:rsidR="00702941" w:rsidRPr="00276E9B" w:rsidRDefault="00702941" w:rsidP="002553A7">
            <w:pPr>
              <w:pStyle w:val="TAL"/>
              <w:rPr>
                <w:rFonts w:eastAsia="SimSun"/>
                <w:lang w:eastAsia="zh-CN"/>
              </w:rPr>
            </w:pPr>
            <w:r w:rsidRPr="00276E9B">
              <w:rPr>
                <w:rFonts w:eastAsia="SimSun"/>
                <w:lang w:eastAsia="zh-CN"/>
              </w:rPr>
              <w:t xml:space="preserve">        }</w:t>
            </w:r>
          </w:p>
        </w:tc>
        <w:tc>
          <w:tcPr>
            <w:tcW w:w="2267" w:type="dxa"/>
            <w:shd w:val="clear" w:color="auto" w:fill="auto"/>
          </w:tcPr>
          <w:p w14:paraId="739C5E8A" w14:textId="77777777" w:rsidR="00702941" w:rsidRPr="00276E9B" w:rsidRDefault="00702941" w:rsidP="002553A7">
            <w:pPr>
              <w:pStyle w:val="TAL"/>
              <w:rPr>
                <w:lang w:eastAsia="ko-KR"/>
              </w:rPr>
            </w:pPr>
          </w:p>
        </w:tc>
        <w:tc>
          <w:tcPr>
            <w:tcW w:w="1700" w:type="dxa"/>
            <w:shd w:val="clear" w:color="auto" w:fill="auto"/>
          </w:tcPr>
          <w:p w14:paraId="50E3C20D" w14:textId="77777777" w:rsidR="00702941" w:rsidRPr="00276E9B" w:rsidRDefault="00702941" w:rsidP="002553A7">
            <w:pPr>
              <w:pStyle w:val="TAL"/>
              <w:rPr>
                <w:lang w:eastAsia="ko-KR"/>
              </w:rPr>
            </w:pPr>
          </w:p>
        </w:tc>
        <w:tc>
          <w:tcPr>
            <w:tcW w:w="1135" w:type="dxa"/>
            <w:shd w:val="clear" w:color="auto" w:fill="auto"/>
          </w:tcPr>
          <w:p w14:paraId="4C98588B" w14:textId="77777777" w:rsidR="00702941" w:rsidRPr="00276E9B" w:rsidRDefault="00702941" w:rsidP="002553A7">
            <w:pPr>
              <w:pStyle w:val="TAL"/>
              <w:rPr>
                <w:lang w:eastAsia="ko-KR"/>
              </w:rPr>
            </w:pPr>
          </w:p>
        </w:tc>
      </w:tr>
      <w:tr w:rsidR="00702941" w:rsidRPr="00276E9B" w14:paraId="2C4B1161"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3CEF89B2" w14:textId="77777777" w:rsidR="00702941" w:rsidRPr="00276E9B" w:rsidRDefault="00702941" w:rsidP="002553A7">
            <w:pPr>
              <w:pStyle w:val="TAL"/>
              <w:rPr>
                <w:rFonts w:eastAsia="SimSun"/>
                <w:lang w:eastAsia="zh-CN"/>
              </w:rPr>
            </w:pPr>
            <w:r w:rsidRPr="00276E9B">
              <w:rPr>
                <w:rFonts w:eastAsia="SimSun"/>
                <w:lang w:eastAsia="zh-CN"/>
              </w:rPr>
              <w:t xml:space="preserve">      }</w:t>
            </w:r>
          </w:p>
        </w:tc>
        <w:tc>
          <w:tcPr>
            <w:tcW w:w="2267" w:type="dxa"/>
            <w:shd w:val="clear" w:color="auto" w:fill="auto"/>
          </w:tcPr>
          <w:p w14:paraId="4C824D13" w14:textId="77777777" w:rsidR="00702941" w:rsidRPr="00276E9B" w:rsidRDefault="00702941" w:rsidP="002553A7">
            <w:pPr>
              <w:pStyle w:val="TAL"/>
              <w:rPr>
                <w:lang w:eastAsia="ko-KR"/>
              </w:rPr>
            </w:pPr>
          </w:p>
        </w:tc>
        <w:tc>
          <w:tcPr>
            <w:tcW w:w="1700" w:type="dxa"/>
            <w:shd w:val="clear" w:color="auto" w:fill="auto"/>
          </w:tcPr>
          <w:p w14:paraId="3DD3C2D2" w14:textId="77777777" w:rsidR="00702941" w:rsidRPr="00276E9B" w:rsidRDefault="00702941" w:rsidP="002553A7">
            <w:pPr>
              <w:pStyle w:val="TAL"/>
              <w:rPr>
                <w:lang w:eastAsia="ko-KR"/>
              </w:rPr>
            </w:pPr>
          </w:p>
        </w:tc>
        <w:tc>
          <w:tcPr>
            <w:tcW w:w="1135" w:type="dxa"/>
            <w:shd w:val="clear" w:color="auto" w:fill="auto"/>
          </w:tcPr>
          <w:p w14:paraId="7FE5C1DC" w14:textId="77777777" w:rsidR="00702941" w:rsidRPr="00276E9B" w:rsidRDefault="00702941" w:rsidP="002553A7">
            <w:pPr>
              <w:pStyle w:val="TAL"/>
            </w:pPr>
          </w:p>
        </w:tc>
      </w:tr>
      <w:tr w:rsidR="00702941" w:rsidRPr="00276E9B" w14:paraId="60C9C9AD"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56E684D6" w14:textId="77777777" w:rsidR="00702941" w:rsidRPr="00276E9B" w:rsidRDefault="00702941" w:rsidP="002553A7">
            <w:pPr>
              <w:pStyle w:val="TAL"/>
              <w:rPr>
                <w:rFonts w:eastAsia="SimSun"/>
                <w:lang w:eastAsia="zh-CN"/>
              </w:rPr>
            </w:pPr>
            <w:r w:rsidRPr="00276E9B">
              <w:rPr>
                <w:rFonts w:eastAsia="SimSun"/>
                <w:lang w:eastAsia="zh-CN"/>
              </w:rPr>
              <w:t xml:space="preserve">    }</w:t>
            </w:r>
          </w:p>
        </w:tc>
        <w:tc>
          <w:tcPr>
            <w:tcW w:w="2267" w:type="dxa"/>
            <w:shd w:val="clear" w:color="auto" w:fill="auto"/>
          </w:tcPr>
          <w:p w14:paraId="6482F456" w14:textId="77777777" w:rsidR="00702941" w:rsidRPr="00276E9B" w:rsidRDefault="00702941" w:rsidP="002553A7">
            <w:pPr>
              <w:pStyle w:val="TAL"/>
              <w:rPr>
                <w:lang w:eastAsia="ko-KR"/>
              </w:rPr>
            </w:pPr>
          </w:p>
        </w:tc>
        <w:tc>
          <w:tcPr>
            <w:tcW w:w="1700" w:type="dxa"/>
            <w:shd w:val="clear" w:color="auto" w:fill="auto"/>
          </w:tcPr>
          <w:p w14:paraId="0EE464FB" w14:textId="77777777" w:rsidR="00702941" w:rsidRPr="00276E9B" w:rsidRDefault="00702941" w:rsidP="002553A7">
            <w:pPr>
              <w:pStyle w:val="TAL"/>
              <w:rPr>
                <w:lang w:eastAsia="ko-KR"/>
              </w:rPr>
            </w:pPr>
          </w:p>
        </w:tc>
        <w:tc>
          <w:tcPr>
            <w:tcW w:w="1135" w:type="dxa"/>
            <w:shd w:val="clear" w:color="auto" w:fill="auto"/>
          </w:tcPr>
          <w:p w14:paraId="6B02AD93" w14:textId="77777777" w:rsidR="00702941" w:rsidRPr="00276E9B" w:rsidRDefault="00702941" w:rsidP="002553A7">
            <w:pPr>
              <w:pStyle w:val="TAL"/>
              <w:rPr>
                <w:lang w:eastAsia="ko-KR"/>
              </w:rPr>
            </w:pPr>
          </w:p>
        </w:tc>
      </w:tr>
      <w:tr w:rsidR="00702941" w:rsidRPr="00276E9B" w14:paraId="39F19680"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384AD3A1" w14:textId="77777777" w:rsidR="00702941" w:rsidRPr="00276E9B" w:rsidRDefault="00702941" w:rsidP="002553A7">
            <w:pPr>
              <w:pStyle w:val="TAL"/>
              <w:rPr>
                <w:rFonts w:eastAsia="SimSun"/>
                <w:lang w:eastAsia="zh-CN"/>
              </w:rPr>
            </w:pPr>
            <w:r w:rsidRPr="00276E9B">
              <w:rPr>
                <w:rFonts w:eastAsia="SimSun"/>
                <w:lang w:eastAsia="zh-CN"/>
              </w:rPr>
              <w:t xml:space="preserve">  }</w:t>
            </w:r>
          </w:p>
        </w:tc>
        <w:tc>
          <w:tcPr>
            <w:tcW w:w="2267" w:type="dxa"/>
            <w:shd w:val="clear" w:color="auto" w:fill="auto"/>
          </w:tcPr>
          <w:p w14:paraId="29A5A2E7" w14:textId="77777777" w:rsidR="00702941" w:rsidRPr="00276E9B" w:rsidRDefault="00702941" w:rsidP="002553A7">
            <w:pPr>
              <w:pStyle w:val="TAL"/>
              <w:rPr>
                <w:lang w:eastAsia="ko-KR"/>
              </w:rPr>
            </w:pPr>
          </w:p>
        </w:tc>
        <w:tc>
          <w:tcPr>
            <w:tcW w:w="1700" w:type="dxa"/>
            <w:shd w:val="clear" w:color="auto" w:fill="auto"/>
          </w:tcPr>
          <w:p w14:paraId="52674279" w14:textId="77777777" w:rsidR="00702941" w:rsidRPr="00276E9B" w:rsidRDefault="00702941" w:rsidP="002553A7">
            <w:pPr>
              <w:pStyle w:val="TAL"/>
              <w:rPr>
                <w:lang w:eastAsia="ko-KR"/>
              </w:rPr>
            </w:pPr>
          </w:p>
        </w:tc>
        <w:tc>
          <w:tcPr>
            <w:tcW w:w="1135" w:type="dxa"/>
            <w:shd w:val="clear" w:color="auto" w:fill="auto"/>
          </w:tcPr>
          <w:p w14:paraId="5E6DEB88" w14:textId="77777777" w:rsidR="00702941" w:rsidRPr="00276E9B" w:rsidRDefault="00702941" w:rsidP="002553A7">
            <w:pPr>
              <w:pStyle w:val="TAL"/>
            </w:pPr>
          </w:p>
        </w:tc>
      </w:tr>
      <w:tr w:rsidR="00702941" w:rsidRPr="00276E9B" w14:paraId="212CB3C0" w14:textId="77777777" w:rsidTr="002553A7">
        <w:tc>
          <w:tcPr>
            <w:tcW w:w="4535" w:type="dxa"/>
            <w:tcBorders>
              <w:top w:val="single" w:sz="4" w:space="0" w:color="auto"/>
              <w:bottom w:val="single" w:sz="4" w:space="0" w:color="auto"/>
            </w:tcBorders>
            <w:shd w:val="clear" w:color="auto" w:fill="auto"/>
          </w:tcPr>
          <w:p w14:paraId="04277B07" w14:textId="77777777" w:rsidR="00702941" w:rsidRPr="00276E9B" w:rsidRDefault="00702941" w:rsidP="002553A7">
            <w:pPr>
              <w:pStyle w:val="TAL"/>
              <w:rPr>
                <w:lang w:eastAsia="sv-SE"/>
              </w:rPr>
            </w:pPr>
            <w:r w:rsidRPr="00276E9B">
              <w:rPr>
                <w:lang w:eastAsia="sv-SE"/>
              </w:rPr>
              <w:t xml:space="preserve">  reportAmount</w:t>
            </w:r>
          </w:p>
        </w:tc>
        <w:tc>
          <w:tcPr>
            <w:tcW w:w="2267" w:type="dxa"/>
            <w:tcBorders>
              <w:top w:val="single" w:sz="4" w:space="0" w:color="auto"/>
              <w:bottom w:val="single" w:sz="4" w:space="0" w:color="auto"/>
            </w:tcBorders>
            <w:shd w:val="clear" w:color="auto" w:fill="auto"/>
          </w:tcPr>
          <w:p w14:paraId="79A77CCD" w14:textId="77777777" w:rsidR="00702941" w:rsidRPr="00276E9B" w:rsidRDefault="00702941" w:rsidP="002553A7">
            <w:pPr>
              <w:pStyle w:val="TAL"/>
              <w:rPr>
                <w:lang w:eastAsia="sv-SE"/>
              </w:rPr>
            </w:pPr>
            <w:r w:rsidRPr="00276E9B">
              <w:rPr>
                <w:lang w:eastAsia="sv-SE"/>
              </w:rPr>
              <w:t>infinity</w:t>
            </w:r>
          </w:p>
        </w:tc>
        <w:tc>
          <w:tcPr>
            <w:tcW w:w="1700" w:type="dxa"/>
            <w:tcBorders>
              <w:top w:val="single" w:sz="4" w:space="0" w:color="auto"/>
              <w:bottom w:val="single" w:sz="4" w:space="0" w:color="auto"/>
            </w:tcBorders>
            <w:shd w:val="clear" w:color="auto" w:fill="auto"/>
          </w:tcPr>
          <w:p w14:paraId="296BCCB2"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279884D5" w14:textId="77777777" w:rsidR="00702941" w:rsidRPr="00276E9B" w:rsidRDefault="00702941" w:rsidP="002553A7">
            <w:pPr>
              <w:pStyle w:val="TAL"/>
              <w:rPr>
                <w:lang w:eastAsia="sv-SE"/>
              </w:rPr>
            </w:pPr>
          </w:p>
        </w:tc>
      </w:tr>
      <w:tr w:rsidR="00702941" w:rsidRPr="00276E9B" w14:paraId="62AF79AD" w14:textId="77777777" w:rsidTr="002553A7">
        <w:tc>
          <w:tcPr>
            <w:tcW w:w="4535" w:type="dxa"/>
            <w:tcBorders>
              <w:top w:val="single" w:sz="4" w:space="0" w:color="auto"/>
            </w:tcBorders>
            <w:shd w:val="clear" w:color="auto" w:fill="auto"/>
          </w:tcPr>
          <w:p w14:paraId="4AF89475" w14:textId="77777777" w:rsidR="00702941" w:rsidRPr="00276E9B" w:rsidRDefault="00702941" w:rsidP="002553A7">
            <w:pPr>
              <w:pStyle w:val="TAL"/>
              <w:rPr>
                <w:lang w:eastAsia="sv-SE"/>
              </w:rPr>
            </w:pPr>
            <w:r w:rsidRPr="00276E9B">
              <w:rPr>
                <w:lang w:eastAsia="sv-SE"/>
              </w:rPr>
              <w:t>}</w:t>
            </w:r>
          </w:p>
        </w:tc>
        <w:tc>
          <w:tcPr>
            <w:tcW w:w="2267" w:type="dxa"/>
            <w:tcBorders>
              <w:top w:val="single" w:sz="4" w:space="0" w:color="auto"/>
            </w:tcBorders>
            <w:shd w:val="clear" w:color="auto" w:fill="auto"/>
          </w:tcPr>
          <w:p w14:paraId="3D641FD3" w14:textId="77777777" w:rsidR="00702941" w:rsidRPr="00276E9B" w:rsidRDefault="00702941" w:rsidP="002553A7">
            <w:pPr>
              <w:pStyle w:val="TAL"/>
              <w:rPr>
                <w:lang w:eastAsia="sv-SE"/>
              </w:rPr>
            </w:pPr>
          </w:p>
        </w:tc>
        <w:tc>
          <w:tcPr>
            <w:tcW w:w="1700" w:type="dxa"/>
            <w:tcBorders>
              <w:top w:val="single" w:sz="4" w:space="0" w:color="auto"/>
            </w:tcBorders>
            <w:shd w:val="clear" w:color="auto" w:fill="auto"/>
          </w:tcPr>
          <w:p w14:paraId="4525BAE4" w14:textId="77777777" w:rsidR="00702941" w:rsidRPr="00276E9B" w:rsidRDefault="00702941" w:rsidP="002553A7">
            <w:pPr>
              <w:pStyle w:val="TAL"/>
              <w:rPr>
                <w:lang w:eastAsia="sv-SE"/>
              </w:rPr>
            </w:pPr>
          </w:p>
        </w:tc>
        <w:tc>
          <w:tcPr>
            <w:tcW w:w="1135" w:type="dxa"/>
            <w:tcBorders>
              <w:top w:val="single" w:sz="4" w:space="0" w:color="auto"/>
            </w:tcBorders>
            <w:shd w:val="clear" w:color="auto" w:fill="auto"/>
          </w:tcPr>
          <w:p w14:paraId="537FA37B" w14:textId="77777777" w:rsidR="00702941" w:rsidRPr="00276E9B" w:rsidRDefault="00702941" w:rsidP="002553A7">
            <w:pPr>
              <w:pStyle w:val="TAL"/>
              <w:rPr>
                <w:lang w:eastAsia="sv-SE"/>
              </w:rPr>
            </w:pPr>
          </w:p>
        </w:tc>
      </w:tr>
    </w:tbl>
    <w:p w14:paraId="00DBD371" w14:textId="77777777" w:rsidR="00702941" w:rsidRPr="00276E9B" w:rsidRDefault="00702941" w:rsidP="00702941">
      <w:pPr>
        <w:rPr>
          <w:lang w:eastAsia="zh-TW"/>
        </w:rPr>
      </w:pPr>
    </w:p>
    <w:p w14:paraId="0C4B579E" w14:textId="77777777" w:rsidR="00702941" w:rsidRPr="00276E9B" w:rsidRDefault="00702941" w:rsidP="00702941">
      <w:pPr>
        <w:pStyle w:val="TH"/>
      </w:pPr>
      <w:r w:rsidRPr="00276E9B">
        <w:lastRenderedPageBreak/>
        <w:t xml:space="preserve">Table </w:t>
      </w:r>
      <w:r w:rsidRPr="00276E9B">
        <w:rPr>
          <w:lang w:eastAsia="zh-CN"/>
        </w:rPr>
        <w:t>24.1.11</w:t>
      </w:r>
      <w:r w:rsidRPr="00276E9B">
        <w:t>.3.3-</w:t>
      </w:r>
      <w:r w:rsidRPr="00276E9B">
        <w:rPr>
          <w:rFonts w:eastAsia="PMingLiU"/>
          <w:lang w:eastAsia="zh-TW"/>
        </w:rPr>
        <w:t>12</w:t>
      </w:r>
      <w:r w:rsidRPr="00276E9B">
        <w:t xml:space="preserve">: </w:t>
      </w:r>
      <w:r w:rsidRPr="00276E9B">
        <w:rPr>
          <w:i/>
          <w:lang w:eastAsia="ko-KR"/>
        </w:rPr>
        <w:t>ReportConfigEUTRA</w:t>
      </w:r>
      <w:r w:rsidRPr="00276E9B">
        <w:rPr>
          <w:i/>
          <w:iCs/>
        </w:rPr>
        <w:t>-V2</w:t>
      </w:r>
      <w:r w:rsidRPr="00276E9B">
        <w:t xml:space="preserve"> (Table </w:t>
      </w:r>
      <w:r w:rsidRPr="00276E9B">
        <w:rPr>
          <w:lang w:eastAsia="zh-CN"/>
        </w:rPr>
        <w:t>24.1.11</w:t>
      </w:r>
      <w:r w:rsidRPr="00276E9B">
        <w:t>.3.3-</w:t>
      </w:r>
      <w:r w:rsidRPr="00276E9B">
        <w:rPr>
          <w:rFonts w:eastAsia="PMingLiU"/>
          <w:lang w:eastAsia="zh-TW"/>
        </w:rPr>
        <w:t>9</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02941" w:rsidRPr="00276E9B" w14:paraId="0CA8C1D2" w14:textId="77777777" w:rsidTr="002553A7">
        <w:tc>
          <w:tcPr>
            <w:tcW w:w="9637" w:type="dxa"/>
            <w:gridSpan w:val="4"/>
            <w:shd w:val="clear" w:color="auto" w:fill="auto"/>
          </w:tcPr>
          <w:p w14:paraId="416CF967" w14:textId="77777777" w:rsidR="00702941" w:rsidRPr="00276E9B" w:rsidRDefault="00702941" w:rsidP="002553A7">
            <w:pPr>
              <w:pStyle w:val="TAL"/>
              <w:rPr>
                <w:lang w:eastAsia="sv-SE"/>
              </w:rPr>
            </w:pPr>
            <w:r w:rsidRPr="00276E9B">
              <w:rPr>
                <w:lang w:eastAsia="sv-SE"/>
              </w:rPr>
              <w:t>Derivation path: 36.508 clause 4.6.6 Table 4.6.6-1</w:t>
            </w:r>
            <w:r w:rsidRPr="00276E9B">
              <w:rPr>
                <w:lang w:eastAsia="zh-CN"/>
              </w:rPr>
              <w:t>4</w:t>
            </w:r>
          </w:p>
        </w:tc>
      </w:tr>
      <w:tr w:rsidR="00702941" w:rsidRPr="00276E9B" w14:paraId="067265DA" w14:textId="77777777" w:rsidTr="002553A7">
        <w:tc>
          <w:tcPr>
            <w:tcW w:w="4535" w:type="dxa"/>
            <w:tcBorders>
              <w:bottom w:val="single" w:sz="4" w:space="0" w:color="auto"/>
            </w:tcBorders>
            <w:shd w:val="clear" w:color="auto" w:fill="auto"/>
          </w:tcPr>
          <w:p w14:paraId="4120458B" w14:textId="77777777" w:rsidR="00702941" w:rsidRPr="00276E9B" w:rsidRDefault="00702941" w:rsidP="002553A7">
            <w:pPr>
              <w:pStyle w:val="TAH"/>
              <w:rPr>
                <w:lang w:eastAsia="sv-SE"/>
              </w:rPr>
            </w:pPr>
            <w:r w:rsidRPr="00276E9B">
              <w:rPr>
                <w:lang w:eastAsia="sv-SE"/>
              </w:rPr>
              <w:t>Information Element</w:t>
            </w:r>
          </w:p>
        </w:tc>
        <w:tc>
          <w:tcPr>
            <w:tcW w:w="2267" w:type="dxa"/>
            <w:tcBorders>
              <w:bottom w:val="single" w:sz="4" w:space="0" w:color="auto"/>
            </w:tcBorders>
            <w:shd w:val="clear" w:color="auto" w:fill="auto"/>
          </w:tcPr>
          <w:p w14:paraId="0E18BE70" w14:textId="77777777" w:rsidR="00702941" w:rsidRPr="00276E9B" w:rsidRDefault="00702941" w:rsidP="002553A7">
            <w:pPr>
              <w:pStyle w:val="TAH"/>
              <w:rPr>
                <w:lang w:eastAsia="sv-SE"/>
              </w:rPr>
            </w:pPr>
            <w:r w:rsidRPr="00276E9B">
              <w:rPr>
                <w:lang w:eastAsia="sv-SE"/>
              </w:rPr>
              <w:t>Value/Remark</w:t>
            </w:r>
          </w:p>
        </w:tc>
        <w:tc>
          <w:tcPr>
            <w:tcW w:w="1700" w:type="dxa"/>
            <w:tcBorders>
              <w:bottom w:val="single" w:sz="4" w:space="0" w:color="auto"/>
            </w:tcBorders>
            <w:shd w:val="clear" w:color="auto" w:fill="auto"/>
          </w:tcPr>
          <w:p w14:paraId="664E9977" w14:textId="77777777" w:rsidR="00702941" w:rsidRPr="00276E9B" w:rsidRDefault="00702941" w:rsidP="002553A7">
            <w:pPr>
              <w:pStyle w:val="TAH"/>
              <w:rPr>
                <w:lang w:eastAsia="sv-SE"/>
              </w:rPr>
            </w:pPr>
            <w:r w:rsidRPr="00276E9B">
              <w:rPr>
                <w:lang w:eastAsia="sv-SE"/>
              </w:rPr>
              <w:t>Comment</w:t>
            </w:r>
          </w:p>
        </w:tc>
        <w:tc>
          <w:tcPr>
            <w:tcW w:w="1135" w:type="dxa"/>
            <w:tcBorders>
              <w:bottom w:val="single" w:sz="4" w:space="0" w:color="auto"/>
            </w:tcBorders>
            <w:shd w:val="clear" w:color="auto" w:fill="auto"/>
          </w:tcPr>
          <w:p w14:paraId="70624EB5" w14:textId="77777777" w:rsidR="00702941" w:rsidRPr="00276E9B" w:rsidRDefault="00702941" w:rsidP="002553A7">
            <w:pPr>
              <w:pStyle w:val="TAH"/>
              <w:rPr>
                <w:lang w:eastAsia="sv-SE"/>
              </w:rPr>
            </w:pPr>
            <w:r w:rsidRPr="00276E9B">
              <w:rPr>
                <w:lang w:eastAsia="sv-SE"/>
              </w:rPr>
              <w:t>Condition</w:t>
            </w:r>
          </w:p>
        </w:tc>
      </w:tr>
      <w:tr w:rsidR="00702941" w:rsidRPr="00276E9B" w14:paraId="5423B7B7" w14:textId="77777777" w:rsidTr="002553A7">
        <w:tc>
          <w:tcPr>
            <w:tcW w:w="4535" w:type="dxa"/>
            <w:tcBorders>
              <w:top w:val="single" w:sz="4" w:space="0" w:color="auto"/>
              <w:bottom w:val="single" w:sz="4" w:space="0" w:color="auto"/>
            </w:tcBorders>
            <w:shd w:val="clear" w:color="auto" w:fill="auto"/>
          </w:tcPr>
          <w:p w14:paraId="6DBA057A" w14:textId="77777777" w:rsidR="00702941" w:rsidRPr="00276E9B" w:rsidRDefault="00702941" w:rsidP="002553A7">
            <w:pPr>
              <w:pStyle w:val="TAL"/>
              <w:rPr>
                <w:lang w:eastAsia="sv-SE"/>
              </w:rPr>
            </w:pPr>
            <w:r w:rsidRPr="00276E9B">
              <w:rPr>
                <w:lang w:eastAsia="ko-KR"/>
              </w:rPr>
              <w:t>ReportConfigEUTRA-V1 ::= SEQUENCE {</w:t>
            </w:r>
          </w:p>
        </w:tc>
        <w:tc>
          <w:tcPr>
            <w:tcW w:w="2267" w:type="dxa"/>
            <w:tcBorders>
              <w:top w:val="single" w:sz="4" w:space="0" w:color="auto"/>
              <w:bottom w:val="single" w:sz="4" w:space="0" w:color="auto"/>
            </w:tcBorders>
            <w:shd w:val="clear" w:color="auto" w:fill="auto"/>
          </w:tcPr>
          <w:p w14:paraId="14711CBF"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526895F1"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114D0E21" w14:textId="77777777" w:rsidR="00702941" w:rsidRPr="00276E9B" w:rsidRDefault="00702941" w:rsidP="002553A7">
            <w:pPr>
              <w:pStyle w:val="TAL"/>
              <w:rPr>
                <w:lang w:eastAsia="sv-SE"/>
              </w:rPr>
            </w:pPr>
          </w:p>
        </w:tc>
      </w:tr>
      <w:tr w:rsidR="00702941" w:rsidRPr="00276E9B" w14:paraId="6C4E1E9C"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794BDC5E" w14:textId="77777777" w:rsidR="00702941" w:rsidRPr="00276E9B" w:rsidRDefault="00702941" w:rsidP="002553A7">
            <w:pPr>
              <w:pStyle w:val="TAL"/>
              <w:rPr>
                <w:lang w:eastAsia="ko-KR"/>
              </w:rPr>
            </w:pPr>
            <w:r w:rsidRPr="00276E9B">
              <w:t xml:space="preserve">  triggerType CHOICE {</w:t>
            </w:r>
          </w:p>
        </w:tc>
        <w:tc>
          <w:tcPr>
            <w:tcW w:w="2267" w:type="dxa"/>
            <w:shd w:val="clear" w:color="auto" w:fill="auto"/>
          </w:tcPr>
          <w:p w14:paraId="6E51E9C6" w14:textId="77777777" w:rsidR="00702941" w:rsidRPr="00276E9B" w:rsidRDefault="00702941" w:rsidP="002553A7">
            <w:pPr>
              <w:pStyle w:val="TAL"/>
              <w:rPr>
                <w:lang w:eastAsia="ko-KR"/>
              </w:rPr>
            </w:pPr>
          </w:p>
        </w:tc>
        <w:tc>
          <w:tcPr>
            <w:tcW w:w="1700" w:type="dxa"/>
            <w:shd w:val="clear" w:color="auto" w:fill="auto"/>
          </w:tcPr>
          <w:p w14:paraId="578232DC" w14:textId="77777777" w:rsidR="00702941" w:rsidRPr="00276E9B" w:rsidRDefault="00702941" w:rsidP="002553A7">
            <w:pPr>
              <w:pStyle w:val="TAL"/>
              <w:rPr>
                <w:lang w:eastAsia="ko-KR"/>
              </w:rPr>
            </w:pPr>
          </w:p>
        </w:tc>
        <w:tc>
          <w:tcPr>
            <w:tcW w:w="1135" w:type="dxa"/>
            <w:shd w:val="clear" w:color="auto" w:fill="auto"/>
          </w:tcPr>
          <w:p w14:paraId="38E60B59" w14:textId="77777777" w:rsidR="00702941" w:rsidRPr="00276E9B" w:rsidRDefault="00702941" w:rsidP="002553A7">
            <w:pPr>
              <w:pStyle w:val="TAL"/>
              <w:rPr>
                <w:lang w:eastAsia="ko-KR"/>
              </w:rPr>
            </w:pPr>
          </w:p>
        </w:tc>
      </w:tr>
      <w:tr w:rsidR="00702941" w:rsidRPr="00276E9B" w14:paraId="4B4E7E9E"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0BF9393E" w14:textId="77777777" w:rsidR="00702941" w:rsidRPr="00276E9B" w:rsidRDefault="00702941" w:rsidP="002553A7">
            <w:pPr>
              <w:pStyle w:val="TAL"/>
              <w:rPr>
                <w:lang w:eastAsia="ko-KR"/>
              </w:rPr>
            </w:pPr>
            <w:r w:rsidRPr="00276E9B">
              <w:t xml:space="preserve">    event SEQUENCE {</w:t>
            </w:r>
          </w:p>
        </w:tc>
        <w:tc>
          <w:tcPr>
            <w:tcW w:w="2267" w:type="dxa"/>
            <w:shd w:val="clear" w:color="auto" w:fill="auto"/>
          </w:tcPr>
          <w:p w14:paraId="7315A8A8" w14:textId="77777777" w:rsidR="00702941" w:rsidRPr="00276E9B" w:rsidRDefault="00702941" w:rsidP="002553A7">
            <w:pPr>
              <w:pStyle w:val="TAL"/>
              <w:rPr>
                <w:lang w:eastAsia="ko-KR"/>
              </w:rPr>
            </w:pPr>
          </w:p>
        </w:tc>
        <w:tc>
          <w:tcPr>
            <w:tcW w:w="1700" w:type="dxa"/>
            <w:shd w:val="clear" w:color="auto" w:fill="auto"/>
          </w:tcPr>
          <w:p w14:paraId="20F42A85" w14:textId="77777777" w:rsidR="00702941" w:rsidRPr="00276E9B" w:rsidRDefault="00702941" w:rsidP="002553A7">
            <w:pPr>
              <w:pStyle w:val="TAL"/>
              <w:rPr>
                <w:lang w:eastAsia="ko-KR"/>
              </w:rPr>
            </w:pPr>
          </w:p>
        </w:tc>
        <w:tc>
          <w:tcPr>
            <w:tcW w:w="1135" w:type="dxa"/>
            <w:shd w:val="clear" w:color="auto" w:fill="auto"/>
          </w:tcPr>
          <w:p w14:paraId="521002F6" w14:textId="77777777" w:rsidR="00702941" w:rsidRPr="00276E9B" w:rsidRDefault="00702941" w:rsidP="002553A7">
            <w:pPr>
              <w:pStyle w:val="TAL"/>
              <w:rPr>
                <w:lang w:eastAsia="ko-KR"/>
              </w:rPr>
            </w:pPr>
          </w:p>
        </w:tc>
      </w:tr>
      <w:tr w:rsidR="00702941" w:rsidRPr="00276E9B" w14:paraId="36A75732"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1D5C58C7" w14:textId="77777777" w:rsidR="00702941" w:rsidRPr="00276E9B" w:rsidRDefault="00702941" w:rsidP="002553A7">
            <w:pPr>
              <w:pStyle w:val="TAL"/>
            </w:pPr>
            <w:r w:rsidRPr="00276E9B">
              <w:t xml:space="preserve">      eventId CHOICE {</w:t>
            </w:r>
          </w:p>
        </w:tc>
        <w:tc>
          <w:tcPr>
            <w:tcW w:w="2267" w:type="dxa"/>
            <w:shd w:val="clear" w:color="auto" w:fill="auto"/>
          </w:tcPr>
          <w:p w14:paraId="7AC69AEA" w14:textId="77777777" w:rsidR="00702941" w:rsidRPr="00276E9B" w:rsidRDefault="00702941" w:rsidP="002553A7">
            <w:pPr>
              <w:pStyle w:val="TAL"/>
              <w:rPr>
                <w:lang w:eastAsia="ko-KR"/>
              </w:rPr>
            </w:pPr>
          </w:p>
        </w:tc>
        <w:tc>
          <w:tcPr>
            <w:tcW w:w="1700" w:type="dxa"/>
            <w:shd w:val="clear" w:color="auto" w:fill="auto"/>
          </w:tcPr>
          <w:p w14:paraId="3031EDEF" w14:textId="77777777" w:rsidR="00702941" w:rsidRPr="00276E9B" w:rsidRDefault="00702941" w:rsidP="002553A7">
            <w:pPr>
              <w:pStyle w:val="TAL"/>
              <w:rPr>
                <w:lang w:eastAsia="ko-KR"/>
              </w:rPr>
            </w:pPr>
          </w:p>
        </w:tc>
        <w:tc>
          <w:tcPr>
            <w:tcW w:w="1135" w:type="dxa"/>
            <w:shd w:val="clear" w:color="auto" w:fill="auto"/>
          </w:tcPr>
          <w:p w14:paraId="0681A519" w14:textId="77777777" w:rsidR="00702941" w:rsidRPr="00276E9B" w:rsidRDefault="00702941" w:rsidP="002553A7">
            <w:pPr>
              <w:pStyle w:val="TAL"/>
              <w:rPr>
                <w:lang w:eastAsia="ko-KR"/>
              </w:rPr>
            </w:pPr>
          </w:p>
        </w:tc>
      </w:tr>
      <w:tr w:rsidR="00702941" w:rsidRPr="00276E9B" w14:paraId="33B904D4"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4CC8EBF6" w14:textId="77777777" w:rsidR="00702941" w:rsidRPr="00276E9B" w:rsidRDefault="00702941" w:rsidP="002553A7">
            <w:pPr>
              <w:pStyle w:val="TAL"/>
              <w:rPr>
                <w:lang w:eastAsia="ko-KR"/>
              </w:rPr>
            </w:pPr>
            <w:r w:rsidRPr="00276E9B">
              <w:t xml:space="preserve">        eventV1-r14 SEQUENCE {</w:t>
            </w:r>
          </w:p>
        </w:tc>
        <w:tc>
          <w:tcPr>
            <w:tcW w:w="2267" w:type="dxa"/>
            <w:shd w:val="clear" w:color="auto" w:fill="auto"/>
          </w:tcPr>
          <w:p w14:paraId="53110B31" w14:textId="77777777" w:rsidR="00702941" w:rsidRPr="00276E9B" w:rsidRDefault="00702941" w:rsidP="002553A7">
            <w:pPr>
              <w:pStyle w:val="TAL"/>
              <w:rPr>
                <w:lang w:eastAsia="ko-KR"/>
              </w:rPr>
            </w:pPr>
          </w:p>
        </w:tc>
        <w:tc>
          <w:tcPr>
            <w:tcW w:w="1700" w:type="dxa"/>
            <w:shd w:val="clear" w:color="auto" w:fill="auto"/>
          </w:tcPr>
          <w:p w14:paraId="4FE733F0" w14:textId="77777777" w:rsidR="00702941" w:rsidRPr="00276E9B" w:rsidRDefault="00702941" w:rsidP="002553A7">
            <w:pPr>
              <w:pStyle w:val="TAL"/>
              <w:rPr>
                <w:lang w:eastAsia="ko-KR"/>
              </w:rPr>
            </w:pPr>
          </w:p>
        </w:tc>
        <w:tc>
          <w:tcPr>
            <w:tcW w:w="1135" w:type="dxa"/>
            <w:shd w:val="clear" w:color="auto" w:fill="auto"/>
          </w:tcPr>
          <w:p w14:paraId="73C04F8F" w14:textId="77777777" w:rsidR="00702941" w:rsidRPr="00276E9B" w:rsidRDefault="00702941" w:rsidP="002553A7">
            <w:pPr>
              <w:pStyle w:val="TAL"/>
              <w:rPr>
                <w:lang w:eastAsia="ko-KR"/>
              </w:rPr>
            </w:pPr>
          </w:p>
        </w:tc>
      </w:tr>
      <w:tr w:rsidR="00702941" w:rsidRPr="00276E9B" w14:paraId="433C56D8"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5BFB17CC" w14:textId="77777777" w:rsidR="00702941" w:rsidRPr="00276E9B" w:rsidRDefault="00702941" w:rsidP="002553A7">
            <w:pPr>
              <w:pStyle w:val="TAL"/>
              <w:rPr>
                <w:lang w:eastAsia="ko-KR"/>
              </w:rPr>
            </w:pPr>
            <w:r w:rsidRPr="00276E9B">
              <w:t xml:space="preserve">          V</w:t>
            </w:r>
            <w:r w:rsidRPr="00276E9B">
              <w:rPr>
                <w:rFonts w:eastAsia="PMingLiU"/>
                <w:lang w:eastAsia="zh-TW"/>
              </w:rPr>
              <w:t>2</w:t>
            </w:r>
            <w:r w:rsidRPr="00276E9B">
              <w:t>-Threshold</w:t>
            </w:r>
            <w:r w:rsidRPr="00276E9B">
              <w:rPr>
                <w:lang w:eastAsia="zh-CN"/>
              </w:rPr>
              <w:t>-r14</w:t>
            </w:r>
          </w:p>
        </w:tc>
        <w:tc>
          <w:tcPr>
            <w:tcW w:w="2267" w:type="dxa"/>
            <w:shd w:val="clear" w:color="auto" w:fill="auto"/>
          </w:tcPr>
          <w:p w14:paraId="4ACCE4B2" w14:textId="77777777" w:rsidR="00702941" w:rsidRPr="00276E9B" w:rsidRDefault="00702941" w:rsidP="002553A7">
            <w:pPr>
              <w:pStyle w:val="TAL"/>
              <w:rPr>
                <w:rFonts w:eastAsia="SimSun"/>
                <w:lang w:eastAsia="zh-CN"/>
              </w:rPr>
            </w:pPr>
            <w:r w:rsidRPr="00276E9B">
              <w:rPr>
                <w:rFonts w:eastAsia="PMingLiU"/>
                <w:lang w:eastAsia="zh-TW"/>
              </w:rPr>
              <w:t>3</w:t>
            </w:r>
            <w:r w:rsidRPr="00276E9B">
              <w:rPr>
                <w:rFonts w:eastAsia="SimSun"/>
                <w:lang w:eastAsia="zh-CN"/>
              </w:rPr>
              <w:t>0</w:t>
            </w:r>
          </w:p>
        </w:tc>
        <w:tc>
          <w:tcPr>
            <w:tcW w:w="1700" w:type="dxa"/>
            <w:shd w:val="clear" w:color="auto" w:fill="auto"/>
          </w:tcPr>
          <w:p w14:paraId="316E569C" w14:textId="77777777" w:rsidR="00702941" w:rsidRPr="00276E9B" w:rsidRDefault="00702941" w:rsidP="002553A7">
            <w:pPr>
              <w:pStyle w:val="TAL"/>
              <w:rPr>
                <w:lang w:eastAsia="ko-KR"/>
              </w:rPr>
            </w:pPr>
          </w:p>
        </w:tc>
        <w:tc>
          <w:tcPr>
            <w:tcW w:w="1135" w:type="dxa"/>
            <w:shd w:val="clear" w:color="auto" w:fill="auto"/>
          </w:tcPr>
          <w:p w14:paraId="70FD5F42" w14:textId="77777777" w:rsidR="00702941" w:rsidRPr="00276E9B" w:rsidRDefault="00702941" w:rsidP="002553A7">
            <w:pPr>
              <w:pStyle w:val="TAL"/>
              <w:rPr>
                <w:lang w:eastAsia="ko-KR"/>
              </w:rPr>
            </w:pPr>
          </w:p>
        </w:tc>
      </w:tr>
      <w:tr w:rsidR="00702941" w:rsidRPr="00276E9B" w14:paraId="26DD205B"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7CDC7DA6" w14:textId="77777777" w:rsidR="00702941" w:rsidRPr="00276E9B" w:rsidRDefault="00702941" w:rsidP="002553A7">
            <w:pPr>
              <w:pStyle w:val="TAL"/>
              <w:rPr>
                <w:rFonts w:eastAsia="SimSun"/>
                <w:lang w:eastAsia="zh-CN"/>
              </w:rPr>
            </w:pPr>
            <w:r w:rsidRPr="00276E9B">
              <w:rPr>
                <w:rFonts w:eastAsia="SimSun"/>
                <w:lang w:eastAsia="zh-CN"/>
              </w:rPr>
              <w:t xml:space="preserve">        }</w:t>
            </w:r>
          </w:p>
        </w:tc>
        <w:tc>
          <w:tcPr>
            <w:tcW w:w="2267" w:type="dxa"/>
            <w:shd w:val="clear" w:color="auto" w:fill="auto"/>
          </w:tcPr>
          <w:p w14:paraId="31CD39B3" w14:textId="77777777" w:rsidR="00702941" w:rsidRPr="00276E9B" w:rsidRDefault="00702941" w:rsidP="002553A7">
            <w:pPr>
              <w:pStyle w:val="TAL"/>
              <w:rPr>
                <w:lang w:eastAsia="ko-KR"/>
              </w:rPr>
            </w:pPr>
          </w:p>
        </w:tc>
        <w:tc>
          <w:tcPr>
            <w:tcW w:w="1700" w:type="dxa"/>
            <w:shd w:val="clear" w:color="auto" w:fill="auto"/>
          </w:tcPr>
          <w:p w14:paraId="292B4D30" w14:textId="77777777" w:rsidR="00702941" w:rsidRPr="00276E9B" w:rsidRDefault="00702941" w:rsidP="002553A7">
            <w:pPr>
              <w:pStyle w:val="TAL"/>
              <w:rPr>
                <w:lang w:eastAsia="ko-KR"/>
              </w:rPr>
            </w:pPr>
          </w:p>
        </w:tc>
        <w:tc>
          <w:tcPr>
            <w:tcW w:w="1135" w:type="dxa"/>
            <w:shd w:val="clear" w:color="auto" w:fill="auto"/>
          </w:tcPr>
          <w:p w14:paraId="7D3CF703" w14:textId="77777777" w:rsidR="00702941" w:rsidRPr="00276E9B" w:rsidRDefault="00702941" w:rsidP="002553A7">
            <w:pPr>
              <w:pStyle w:val="TAL"/>
              <w:rPr>
                <w:lang w:eastAsia="ko-KR"/>
              </w:rPr>
            </w:pPr>
          </w:p>
        </w:tc>
      </w:tr>
      <w:tr w:rsidR="00702941" w:rsidRPr="00276E9B" w14:paraId="346D1F36"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0C2F1D0D" w14:textId="77777777" w:rsidR="00702941" w:rsidRPr="00276E9B" w:rsidRDefault="00702941" w:rsidP="002553A7">
            <w:pPr>
              <w:pStyle w:val="TAL"/>
              <w:rPr>
                <w:rFonts w:eastAsia="SimSun"/>
                <w:lang w:eastAsia="zh-CN"/>
              </w:rPr>
            </w:pPr>
            <w:r w:rsidRPr="00276E9B">
              <w:rPr>
                <w:rFonts w:eastAsia="SimSun"/>
                <w:lang w:eastAsia="zh-CN"/>
              </w:rPr>
              <w:t xml:space="preserve">      }</w:t>
            </w:r>
          </w:p>
        </w:tc>
        <w:tc>
          <w:tcPr>
            <w:tcW w:w="2267" w:type="dxa"/>
            <w:shd w:val="clear" w:color="auto" w:fill="auto"/>
          </w:tcPr>
          <w:p w14:paraId="067A34F9" w14:textId="77777777" w:rsidR="00702941" w:rsidRPr="00276E9B" w:rsidRDefault="00702941" w:rsidP="002553A7">
            <w:pPr>
              <w:pStyle w:val="TAL"/>
              <w:rPr>
                <w:lang w:eastAsia="ko-KR"/>
              </w:rPr>
            </w:pPr>
          </w:p>
        </w:tc>
        <w:tc>
          <w:tcPr>
            <w:tcW w:w="1700" w:type="dxa"/>
            <w:shd w:val="clear" w:color="auto" w:fill="auto"/>
          </w:tcPr>
          <w:p w14:paraId="194EDF3E" w14:textId="77777777" w:rsidR="00702941" w:rsidRPr="00276E9B" w:rsidRDefault="00702941" w:rsidP="002553A7">
            <w:pPr>
              <w:pStyle w:val="TAL"/>
              <w:rPr>
                <w:lang w:eastAsia="ko-KR"/>
              </w:rPr>
            </w:pPr>
          </w:p>
        </w:tc>
        <w:tc>
          <w:tcPr>
            <w:tcW w:w="1135" w:type="dxa"/>
            <w:shd w:val="clear" w:color="auto" w:fill="auto"/>
          </w:tcPr>
          <w:p w14:paraId="01D71C81" w14:textId="77777777" w:rsidR="00702941" w:rsidRPr="00276E9B" w:rsidRDefault="00702941" w:rsidP="002553A7">
            <w:pPr>
              <w:pStyle w:val="TAL"/>
            </w:pPr>
          </w:p>
        </w:tc>
      </w:tr>
      <w:tr w:rsidR="00702941" w:rsidRPr="00276E9B" w14:paraId="76E5C82D"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595323C0" w14:textId="77777777" w:rsidR="00702941" w:rsidRPr="00276E9B" w:rsidRDefault="00702941" w:rsidP="002553A7">
            <w:pPr>
              <w:pStyle w:val="TAL"/>
              <w:rPr>
                <w:rFonts w:eastAsia="SimSun"/>
                <w:lang w:eastAsia="zh-CN"/>
              </w:rPr>
            </w:pPr>
            <w:r w:rsidRPr="00276E9B">
              <w:rPr>
                <w:rFonts w:eastAsia="SimSun"/>
                <w:lang w:eastAsia="zh-CN"/>
              </w:rPr>
              <w:t xml:space="preserve">    }</w:t>
            </w:r>
          </w:p>
        </w:tc>
        <w:tc>
          <w:tcPr>
            <w:tcW w:w="2267" w:type="dxa"/>
            <w:shd w:val="clear" w:color="auto" w:fill="auto"/>
          </w:tcPr>
          <w:p w14:paraId="658F5204" w14:textId="77777777" w:rsidR="00702941" w:rsidRPr="00276E9B" w:rsidRDefault="00702941" w:rsidP="002553A7">
            <w:pPr>
              <w:pStyle w:val="TAL"/>
              <w:rPr>
                <w:lang w:eastAsia="ko-KR"/>
              </w:rPr>
            </w:pPr>
          </w:p>
        </w:tc>
        <w:tc>
          <w:tcPr>
            <w:tcW w:w="1700" w:type="dxa"/>
            <w:shd w:val="clear" w:color="auto" w:fill="auto"/>
          </w:tcPr>
          <w:p w14:paraId="464A586B" w14:textId="77777777" w:rsidR="00702941" w:rsidRPr="00276E9B" w:rsidRDefault="00702941" w:rsidP="002553A7">
            <w:pPr>
              <w:pStyle w:val="TAL"/>
              <w:rPr>
                <w:lang w:eastAsia="ko-KR"/>
              </w:rPr>
            </w:pPr>
          </w:p>
        </w:tc>
        <w:tc>
          <w:tcPr>
            <w:tcW w:w="1135" w:type="dxa"/>
            <w:shd w:val="clear" w:color="auto" w:fill="auto"/>
          </w:tcPr>
          <w:p w14:paraId="2D2EC91A" w14:textId="77777777" w:rsidR="00702941" w:rsidRPr="00276E9B" w:rsidRDefault="00702941" w:rsidP="002553A7">
            <w:pPr>
              <w:pStyle w:val="TAL"/>
              <w:rPr>
                <w:lang w:eastAsia="ko-KR"/>
              </w:rPr>
            </w:pPr>
          </w:p>
        </w:tc>
      </w:tr>
      <w:tr w:rsidR="00702941" w:rsidRPr="00276E9B" w14:paraId="5A348020"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Ex>
        <w:tc>
          <w:tcPr>
            <w:tcW w:w="4535" w:type="dxa"/>
            <w:shd w:val="clear" w:color="auto" w:fill="auto"/>
          </w:tcPr>
          <w:p w14:paraId="683D6F77" w14:textId="77777777" w:rsidR="00702941" w:rsidRPr="00276E9B" w:rsidRDefault="00702941" w:rsidP="002553A7">
            <w:pPr>
              <w:pStyle w:val="TAL"/>
              <w:rPr>
                <w:rFonts w:eastAsia="SimSun"/>
                <w:lang w:eastAsia="zh-CN"/>
              </w:rPr>
            </w:pPr>
            <w:r w:rsidRPr="00276E9B">
              <w:rPr>
                <w:rFonts w:eastAsia="SimSun"/>
                <w:lang w:eastAsia="zh-CN"/>
              </w:rPr>
              <w:t xml:space="preserve">  }</w:t>
            </w:r>
          </w:p>
        </w:tc>
        <w:tc>
          <w:tcPr>
            <w:tcW w:w="2267" w:type="dxa"/>
            <w:shd w:val="clear" w:color="auto" w:fill="auto"/>
          </w:tcPr>
          <w:p w14:paraId="17EA11A8" w14:textId="77777777" w:rsidR="00702941" w:rsidRPr="00276E9B" w:rsidRDefault="00702941" w:rsidP="002553A7">
            <w:pPr>
              <w:pStyle w:val="TAL"/>
              <w:rPr>
                <w:lang w:eastAsia="ko-KR"/>
              </w:rPr>
            </w:pPr>
          </w:p>
        </w:tc>
        <w:tc>
          <w:tcPr>
            <w:tcW w:w="1700" w:type="dxa"/>
            <w:shd w:val="clear" w:color="auto" w:fill="auto"/>
          </w:tcPr>
          <w:p w14:paraId="09B42351" w14:textId="77777777" w:rsidR="00702941" w:rsidRPr="00276E9B" w:rsidRDefault="00702941" w:rsidP="002553A7">
            <w:pPr>
              <w:pStyle w:val="TAL"/>
              <w:rPr>
                <w:lang w:eastAsia="ko-KR"/>
              </w:rPr>
            </w:pPr>
          </w:p>
        </w:tc>
        <w:tc>
          <w:tcPr>
            <w:tcW w:w="1135" w:type="dxa"/>
            <w:shd w:val="clear" w:color="auto" w:fill="auto"/>
          </w:tcPr>
          <w:p w14:paraId="5EBB8043" w14:textId="77777777" w:rsidR="00702941" w:rsidRPr="00276E9B" w:rsidRDefault="00702941" w:rsidP="002553A7">
            <w:pPr>
              <w:pStyle w:val="TAL"/>
            </w:pPr>
          </w:p>
        </w:tc>
      </w:tr>
      <w:tr w:rsidR="00702941" w:rsidRPr="00276E9B" w14:paraId="1BB1F7B2" w14:textId="77777777" w:rsidTr="002553A7">
        <w:tc>
          <w:tcPr>
            <w:tcW w:w="4535" w:type="dxa"/>
            <w:tcBorders>
              <w:top w:val="single" w:sz="4" w:space="0" w:color="auto"/>
              <w:bottom w:val="single" w:sz="4" w:space="0" w:color="auto"/>
            </w:tcBorders>
            <w:shd w:val="clear" w:color="auto" w:fill="auto"/>
          </w:tcPr>
          <w:p w14:paraId="2B243A25" w14:textId="77777777" w:rsidR="00702941" w:rsidRPr="00276E9B" w:rsidRDefault="00702941" w:rsidP="002553A7">
            <w:pPr>
              <w:pStyle w:val="TAL"/>
              <w:rPr>
                <w:lang w:eastAsia="sv-SE"/>
              </w:rPr>
            </w:pPr>
            <w:r w:rsidRPr="00276E9B">
              <w:rPr>
                <w:lang w:eastAsia="sv-SE"/>
              </w:rPr>
              <w:t xml:space="preserve">  reportAmount</w:t>
            </w:r>
          </w:p>
        </w:tc>
        <w:tc>
          <w:tcPr>
            <w:tcW w:w="2267" w:type="dxa"/>
            <w:tcBorders>
              <w:top w:val="single" w:sz="4" w:space="0" w:color="auto"/>
              <w:bottom w:val="single" w:sz="4" w:space="0" w:color="auto"/>
            </w:tcBorders>
            <w:shd w:val="clear" w:color="auto" w:fill="auto"/>
          </w:tcPr>
          <w:p w14:paraId="27D77436" w14:textId="77777777" w:rsidR="00702941" w:rsidRPr="00276E9B" w:rsidRDefault="00702941" w:rsidP="002553A7">
            <w:pPr>
              <w:pStyle w:val="TAL"/>
              <w:rPr>
                <w:lang w:eastAsia="sv-SE"/>
              </w:rPr>
            </w:pPr>
            <w:r w:rsidRPr="00276E9B">
              <w:rPr>
                <w:lang w:eastAsia="sv-SE"/>
              </w:rPr>
              <w:t>infinity</w:t>
            </w:r>
          </w:p>
        </w:tc>
        <w:tc>
          <w:tcPr>
            <w:tcW w:w="1700" w:type="dxa"/>
            <w:tcBorders>
              <w:top w:val="single" w:sz="4" w:space="0" w:color="auto"/>
              <w:bottom w:val="single" w:sz="4" w:space="0" w:color="auto"/>
            </w:tcBorders>
            <w:shd w:val="clear" w:color="auto" w:fill="auto"/>
          </w:tcPr>
          <w:p w14:paraId="0F91FC22"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E8266E3" w14:textId="77777777" w:rsidR="00702941" w:rsidRPr="00276E9B" w:rsidRDefault="00702941" w:rsidP="002553A7">
            <w:pPr>
              <w:pStyle w:val="TAL"/>
              <w:rPr>
                <w:lang w:eastAsia="sv-SE"/>
              </w:rPr>
            </w:pPr>
          </w:p>
        </w:tc>
      </w:tr>
      <w:tr w:rsidR="00702941" w:rsidRPr="00276E9B" w14:paraId="18F9925E" w14:textId="77777777" w:rsidTr="002553A7">
        <w:tc>
          <w:tcPr>
            <w:tcW w:w="4535" w:type="dxa"/>
            <w:tcBorders>
              <w:top w:val="single" w:sz="4" w:space="0" w:color="auto"/>
            </w:tcBorders>
            <w:shd w:val="clear" w:color="auto" w:fill="auto"/>
          </w:tcPr>
          <w:p w14:paraId="15782A6E" w14:textId="77777777" w:rsidR="00702941" w:rsidRPr="00276E9B" w:rsidRDefault="00702941" w:rsidP="002553A7">
            <w:pPr>
              <w:pStyle w:val="TAL"/>
              <w:rPr>
                <w:lang w:eastAsia="sv-SE"/>
              </w:rPr>
            </w:pPr>
            <w:r w:rsidRPr="00276E9B">
              <w:rPr>
                <w:lang w:eastAsia="sv-SE"/>
              </w:rPr>
              <w:t>}</w:t>
            </w:r>
          </w:p>
        </w:tc>
        <w:tc>
          <w:tcPr>
            <w:tcW w:w="2267" w:type="dxa"/>
            <w:tcBorders>
              <w:top w:val="single" w:sz="4" w:space="0" w:color="auto"/>
            </w:tcBorders>
            <w:shd w:val="clear" w:color="auto" w:fill="auto"/>
          </w:tcPr>
          <w:p w14:paraId="3E006B5E" w14:textId="77777777" w:rsidR="00702941" w:rsidRPr="00276E9B" w:rsidRDefault="00702941" w:rsidP="002553A7">
            <w:pPr>
              <w:pStyle w:val="TAL"/>
              <w:rPr>
                <w:lang w:eastAsia="sv-SE"/>
              </w:rPr>
            </w:pPr>
          </w:p>
        </w:tc>
        <w:tc>
          <w:tcPr>
            <w:tcW w:w="1700" w:type="dxa"/>
            <w:tcBorders>
              <w:top w:val="single" w:sz="4" w:space="0" w:color="auto"/>
            </w:tcBorders>
            <w:shd w:val="clear" w:color="auto" w:fill="auto"/>
          </w:tcPr>
          <w:p w14:paraId="3123D1D6" w14:textId="77777777" w:rsidR="00702941" w:rsidRPr="00276E9B" w:rsidRDefault="00702941" w:rsidP="002553A7">
            <w:pPr>
              <w:pStyle w:val="TAL"/>
              <w:rPr>
                <w:lang w:eastAsia="sv-SE"/>
              </w:rPr>
            </w:pPr>
          </w:p>
        </w:tc>
        <w:tc>
          <w:tcPr>
            <w:tcW w:w="1135" w:type="dxa"/>
            <w:tcBorders>
              <w:top w:val="single" w:sz="4" w:space="0" w:color="auto"/>
            </w:tcBorders>
            <w:shd w:val="clear" w:color="auto" w:fill="auto"/>
          </w:tcPr>
          <w:p w14:paraId="4635CCAB" w14:textId="77777777" w:rsidR="00702941" w:rsidRPr="00276E9B" w:rsidRDefault="00702941" w:rsidP="002553A7">
            <w:pPr>
              <w:pStyle w:val="TAL"/>
              <w:rPr>
                <w:lang w:eastAsia="sv-SE"/>
              </w:rPr>
            </w:pPr>
          </w:p>
        </w:tc>
      </w:tr>
    </w:tbl>
    <w:p w14:paraId="3970D63F" w14:textId="77777777" w:rsidR="00702941" w:rsidRPr="00276E9B" w:rsidRDefault="00702941" w:rsidP="00702941"/>
    <w:p w14:paraId="38D80E45" w14:textId="77777777" w:rsidR="00702941" w:rsidRPr="00276E9B" w:rsidRDefault="00702941" w:rsidP="00702941">
      <w:pPr>
        <w:pStyle w:val="TH"/>
      </w:pPr>
      <w:r w:rsidRPr="00276E9B">
        <w:t xml:space="preserve">Table </w:t>
      </w:r>
      <w:r w:rsidRPr="00276E9B">
        <w:rPr>
          <w:lang w:eastAsia="zh-CN"/>
        </w:rPr>
        <w:t>24.1.11</w:t>
      </w:r>
      <w:r w:rsidRPr="00276E9B">
        <w:t>.3.3-</w:t>
      </w:r>
      <w:r w:rsidRPr="00276E9B">
        <w:rPr>
          <w:rFonts w:eastAsia="PMingLiU"/>
          <w:lang w:eastAsia="zh-TW"/>
        </w:rPr>
        <w:t>13</w:t>
      </w:r>
      <w:r w:rsidRPr="00276E9B">
        <w:t xml:space="preserve">: </w:t>
      </w:r>
      <w:r w:rsidRPr="00276E9B">
        <w:rPr>
          <w:i/>
        </w:rPr>
        <w:t>MeasurementReport</w:t>
      </w:r>
      <w:r w:rsidRPr="00276E9B">
        <w:t xml:space="preserve"> (steps</w:t>
      </w:r>
      <w:r w:rsidRPr="00276E9B">
        <w:rPr>
          <w:rFonts w:eastAsia="PMingLiU"/>
          <w:lang w:eastAsia="zh-TW"/>
        </w:rPr>
        <w:t xml:space="preserve"> 10,</w:t>
      </w:r>
      <w:r w:rsidRPr="00276E9B">
        <w:t xml:space="preserve"> Table </w:t>
      </w:r>
      <w:r w:rsidRPr="00276E9B">
        <w:rPr>
          <w:lang w:eastAsia="zh-CN"/>
        </w:rPr>
        <w:t>24.1.11</w:t>
      </w:r>
      <w:r w:rsidRPr="00276E9B">
        <w:t>.3.2-</w:t>
      </w:r>
      <w:r w:rsidRPr="00276E9B">
        <w:rPr>
          <w:rFonts w:eastAsia="PMingLiU"/>
          <w:lang w:eastAsia="zh-TW"/>
        </w:rPr>
        <w:t>2</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02941" w:rsidRPr="00276E9B" w14:paraId="7B0554D2" w14:textId="77777777" w:rsidTr="002553A7">
        <w:tc>
          <w:tcPr>
            <w:tcW w:w="9637" w:type="dxa"/>
            <w:gridSpan w:val="4"/>
            <w:shd w:val="clear" w:color="auto" w:fill="auto"/>
          </w:tcPr>
          <w:p w14:paraId="53A84FAC" w14:textId="77777777" w:rsidR="00702941" w:rsidRPr="00276E9B" w:rsidRDefault="00702941" w:rsidP="002553A7">
            <w:pPr>
              <w:pStyle w:val="TAL"/>
              <w:rPr>
                <w:lang w:eastAsia="sv-SE"/>
              </w:rPr>
            </w:pPr>
            <w:r w:rsidRPr="00276E9B">
              <w:rPr>
                <w:lang w:eastAsia="sv-SE"/>
              </w:rPr>
              <w:t>Derivation path: 36.508 4.6.1 table 4.6.1-5</w:t>
            </w:r>
          </w:p>
        </w:tc>
      </w:tr>
      <w:tr w:rsidR="00702941" w:rsidRPr="00276E9B" w14:paraId="0E7AE762" w14:textId="77777777" w:rsidTr="002553A7">
        <w:tc>
          <w:tcPr>
            <w:tcW w:w="4535" w:type="dxa"/>
            <w:tcBorders>
              <w:bottom w:val="single" w:sz="4" w:space="0" w:color="auto"/>
            </w:tcBorders>
            <w:shd w:val="clear" w:color="auto" w:fill="auto"/>
          </w:tcPr>
          <w:p w14:paraId="1693E63E" w14:textId="77777777" w:rsidR="00702941" w:rsidRPr="00276E9B" w:rsidRDefault="00702941" w:rsidP="002553A7">
            <w:pPr>
              <w:pStyle w:val="TAH"/>
              <w:rPr>
                <w:lang w:eastAsia="sv-SE"/>
              </w:rPr>
            </w:pPr>
            <w:r w:rsidRPr="00276E9B">
              <w:rPr>
                <w:lang w:eastAsia="sv-SE"/>
              </w:rPr>
              <w:t>Information Element</w:t>
            </w:r>
          </w:p>
        </w:tc>
        <w:tc>
          <w:tcPr>
            <w:tcW w:w="2267" w:type="dxa"/>
            <w:tcBorders>
              <w:bottom w:val="single" w:sz="4" w:space="0" w:color="auto"/>
            </w:tcBorders>
            <w:shd w:val="clear" w:color="auto" w:fill="auto"/>
          </w:tcPr>
          <w:p w14:paraId="42F48601" w14:textId="77777777" w:rsidR="00702941" w:rsidRPr="00276E9B" w:rsidRDefault="00702941" w:rsidP="002553A7">
            <w:pPr>
              <w:pStyle w:val="TAH"/>
              <w:rPr>
                <w:lang w:eastAsia="sv-SE"/>
              </w:rPr>
            </w:pPr>
            <w:r w:rsidRPr="00276E9B">
              <w:rPr>
                <w:lang w:eastAsia="sv-SE"/>
              </w:rPr>
              <w:t>Value/Remark</w:t>
            </w:r>
          </w:p>
        </w:tc>
        <w:tc>
          <w:tcPr>
            <w:tcW w:w="1700" w:type="dxa"/>
            <w:tcBorders>
              <w:bottom w:val="single" w:sz="4" w:space="0" w:color="auto"/>
            </w:tcBorders>
            <w:shd w:val="clear" w:color="auto" w:fill="auto"/>
          </w:tcPr>
          <w:p w14:paraId="39C5B805" w14:textId="77777777" w:rsidR="00702941" w:rsidRPr="00276E9B" w:rsidRDefault="00702941" w:rsidP="002553A7">
            <w:pPr>
              <w:pStyle w:val="TAH"/>
              <w:rPr>
                <w:lang w:eastAsia="sv-SE"/>
              </w:rPr>
            </w:pPr>
            <w:r w:rsidRPr="00276E9B">
              <w:rPr>
                <w:lang w:eastAsia="sv-SE"/>
              </w:rPr>
              <w:t>Comment</w:t>
            </w:r>
          </w:p>
        </w:tc>
        <w:tc>
          <w:tcPr>
            <w:tcW w:w="1135" w:type="dxa"/>
            <w:tcBorders>
              <w:bottom w:val="single" w:sz="4" w:space="0" w:color="auto"/>
            </w:tcBorders>
            <w:shd w:val="clear" w:color="auto" w:fill="auto"/>
          </w:tcPr>
          <w:p w14:paraId="7131619E" w14:textId="77777777" w:rsidR="00702941" w:rsidRPr="00276E9B" w:rsidRDefault="00702941" w:rsidP="002553A7">
            <w:pPr>
              <w:pStyle w:val="TAH"/>
              <w:rPr>
                <w:lang w:eastAsia="sv-SE"/>
              </w:rPr>
            </w:pPr>
            <w:r w:rsidRPr="00276E9B">
              <w:rPr>
                <w:lang w:eastAsia="sv-SE"/>
              </w:rPr>
              <w:t>Condition</w:t>
            </w:r>
          </w:p>
        </w:tc>
      </w:tr>
      <w:tr w:rsidR="00702941" w:rsidRPr="00276E9B" w14:paraId="6EF1E077" w14:textId="77777777" w:rsidTr="002553A7">
        <w:tc>
          <w:tcPr>
            <w:tcW w:w="4535" w:type="dxa"/>
            <w:tcBorders>
              <w:top w:val="single" w:sz="4" w:space="0" w:color="auto"/>
              <w:bottom w:val="single" w:sz="4" w:space="0" w:color="auto"/>
            </w:tcBorders>
            <w:shd w:val="clear" w:color="auto" w:fill="auto"/>
          </w:tcPr>
          <w:p w14:paraId="1C0B4D2E" w14:textId="77777777" w:rsidR="00702941" w:rsidRPr="00276E9B" w:rsidRDefault="00702941" w:rsidP="002553A7">
            <w:pPr>
              <w:pStyle w:val="TAL"/>
              <w:rPr>
                <w:lang w:eastAsia="sv-SE"/>
              </w:rPr>
            </w:pPr>
            <w:r w:rsidRPr="00276E9B">
              <w:rPr>
                <w:lang w:eastAsia="sv-SE"/>
              </w:rPr>
              <w:t>MeasurementReport ::= SEQUENCE {</w:t>
            </w:r>
          </w:p>
        </w:tc>
        <w:tc>
          <w:tcPr>
            <w:tcW w:w="2267" w:type="dxa"/>
            <w:tcBorders>
              <w:top w:val="single" w:sz="4" w:space="0" w:color="auto"/>
              <w:bottom w:val="single" w:sz="4" w:space="0" w:color="auto"/>
            </w:tcBorders>
            <w:shd w:val="clear" w:color="auto" w:fill="auto"/>
          </w:tcPr>
          <w:p w14:paraId="789CA87C"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2CF8A7E4"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A4D9FA2" w14:textId="77777777" w:rsidR="00702941" w:rsidRPr="00276E9B" w:rsidRDefault="00702941" w:rsidP="002553A7">
            <w:pPr>
              <w:pStyle w:val="TAL"/>
              <w:rPr>
                <w:lang w:eastAsia="sv-SE"/>
              </w:rPr>
            </w:pPr>
          </w:p>
        </w:tc>
      </w:tr>
      <w:tr w:rsidR="00702941" w:rsidRPr="00276E9B" w14:paraId="43EECF18" w14:textId="77777777" w:rsidTr="002553A7">
        <w:tc>
          <w:tcPr>
            <w:tcW w:w="4535" w:type="dxa"/>
            <w:tcBorders>
              <w:top w:val="single" w:sz="4" w:space="0" w:color="auto"/>
              <w:bottom w:val="single" w:sz="4" w:space="0" w:color="auto"/>
            </w:tcBorders>
            <w:shd w:val="clear" w:color="auto" w:fill="auto"/>
          </w:tcPr>
          <w:p w14:paraId="503D3488" w14:textId="77777777" w:rsidR="00702941" w:rsidRPr="00276E9B" w:rsidRDefault="00702941" w:rsidP="002553A7">
            <w:pPr>
              <w:pStyle w:val="TAL"/>
              <w:rPr>
                <w:lang w:eastAsia="sv-SE"/>
              </w:rPr>
            </w:pPr>
            <w:r w:rsidRPr="00276E9B">
              <w:rPr>
                <w:lang w:eastAsia="sv-SE"/>
              </w:rPr>
              <w:t xml:space="preserve">  criticalExtensions CHOICE {</w:t>
            </w:r>
          </w:p>
        </w:tc>
        <w:tc>
          <w:tcPr>
            <w:tcW w:w="2267" w:type="dxa"/>
            <w:tcBorders>
              <w:top w:val="single" w:sz="4" w:space="0" w:color="auto"/>
              <w:bottom w:val="single" w:sz="4" w:space="0" w:color="auto"/>
            </w:tcBorders>
            <w:shd w:val="clear" w:color="auto" w:fill="auto"/>
          </w:tcPr>
          <w:p w14:paraId="5715369F"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63DD5D35"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E4DA63A" w14:textId="77777777" w:rsidR="00702941" w:rsidRPr="00276E9B" w:rsidRDefault="00702941" w:rsidP="002553A7">
            <w:pPr>
              <w:pStyle w:val="TAL"/>
              <w:rPr>
                <w:lang w:eastAsia="sv-SE"/>
              </w:rPr>
            </w:pPr>
          </w:p>
        </w:tc>
      </w:tr>
      <w:tr w:rsidR="00702941" w:rsidRPr="00276E9B" w14:paraId="33D283D7" w14:textId="77777777" w:rsidTr="002553A7">
        <w:tc>
          <w:tcPr>
            <w:tcW w:w="4535" w:type="dxa"/>
            <w:tcBorders>
              <w:top w:val="single" w:sz="4" w:space="0" w:color="auto"/>
              <w:bottom w:val="single" w:sz="4" w:space="0" w:color="auto"/>
            </w:tcBorders>
            <w:shd w:val="clear" w:color="auto" w:fill="auto"/>
          </w:tcPr>
          <w:p w14:paraId="3B8BA542" w14:textId="77777777" w:rsidR="00702941" w:rsidRPr="00276E9B" w:rsidRDefault="00702941" w:rsidP="002553A7">
            <w:pPr>
              <w:pStyle w:val="TAL"/>
              <w:rPr>
                <w:lang w:eastAsia="sv-SE"/>
              </w:rPr>
            </w:pPr>
            <w:r w:rsidRPr="00276E9B">
              <w:rPr>
                <w:lang w:eastAsia="sv-SE"/>
              </w:rPr>
              <w:t xml:space="preserve">    c1 CHOICE {</w:t>
            </w:r>
          </w:p>
        </w:tc>
        <w:tc>
          <w:tcPr>
            <w:tcW w:w="2267" w:type="dxa"/>
            <w:tcBorders>
              <w:top w:val="single" w:sz="4" w:space="0" w:color="auto"/>
              <w:bottom w:val="single" w:sz="4" w:space="0" w:color="auto"/>
            </w:tcBorders>
            <w:shd w:val="clear" w:color="auto" w:fill="auto"/>
          </w:tcPr>
          <w:p w14:paraId="774FB123"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474B7597"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4EAEEA8" w14:textId="77777777" w:rsidR="00702941" w:rsidRPr="00276E9B" w:rsidRDefault="00702941" w:rsidP="002553A7">
            <w:pPr>
              <w:pStyle w:val="TAL"/>
              <w:rPr>
                <w:lang w:eastAsia="sv-SE"/>
              </w:rPr>
            </w:pPr>
          </w:p>
        </w:tc>
      </w:tr>
      <w:tr w:rsidR="00702941" w:rsidRPr="00276E9B" w14:paraId="36A5AD38" w14:textId="77777777" w:rsidTr="002553A7">
        <w:tc>
          <w:tcPr>
            <w:tcW w:w="4535" w:type="dxa"/>
            <w:tcBorders>
              <w:top w:val="single" w:sz="4" w:space="0" w:color="auto"/>
              <w:bottom w:val="single" w:sz="4" w:space="0" w:color="auto"/>
            </w:tcBorders>
            <w:shd w:val="clear" w:color="auto" w:fill="auto"/>
          </w:tcPr>
          <w:p w14:paraId="2E189CA8" w14:textId="77777777" w:rsidR="00702941" w:rsidRPr="00276E9B" w:rsidRDefault="00702941" w:rsidP="002553A7">
            <w:pPr>
              <w:pStyle w:val="TAL"/>
              <w:rPr>
                <w:lang w:eastAsia="sv-SE"/>
              </w:rPr>
            </w:pPr>
            <w:r w:rsidRPr="00276E9B">
              <w:rPr>
                <w:lang w:eastAsia="sv-SE"/>
              </w:rPr>
              <w:t xml:space="preserve">      measurementReport-r8 SEQUENCE {</w:t>
            </w:r>
          </w:p>
        </w:tc>
        <w:tc>
          <w:tcPr>
            <w:tcW w:w="2267" w:type="dxa"/>
            <w:tcBorders>
              <w:top w:val="single" w:sz="4" w:space="0" w:color="auto"/>
              <w:bottom w:val="single" w:sz="4" w:space="0" w:color="auto"/>
            </w:tcBorders>
            <w:shd w:val="clear" w:color="auto" w:fill="auto"/>
          </w:tcPr>
          <w:p w14:paraId="013EB2CD"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5D5E06D0"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7B383712" w14:textId="77777777" w:rsidR="00702941" w:rsidRPr="00276E9B" w:rsidRDefault="00702941" w:rsidP="002553A7">
            <w:pPr>
              <w:pStyle w:val="TAL"/>
              <w:rPr>
                <w:lang w:eastAsia="sv-SE"/>
              </w:rPr>
            </w:pPr>
          </w:p>
        </w:tc>
      </w:tr>
      <w:tr w:rsidR="00702941" w:rsidRPr="00276E9B" w14:paraId="7AAD818E" w14:textId="77777777" w:rsidTr="002553A7">
        <w:tc>
          <w:tcPr>
            <w:tcW w:w="4535" w:type="dxa"/>
            <w:tcBorders>
              <w:top w:val="single" w:sz="4" w:space="0" w:color="auto"/>
              <w:bottom w:val="single" w:sz="4" w:space="0" w:color="auto"/>
            </w:tcBorders>
            <w:shd w:val="clear" w:color="auto" w:fill="auto"/>
          </w:tcPr>
          <w:p w14:paraId="0CF3049B" w14:textId="77777777" w:rsidR="00702941" w:rsidRPr="00276E9B" w:rsidRDefault="00702941" w:rsidP="002553A7">
            <w:pPr>
              <w:pStyle w:val="TAL"/>
              <w:rPr>
                <w:lang w:eastAsia="sv-SE"/>
              </w:rPr>
            </w:pPr>
            <w:r w:rsidRPr="00276E9B">
              <w:rPr>
                <w:lang w:eastAsia="sv-SE"/>
              </w:rPr>
              <w:t xml:space="preserve">        measResults ::= SEQUENCE {</w:t>
            </w:r>
          </w:p>
        </w:tc>
        <w:tc>
          <w:tcPr>
            <w:tcW w:w="2267" w:type="dxa"/>
            <w:tcBorders>
              <w:top w:val="single" w:sz="4" w:space="0" w:color="auto"/>
              <w:bottom w:val="single" w:sz="4" w:space="0" w:color="auto"/>
            </w:tcBorders>
            <w:shd w:val="clear" w:color="auto" w:fill="auto"/>
          </w:tcPr>
          <w:p w14:paraId="620457D1"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5BA9DEE4"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1ED8B53C" w14:textId="77777777" w:rsidR="00702941" w:rsidRPr="00276E9B" w:rsidRDefault="00702941" w:rsidP="002553A7">
            <w:pPr>
              <w:pStyle w:val="TAL"/>
              <w:rPr>
                <w:lang w:eastAsia="sv-SE"/>
              </w:rPr>
            </w:pPr>
          </w:p>
        </w:tc>
      </w:tr>
      <w:tr w:rsidR="00702941" w:rsidRPr="00276E9B" w14:paraId="67CA8304" w14:textId="77777777" w:rsidTr="002553A7">
        <w:tc>
          <w:tcPr>
            <w:tcW w:w="4535" w:type="dxa"/>
            <w:tcBorders>
              <w:top w:val="single" w:sz="4" w:space="0" w:color="auto"/>
            </w:tcBorders>
            <w:shd w:val="clear" w:color="auto" w:fill="auto"/>
          </w:tcPr>
          <w:p w14:paraId="6D501EB7" w14:textId="77777777" w:rsidR="00702941" w:rsidRPr="00276E9B" w:rsidRDefault="00702941" w:rsidP="002553A7">
            <w:pPr>
              <w:pStyle w:val="TAL"/>
              <w:rPr>
                <w:lang w:eastAsia="sv-SE"/>
              </w:rPr>
            </w:pPr>
            <w:r w:rsidRPr="00276E9B">
              <w:rPr>
                <w:lang w:eastAsia="sv-SE"/>
              </w:rPr>
              <w:t xml:space="preserve">          measId</w:t>
            </w:r>
          </w:p>
        </w:tc>
        <w:tc>
          <w:tcPr>
            <w:tcW w:w="2267" w:type="dxa"/>
            <w:tcBorders>
              <w:top w:val="single" w:sz="4" w:space="0" w:color="auto"/>
              <w:bottom w:val="single" w:sz="4" w:space="0" w:color="auto"/>
            </w:tcBorders>
            <w:shd w:val="clear" w:color="auto" w:fill="auto"/>
          </w:tcPr>
          <w:p w14:paraId="35B755AE" w14:textId="77777777" w:rsidR="00702941" w:rsidRPr="00276E9B" w:rsidRDefault="00702941" w:rsidP="002553A7">
            <w:pPr>
              <w:pStyle w:val="TAL"/>
              <w:rPr>
                <w:rFonts w:eastAsia="PMingLiU"/>
                <w:lang w:eastAsia="zh-TW"/>
              </w:rPr>
            </w:pPr>
            <w:r w:rsidRPr="00276E9B">
              <w:rPr>
                <w:lang w:eastAsia="sv-SE"/>
              </w:rPr>
              <w:t>1</w:t>
            </w:r>
          </w:p>
        </w:tc>
        <w:tc>
          <w:tcPr>
            <w:tcW w:w="1700" w:type="dxa"/>
            <w:tcBorders>
              <w:top w:val="single" w:sz="4" w:space="0" w:color="auto"/>
              <w:bottom w:val="single" w:sz="4" w:space="0" w:color="auto"/>
            </w:tcBorders>
            <w:shd w:val="clear" w:color="auto" w:fill="auto"/>
          </w:tcPr>
          <w:p w14:paraId="555ED026"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16416C6" w14:textId="77777777" w:rsidR="00702941" w:rsidRPr="00276E9B" w:rsidRDefault="00702941" w:rsidP="002553A7">
            <w:pPr>
              <w:pStyle w:val="TAL"/>
              <w:rPr>
                <w:lang w:eastAsia="sv-SE"/>
              </w:rPr>
            </w:pPr>
          </w:p>
        </w:tc>
      </w:tr>
      <w:tr w:rsidR="00702941" w:rsidRPr="00276E9B" w14:paraId="6D840151" w14:textId="77777777" w:rsidTr="002553A7">
        <w:tc>
          <w:tcPr>
            <w:tcW w:w="4535" w:type="dxa"/>
            <w:tcBorders>
              <w:top w:val="single" w:sz="4" w:space="0" w:color="auto"/>
              <w:bottom w:val="single" w:sz="4" w:space="0" w:color="auto"/>
            </w:tcBorders>
            <w:shd w:val="clear" w:color="auto" w:fill="auto"/>
          </w:tcPr>
          <w:p w14:paraId="5F112F88" w14:textId="77777777" w:rsidR="00702941" w:rsidRPr="00276E9B" w:rsidRDefault="00702941" w:rsidP="002553A7">
            <w:pPr>
              <w:pStyle w:val="TAL"/>
              <w:rPr>
                <w:lang w:eastAsia="sv-SE"/>
              </w:rPr>
            </w:pPr>
            <w:r w:rsidRPr="00276E9B">
              <w:rPr>
                <w:lang w:eastAsia="sv-SE"/>
              </w:rPr>
              <w:t xml:space="preserve">          measResultPCell ::= SEQUENCE {</w:t>
            </w:r>
          </w:p>
        </w:tc>
        <w:tc>
          <w:tcPr>
            <w:tcW w:w="2267" w:type="dxa"/>
            <w:tcBorders>
              <w:top w:val="single" w:sz="4" w:space="0" w:color="auto"/>
              <w:bottom w:val="single" w:sz="4" w:space="0" w:color="auto"/>
            </w:tcBorders>
            <w:shd w:val="clear" w:color="auto" w:fill="auto"/>
          </w:tcPr>
          <w:p w14:paraId="315950A5"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4A77946B"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885BBD6" w14:textId="77777777" w:rsidR="00702941" w:rsidRPr="00276E9B" w:rsidRDefault="00702941" w:rsidP="002553A7">
            <w:pPr>
              <w:pStyle w:val="TAL"/>
              <w:rPr>
                <w:lang w:eastAsia="sv-SE"/>
              </w:rPr>
            </w:pPr>
          </w:p>
        </w:tc>
      </w:tr>
      <w:tr w:rsidR="00702941" w:rsidRPr="00276E9B" w14:paraId="235095AC" w14:textId="77777777" w:rsidTr="002553A7">
        <w:tc>
          <w:tcPr>
            <w:tcW w:w="4535" w:type="dxa"/>
            <w:tcBorders>
              <w:top w:val="single" w:sz="4" w:space="0" w:color="auto"/>
              <w:bottom w:val="single" w:sz="4" w:space="0" w:color="auto"/>
            </w:tcBorders>
            <w:shd w:val="clear" w:color="auto" w:fill="auto"/>
          </w:tcPr>
          <w:p w14:paraId="7C3374F0" w14:textId="77777777" w:rsidR="00702941" w:rsidRPr="00276E9B" w:rsidRDefault="00702941" w:rsidP="002553A7">
            <w:pPr>
              <w:pStyle w:val="TAL"/>
              <w:rPr>
                <w:lang w:eastAsia="sv-SE"/>
              </w:rPr>
            </w:pPr>
            <w:r w:rsidRPr="00276E9B">
              <w:rPr>
                <w:lang w:eastAsia="sv-SE"/>
              </w:rPr>
              <w:t xml:space="preserve">            rsrpResult</w:t>
            </w:r>
          </w:p>
        </w:tc>
        <w:tc>
          <w:tcPr>
            <w:tcW w:w="2267" w:type="dxa"/>
            <w:tcBorders>
              <w:top w:val="single" w:sz="4" w:space="0" w:color="auto"/>
              <w:bottom w:val="single" w:sz="4" w:space="0" w:color="auto"/>
            </w:tcBorders>
            <w:shd w:val="clear" w:color="auto" w:fill="auto"/>
          </w:tcPr>
          <w:p w14:paraId="5D1A0669" w14:textId="77777777" w:rsidR="00702941" w:rsidRPr="00276E9B" w:rsidRDefault="00702941" w:rsidP="002553A7">
            <w:pPr>
              <w:pStyle w:val="TAL"/>
              <w:rPr>
                <w:lang w:eastAsia="sv-SE"/>
              </w:rPr>
            </w:pPr>
            <w:r w:rsidRPr="00276E9B">
              <w:rPr>
                <w:lang w:eastAsia="sv-SE"/>
              </w:rPr>
              <w:t>(0..97)</w:t>
            </w:r>
          </w:p>
        </w:tc>
        <w:tc>
          <w:tcPr>
            <w:tcW w:w="1700" w:type="dxa"/>
            <w:tcBorders>
              <w:top w:val="single" w:sz="4" w:space="0" w:color="auto"/>
              <w:bottom w:val="single" w:sz="4" w:space="0" w:color="auto"/>
            </w:tcBorders>
            <w:shd w:val="clear" w:color="auto" w:fill="auto"/>
          </w:tcPr>
          <w:p w14:paraId="4A74C149"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7C27F0DF" w14:textId="77777777" w:rsidR="00702941" w:rsidRPr="00276E9B" w:rsidRDefault="00702941" w:rsidP="002553A7">
            <w:pPr>
              <w:pStyle w:val="TAL"/>
              <w:rPr>
                <w:lang w:eastAsia="sv-SE"/>
              </w:rPr>
            </w:pPr>
          </w:p>
        </w:tc>
      </w:tr>
      <w:tr w:rsidR="00702941" w:rsidRPr="00276E9B" w14:paraId="506B8B5D" w14:textId="77777777" w:rsidTr="002553A7">
        <w:tc>
          <w:tcPr>
            <w:tcW w:w="4535" w:type="dxa"/>
            <w:tcBorders>
              <w:top w:val="single" w:sz="4" w:space="0" w:color="auto"/>
              <w:bottom w:val="single" w:sz="4" w:space="0" w:color="auto"/>
            </w:tcBorders>
            <w:shd w:val="clear" w:color="auto" w:fill="auto"/>
          </w:tcPr>
          <w:p w14:paraId="658AA84C" w14:textId="77777777" w:rsidR="00702941" w:rsidRPr="00276E9B" w:rsidRDefault="00702941" w:rsidP="002553A7">
            <w:pPr>
              <w:pStyle w:val="TAL"/>
              <w:rPr>
                <w:lang w:eastAsia="sv-SE"/>
              </w:rPr>
            </w:pPr>
            <w:r w:rsidRPr="00276E9B">
              <w:rPr>
                <w:lang w:eastAsia="sv-SE"/>
              </w:rPr>
              <w:t xml:space="preserve">            rsrqResult</w:t>
            </w:r>
          </w:p>
        </w:tc>
        <w:tc>
          <w:tcPr>
            <w:tcW w:w="2267" w:type="dxa"/>
            <w:tcBorders>
              <w:top w:val="single" w:sz="4" w:space="0" w:color="auto"/>
              <w:bottom w:val="single" w:sz="4" w:space="0" w:color="auto"/>
            </w:tcBorders>
            <w:shd w:val="clear" w:color="auto" w:fill="auto"/>
          </w:tcPr>
          <w:p w14:paraId="13674A06" w14:textId="77777777" w:rsidR="00702941" w:rsidRPr="00276E9B" w:rsidRDefault="00702941" w:rsidP="002553A7">
            <w:pPr>
              <w:pStyle w:val="TAL"/>
              <w:rPr>
                <w:lang w:eastAsia="sv-SE"/>
              </w:rPr>
            </w:pPr>
            <w:r w:rsidRPr="00276E9B">
              <w:rPr>
                <w:lang w:eastAsia="sv-SE"/>
              </w:rPr>
              <w:t>(0..34)</w:t>
            </w:r>
          </w:p>
        </w:tc>
        <w:tc>
          <w:tcPr>
            <w:tcW w:w="1700" w:type="dxa"/>
            <w:tcBorders>
              <w:top w:val="single" w:sz="4" w:space="0" w:color="auto"/>
              <w:bottom w:val="single" w:sz="4" w:space="0" w:color="auto"/>
            </w:tcBorders>
            <w:shd w:val="clear" w:color="auto" w:fill="auto"/>
          </w:tcPr>
          <w:p w14:paraId="7C8F768F"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26C43680" w14:textId="77777777" w:rsidR="00702941" w:rsidRPr="00276E9B" w:rsidRDefault="00702941" w:rsidP="002553A7">
            <w:pPr>
              <w:pStyle w:val="TAL"/>
              <w:rPr>
                <w:lang w:eastAsia="sv-SE"/>
              </w:rPr>
            </w:pPr>
          </w:p>
        </w:tc>
      </w:tr>
      <w:tr w:rsidR="00702941" w:rsidRPr="00276E9B" w14:paraId="3580C13B" w14:textId="77777777" w:rsidTr="002553A7">
        <w:tc>
          <w:tcPr>
            <w:tcW w:w="4535" w:type="dxa"/>
            <w:tcBorders>
              <w:top w:val="single" w:sz="4" w:space="0" w:color="auto"/>
              <w:bottom w:val="single" w:sz="4" w:space="0" w:color="auto"/>
            </w:tcBorders>
            <w:shd w:val="clear" w:color="auto" w:fill="auto"/>
          </w:tcPr>
          <w:p w14:paraId="48CE57D6"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2F0C798C"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0C9FAA4F"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4553FE3" w14:textId="77777777" w:rsidR="00702941" w:rsidRPr="00276E9B" w:rsidRDefault="00702941" w:rsidP="002553A7">
            <w:pPr>
              <w:pStyle w:val="TAL"/>
              <w:rPr>
                <w:lang w:eastAsia="sv-SE"/>
              </w:rPr>
            </w:pPr>
          </w:p>
        </w:tc>
      </w:tr>
      <w:tr w:rsidR="00702941" w:rsidRPr="00276E9B" w14:paraId="5C21EF75" w14:textId="77777777" w:rsidTr="002553A7">
        <w:tc>
          <w:tcPr>
            <w:tcW w:w="4535" w:type="dxa"/>
            <w:tcBorders>
              <w:top w:val="single" w:sz="4" w:space="0" w:color="auto"/>
              <w:bottom w:val="single" w:sz="4" w:space="0" w:color="auto"/>
            </w:tcBorders>
            <w:shd w:val="clear" w:color="auto" w:fill="auto"/>
          </w:tcPr>
          <w:p w14:paraId="2781BF24" w14:textId="77777777" w:rsidR="00702941" w:rsidRPr="00276E9B" w:rsidRDefault="00702941" w:rsidP="002553A7">
            <w:pPr>
              <w:pStyle w:val="TAL"/>
              <w:rPr>
                <w:lang w:eastAsia="sv-SE"/>
              </w:rPr>
            </w:pPr>
            <w:r w:rsidRPr="00276E9B">
              <w:rPr>
                <w:lang w:eastAsia="sv-SE"/>
              </w:rPr>
              <w:t xml:space="preserve">          measResultNeighCells CHOICE {}</w:t>
            </w:r>
          </w:p>
        </w:tc>
        <w:tc>
          <w:tcPr>
            <w:tcW w:w="2267" w:type="dxa"/>
            <w:tcBorders>
              <w:top w:val="single" w:sz="4" w:space="0" w:color="auto"/>
              <w:bottom w:val="single" w:sz="4" w:space="0" w:color="auto"/>
            </w:tcBorders>
            <w:shd w:val="clear" w:color="auto" w:fill="auto"/>
          </w:tcPr>
          <w:p w14:paraId="378E7F3A" w14:textId="77777777" w:rsidR="00702941" w:rsidRPr="00276E9B" w:rsidRDefault="00702941" w:rsidP="002553A7">
            <w:pPr>
              <w:pStyle w:val="TAL"/>
              <w:rPr>
                <w:lang w:eastAsia="sv-SE"/>
              </w:rPr>
            </w:pPr>
            <w:r w:rsidRPr="00276E9B">
              <w:rPr>
                <w:lang w:eastAsia="sv-SE"/>
              </w:rPr>
              <w:t>Not present</w:t>
            </w:r>
          </w:p>
        </w:tc>
        <w:tc>
          <w:tcPr>
            <w:tcW w:w="1700" w:type="dxa"/>
            <w:tcBorders>
              <w:top w:val="single" w:sz="4" w:space="0" w:color="auto"/>
              <w:bottom w:val="single" w:sz="4" w:space="0" w:color="auto"/>
            </w:tcBorders>
            <w:shd w:val="clear" w:color="auto" w:fill="auto"/>
          </w:tcPr>
          <w:p w14:paraId="70B3A1EB"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657AA02" w14:textId="77777777" w:rsidR="00702941" w:rsidRPr="00276E9B" w:rsidRDefault="00702941" w:rsidP="002553A7">
            <w:pPr>
              <w:pStyle w:val="TAL"/>
              <w:rPr>
                <w:lang w:eastAsia="sv-SE"/>
              </w:rPr>
            </w:pPr>
          </w:p>
        </w:tc>
      </w:tr>
      <w:tr w:rsidR="00702941" w:rsidRPr="00276E9B" w14:paraId="77D8CAA2" w14:textId="77777777" w:rsidTr="002553A7">
        <w:tc>
          <w:tcPr>
            <w:tcW w:w="4535" w:type="dxa"/>
            <w:tcBorders>
              <w:bottom w:val="single" w:sz="4" w:space="0" w:color="auto"/>
            </w:tcBorders>
            <w:shd w:val="clear" w:color="auto" w:fill="auto"/>
          </w:tcPr>
          <w:p w14:paraId="1CEC4874" w14:textId="77777777" w:rsidR="00702941" w:rsidRPr="00276E9B" w:rsidRDefault="00702941" w:rsidP="002553A7">
            <w:pPr>
              <w:pStyle w:val="TAL"/>
              <w:rPr>
                <w:lang w:eastAsia="sv-SE"/>
              </w:rPr>
            </w:pPr>
            <w:r w:rsidRPr="00276E9B">
              <w:rPr>
                <w:lang w:eastAsia="sv-SE"/>
              </w:rPr>
              <w:t xml:space="preserve">          measResultListCBR-r14 ::= SEQUENCE (SI</w:t>
            </w:r>
            <w:r w:rsidRPr="00276E9B">
              <w:rPr>
                <w:lang w:eastAsia="zh-CN"/>
              </w:rPr>
              <w:t>Z</w:t>
            </w:r>
            <w:r w:rsidRPr="00276E9B">
              <w:rPr>
                <w:lang w:eastAsia="sv-SE"/>
              </w:rPr>
              <w:t>E (1..max</w:t>
            </w:r>
            <w:r w:rsidRPr="00276E9B">
              <w:rPr>
                <w:lang w:eastAsia="zh-CN"/>
              </w:rPr>
              <w:t>CBR-</w:t>
            </w:r>
            <w:r w:rsidRPr="00276E9B">
              <w:rPr>
                <w:lang w:eastAsia="sv-SE"/>
              </w:rPr>
              <w:t>Report</w:t>
            </w:r>
            <w:r w:rsidRPr="00276E9B">
              <w:rPr>
                <w:lang w:eastAsia="zh-CN"/>
              </w:rPr>
              <w:t>-r14</w:t>
            </w:r>
            <w:r w:rsidRPr="00276E9B">
              <w:rPr>
                <w:lang w:eastAsia="sv-SE"/>
              </w:rPr>
              <w:t>)</w:t>
            </w:r>
            <w:r w:rsidRPr="00276E9B">
              <w:rPr>
                <w:lang w:eastAsia="zh-CN"/>
              </w:rPr>
              <w:t>)</w:t>
            </w:r>
            <w:r w:rsidRPr="00276E9B">
              <w:rPr>
                <w:lang w:eastAsia="sv-SE"/>
              </w:rPr>
              <w:t xml:space="preserve"> OF SEQUENCE {</w:t>
            </w:r>
          </w:p>
        </w:tc>
        <w:tc>
          <w:tcPr>
            <w:tcW w:w="2267" w:type="dxa"/>
            <w:tcBorders>
              <w:top w:val="single" w:sz="4" w:space="0" w:color="auto"/>
              <w:bottom w:val="single" w:sz="4" w:space="0" w:color="auto"/>
            </w:tcBorders>
            <w:shd w:val="clear" w:color="auto" w:fill="auto"/>
          </w:tcPr>
          <w:p w14:paraId="2FA441AA" w14:textId="77777777" w:rsidR="00702941" w:rsidRPr="00276E9B" w:rsidRDefault="00702941" w:rsidP="002553A7">
            <w:pPr>
              <w:pStyle w:val="TAL"/>
              <w:rPr>
                <w:lang w:eastAsia="sv-SE"/>
              </w:rPr>
            </w:pPr>
            <w:r w:rsidRPr="00276E9B">
              <w:rPr>
                <w:lang w:eastAsia="sv-SE"/>
              </w:rPr>
              <w:t>1 entry</w:t>
            </w:r>
          </w:p>
        </w:tc>
        <w:tc>
          <w:tcPr>
            <w:tcW w:w="1700" w:type="dxa"/>
            <w:tcBorders>
              <w:top w:val="single" w:sz="4" w:space="0" w:color="auto"/>
              <w:bottom w:val="single" w:sz="4" w:space="0" w:color="auto"/>
            </w:tcBorders>
            <w:shd w:val="clear" w:color="auto" w:fill="auto"/>
          </w:tcPr>
          <w:p w14:paraId="4B77E116"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102EA06" w14:textId="77777777" w:rsidR="00702941" w:rsidRPr="00276E9B" w:rsidRDefault="00702941" w:rsidP="002553A7">
            <w:pPr>
              <w:pStyle w:val="TAL"/>
              <w:rPr>
                <w:lang w:eastAsia="sv-SE"/>
              </w:rPr>
            </w:pPr>
          </w:p>
        </w:tc>
      </w:tr>
      <w:tr w:rsidR="00702941" w:rsidRPr="00276E9B" w14:paraId="2D259E14" w14:textId="77777777" w:rsidTr="002553A7">
        <w:tc>
          <w:tcPr>
            <w:tcW w:w="4535" w:type="dxa"/>
            <w:tcBorders>
              <w:bottom w:val="single" w:sz="4" w:space="0" w:color="auto"/>
            </w:tcBorders>
            <w:shd w:val="clear" w:color="auto" w:fill="auto"/>
          </w:tcPr>
          <w:p w14:paraId="52E29C9D" w14:textId="77777777" w:rsidR="00702941" w:rsidRPr="00276E9B" w:rsidRDefault="00702941" w:rsidP="002553A7">
            <w:pPr>
              <w:pStyle w:val="TAL"/>
              <w:rPr>
                <w:lang w:eastAsia="sv-SE"/>
              </w:rPr>
            </w:pPr>
            <w:r w:rsidRPr="00276E9B">
              <w:rPr>
                <w:lang w:eastAsia="sv-SE"/>
              </w:rPr>
              <w:t xml:space="preserve">            </w:t>
            </w:r>
            <w:r w:rsidRPr="00276E9B">
              <w:rPr>
                <w:lang w:eastAsia="zh-CN"/>
              </w:rPr>
              <w:t>p</w:t>
            </w:r>
            <w:r w:rsidRPr="00276E9B">
              <w:rPr>
                <w:lang w:eastAsia="sv-SE"/>
              </w:rPr>
              <w:t>oolIdentity-r14</w:t>
            </w:r>
          </w:p>
        </w:tc>
        <w:tc>
          <w:tcPr>
            <w:tcW w:w="2267" w:type="dxa"/>
            <w:tcBorders>
              <w:top w:val="single" w:sz="4" w:space="0" w:color="auto"/>
              <w:bottom w:val="single" w:sz="4" w:space="0" w:color="auto"/>
            </w:tcBorders>
            <w:shd w:val="clear" w:color="auto" w:fill="auto"/>
          </w:tcPr>
          <w:p w14:paraId="5A9F254D" w14:textId="77777777" w:rsidR="00702941" w:rsidRPr="00276E9B" w:rsidRDefault="00702941" w:rsidP="002553A7">
            <w:pPr>
              <w:pStyle w:val="TAL"/>
              <w:rPr>
                <w:lang w:eastAsia="sv-SE"/>
              </w:rPr>
            </w:pPr>
            <w:r w:rsidRPr="00276E9B">
              <w:rPr>
                <w:lang w:eastAsia="sv-SE"/>
              </w:rPr>
              <w:t>1</w:t>
            </w:r>
          </w:p>
        </w:tc>
        <w:tc>
          <w:tcPr>
            <w:tcW w:w="1700" w:type="dxa"/>
            <w:tcBorders>
              <w:top w:val="single" w:sz="4" w:space="0" w:color="auto"/>
              <w:bottom w:val="single" w:sz="4" w:space="0" w:color="auto"/>
            </w:tcBorders>
            <w:shd w:val="clear" w:color="auto" w:fill="auto"/>
          </w:tcPr>
          <w:p w14:paraId="2666D4E3"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201E11B" w14:textId="77777777" w:rsidR="00702941" w:rsidRPr="00276E9B" w:rsidRDefault="00702941" w:rsidP="002553A7">
            <w:pPr>
              <w:pStyle w:val="TAL"/>
              <w:rPr>
                <w:lang w:eastAsia="sv-SE"/>
              </w:rPr>
            </w:pPr>
          </w:p>
        </w:tc>
      </w:tr>
      <w:tr w:rsidR="00702941" w:rsidRPr="00276E9B" w14:paraId="3F1B7F64" w14:textId="77777777" w:rsidTr="002553A7">
        <w:tc>
          <w:tcPr>
            <w:tcW w:w="4535" w:type="dxa"/>
            <w:tcBorders>
              <w:bottom w:val="single" w:sz="4" w:space="0" w:color="auto"/>
            </w:tcBorders>
            <w:shd w:val="clear" w:color="auto" w:fill="auto"/>
          </w:tcPr>
          <w:p w14:paraId="172E33DE" w14:textId="77777777" w:rsidR="00702941" w:rsidRPr="00276E9B" w:rsidRDefault="00702941" w:rsidP="002553A7">
            <w:pPr>
              <w:pStyle w:val="TAL"/>
              <w:rPr>
                <w:lang w:eastAsia="sv-SE"/>
              </w:rPr>
            </w:pPr>
            <w:r w:rsidRPr="00276E9B">
              <w:rPr>
                <w:lang w:eastAsia="sv-SE"/>
              </w:rPr>
              <w:t xml:space="preserve">            cbr</w:t>
            </w:r>
            <w:r w:rsidRPr="00276E9B">
              <w:rPr>
                <w:lang w:eastAsia="zh-CN"/>
              </w:rPr>
              <w:t>-PSSCH</w:t>
            </w:r>
            <w:r w:rsidRPr="00276E9B">
              <w:rPr>
                <w:lang w:eastAsia="sv-SE"/>
              </w:rPr>
              <w:t>-r14</w:t>
            </w:r>
          </w:p>
        </w:tc>
        <w:tc>
          <w:tcPr>
            <w:tcW w:w="2267" w:type="dxa"/>
            <w:tcBorders>
              <w:top w:val="single" w:sz="4" w:space="0" w:color="auto"/>
              <w:bottom w:val="single" w:sz="4" w:space="0" w:color="auto"/>
            </w:tcBorders>
            <w:shd w:val="clear" w:color="auto" w:fill="auto"/>
          </w:tcPr>
          <w:p w14:paraId="628893E1" w14:textId="77777777" w:rsidR="00702941" w:rsidRPr="00276E9B" w:rsidRDefault="00702941" w:rsidP="002553A7">
            <w:pPr>
              <w:pStyle w:val="TAL"/>
              <w:rPr>
                <w:lang w:eastAsia="sv-SE"/>
              </w:rPr>
            </w:pPr>
            <w:r w:rsidRPr="00276E9B">
              <w:rPr>
                <w:lang w:eastAsia="sv-SE"/>
              </w:rPr>
              <w:t xml:space="preserve">&gt; </w:t>
            </w:r>
            <w:r w:rsidRPr="00276E9B">
              <w:rPr>
                <w:rFonts w:eastAsia="PMingLiU"/>
                <w:lang w:eastAsia="zh-TW"/>
              </w:rPr>
              <w:t>8</w:t>
            </w:r>
            <w:r w:rsidRPr="00276E9B">
              <w:rPr>
                <w:lang w:eastAsia="sv-SE"/>
              </w:rPr>
              <w:t>0</w:t>
            </w:r>
          </w:p>
        </w:tc>
        <w:tc>
          <w:tcPr>
            <w:tcW w:w="1700" w:type="dxa"/>
            <w:tcBorders>
              <w:top w:val="single" w:sz="4" w:space="0" w:color="auto"/>
              <w:bottom w:val="single" w:sz="4" w:space="0" w:color="auto"/>
            </w:tcBorders>
            <w:shd w:val="clear" w:color="auto" w:fill="auto"/>
          </w:tcPr>
          <w:p w14:paraId="2C9DFC7A" w14:textId="77777777" w:rsidR="00702941" w:rsidRPr="00276E9B" w:rsidRDefault="00702941" w:rsidP="002553A7">
            <w:pPr>
              <w:pStyle w:val="TAL"/>
              <w:rPr>
                <w:lang w:eastAsia="sv-SE"/>
              </w:rPr>
            </w:pPr>
            <w:r w:rsidRPr="00276E9B">
              <w:rPr>
                <w:lang w:eastAsia="sv-SE"/>
              </w:rPr>
              <w:t>Any number</w:t>
            </w:r>
            <w:r w:rsidRPr="00276E9B">
              <w:t xml:space="preserve"> &gt; v1-Threshold</w:t>
            </w:r>
            <w:r w:rsidRPr="00276E9B">
              <w:rPr>
                <w:lang w:eastAsia="zh-CN"/>
              </w:rPr>
              <w:t xml:space="preserve">-r14 in </w:t>
            </w:r>
            <w:r w:rsidRPr="00276E9B">
              <w:t xml:space="preserve">Table </w:t>
            </w:r>
            <w:r w:rsidRPr="00276E9B">
              <w:rPr>
                <w:lang w:eastAsia="zh-CN"/>
              </w:rPr>
              <w:t>24.1.11</w:t>
            </w:r>
            <w:r w:rsidRPr="00276E9B">
              <w:t>.3.3-</w:t>
            </w:r>
            <w:r w:rsidRPr="00276E9B">
              <w:rPr>
                <w:rFonts w:eastAsia="PMingLiU"/>
                <w:lang w:eastAsia="zh-TW"/>
              </w:rPr>
              <w:t>11</w:t>
            </w:r>
          </w:p>
        </w:tc>
        <w:tc>
          <w:tcPr>
            <w:tcW w:w="1135" w:type="dxa"/>
            <w:tcBorders>
              <w:top w:val="single" w:sz="4" w:space="0" w:color="auto"/>
              <w:bottom w:val="single" w:sz="4" w:space="0" w:color="auto"/>
            </w:tcBorders>
            <w:shd w:val="clear" w:color="auto" w:fill="auto"/>
          </w:tcPr>
          <w:p w14:paraId="43EB90B6" w14:textId="77777777" w:rsidR="00702941" w:rsidRPr="00276E9B" w:rsidRDefault="00702941" w:rsidP="002553A7">
            <w:pPr>
              <w:pStyle w:val="TAL"/>
              <w:rPr>
                <w:lang w:eastAsia="sv-SE"/>
              </w:rPr>
            </w:pPr>
          </w:p>
        </w:tc>
      </w:tr>
      <w:tr w:rsidR="00702941" w:rsidRPr="00276E9B" w14:paraId="7FCA5D9F" w14:textId="77777777" w:rsidTr="002553A7">
        <w:tc>
          <w:tcPr>
            <w:tcW w:w="4535" w:type="dxa"/>
            <w:tcBorders>
              <w:bottom w:val="single" w:sz="4" w:space="0" w:color="auto"/>
            </w:tcBorders>
            <w:shd w:val="clear" w:color="auto" w:fill="auto"/>
          </w:tcPr>
          <w:p w14:paraId="1CF30109" w14:textId="77777777" w:rsidR="00702941" w:rsidRPr="00276E9B" w:rsidRDefault="00702941" w:rsidP="002553A7">
            <w:pPr>
              <w:pStyle w:val="TAL"/>
              <w:rPr>
                <w:lang w:eastAsia="sv-SE"/>
              </w:rPr>
            </w:pPr>
            <w:r w:rsidRPr="00276E9B">
              <w:rPr>
                <w:lang w:eastAsia="sv-SE"/>
              </w:rPr>
              <w:t xml:space="preserve">            cbr</w:t>
            </w:r>
            <w:r w:rsidRPr="00276E9B">
              <w:rPr>
                <w:lang w:eastAsia="zh-CN"/>
              </w:rPr>
              <w:t>-PSCCH</w:t>
            </w:r>
            <w:r w:rsidRPr="00276E9B">
              <w:rPr>
                <w:lang w:eastAsia="sv-SE"/>
              </w:rPr>
              <w:t>-r14</w:t>
            </w:r>
          </w:p>
        </w:tc>
        <w:tc>
          <w:tcPr>
            <w:tcW w:w="2267" w:type="dxa"/>
            <w:tcBorders>
              <w:top w:val="single" w:sz="4" w:space="0" w:color="auto"/>
              <w:bottom w:val="single" w:sz="4" w:space="0" w:color="auto"/>
            </w:tcBorders>
            <w:shd w:val="clear" w:color="auto" w:fill="auto"/>
          </w:tcPr>
          <w:p w14:paraId="317B8AB7" w14:textId="77777777" w:rsidR="00702941" w:rsidRPr="00276E9B" w:rsidRDefault="00702941" w:rsidP="002553A7">
            <w:pPr>
              <w:pStyle w:val="TAL"/>
              <w:rPr>
                <w:lang w:eastAsia="sv-SE"/>
              </w:rPr>
            </w:pPr>
            <w:r w:rsidRPr="00276E9B">
              <w:t>Not present</w:t>
            </w:r>
          </w:p>
        </w:tc>
        <w:tc>
          <w:tcPr>
            <w:tcW w:w="1700" w:type="dxa"/>
            <w:tcBorders>
              <w:top w:val="single" w:sz="4" w:space="0" w:color="auto"/>
              <w:bottom w:val="single" w:sz="4" w:space="0" w:color="auto"/>
            </w:tcBorders>
            <w:shd w:val="clear" w:color="auto" w:fill="auto"/>
          </w:tcPr>
          <w:p w14:paraId="6B855D27"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765396BA" w14:textId="77777777" w:rsidR="00702941" w:rsidRPr="00276E9B" w:rsidRDefault="00702941" w:rsidP="002553A7">
            <w:pPr>
              <w:pStyle w:val="TAL"/>
              <w:rPr>
                <w:lang w:eastAsia="sv-SE"/>
              </w:rPr>
            </w:pPr>
          </w:p>
        </w:tc>
      </w:tr>
      <w:tr w:rsidR="00702941" w:rsidRPr="00276E9B" w14:paraId="4446CF11" w14:textId="77777777" w:rsidTr="002553A7">
        <w:tc>
          <w:tcPr>
            <w:tcW w:w="4535" w:type="dxa"/>
            <w:tcBorders>
              <w:bottom w:val="single" w:sz="4" w:space="0" w:color="auto"/>
            </w:tcBorders>
            <w:shd w:val="clear" w:color="auto" w:fill="auto"/>
          </w:tcPr>
          <w:p w14:paraId="117686F0"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0B236781" w14:textId="77777777" w:rsidR="00702941" w:rsidRPr="00276E9B" w:rsidRDefault="00702941" w:rsidP="002553A7">
            <w:pPr>
              <w:pStyle w:val="TAL"/>
            </w:pPr>
          </w:p>
        </w:tc>
        <w:tc>
          <w:tcPr>
            <w:tcW w:w="1700" w:type="dxa"/>
            <w:tcBorders>
              <w:top w:val="single" w:sz="4" w:space="0" w:color="auto"/>
              <w:bottom w:val="single" w:sz="4" w:space="0" w:color="auto"/>
            </w:tcBorders>
            <w:shd w:val="clear" w:color="auto" w:fill="auto"/>
          </w:tcPr>
          <w:p w14:paraId="684669D2"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705692B3" w14:textId="77777777" w:rsidR="00702941" w:rsidRPr="00276E9B" w:rsidRDefault="00702941" w:rsidP="002553A7">
            <w:pPr>
              <w:pStyle w:val="TAL"/>
              <w:rPr>
                <w:lang w:eastAsia="sv-SE"/>
              </w:rPr>
            </w:pPr>
          </w:p>
        </w:tc>
      </w:tr>
      <w:tr w:rsidR="00702941" w:rsidRPr="00276E9B" w14:paraId="6CD735D3" w14:textId="77777777" w:rsidTr="002553A7">
        <w:tc>
          <w:tcPr>
            <w:tcW w:w="4535" w:type="dxa"/>
            <w:tcBorders>
              <w:top w:val="single" w:sz="4" w:space="0" w:color="auto"/>
              <w:bottom w:val="single" w:sz="4" w:space="0" w:color="auto"/>
            </w:tcBorders>
            <w:shd w:val="clear" w:color="auto" w:fill="auto"/>
          </w:tcPr>
          <w:p w14:paraId="6B82AAB2"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0EDB619B"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113C435D"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4FF10846" w14:textId="77777777" w:rsidR="00702941" w:rsidRPr="00276E9B" w:rsidRDefault="00702941" w:rsidP="002553A7">
            <w:pPr>
              <w:pStyle w:val="TAL"/>
              <w:rPr>
                <w:lang w:eastAsia="sv-SE"/>
              </w:rPr>
            </w:pPr>
          </w:p>
        </w:tc>
      </w:tr>
      <w:tr w:rsidR="00702941" w:rsidRPr="00276E9B" w14:paraId="16AF056B" w14:textId="77777777" w:rsidTr="002553A7">
        <w:tc>
          <w:tcPr>
            <w:tcW w:w="4535" w:type="dxa"/>
            <w:tcBorders>
              <w:top w:val="single" w:sz="4" w:space="0" w:color="auto"/>
              <w:bottom w:val="single" w:sz="4" w:space="0" w:color="auto"/>
            </w:tcBorders>
            <w:shd w:val="clear" w:color="auto" w:fill="auto"/>
          </w:tcPr>
          <w:p w14:paraId="1738DC09"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7B5E0CD3"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621EE666"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679B8AF" w14:textId="77777777" w:rsidR="00702941" w:rsidRPr="00276E9B" w:rsidRDefault="00702941" w:rsidP="002553A7">
            <w:pPr>
              <w:pStyle w:val="TAL"/>
              <w:rPr>
                <w:lang w:eastAsia="sv-SE"/>
              </w:rPr>
            </w:pPr>
          </w:p>
        </w:tc>
      </w:tr>
      <w:tr w:rsidR="00702941" w:rsidRPr="00276E9B" w14:paraId="60D94E8B" w14:textId="77777777" w:rsidTr="002553A7">
        <w:tc>
          <w:tcPr>
            <w:tcW w:w="4535" w:type="dxa"/>
            <w:tcBorders>
              <w:top w:val="single" w:sz="4" w:space="0" w:color="auto"/>
              <w:bottom w:val="single" w:sz="4" w:space="0" w:color="auto"/>
            </w:tcBorders>
            <w:shd w:val="clear" w:color="auto" w:fill="auto"/>
          </w:tcPr>
          <w:p w14:paraId="536F864D"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78802D28"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68515B07"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141E135B" w14:textId="77777777" w:rsidR="00702941" w:rsidRPr="00276E9B" w:rsidRDefault="00702941" w:rsidP="002553A7">
            <w:pPr>
              <w:pStyle w:val="TAL"/>
              <w:rPr>
                <w:lang w:eastAsia="sv-SE"/>
              </w:rPr>
            </w:pPr>
          </w:p>
        </w:tc>
      </w:tr>
      <w:tr w:rsidR="00702941" w:rsidRPr="00276E9B" w14:paraId="5E75DC99" w14:textId="77777777" w:rsidTr="002553A7">
        <w:tc>
          <w:tcPr>
            <w:tcW w:w="4535" w:type="dxa"/>
            <w:tcBorders>
              <w:top w:val="single" w:sz="4" w:space="0" w:color="auto"/>
              <w:bottom w:val="single" w:sz="4" w:space="0" w:color="auto"/>
            </w:tcBorders>
            <w:shd w:val="clear" w:color="auto" w:fill="auto"/>
          </w:tcPr>
          <w:p w14:paraId="0BA70517"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217AE79F"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0314954F"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47B0A34F" w14:textId="77777777" w:rsidR="00702941" w:rsidRPr="00276E9B" w:rsidRDefault="00702941" w:rsidP="002553A7">
            <w:pPr>
              <w:pStyle w:val="TAL"/>
              <w:rPr>
                <w:lang w:eastAsia="sv-SE"/>
              </w:rPr>
            </w:pPr>
          </w:p>
        </w:tc>
      </w:tr>
      <w:tr w:rsidR="00702941" w:rsidRPr="00276E9B" w14:paraId="78E8C5B3" w14:textId="77777777" w:rsidTr="002553A7">
        <w:tc>
          <w:tcPr>
            <w:tcW w:w="4535" w:type="dxa"/>
            <w:tcBorders>
              <w:top w:val="single" w:sz="4" w:space="0" w:color="auto"/>
            </w:tcBorders>
            <w:shd w:val="clear" w:color="auto" w:fill="auto"/>
          </w:tcPr>
          <w:p w14:paraId="6A9CD4B0" w14:textId="77777777" w:rsidR="00702941" w:rsidRPr="00276E9B" w:rsidRDefault="00702941" w:rsidP="002553A7">
            <w:pPr>
              <w:pStyle w:val="TAL"/>
              <w:rPr>
                <w:lang w:eastAsia="sv-SE"/>
              </w:rPr>
            </w:pPr>
            <w:r w:rsidRPr="00276E9B">
              <w:rPr>
                <w:lang w:eastAsia="sv-SE"/>
              </w:rPr>
              <w:t>}</w:t>
            </w:r>
          </w:p>
        </w:tc>
        <w:tc>
          <w:tcPr>
            <w:tcW w:w="2267" w:type="dxa"/>
            <w:tcBorders>
              <w:top w:val="single" w:sz="4" w:space="0" w:color="auto"/>
            </w:tcBorders>
            <w:shd w:val="clear" w:color="auto" w:fill="auto"/>
          </w:tcPr>
          <w:p w14:paraId="1D984E7D" w14:textId="77777777" w:rsidR="00702941" w:rsidRPr="00276E9B" w:rsidRDefault="00702941" w:rsidP="002553A7">
            <w:pPr>
              <w:pStyle w:val="TAL"/>
              <w:rPr>
                <w:lang w:eastAsia="sv-SE"/>
              </w:rPr>
            </w:pPr>
          </w:p>
        </w:tc>
        <w:tc>
          <w:tcPr>
            <w:tcW w:w="1700" w:type="dxa"/>
            <w:tcBorders>
              <w:top w:val="single" w:sz="4" w:space="0" w:color="auto"/>
            </w:tcBorders>
            <w:shd w:val="clear" w:color="auto" w:fill="auto"/>
          </w:tcPr>
          <w:p w14:paraId="7707D01F" w14:textId="77777777" w:rsidR="00702941" w:rsidRPr="00276E9B" w:rsidRDefault="00702941" w:rsidP="002553A7">
            <w:pPr>
              <w:pStyle w:val="TAL"/>
              <w:rPr>
                <w:lang w:eastAsia="sv-SE"/>
              </w:rPr>
            </w:pPr>
          </w:p>
        </w:tc>
        <w:tc>
          <w:tcPr>
            <w:tcW w:w="1135" w:type="dxa"/>
            <w:tcBorders>
              <w:top w:val="single" w:sz="4" w:space="0" w:color="auto"/>
            </w:tcBorders>
            <w:shd w:val="clear" w:color="auto" w:fill="auto"/>
          </w:tcPr>
          <w:p w14:paraId="01C836BE" w14:textId="77777777" w:rsidR="00702941" w:rsidRPr="00276E9B" w:rsidRDefault="00702941" w:rsidP="002553A7">
            <w:pPr>
              <w:pStyle w:val="TAL"/>
              <w:rPr>
                <w:lang w:eastAsia="sv-SE"/>
              </w:rPr>
            </w:pPr>
          </w:p>
        </w:tc>
      </w:tr>
    </w:tbl>
    <w:p w14:paraId="14F56A74" w14:textId="77777777" w:rsidR="00702941" w:rsidRPr="00276E9B" w:rsidRDefault="00702941" w:rsidP="00702941"/>
    <w:p w14:paraId="2601A974" w14:textId="77777777" w:rsidR="00702941" w:rsidRPr="00276E9B" w:rsidRDefault="00702941" w:rsidP="00702941">
      <w:pPr>
        <w:pStyle w:val="TH"/>
      </w:pPr>
      <w:r w:rsidRPr="00276E9B">
        <w:lastRenderedPageBreak/>
        <w:t xml:space="preserve">Table </w:t>
      </w:r>
      <w:r w:rsidRPr="00276E9B">
        <w:rPr>
          <w:lang w:eastAsia="zh-CN"/>
        </w:rPr>
        <w:t>24.1.11</w:t>
      </w:r>
      <w:r w:rsidRPr="00276E9B">
        <w:t>.3.3-</w:t>
      </w:r>
      <w:r w:rsidRPr="00276E9B">
        <w:rPr>
          <w:rFonts w:eastAsia="PMingLiU"/>
          <w:lang w:eastAsia="zh-TW"/>
        </w:rPr>
        <w:t>14</w:t>
      </w:r>
      <w:r w:rsidRPr="00276E9B">
        <w:t xml:space="preserve">: </w:t>
      </w:r>
      <w:r w:rsidRPr="00276E9B">
        <w:rPr>
          <w:i/>
        </w:rPr>
        <w:t>MeasurementReport</w:t>
      </w:r>
      <w:r w:rsidRPr="00276E9B">
        <w:t xml:space="preserve"> (steps</w:t>
      </w:r>
      <w:r w:rsidRPr="00276E9B">
        <w:rPr>
          <w:rFonts w:eastAsia="PMingLiU"/>
          <w:lang w:eastAsia="zh-TW"/>
        </w:rPr>
        <w:t xml:space="preserve"> 15 and 20,</w:t>
      </w:r>
      <w:r w:rsidRPr="00276E9B">
        <w:t xml:space="preserve"> Table </w:t>
      </w:r>
      <w:r w:rsidRPr="00276E9B">
        <w:rPr>
          <w:lang w:eastAsia="zh-CN"/>
        </w:rPr>
        <w:t>24.1.11</w:t>
      </w:r>
      <w:r w:rsidRPr="00276E9B">
        <w:t>.3.2-</w:t>
      </w:r>
      <w:r w:rsidRPr="00276E9B">
        <w:rPr>
          <w:rFonts w:eastAsia="PMingLiU"/>
          <w:lang w:eastAsia="zh-TW"/>
        </w:rPr>
        <w:t>2</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02941" w:rsidRPr="00276E9B" w14:paraId="145CAFE9" w14:textId="77777777" w:rsidTr="002553A7">
        <w:tc>
          <w:tcPr>
            <w:tcW w:w="9637" w:type="dxa"/>
            <w:gridSpan w:val="4"/>
            <w:shd w:val="clear" w:color="auto" w:fill="auto"/>
          </w:tcPr>
          <w:p w14:paraId="28CE7B4B" w14:textId="77777777" w:rsidR="00702941" w:rsidRPr="00276E9B" w:rsidRDefault="00702941" w:rsidP="002553A7">
            <w:pPr>
              <w:pStyle w:val="TAL"/>
              <w:rPr>
                <w:lang w:eastAsia="sv-SE"/>
              </w:rPr>
            </w:pPr>
            <w:r w:rsidRPr="00276E9B">
              <w:rPr>
                <w:lang w:eastAsia="sv-SE"/>
              </w:rPr>
              <w:t>Derivation path: 36.508 4.6.1 table 4.6.1-5</w:t>
            </w:r>
          </w:p>
        </w:tc>
      </w:tr>
      <w:tr w:rsidR="00702941" w:rsidRPr="00276E9B" w14:paraId="5B6E2310" w14:textId="77777777" w:rsidTr="002553A7">
        <w:tc>
          <w:tcPr>
            <w:tcW w:w="4535" w:type="dxa"/>
            <w:tcBorders>
              <w:bottom w:val="single" w:sz="4" w:space="0" w:color="auto"/>
            </w:tcBorders>
            <w:shd w:val="clear" w:color="auto" w:fill="auto"/>
          </w:tcPr>
          <w:p w14:paraId="42D531F2" w14:textId="77777777" w:rsidR="00702941" w:rsidRPr="00276E9B" w:rsidRDefault="00702941" w:rsidP="002553A7">
            <w:pPr>
              <w:pStyle w:val="TAH"/>
              <w:rPr>
                <w:lang w:eastAsia="sv-SE"/>
              </w:rPr>
            </w:pPr>
            <w:r w:rsidRPr="00276E9B">
              <w:rPr>
                <w:lang w:eastAsia="sv-SE"/>
              </w:rPr>
              <w:t>Information Element</w:t>
            </w:r>
          </w:p>
        </w:tc>
        <w:tc>
          <w:tcPr>
            <w:tcW w:w="2267" w:type="dxa"/>
            <w:tcBorders>
              <w:bottom w:val="single" w:sz="4" w:space="0" w:color="auto"/>
            </w:tcBorders>
            <w:shd w:val="clear" w:color="auto" w:fill="auto"/>
          </w:tcPr>
          <w:p w14:paraId="07E9E284" w14:textId="77777777" w:rsidR="00702941" w:rsidRPr="00276E9B" w:rsidRDefault="00702941" w:rsidP="002553A7">
            <w:pPr>
              <w:pStyle w:val="TAH"/>
              <w:rPr>
                <w:lang w:eastAsia="sv-SE"/>
              </w:rPr>
            </w:pPr>
            <w:r w:rsidRPr="00276E9B">
              <w:rPr>
                <w:lang w:eastAsia="sv-SE"/>
              </w:rPr>
              <w:t>Value/Remark</w:t>
            </w:r>
          </w:p>
        </w:tc>
        <w:tc>
          <w:tcPr>
            <w:tcW w:w="1700" w:type="dxa"/>
            <w:tcBorders>
              <w:bottom w:val="single" w:sz="4" w:space="0" w:color="auto"/>
            </w:tcBorders>
            <w:shd w:val="clear" w:color="auto" w:fill="auto"/>
          </w:tcPr>
          <w:p w14:paraId="32A38E03" w14:textId="77777777" w:rsidR="00702941" w:rsidRPr="00276E9B" w:rsidRDefault="00702941" w:rsidP="002553A7">
            <w:pPr>
              <w:pStyle w:val="TAH"/>
              <w:rPr>
                <w:lang w:eastAsia="sv-SE"/>
              </w:rPr>
            </w:pPr>
            <w:r w:rsidRPr="00276E9B">
              <w:rPr>
                <w:lang w:eastAsia="sv-SE"/>
              </w:rPr>
              <w:t>Comment</w:t>
            </w:r>
          </w:p>
        </w:tc>
        <w:tc>
          <w:tcPr>
            <w:tcW w:w="1135" w:type="dxa"/>
            <w:tcBorders>
              <w:bottom w:val="single" w:sz="4" w:space="0" w:color="auto"/>
            </w:tcBorders>
            <w:shd w:val="clear" w:color="auto" w:fill="auto"/>
          </w:tcPr>
          <w:p w14:paraId="478BDB70" w14:textId="77777777" w:rsidR="00702941" w:rsidRPr="00276E9B" w:rsidRDefault="00702941" w:rsidP="002553A7">
            <w:pPr>
              <w:pStyle w:val="TAH"/>
              <w:rPr>
                <w:lang w:eastAsia="sv-SE"/>
              </w:rPr>
            </w:pPr>
            <w:r w:rsidRPr="00276E9B">
              <w:rPr>
                <w:lang w:eastAsia="sv-SE"/>
              </w:rPr>
              <w:t>Condition</w:t>
            </w:r>
          </w:p>
        </w:tc>
      </w:tr>
      <w:tr w:rsidR="00702941" w:rsidRPr="00276E9B" w14:paraId="4A6B61EA" w14:textId="77777777" w:rsidTr="002553A7">
        <w:tc>
          <w:tcPr>
            <w:tcW w:w="4535" w:type="dxa"/>
            <w:tcBorders>
              <w:top w:val="single" w:sz="4" w:space="0" w:color="auto"/>
              <w:bottom w:val="single" w:sz="4" w:space="0" w:color="auto"/>
            </w:tcBorders>
            <w:shd w:val="clear" w:color="auto" w:fill="auto"/>
          </w:tcPr>
          <w:p w14:paraId="2B4412AD" w14:textId="77777777" w:rsidR="00702941" w:rsidRPr="00276E9B" w:rsidRDefault="00702941" w:rsidP="002553A7">
            <w:pPr>
              <w:pStyle w:val="TAL"/>
              <w:rPr>
                <w:lang w:eastAsia="sv-SE"/>
              </w:rPr>
            </w:pPr>
            <w:r w:rsidRPr="00276E9B">
              <w:rPr>
                <w:lang w:eastAsia="sv-SE"/>
              </w:rPr>
              <w:t>MeasurementReport ::= SEQUENCE {</w:t>
            </w:r>
          </w:p>
        </w:tc>
        <w:tc>
          <w:tcPr>
            <w:tcW w:w="2267" w:type="dxa"/>
            <w:tcBorders>
              <w:top w:val="single" w:sz="4" w:space="0" w:color="auto"/>
              <w:bottom w:val="single" w:sz="4" w:space="0" w:color="auto"/>
            </w:tcBorders>
            <w:shd w:val="clear" w:color="auto" w:fill="auto"/>
          </w:tcPr>
          <w:p w14:paraId="6D8D45F8"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5FC2341A"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855B0C6" w14:textId="77777777" w:rsidR="00702941" w:rsidRPr="00276E9B" w:rsidRDefault="00702941" w:rsidP="002553A7">
            <w:pPr>
              <w:pStyle w:val="TAL"/>
              <w:rPr>
                <w:lang w:eastAsia="sv-SE"/>
              </w:rPr>
            </w:pPr>
          </w:p>
        </w:tc>
      </w:tr>
      <w:tr w:rsidR="00702941" w:rsidRPr="00276E9B" w14:paraId="4C5F662D" w14:textId="77777777" w:rsidTr="002553A7">
        <w:tc>
          <w:tcPr>
            <w:tcW w:w="4535" w:type="dxa"/>
            <w:tcBorders>
              <w:top w:val="single" w:sz="4" w:space="0" w:color="auto"/>
              <w:bottom w:val="single" w:sz="4" w:space="0" w:color="auto"/>
            </w:tcBorders>
            <w:shd w:val="clear" w:color="auto" w:fill="auto"/>
          </w:tcPr>
          <w:p w14:paraId="14981A83" w14:textId="77777777" w:rsidR="00702941" w:rsidRPr="00276E9B" w:rsidRDefault="00702941" w:rsidP="002553A7">
            <w:pPr>
              <w:pStyle w:val="TAL"/>
              <w:rPr>
                <w:lang w:eastAsia="sv-SE"/>
              </w:rPr>
            </w:pPr>
            <w:r w:rsidRPr="00276E9B">
              <w:rPr>
                <w:lang w:eastAsia="sv-SE"/>
              </w:rPr>
              <w:t xml:space="preserve">  criticalExtensions CHOICE {</w:t>
            </w:r>
          </w:p>
        </w:tc>
        <w:tc>
          <w:tcPr>
            <w:tcW w:w="2267" w:type="dxa"/>
            <w:tcBorders>
              <w:top w:val="single" w:sz="4" w:space="0" w:color="auto"/>
              <w:bottom w:val="single" w:sz="4" w:space="0" w:color="auto"/>
            </w:tcBorders>
            <w:shd w:val="clear" w:color="auto" w:fill="auto"/>
          </w:tcPr>
          <w:p w14:paraId="2A3DD887"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21A86AB8"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512C6BF" w14:textId="77777777" w:rsidR="00702941" w:rsidRPr="00276E9B" w:rsidRDefault="00702941" w:rsidP="002553A7">
            <w:pPr>
              <w:pStyle w:val="TAL"/>
              <w:rPr>
                <w:lang w:eastAsia="sv-SE"/>
              </w:rPr>
            </w:pPr>
          </w:p>
        </w:tc>
      </w:tr>
      <w:tr w:rsidR="00702941" w:rsidRPr="00276E9B" w14:paraId="12C3ED4F" w14:textId="77777777" w:rsidTr="002553A7">
        <w:tc>
          <w:tcPr>
            <w:tcW w:w="4535" w:type="dxa"/>
            <w:tcBorders>
              <w:top w:val="single" w:sz="4" w:space="0" w:color="auto"/>
              <w:bottom w:val="single" w:sz="4" w:space="0" w:color="auto"/>
            </w:tcBorders>
            <w:shd w:val="clear" w:color="auto" w:fill="auto"/>
          </w:tcPr>
          <w:p w14:paraId="02DFAF8F" w14:textId="77777777" w:rsidR="00702941" w:rsidRPr="00276E9B" w:rsidRDefault="00702941" w:rsidP="002553A7">
            <w:pPr>
              <w:pStyle w:val="TAL"/>
              <w:rPr>
                <w:lang w:eastAsia="sv-SE"/>
              </w:rPr>
            </w:pPr>
            <w:r w:rsidRPr="00276E9B">
              <w:rPr>
                <w:lang w:eastAsia="sv-SE"/>
              </w:rPr>
              <w:t xml:space="preserve">    c1 CHOICE {</w:t>
            </w:r>
          </w:p>
        </w:tc>
        <w:tc>
          <w:tcPr>
            <w:tcW w:w="2267" w:type="dxa"/>
            <w:tcBorders>
              <w:top w:val="single" w:sz="4" w:space="0" w:color="auto"/>
              <w:bottom w:val="single" w:sz="4" w:space="0" w:color="auto"/>
            </w:tcBorders>
            <w:shd w:val="clear" w:color="auto" w:fill="auto"/>
          </w:tcPr>
          <w:p w14:paraId="5A5EA0F1"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7B512CE5"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74343AE2" w14:textId="77777777" w:rsidR="00702941" w:rsidRPr="00276E9B" w:rsidRDefault="00702941" w:rsidP="002553A7">
            <w:pPr>
              <w:pStyle w:val="TAL"/>
              <w:rPr>
                <w:lang w:eastAsia="sv-SE"/>
              </w:rPr>
            </w:pPr>
          </w:p>
        </w:tc>
      </w:tr>
      <w:tr w:rsidR="00702941" w:rsidRPr="00276E9B" w14:paraId="7C9CE489" w14:textId="77777777" w:rsidTr="002553A7">
        <w:tc>
          <w:tcPr>
            <w:tcW w:w="4535" w:type="dxa"/>
            <w:tcBorders>
              <w:top w:val="single" w:sz="4" w:space="0" w:color="auto"/>
              <w:bottom w:val="single" w:sz="4" w:space="0" w:color="auto"/>
            </w:tcBorders>
            <w:shd w:val="clear" w:color="auto" w:fill="auto"/>
          </w:tcPr>
          <w:p w14:paraId="0173B743" w14:textId="77777777" w:rsidR="00702941" w:rsidRPr="00276E9B" w:rsidRDefault="00702941" w:rsidP="002553A7">
            <w:pPr>
              <w:pStyle w:val="TAL"/>
              <w:rPr>
                <w:lang w:eastAsia="sv-SE"/>
              </w:rPr>
            </w:pPr>
            <w:r w:rsidRPr="00276E9B">
              <w:rPr>
                <w:lang w:eastAsia="sv-SE"/>
              </w:rPr>
              <w:t xml:space="preserve">      measurementReport-r8 SEQUENCE {</w:t>
            </w:r>
          </w:p>
        </w:tc>
        <w:tc>
          <w:tcPr>
            <w:tcW w:w="2267" w:type="dxa"/>
            <w:tcBorders>
              <w:top w:val="single" w:sz="4" w:space="0" w:color="auto"/>
              <w:bottom w:val="single" w:sz="4" w:space="0" w:color="auto"/>
            </w:tcBorders>
            <w:shd w:val="clear" w:color="auto" w:fill="auto"/>
          </w:tcPr>
          <w:p w14:paraId="4F4A245C"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6A61BEE7"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42E59549" w14:textId="77777777" w:rsidR="00702941" w:rsidRPr="00276E9B" w:rsidRDefault="00702941" w:rsidP="002553A7">
            <w:pPr>
              <w:pStyle w:val="TAL"/>
              <w:rPr>
                <w:lang w:eastAsia="sv-SE"/>
              </w:rPr>
            </w:pPr>
          </w:p>
        </w:tc>
      </w:tr>
      <w:tr w:rsidR="00702941" w:rsidRPr="00276E9B" w14:paraId="12F3F0F9" w14:textId="77777777" w:rsidTr="002553A7">
        <w:tc>
          <w:tcPr>
            <w:tcW w:w="4535" w:type="dxa"/>
            <w:tcBorders>
              <w:top w:val="single" w:sz="4" w:space="0" w:color="auto"/>
              <w:bottom w:val="single" w:sz="4" w:space="0" w:color="auto"/>
            </w:tcBorders>
            <w:shd w:val="clear" w:color="auto" w:fill="auto"/>
          </w:tcPr>
          <w:p w14:paraId="29F865DD" w14:textId="77777777" w:rsidR="00702941" w:rsidRPr="00276E9B" w:rsidRDefault="00702941" w:rsidP="002553A7">
            <w:pPr>
              <w:pStyle w:val="TAL"/>
              <w:rPr>
                <w:lang w:eastAsia="sv-SE"/>
              </w:rPr>
            </w:pPr>
            <w:r w:rsidRPr="00276E9B">
              <w:rPr>
                <w:lang w:eastAsia="sv-SE"/>
              </w:rPr>
              <w:t xml:space="preserve">        measResults ::= SEQUENCE {</w:t>
            </w:r>
          </w:p>
        </w:tc>
        <w:tc>
          <w:tcPr>
            <w:tcW w:w="2267" w:type="dxa"/>
            <w:tcBorders>
              <w:top w:val="single" w:sz="4" w:space="0" w:color="auto"/>
              <w:bottom w:val="single" w:sz="4" w:space="0" w:color="auto"/>
            </w:tcBorders>
            <w:shd w:val="clear" w:color="auto" w:fill="auto"/>
          </w:tcPr>
          <w:p w14:paraId="3968A022"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7DD411D0"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4BBC541E" w14:textId="77777777" w:rsidR="00702941" w:rsidRPr="00276E9B" w:rsidRDefault="00702941" w:rsidP="002553A7">
            <w:pPr>
              <w:pStyle w:val="TAL"/>
              <w:rPr>
                <w:lang w:eastAsia="sv-SE"/>
              </w:rPr>
            </w:pPr>
          </w:p>
        </w:tc>
      </w:tr>
      <w:tr w:rsidR="00702941" w:rsidRPr="00276E9B" w14:paraId="60906C88" w14:textId="77777777" w:rsidTr="002553A7">
        <w:tc>
          <w:tcPr>
            <w:tcW w:w="4535" w:type="dxa"/>
            <w:tcBorders>
              <w:bottom w:val="single" w:sz="4" w:space="0" w:color="auto"/>
            </w:tcBorders>
            <w:shd w:val="clear" w:color="auto" w:fill="auto"/>
          </w:tcPr>
          <w:p w14:paraId="33702D6A" w14:textId="77777777" w:rsidR="00702941" w:rsidRPr="00276E9B" w:rsidRDefault="00702941" w:rsidP="002553A7">
            <w:pPr>
              <w:pStyle w:val="TAL"/>
              <w:rPr>
                <w:lang w:eastAsia="sv-SE"/>
              </w:rPr>
            </w:pPr>
            <w:r w:rsidRPr="00276E9B">
              <w:rPr>
                <w:lang w:eastAsia="sv-SE"/>
              </w:rPr>
              <w:t xml:space="preserve">          measId</w:t>
            </w:r>
          </w:p>
        </w:tc>
        <w:tc>
          <w:tcPr>
            <w:tcW w:w="2267" w:type="dxa"/>
            <w:tcBorders>
              <w:top w:val="single" w:sz="4" w:space="0" w:color="auto"/>
              <w:bottom w:val="single" w:sz="4" w:space="0" w:color="auto"/>
            </w:tcBorders>
            <w:shd w:val="clear" w:color="auto" w:fill="auto"/>
          </w:tcPr>
          <w:p w14:paraId="718B14BF" w14:textId="77777777" w:rsidR="00702941" w:rsidRPr="00276E9B" w:rsidRDefault="00702941" w:rsidP="002553A7">
            <w:pPr>
              <w:pStyle w:val="TAL"/>
              <w:rPr>
                <w:lang w:eastAsia="sv-SE"/>
              </w:rPr>
            </w:pPr>
            <w:r w:rsidRPr="00276E9B">
              <w:rPr>
                <w:lang w:eastAsia="sv-SE"/>
              </w:rPr>
              <w:t>2</w:t>
            </w:r>
          </w:p>
        </w:tc>
        <w:tc>
          <w:tcPr>
            <w:tcW w:w="1700" w:type="dxa"/>
            <w:tcBorders>
              <w:top w:val="single" w:sz="4" w:space="0" w:color="auto"/>
              <w:bottom w:val="single" w:sz="4" w:space="0" w:color="auto"/>
            </w:tcBorders>
            <w:shd w:val="clear" w:color="auto" w:fill="auto"/>
          </w:tcPr>
          <w:p w14:paraId="7FA7CA09"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2FEB5C7" w14:textId="77777777" w:rsidR="00702941" w:rsidRPr="00276E9B" w:rsidRDefault="00702941" w:rsidP="002553A7">
            <w:pPr>
              <w:pStyle w:val="TAL"/>
              <w:rPr>
                <w:lang w:eastAsia="sv-SE"/>
              </w:rPr>
            </w:pPr>
          </w:p>
        </w:tc>
      </w:tr>
      <w:tr w:rsidR="00702941" w:rsidRPr="00276E9B" w14:paraId="5F1FDE4E" w14:textId="77777777" w:rsidTr="002553A7">
        <w:tc>
          <w:tcPr>
            <w:tcW w:w="4535" w:type="dxa"/>
            <w:tcBorders>
              <w:top w:val="single" w:sz="4" w:space="0" w:color="auto"/>
              <w:bottom w:val="single" w:sz="4" w:space="0" w:color="auto"/>
            </w:tcBorders>
            <w:shd w:val="clear" w:color="auto" w:fill="auto"/>
          </w:tcPr>
          <w:p w14:paraId="1FA0840F" w14:textId="77777777" w:rsidR="00702941" w:rsidRPr="00276E9B" w:rsidRDefault="00702941" w:rsidP="002553A7">
            <w:pPr>
              <w:pStyle w:val="TAL"/>
              <w:rPr>
                <w:lang w:eastAsia="sv-SE"/>
              </w:rPr>
            </w:pPr>
            <w:r w:rsidRPr="00276E9B">
              <w:rPr>
                <w:lang w:eastAsia="sv-SE"/>
              </w:rPr>
              <w:t xml:space="preserve">          measResultPCell ::= SEQUENCE {</w:t>
            </w:r>
          </w:p>
        </w:tc>
        <w:tc>
          <w:tcPr>
            <w:tcW w:w="2267" w:type="dxa"/>
            <w:tcBorders>
              <w:top w:val="single" w:sz="4" w:space="0" w:color="auto"/>
              <w:bottom w:val="single" w:sz="4" w:space="0" w:color="auto"/>
            </w:tcBorders>
            <w:shd w:val="clear" w:color="auto" w:fill="auto"/>
          </w:tcPr>
          <w:p w14:paraId="6BF70771"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7EE56BA3"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425F5A81" w14:textId="77777777" w:rsidR="00702941" w:rsidRPr="00276E9B" w:rsidRDefault="00702941" w:rsidP="002553A7">
            <w:pPr>
              <w:pStyle w:val="TAL"/>
              <w:rPr>
                <w:lang w:eastAsia="sv-SE"/>
              </w:rPr>
            </w:pPr>
          </w:p>
        </w:tc>
      </w:tr>
      <w:tr w:rsidR="00702941" w:rsidRPr="00276E9B" w14:paraId="3872CEA4" w14:textId="77777777" w:rsidTr="002553A7">
        <w:tc>
          <w:tcPr>
            <w:tcW w:w="4535" w:type="dxa"/>
            <w:tcBorders>
              <w:top w:val="single" w:sz="4" w:space="0" w:color="auto"/>
              <w:bottom w:val="single" w:sz="4" w:space="0" w:color="auto"/>
            </w:tcBorders>
            <w:shd w:val="clear" w:color="auto" w:fill="auto"/>
          </w:tcPr>
          <w:p w14:paraId="64A02F33" w14:textId="77777777" w:rsidR="00702941" w:rsidRPr="00276E9B" w:rsidRDefault="00702941" w:rsidP="002553A7">
            <w:pPr>
              <w:pStyle w:val="TAL"/>
              <w:rPr>
                <w:lang w:eastAsia="sv-SE"/>
              </w:rPr>
            </w:pPr>
            <w:r w:rsidRPr="00276E9B">
              <w:rPr>
                <w:lang w:eastAsia="sv-SE"/>
              </w:rPr>
              <w:t xml:space="preserve">            rsrpResult</w:t>
            </w:r>
          </w:p>
        </w:tc>
        <w:tc>
          <w:tcPr>
            <w:tcW w:w="2267" w:type="dxa"/>
            <w:tcBorders>
              <w:top w:val="single" w:sz="4" w:space="0" w:color="auto"/>
              <w:bottom w:val="single" w:sz="4" w:space="0" w:color="auto"/>
            </w:tcBorders>
            <w:shd w:val="clear" w:color="auto" w:fill="auto"/>
          </w:tcPr>
          <w:p w14:paraId="703FA1B3" w14:textId="77777777" w:rsidR="00702941" w:rsidRPr="00276E9B" w:rsidRDefault="00702941" w:rsidP="002553A7">
            <w:pPr>
              <w:pStyle w:val="TAL"/>
              <w:rPr>
                <w:lang w:eastAsia="sv-SE"/>
              </w:rPr>
            </w:pPr>
            <w:r w:rsidRPr="00276E9B">
              <w:rPr>
                <w:lang w:eastAsia="sv-SE"/>
              </w:rPr>
              <w:t>(0..97)</w:t>
            </w:r>
          </w:p>
        </w:tc>
        <w:tc>
          <w:tcPr>
            <w:tcW w:w="1700" w:type="dxa"/>
            <w:tcBorders>
              <w:top w:val="single" w:sz="4" w:space="0" w:color="auto"/>
              <w:bottom w:val="single" w:sz="4" w:space="0" w:color="auto"/>
            </w:tcBorders>
            <w:shd w:val="clear" w:color="auto" w:fill="auto"/>
          </w:tcPr>
          <w:p w14:paraId="542B38A0"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192841D9" w14:textId="77777777" w:rsidR="00702941" w:rsidRPr="00276E9B" w:rsidRDefault="00702941" w:rsidP="002553A7">
            <w:pPr>
              <w:pStyle w:val="TAL"/>
              <w:rPr>
                <w:lang w:eastAsia="sv-SE"/>
              </w:rPr>
            </w:pPr>
          </w:p>
        </w:tc>
      </w:tr>
      <w:tr w:rsidR="00702941" w:rsidRPr="00276E9B" w14:paraId="53763078" w14:textId="77777777" w:rsidTr="002553A7">
        <w:tc>
          <w:tcPr>
            <w:tcW w:w="4535" w:type="dxa"/>
            <w:tcBorders>
              <w:top w:val="single" w:sz="4" w:space="0" w:color="auto"/>
              <w:bottom w:val="single" w:sz="4" w:space="0" w:color="auto"/>
            </w:tcBorders>
            <w:shd w:val="clear" w:color="auto" w:fill="auto"/>
          </w:tcPr>
          <w:p w14:paraId="276E34E2" w14:textId="77777777" w:rsidR="00702941" w:rsidRPr="00276E9B" w:rsidRDefault="00702941" w:rsidP="002553A7">
            <w:pPr>
              <w:pStyle w:val="TAL"/>
              <w:rPr>
                <w:lang w:eastAsia="sv-SE"/>
              </w:rPr>
            </w:pPr>
            <w:r w:rsidRPr="00276E9B">
              <w:rPr>
                <w:lang w:eastAsia="sv-SE"/>
              </w:rPr>
              <w:t xml:space="preserve">            rsrqResult</w:t>
            </w:r>
          </w:p>
        </w:tc>
        <w:tc>
          <w:tcPr>
            <w:tcW w:w="2267" w:type="dxa"/>
            <w:tcBorders>
              <w:top w:val="single" w:sz="4" w:space="0" w:color="auto"/>
              <w:bottom w:val="single" w:sz="4" w:space="0" w:color="auto"/>
            </w:tcBorders>
            <w:shd w:val="clear" w:color="auto" w:fill="auto"/>
          </w:tcPr>
          <w:p w14:paraId="49EF8AA2" w14:textId="77777777" w:rsidR="00702941" w:rsidRPr="00276E9B" w:rsidRDefault="00702941" w:rsidP="002553A7">
            <w:pPr>
              <w:pStyle w:val="TAL"/>
              <w:rPr>
                <w:lang w:eastAsia="sv-SE"/>
              </w:rPr>
            </w:pPr>
            <w:r w:rsidRPr="00276E9B">
              <w:rPr>
                <w:lang w:eastAsia="sv-SE"/>
              </w:rPr>
              <w:t>(0..34)</w:t>
            </w:r>
          </w:p>
        </w:tc>
        <w:tc>
          <w:tcPr>
            <w:tcW w:w="1700" w:type="dxa"/>
            <w:tcBorders>
              <w:top w:val="single" w:sz="4" w:space="0" w:color="auto"/>
              <w:bottom w:val="single" w:sz="4" w:space="0" w:color="auto"/>
            </w:tcBorders>
            <w:shd w:val="clear" w:color="auto" w:fill="auto"/>
          </w:tcPr>
          <w:p w14:paraId="05A63C1A"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55C5D5A" w14:textId="77777777" w:rsidR="00702941" w:rsidRPr="00276E9B" w:rsidRDefault="00702941" w:rsidP="002553A7">
            <w:pPr>
              <w:pStyle w:val="TAL"/>
              <w:rPr>
                <w:lang w:eastAsia="sv-SE"/>
              </w:rPr>
            </w:pPr>
          </w:p>
        </w:tc>
      </w:tr>
      <w:tr w:rsidR="00702941" w:rsidRPr="00276E9B" w14:paraId="718B3D95" w14:textId="77777777" w:rsidTr="002553A7">
        <w:tc>
          <w:tcPr>
            <w:tcW w:w="4535" w:type="dxa"/>
            <w:tcBorders>
              <w:top w:val="single" w:sz="4" w:space="0" w:color="auto"/>
              <w:bottom w:val="single" w:sz="4" w:space="0" w:color="auto"/>
            </w:tcBorders>
            <w:shd w:val="clear" w:color="auto" w:fill="auto"/>
          </w:tcPr>
          <w:p w14:paraId="782E3F36"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213BEFBB"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1368AF2E"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2152DCF" w14:textId="77777777" w:rsidR="00702941" w:rsidRPr="00276E9B" w:rsidRDefault="00702941" w:rsidP="002553A7">
            <w:pPr>
              <w:pStyle w:val="TAL"/>
              <w:rPr>
                <w:lang w:eastAsia="sv-SE"/>
              </w:rPr>
            </w:pPr>
          </w:p>
        </w:tc>
      </w:tr>
      <w:tr w:rsidR="00702941" w:rsidRPr="00276E9B" w14:paraId="46C1856A" w14:textId="77777777" w:rsidTr="002553A7">
        <w:tc>
          <w:tcPr>
            <w:tcW w:w="4535" w:type="dxa"/>
            <w:tcBorders>
              <w:top w:val="single" w:sz="4" w:space="0" w:color="auto"/>
              <w:bottom w:val="single" w:sz="4" w:space="0" w:color="auto"/>
            </w:tcBorders>
            <w:shd w:val="clear" w:color="auto" w:fill="auto"/>
          </w:tcPr>
          <w:p w14:paraId="05C65FBD" w14:textId="77777777" w:rsidR="00702941" w:rsidRPr="00276E9B" w:rsidRDefault="00702941" w:rsidP="002553A7">
            <w:pPr>
              <w:pStyle w:val="TAL"/>
              <w:rPr>
                <w:lang w:eastAsia="sv-SE"/>
              </w:rPr>
            </w:pPr>
            <w:r w:rsidRPr="00276E9B">
              <w:rPr>
                <w:lang w:eastAsia="sv-SE"/>
              </w:rPr>
              <w:t xml:space="preserve">          measResultNeighCells CHOICE {}</w:t>
            </w:r>
          </w:p>
        </w:tc>
        <w:tc>
          <w:tcPr>
            <w:tcW w:w="2267" w:type="dxa"/>
            <w:tcBorders>
              <w:top w:val="single" w:sz="4" w:space="0" w:color="auto"/>
              <w:bottom w:val="single" w:sz="4" w:space="0" w:color="auto"/>
            </w:tcBorders>
            <w:shd w:val="clear" w:color="auto" w:fill="auto"/>
          </w:tcPr>
          <w:p w14:paraId="26538AA3" w14:textId="77777777" w:rsidR="00702941" w:rsidRPr="00276E9B" w:rsidRDefault="00702941" w:rsidP="002553A7">
            <w:pPr>
              <w:pStyle w:val="TAL"/>
              <w:rPr>
                <w:lang w:eastAsia="sv-SE"/>
              </w:rPr>
            </w:pPr>
            <w:r w:rsidRPr="00276E9B">
              <w:rPr>
                <w:lang w:eastAsia="sv-SE"/>
              </w:rPr>
              <w:t>Not present</w:t>
            </w:r>
          </w:p>
        </w:tc>
        <w:tc>
          <w:tcPr>
            <w:tcW w:w="1700" w:type="dxa"/>
            <w:tcBorders>
              <w:top w:val="single" w:sz="4" w:space="0" w:color="auto"/>
              <w:bottom w:val="single" w:sz="4" w:space="0" w:color="auto"/>
            </w:tcBorders>
            <w:shd w:val="clear" w:color="auto" w:fill="auto"/>
          </w:tcPr>
          <w:p w14:paraId="6DFA52CC"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747562B" w14:textId="77777777" w:rsidR="00702941" w:rsidRPr="00276E9B" w:rsidRDefault="00702941" w:rsidP="002553A7">
            <w:pPr>
              <w:pStyle w:val="TAL"/>
              <w:rPr>
                <w:lang w:eastAsia="sv-SE"/>
              </w:rPr>
            </w:pPr>
          </w:p>
        </w:tc>
      </w:tr>
      <w:tr w:rsidR="00702941" w:rsidRPr="00276E9B" w14:paraId="1E1CC24D" w14:textId="77777777" w:rsidTr="002553A7">
        <w:tc>
          <w:tcPr>
            <w:tcW w:w="4535" w:type="dxa"/>
            <w:tcBorders>
              <w:bottom w:val="single" w:sz="4" w:space="0" w:color="auto"/>
            </w:tcBorders>
            <w:shd w:val="clear" w:color="auto" w:fill="auto"/>
          </w:tcPr>
          <w:p w14:paraId="09280C87" w14:textId="77777777" w:rsidR="00702941" w:rsidRPr="00276E9B" w:rsidRDefault="00702941" w:rsidP="002553A7">
            <w:pPr>
              <w:pStyle w:val="TAL"/>
              <w:rPr>
                <w:lang w:eastAsia="sv-SE"/>
              </w:rPr>
            </w:pPr>
            <w:r w:rsidRPr="00276E9B">
              <w:rPr>
                <w:lang w:eastAsia="sv-SE"/>
              </w:rPr>
              <w:t xml:space="preserve">          measResultListCBR-r14 ::= SEQUENCE (SI</w:t>
            </w:r>
            <w:r w:rsidRPr="00276E9B">
              <w:rPr>
                <w:lang w:eastAsia="zh-CN"/>
              </w:rPr>
              <w:t>Z</w:t>
            </w:r>
            <w:r w:rsidRPr="00276E9B">
              <w:rPr>
                <w:lang w:eastAsia="sv-SE"/>
              </w:rPr>
              <w:t>E (1..max</w:t>
            </w:r>
            <w:r w:rsidRPr="00276E9B">
              <w:rPr>
                <w:lang w:eastAsia="zh-CN"/>
              </w:rPr>
              <w:t>CBR-</w:t>
            </w:r>
            <w:r w:rsidRPr="00276E9B">
              <w:rPr>
                <w:lang w:eastAsia="sv-SE"/>
              </w:rPr>
              <w:t>Report</w:t>
            </w:r>
            <w:r w:rsidRPr="00276E9B">
              <w:rPr>
                <w:lang w:eastAsia="zh-CN"/>
              </w:rPr>
              <w:t>-r14</w:t>
            </w:r>
            <w:r w:rsidRPr="00276E9B">
              <w:rPr>
                <w:lang w:eastAsia="sv-SE"/>
              </w:rPr>
              <w:t>)</w:t>
            </w:r>
            <w:r w:rsidRPr="00276E9B">
              <w:rPr>
                <w:lang w:eastAsia="zh-CN"/>
              </w:rPr>
              <w:t>)</w:t>
            </w:r>
            <w:r w:rsidRPr="00276E9B">
              <w:rPr>
                <w:lang w:eastAsia="sv-SE"/>
              </w:rPr>
              <w:t xml:space="preserve"> OF SEQUENCE {</w:t>
            </w:r>
          </w:p>
        </w:tc>
        <w:tc>
          <w:tcPr>
            <w:tcW w:w="2267" w:type="dxa"/>
            <w:tcBorders>
              <w:top w:val="single" w:sz="4" w:space="0" w:color="auto"/>
              <w:bottom w:val="single" w:sz="4" w:space="0" w:color="auto"/>
            </w:tcBorders>
            <w:shd w:val="clear" w:color="auto" w:fill="auto"/>
          </w:tcPr>
          <w:p w14:paraId="6075426D" w14:textId="77777777" w:rsidR="00702941" w:rsidRPr="00276E9B" w:rsidRDefault="00702941" w:rsidP="002553A7">
            <w:pPr>
              <w:pStyle w:val="TAL"/>
              <w:rPr>
                <w:lang w:eastAsia="sv-SE"/>
              </w:rPr>
            </w:pPr>
            <w:r w:rsidRPr="00276E9B">
              <w:rPr>
                <w:lang w:eastAsia="sv-SE"/>
              </w:rPr>
              <w:t>1 entry</w:t>
            </w:r>
          </w:p>
        </w:tc>
        <w:tc>
          <w:tcPr>
            <w:tcW w:w="1700" w:type="dxa"/>
            <w:tcBorders>
              <w:top w:val="single" w:sz="4" w:space="0" w:color="auto"/>
              <w:bottom w:val="single" w:sz="4" w:space="0" w:color="auto"/>
            </w:tcBorders>
            <w:shd w:val="clear" w:color="auto" w:fill="auto"/>
          </w:tcPr>
          <w:p w14:paraId="0D822FF5"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676941B" w14:textId="77777777" w:rsidR="00702941" w:rsidRPr="00276E9B" w:rsidRDefault="00702941" w:rsidP="002553A7">
            <w:pPr>
              <w:pStyle w:val="TAL"/>
              <w:rPr>
                <w:lang w:eastAsia="sv-SE"/>
              </w:rPr>
            </w:pPr>
          </w:p>
        </w:tc>
      </w:tr>
      <w:tr w:rsidR="00702941" w:rsidRPr="00276E9B" w14:paraId="4ABAE7E7" w14:textId="77777777" w:rsidTr="002553A7">
        <w:tc>
          <w:tcPr>
            <w:tcW w:w="4535" w:type="dxa"/>
            <w:tcBorders>
              <w:bottom w:val="single" w:sz="4" w:space="0" w:color="auto"/>
            </w:tcBorders>
            <w:shd w:val="clear" w:color="auto" w:fill="auto"/>
          </w:tcPr>
          <w:p w14:paraId="5056CC6D" w14:textId="77777777" w:rsidR="00702941" w:rsidRPr="00276E9B" w:rsidRDefault="00702941" w:rsidP="002553A7">
            <w:pPr>
              <w:pStyle w:val="TAL"/>
              <w:rPr>
                <w:lang w:eastAsia="sv-SE"/>
              </w:rPr>
            </w:pPr>
            <w:r w:rsidRPr="00276E9B">
              <w:rPr>
                <w:lang w:eastAsia="sv-SE"/>
              </w:rPr>
              <w:t xml:space="preserve">            </w:t>
            </w:r>
            <w:r w:rsidRPr="00276E9B">
              <w:rPr>
                <w:lang w:eastAsia="zh-CN"/>
              </w:rPr>
              <w:t>p</w:t>
            </w:r>
            <w:r w:rsidRPr="00276E9B">
              <w:rPr>
                <w:lang w:eastAsia="sv-SE"/>
              </w:rPr>
              <w:t>oolIdentity-r14</w:t>
            </w:r>
          </w:p>
        </w:tc>
        <w:tc>
          <w:tcPr>
            <w:tcW w:w="2267" w:type="dxa"/>
            <w:tcBorders>
              <w:top w:val="single" w:sz="4" w:space="0" w:color="auto"/>
              <w:bottom w:val="single" w:sz="4" w:space="0" w:color="auto"/>
            </w:tcBorders>
            <w:shd w:val="clear" w:color="auto" w:fill="auto"/>
          </w:tcPr>
          <w:p w14:paraId="2CED643D" w14:textId="77777777" w:rsidR="00702941" w:rsidRPr="00276E9B" w:rsidRDefault="00702941" w:rsidP="002553A7">
            <w:pPr>
              <w:pStyle w:val="TAL"/>
              <w:rPr>
                <w:lang w:eastAsia="sv-SE"/>
              </w:rPr>
            </w:pPr>
            <w:r w:rsidRPr="00276E9B">
              <w:rPr>
                <w:lang w:eastAsia="sv-SE"/>
              </w:rPr>
              <w:t>1</w:t>
            </w:r>
          </w:p>
        </w:tc>
        <w:tc>
          <w:tcPr>
            <w:tcW w:w="1700" w:type="dxa"/>
            <w:tcBorders>
              <w:top w:val="single" w:sz="4" w:space="0" w:color="auto"/>
              <w:bottom w:val="single" w:sz="4" w:space="0" w:color="auto"/>
            </w:tcBorders>
            <w:shd w:val="clear" w:color="auto" w:fill="auto"/>
          </w:tcPr>
          <w:p w14:paraId="2A2B4E8E"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A71619F" w14:textId="77777777" w:rsidR="00702941" w:rsidRPr="00276E9B" w:rsidRDefault="00702941" w:rsidP="002553A7">
            <w:pPr>
              <w:pStyle w:val="TAL"/>
              <w:rPr>
                <w:lang w:eastAsia="sv-SE"/>
              </w:rPr>
            </w:pPr>
          </w:p>
        </w:tc>
      </w:tr>
      <w:tr w:rsidR="00702941" w:rsidRPr="00276E9B" w14:paraId="1F413ED6" w14:textId="77777777" w:rsidTr="002553A7">
        <w:tc>
          <w:tcPr>
            <w:tcW w:w="4535" w:type="dxa"/>
            <w:tcBorders>
              <w:bottom w:val="single" w:sz="4" w:space="0" w:color="auto"/>
            </w:tcBorders>
            <w:shd w:val="clear" w:color="auto" w:fill="auto"/>
          </w:tcPr>
          <w:p w14:paraId="7F5F6C45" w14:textId="77777777" w:rsidR="00702941" w:rsidRPr="00276E9B" w:rsidRDefault="00702941" w:rsidP="002553A7">
            <w:pPr>
              <w:pStyle w:val="TAL"/>
              <w:rPr>
                <w:lang w:eastAsia="sv-SE"/>
              </w:rPr>
            </w:pPr>
            <w:r w:rsidRPr="00276E9B">
              <w:rPr>
                <w:lang w:eastAsia="sv-SE"/>
              </w:rPr>
              <w:t xml:space="preserve">            cbr</w:t>
            </w:r>
            <w:r w:rsidRPr="00276E9B">
              <w:rPr>
                <w:lang w:eastAsia="zh-CN"/>
              </w:rPr>
              <w:t>-PSSCH</w:t>
            </w:r>
            <w:r w:rsidRPr="00276E9B">
              <w:rPr>
                <w:lang w:eastAsia="sv-SE"/>
              </w:rPr>
              <w:t>-r14</w:t>
            </w:r>
          </w:p>
        </w:tc>
        <w:tc>
          <w:tcPr>
            <w:tcW w:w="2267" w:type="dxa"/>
            <w:tcBorders>
              <w:top w:val="single" w:sz="4" w:space="0" w:color="auto"/>
              <w:bottom w:val="single" w:sz="4" w:space="0" w:color="auto"/>
            </w:tcBorders>
            <w:shd w:val="clear" w:color="auto" w:fill="auto"/>
          </w:tcPr>
          <w:p w14:paraId="0AC98DBA" w14:textId="77777777" w:rsidR="00702941" w:rsidRPr="00276E9B" w:rsidRDefault="00702941" w:rsidP="002553A7">
            <w:pPr>
              <w:pStyle w:val="TAL"/>
              <w:rPr>
                <w:lang w:eastAsia="sv-SE"/>
              </w:rPr>
            </w:pPr>
            <w:r w:rsidRPr="00276E9B">
              <w:rPr>
                <w:lang w:eastAsia="sv-SE"/>
              </w:rPr>
              <w:t xml:space="preserve">&lt; </w:t>
            </w:r>
            <w:r w:rsidRPr="00276E9B">
              <w:rPr>
                <w:rFonts w:eastAsia="PMingLiU"/>
                <w:lang w:eastAsia="zh-TW"/>
              </w:rPr>
              <w:t>3</w:t>
            </w:r>
            <w:r w:rsidRPr="00276E9B">
              <w:rPr>
                <w:lang w:eastAsia="sv-SE"/>
              </w:rPr>
              <w:t>0</w:t>
            </w:r>
          </w:p>
        </w:tc>
        <w:tc>
          <w:tcPr>
            <w:tcW w:w="1700" w:type="dxa"/>
            <w:tcBorders>
              <w:top w:val="single" w:sz="4" w:space="0" w:color="auto"/>
              <w:bottom w:val="single" w:sz="4" w:space="0" w:color="auto"/>
            </w:tcBorders>
            <w:shd w:val="clear" w:color="auto" w:fill="auto"/>
          </w:tcPr>
          <w:p w14:paraId="714ED961" w14:textId="77777777" w:rsidR="00702941" w:rsidRPr="00276E9B" w:rsidRDefault="00702941" w:rsidP="002553A7">
            <w:pPr>
              <w:pStyle w:val="TAL"/>
              <w:rPr>
                <w:lang w:eastAsia="sv-SE"/>
              </w:rPr>
            </w:pPr>
            <w:r w:rsidRPr="00276E9B">
              <w:rPr>
                <w:lang w:eastAsia="sv-SE"/>
              </w:rPr>
              <w:t>Any number</w:t>
            </w:r>
            <w:r w:rsidRPr="00276E9B">
              <w:t xml:space="preserve"> &lt; v2-Threshold</w:t>
            </w:r>
            <w:r w:rsidRPr="00276E9B">
              <w:rPr>
                <w:lang w:eastAsia="zh-CN"/>
              </w:rPr>
              <w:t>-r14 in</w:t>
            </w:r>
            <w:r w:rsidRPr="00276E9B">
              <w:rPr>
                <w:rFonts w:eastAsia="PMingLiU"/>
                <w:lang w:eastAsia="zh-TW"/>
              </w:rPr>
              <w:t xml:space="preserve"> </w:t>
            </w:r>
            <w:r w:rsidRPr="00276E9B">
              <w:t xml:space="preserve">Table </w:t>
            </w:r>
            <w:r w:rsidRPr="00276E9B">
              <w:rPr>
                <w:lang w:eastAsia="zh-CN"/>
              </w:rPr>
              <w:t>24.1.11</w:t>
            </w:r>
            <w:r w:rsidRPr="00276E9B">
              <w:t>.3.3-</w:t>
            </w:r>
            <w:r w:rsidRPr="00276E9B">
              <w:rPr>
                <w:rFonts w:eastAsia="PMingLiU"/>
                <w:lang w:eastAsia="zh-TW"/>
              </w:rPr>
              <w:t>12</w:t>
            </w:r>
          </w:p>
        </w:tc>
        <w:tc>
          <w:tcPr>
            <w:tcW w:w="1135" w:type="dxa"/>
            <w:tcBorders>
              <w:top w:val="single" w:sz="4" w:space="0" w:color="auto"/>
              <w:bottom w:val="single" w:sz="4" w:space="0" w:color="auto"/>
            </w:tcBorders>
            <w:shd w:val="clear" w:color="auto" w:fill="auto"/>
          </w:tcPr>
          <w:p w14:paraId="78F66302" w14:textId="77777777" w:rsidR="00702941" w:rsidRPr="00276E9B" w:rsidRDefault="00702941" w:rsidP="002553A7">
            <w:pPr>
              <w:pStyle w:val="TAL"/>
              <w:rPr>
                <w:lang w:eastAsia="sv-SE"/>
              </w:rPr>
            </w:pPr>
          </w:p>
        </w:tc>
      </w:tr>
      <w:tr w:rsidR="00702941" w:rsidRPr="00276E9B" w14:paraId="1FE5B213" w14:textId="77777777" w:rsidTr="002553A7">
        <w:tc>
          <w:tcPr>
            <w:tcW w:w="4535" w:type="dxa"/>
            <w:tcBorders>
              <w:bottom w:val="single" w:sz="4" w:space="0" w:color="auto"/>
            </w:tcBorders>
            <w:shd w:val="clear" w:color="auto" w:fill="auto"/>
          </w:tcPr>
          <w:p w14:paraId="25145C01" w14:textId="77777777" w:rsidR="00702941" w:rsidRPr="00276E9B" w:rsidRDefault="00702941" w:rsidP="002553A7">
            <w:pPr>
              <w:pStyle w:val="TAL"/>
              <w:rPr>
                <w:lang w:eastAsia="sv-SE"/>
              </w:rPr>
            </w:pPr>
            <w:r w:rsidRPr="00276E9B">
              <w:rPr>
                <w:lang w:eastAsia="sv-SE"/>
              </w:rPr>
              <w:t xml:space="preserve">            cbr</w:t>
            </w:r>
            <w:r w:rsidRPr="00276E9B">
              <w:rPr>
                <w:lang w:eastAsia="zh-CN"/>
              </w:rPr>
              <w:t>-PSCCH</w:t>
            </w:r>
            <w:r w:rsidRPr="00276E9B">
              <w:rPr>
                <w:lang w:eastAsia="sv-SE"/>
              </w:rPr>
              <w:t>-r14</w:t>
            </w:r>
          </w:p>
        </w:tc>
        <w:tc>
          <w:tcPr>
            <w:tcW w:w="2267" w:type="dxa"/>
            <w:tcBorders>
              <w:top w:val="single" w:sz="4" w:space="0" w:color="auto"/>
              <w:bottom w:val="single" w:sz="4" w:space="0" w:color="auto"/>
            </w:tcBorders>
            <w:shd w:val="clear" w:color="auto" w:fill="auto"/>
          </w:tcPr>
          <w:p w14:paraId="191A580D" w14:textId="77777777" w:rsidR="00702941" w:rsidRPr="00276E9B" w:rsidRDefault="00702941" w:rsidP="002553A7">
            <w:pPr>
              <w:pStyle w:val="TAL"/>
              <w:rPr>
                <w:lang w:eastAsia="sv-SE"/>
              </w:rPr>
            </w:pPr>
            <w:r w:rsidRPr="00276E9B">
              <w:t>Not present</w:t>
            </w:r>
          </w:p>
        </w:tc>
        <w:tc>
          <w:tcPr>
            <w:tcW w:w="1700" w:type="dxa"/>
            <w:tcBorders>
              <w:top w:val="single" w:sz="4" w:space="0" w:color="auto"/>
              <w:bottom w:val="single" w:sz="4" w:space="0" w:color="auto"/>
            </w:tcBorders>
            <w:shd w:val="clear" w:color="auto" w:fill="auto"/>
          </w:tcPr>
          <w:p w14:paraId="22B09B5A"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6C44A11C" w14:textId="77777777" w:rsidR="00702941" w:rsidRPr="00276E9B" w:rsidRDefault="00702941" w:rsidP="002553A7">
            <w:pPr>
              <w:pStyle w:val="TAL"/>
              <w:rPr>
                <w:lang w:eastAsia="sv-SE"/>
              </w:rPr>
            </w:pPr>
          </w:p>
        </w:tc>
      </w:tr>
      <w:tr w:rsidR="00702941" w:rsidRPr="00276E9B" w14:paraId="5A0C10E1" w14:textId="77777777" w:rsidTr="002553A7">
        <w:tc>
          <w:tcPr>
            <w:tcW w:w="4535" w:type="dxa"/>
            <w:tcBorders>
              <w:bottom w:val="single" w:sz="4" w:space="0" w:color="auto"/>
            </w:tcBorders>
            <w:shd w:val="clear" w:color="auto" w:fill="auto"/>
          </w:tcPr>
          <w:p w14:paraId="49ED42F7"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2E2EE32F" w14:textId="77777777" w:rsidR="00702941" w:rsidRPr="00276E9B" w:rsidRDefault="00702941" w:rsidP="002553A7">
            <w:pPr>
              <w:pStyle w:val="TAL"/>
            </w:pPr>
          </w:p>
        </w:tc>
        <w:tc>
          <w:tcPr>
            <w:tcW w:w="1700" w:type="dxa"/>
            <w:tcBorders>
              <w:top w:val="single" w:sz="4" w:space="0" w:color="auto"/>
              <w:bottom w:val="single" w:sz="4" w:space="0" w:color="auto"/>
            </w:tcBorders>
            <w:shd w:val="clear" w:color="auto" w:fill="auto"/>
          </w:tcPr>
          <w:p w14:paraId="57CE59AA"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2252B590" w14:textId="77777777" w:rsidR="00702941" w:rsidRPr="00276E9B" w:rsidRDefault="00702941" w:rsidP="002553A7">
            <w:pPr>
              <w:pStyle w:val="TAL"/>
              <w:rPr>
                <w:lang w:eastAsia="sv-SE"/>
              </w:rPr>
            </w:pPr>
          </w:p>
        </w:tc>
      </w:tr>
      <w:tr w:rsidR="00702941" w:rsidRPr="00276E9B" w14:paraId="5F64A9E8" w14:textId="77777777" w:rsidTr="002553A7">
        <w:tc>
          <w:tcPr>
            <w:tcW w:w="4535" w:type="dxa"/>
            <w:tcBorders>
              <w:top w:val="single" w:sz="4" w:space="0" w:color="auto"/>
              <w:bottom w:val="single" w:sz="4" w:space="0" w:color="auto"/>
            </w:tcBorders>
            <w:shd w:val="clear" w:color="auto" w:fill="auto"/>
          </w:tcPr>
          <w:p w14:paraId="1BF07117"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722F41AA"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19F70D72"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35CB9D77" w14:textId="77777777" w:rsidR="00702941" w:rsidRPr="00276E9B" w:rsidRDefault="00702941" w:rsidP="002553A7">
            <w:pPr>
              <w:pStyle w:val="TAL"/>
              <w:rPr>
                <w:lang w:eastAsia="sv-SE"/>
              </w:rPr>
            </w:pPr>
          </w:p>
        </w:tc>
      </w:tr>
      <w:tr w:rsidR="00702941" w:rsidRPr="00276E9B" w14:paraId="5F84305A" w14:textId="77777777" w:rsidTr="002553A7">
        <w:tc>
          <w:tcPr>
            <w:tcW w:w="4535" w:type="dxa"/>
            <w:tcBorders>
              <w:top w:val="single" w:sz="4" w:space="0" w:color="auto"/>
              <w:bottom w:val="single" w:sz="4" w:space="0" w:color="auto"/>
            </w:tcBorders>
            <w:shd w:val="clear" w:color="auto" w:fill="auto"/>
          </w:tcPr>
          <w:p w14:paraId="33D714A8"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5D402FAB"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0271ADA2"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5E1ED2A7" w14:textId="77777777" w:rsidR="00702941" w:rsidRPr="00276E9B" w:rsidRDefault="00702941" w:rsidP="002553A7">
            <w:pPr>
              <w:pStyle w:val="TAL"/>
              <w:rPr>
                <w:lang w:eastAsia="sv-SE"/>
              </w:rPr>
            </w:pPr>
          </w:p>
        </w:tc>
      </w:tr>
      <w:tr w:rsidR="00702941" w:rsidRPr="00276E9B" w14:paraId="1EE24420" w14:textId="77777777" w:rsidTr="002553A7">
        <w:tc>
          <w:tcPr>
            <w:tcW w:w="4535" w:type="dxa"/>
            <w:tcBorders>
              <w:top w:val="single" w:sz="4" w:space="0" w:color="auto"/>
              <w:bottom w:val="single" w:sz="4" w:space="0" w:color="auto"/>
            </w:tcBorders>
            <w:shd w:val="clear" w:color="auto" w:fill="auto"/>
          </w:tcPr>
          <w:p w14:paraId="6D3FDBD0"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45E0A2B6"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55CF0C8A"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0320DD9B" w14:textId="77777777" w:rsidR="00702941" w:rsidRPr="00276E9B" w:rsidRDefault="00702941" w:rsidP="002553A7">
            <w:pPr>
              <w:pStyle w:val="TAL"/>
              <w:rPr>
                <w:lang w:eastAsia="sv-SE"/>
              </w:rPr>
            </w:pPr>
          </w:p>
        </w:tc>
      </w:tr>
      <w:tr w:rsidR="00702941" w:rsidRPr="00276E9B" w14:paraId="2640FCAF" w14:textId="77777777" w:rsidTr="002553A7">
        <w:tc>
          <w:tcPr>
            <w:tcW w:w="4535" w:type="dxa"/>
            <w:tcBorders>
              <w:top w:val="single" w:sz="4" w:space="0" w:color="auto"/>
              <w:bottom w:val="single" w:sz="4" w:space="0" w:color="auto"/>
            </w:tcBorders>
            <w:shd w:val="clear" w:color="auto" w:fill="auto"/>
          </w:tcPr>
          <w:p w14:paraId="695C37AC" w14:textId="77777777" w:rsidR="00702941" w:rsidRPr="00276E9B" w:rsidRDefault="00702941" w:rsidP="002553A7">
            <w:pPr>
              <w:pStyle w:val="TAL"/>
              <w:rPr>
                <w:lang w:eastAsia="sv-SE"/>
              </w:rPr>
            </w:pPr>
            <w:r w:rsidRPr="00276E9B">
              <w:rPr>
                <w:lang w:eastAsia="sv-SE"/>
              </w:rPr>
              <w:t xml:space="preserve">  }</w:t>
            </w:r>
          </w:p>
        </w:tc>
        <w:tc>
          <w:tcPr>
            <w:tcW w:w="2267" w:type="dxa"/>
            <w:tcBorders>
              <w:top w:val="single" w:sz="4" w:space="0" w:color="auto"/>
              <w:bottom w:val="single" w:sz="4" w:space="0" w:color="auto"/>
            </w:tcBorders>
            <w:shd w:val="clear" w:color="auto" w:fill="auto"/>
          </w:tcPr>
          <w:p w14:paraId="11D0AD3C" w14:textId="77777777" w:rsidR="00702941" w:rsidRPr="00276E9B" w:rsidRDefault="00702941" w:rsidP="002553A7">
            <w:pPr>
              <w:pStyle w:val="TAL"/>
              <w:rPr>
                <w:lang w:eastAsia="sv-SE"/>
              </w:rPr>
            </w:pPr>
          </w:p>
        </w:tc>
        <w:tc>
          <w:tcPr>
            <w:tcW w:w="1700" w:type="dxa"/>
            <w:tcBorders>
              <w:top w:val="single" w:sz="4" w:space="0" w:color="auto"/>
              <w:bottom w:val="single" w:sz="4" w:space="0" w:color="auto"/>
            </w:tcBorders>
            <w:shd w:val="clear" w:color="auto" w:fill="auto"/>
          </w:tcPr>
          <w:p w14:paraId="0D9291EB" w14:textId="77777777" w:rsidR="00702941" w:rsidRPr="00276E9B" w:rsidRDefault="00702941" w:rsidP="002553A7">
            <w:pPr>
              <w:pStyle w:val="TAL"/>
              <w:rPr>
                <w:lang w:eastAsia="sv-SE"/>
              </w:rPr>
            </w:pPr>
          </w:p>
        </w:tc>
        <w:tc>
          <w:tcPr>
            <w:tcW w:w="1135" w:type="dxa"/>
            <w:tcBorders>
              <w:top w:val="single" w:sz="4" w:space="0" w:color="auto"/>
              <w:bottom w:val="single" w:sz="4" w:space="0" w:color="auto"/>
            </w:tcBorders>
            <w:shd w:val="clear" w:color="auto" w:fill="auto"/>
          </w:tcPr>
          <w:p w14:paraId="4AF4A3E9" w14:textId="77777777" w:rsidR="00702941" w:rsidRPr="00276E9B" w:rsidRDefault="00702941" w:rsidP="002553A7">
            <w:pPr>
              <w:pStyle w:val="TAL"/>
              <w:rPr>
                <w:lang w:eastAsia="sv-SE"/>
              </w:rPr>
            </w:pPr>
          </w:p>
        </w:tc>
      </w:tr>
      <w:tr w:rsidR="00702941" w:rsidRPr="00276E9B" w14:paraId="70E0054D" w14:textId="77777777" w:rsidTr="002553A7">
        <w:tc>
          <w:tcPr>
            <w:tcW w:w="4535" w:type="dxa"/>
            <w:tcBorders>
              <w:top w:val="single" w:sz="4" w:space="0" w:color="auto"/>
            </w:tcBorders>
            <w:shd w:val="clear" w:color="auto" w:fill="auto"/>
          </w:tcPr>
          <w:p w14:paraId="262A93A7" w14:textId="77777777" w:rsidR="00702941" w:rsidRPr="00276E9B" w:rsidRDefault="00702941" w:rsidP="002553A7">
            <w:pPr>
              <w:pStyle w:val="TAL"/>
              <w:rPr>
                <w:lang w:eastAsia="sv-SE"/>
              </w:rPr>
            </w:pPr>
            <w:r w:rsidRPr="00276E9B">
              <w:rPr>
                <w:lang w:eastAsia="sv-SE"/>
              </w:rPr>
              <w:t>}</w:t>
            </w:r>
          </w:p>
        </w:tc>
        <w:tc>
          <w:tcPr>
            <w:tcW w:w="2267" w:type="dxa"/>
            <w:tcBorders>
              <w:top w:val="single" w:sz="4" w:space="0" w:color="auto"/>
            </w:tcBorders>
            <w:shd w:val="clear" w:color="auto" w:fill="auto"/>
          </w:tcPr>
          <w:p w14:paraId="4A6F2B7C" w14:textId="77777777" w:rsidR="00702941" w:rsidRPr="00276E9B" w:rsidRDefault="00702941" w:rsidP="002553A7">
            <w:pPr>
              <w:pStyle w:val="TAL"/>
              <w:rPr>
                <w:lang w:eastAsia="sv-SE"/>
              </w:rPr>
            </w:pPr>
          </w:p>
        </w:tc>
        <w:tc>
          <w:tcPr>
            <w:tcW w:w="1700" w:type="dxa"/>
            <w:tcBorders>
              <w:top w:val="single" w:sz="4" w:space="0" w:color="auto"/>
            </w:tcBorders>
            <w:shd w:val="clear" w:color="auto" w:fill="auto"/>
          </w:tcPr>
          <w:p w14:paraId="25E40845" w14:textId="77777777" w:rsidR="00702941" w:rsidRPr="00276E9B" w:rsidRDefault="00702941" w:rsidP="002553A7">
            <w:pPr>
              <w:pStyle w:val="TAL"/>
              <w:rPr>
                <w:lang w:eastAsia="sv-SE"/>
              </w:rPr>
            </w:pPr>
          </w:p>
        </w:tc>
        <w:tc>
          <w:tcPr>
            <w:tcW w:w="1135" w:type="dxa"/>
            <w:tcBorders>
              <w:top w:val="single" w:sz="4" w:space="0" w:color="auto"/>
            </w:tcBorders>
            <w:shd w:val="clear" w:color="auto" w:fill="auto"/>
          </w:tcPr>
          <w:p w14:paraId="381DF8D6" w14:textId="77777777" w:rsidR="00702941" w:rsidRPr="00276E9B" w:rsidRDefault="00702941" w:rsidP="002553A7">
            <w:pPr>
              <w:pStyle w:val="TAL"/>
              <w:rPr>
                <w:lang w:eastAsia="sv-SE"/>
              </w:rPr>
            </w:pPr>
          </w:p>
        </w:tc>
      </w:tr>
    </w:tbl>
    <w:p w14:paraId="5D3859D3" w14:textId="77777777" w:rsidR="00702941" w:rsidRPr="00276E9B" w:rsidRDefault="00702941" w:rsidP="00702941">
      <w:pPr>
        <w:rPr>
          <w:rFonts w:eastAsia="PMingLiU"/>
          <w:lang w:eastAsia="zh-TW"/>
        </w:rPr>
      </w:pPr>
    </w:p>
    <w:p w14:paraId="55DAE16C" w14:textId="77777777" w:rsidR="00702941" w:rsidRPr="00276E9B" w:rsidRDefault="00702941" w:rsidP="00702941">
      <w:pPr>
        <w:pStyle w:val="TH"/>
        <w:rPr>
          <w:lang w:eastAsia="zh-CN"/>
        </w:rPr>
      </w:pPr>
      <w:r w:rsidRPr="00276E9B">
        <w:t xml:space="preserve">Table </w:t>
      </w:r>
      <w:r w:rsidRPr="00276E9B">
        <w:rPr>
          <w:lang w:eastAsia="zh-CN"/>
        </w:rPr>
        <w:t>24.1.11</w:t>
      </w:r>
      <w:r w:rsidRPr="00276E9B">
        <w:t>.3.3-</w:t>
      </w:r>
      <w:r w:rsidRPr="00276E9B">
        <w:rPr>
          <w:rFonts w:eastAsia="PMingLiU"/>
          <w:lang w:eastAsia="zh-TW"/>
        </w:rPr>
        <w:t>15</w:t>
      </w:r>
      <w:r w:rsidRPr="00276E9B">
        <w:t xml:space="preserve">: </w:t>
      </w:r>
      <w:r w:rsidRPr="00276E9B">
        <w:rPr>
          <w:i/>
          <w:color w:val="000000"/>
        </w:rPr>
        <w:t>SidelinkUEInformation (V2X)</w:t>
      </w:r>
      <w:r w:rsidRPr="00276E9B">
        <w:t xml:space="preserve"> (step </w:t>
      </w:r>
      <w:r w:rsidRPr="00276E9B">
        <w:rPr>
          <w:lang w:eastAsia="zh-CN"/>
        </w:rPr>
        <w:t>26</w:t>
      </w:r>
      <w:r w:rsidRPr="00276E9B">
        <w:t xml:space="preserve">, Table </w:t>
      </w:r>
      <w:r w:rsidRPr="00276E9B">
        <w:rPr>
          <w:lang w:eastAsia="zh-CN"/>
        </w:rPr>
        <w:t>24.1.11</w:t>
      </w:r>
      <w:r w:rsidRPr="00276E9B">
        <w:t>.3.2-</w:t>
      </w:r>
      <w:r w:rsidRPr="00276E9B">
        <w:rPr>
          <w:rFonts w:eastAsia="PMingLiU"/>
          <w:lang w:eastAsia="zh-TW"/>
        </w:rPr>
        <w:t>2</w:t>
      </w:r>
      <w:r w:rsidRPr="00276E9B">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2941" w:rsidRPr="00276E9B" w14:paraId="2481F1B9" w14:textId="77777777" w:rsidTr="002553A7">
        <w:tc>
          <w:tcPr>
            <w:tcW w:w="9645" w:type="dxa"/>
            <w:gridSpan w:val="4"/>
            <w:tcBorders>
              <w:top w:val="single" w:sz="4" w:space="0" w:color="auto"/>
              <w:left w:val="single" w:sz="4" w:space="0" w:color="auto"/>
              <w:bottom w:val="single" w:sz="4" w:space="0" w:color="auto"/>
              <w:right w:val="single" w:sz="4" w:space="0" w:color="auto"/>
            </w:tcBorders>
            <w:hideMark/>
          </w:tcPr>
          <w:p w14:paraId="4906CA0B" w14:textId="77777777" w:rsidR="00702941" w:rsidRPr="00276E9B" w:rsidRDefault="00702941" w:rsidP="002553A7">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702941" w:rsidRPr="00276E9B" w14:paraId="5596985C"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30500" w14:textId="77777777" w:rsidR="00702941" w:rsidRPr="00276E9B" w:rsidRDefault="00702941" w:rsidP="002553A7">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38CB7" w14:textId="77777777" w:rsidR="00702941" w:rsidRPr="00276E9B" w:rsidRDefault="00702941" w:rsidP="002553A7">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A3FC4" w14:textId="77777777" w:rsidR="00702941" w:rsidRPr="00276E9B" w:rsidRDefault="00702941" w:rsidP="002553A7">
            <w:pPr>
              <w:pStyle w:val="TAH"/>
            </w:pPr>
            <w:r w:rsidRPr="00276E9B">
              <w:t>Comment</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D22A2" w14:textId="77777777" w:rsidR="00702941" w:rsidRPr="00276E9B" w:rsidRDefault="00702941" w:rsidP="002553A7">
            <w:pPr>
              <w:pStyle w:val="TAH"/>
            </w:pPr>
            <w:r w:rsidRPr="00276E9B">
              <w:t>Condition</w:t>
            </w:r>
          </w:p>
        </w:tc>
      </w:tr>
      <w:tr w:rsidR="00702941" w:rsidRPr="00276E9B" w14:paraId="6F4305D1"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FF6C3" w14:textId="77777777" w:rsidR="00702941" w:rsidRPr="00276E9B" w:rsidRDefault="00702941" w:rsidP="002553A7">
            <w:pPr>
              <w:pStyle w:val="TAL"/>
              <w:rPr>
                <w:lang w:eastAsia="zh-CN"/>
              </w:rPr>
            </w:pPr>
            <w:r w:rsidRPr="00276E9B">
              <w:t>SidelinkUEInformation-r12</w:t>
            </w:r>
            <w:r w:rsidRPr="00276E9B">
              <w:rPr>
                <w:lang w:eastAsia="zh-CN"/>
              </w:rPr>
              <w:t xml:space="preserve"> </w:t>
            </w:r>
            <w:r w:rsidRPr="00276E9B">
              <w: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A5B8D"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6F95B"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8D654" w14:textId="77777777" w:rsidR="00702941" w:rsidRPr="00276E9B" w:rsidRDefault="00702941" w:rsidP="002553A7">
            <w:pPr>
              <w:pStyle w:val="TAL"/>
              <w:rPr>
                <w:lang w:eastAsia="zh-CN"/>
              </w:rPr>
            </w:pPr>
          </w:p>
        </w:tc>
      </w:tr>
      <w:tr w:rsidR="00702941" w:rsidRPr="00276E9B" w14:paraId="42EA08F6"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310B1" w14:textId="77777777" w:rsidR="00702941" w:rsidRPr="00276E9B" w:rsidRDefault="00702941" w:rsidP="002553A7">
            <w:pPr>
              <w:pStyle w:val="TAL"/>
            </w:pPr>
            <w:r w:rsidRPr="00276E9B">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45A8D"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29D9F"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5EB20" w14:textId="77777777" w:rsidR="00702941" w:rsidRPr="00276E9B" w:rsidRDefault="00702941" w:rsidP="002553A7">
            <w:pPr>
              <w:pStyle w:val="TAL"/>
              <w:rPr>
                <w:lang w:eastAsia="zh-CN"/>
              </w:rPr>
            </w:pPr>
          </w:p>
        </w:tc>
      </w:tr>
      <w:tr w:rsidR="00702941" w:rsidRPr="00276E9B" w14:paraId="69C400ED"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69338" w14:textId="77777777" w:rsidR="00702941" w:rsidRPr="00276E9B" w:rsidRDefault="00702941" w:rsidP="002553A7">
            <w:pPr>
              <w:pStyle w:val="TAL"/>
            </w:pPr>
            <w:r w:rsidRPr="00276E9B">
              <w:t xml:space="preserve">    c1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A9A9F"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7FFA"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C9F31" w14:textId="77777777" w:rsidR="00702941" w:rsidRPr="00276E9B" w:rsidRDefault="00702941" w:rsidP="002553A7">
            <w:pPr>
              <w:pStyle w:val="TAL"/>
              <w:rPr>
                <w:lang w:eastAsia="zh-CN"/>
              </w:rPr>
            </w:pPr>
          </w:p>
        </w:tc>
      </w:tr>
      <w:tr w:rsidR="00702941" w:rsidRPr="00276E9B" w14:paraId="030C74BC"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4741E" w14:textId="77777777" w:rsidR="00702941" w:rsidRPr="00276E9B" w:rsidRDefault="00702941" w:rsidP="002553A7">
            <w:pPr>
              <w:pStyle w:val="TAL"/>
            </w:pPr>
            <w:r w:rsidRPr="00276E9B">
              <w:t xml:space="preserve">      sidelinkUEInformation-r12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76B94"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EDF2"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34D61" w14:textId="77777777" w:rsidR="00702941" w:rsidRPr="00276E9B" w:rsidRDefault="00702941" w:rsidP="002553A7">
            <w:pPr>
              <w:pStyle w:val="TAL"/>
              <w:rPr>
                <w:lang w:eastAsia="zh-CN"/>
              </w:rPr>
            </w:pPr>
          </w:p>
        </w:tc>
      </w:tr>
      <w:tr w:rsidR="00702941" w:rsidRPr="00276E9B" w14:paraId="36E0DC2C"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6F264" w14:textId="77777777" w:rsidR="00702941" w:rsidRPr="00276E9B" w:rsidRDefault="00702941" w:rsidP="002553A7">
            <w:pPr>
              <w:pStyle w:val="TAL"/>
              <w:rPr>
                <w:lang w:eastAsia="zh-CN"/>
              </w:rPr>
            </w:pPr>
            <w:r w:rsidRPr="00276E9B">
              <w:rPr>
                <w:lang w:eastAsia="zh-CN"/>
              </w:rPr>
              <w:t xml:space="preserve">        nonCriticalExtension </w:t>
            </w:r>
            <w:r w:rsidRPr="00276E9B">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DB29C"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D1B5"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EC7BA" w14:textId="77777777" w:rsidR="00702941" w:rsidRPr="00276E9B" w:rsidRDefault="00702941" w:rsidP="002553A7">
            <w:pPr>
              <w:pStyle w:val="TAL"/>
              <w:rPr>
                <w:lang w:eastAsia="zh-CN"/>
              </w:rPr>
            </w:pPr>
          </w:p>
        </w:tc>
      </w:tr>
      <w:tr w:rsidR="00702941" w:rsidRPr="00276E9B" w14:paraId="34C5CD74"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B6743" w14:textId="77777777" w:rsidR="00702941" w:rsidRPr="00276E9B" w:rsidRDefault="00702941" w:rsidP="002553A7">
            <w:pPr>
              <w:pStyle w:val="TAL"/>
              <w:rPr>
                <w:lang w:eastAsia="zh-CN"/>
              </w:rPr>
            </w:pPr>
            <w:r w:rsidRPr="00276E9B">
              <w:rPr>
                <w:lang w:eastAsia="zh-CN"/>
              </w:rPr>
              <w:t xml:space="preserve">          nonCriticalExtension </w:t>
            </w:r>
            <w:r w:rsidRPr="00276E9B">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56908"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B1CC4"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B6246" w14:textId="77777777" w:rsidR="00702941" w:rsidRPr="00276E9B" w:rsidRDefault="00702941" w:rsidP="002553A7">
            <w:pPr>
              <w:pStyle w:val="TAL"/>
              <w:rPr>
                <w:lang w:eastAsia="zh-CN"/>
              </w:rPr>
            </w:pPr>
          </w:p>
        </w:tc>
      </w:tr>
      <w:tr w:rsidR="00702941" w:rsidRPr="00276E9B" w14:paraId="68C010AD"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7B38F" w14:textId="77777777" w:rsidR="00702941" w:rsidRPr="00276E9B" w:rsidRDefault="00702941" w:rsidP="002553A7">
            <w:pPr>
              <w:pStyle w:val="TAL"/>
              <w:rPr>
                <w:lang w:eastAsia="zh-CN"/>
              </w:rPr>
            </w:pPr>
            <w:r w:rsidRPr="00276E9B">
              <w:rPr>
                <w:lang w:eastAsia="zh-CN"/>
              </w:rPr>
              <w:t xml:space="preserve">            v2x-CommRxInterestedFreqList-r14 </w:t>
            </w:r>
            <w:r w:rsidRPr="00276E9B">
              <w:t>SEQUENCE (SIZE (1..maxFreq</w:t>
            </w:r>
            <w:r w:rsidRPr="00276E9B">
              <w:rPr>
                <w:lang w:eastAsia="zh-CN"/>
              </w:rPr>
              <w:t>V2X-r14</w:t>
            </w:r>
            <w:r w:rsidRPr="00276E9B">
              <w:t>)) OF</w:t>
            </w:r>
            <w:r w:rsidRPr="00276E9B">
              <w:rPr>
                <w:lang w:eastAsia="zh-CN"/>
              </w:rPr>
              <w:t xml:space="preserve"> </w:t>
            </w:r>
            <w:r w:rsidRPr="00276E9B">
              <w:t>INTEGER (</w:t>
            </w:r>
            <w:r w:rsidRPr="00276E9B">
              <w:rPr>
                <w:lang w:eastAsia="zh-CN"/>
              </w:rPr>
              <w:t>0</w:t>
            </w:r>
            <w:r w:rsidRPr="00276E9B">
              <w:t>..maxFreqV2X-1-r14)</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603550" w14:textId="77777777" w:rsidR="00702941" w:rsidRPr="00276E9B" w:rsidRDefault="00702941" w:rsidP="002553A7">
            <w:pPr>
              <w:pStyle w:val="TAL"/>
              <w:rPr>
                <w:lang w:eastAsia="zh-CN"/>
              </w:rPr>
            </w:pPr>
            <w:r w:rsidRPr="00276E9B">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A1906"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EE8A7" w14:textId="77777777" w:rsidR="00702941" w:rsidRPr="00276E9B" w:rsidRDefault="00702941" w:rsidP="002553A7">
            <w:pPr>
              <w:pStyle w:val="TAL"/>
              <w:rPr>
                <w:lang w:eastAsia="zh-CN"/>
              </w:rPr>
            </w:pPr>
          </w:p>
        </w:tc>
      </w:tr>
      <w:tr w:rsidR="00702941" w:rsidRPr="00276E9B" w14:paraId="1055D11C"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CBE07" w14:textId="77777777" w:rsidR="00702941" w:rsidRPr="00276E9B" w:rsidRDefault="00702941" w:rsidP="002553A7">
            <w:pPr>
              <w:pStyle w:val="TAL"/>
              <w:ind w:firstLineChars="350" w:firstLine="630"/>
              <w:rPr>
                <w:lang w:eastAsia="zh-CN"/>
              </w:rPr>
            </w:pPr>
            <w:r w:rsidRPr="00276E9B">
              <w:rPr>
                <w:lang w:eastAsia="zh-CN"/>
              </w:rPr>
              <w:t xml:space="preserve">v2x-CommTxResourceReq-r14 </w:t>
            </w:r>
            <w:r w:rsidRPr="00276E9B">
              <w:t>SEQUENCE (SIZE (1..maxFreq</w:t>
            </w:r>
            <w:r w:rsidRPr="00276E9B">
              <w:rPr>
                <w:lang w:eastAsia="zh-CN"/>
              </w:rPr>
              <w:t>V2X-r14</w:t>
            </w:r>
            <w:r w:rsidRPr="00276E9B">
              <w:t>)) OF SEQUENCE {</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2CBB7" w14:textId="77777777" w:rsidR="00702941" w:rsidRPr="00276E9B" w:rsidRDefault="00702941" w:rsidP="002553A7">
            <w:pPr>
              <w:pStyle w:val="TAL"/>
              <w:rPr>
                <w:lang w:eastAsia="zh-CN"/>
              </w:rPr>
            </w:pPr>
            <w:r w:rsidRPr="00276E9B">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DF5A8"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6277E" w14:textId="77777777" w:rsidR="00702941" w:rsidRPr="00276E9B" w:rsidRDefault="00702941" w:rsidP="002553A7">
            <w:pPr>
              <w:pStyle w:val="TAL"/>
              <w:rPr>
                <w:lang w:eastAsia="zh-CN"/>
              </w:rPr>
            </w:pPr>
          </w:p>
        </w:tc>
      </w:tr>
      <w:tr w:rsidR="00702941" w:rsidRPr="00276E9B" w14:paraId="034EBE36"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3EBD3" w14:textId="77777777" w:rsidR="00702941" w:rsidRPr="00276E9B" w:rsidRDefault="00702941" w:rsidP="002553A7">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AD087"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E7A7A"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D4CF8" w14:textId="77777777" w:rsidR="00702941" w:rsidRPr="00276E9B" w:rsidRDefault="00702941" w:rsidP="002553A7">
            <w:pPr>
              <w:pStyle w:val="TAL"/>
              <w:rPr>
                <w:lang w:eastAsia="zh-CN"/>
              </w:rPr>
            </w:pPr>
          </w:p>
        </w:tc>
      </w:tr>
      <w:tr w:rsidR="00702941" w:rsidRPr="00276E9B" w14:paraId="7F8702FD"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3BCDC" w14:textId="77777777" w:rsidR="00702941" w:rsidRPr="00276E9B" w:rsidRDefault="00702941" w:rsidP="002553A7">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13A51"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6D951"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BD27E" w14:textId="77777777" w:rsidR="00702941" w:rsidRPr="00276E9B" w:rsidRDefault="00702941" w:rsidP="002553A7">
            <w:pPr>
              <w:pStyle w:val="TAL"/>
              <w:rPr>
                <w:lang w:eastAsia="zh-CN"/>
              </w:rPr>
            </w:pPr>
          </w:p>
        </w:tc>
      </w:tr>
      <w:tr w:rsidR="00702941" w:rsidRPr="00276E9B" w14:paraId="4EC907B8"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A8E3B" w14:textId="77777777" w:rsidR="00702941" w:rsidRPr="00276E9B" w:rsidRDefault="00702941"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F640B"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DE884"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DE6B8" w14:textId="77777777" w:rsidR="00702941" w:rsidRPr="00276E9B" w:rsidRDefault="00702941" w:rsidP="002553A7">
            <w:pPr>
              <w:pStyle w:val="TAL"/>
              <w:rPr>
                <w:lang w:eastAsia="zh-CN"/>
              </w:rPr>
            </w:pPr>
          </w:p>
        </w:tc>
      </w:tr>
      <w:tr w:rsidR="00702941" w:rsidRPr="00276E9B" w14:paraId="6CFDC68D"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A06BF" w14:textId="77777777" w:rsidR="00702941" w:rsidRPr="00276E9B" w:rsidRDefault="00702941"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18C40"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E5C4C"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7C2EC" w14:textId="77777777" w:rsidR="00702941" w:rsidRPr="00276E9B" w:rsidRDefault="00702941" w:rsidP="002553A7">
            <w:pPr>
              <w:pStyle w:val="TAL"/>
              <w:rPr>
                <w:lang w:eastAsia="zh-CN"/>
              </w:rPr>
            </w:pPr>
          </w:p>
        </w:tc>
      </w:tr>
      <w:tr w:rsidR="00702941" w:rsidRPr="00276E9B" w14:paraId="4DFD1C4E"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701DD" w14:textId="77777777" w:rsidR="00702941" w:rsidRPr="00276E9B" w:rsidRDefault="00702941"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F51D4"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3FE"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CCFD0" w14:textId="77777777" w:rsidR="00702941" w:rsidRPr="00276E9B" w:rsidRDefault="00702941" w:rsidP="002553A7">
            <w:pPr>
              <w:pStyle w:val="TAL"/>
              <w:rPr>
                <w:lang w:eastAsia="zh-CN"/>
              </w:rPr>
            </w:pPr>
          </w:p>
        </w:tc>
      </w:tr>
      <w:tr w:rsidR="00702941" w:rsidRPr="00276E9B" w14:paraId="78DD46BD"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3A997" w14:textId="77777777" w:rsidR="00702941" w:rsidRPr="00276E9B" w:rsidRDefault="00702941" w:rsidP="002553A7">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DC3C0" w14:textId="77777777" w:rsidR="00702941" w:rsidRPr="00276E9B" w:rsidRDefault="00702941"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B5194" w14:textId="77777777" w:rsidR="00702941" w:rsidRPr="00276E9B" w:rsidRDefault="00702941"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5676A" w14:textId="77777777" w:rsidR="00702941" w:rsidRPr="00276E9B" w:rsidRDefault="00702941" w:rsidP="002553A7">
            <w:pPr>
              <w:pStyle w:val="TAL"/>
              <w:rPr>
                <w:lang w:eastAsia="zh-CN"/>
              </w:rPr>
            </w:pPr>
          </w:p>
        </w:tc>
      </w:tr>
    </w:tbl>
    <w:p w14:paraId="5BEFBCD1" w14:textId="77777777" w:rsidR="00702941" w:rsidRPr="00276E9B" w:rsidRDefault="00702941" w:rsidP="00702941">
      <w:pPr>
        <w:rPr>
          <w:rFonts w:eastAsia="PMingLiU"/>
          <w:lang w:eastAsia="zh-TW"/>
        </w:rPr>
      </w:pPr>
    </w:p>
    <w:p w14:paraId="172B7705" w14:textId="77777777" w:rsidR="00702941" w:rsidRPr="00276E9B" w:rsidRDefault="00702941" w:rsidP="00702941">
      <w:pPr>
        <w:pStyle w:val="TH"/>
        <w:rPr>
          <w:lang w:eastAsia="zh-CN"/>
        </w:rPr>
      </w:pPr>
      <w:r w:rsidRPr="00276E9B">
        <w:t xml:space="preserve">Table </w:t>
      </w:r>
      <w:r w:rsidRPr="00276E9B">
        <w:rPr>
          <w:lang w:eastAsia="zh-CN"/>
        </w:rPr>
        <w:t>24.1.11</w:t>
      </w:r>
      <w:r w:rsidRPr="00276E9B">
        <w:t>.3.3-</w:t>
      </w:r>
      <w:r w:rsidRPr="00276E9B">
        <w:rPr>
          <w:rFonts w:eastAsia="PMingLiU"/>
          <w:lang w:eastAsia="zh-TW"/>
        </w:rPr>
        <w:t>16</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702941" w:rsidRPr="00276E9B" w14:paraId="7EDD26DB" w14:textId="77777777" w:rsidTr="002553A7">
        <w:tc>
          <w:tcPr>
            <w:tcW w:w="9640" w:type="dxa"/>
            <w:gridSpan w:val="4"/>
          </w:tcPr>
          <w:p w14:paraId="7981AD2A" w14:textId="77777777" w:rsidR="00702941" w:rsidRPr="00276E9B" w:rsidRDefault="00702941" w:rsidP="002553A7">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4.10.1.1-1</w:t>
            </w:r>
          </w:p>
        </w:tc>
      </w:tr>
      <w:tr w:rsidR="00702941" w:rsidRPr="00276E9B" w14:paraId="0BC6F134"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528907B" w14:textId="77777777" w:rsidR="00702941" w:rsidRPr="00276E9B" w:rsidRDefault="00702941" w:rsidP="002553A7">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003B67F9" w14:textId="77777777" w:rsidR="00702941" w:rsidRPr="00276E9B" w:rsidRDefault="00702941" w:rsidP="002553A7">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02107229" w14:textId="77777777" w:rsidR="00702941" w:rsidRPr="00276E9B" w:rsidRDefault="00702941" w:rsidP="002553A7">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4BF832F0" w14:textId="77777777" w:rsidR="00702941" w:rsidRPr="00276E9B" w:rsidRDefault="00702941" w:rsidP="002553A7">
            <w:pPr>
              <w:keepNext/>
              <w:keepLines/>
              <w:spacing w:after="0"/>
              <w:jc w:val="center"/>
              <w:rPr>
                <w:rFonts w:ascii="Arial" w:hAnsi="Arial"/>
                <w:b/>
                <w:sz w:val="18"/>
              </w:rPr>
            </w:pPr>
            <w:r w:rsidRPr="00276E9B">
              <w:rPr>
                <w:rFonts w:ascii="Arial" w:hAnsi="Arial"/>
                <w:b/>
                <w:sz w:val="18"/>
              </w:rPr>
              <w:t>Condition</w:t>
            </w:r>
          </w:p>
        </w:tc>
      </w:tr>
      <w:tr w:rsidR="00702941" w:rsidRPr="00276E9B" w14:paraId="7FEDE254"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A200B24" w14:textId="77777777" w:rsidR="00702941" w:rsidRPr="00276E9B" w:rsidRDefault="00702941" w:rsidP="002553A7">
            <w:pPr>
              <w:pStyle w:val="TAL"/>
              <w:rPr>
                <w:lang w:eastAsia="en-GB"/>
              </w:rPr>
            </w:pPr>
            <w:r w:rsidRPr="00276E9B">
              <w:t>SL-V2X-Preconfiguration-r14 ::= SEQUENCE {</w:t>
            </w:r>
          </w:p>
        </w:tc>
        <w:tc>
          <w:tcPr>
            <w:tcW w:w="2268" w:type="dxa"/>
            <w:shd w:val="clear" w:color="auto" w:fill="auto"/>
          </w:tcPr>
          <w:p w14:paraId="6A584735" w14:textId="77777777" w:rsidR="00702941" w:rsidRPr="00276E9B" w:rsidRDefault="00702941" w:rsidP="002553A7">
            <w:pPr>
              <w:pStyle w:val="TAL"/>
              <w:rPr>
                <w:lang w:eastAsia="en-GB"/>
              </w:rPr>
            </w:pPr>
          </w:p>
        </w:tc>
        <w:tc>
          <w:tcPr>
            <w:tcW w:w="1702" w:type="dxa"/>
            <w:shd w:val="clear" w:color="auto" w:fill="auto"/>
          </w:tcPr>
          <w:p w14:paraId="57B0A201" w14:textId="77777777" w:rsidR="00702941" w:rsidRPr="00276E9B" w:rsidRDefault="00702941" w:rsidP="002553A7">
            <w:pPr>
              <w:pStyle w:val="TAL"/>
              <w:rPr>
                <w:lang w:eastAsia="en-GB"/>
              </w:rPr>
            </w:pPr>
          </w:p>
        </w:tc>
        <w:tc>
          <w:tcPr>
            <w:tcW w:w="1137" w:type="dxa"/>
            <w:shd w:val="clear" w:color="auto" w:fill="auto"/>
          </w:tcPr>
          <w:p w14:paraId="2E43F3D4" w14:textId="77777777" w:rsidR="00702941" w:rsidRPr="00276E9B" w:rsidRDefault="00702941" w:rsidP="002553A7">
            <w:pPr>
              <w:keepNext/>
              <w:keepLines/>
              <w:spacing w:after="0"/>
              <w:rPr>
                <w:rFonts w:ascii="Arial" w:hAnsi="Arial"/>
                <w:sz w:val="18"/>
              </w:rPr>
            </w:pPr>
          </w:p>
        </w:tc>
      </w:tr>
      <w:tr w:rsidR="00702941" w:rsidRPr="00276E9B" w14:paraId="0FCC5C18"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410BA4F" w14:textId="77777777" w:rsidR="00702941" w:rsidRPr="00276E9B" w:rsidRDefault="00702941" w:rsidP="002553A7">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70C84409" w14:textId="77777777" w:rsidR="00702941" w:rsidRPr="00276E9B" w:rsidRDefault="00702941" w:rsidP="002553A7">
            <w:pPr>
              <w:pStyle w:val="TAL"/>
              <w:rPr>
                <w:rFonts w:cs="Arial"/>
                <w:lang w:eastAsia="zh-CN"/>
              </w:rPr>
            </w:pPr>
            <w:r w:rsidRPr="00276E9B">
              <w:rPr>
                <w:rFonts w:cs="Arial"/>
                <w:lang w:eastAsia="zh-CN"/>
              </w:rPr>
              <w:t>1</w:t>
            </w:r>
            <w:r w:rsidRPr="00276E9B">
              <w:t xml:space="preserve"> entr</w:t>
            </w:r>
            <w:r w:rsidRPr="00276E9B">
              <w:rPr>
                <w:lang w:eastAsia="zh-CN"/>
              </w:rPr>
              <w:t>y</w:t>
            </w:r>
          </w:p>
        </w:tc>
        <w:tc>
          <w:tcPr>
            <w:tcW w:w="1702" w:type="dxa"/>
            <w:shd w:val="clear" w:color="auto" w:fill="auto"/>
          </w:tcPr>
          <w:p w14:paraId="4DE6F738" w14:textId="77777777" w:rsidR="00702941" w:rsidRPr="00276E9B" w:rsidRDefault="00702941" w:rsidP="002553A7">
            <w:pPr>
              <w:pStyle w:val="TAL"/>
            </w:pPr>
          </w:p>
        </w:tc>
        <w:tc>
          <w:tcPr>
            <w:tcW w:w="1137" w:type="dxa"/>
            <w:shd w:val="clear" w:color="auto" w:fill="auto"/>
          </w:tcPr>
          <w:p w14:paraId="30A6F331" w14:textId="77777777" w:rsidR="00702941" w:rsidRPr="00276E9B" w:rsidRDefault="00702941" w:rsidP="002553A7">
            <w:pPr>
              <w:pStyle w:val="TAL"/>
            </w:pPr>
          </w:p>
        </w:tc>
      </w:tr>
      <w:tr w:rsidR="00702941" w:rsidRPr="00276E9B" w14:paraId="0986817C"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DF5CE86" w14:textId="77777777" w:rsidR="00702941" w:rsidRPr="00276E9B" w:rsidRDefault="00702941" w:rsidP="002553A7">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4A00C14C" w14:textId="77777777" w:rsidR="00702941" w:rsidRPr="00276E9B" w:rsidRDefault="00702941" w:rsidP="002553A7">
            <w:pPr>
              <w:pStyle w:val="TAL"/>
              <w:rPr>
                <w:rFonts w:cs="Arial"/>
                <w:lang w:eastAsia="zh-CN"/>
              </w:rPr>
            </w:pPr>
            <w:r w:rsidRPr="00276E9B">
              <w:rPr>
                <w:rFonts w:cs="Arial"/>
                <w:lang w:eastAsia="zh-CN"/>
              </w:rPr>
              <w:t xml:space="preserve">f1 </w:t>
            </w:r>
            <w:r w:rsidRPr="00276E9B">
              <w:t>in TS 36.508 [18] clause 6.2.3.1</w:t>
            </w:r>
          </w:p>
        </w:tc>
        <w:tc>
          <w:tcPr>
            <w:tcW w:w="1702" w:type="dxa"/>
            <w:shd w:val="clear" w:color="auto" w:fill="auto"/>
          </w:tcPr>
          <w:p w14:paraId="1A04598D" w14:textId="77777777" w:rsidR="00702941" w:rsidRPr="00276E9B" w:rsidRDefault="00702941" w:rsidP="002553A7">
            <w:pPr>
              <w:pStyle w:val="TAL"/>
            </w:pPr>
          </w:p>
        </w:tc>
        <w:tc>
          <w:tcPr>
            <w:tcW w:w="1137" w:type="dxa"/>
            <w:shd w:val="clear" w:color="auto" w:fill="auto"/>
          </w:tcPr>
          <w:p w14:paraId="33EC4101" w14:textId="77777777" w:rsidR="00702941" w:rsidRPr="00276E9B" w:rsidRDefault="00702941" w:rsidP="002553A7">
            <w:pPr>
              <w:pStyle w:val="TAL"/>
            </w:pPr>
          </w:p>
        </w:tc>
      </w:tr>
      <w:tr w:rsidR="00702941" w:rsidRPr="00276E9B" w14:paraId="73F8FAD6"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0822156B" w14:textId="77777777" w:rsidR="00702941" w:rsidRPr="00276E9B" w:rsidRDefault="00702941" w:rsidP="002553A7">
            <w:pPr>
              <w:pStyle w:val="TAL"/>
              <w:rPr>
                <w:lang w:eastAsia="zh-CN"/>
              </w:rPr>
            </w:pPr>
            <w:r w:rsidRPr="00276E9B">
              <w:rPr>
                <w:lang w:eastAsia="zh-CN"/>
              </w:rPr>
              <w:t xml:space="preserve">  }</w:t>
            </w:r>
          </w:p>
        </w:tc>
        <w:tc>
          <w:tcPr>
            <w:tcW w:w="2268" w:type="dxa"/>
            <w:shd w:val="clear" w:color="auto" w:fill="auto"/>
          </w:tcPr>
          <w:p w14:paraId="1E9C5329" w14:textId="77777777" w:rsidR="00702941" w:rsidRPr="00276E9B" w:rsidRDefault="00702941" w:rsidP="002553A7">
            <w:pPr>
              <w:pStyle w:val="TAL"/>
              <w:rPr>
                <w:lang w:eastAsia="zh-CN"/>
              </w:rPr>
            </w:pPr>
          </w:p>
        </w:tc>
        <w:tc>
          <w:tcPr>
            <w:tcW w:w="1702" w:type="dxa"/>
            <w:shd w:val="clear" w:color="auto" w:fill="auto"/>
          </w:tcPr>
          <w:p w14:paraId="6E2F0297" w14:textId="77777777" w:rsidR="00702941" w:rsidRPr="00276E9B" w:rsidRDefault="00702941" w:rsidP="002553A7">
            <w:pPr>
              <w:pStyle w:val="TAL"/>
              <w:rPr>
                <w:lang w:eastAsia="zh-CN"/>
              </w:rPr>
            </w:pPr>
          </w:p>
        </w:tc>
        <w:tc>
          <w:tcPr>
            <w:tcW w:w="1137" w:type="dxa"/>
            <w:shd w:val="clear" w:color="auto" w:fill="auto"/>
          </w:tcPr>
          <w:p w14:paraId="1C834BA0" w14:textId="77777777" w:rsidR="00702941" w:rsidRPr="00276E9B" w:rsidRDefault="00702941" w:rsidP="002553A7">
            <w:pPr>
              <w:pStyle w:val="TAL"/>
              <w:rPr>
                <w:lang w:eastAsia="en-GB"/>
              </w:rPr>
            </w:pPr>
          </w:p>
        </w:tc>
      </w:tr>
      <w:tr w:rsidR="00702941" w:rsidRPr="00276E9B" w14:paraId="2F21BFCD"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31BBC90C" w14:textId="77777777" w:rsidR="00702941" w:rsidRPr="00276E9B" w:rsidRDefault="00702941" w:rsidP="002553A7">
            <w:pPr>
              <w:pStyle w:val="TAL"/>
              <w:rPr>
                <w:rFonts w:cs="Courier New"/>
                <w:lang w:eastAsia="zh-CN"/>
              </w:rPr>
            </w:pPr>
            <w:r w:rsidRPr="00276E9B">
              <w:rPr>
                <w:lang w:eastAsia="zh-CN"/>
              </w:rPr>
              <w:t>}</w:t>
            </w:r>
          </w:p>
        </w:tc>
        <w:tc>
          <w:tcPr>
            <w:tcW w:w="2268" w:type="dxa"/>
            <w:shd w:val="clear" w:color="auto" w:fill="auto"/>
          </w:tcPr>
          <w:p w14:paraId="0C1C9B04" w14:textId="77777777" w:rsidR="00702941" w:rsidRPr="00276E9B" w:rsidRDefault="00702941" w:rsidP="002553A7">
            <w:pPr>
              <w:pStyle w:val="TAL"/>
              <w:rPr>
                <w:lang w:eastAsia="zh-CN"/>
              </w:rPr>
            </w:pPr>
          </w:p>
        </w:tc>
        <w:tc>
          <w:tcPr>
            <w:tcW w:w="1702" w:type="dxa"/>
            <w:shd w:val="clear" w:color="auto" w:fill="auto"/>
          </w:tcPr>
          <w:p w14:paraId="4073B122" w14:textId="77777777" w:rsidR="00702941" w:rsidRPr="00276E9B" w:rsidRDefault="00702941" w:rsidP="002553A7">
            <w:pPr>
              <w:pStyle w:val="TAL"/>
              <w:rPr>
                <w:lang w:eastAsia="zh-CN"/>
              </w:rPr>
            </w:pPr>
          </w:p>
        </w:tc>
        <w:tc>
          <w:tcPr>
            <w:tcW w:w="1137" w:type="dxa"/>
            <w:shd w:val="clear" w:color="auto" w:fill="auto"/>
          </w:tcPr>
          <w:p w14:paraId="315F4689" w14:textId="77777777" w:rsidR="00702941" w:rsidRPr="00276E9B" w:rsidRDefault="00702941" w:rsidP="002553A7">
            <w:pPr>
              <w:pStyle w:val="TAL"/>
              <w:rPr>
                <w:lang w:eastAsia="en-GB"/>
              </w:rPr>
            </w:pPr>
          </w:p>
        </w:tc>
      </w:tr>
    </w:tbl>
    <w:p w14:paraId="3CC7E0A2" w14:textId="77777777" w:rsidR="006D051B" w:rsidRPr="00276E9B" w:rsidRDefault="006D051B" w:rsidP="003313A3">
      <w:pPr>
        <w:rPr>
          <w:lang w:eastAsia="zh-CN"/>
        </w:rPr>
      </w:pPr>
    </w:p>
    <w:p w14:paraId="5B01736D" w14:textId="77777777" w:rsidR="00387FE5" w:rsidRPr="00276E9B" w:rsidRDefault="00387FE5" w:rsidP="00387FE5">
      <w:pPr>
        <w:pStyle w:val="Heading3"/>
        <w:rPr>
          <w:rFonts w:eastAsia="DengXian"/>
        </w:rPr>
      </w:pPr>
      <w:r w:rsidRPr="00276E9B">
        <w:rPr>
          <w:rFonts w:eastAsia="DengXian"/>
        </w:rPr>
        <w:lastRenderedPageBreak/>
        <w:t>24.1.12</w:t>
      </w:r>
      <w:r w:rsidRPr="00276E9B">
        <w:rPr>
          <w:rFonts w:eastAsia="DengXian"/>
        </w:rPr>
        <w:tab/>
        <w:t>V2X Sidelink Communication / Pre-configured authorisation / UE in RRC_IDLE on an E-UTRAN cell operating on the anchor carrier frequency for V2X configuration/ UE transmits V2X sidelink communication using Tx parameters based on measured CBR and PPPP</w:t>
      </w:r>
    </w:p>
    <w:p w14:paraId="61B60EDD" w14:textId="77777777" w:rsidR="00387FE5" w:rsidRPr="00276E9B" w:rsidRDefault="00387FE5" w:rsidP="00387FE5">
      <w:pPr>
        <w:pStyle w:val="Heading4"/>
        <w:rPr>
          <w:rFonts w:eastAsia="DengXian"/>
        </w:rPr>
      </w:pPr>
      <w:r w:rsidRPr="00276E9B">
        <w:rPr>
          <w:rFonts w:eastAsia="DengXian"/>
        </w:rPr>
        <w:t>24.1.12.1</w:t>
      </w:r>
      <w:r w:rsidRPr="00276E9B">
        <w:rPr>
          <w:rFonts w:eastAsia="DengXian"/>
        </w:rPr>
        <w:tab/>
        <w:t>Test Purpose (TP)</w:t>
      </w:r>
    </w:p>
    <w:p w14:paraId="20650E34" w14:textId="77777777" w:rsidR="00387FE5" w:rsidRPr="00276E9B" w:rsidRDefault="00387FE5" w:rsidP="00387FE5">
      <w:pPr>
        <w:pStyle w:val="H6"/>
      </w:pPr>
      <w:r w:rsidRPr="00276E9B">
        <w:t>(</w:t>
      </w:r>
      <w:r w:rsidRPr="00276E9B">
        <w:rPr>
          <w:lang w:eastAsia="zh-CN"/>
        </w:rPr>
        <w:t>1</w:t>
      </w:r>
      <w:r w:rsidRPr="00276E9B">
        <w:t>)</w:t>
      </w:r>
    </w:p>
    <w:p w14:paraId="5FDE932A" w14:textId="77777777" w:rsidR="00387FE5" w:rsidRPr="00276E9B" w:rsidRDefault="00387FE5" w:rsidP="00387FE5">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RRC_IDLE on Cell1/f1/PLMN1 which is operating on the anchor carrier frequency as the one pre-configured in the UE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hich includes </w:t>
      </w:r>
      <w:r w:rsidRPr="00276E9B">
        <w:rPr>
          <w:i/>
          <w:noProof w:val="0"/>
          <w:lang w:val="en-GB"/>
        </w:rPr>
        <w:t>cbr-CommonTxConfigList-r14</w:t>
      </w:r>
      <w:r w:rsidRPr="00276E9B">
        <w:rPr>
          <w:noProof w:val="0"/>
          <w:lang w:val="en-GB"/>
        </w:rPr>
        <w:t xml:space="preserve">, and </w:t>
      </w:r>
      <w:r w:rsidRPr="00276E9B">
        <w:rPr>
          <w:i/>
          <w:noProof w:val="0"/>
          <w:lang w:val="en-GB" w:eastAsia="zh-CN"/>
        </w:rPr>
        <w:t>v</w:t>
      </w:r>
      <w:r w:rsidRPr="00276E9B">
        <w:rPr>
          <w:i/>
          <w:noProof w:val="0"/>
          <w:lang w:val="en-GB"/>
        </w:rPr>
        <w:t>2x-CommTxPoolNormal</w:t>
      </w:r>
      <w:r w:rsidRPr="00276E9B">
        <w:rPr>
          <w:noProof w:val="0"/>
          <w:lang w:val="en-GB" w:eastAsia="zh-CN"/>
        </w:rPr>
        <w:t xml:space="preserve"> in</w:t>
      </w:r>
      <w:r w:rsidRPr="00276E9B">
        <w:rPr>
          <w:i/>
          <w:noProof w:val="0"/>
          <w:lang w:val="en-GB" w:eastAsia="zh-CN"/>
        </w:rPr>
        <w:t xml:space="preserve"> </w:t>
      </w:r>
      <w:r w:rsidRPr="00276E9B">
        <w:rPr>
          <w:rFonts w:cs="Courier New"/>
          <w:i/>
          <w:noProof w:val="0"/>
          <w:lang w:val="en-GB"/>
        </w:rPr>
        <w:t>v2x-InterFreqInfoList</w:t>
      </w:r>
      <w:r w:rsidRPr="00276E9B">
        <w:rPr>
          <w:noProof w:val="0"/>
          <w:lang w:val="en-GB" w:eastAsia="zh-CN"/>
        </w:rPr>
        <w:t xml:space="preserve"> </w:t>
      </w:r>
      <w:r w:rsidRPr="00276E9B">
        <w:rPr>
          <w:noProof w:val="0"/>
          <w:lang w:val="en-GB"/>
        </w:rPr>
        <w:t>}</w:t>
      </w:r>
    </w:p>
    <w:p w14:paraId="78C0ADE3" w14:textId="77777777" w:rsidR="00387FE5" w:rsidRPr="00276E9B" w:rsidRDefault="00387FE5" w:rsidP="00387FE5">
      <w:pPr>
        <w:pStyle w:val="PL"/>
        <w:rPr>
          <w:noProof w:val="0"/>
          <w:lang w:val="en-GB"/>
        </w:rPr>
      </w:pPr>
      <w:r w:rsidRPr="00276E9B">
        <w:rPr>
          <w:b/>
          <w:noProof w:val="0"/>
          <w:lang w:val="en-GB"/>
        </w:rPr>
        <w:t>ensure that</w:t>
      </w:r>
      <w:r w:rsidRPr="00276E9B">
        <w:rPr>
          <w:noProof w:val="0"/>
          <w:lang w:val="en-GB"/>
        </w:rPr>
        <w:t xml:space="preserve"> {</w:t>
      </w:r>
    </w:p>
    <w:p w14:paraId="12DBD26E" w14:textId="77777777" w:rsidR="00387FE5" w:rsidRPr="00276E9B" w:rsidRDefault="00387FE5" w:rsidP="00387FE5">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triggered by an upper layer application to transmit </w:t>
      </w:r>
      <w:r w:rsidRPr="00276E9B">
        <w:rPr>
          <w:noProof w:val="0"/>
          <w:lang w:val="en-GB" w:eastAsia="zh-CN"/>
        </w:rPr>
        <w:t xml:space="preserve">V2X sidelink communication with configured PPPP </w:t>
      </w:r>
      <w:r w:rsidRPr="00276E9B">
        <w:rPr>
          <w:b/>
          <w:noProof w:val="0"/>
          <w:lang w:val="en-GB" w:eastAsia="zh-CN"/>
        </w:rPr>
        <w:t xml:space="preserve">and </w:t>
      </w:r>
      <w:r w:rsidRPr="00276E9B">
        <w:rPr>
          <w:noProof w:val="0"/>
          <w:lang w:val="en-GB"/>
        </w:rPr>
        <w:t>CBR measurement results are available }</w:t>
      </w:r>
    </w:p>
    <w:p w14:paraId="16248E45" w14:textId="77777777" w:rsidR="00387FE5" w:rsidRPr="00276E9B" w:rsidRDefault="00387FE5" w:rsidP="00387FE5">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transmit </w:t>
      </w:r>
      <w:r w:rsidRPr="00276E9B">
        <w:rPr>
          <w:noProof w:val="0"/>
          <w:lang w:val="en-GB" w:eastAsia="zh-CN"/>
        </w:rPr>
        <w:t xml:space="preserve">V2X </w:t>
      </w:r>
      <w:r w:rsidRPr="00276E9B">
        <w:rPr>
          <w:noProof w:val="0"/>
          <w:lang w:val="en-GB"/>
        </w:rPr>
        <w:t xml:space="preserve">sidelink communication using the resources pool associated with the configured PPPP, </w:t>
      </w:r>
      <w:r w:rsidRPr="00276E9B">
        <w:rPr>
          <w:b/>
          <w:noProof w:val="0"/>
          <w:lang w:val="en-GB"/>
        </w:rPr>
        <w:t>and</w:t>
      </w:r>
      <w:r w:rsidRPr="00276E9B">
        <w:rPr>
          <w:noProof w:val="0"/>
          <w:lang w:val="en-GB"/>
        </w:rPr>
        <w:t xml:space="preserve"> uses the Tx parameters based on measured CBR }</w:t>
      </w:r>
    </w:p>
    <w:p w14:paraId="1372AB69" w14:textId="77777777" w:rsidR="00387FE5" w:rsidRPr="00276E9B" w:rsidRDefault="00387FE5" w:rsidP="00387FE5">
      <w:pPr>
        <w:pStyle w:val="PL"/>
        <w:rPr>
          <w:noProof w:val="0"/>
          <w:lang w:val="en-GB"/>
        </w:rPr>
      </w:pPr>
      <w:r w:rsidRPr="00276E9B">
        <w:rPr>
          <w:noProof w:val="0"/>
          <w:lang w:val="en-GB"/>
        </w:rPr>
        <w:t xml:space="preserve">            }</w:t>
      </w:r>
    </w:p>
    <w:p w14:paraId="3126936B" w14:textId="77777777" w:rsidR="00387FE5" w:rsidRPr="00276E9B" w:rsidRDefault="00387FE5" w:rsidP="00387FE5">
      <w:pPr>
        <w:pStyle w:val="PL"/>
        <w:rPr>
          <w:noProof w:val="0"/>
          <w:lang w:val="en-GB"/>
        </w:rPr>
      </w:pPr>
    </w:p>
    <w:p w14:paraId="2FF23328" w14:textId="77777777" w:rsidR="00387FE5" w:rsidRPr="00276E9B" w:rsidRDefault="00387FE5" w:rsidP="00387FE5">
      <w:pPr>
        <w:pStyle w:val="Heading4"/>
        <w:rPr>
          <w:rFonts w:eastAsia="DengXian"/>
        </w:rPr>
      </w:pPr>
      <w:r w:rsidRPr="00276E9B">
        <w:rPr>
          <w:rFonts w:eastAsia="DengXian"/>
        </w:rPr>
        <w:t>24.1.12.2</w:t>
      </w:r>
      <w:r w:rsidRPr="00276E9B">
        <w:rPr>
          <w:rFonts w:eastAsia="DengXian"/>
        </w:rPr>
        <w:tab/>
        <w:t>Conformance requirements</w:t>
      </w:r>
    </w:p>
    <w:p w14:paraId="79A163B7" w14:textId="77777777" w:rsidR="00387FE5" w:rsidRPr="00276E9B" w:rsidRDefault="00387FE5" w:rsidP="00387FE5">
      <w:r w:rsidRPr="00276E9B">
        <w:t>References: The conformance requirements covered in the current TC are specified in: TS 36.321, clauses 5.14.1.1, TS 36.331, clauses 5.5.3.1, 5.10.</w:t>
      </w:r>
      <w:r w:rsidRPr="00276E9B">
        <w:rPr>
          <w:lang w:eastAsia="zh-CN"/>
        </w:rPr>
        <w:t>13.1and 5.10.13.2</w:t>
      </w:r>
      <w:r w:rsidRPr="00276E9B">
        <w:t xml:space="preserve">. </w:t>
      </w:r>
    </w:p>
    <w:p w14:paraId="3F7B49AF" w14:textId="77777777" w:rsidR="00387FE5" w:rsidRPr="00276E9B" w:rsidRDefault="00387FE5" w:rsidP="00387FE5">
      <w:r w:rsidRPr="00276E9B">
        <w:t>[TS 36.321, clause 5.14.1.1]</w:t>
      </w:r>
    </w:p>
    <w:p w14:paraId="77C68F1E" w14:textId="77777777" w:rsidR="00387FE5" w:rsidRPr="00276E9B" w:rsidRDefault="00387FE5" w:rsidP="00387FE5">
      <w:r w:rsidRPr="00276E9B">
        <w:t>Sidelink grants are selected as follows for V2X sidelink communication:</w:t>
      </w:r>
    </w:p>
    <w:p w14:paraId="176D7C38" w14:textId="77777777" w:rsidR="00387FE5" w:rsidRPr="00276E9B" w:rsidRDefault="00387FE5" w:rsidP="00387FE5">
      <w:pPr>
        <w:pStyle w:val="B1"/>
      </w:pPr>
      <w:r w:rsidRPr="00276E9B">
        <w:t>-</w:t>
      </w:r>
      <w:r w:rsidRPr="00276E9B">
        <w:tab/>
        <w:t>if the MAC entity is configured to receive a sidelink grant dynamically on the PDCCH and data is available in STCH, the MAC entity shall:</w:t>
      </w:r>
    </w:p>
    <w:p w14:paraId="5E432FCE" w14:textId="77777777" w:rsidR="00387FE5" w:rsidRPr="00276E9B" w:rsidRDefault="00387FE5" w:rsidP="00387FE5">
      <w:pPr>
        <w:pStyle w:val="B1"/>
      </w:pPr>
      <w:r w:rsidRPr="00276E9B">
        <w:t>[…]</w:t>
      </w:r>
    </w:p>
    <w:p w14:paraId="528DEC45" w14:textId="77777777" w:rsidR="00387FE5" w:rsidRPr="00276E9B" w:rsidRDefault="00387FE5" w:rsidP="00387FE5">
      <w:pPr>
        <w:pStyle w:val="B1"/>
      </w:pPr>
      <w:r w:rsidRPr="00276E9B">
        <w:t>-</w:t>
      </w:r>
      <w:r w:rsidRPr="00276E9B">
        <w:tab/>
        <w:t>if the MAC entity is configured by upper layers to transmit using a pool of resources as indicated in subclause 5.10.13.1 of [8] based on sensing, or partial sensing, or random selection only if upper layers indicates that transmissions of multiple MAC PDUs are allowed according to subclause 5.10.13.1a of [8], and the MAC entity selects to create a configured sidelink grant corresponding to transmissions of multiple MAC PDUs, and data is available in STCH, the MAC entity shall for each Sidelink process configured for multiple transmissions:</w:t>
      </w:r>
    </w:p>
    <w:p w14:paraId="29ADE544" w14:textId="77777777" w:rsidR="00387FE5" w:rsidRPr="00276E9B" w:rsidRDefault="00387FE5" w:rsidP="00387FE5">
      <w:pPr>
        <w:pStyle w:val="B2"/>
      </w:pPr>
      <w:r w:rsidRPr="00276E9B">
        <w:t>-</w:t>
      </w:r>
      <w:r w:rsidRPr="00276E9B">
        <w:tab/>
        <w:t xml:space="preserve">if SL_RESOURCE_RESELECTION_COUNTER = 0 and when SL_RESOURCE_RESELECTION_COUNTER was equal to 1 the MAC entity randomly selected, with equal probability, a value in the interval [0, 1] which is above the </w:t>
      </w:r>
      <w:r w:rsidRPr="00276E9B">
        <w:rPr>
          <w:lang w:eastAsia="en-US"/>
        </w:rPr>
        <w:t>probability configured by upper layers</w:t>
      </w:r>
      <w:r w:rsidRPr="00276E9B">
        <w:t xml:space="preserve"> in </w:t>
      </w:r>
      <w:r w:rsidRPr="00276E9B">
        <w:rPr>
          <w:i/>
        </w:rPr>
        <w:t>probResourceKeep</w:t>
      </w:r>
      <w:r w:rsidRPr="00276E9B">
        <w:t>; or</w:t>
      </w:r>
    </w:p>
    <w:p w14:paraId="0F411F26" w14:textId="77777777" w:rsidR="00387FE5" w:rsidRPr="00276E9B" w:rsidRDefault="00387FE5" w:rsidP="00387FE5">
      <w:pPr>
        <w:pStyle w:val="B2"/>
      </w:pPr>
      <w:r w:rsidRPr="00276E9B">
        <w:t>-</w:t>
      </w:r>
      <w:r w:rsidRPr="00276E9B">
        <w:tab/>
        <w:t>if neither transmission nor retransmission has been performed by the MAC entity on any resource indicated in the configured sidelink grant during the last second; or</w:t>
      </w:r>
    </w:p>
    <w:p w14:paraId="5054A62F" w14:textId="77777777" w:rsidR="00387FE5" w:rsidRPr="00276E9B" w:rsidRDefault="00387FE5" w:rsidP="00387FE5">
      <w:pPr>
        <w:pStyle w:val="B2"/>
      </w:pPr>
      <w:r w:rsidRPr="00276E9B">
        <w:t>-</w:t>
      </w:r>
      <w:r w:rsidRPr="00276E9B">
        <w:tab/>
        <w:t xml:space="preserve">if </w:t>
      </w:r>
      <w:r w:rsidRPr="00276E9B">
        <w:rPr>
          <w:i/>
        </w:rPr>
        <w:t>sl-ReselectAfter</w:t>
      </w:r>
      <w:r w:rsidRPr="00276E9B">
        <w:t xml:space="preserve"> is configured and the number of consecutive unused transmission opportunities on resources indicated in the configured sidelink grant is equal to </w:t>
      </w:r>
      <w:r w:rsidRPr="00276E9B">
        <w:rPr>
          <w:i/>
        </w:rPr>
        <w:t>sl-ReselectAfter</w:t>
      </w:r>
      <w:r w:rsidRPr="00276E9B">
        <w:t>; or</w:t>
      </w:r>
    </w:p>
    <w:p w14:paraId="5A782773" w14:textId="77777777" w:rsidR="00387FE5" w:rsidRPr="00276E9B" w:rsidRDefault="00387FE5" w:rsidP="00387FE5">
      <w:pPr>
        <w:pStyle w:val="B2"/>
      </w:pPr>
      <w:r w:rsidRPr="00276E9B">
        <w:t>-</w:t>
      </w:r>
      <w:r w:rsidRPr="00276E9B">
        <w:tab/>
        <w:t>if there is no configured sidelink grant; or</w:t>
      </w:r>
    </w:p>
    <w:p w14:paraId="4E8E4077" w14:textId="77777777" w:rsidR="00387FE5" w:rsidRPr="00276E9B" w:rsidRDefault="00387FE5" w:rsidP="00387FE5">
      <w:pPr>
        <w:pStyle w:val="B2"/>
      </w:pPr>
      <w:r w:rsidRPr="00276E9B">
        <w:t>-</w:t>
      </w:r>
      <w:r w:rsidRPr="00276E9B">
        <w:tab/>
        <w:t xml:space="preserve">if the configured sidelink grant cannot accommodate a RLC SDU by using the maximum allowed MCS configured by upper layers in </w:t>
      </w:r>
      <w:r w:rsidRPr="00276E9B">
        <w:rPr>
          <w:i/>
        </w:rPr>
        <w:t>maxMCS-PSSCH</w:t>
      </w:r>
      <w:r w:rsidRPr="00276E9B">
        <w:t xml:space="preserve"> and the MAC entity selects not to segment the RLC SDU; or</w:t>
      </w:r>
    </w:p>
    <w:p w14:paraId="424BFF54" w14:textId="77777777" w:rsidR="00387FE5" w:rsidRPr="00276E9B" w:rsidRDefault="00387FE5" w:rsidP="00387FE5">
      <w:pPr>
        <w:pStyle w:val="NO"/>
        <w:rPr>
          <w:i/>
        </w:rPr>
      </w:pPr>
      <w:r w:rsidRPr="00276E9B">
        <w:t>NOTE:</w:t>
      </w:r>
      <w:r w:rsidRPr="00276E9B">
        <w:tab/>
        <w:t>If the configured sidelink grant cannot accommodate the RLC SDU, it is left for UE implementation whether to perform segmentation or sidelink resource reselection.</w:t>
      </w:r>
    </w:p>
    <w:p w14:paraId="788F1B25" w14:textId="77777777" w:rsidR="00387FE5" w:rsidRPr="00276E9B" w:rsidRDefault="00387FE5" w:rsidP="00387FE5">
      <w:pPr>
        <w:pStyle w:val="B2"/>
      </w:pPr>
      <w:r w:rsidRPr="00276E9B">
        <w:t>-</w:t>
      </w:r>
      <w:r w:rsidRPr="00276E9B">
        <w:tab/>
        <w:t>if transmission(s) with the configured sidelink grant cannot fulfil the latency requirement of the data in a sidelink logical channel according to the associated PPPP, and the MAC entity selects not to perform transmission(s) corresponding to a single MAC PDU; or</w:t>
      </w:r>
    </w:p>
    <w:p w14:paraId="25114E48" w14:textId="77777777" w:rsidR="00387FE5" w:rsidRPr="00276E9B" w:rsidRDefault="00387FE5" w:rsidP="00387FE5">
      <w:pPr>
        <w:pStyle w:val="NO"/>
      </w:pPr>
      <w:r w:rsidRPr="00276E9B">
        <w:lastRenderedPageBreak/>
        <w:t>NOTE:</w:t>
      </w:r>
      <w:r w:rsidRPr="00276E9B">
        <w:tab/>
        <w:t>If the latency requirement is not met, it is left for UE implementation whether to perform transmission(s) corresponding to single MAC PDU or sidelink resource reselection.</w:t>
      </w:r>
    </w:p>
    <w:p w14:paraId="23F4F31B" w14:textId="77777777" w:rsidR="00387FE5" w:rsidRPr="00276E9B" w:rsidRDefault="00387FE5" w:rsidP="00387FE5">
      <w:pPr>
        <w:pStyle w:val="B2"/>
        <w:rPr>
          <w:i/>
        </w:rPr>
      </w:pPr>
      <w:r w:rsidRPr="00276E9B">
        <w:t>-</w:t>
      </w:r>
      <w:r w:rsidRPr="00276E9B">
        <w:tab/>
        <w:t>if a pool of resources is configured or reconfigured by upper layers:</w:t>
      </w:r>
    </w:p>
    <w:p w14:paraId="071F0936" w14:textId="77777777" w:rsidR="00387FE5" w:rsidRPr="00276E9B" w:rsidRDefault="00387FE5" w:rsidP="00387FE5">
      <w:pPr>
        <w:pStyle w:val="B3"/>
      </w:pPr>
      <w:r w:rsidRPr="00276E9B">
        <w:t>-</w:t>
      </w:r>
      <w:r w:rsidRPr="00276E9B">
        <w:tab/>
        <w:t>clear the configured sidelink grant, if available;</w:t>
      </w:r>
    </w:p>
    <w:p w14:paraId="4CB10B26" w14:textId="77777777" w:rsidR="00387FE5" w:rsidRPr="00276E9B" w:rsidRDefault="00387FE5" w:rsidP="00387FE5">
      <w:pPr>
        <w:pStyle w:val="B3"/>
      </w:pPr>
      <w:r w:rsidRPr="00276E9B">
        <w:t>-</w:t>
      </w:r>
      <w:r w:rsidRPr="00276E9B">
        <w:tab/>
        <w:t xml:space="preserve">select one of the allowed values configured by upper layers in </w:t>
      </w:r>
      <w:r w:rsidRPr="00276E9B">
        <w:rPr>
          <w:i/>
        </w:rPr>
        <w:t>restrictResourceReservationPeriod</w:t>
      </w:r>
      <w:r w:rsidRPr="00276E9B">
        <w:t xml:space="preserve"> and set the resource reservation interval by multiplying 100 with the selected value;</w:t>
      </w:r>
    </w:p>
    <w:p w14:paraId="3F0582ED" w14:textId="77777777" w:rsidR="00387FE5" w:rsidRPr="00276E9B" w:rsidRDefault="00387FE5" w:rsidP="00387FE5">
      <w:pPr>
        <w:pStyle w:val="NO"/>
      </w:pPr>
      <w:r w:rsidRPr="00276E9B">
        <w:t>NOTE:</w:t>
      </w:r>
      <w:r w:rsidRPr="00276E9B">
        <w:tab/>
        <w:t>How the UE selects this value is up to UE implementation.</w:t>
      </w:r>
    </w:p>
    <w:p w14:paraId="517C9AEF" w14:textId="77777777" w:rsidR="00387FE5" w:rsidRPr="00276E9B" w:rsidRDefault="00387FE5" w:rsidP="00387FE5">
      <w:pPr>
        <w:pStyle w:val="B3"/>
      </w:pPr>
      <w:r w:rsidRPr="00276E9B">
        <w:t>-</w:t>
      </w:r>
      <w:r w:rsidRPr="00276E9B">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34509EB0" w14:textId="77777777" w:rsidR="00387FE5" w:rsidRPr="00276E9B" w:rsidRDefault="00387FE5" w:rsidP="00387FE5">
      <w:pPr>
        <w:pStyle w:val="B3"/>
      </w:pPr>
      <w:r w:rsidRPr="00276E9B">
        <w:t>-</w:t>
      </w:r>
      <w:r w:rsidRPr="00276E9B">
        <w:tab/>
        <w:t xml:space="preserve">select the number of HARQ retransmissions from the allowed numbers that are configured by upper layers in </w:t>
      </w:r>
      <w:r w:rsidRPr="00276E9B">
        <w:rPr>
          <w:i/>
        </w:rPr>
        <w:t>allowedRetxNumberPSSCH</w:t>
      </w:r>
      <w:r w:rsidRPr="00276E9B">
        <w:t xml:space="preserve"> included in </w:t>
      </w:r>
      <w:r w:rsidRPr="00276E9B">
        <w:rPr>
          <w:i/>
        </w:rPr>
        <w:t>pssch-TxConfigList</w:t>
      </w:r>
      <w:r w:rsidRPr="00276E9B">
        <w:t xml:space="preserve"> and, if configured by upper layers, overlapped in </w:t>
      </w:r>
      <w:r w:rsidRPr="00276E9B">
        <w:rPr>
          <w:i/>
        </w:rPr>
        <w:t>allowedRetxNumberPSSCH</w:t>
      </w:r>
      <w:r w:rsidRPr="00276E9B">
        <w:t xml:space="preserve"> indicated in </w:t>
      </w:r>
      <w:r w:rsidRPr="00276E9B">
        <w:rPr>
          <w:i/>
        </w:rPr>
        <w:t>cbr-pssch-TxConfigList</w:t>
      </w:r>
      <w:r w:rsidRPr="00276E9B">
        <w:t xml:space="preserve"> for the highest priority of the sidelink logical channel(s) and the CBR measured by lower layers according to [6] if CBR measurement results are available or the corresponding </w:t>
      </w:r>
      <w:r w:rsidRPr="00276E9B">
        <w:rPr>
          <w:i/>
        </w:rPr>
        <w:t>defaultTxConfigIndex</w:t>
      </w:r>
      <w:r w:rsidRPr="00276E9B">
        <w:t xml:space="preserve"> configured by upper layers if CBR measurement results are not available;</w:t>
      </w:r>
    </w:p>
    <w:p w14:paraId="13E493F1" w14:textId="77777777" w:rsidR="00387FE5" w:rsidRPr="00276E9B" w:rsidRDefault="00387FE5" w:rsidP="00387FE5">
      <w:pPr>
        <w:pStyle w:val="B3"/>
      </w:pPr>
      <w:r w:rsidRPr="00276E9B">
        <w:t>-</w:t>
      </w:r>
      <w:r w:rsidRPr="00276E9B">
        <w:tab/>
        <w:t xml:space="preserve">select an amount of frequency resources within the range that is configured by upper layers between </w:t>
      </w:r>
      <w:r w:rsidRPr="00276E9B">
        <w:rPr>
          <w:i/>
        </w:rPr>
        <w:t>minSubchannel-NumberPSSCH</w:t>
      </w:r>
      <w:r w:rsidRPr="00276E9B">
        <w:t xml:space="preserve"> and </w:t>
      </w:r>
      <w:r w:rsidRPr="00276E9B">
        <w:rPr>
          <w:i/>
        </w:rPr>
        <w:t>maxSubchannel-NumberPSSCH</w:t>
      </w:r>
      <w:r w:rsidRPr="00276E9B">
        <w:t xml:space="preserve"> included in </w:t>
      </w:r>
      <w:r w:rsidRPr="00276E9B">
        <w:rPr>
          <w:i/>
        </w:rPr>
        <w:t>pssch-TxConfigList</w:t>
      </w:r>
      <w:r w:rsidRPr="00276E9B">
        <w:t xml:space="preserve"> and, if configured by upper layers, overlapped between </w:t>
      </w:r>
      <w:r w:rsidRPr="00276E9B">
        <w:rPr>
          <w:i/>
        </w:rPr>
        <w:t>minSubchannel-NumberPSSCH</w:t>
      </w:r>
      <w:r w:rsidRPr="00276E9B">
        <w:t xml:space="preserve"> and </w:t>
      </w:r>
      <w:r w:rsidRPr="00276E9B">
        <w:rPr>
          <w:i/>
        </w:rPr>
        <w:t>maxSubchannel-NumberPSSCH</w:t>
      </w:r>
      <w:r w:rsidRPr="00276E9B">
        <w:t xml:space="preserve"> indicated in </w:t>
      </w:r>
      <w:r w:rsidRPr="00276E9B">
        <w:rPr>
          <w:i/>
        </w:rPr>
        <w:t>cbr-pssch-TxConfigList</w:t>
      </w:r>
      <w:r w:rsidRPr="00276E9B">
        <w:t xml:space="preserve"> for the highest priority of the sidelink logical channel(s) and the CBR measured by lower layers according to [6] if CBR measurement results are available or the corresponding </w:t>
      </w:r>
      <w:r w:rsidRPr="00276E9B">
        <w:rPr>
          <w:i/>
        </w:rPr>
        <w:t>defaultTxConfigIndex</w:t>
      </w:r>
      <w:r w:rsidRPr="00276E9B">
        <w:t xml:space="preserve"> configured by upper layers if CBR measurement results are not available;</w:t>
      </w:r>
    </w:p>
    <w:p w14:paraId="430C3B66" w14:textId="77777777" w:rsidR="00387FE5" w:rsidRPr="00276E9B" w:rsidRDefault="00387FE5" w:rsidP="00387FE5">
      <w:pPr>
        <w:pStyle w:val="B3"/>
      </w:pPr>
      <w:r w:rsidRPr="00276E9B">
        <w:t>-</w:t>
      </w:r>
      <w:r w:rsidRPr="00276E9B">
        <w:tab/>
        <w:t>if transmission based on random selection is configured by upper layers:</w:t>
      </w:r>
    </w:p>
    <w:p w14:paraId="474F9065" w14:textId="77777777" w:rsidR="00387FE5" w:rsidRPr="00276E9B" w:rsidRDefault="00387FE5" w:rsidP="00387FE5">
      <w:pPr>
        <w:pStyle w:val="B4"/>
      </w:pPr>
      <w:r w:rsidRPr="00276E9B">
        <w:t>-</w:t>
      </w:r>
      <w:r w:rsidRPr="00276E9B">
        <w:tab/>
        <w:t>randomly select the time and frequency resources for one transmission opportunity from the resource pool, according to the amount of selected frequency resources. The random function shall be such that each of the allowed selections can be chosen with equal probability;</w:t>
      </w:r>
    </w:p>
    <w:p w14:paraId="52635273" w14:textId="77777777" w:rsidR="00387FE5" w:rsidRPr="00276E9B" w:rsidRDefault="00387FE5" w:rsidP="00387FE5">
      <w:pPr>
        <w:pStyle w:val="B3"/>
      </w:pPr>
      <w:r w:rsidRPr="00276E9B">
        <w:t>-</w:t>
      </w:r>
      <w:r w:rsidRPr="00276E9B">
        <w:tab/>
        <w:t>else:</w:t>
      </w:r>
    </w:p>
    <w:p w14:paraId="475EE4DC" w14:textId="77777777" w:rsidR="00387FE5" w:rsidRPr="00276E9B" w:rsidRDefault="00387FE5" w:rsidP="00387FE5">
      <w:pPr>
        <w:pStyle w:val="B4"/>
      </w:pPr>
      <w:r w:rsidRPr="00276E9B">
        <w:t>-</w:t>
      </w:r>
      <w:r w:rsidRPr="00276E9B">
        <w:tab/>
        <w:t>randomly select the time and frequency resources for one transmission opportunity from the resources indicated by the physical layer according to subclause 14.1.1.6 of [2], according to the amount of selected frequency resources. The random function shall be such that each of the allowed selections can be chosen with equal probability;</w:t>
      </w:r>
    </w:p>
    <w:p w14:paraId="1E7EB905" w14:textId="77777777" w:rsidR="00387FE5" w:rsidRPr="00276E9B" w:rsidRDefault="00387FE5" w:rsidP="00387FE5">
      <w:pPr>
        <w:pStyle w:val="B3"/>
      </w:pPr>
      <w:r w:rsidRPr="00276E9B">
        <w:t>-</w:t>
      </w:r>
      <w:r w:rsidRPr="00276E9B">
        <w:tab/>
        <w:t>use the randomly selected resource to select a set of periodic resources spaced by the resource reservation interval for transmission opportunities of SCI and SL-SCH corresponding to the number of transmission opportunities of MAC PDUs determined in subclause 14.1.1.4B of [2];</w:t>
      </w:r>
    </w:p>
    <w:p w14:paraId="7E8CBA45" w14:textId="77777777" w:rsidR="00387FE5" w:rsidRPr="00276E9B" w:rsidRDefault="00387FE5" w:rsidP="00387FE5">
      <w:pPr>
        <w:pStyle w:val="B3"/>
      </w:pPr>
      <w:r w:rsidRPr="00276E9B">
        <w:t>-</w:t>
      </w:r>
      <w:r w:rsidRPr="00276E9B">
        <w:tab/>
        <w:t>if the number of HARQ retransmissions is equal to 1 and there are available resources left in the resources indicated by the physical layer that meet the conditions in subclause 14.1.1.7 of [2] for more transmission opportunities:</w:t>
      </w:r>
    </w:p>
    <w:p w14:paraId="77D2F7E0" w14:textId="77777777" w:rsidR="00387FE5" w:rsidRPr="00276E9B" w:rsidRDefault="00387FE5" w:rsidP="00387FE5">
      <w:pPr>
        <w:pStyle w:val="B4"/>
      </w:pPr>
      <w:r w:rsidRPr="00276E9B">
        <w:rPr>
          <w:lang w:eastAsia="en-US"/>
        </w:rPr>
        <w:t>-</w:t>
      </w:r>
      <w:r w:rsidRPr="00276E9B">
        <w:rPr>
          <w:lang w:eastAsia="en-US"/>
        </w:rPr>
        <w:tab/>
      </w:r>
      <w:r w:rsidRPr="00276E9B">
        <w:t xml:space="preserve">randomly select the time and frequency resources for one transmission opportunity from the </w:t>
      </w:r>
      <w:r w:rsidRPr="00276E9B">
        <w:rPr>
          <w:lang w:eastAsia="en-US"/>
        </w:rPr>
        <w:t xml:space="preserve">available </w:t>
      </w:r>
      <w:r w:rsidRPr="00276E9B">
        <w:t>resources, according to the amount of selected frequency resources. The random function shall be such that each of the allowed selections can be chosen with equal probability;</w:t>
      </w:r>
    </w:p>
    <w:p w14:paraId="737C54AB" w14:textId="77777777" w:rsidR="00387FE5" w:rsidRPr="00276E9B" w:rsidRDefault="00387FE5" w:rsidP="00387FE5">
      <w:pPr>
        <w:pStyle w:val="B4"/>
      </w:pPr>
      <w:r w:rsidRPr="00276E9B">
        <w:t>-</w:t>
      </w:r>
      <w:r w:rsidRPr="00276E9B">
        <w:tab/>
        <w:t>use the randomly selected resource to select a set of periodic resources spaced by the resource reservation interval for the other transmission opportunities of SCI and SL-SCH corresponding to the number of retransmission opportunities of the MAC PDUs determined in subclause 14.1.1.4B of [2];</w:t>
      </w:r>
    </w:p>
    <w:p w14:paraId="03C90D8D" w14:textId="77777777" w:rsidR="00387FE5" w:rsidRPr="00276E9B" w:rsidRDefault="00387FE5" w:rsidP="00387FE5">
      <w:pPr>
        <w:pStyle w:val="B4"/>
      </w:pPr>
      <w:r w:rsidRPr="00276E9B">
        <w:rPr>
          <w:lang w:eastAsia="en-US"/>
        </w:rPr>
        <w:t>-</w:t>
      </w:r>
      <w:r w:rsidRPr="00276E9B">
        <w:rPr>
          <w:lang w:eastAsia="en-US"/>
        </w:rPr>
        <w:tab/>
        <w:t>consider</w:t>
      </w:r>
      <w:r w:rsidRPr="00276E9B">
        <w:t xml:space="preserve"> the first set of transmission opportunities as the new transmission opportunities and the other set of transmission opportunities as the retransmission opportunities;</w:t>
      </w:r>
    </w:p>
    <w:p w14:paraId="53197D37" w14:textId="77777777" w:rsidR="00387FE5" w:rsidRPr="00276E9B" w:rsidRDefault="00387FE5" w:rsidP="00387FE5">
      <w:pPr>
        <w:pStyle w:val="B4"/>
      </w:pPr>
      <w:r w:rsidRPr="00276E9B">
        <w:lastRenderedPageBreak/>
        <w:t>-</w:t>
      </w:r>
      <w:r w:rsidRPr="00276E9B">
        <w:tab/>
        <w:t>consider the set of new transmission opportunities and retransmission opportunities as the selected sidelink grant.</w:t>
      </w:r>
    </w:p>
    <w:p w14:paraId="13E57A27" w14:textId="77777777" w:rsidR="00387FE5" w:rsidRPr="00276E9B" w:rsidRDefault="00387FE5" w:rsidP="00387FE5">
      <w:pPr>
        <w:pStyle w:val="B3"/>
      </w:pPr>
      <w:r w:rsidRPr="00276E9B">
        <w:t>-</w:t>
      </w:r>
      <w:r w:rsidRPr="00276E9B">
        <w:tab/>
      </w:r>
      <w:r w:rsidRPr="00276E9B">
        <w:rPr>
          <w:lang w:eastAsia="en-US"/>
        </w:rPr>
        <w:t>else</w:t>
      </w:r>
      <w:r w:rsidRPr="00276E9B">
        <w:t>:</w:t>
      </w:r>
    </w:p>
    <w:p w14:paraId="658BF578" w14:textId="77777777" w:rsidR="00387FE5" w:rsidRPr="00276E9B" w:rsidRDefault="00387FE5" w:rsidP="00387FE5">
      <w:pPr>
        <w:pStyle w:val="B4"/>
        <w:rPr>
          <w:lang w:eastAsia="ko-KR"/>
        </w:rPr>
      </w:pPr>
      <w:r w:rsidRPr="00276E9B">
        <w:rPr>
          <w:lang w:eastAsia="ko-KR"/>
        </w:rPr>
        <w:t>-</w:t>
      </w:r>
      <w:r w:rsidRPr="00276E9B">
        <w:rPr>
          <w:lang w:eastAsia="ko-KR"/>
        </w:rPr>
        <w:tab/>
        <w:t xml:space="preserve">consider </w:t>
      </w:r>
      <w:r w:rsidRPr="00276E9B">
        <w:t>the</w:t>
      </w:r>
      <w:r w:rsidRPr="00276E9B">
        <w:rPr>
          <w:lang w:eastAsia="ko-KR"/>
        </w:rPr>
        <w:t xml:space="preserve"> set as the selected sidelink grant;</w:t>
      </w:r>
    </w:p>
    <w:p w14:paraId="4554EB7D" w14:textId="77777777" w:rsidR="00387FE5" w:rsidRPr="00276E9B" w:rsidRDefault="00387FE5" w:rsidP="00387FE5">
      <w:pPr>
        <w:pStyle w:val="B3"/>
      </w:pPr>
      <w:r w:rsidRPr="00276E9B">
        <w:t>-</w:t>
      </w:r>
      <w:r w:rsidRPr="00276E9B">
        <w:tab/>
        <w:t>use the selected sidelink grant to determine the set of subframes in which transmissions of SCI and SL-SCH occur according to subclause 14.2.1 and 14.1.1.4B of [2];</w:t>
      </w:r>
    </w:p>
    <w:p w14:paraId="65DAEDA7" w14:textId="77777777" w:rsidR="00387FE5" w:rsidRPr="00276E9B" w:rsidRDefault="00387FE5" w:rsidP="00387FE5">
      <w:pPr>
        <w:pStyle w:val="B3"/>
      </w:pPr>
      <w:r w:rsidRPr="00276E9B">
        <w:t>-</w:t>
      </w:r>
      <w:r w:rsidRPr="00276E9B">
        <w:tab/>
        <w:t>consider the selected sidelink grant to be a configured sidelink grant;</w:t>
      </w:r>
    </w:p>
    <w:p w14:paraId="1ADC184E" w14:textId="77777777" w:rsidR="00387FE5" w:rsidRPr="00276E9B" w:rsidRDefault="00387FE5" w:rsidP="00387FE5">
      <w:pPr>
        <w:pStyle w:val="B2"/>
      </w:pPr>
      <w:r w:rsidRPr="00276E9B">
        <w:t>-</w:t>
      </w:r>
      <w:r w:rsidRPr="00276E9B">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276E9B">
        <w:rPr>
          <w:i/>
        </w:rPr>
        <w:t>probResourceKeep</w:t>
      </w:r>
      <w:r w:rsidRPr="00276E9B">
        <w:t>:</w:t>
      </w:r>
    </w:p>
    <w:p w14:paraId="089D2CC0" w14:textId="77777777" w:rsidR="00387FE5" w:rsidRPr="00276E9B" w:rsidRDefault="00387FE5" w:rsidP="00387FE5">
      <w:pPr>
        <w:pStyle w:val="B3"/>
      </w:pPr>
      <w:r w:rsidRPr="00276E9B">
        <w:t>-</w:t>
      </w:r>
      <w:r w:rsidRPr="00276E9B">
        <w:tab/>
        <w:t>clear the configured sidelink grant, if available;</w:t>
      </w:r>
    </w:p>
    <w:p w14:paraId="10CA6F03" w14:textId="77777777" w:rsidR="00387FE5" w:rsidRPr="00276E9B" w:rsidRDefault="00387FE5" w:rsidP="00387FE5">
      <w:pPr>
        <w:pStyle w:val="B3"/>
      </w:pPr>
      <w:r w:rsidRPr="00276E9B">
        <w:t>-</w:t>
      </w:r>
      <w:r w:rsidRPr="00276E9B">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41116E7A" w14:textId="77777777" w:rsidR="00387FE5" w:rsidRPr="00276E9B" w:rsidRDefault="00387FE5" w:rsidP="00387FE5">
      <w:pPr>
        <w:pStyle w:val="B3"/>
      </w:pPr>
      <w:r w:rsidRPr="00276E9B">
        <w:t>-</w:t>
      </w:r>
      <w:r w:rsidRPr="00276E9B">
        <w:tab/>
        <w:t>use the previously selected sidelink grant for the number of transmissions of the MAC PDUs determined in subclause 14.1.1.4B of [2] with the resource reservation interval to determine the set of subframes in which transmissions of SCI and SL-SCH occur according to subclause 14.2.1 and 14.1.1.4B of [2];</w:t>
      </w:r>
    </w:p>
    <w:p w14:paraId="54C8147D" w14:textId="77777777" w:rsidR="00387FE5" w:rsidRPr="00276E9B" w:rsidRDefault="00387FE5" w:rsidP="00387FE5">
      <w:pPr>
        <w:pStyle w:val="B3"/>
      </w:pPr>
      <w:r w:rsidRPr="00276E9B">
        <w:t>-</w:t>
      </w:r>
      <w:r w:rsidRPr="00276E9B">
        <w:tab/>
        <w:t>consider the selected sidelink grant to be a configured sidelink grant;</w:t>
      </w:r>
    </w:p>
    <w:p w14:paraId="1AC6D4E8" w14:textId="77777777" w:rsidR="00387FE5" w:rsidRPr="00276E9B" w:rsidRDefault="00387FE5" w:rsidP="00387FE5">
      <w:pPr>
        <w:pStyle w:val="B1"/>
      </w:pPr>
      <w:r w:rsidRPr="00276E9B">
        <w:t>-</w:t>
      </w:r>
      <w:r w:rsidRPr="00276E9B">
        <w:tab/>
        <w:t>else, if the MAC entity is configured by upper layers to transmit using a pool of resources as indicated in subclause 5.10.13.1 of [8], the MAC entity selects to create a configured sidelink grant corresponding to transmission(s) of a single MAC PDU, and data is available in STCH, the MAC entity shall for a Sidelink process:</w:t>
      </w:r>
    </w:p>
    <w:p w14:paraId="58E2856C" w14:textId="77777777" w:rsidR="00387FE5" w:rsidRPr="00276E9B" w:rsidRDefault="00387FE5" w:rsidP="00387FE5">
      <w:pPr>
        <w:pStyle w:val="B2"/>
      </w:pPr>
      <w:r w:rsidRPr="00276E9B">
        <w:t>-</w:t>
      </w:r>
      <w:r w:rsidRPr="00276E9B">
        <w:tab/>
        <w:t xml:space="preserve">select the number of HARQ retransmissions from the allowed numbers that are configured by upper layers in </w:t>
      </w:r>
      <w:r w:rsidRPr="00276E9B">
        <w:rPr>
          <w:i/>
        </w:rPr>
        <w:t>allowedRetxNumberPSSCH</w:t>
      </w:r>
      <w:r w:rsidRPr="00276E9B">
        <w:t xml:space="preserve"> included in </w:t>
      </w:r>
      <w:r w:rsidRPr="00276E9B">
        <w:rPr>
          <w:i/>
        </w:rPr>
        <w:t>pssch-TxConfigList</w:t>
      </w:r>
      <w:r w:rsidRPr="00276E9B">
        <w:t xml:space="preserve"> and, if configured by upper layers, overlapped in </w:t>
      </w:r>
      <w:r w:rsidRPr="00276E9B">
        <w:rPr>
          <w:i/>
        </w:rPr>
        <w:t>allowedRetxNumberPSSCH</w:t>
      </w:r>
      <w:r w:rsidRPr="00276E9B">
        <w:t xml:space="preserve"> indicated in </w:t>
      </w:r>
      <w:r w:rsidRPr="00276E9B">
        <w:rPr>
          <w:i/>
        </w:rPr>
        <w:t>cbr-pssch-TxConfigList</w:t>
      </w:r>
      <w:r w:rsidRPr="00276E9B">
        <w:t xml:space="preserve"> for the highest priority of the sidelink logical channel(s) and the CBR measured by lower layers according to [6] if CBR measurement results are available or the corresponding </w:t>
      </w:r>
      <w:r w:rsidRPr="00276E9B">
        <w:rPr>
          <w:i/>
        </w:rPr>
        <w:t>defaultTxConfigIndex</w:t>
      </w:r>
      <w:r w:rsidRPr="00276E9B">
        <w:t xml:space="preserve"> configured by upper layers if CBR measurement results are not available;</w:t>
      </w:r>
    </w:p>
    <w:p w14:paraId="05256278" w14:textId="77777777" w:rsidR="00387FE5" w:rsidRPr="00276E9B" w:rsidRDefault="00387FE5" w:rsidP="00387FE5">
      <w:pPr>
        <w:pStyle w:val="B2"/>
      </w:pPr>
      <w:r w:rsidRPr="00276E9B">
        <w:t>-</w:t>
      </w:r>
      <w:r w:rsidRPr="00276E9B">
        <w:tab/>
        <w:t xml:space="preserve">select an amount of frequency resources within the range that is configured by upper layers between </w:t>
      </w:r>
      <w:r w:rsidRPr="00276E9B">
        <w:rPr>
          <w:i/>
        </w:rPr>
        <w:t>minSubchannel-NumberPSSCH</w:t>
      </w:r>
      <w:r w:rsidRPr="00276E9B">
        <w:t xml:space="preserve"> and </w:t>
      </w:r>
      <w:r w:rsidRPr="00276E9B">
        <w:rPr>
          <w:i/>
        </w:rPr>
        <w:t>maxSubchannel-NumberPSSCH</w:t>
      </w:r>
      <w:r w:rsidRPr="00276E9B">
        <w:t xml:space="preserve"> included in </w:t>
      </w:r>
      <w:r w:rsidRPr="00276E9B">
        <w:rPr>
          <w:i/>
        </w:rPr>
        <w:t>pssch-TxConfigList</w:t>
      </w:r>
      <w:r w:rsidRPr="00276E9B">
        <w:t xml:space="preserve"> and, if configured by upper layers, overlapped between </w:t>
      </w:r>
      <w:r w:rsidRPr="00276E9B">
        <w:rPr>
          <w:i/>
        </w:rPr>
        <w:t>minSubchannel-NumberPSSCH</w:t>
      </w:r>
      <w:r w:rsidRPr="00276E9B">
        <w:t xml:space="preserve"> and </w:t>
      </w:r>
      <w:r w:rsidRPr="00276E9B">
        <w:rPr>
          <w:i/>
        </w:rPr>
        <w:t>maxSubchannel-NumberPSSCH</w:t>
      </w:r>
      <w:r w:rsidRPr="00276E9B">
        <w:t xml:space="preserve"> indicated in </w:t>
      </w:r>
      <w:r w:rsidRPr="00276E9B">
        <w:rPr>
          <w:i/>
        </w:rPr>
        <w:t>cbr-pssch-TxConfigList</w:t>
      </w:r>
      <w:r w:rsidRPr="00276E9B">
        <w:t xml:space="preserve"> for the highest priority of the sidelink logical channel(s) and the CBR measured by lower layers according to [6] if CBR measurement results are available or the corresponding </w:t>
      </w:r>
      <w:r w:rsidRPr="00276E9B">
        <w:rPr>
          <w:i/>
        </w:rPr>
        <w:t>defaultTxConfigIndex</w:t>
      </w:r>
      <w:r w:rsidRPr="00276E9B">
        <w:t xml:space="preserve"> configured by upper layers if CBR measurement results are not available;</w:t>
      </w:r>
    </w:p>
    <w:p w14:paraId="063F4E18" w14:textId="77777777" w:rsidR="00387FE5" w:rsidRPr="00276E9B" w:rsidRDefault="00387FE5" w:rsidP="00387FE5">
      <w:pPr>
        <w:pStyle w:val="B2"/>
      </w:pPr>
      <w:r w:rsidRPr="00276E9B">
        <w:t>-</w:t>
      </w:r>
      <w:r w:rsidRPr="00276E9B">
        <w:tab/>
        <w:t>if transmission based on random selection is configured by upper layers:</w:t>
      </w:r>
    </w:p>
    <w:p w14:paraId="45A3A08C" w14:textId="77777777" w:rsidR="00387FE5" w:rsidRPr="00276E9B" w:rsidRDefault="00387FE5" w:rsidP="00387FE5">
      <w:pPr>
        <w:pStyle w:val="B3"/>
      </w:pPr>
      <w:r w:rsidRPr="00276E9B">
        <w:t>-</w:t>
      </w:r>
      <w:r w:rsidRPr="00276E9B">
        <w:tab/>
        <w:t>randomly select the time and frequency resources for one transmission opportunity of SCI and SL-SCH from the resource pool, according to the amount of selected frequency resources. The random function shall be such that each of the allowed selections can be chosen with equal probability;</w:t>
      </w:r>
    </w:p>
    <w:p w14:paraId="3152ECAF" w14:textId="77777777" w:rsidR="00387FE5" w:rsidRPr="00276E9B" w:rsidRDefault="00387FE5" w:rsidP="00387FE5">
      <w:pPr>
        <w:pStyle w:val="B2"/>
      </w:pPr>
      <w:r w:rsidRPr="00276E9B">
        <w:t>-</w:t>
      </w:r>
      <w:r w:rsidRPr="00276E9B">
        <w:tab/>
        <w:t>else:</w:t>
      </w:r>
    </w:p>
    <w:p w14:paraId="554EB689" w14:textId="77777777" w:rsidR="00387FE5" w:rsidRPr="00276E9B" w:rsidRDefault="00387FE5" w:rsidP="00387FE5">
      <w:pPr>
        <w:pStyle w:val="B3"/>
      </w:pPr>
      <w:r w:rsidRPr="00276E9B">
        <w:t>-</w:t>
      </w:r>
      <w:r w:rsidRPr="00276E9B">
        <w:tab/>
        <w:t>randomly select the time and frequency resources for one transmission opportunity of SCI and SL-SCH from the resource pool indicated by the physical layer according to subclause 14.1.1.6 of [2] , according to the amount of selected frequency resources. The random function shall be such that each of the allowed selections can be chosen with equal probability;</w:t>
      </w:r>
    </w:p>
    <w:p w14:paraId="47BD921E" w14:textId="77777777" w:rsidR="00387FE5" w:rsidRPr="00276E9B" w:rsidRDefault="00387FE5" w:rsidP="00387FE5">
      <w:pPr>
        <w:pStyle w:val="B2"/>
      </w:pPr>
      <w:r w:rsidRPr="00276E9B">
        <w:t>-</w:t>
      </w:r>
      <w:r w:rsidRPr="00276E9B">
        <w:tab/>
        <w:t>if the number of HARQ retransmissions is equal to 1:</w:t>
      </w:r>
    </w:p>
    <w:p w14:paraId="4E9B5566" w14:textId="77777777" w:rsidR="00387FE5" w:rsidRPr="00276E9B" w:rsidRDefault="00387FE5" w:rsidP="00387FE5">
      <w:pPr>
        <w:pStyle w:val="B3"/>
      </w:pPr>
      <w:r w:rsidRPr="00276E9B">
        <w:lastRenderedPageBreak/>
        <w:t>-</w:t>
      </w:r>
      <w:r w:rsidRPr="00276E9B">
        <w:tab/>
        <w:t xml:space="preserve">if transmission based on random selection is configured by upper layers and there are available resources that meet the conditions in subcause 14.1.1.7 of [2] for </w:t>
      </w:r>
      <w:r w:rsidRPr="00276E9B">
        <w:rPr>
          <w:lang w:eastAsia="zh-CN"/>
        </w:rPr>
        <w:t xml:space="preserve">one </w:t>
      </w:r>
      <w:r w:rsidRPr="00276E9B">
        <w:t>more transmission opportunity:</w:t>
      </w:r>
    </w:p>
    <w:p w14:paraId="3828155A" w14:textId="77777777" w:rsidR="00387FE5" w:rsidRPr="00276E9B" w:rsidRDefault="00387FE5" w:rsidP="00387FE5">
      <w:pPr>
        <w:pStyle w:val="B4"/>
      </w:pPr>
      <w:r w:rsidRPr="00276E9B">
        <w:rPr>
          <w:lang w:eastAsia="ko-KR"/>
        </w:rPr>
        <w:t>-</w:t>
      </w:r>
      <w:r w:rsidRPr="00276E9B">
        <w:rPr>
          <w:lang w:eastAsia="ko-KR"/>
        </w:rPr>
        <w:tab/>
      </w:r>
      <w:r w:rsidRPr="00276E9B">
        <w:t xml:space="preserve">randomly select the time and frequency resources for the other transmission opportunity of SCI and SL-SCH corresponding to additional transmission of the MAC PDU from the </w:t>
      </w:r>
      <w:r w:rsidRPr="00276E9B">
        <w:rPr>
          <w:lang w:eastAsia="ko-KR"/>
        </w:rPr>
        <w:t xml:space="preserve">available </w:t>
      </w:r>
      <w:r w:rsidRPr="00276E9B">
        <w:t>resources, according to the amount of selected frequency resources. The random function shall be such that each of the allowed selections can be chosen with equal probability;</w:t>
      </w:r>
    </w:p>
    <w:p w14:paraId="74C7FBBA" w14:textId="77777777" w:rsidR="00387FE5" w:rsidRPr="00276E9B" w:rsidRDefault="00387FE5" w:rsidP="00387FE5">
      <w:pPr>
        <w:pStyle w:val="B3"/>
      </w:pPr>
      <w:r w:rsidRPr="00276E9B">
        <w:t>-</w:t>
      </w:r>
      <w:r w:rsidRPr="00276E9B">
        <w:tab/>
        <w:t xml:space="preserve">else, if transmission based on sensing or partial sensing is configured by upper layers and there are available resources left in the resources indicated by the physical layer that meet the conditions in subcause 14.1.1.7 of [2] for </w:t>
      </w:r>
      <w:r w:rsidRPr="00276E9B">
        <w:rPr>
          <w:lang w:eastAsia="zh-CN"/>
        </w:rPr>
        <w:t xml:space="preserve">one </w:t>
      </w:r>
      <w:r w:rsidRPr="00276E9B">
        <w:t>more transmission opportunity:</w:t>
      </w:r>
    </w:p>
    <w:p w14:paraId="37110D33" w14:textId="77777777" w:rsidR="00387FE5" w:rsidRPr="00276E9B" w:rsidRDefault="00387FE5" w:rsidP="00387FE5">
      <w:pPr>
        <w:pStyle w:val="B4"/>
      </w:pPr>
      <w:r w:rsidRPr="00276E9B">
        <w:rPr>
          <w:lang w:eastAsia="ko-KR"/>
        </w:rPr>
        <w:t>-</w:t>
      </w:r>
      <w:r w:rsidRPr="00276E9B">
        <w:rPr>
          <w:lang w:eastAsia="ko-KR"/>
        </w:rPr>
        <w:tab/>
      </w:r>
      <w:r w:rsidRPr="00276E9B">
        <w:t xml:space="preserve">randomly select the time and frequency resources for the other transmission opportunity of SCI and SL-SCH corresponding to additional transmission of the MAC PDU from the </w:t>
      </w:r>
      <w:r w:rsidRPr="00276E9B">
        <w:rPr>
          <w:lang w:eastAsia="ko-KR"/>
        </w:rPr>
        <w:t xml:space="preserve">available </w:t>
      </w:r>
      <w:r w:rsidRPr="00276E9B">
        <w:t>resources, according to the amount of selected frequency resources. The random function shall be such that each of the allowed selections can be chosen with equal probability;</w:t>
      </w:r>
    </w:p>
    <w:p w14:paraId="24343678" w14:textId="77777777" w:rsidR="00387FE5" w:rsidRPr="00276E9B" w:rsidRDefault="00387FE5" w:rsidP="00387FE5">
      <w:pPr>
        <w:pStyle w:val="B3"/>
      </w:pPr>
      <w:r w:rsidRPr="00276E9B">
        <w:t>-</w:t>
      </w:r>
      <w:r w:rsidRPr="00276E9B">
        <w:tab/>
        <w:t>consider a transmission opportunity which comes first in time as the new transmission opportunity and a transmission opportunity which comes later in time as the retransmission opportunity;</w:t>
      </w:r>
    </w:p>
    <w:p w14:paraId="021A6460" w14:textId="77777777" w:rsidR="00387FE5" w:rsidRPr="00276E9B" w:rsidRDefault="00387FE5" w:rsidP="00387FE5">
      <w:pPr>
        <w:pStyle w:val="B3"/>
      </w:pPr>
      <w:r w:rsidRPr="00276E9B">
        <w:t>-</w:t>
      </w:r>
      <w:r w:rsidRPr="00276E9B">
        <w:tab/>
        <w:t>consider both of the transmission opportunities as the selected sidelink grant;</w:t>
      </w:r>
    </w:p>
    <w:p w14:paraId="498974FE" w14:textId="77777777" w:rsidR="00387FE5" w:rsidRPr="00276E9B" w:rsidRDefault="00387FE5" w:rsidP="00387FE5">
      <w:pPr>
        <w:pStyle w:val="B2"/>
      </w:pPr>
      <w:r w:rsidRPr="00276E9B">
        <w:t>-</w:t>
      </w:r>
      <w:r w:rsidRPr="00276E9B">
        <w:tab/>
        <w:t>else:</w:t>
      </w:r>
    </w:p>
    <w:p w14:paraId="3959FE02" w14:textId="77777777" w:rsidR="00387FE5" w:rsidRPr="00276E9B" w:rsidRDefault="00387FE5" w:rsidP="00387FE5">
      <w:pPr>
        <w:pStyle w:val="B3"/>
      </w:pPr>
      <w:r w:rsidRPr="00276E9B">
        <w:t>-</w:t>
      </w:r>
      <w:r w:rsidRPr="00276E9B">
        <w:tab/>
        <w:t>consider the transmission opportunity as the selected sidelink grant;</w:t>
      </w:r>
    </w:p>
    <w:p w14:paraId="4C725304" w14:textId="77777777" w:rsidR="00387FE5" w:rsidRPr="00276E9B" w:rsidRDefault="00387FE5" w:rsidP="00387FE5">
      <w:pPr>
        <w:pStyle w:val="B2"/>
      </w:pPr>
      <w:r w:rsidRPr="00276E9B">
        <w:t>-</w:t>
      </w:r>
      <w:r w:rsidRPr="00276E9B">
        <w:tab/>
        <w:t>use the selected sidelink grant to determine the subframes in which transmission(s) of SCI and SL-SCH occur according to subclause 14.2.1 and 14.1.1.4B of [2];</w:t>
      </w:r>
    </w:p>
    <w:p w14:paraId="58E79472" w14:textId="77777777" w:rsidR="00387FE5" w:rsidRPr="00276E9B" w:rsidRDefault="00387FE5" w:rsidP="00387FE5">
      <w:pPr>
        <w:pStyle w:val="B2"/>
      </w:pPr>
      <w:r w:rsidRPr="00276E9B">
        <w:t>-</w:t>
      </w:r>
      <w:r w:rsidRPr="00276E9B">
        <w:tab/>
        <w:t>consider the selected sidelink grant to be a configured sidelink grant;</w:t>
      </w:r>
    </w:p>
    <w:p w14:paraId="4736CB01" w14:textId="77777777" w:rsidR="00387FE5" w:rsidRPr="00276E9B" w:rsidRDefault="00387FE5" w:rsidP="00387FE5">
      <w:pPr>
        <w:pStyle w:val="NO"/>
      </w:pPr>
      <w:r w:rsidRPr="00276E9B">
        <w:t>NOTE:</w:t>
      </w:r>
      <w:r w:rsidRPr="00276E9B">
        <w:tab/>
        <w:t xml:space="preserve">For V2X sidelink communication, the UE should ensure the randomly selected time and frequency resources </w:t>
      </w:r>
      <w:r w:rsidR="00873D8A" w:rsidRPr="00276E9B">
        <w:t>fulfil</w:t>
      </w:r>
      <w:r w:rsidRPr="00276E9B">
        <w:t xml:space="preserve"> the latency requirement.</w:t>
      </w:r>
    </w:p>
    <w:p w14:paraId="1C16CD4B" w14:textId="77777777" w:rsidR="00387FE5" w:rsidRPr="00276E9B" w:rsidRDefault="00387FE5" w:rsidP="00387FE5">
      <w:pPr>
        <w:pStyle w:val="NO"/>
      </w:pPr>
      <w:r w:rsidRPr="00276E9B">
        <w:t>NOTE:</w:t>
      </w:r>
      <w:r w:rsidRPr="00276E9B">
        <w:tab/>
        <w:t xml:space="preserve">For V2X sidelink communication, when there is no overlapping between the chosen configuration(s) in </w:t>
      </w:r>
      <w:r w:rsidRPr="00276E9B">
        <w:rPr>
          <w:i/>
        </w:rPr>
        <w:t>pssch-TxConfigList</w:t>
      </w:r>
      <w:r w:rsidRPr="00276E9B">
        <w:t xml:space="preserve"> and chosen configuration(s) indicated in </w:t>
      </w:r>
      <w:r w:rsidRPr="00276E9B">
        <w:rPr>
          <w:i/>
        </w:rPr>
        <w:t>cbr-pssch-TxConfigList</w:t>
      </w:r>
      <w:r w:rsidRPr="00276E9B">
        <w:t xml:space="preserve">, it is up to UE implementation whether the UE transmits and which transmitting parameters the UE uses between allowed configuration(s) indicated in </w:t>
      </w:r>
      <w:r w:rsidRPr="00276E9B">
        <w:rPr>
          <w:i/>
        </w:rPr>
        <w:t>pssch-TxConfigList</w:t>
      </w:r>
      <w:r w:rsidRPr="00276E9B">
        <w:t xml:space="preserve"> and allowed configuration(s) indicated in </w:t>
      </w:r>
      <w:r w:rsidRPr="00276E9B">
        <w:rPr>
          <w:i/>
        </w:rPr>
        <w:t>cbr-pssch-TxConfigList</w:t>
      </w:r>
      <w:r w:rsidRPr="00276E9B">
        <w:t>.</w:t>
      </w:r>
    </w:p>
    <w:p w14:paraId="31CE6740" w14:textId="77777777" w:rsidR="00387FE5" w:rsidRPr="00276E9B" w:rsidRDefault="00387FE5" w:rsidP="00387FE5">
      <w:r w:rsidRPr="00276E9B">
        <w:t>The MAC entity shall for each subframe:</w:t>
      </w:r>
    </w:p>
    <w:p w14:paraId="565BD425" w14:textId="77777777" w:rsidR="00387FE5" w:rsidRPr="00276E9B" w:rsidRDefault="00387FE5" w:rsidP="00387FE5">
      <w:pPr>
        <w:pStyle w:val="B1"/>
      </w:pPr>
      <w:r w:rsidRPr="00276E9B">
        <w:t>-</w:t>
      </w:r>
      <w:r w:rsidRPr="00276E9B">
        <w:tab/>
        <w:t>if the MAC entity has a configured sidelink grant occur</w:t>
      </w:r>
      <w:r w:rsidRPr="00276E9B">
        <w:rPr>
          <w:lang w:eastAsia="zh-TW"/>
        </w:rPr>
        <w:t>r</w:t>
      </w:r>
      <w:r w:rsidRPr="00276E9B">
        <w:t>ing in this subframe:</w:t>
      </w:r>
    </w:p>
    <w:p w14:paraId="1BE67DBD" w14:textId="77777777" w:rsidR="00387FE5" w:rsidRPr="00276E9B" w:rsidRDefault="00387FE5" w:rsidP="00387FE5">
      <w:pPr>
        <w:pStyle w:val="B2"/>
      </w:pPr>
      <w:r w:rsidRPr="00276E9B">
        <w:t>-</w:t>
      </w:r>
      <w:r w:rsidRPr="00276E9B">
        <w:tab/>
        <w:t xml:space="preserve">if SL_RESOURCE_RESELECTION_COUNTER = 1 and the MAC entity randomly selected, with equal probability, a value in the interval [0, 1] which is above the probability configured by upper layers in </w:t>
      </w:r>
      <w:r w:rsidRPr="00276E9B">
        <w:rPr>
          <w:i/>
        </w:rPr>
        <w:t>probResourceKeep</w:t>
      </w:r>
      <w:r w:rsidRPr="00276E9B">
        <w:t>:</w:t>
      </w:r>
    </w:p>
    <w:p w14:paraId="74727D85" w14:textId="77777777" w:rsidR="00387FE5" w:rsidRPr="00276E9B" w:rsidRDefault="00387FE5" w:rsidP="00387FE5">
      <w:pPr>
        <w:pStyle w:val="B3"/>
      </w:pPr>
      <w:r w:rsidRPr="00276E9B">
        <w:t>-</w:t>
      </w:r>
      <w:r w:rsidRPr="00276E9B">
        <w:tab/>
        <w:t>set the resource reservation interval equal to 0;</w:t>
      </w:r>
    </w:p>
    <w:p w14:paraId="67464A8E" w14:textId="77777777" w:rsidR="00387FE5" w:rsidRPr="00276E9B" w:rsidRDefault="00387FE5" w:rsidP="00387FE5">
      <w:pPr>
        <w:pStyle w:val="B2"/>
      </w:pPr>
      <w:r w:rsidRPr="00276E9B">
        <w:t>-</w:t>
      </w:r>
      <w:r w:rsidRPr="00276E9B">
        <w:tab/>
        <w:t>if the configured sidelink grant corresponds to transmission of SCI:</w:t>
      </w:r>
    </w:p>
    <w:p w14:paraId="0EA71184" w14:textId="77777777" w:rsidR="00387FE5" w:rsidRPr="00276E9B" w:rsidRDefault="00387FE5" w:rsidP="00387FE5">
      <w:pPr>
        <w:pStyle w:val="B3"/>
      </w:pPr>
      <w:r w:rsidRPr="00276E9B">
        <w:t>-</w:t>
      </w:r>
      <w:r w:rsidRPr="00276E9B">
        <w:tab/>
        <w:t>instruct the physical layer to transmit SCI corresponding to the configured sidelink grant;</w:t>
      </w:r>
    </w:p>
    <w:p w14:paraId="3A57A5F5" w14:textId="77777777" w:rsidR="00387FE5" w:rsidRPr="00276E9B" w:rsidRDefault="00387FE5" w:rsidP="00387FE5">
      <w:pPr>
        <w:pStyle w:val="B3"/>
      </w:pPr>
      <w:r w:rsidRPr="00276E9B">
        <w:t>-</w:t>
      </w:r>
      <w:r w:rsidRPr="00276E9B">
        <w:tab/>
        <w:t>for V2X sidelink communication, deliver the configured sidelink grant, the associated HARQ information and the value of the highest priority of the sidelink logical channel(s) in the MAC PDU to the Sidelink HARQ Entity for this subframe;</w:t>
      </w:r>
    </w:p>
    <w:p w14:paraId="4F8679E6" w14:textId="77777777" w:rsidR="00387FE5" w:rsidRPr="00276E9B" w:rsidRDefault="00387FE5" w:rsidP="00387FE5">
      <w:pPr>
        <w:pStyle w:val="B2"/>
      </w:pPr>
      <w:r w:rsidRPr="00276E9B">
        <w:t>-</w:t>
      </w:r>
      <w:r w:rsidRPr="00276E9B">
        <w:tab/>
        <w:t>else if the configured sidelink grant corresponds to transmission of first transport block for sidelink communication:</w:t>
      </w:r>
    </w:p>
    <w:p w14:paraId="74FF5AD9" w14:textId="77777777" w:rsidR="00387FE5" w:rsidRPr="00276E9B" w:rsidRDefault="00387FE5" w:rsidP="00387FE5">
      <w:pPr>
        <w:pStyle w:val="B3"/>
      </w:pPr>
      <w:r w:rsidRPr="00276E9B">
        <w:t>-</w:t>
      </w:r>
      <w:r w:rsidRPr="00276E9B">
        <w:tab/>
        <w:t>deliver the configured sidelink grant and the associated HARQ information to the Sidelink HARQ Entity for this subframe.</w:t>
      </w:r>
    </w:p>
    <w:p w14:paraId="034D1F10" w14:textId="77777777" w:rsidR="00387FE5" w:rsidRPr="00276E9B" w:rsidRDefault="00387FE5" w:rsidP="00387FE5">
      <w:pPr>
        <w:pStyle w:val="NO"/>
      </w:pPr>
      <w:r w:rsidRPr="00276E9B">
        <w:lastRenderedPageBreak/>
        <w:t>NOTE:</w:t>
      </w:r>
      <w:r w:rsidRPr="00276E9B">
        <w:tab/>
        <w:t>If the MAC entity has multiple configured grants occurring in one subframe and if not all of them can be processed due to the single-cluster SC-FDM restriction, it is left for UE implementation which one of these to process according to the procedure above.</w:t>
      </w:r>
    </w:p>
    <w:p w14:paraId="40AD4F67" w14:textId="77777777" w:rsidR="00387FE5" w:rsidRPr="00276E9B" w:rsidRDefault="00387FE5" w:rsidP="00387FE5">
      <w:r w:rsidRPr="00276E9B">
        <w:t>[TS 36.331, clause 5.10.</w:t>
      </w:r>
      <w:r w:rsidRPr="00276E9B">
        <w:rPr>
          <w:lang w:eastAsia="zh-CN"/>
        </w:rPr>
        <w:t>13.1</w:t>
      </w:r>
      <w:r w:rsidRPr="00276E9B">
        <w:t>]</w:t>
      </w:r>
    </w:p>
    <w:p w14:paraId="53CBEACD" w14:textId="77777777" w:rsidR="00387FE5" w:rsidRPr="00276E9B" w:rsidRDefault="00387FE5" w:rsidP="00387FE5">
      <w:r w:rsidRPr="00276E9B">
        <w:t xml:space="preserve">A UE capable of </w:t>
      </w:r>
      <w:r w:rsidRPr="00276E9B">
        <w:rPr>
          <w:lang w:eastAsia="zh-CN"/>
        </w:rPr>
        <w:t xml:space="preserve">V2X </w:t>
      </w:r>
      <w:r w:rsidRPr="00276E9B">
        <w:t>sidelink communication that is configured by upper layers to transmit</w:t>
      </w:r>
      <w:r w:rsidRPr="00276E9B">
        <w:rPr>
          <w:lang w:eastAsia="zh-CN"/>
        </w:rPr>
        <w:t xml:space="preserve"> V2X sidelink communication</w:t>
      </w:r>
      <w:r w:rsidRPr="00276E9B">
        <w:t xml:space="preserve"> and has related data to be transmitted shall:</w:t>
      </w:r>
    </w:p>
    <w:p w14:paraId="50FB96C9" w14:textId="77777777" w:rsidR="00387FE5" w:rsidRPr="00276E9B" w:rsidRDefault="00387FE5" w:rsidP="00387FE5">
      <w:pPr>
        <w:pStyle w:val="B1"/>
      </w:pPr>
      <w:r w:rsidRPr="00276E9B">
        <w:t>1&gt;</w:t>
      </w:r>
      <w:r w:rsidRPr="00276E9B">
        <w:tab/>
        <w:t>if the conditions for sidelink operation as defined in 5.10.1</w:t>
      </w:r>
      <w:r w:rsidRPr="00276E9B">
        <w:rPr>
          <w:lang w:eastAsia="zh-CN"/>
        </w:rPr>
        <w:t>d</w:t>
      </w:r>
      <w:r w:rsidRPr="00276E9B">
        <w:t xml:space="preserve"> are met:</w:t>
      </w:r>
    </w:p>
    <w:p w14:paraId="5ED46E77" w14:textId="77777777" w:rsidR="00387FE5" w:rsidRPr="00276E9B" w:rsidRDefault="00387FE5" w:rsidP="00387FE5">
      <w:pPr>
        <w:pStyle w:val="B2"/>
        <w:rPr>
          <w:lang w:eastAsia="zh-CN"/>
        </w:rPr>
      </w:pPr>
      <w:r w:rsidRPr="00276E9B">
        <w:t>2&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w:t>
      </w:r>
      <w:r w:rsidRPr="00276E9B">
        <w:t>as defined in TS 36.304 [4, 11.4]</w:t>
      </w:r>
      <w:r w:rsidRPr="00276E9B">
        <w:rPr>
          <w:lang w:eastAsia="zh-CN"/>
        </w:rPr>
        <w:t>; or</w:t>
      </w:r>
    </w:p>
    <w:p w14:paraId="169EB615" w14:textId="77777777" w:rsidR="00387FE5" w:rsidRPr="00276E9B" w:rsidRDefault="00387FE5" w:rsidP="00387FE5">
      <w:pPr>
        <w:pStyle w:val="B2"/>
      </w:pPr>
      <w:r w:rsidRPr="00276E9B">
        <w:t>2&gt;</w:t>
      </w:r>
      <w:r w:rsidRPr="00276E9B">
        <w:tab/>
        <w:t xml:space="preserve">if the frequency used to transmit V2X sidelink communication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61BBF7DA" w14:textId="77777777" w:rsidR="00387FE5" w:rsidRPr="00276E9B" w:rsidRDefault="00387FE5" w:rsidP="00387FE5">
      <w:pPr>
        <w:pStyle w:val="B3"/>
      </w:pPr>
      <w:r w:rsidRPr="00276E9B">
        <w:t>3&gt;</w:t>
      </w:r>
      <w:r w:rsidRPr="00276E9B">
        <w:tab/>
        <w:t>if the UE is in RRC_CONNECTED and uses the PCell</w:t>
      </w:r>
      <w:r w:rsidRPr="00276E9B">
        <w:rPr>
          <w:lang w:eastAsia="zh-CN"/>
        </w:rPr>
        <w:t xml:space="preserve"> or the frequency </w:t>
      </w:r>
      <w:r w:rsidRPr="00276E9B">
        <w:t xml:space="preserve">included in </w:t>
      </w:r>
      <w:r w:rsidRPr="00276E9B">
        <w:rPr>
          <w:i/>
        </w:rPr>
        <w:t>v2x-InterFreqInfoList</w:t>
      </w:r>
      <w:r w:rsidRPr="00276E9B">
        <w:t xml:space="preserve"> in </w:t>
      </w:r>
      <w:r w:rsidRPr="00276E9B">
        <w:rPr>
          <w:i/>
        </w:rPr>
        <w:t>RRCConnectionReconfiguration</w:t>
      </w:r>
      <w:r w:rsidRPr="00276E9B">
        <w:t xml:space="preserve"> for </w:t>
      </w:r>
      <w:r w:rsidRPr="00276E9B">
        <w:rPr>
          <w:lang w:eastAsia="zh-CN"/>
        </w:rPr>
        <w:t xml:space="preserve">V2X </w:t>
      </w:r>
      <w:r w:rsidRPr="00276E9B">
        <w:t>sidelink communication:</w:t>
      </w:r>
    </w:p>
    <w:p w14:paraId="03205731" w14:textId="77777777" w:rsidR="00387FE5" w:rsidRPr="00276E9B" w:rsidRDefault="00387FE5" w:rsidP="00387FE5">
      <w:pPr>
        <w:ind w:left="568" w:firstLine="284"/>
      </w:pPr>
      <w:r w:rsidRPr="00276E9B">
        <w:t>[…]</w:t>
      </w:r>
    </w:p>
    <w:p w14:paraId="0ABDA2FC" w14:textId="77777777" w:rsidR="00387FE5" w:rsidRPr="00276E9B" w:rsidRDefault="00387FE5" w:rsidP="00387FE5">
      <w:pPr>
        <w:pStyle w:val="B3"/>
      </w:pPr>
      <w:r w:rsidRPr="00276E9B">
        <w:t>3&gt;</w:t>
      </w:r>
      <w:r w:rsidRPr="00276E9B">
        <w:tab/>
        <w:t>else:</w:t>
      </w:r>
    </w:p>
    <w:p w14:paraId="28224929" w14:textId="77777777" w:rsidR="00387FE5" w:rsidRPr="00276E9B" w:rsidRDefault="00387FE5" w:rsidP="00387FE5">
      <w:pPr>
        <w:pStyle w:val="B4"/>
      </w:pPr>
      <w:r w:rsidRPr="00276E9B">
        <w:t>4&gt;</w:t>
      </w:r>
      <w:r w:rsidRPr="00276E9B">
        <w:tab/>
        <w:t xml:space="preserve">if the cell chosen for </w:t>
      </w:r>
      <w:r w:rsidRPr="00276E9B">
        <w:rPr>
          <w:lang w:eastAsia="zh-CN"/>
        </w:rPr>
        <w:t xml:space="preserve">V2X </w:t>
      </w:r>
      <w:r w:rsidRPr="00276E9B">
        <w:t xml:space="preserve">sidelink communication transmission broadcasts </w:t>
      </w:r>
      <w:r w:rsidRPr="00276E9B">
        <w:rPr>
          <w:i/>
        </w:rPr>
        <w:t>SystemInformationBlockType</w:t>
      </w:r>
      <w:r w:rsidRPr="00276E9B">
        <w:rPr>
          <w:i/>
          <w:lang w:eastAsia="zh-CN"/>
        </w:rPr>
        <w:t>21</w:t>
      </w:r>
      <w:r w:rsidRPr="00276E9B">
        <w:t>:</w:t>
      </w:r>
    </w:p>
    <w:p w14:paraId="465D696D" w14:textId="77777777" w:rsidR="00387FE5" w:rsidRPr="00276E9B" w:rsidRDefault="00387FE5" w:rsidP="00387FE5">
      <w:pPr>
        <w:pStyle w:val="B5"/>
      </w:pPr>
      <w:r w:rsidRPr="00276E9B">
        <w:t>5&gt;</w:t>
      </w:r>
      <w:r w:rsidRPr="00276E9B">
        <w:tab/>
      </w:r>
      <w:r w:rsidRPr="00276E9B">
        <w:rPr>
          <w:lang w:eastAsia="zh-CN"/>
        </w:rPr>
        <w:t xml:space="preserve">if the UE is configured to transmit non-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 xml:space="preserve">sl-V2X-ConfigCommon </w:t>
      </w:r>
      <w:r w:rsidRPr="00276E9B">
        <w:t xml:space="preserve">and </w:t>
      </w:r>
      <w:r w:rsidRPr="00276E9B">
        <w:rPr>
          <w:lang w:eastAsia="zh-CN"/>
        </w:rPr>
        <w:t xml:space="preserve">a result of sensing on the resources configured in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s available in accordance with TS 36.213 [23]</w:t>
      </w:r>
      <w:r w:rsidRPr="00276E9B">
        <w:t>:</w:t>
      </w:r>
    </w:p>
    <w:p w14:paraId="08A24664" w14:textId="77777777" w:rsidR="00387FE5" w:rsidRPr="00276E9B" w:rsidRDefault="00387FE5" w:rsidP="00387FE5">
      <w:pPr>
        <w:pStyle w:val="B6"/>
      </w:pPr>
      <w:r w:rsidRPr="00276E9B">
        <w:rPr>
          <w:lang w:eastAsia="zh-CN"/>
        </w:rPr>
        <w:t>6</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w:t>
      </w:r>
      <w:r w:rsidRPr="00276E9B">
        <w:rPr>
          <w:lang w:eastAsia="zh-CN"/>
        </w:rPr>
        <w:t xml:space="preserve"> of</w:t>
      </w:r>
      <w:r w:rsidRPr="00276E9B">
        <w:t xml:space="preserve"> the resource</w:t>
      </w:r>
      <w:r w:rsidRPr="00276E9B">
        <w:rPr>
          <w:lang w:eastAsia="zh-CN"/>
        </w:rPr>
        <w:t xml:space="preserve"> pool</w:t>
      </w:r>
      <w:r w:rsidRPr="00276E9B">
        <w:t xml:space="preserve">s indicated by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which is selected according to 5.10.13.2</w:t>
      </w:r>
      <w:r w:rsidRPr="00276E9B">
        <w:t>;</w:t>
      </w:r>
    </w:p>
    <w:p w14:paraId="54732692" w14:textId="77777777" w:rsidR="00387FE5" w:rsidRPr="00276E9B" w:rsidRDefault="00387FE5" w:rsidP="00387FE5">
      <w:pPr>
        <w:pStyle w:val="B5"/>
      </w:pPr>
      <w:r w:rsidRPr="00276E9B">
        <w:t>5&gt;</w:t>
      </w:r>
      <w:r w:rsidRPr="00276E9B">
        <w:tab/>
        <w:t xml:space="preserve">else </w:t>
      </w:r>
      <w:r w:rsidRPr="00276E9B">
        <w:rPr>
          <w:lang w:eastAsia="zh-CN"/>
        </w:rPr>
        <w:t xml:space="preserve">if the UE is configured to transmit 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sl-V2X-ConfigCommon</w:t>
      </w:r>
      <w:r w:rsidRPr="00276E9B">
        <w:t>:</w:t>
      </w:r>
    </w:p>
    <w:p w14:paraId="609B8A60" w14:textId="77777777" w:rsidR="00387FE5" w:rsidRPr="00276E9B" w:rsidRDefault="00387FE5" w:rsidP="00387FE5">
      <w:pPr>
        <w:pStyle w:val="B6"/>
        <w:rPr>
          <w:lang w:eastAsia="zh-CN"/>
        </w:rPr>
      </w:pPr>
      <w:r w:rsidRPr="00276E9B">
        <w:t>6&gt;</w:t>
      </w:r>
      <w:r w:rsidRPr="00276E9B">
        <w:tab/>
      </w:r>
      <w:r w:rsidRPr="00276E9B">
        <w:rPr>
          <w:lang w:eastAsia="zh-CN"/>
        </w:rPr>
        <w:t xml:space="preserve">select a resource pool from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according to 5.10.13.2, but ignoring </w:t>
      </w:r>
      <w:r w:rsidRPr="00276E9B">
        <w:rPr>
          <w:bCs/>
          <w:i/>
          <w:kern w:val="2"/>
          <w:lang w:eastAsia="en-GB"/>
        </w:rPr>
        <w:t>zoneConfig</w:t>
      </w:r>
      <w:r w:rsidRPr="00276E9B">
        <w:rPr>
          <w:bCs/>
          <w:kern w:val="2"/>
          <w:lang w:eastAsia="en-GB"/>
        </w:rPr>
        <w:t xml:space="preserve"> </w:t>
      </w:r>
      <w:r w:rsidRPr="00276E9B">
        <w:rPr>
          <w:bCs/>
          <w:kern w:val="2"/>
          <w:lang w:eastAsia="zh-CN"/>
        </w:rPr>
        <w:t xml:space="preserve">in </w:t>
      </w:r>
      <w:r w:rsidRPr="00276E9B">
        <w:rPr>
          <w:i/>
        </w:rPr>
        <w:t>SystemInformationBlockType21</w:t>
      </w:r>
      <w:r w:rsidRPr="00276E9B">
        <w:t>;</w:t>
      </w:r>
    </w:p>
    <w:p w14:paraId="4A186ED3" w14:textId="77777777" w:rsidR="00387FE5" w:rsidRPr="00276E9B" w:rsidRDefault="00387FE5" w:rsidP="00387FE5">
      <w:pPr>
        <w:pStyle w:val="B6"/>
      </w:pPr>
      <w:r w:rsidRPr="00276E9B">
        <w:t>6&gt;</w:t>
      </w:r>
      <w:r w:rsidRPr="00276E9B">
        <w:tab/>
      </w:r>
      <w:r w:rsidRPr="00276E9B">
        <w:rPr>
          <w:lang w:eastAsia="zh-CN"/>
        </w:rPr>
        <w:t>transmit P2X related V2X sidelink communication according to 5.10.13.1a;</w:t>
      </w:r>
    </w:p>
    <w:p w14:paraId="26606859" w14:textId="77777777" w:rsidR="00387FE5" w:rsidRPr="00276E9B" w:rsidRDefault="00387FE5" w:rsidP="00387FE5">
      <w:pPr>
        <w:pStyle w:val="B5"/>
      </w:pPr>
      <w:r w:rsidRPr="00276E9B">
        <w:t>5&gt;</w:t>
      </w:r>
      <w:r w:rsidRPr="00276E9B">
        <w:tab/>
        <w:t xml:space="preserve">else if </w:t>
      </w:r>
      <w:r w:rsidRPr="00276E9B">
        <w:rPr>
          <w:i/>
        </w:rPr>
        <w:t>SystemInformationBlockType</w:t>
      </w:r>
      <w:r w:rsidRPr="00276E9B">
        <w:rPr>
          <w:i/>
          <w:lang w:eastAsia="zh-CN"/>
        </w:rPr>
        <w:t>21</w:t>
      </w:r>
      <w:r w:rsidRPr="00276E9B">
        <w:t xml:space="preserve"> includes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 xml:space="preserve">sl-V2X-ConfigCommon </w:t>
      </w:r>
      <w:r w:rsidRPr="00276E9B">
        <w:t>or</w:t>
      </w:r>
      <w:r w:rsidRPr="00276E9B">
        <w:rPr>
          <w:i/>
        </w:rPr>
        <w:t xml:space="preserve"> v2x-CommTxPoolExceptional </w:t>
      </w:r>
      <w:r w:rsidRPr="00276E9B">
        <w:t xml:space="preserve">in </w:t>
      </w:r>
      <w:r w:rsidRPr="00276E9B">
        <w:rPr>
          <w:i/>
        </w:rPr>
        <w:t xml:space="preserve">v2x-InterFreqInfoList </w:t>
      </w:r>
      <w:r w:rsidRPr="00276E9B">
        <w:t>for the concerned frequency:</w:t>
      </w:r>
    </w:p>
    <w:p w14:paraId="5B8FF40C" w14:textId="77777777" w:rsidR="00387FE5" w:rsidRPr="00276E9B" w:rsidRDefault="00387FE5" w:rsidP="00387FE5">
      <w:pPr>
        <w:pStyle w:val="B6"/>
      </w:pPr>
      <w:r w:rsidRPr="00276E9B">
        <w:t>6&gt;</w:t>
      </w:r>
      <w:r w:rsidRPr="00276E9B">
        <w:tab/>
        <w:t xml:space="preserve">from the moment the UE initiates connection establishment until receiving an </w:t>
      </w:r>
      <w:r w:rsidRPr="00276E9B">
        <w:rPr>
          <w:i/>
        </w:rPr>
        <w:t>RRCConnectionReconfiguration</w:t>
      </w:r>
      <w:r w:rsidRPr="00276E9B">
        <w:t xml:space="preserve"> including </w:t>
      </w:r>
      <w:r w:rsidRPr="00276E9B">
        <w:rPr>
          <w:i/>
        </w:rPr>
        <w:t>sl-V2X-ConfigDedicated,</w:t>
      </w:r>
      <w:r w:rsidRPr="00276E9B">
        <w:t xml:space="preserve"> or until receiving an </w:t>
      </w:r>
      <w:r w:rsidRPr="00276E9B">
        <w:rPr>
          <w:i/>
        </w:rPr>
        <w:t>RRCConnectionRelease</w:t>
      </w:r>
      <w:r w:rsidRPr="00276E9B">
        <w:t xml:space="preserve"> or an </w:t>
      </w:r>
      <w:r w:rsidRPr="00276E9B">
        <w:rPr>
          <w:i/>
        </w:rPr>
        <w:t>RRCConnectionReject;</w:t>
      </w:r>
      <w:r w:rsidRPr="00276E9B">
        <w:t xml:space="preserve"> or</w:t>
      </w:r>
    </w:p>
    <w:p w14:paraId="3C9268C5" w14:textId="77777777" w:rsidR="00387FE5" w:rsidRPr="00276E9B" w:rsidRDefault="00387FE5" w:rsidP="00387FE5">
      <w:pPr>
        <w:pStyle w:val="B6"/>
      </w:pPr>
      <w:r w:rsidRPr="00276E9B">
        <w:t>6&gt;</w:t>
      </w:r>
      <w:r w:rsidRPr="00276E9B">
        <w:tab/>
        <w:t xml:space="preserve">if the UE is in RRC_IDLE and a result of sensing on the resources configured in </w:t>
      </w:r>
      <w:r w:rsidRPr="00276E9B">
        <w:rPr>
          <w:i/>
        </w:rPr>
        <w:t>v2x-CommTxPoolNormalCommon</w:t>
      </w:r>
      <w:r w:rsidRPr="00276E9B">
        <w:t xml:space="preserve"> or </w:t>
      </w:r>
      <w:r w:rsidRPr="00276E9B">
        <w:rPr>
          <w:i/>
        </w:rPr>
        <w:t>v2x-CommTxPoolNormal</w:t>
      </w:r>
      <w:r w:rsidRPr="00276E9B">
        <w:t xml:space="preserve"> in </w:t>
      </w:r>
      <w:r w:rsidRPr="00276E9B">
        <w:rPr>
          <w:i/>
        </w:rPr>
        <w:t>v2x-InterFreqInfoList</w:t>
      </w:r>
      <w:r w:rsidRPr="00276E9B">
        <w:t xml:space="preserve"> for the concerned frequency in </w:t>
      </w:r>
      <w:r w:rsidRPr="00276E9B">
        <w:rPr>
          <w:i/>
        </w:rPr>
        <w:t>Systeminformationblocktype21</w:t>
      </w:r>
      <w:r w:rsidRPr="00276E9B">
        <w:t xml:space="preserve"> is not available in accordance with TS 36.213 [23]:</w:t>
      </w:r>
    </w:p>
    <w:p w14:paraId="57CA236F" w14:textId="77777777" w:rsidR="00387FE5" w:rsidRPr="00276E9B" w:rsidRDefault="00387FE5" w:rsidP="00387FE5">
      <w:pPr>
        <w:pStyle w:val="B7"/>
      </w:pPr>
      <w:r w:rsidRPr="00276E9B">
        <w:t>7&gt;</w:t>
      </w:r>
      <w:r w:rsidRPr="00276E9B">
        <w:tab/>
        <w:t xml:space="preserve">configure lower layers to transmit the sidelink control information and the corresponding data </w:t>
      </w:r>
      <w:r w:rsidRPr="00276E9B">
        <w:rPr>
          <w:lang w:eastAsia="zh-CN"/>
        </w:rPr>
        <w:t xml:space="preserve">based on random selection (as defined in TS 36.321 [6]) </w:t>
      </w:r>
      <w:r w:rsidRPr="00276E9B">
        <w:t>using the pool of resources indicated</w:t>
      </w:r>
      <w:r w:rsidRPr="00276E9B">
        <w:rPr>
          <w:lang w:eastAsia="zh-CN"/>
        </w:rPr>
        <w:t xml:space="preserve"> in</w:t>
      </w:r>
      <w:r w:rsidRPr="00276E9B">
        <w:t xml:space="preserve"> </w:t>
      </w:r>
      <w:r w:rsidRPr="00276E9B">
        <w:rPr>
          <w:i/>
        </w:rPr>
        <w:t>v2x-CommTxPoolExceptional</w:t>
      </w:r>
      <w:r w:rsidRPr="00276E9B">
        <w:t>;</w:t>
      </w:r>
    </w:p>
    <w:p w14:paraId="00BE3950" w14:textId="77777777" w:rsidR="00387FE5" w:rsidRPr="00276E9B" w:rsidRDefault="00387FE5" w:rsidP="00387FE5">
      <w:pPr>
        <w:pStyle w:val="B2"/>
      </w:pPr>
      <w:r w:rsidRPr="00276E9B">
        <w:lastRenderedPageBreak/>
        <w:t>2&gt;</w:t>
      </w:r>
      <w:r w:rsidRPr="00276E9B">
        <w:tab/>
        <w:t>else:</w:t>
      </w:r>
    </w:p>
    <w:p w14:paraId="1CA95954" w14:textId="77777777" w:rsidR="00387FE5" w:rsidRPr="00276E9B" w:rsidRDefault="00387FE5" w:rsidP="00387FE5">
      <w:pPr>
        <w:pStyle w:val="B3"/>
        <w:rPr>
          <w:lang w:eastAsia="zh-CN"/>
        </w:rPr>
      </w:pPr>
      <w:r w:rsidRPr="00276E9B">
        <w:rPr>
          <w:lang w:eastAsia="zh-CN"/>
        </w:rPr>
        <w:t>3</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 xml:space="preserve">using </w:t>
      </w:r>
      <w:r w:rsidRPr="00276E9B">
        <w:rPr>
          <w:lang w:eastAsia="zh-CN"/>
        </w:rPr>
        <w:t>one of the resource</w:t>
      </w:r>
      <w:r w:rsidRPr="00276E9B">
        <w:t xml:space="preserve"> </w:t>
      </w:r>
      <w:r w:rsidRPr="00276E9B">
        <w:rPr>
          <w:lang w:eastAsia="zh-CN"/>
        </w:rPr>
        <w:t>pools</w:t>
      </w:r>
      <w:r w:rsidRPr="00276E9B">
        <w:t xml:space="preserve"> indicated </w:t>
      </w:r>
      <w:r w:rsidRPr="00276E9B">
        <w:rPr>
          <w:lang w:eastAsia="zh-CN"/>
        </w:rPr>
        <w:t xml:space="preserve">by </w:t>
      </w:r>
      <w:r w:rsidRPr="00276E9B">
        <w:rPr>
          <w:i/>
        </w:rPr>
        <w:t>v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non-P2X related V2X sidelink communication, which is selected according to 5.10.13.2, or using one of the resource pools indicated by </w:t>
      </w:r>
      <w:r w:rsidRPr="00276E9B">
        <w:rPr>
          <w:i/>
          <w:lang w:eastAsia="zh-CN"/>
        </w:rPr>
        <w:t>p</w:t>
      </w:r>
      <w:r w:rsidRPr="00276E9B">
        <w:rPr>
          <w:i/>
        </w:rPr>
        <w:t>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P2X related V2X sidelink communication, which is selected according to 5.10.13.2,</w:t>
      </w:r>
      <w:r w:rsidRPr="00276E9B">
        <w:t xml:space="preserve"> and in accordance with the timing of the selected </w:t>
      </w:r>
      <w:r w:rsidRPr="00276E9B">
        <w:rPr>
          <w:lang w:eastAsia="zh-CN"/>
        </w:rPr>
        <w:t>reference as defined in 5.10.8;</w:t>
      </w:r>
    </w:p>
    <w:p w14:paraId="27D4A5E3" w14:textId="77777777" w:rsidR="00387FE5" w:rsidRPr="00276E9B" w:rsidRDefault="00387FE5" w:rsidP="00387FE5">
      <w:pPr>
        <w:rPr>
          <w:rFonts w:eastAsia="Malgun Gothic"/>
          <w:lang w:eastAsia="ko-KR"/>
        </w:rPr>
      </w:pPr>
      <w:r w:rsidRPr="00276E9B">
        <w:t xml:space="preserve">The UE capable of </w:t>
      </w:r>
      <w:r w:rsidRPr="00276E9B">
        <w:rPr>
          <w:lang w:eastAsia="zh-CN"/>
        </w:rPr>
        <w:t xml:space="preserve">non-P2X related V2X </w:t>
      </w:r>
      <w:r w:rsidRPr="00276E9B">
        <w:t>sidelink communication that is configured by upper layers to transmit</w:t>
      </w:r>
      <w:r w:rsidRPr="00276E9B">
        <w:rPr>
          <w:lang w:eastAsia="zh-CN"/>
        </w:rPr>
        <w:t xml:space="preserve"> V2X sidelink communication</w:t>
      </w:r>
      <w:r w:rsidRPr="00276E9B">
        <w:rPr>
          <w:rFonts w:eastAsia="Malgun Gothic"/>
          <w:lang w:eastAsia="ko-KR"/>
        </w:rPr>
        <w:t xml:space="preserve"> shall perform sensing on all pools of resources which may be used for transmission of </w:t>
      </w:r>
      <w:r w:rsidRPr="00276E9B">
        <w:t xml:space="preserve">the sidelink control information and the corresponding data. The pools of resources are </w:t>
      </w:r>
      <w:r w:rsidRPr="00276E9B">
        <w:rPr>
          <w:rFonts w:eastAsia="Malgun Gothic"/>
          <w:lang w:eastAsia="ko-KR"/>
        </w:rPr>
        <w:t xml:space="preserve">indicated by </w:t>
      </w:r>
      <w:r w:rsidRPr="00276E9B">
        <w:rPr>
          <w:i/>
        </w:rPr>
        <w:t>SL-V2X-Preconfiguration</w:t>
      </w:r>
      <w:r w:rsidRPr="00276E9B">
        <w:t>,</w:t>
      </w:r>
      <w:r w:rsidRPr="00276E9B">
        <w:rPr>
          <w:lang w:eastAsia="zh-CN"/>
        </w:rPr>
        <w:t xml:space="preserve"> </w:t>
      </w:r>
      <w:r w:rsidRPr="00276E9B">
        <w:rPr>
          <w:i/>
          <w:lang w:eastAsia="zh-CN"/>
        </w:rPr>
        <w:t>v2x-Comm</w:t>
      </w:r>
      <w:r w:rsidRPr="00276E9B">
        <w:rPr>
          <w:i/>
        </w:rPr>
        <w:t>TxPoolNormalCommon</w:t>
      </w:r>
      <w:r w:rsidRPr="00276E9B">
        <w:rPr>
          <w:rFonts w:eastAsia="Malgun Gothic"/>
          <w:lang w:eastAsia="ko-KR"/>
        </w:rPr>
        <w:t xml:space="preserve">, </w:t>
      </w:r>
      <w:r w:rsidRPr="00276E9B">
        <w:rPr>
          <w:i/>
          <w:lang w:eastAsia="zh-CN"/>
        </w:rPr>
        <w:t>v2x-</w:t>
      </w:r>
      <w:r w:rsidRPr="00276E9B">
        <w:rPr>
          <w:i/>
        </w:rPr>
        <w:t xml:space="preserve">CommTxPoolNormalDedicated </w:t>
      </w:r>
      <w:r w:rsidRPr="00276E9B">
        <w:rPr>
          <w:lang w:eastAsia="zh-CN"/>
        </w:rPr>
        <w:t>in</w:t>
      </w:r>
      <w:r w:rsidRPr="00276E9B">
        <w:rPr>
          <w:i/>
          <w:lang w:eastAsia="zh-CN"/>
        </w:rPr>
        <w:t xml:space="preserve"> </w:t>
      </w:r>
      <w:r w:rsidRPr="00276E9B">
        <w:rPr>
          <w:i/>
        </w:rPr>
        <w:t>sl-V2X-ConfigDedicated</w:t>
      </w:r>
      <w:r w:rsidRPr="00276E9B">
        <w:t xml:space="preserve">, </w:t>
      </w:r>
      <w:r w:rsidRPr="00276E9B">
        <w:rPr>
          <w:lang w:eastAsia="ko-KR"/>
        </w:rPr>
        <w:t xml:space="preserve">or </w:t>
      </w:r>
      <w:r w:rsidRPr="00276E9B">
        <w:rPr>
          <w:i/>
        </w:rPr>
        <w:t>v2x-CommTxPoolNormal</w:t>
      </w:r>
      <w:r w:rsidRPr="00276E9B">
        <w:t xml:space="preserve"> in </w:t>
      </w:r>
      <w:r w:rsidRPr="00276E9B">
        <w:rPr>
          <w:i/>
        </w:rPr>
        <w:t>v2x-InterFreqInfoList</w:t>
      </w:r>
      <w:r w:rsidRPr="00276E9B">
        <w:t xml:space="preserve"> for the concerned frequency, as configured above.</w:t>
      </w:r>
    </w:p>
    <w:p w14:paraId="23ECC78D" w14:textId="77777777" w:rsidR="00387FE5" w:rsidRPr="00276E9B" w:rsidRDefault="00387FE5" w:rsidP="00387FE5">
      <w:pPr>
        <w:pStyle w:val="NO"/>
        <w:rPr>
          <w:lang w:eastAsia="zh-CN"/>
        </w:rPr>
      </w:pPr>
      <w:r w:rsidRPr="00276E9B">
        <w:t>NOTE 1:</w:t>
      </w:r>
      <w:r w:rsidRPr="00276E9B">
        <w:tab/>
      </w:r>
      <w:r w:rsidRPr="00276E9B">
        <w:rPr>
          <w:lang w:eastAsia="zh-CN"/>
        </w:rPr>
        <w:t>If there are multiple frequencies for which normal or exceptional pools are configured, it is up to UE implementation which frequency is selected for V2X sidelink communication transmission</w:t>
      </w:r>
      <w:r w:rsidRPr="00276E9B">
        <w:t>.</w:t>
      </w:r>
    </w:p>
    <w:p w14:paraId="4DB03264" w14:textId="77777777" w:rsidR="00387FE5" w:rsidRPr="00276E9B" w:rsidRDefault="00387FE5" w:rsidP="00387FE5">
      <w:pPr>
        <w:rPr>
          <w:lang w:eastAsia="zh-CN"/>
        </w:rPr>
      </w:pPr>
      <w:r w:rsidRPr="00276E9B">
        <w:t>[TS 36.331, clause 5.5.3.1]</w:t>
      </w:r>
    </w:p>
    <w:p w14:paraId="7B8A176E" w14:textId="77777777" w:rsidR="00387FE5" w:rsidRPr="00276E9B" w:rsidRDefault="00387FE5" w:rsidP="00387FE5">
      <w:r w:rsidRPr="00276E9B">
        <w:rPr>
          <w:lang w:eastAsia="zh-CN"/>
        </w:rPr>
        <w:t>T</w:t>
      </w:r>
      <w:r w:rsidRPr="00276E9B">
        <w:t>he UE</w:t>
      </w:r>
      <w:r w:rsidRPr="00276E9B">
        <w:rPr>
          <w:lang w:eastAsia="zh-CN"/>
        </w:rPr>
        <w:t xml:space="preserve"> capable of CBR measurement when configured to transmit non-P2X related V2X sidelink communication </w:t>
      </w:r>
      <w:r w:rsidRPr="00276E9B">
        <w:t>shall:</w:t>
      </w:r>
    </w:p>
    <w:p w14:paraId="7BB1CB19" w14:textId="77777777" w:rsidR="00387FE5" w:rsidRPr="00276E9B" w:rsidRDefault="00387FE5" w:rsidP="00387FE5">
      <w:pPr>
        <w:pStyle w:val="B1"/>
        <w:rPr>
          <w:lang w:eastAsia="zh-CN"/>
        </w:rPr>
      </w:pPr>
      <w:r w:rsidRPr="00276E9B">
        <w:t>1&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transmission </w:t>
      </w:r>
      <w:r w:rsidRPr="00276E9B">
        <w:t>as defined in TS 36.304 [4, 11.4]</w:t>
      </w:r>
      <w:r w:rsidRPr="00276E9B">
        <w:rPr>
          <w:lang w:eastAsia="zh-CN"/>
        </w:rPr>
        <w:t>; or</w:t>
      </w:r>
    </w:p>
    <w:p w14:paraId="6EC96CE6" w14:textId="77777777" w:rsidR="00387FE5" w:rsidRPr="00276E9B" w:rsidRDefault="00387FE5" w:rsidP="00387FE5">
      <w:pPr>
        <w:pStyle w:val="B1"/>
      </w:pPr>
      <w:r w:rsidRPr="00276E9B">
        <w:rPr>
          <w:lang w:eastAsia="zh-CN"/>
        </w:rPr>
        <w:t>1&gt;</w:t>
      </w:r>
      <w:r w:rsidRPr="00276E9B">
        <w:rPr>
          <w:lang w:eastAsia="zh-CN"/>
        </w:rPr>
        <w:tab/>
        <w:t>if the concerned frequency</w:t>
      </w:r>
      <w:r w:rsidRPr="00276E9B">
        <w:t xml:space="preserve">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4063A645" w14:textId="77777777" w:rsidR="00387FE5" w:rsidRPr="00276E9B" w:rsidRDefault="00387FE5" w:rsidP="00387FE5">
      <w:pPr>
        <w:pStyle w:val="B2"/>
      </w:pPr>
      <w:r w:rsidRPr="00276E9B">
        <w:t>2&gt;</w:t>
      </w:r>
      <w:r w:rsidRPr="00276E9B">
        <w:tab/>
      </w:r>
      <w:r w:rsidRPr="00276E9B">
        <w:rPr>
          <w:lang w:eastAsia="zh-CN"/>
        </w:rPr>
        <w:t>if the UE is in RRC_IDLE:</w:t>
      </w:r>
    </w:p>
    <w:p w14:paraId="49EE8280" w14:textId="77777777" w:rsidR="00387FE5" w:rsidRPr="00276E9B" w:rsidRDefault="00387FE5" w:rsidP="00387FE5">
      <w:pPr>
        <w:pStyle w:val="B3"/>
        <w:rPr>
          <w:lang w:eastAsia="zh-CN"/>
        </w:rPr>
      </w:pPr>
      <w:r w:rsidRPr="00276E9B">
        <w:t>3&gt;</w:t>
      </w:r>
      <w:r w:rsidRPr="00276E9B">
        <w:tab/>
      </w:r>
      <w:r w:rsidRPr="00276E9B">
        <w:rPr>
          <w:lang w:eastAsia="zh-CN"/>
        </w:rPr>
        <w:t>if the concerned frequency is the camped frequency:</w:t>
      </w:r>
    </w:p>
    <w:p w14:paraId="5E1155BE" w14:textId="77777777" w:rsidR="00387FE5" w:rsidRPr="00276E9B" w:rsidRDefault="00387FE5" w:rsidP="00387FE5">
      <w:pPr>
        <w:pStyle w:val="B4"/>
      </w:pPr>
      <w:r w:rsidRPr="00276E9B">
        <w:t>4&gt;</w:t>
      </w:r>
      <w:r w:rsidRPr="00276E9B">
        <w:tab/>
      </w:r>
      <w:r w:rsidRPr="00276E9B">
        <w:rPr>
          <w:lang w:eastAsia="zh-CN"/>
        </w:rPr>
        <w:t xml:space="preserve">perform CBR measurement on the pools in </w:t>
      </w:r>
      <w:r w:rsidRPr="00276E9B">
        <w:rPr>
          <w:i/>
        </w:rPr>
        <w:t>v2x-CommTxPoolNormalCommon</w:t>
      </w:r>
      <w:r w:rsidRPr="00276E9B">
        <w:rPr>
          <w:lang w:eastAsia="zh-CN"/>
        </w:rPr>
        <w:t xml:space="preserve"> and </w:t>
      </w:r>
      <w:r w:rsidRPr="00276E9B">
        <w:rPr>
          <w:i/>
        </w:rPr>
        <w:t>v2x-CommTxPoolExceptional</w:t>
      </w:r>
      <w:r w:rsidRPr="00276E9B">
        <w:rPr>
          <w:lang w:eastAsia="zh-CN"/>
        </w:rPr>
        <w:t xml:space="preserve"> if included in </w:t>
      </w:r>
      <w:r w:rsidRPr="00276E9B">
        <w:rPr>
          <w:i/>
        </w:rPr>
        <w:t>SystemInformationBlockType21</w:t>
      </w:r>
      <w:r w:rsidRPr="00276E9B">
        <w:rPr>
          <w:lang w:eastAsia="zh-CN"/>
        </w:rPr>
        <w:t>;</w:t>
      </w:r>
    </w:p>
    <w:p w14:paraId="5A1353C8" w14:textId="77777777" w:rsidR="00387FE5" w:rsidRPr="00276E9B" w:rsidRDefault="00387FE5" w:rsidP="00387FE5">
      <w:pPr>
        <w:pStyle w:val="B3"/>
        <w:rPr>
          <w:lang w:eastAsia="zh-CN"/>
        </w:rPr>
      </w:pPr>
      <w:r w:rsidRPr="00276E9B">
        <w:t>3&gt;</w:t>
      </w:r>
      <w:r w:rsidRPr="00276E9B">
        <w:tab/>
      </w:r>
      <w:r w:rsidRPr="00276E9B">
        <w:rPr>
          <w:lang w:eastAsia="zh-CN"/>
        </w:rPr>
        <w:t>else if</w:t>
      </w:r>
      <w:r w:rsidRPr="00276E9B">
        <w:rPr>
          <w:i/>
          <w:iCs/>
        </w:rPr>
        <w:t xml:space="preserve"> v2x-CommTxPoolNormal </w:t>
      </w:r>
      <w:r w:rsidRPr="00276E9B">
        <w:t xml:space="preserve">or </w:t>
      </w:r>
      <w:r w:rsidRPr="00276E9B">
        <w:rPr>
          <w:i/>
          <w:iCs/>
        </w:rPr>
        <w:t>v2x-CommTxPoolExceptional</w:t>
      </w:r>
      <w:r w:rsidRPr="00276E9B">
        <w:rPr>
          <w:lang w:eastAsia="zh-CN"/>
        </w:rPr>
        <w:t xml:space="preserve"> is included in </w:t>
      </w:r>
      <w:r w:rsidRPr="00276E9B">
        <w:rPr>
          <w:i/>
          <w:iCs/>
        </w:rPr>
        <w:t xml:space="preserve">v2x-InterFreqInfoList </w:t>
      </w:r>
      <w:r w:rsidRPr="00276E9B">
        <w:t>for</w:t>
      </w:r>
      <w:r w:rsidRPr="00276E9B">
        <w:rPr>
          <w:i/>
          <w:iCs/>
        </w:rPr>
        <w:t xml:space="preserve"> </w:t>
      </w:r>
      <w:r w:rsidRPr="00276E9B">
        <w:rPr>
          <w:lang w:eastAsia="zh-CN"/>
        </w:rPr>
        <w:t>the concerned frequency</w:t>
      </w:r>
      <w:r w:rsidRPr="00276E9B">
        <w:t xml:space="preserve"> within </w:t>
      </w:r>
      <w:r w:rsidRPr="00276E9B">
        <w:rPr>
          <w:i/>
        </w:rPr>
        <w:t>SystemInformationBlockType21</w:t>
      </w:r>
      <w:r w:rsidRPr="00276E9B">
        <w:rPr>
          <w:lang w:eastAsia="zh-CN"/>
        </w:rPr>
        <w:t>:</w:t>
      </w:r>
    </w:p>
    <w:p w14:paraId="3281FFDE" w14:textId="77777777" w:rsidR="00387FE5" w:rsidRPr="00276E9B" w:rsidRDefault="00387FE5" w:rsidP="00387FE5">
      <w:pPr>
        <w:pStyle w:val="B4"/>
      </w:pPr>
      <w:r w:rsidRPr="00276E9B">
        <w:t>4&gt;</w:t>
      </w:r>
      <w:r w:rsidRPr="00276E9B">
        <w:tab/>
      </w:r>
      <w:r w:rsidRPr="00276E9B">
        <w:rPr>
          <w:lang w:eastAsia="zh-CN"/>
        </w:rPr>
        <w:t xml:space="preserve">perform CBR measurement on pools in </w:t>
      </w:r>
      <w:r w:rsidRPr="00276E9B">
        <w:rPr>
          <w:i/>
        </w:rPr>
        <w:t>v2x-CommTxPoolNormal</w:t>
      </w:r>
      <w:r w:rsidRPr="00276E9B">
        <w:rPr>
          <w:lang w:eastAsia="zh-CN"/>
        </w:rPr>
        <w:t xml:space="preserve"> and </w:t>
      </w:r>
      <w:r w:rsidRPr="00276E9B">
        <w:rPr>
          <w:i/>
        </w:rPr>
        <w:t>v2x-CommTxPoolExceptional</w:t>
      </w:r>
      <w:r w:rsidRPr="00276E9B">
        <w:rPr>
          <w:lang w:eastAsia="zh-CN"/>
        </w:rPr>
        <w:t xml:space="preserve"> in </w:t>
      </w:r>
      <w:r w:rsidRPr="00276E9B">
        <w:rPr>
          <w:i/>
        </w:rPr>
        <w:t>v2x-InterFreqInfoList</w:t>
      </w:r>
      <w:r w:rsidRPr="00276E9B">
        <w:rPr>
          <w:lang w:eastAsia="zh-CN"/>
        </w:rPr>
        <w:t xml:space="preserve"> for the concerned frequency in </w:t>
      </w:r>
      <w:r w:rsidRPr="00276E9B">
        <w:rPr>
          <w:i/>
        </w:rPr>
        <w:t>SystemInformationBlockType21</w:t>
      </w:r>
      <w:r w:rsidRPr="00276E9B">
        <w:rPr>
          <w:lang w:eastAsia="zh-CN"/>
        </w:rPr>
        <w:t>;</w:t>
      </w:r>
    </w:p>
    <w:p w14:paraId="4041A3D1" w14:textId="77777777" w:rsidR="00387FE5" w:rsidRPr="00276E9B" w:rsidRDefault="00387FE5" w:rsidP="00387FE5">
      <w:pPr>
        <w:pStyle w:val="B3"/>
        <w:rPr>
          <w:lang w:eastAsia="zh-CN"/>
        </w:rPr>
      </w:pPr>
      <w:r w:rsidRPr="00276E9B">
        <w:t>3&gt;</w:t>
      </w:r>
      <w:r w:rsidRPr="00276E9B">
        <w:tab/>
      </w:r>
      <w:r w:rsidRPr="00276E9B">
        <w:rPr>
          <w:lang w:eastAsia="zh-CN"/>
        </w:rPr>
        <w:t>else if the concerned frequency broadcasts</w:t>
      </w:r>
      <w:r w:rsidRPr="00276E9B">
        <w:t xml:space="preserve"> </w:t>
      </w:r>
      <w:r w:rsidRPr="00276E9B">
        <w:rPr>
          <w:i/>
        </w:rPr>
        <w:t>SystemInformationBlockType21</w:t>
      </w:r>
      <w:r w:rsidRPr="00276E9B">
        <w:rPr>
          <w:lang w:eastAsia="zh-CN"/>
        </w:rPr>
        <w:t>:</w:t>
      </w:r>
    </w:p>
    <w:p w14:paraId="31365D4C" w14:textId="77777777" w:rsidR="00387FE5" w:rsidRPr="00276E9B" w:rsidRDefault="00387FE5" w:rsidP="00387FE5">
      <w:pPr>
        <w:pStyle w:val="B4"/>
      </w:pPr>
      <w:r w:rsidRPr="00276E9B">
        <w:t>4&gt;</w:t>
      </w:r>
      <w:r w:rsidRPr="00276E9B">
        <w:tab/>
      </w:r>
      <w:r w:rsidRPr="00276E9B">
        <w:rPr>
          <w:lang w:eastAsia="zh-CN"/>
        </w:rPr>
        <w:t xml:space="preserve">perform CBR measurement on pools in </w:t>
      </w:r>
      <w:r w:rsidRPr="00276E9B">
        <w:rPr>
          <w:i/>
        </w:rPr>
        <w:t>v2x-CommTxPoolNormalCommon</w:t>
      </w:r>
      <w:r w:rsidRPr="00276E9B">
        <w:rPr>
          <w:lang w:eastAsia="zh-CN"/>
        </w:rPr>
        <w:t xml:space="preserve"> and </w:t>
      </w:r>
      <w:r w:rsidRPr="00276E9B">
        <w:rPr>
          <w:i/>
        </w:rPr>
        <w:t>v2x-CommTxPoolExceptional</w:t>
      </w:r>
      <w:r w:rsidRPr="00276E9B">
        <w:rPr>
          <w:lang w:eastAsia="zh-CN"/>
        </w:rPr>
        <w:t xml:space="preserve"> if included in </w:t>
      </w:r>
      <w:r w:rsidRPr="00276E9B">
        <w:rPr>
          <w:i/>
        </w:rPr>
        <w:t xml:space="preserve">SystemInformationBlockType21 </w:t>
      </w:r>
      <w:r w:rsidRPr="00276E9B">
        <w:rPr>
          <w:rFonts w:eastAsia="SimSun"/>
          <w:lang w:eastAsia="zh-CN"/>
        </w:rPr>
        <w:t>broadcast on the concerned frequency</w:t>
      </w:r>
      <w:r w:rsidRPr="00276E9B">
        <w:rPr>
          <w:lang w:eastAsia="zh-CN"/>
        </w:rPr>
        <w:t>;</w:t>
      </w:r>
    </w:p>
    <w:p w14:paraId="0DA5F452" w14:textId="77777777" w:rsidR="00387FE5" w:rsidRPr="00276E9B" w:rsidRDefault="00387FE5" w:rsidP="00387FE5">
      <w:pPr>
        <w:pStyle w:val="B2"/>
        <w:rPr>
          <w:lang w:eastAsia="zh-CN"/>
        </w:rPr>
      </w:pPr>
      <w:r w:rsidRPr="00276E9B">
        <w:t>2&gt;</w:t>
      </w:r>
      <w:r w:rsidRPr="00276E9B">
        <w:tab/>
      </w:r>
      <w:r w:rsidRPr="00276E9B">
        <w:rPr>
          <w:lang w:eastAsia="zh-CN"/>
        </w:rPr>
        <w:t>if the UE is in RRC_CONNECTED:</w:t>
      </w:r>
    </w:p>
    <w:p w14:paraId="329A9ABF" w14:textId="77777777" w:rsidR="00387FE5" w:rsidRPr="00276E9B" w:rsidRDefault="00387FE5" w:rsidP="00387FE5">
      <w:pPr>
        <w:pStyle w:val="B2"/>
        <w:ind w:left="283" w:firstLine="284"/>
        <w:rPr>
          <w:lang w:eastAsia="zh-CN"/>
        </w:rPr>
      </w:pPr>
      <w:r w:rsidRPr="00276E9B">
        <w:rPr>
          <w:lang w:eastAsia="zh-CN"/>
        </w:rPr>
        <w:t>[…]</w:t>
      </w:r>
    </w:p>
    <w:p w14:paraId="702F6AA0" w14:textId="77777777" w:rsidR="00387FE5" w:rsidRPr="00276E9B" w:rsidRDefault="00387FE5" w:rsidP="00387FE5">
      <w:pPr>
        <w:pStyle w:val="B2"/>
        <w:ind w:left="567" w:hanging="283"/>
      </w:pPr>
      <w:r w:rsidRPr="00276E9B">
        <w:t>1&gt;</w:t>
      </w:r>
      <w:r w:rsidRPr="00276E9B">
        <w:tab/>
        <w:t>else:</w:t>
      </w:r>
    </w:p>
    <w:p w14:paraId="661A62C6" w14:textId="77777777" w:rsidR="00387FE5" w:rsidRPr="00276E9B" w:rsidRDefault="00387FE5" w:rsidP="00387FE5">
      <w:pPr>
        <w:pStyle w:val="B2"/>
        <w:rPr>
          <w:lang w:eastAsia="zh-CN"/>
        </w:rPr>
      </w:pPr>
      <w:r w:rsidRPr="00276E9B">
        <w:t>2&gt;</w:t>
      </w:r>
      <w:r w:rsidRPr="00276E9B">
        <w:tab/>
      </w:r>
      <w:r w:rsidRPr="00276E9B">
        <w:rPr>
          <w:lang w:eastAsia="zh-CN"/>
        </w:rPr>
        <w:t xml:space="preserve">perform CBR measurement on pools in </w:t>
      </w:r>
      <w:r w:rsidRPr="00276E9B">
        <w:rPr>
          <w:i/>
          <w:lang w:eastAsia="zh-CN"/>
        </w:rPr>
        <w:t>v2x-CommTxPoolList</w:t>
      </w:r>
      <w:r w:rsidRPr="00276E9B">
        <w:rPr>
          <w:lang w:eastAsia="zh-CN"/>
        </w:rPr>
        <w:t xml:space="preserve"> in </w:t>
      </w:r>
      <w:r w:rsidRPr="00276E9B">
        <w:rPr>
          <w:i/>
        </w:rPr>
        <w:t>SL-V2X-Preconfiguration</w:t>
      </w:r>
      <w:r w:rsidRPr="00276E9B">
        <w:rPr>
          <w:i/>
          <w:lang w:eastAsia="zh-CN"/>
        </w:rPr>
        <w:t xml:space="preserve"> </w:t>
      </w:r>
      <w:r w:rsidRPr="00276E9B">
        <w:rPr>
          <w:lang w:eastAsia="zh-CN"/>
        </w:rPr>
        <w:t xml:space="preserve">for the concerned frequency; </w:t>
      </w:r>
    </w:p>
    <w:p w14:paraId="1D4C4071" w14:textId="77777777" w:rsidR="00387FE5" w:rsidRPr="00276E9B" w:rsidRDefault="00387FE5" w:rsidP="00387FE5">
      <w:pPr>
        <w:pStyle w:val="B2"/>
        <w:ind w:left="0" w:firstLine="0"/>
        <w:rPr>
          <w:lang w:eastAsia="zh-CN"/>
        </w:rPr>
      </w:pPr>
      <w:r w:rsidRPr="00276E9B">
        <w:rPr>
          <w:lang w:eastAsia="zh-CN"/>
        </w:rPr>
        <w:t>[</w:t>
      </w:r>
      <w:r w:rsidRPr="00276E9B">
        <w:t>TS 36.331, clause 5.10.13.2</w:t>
      </w:r>
      <w:r w:rsidRPr="00276E9B">
        <w:rPr>
          <w:lang w:eastAsia="zh-CN"/>
        </w:rPr>
        <w:t>]</w:t>
      </w:r>
    </w:p>
    <w:p w14:paraId="1150E1DB" w14:textId="77777777" w:rsidR="00387FE5" w:rsidRPr="00276E9B" w:rsidRDefault="00387FE5" w:rsidP="00387FE5">
      <w:pPr>
        <w:rPr>
          <w:lang w:eastAsia="zh-CN"/>
        </w:rPr>
      </w:pPr>
      <w:r w:rsidRPr="00276E9B">
        <w:rPr>
          <w:lang w:eastAsia="zh-CN"/>
        </w:rPr>
        <w:t xml:space="preserve">For a frequency used for V2X sidelink communication, if </w:t>
      </w:r>
      <w:r w:rsidRPr="00276E9B">
        <w:rPr>
          <w:bCs/>
          <w:i/>
          <w:kern w:val="2"/>
          <w:lang w:eastAsia="en-GB"/>
        </w:rPr>
        <w:t>zoneConfig</w:t>
      </w:r>
      <w:r w:rsidRPr="00276E9B">
        <w:rPr>
          <w:bCs/>
          <w:kern w:val="2"/>
          <w:lang w:eastAsia="en-GB"/>
        </w:rPr>
        <w:t xml:space="preserve"> </w:t>
      </w:r>
      <w:r w:rsidRPr="00276E9B">
        <w:rPr>
          <w:bCs/>
          <w:kern w:val="2"/>
          <w:lang w:eastAsia="zh-CN"/>
        </w:rPr>
        <w:t xml:space="preserve">is </w:t>
      </w:r>
      <w:r w:rsidRPr="00276E9B">
        <w:rPr>
          <w:lang w:eastAsia="zh-CN"/>
        </w:rPr>
        <w:t xml:space="preserve">not ignored as specified in 5.10.13.1, the UE configured by upper layers for V2X sidelink communication shall only use the pool which corresponds to geographical coordinates of the UE, if </w:t>
      </w:r>
      <w:r w:rsidRPr="00276E9B">
        <w:rPr>
          <w:bCs/>
          <w:i/>
          <w:kern w:val="2"/>
          <w:lang w:eastAsia="en-GB"/>
        </w:rPr>
        <w:t>zoneConfig</w:t>
      </w:r>
      <w:r w:rsidRPr="00276E9B">
        <w:rPr>
          <w:bCs/>
          <w:kern w:val="2"/>
          <w:lang w:eastAsia="en-GB"/>
        </w:rPr>
        <w:t xml:space="preserve"> is included</w:t>
      </w:r>
      <w:r w:rsidRPr="00276E9B">
        <w:rPr>
          <w:bCs/>
          <w:kern w:val="2"/>
          <w:lang w:eastAsia="zh-CN"/>
        </w:rPr>
        <w:t xml:space="preserve"> in </w:t>
      </w:r>
      <w:r w:rsidRPr="00276E9B">
        <w:rPr>
          <w:i/>
        </w:rPr>
        <w:t>SystemInformationBlockType21</w:t>
      </w:r>
      <w:r w:rsidRPr="00276E9B">
        <w:rPr>
          <w:lang w:eastAsia="zh-CN"/>
        </w:rPr>
        <w:t xml:space="preserve"> of the serving cell (RRC_IDLE)/ PCell (RRC_CONNECTED) or in </w:t>
      </w:r>
      <w:r w:rsidRPr="00276E9B">
        <w:rPr>
          <w:i/>
        </w:rPr>
        <w:t>RRCConnectionReconfiguration</w:t>
      </w:r>
      <w:r w:rsidRPr="00276E9B">
        <w:rPr>
          <w:lang w:eastAsia="zh-CN"/>
        </w:rPr>
        <w:t xml:space="preserve"> for the concerned frequency, and the UE is configured to use resource pools provided by RRC signalling for the concerned frequency; or if </w:t>
      </w:r>
      <w:r w:rsidRPr="00276E9B">
        <w:rPr>
          <w:bCs/>
          <w:i/>
          <w:kern w:val="2"/>
          <w:lang w:eastAsia="en-GB"/>
        </w:rPr>
        <w:t>zoneConfig</w:t>
      </w:r>
      <w:r w:rsidRPr="00276E9B">
        <w:rPr>
          <w:bCs/>
          <w:kern w:val="2"/>
          <w:lang w:eastAsia="en-GB"/>
        </w:rPr>
        <w:t xml:space="preserve"> is included</w:t>
      </w:r>
      <w:r w:rsidRPr="00276E9B">
        <w:rPr>
          <w:lang w:eastAsia="zh-CN"/>
        </w:rPr>
        <w:t xml:space="preserve"> in </w:t>
      </w:r>
      <w:r w:rsidRPr="00276E9B">
        <w:rPr>
          <w:i/>
        </w:rPr>
        <w:t>SL-V2X-Preconfiguration</w:t>
      </w:r>
      <w:r w:rsidRPr="00276E9B">
        <w:rPr>
          <w:lang w:eastAsia="zh-CN"/>
        </w:rPr>
        <w:t xml:space="preserve"> for the concerned frequency, and the UE is configured to use resource pools in</w:t>
      </w:r>
      <w:r w:rsidRPr="00276E9B">
        <w:rPr>
          <w:i/>
        </w:rPr>
        <w:t xml:space="preserve"> SL-V2X-</w:t>
      </w:r>
      <w:r w:rsidRPr="00276E9B">
        <w:rPr>
          <w:i/>
        </w:rPr>
        <w:lastRenderedPageBreak/>
        <w:t>Preconfiguration</w:t>
      </w:r>
      <w:r w:rsidRPr="00276E9B">
        <w:rPr>
          <w:lang w:eastAsia="zh-CN"/>
        </w:rPr>
        <w:t xml:space="preserve"> for the frequency, according to 5.10.13.1. The UE shall only use the pool which is associated with the synchronization reference source selected in accordance with 5.10.8.2.</w:t>
      </w:r>
    </w:p>
    <w:p w14:paraId="66F547E0" w14:textId="77777777" w:rsidR="00387FE5" w:rsidRPr="00276E9B" w:rsidRDefault="00387FE5" w:rsidP="00387FE5">
      <w:pPr>
        <w:pStyle w:val="B1"/>
      </w:pPr>
      <w:r w:rsidRPr="00276E9B">
        <w:t>1&gt;</w:t>
      </w:r>
      <w:r w:rsidRPr="00276E9B">
        <w:tab/>
      </w:r>
      <w:r w:rsidRPr="00276E9B">
        <w:rPr>
          <w:lang w:eastAsia="zh-CN"/>
        </w:rPr>
        <w:t xml:space="preserve">if </w:t>
      </w:r>
      <w:r w:rsidRPr="00276E9B">
        <w:rPr>
          <w:bCs/>
          <w:kern w:val="2"/>
          <w:lang w:eastAsia="en-GB"/>
        </w:rPr>
        <w:t>the UE</w:t>
      </w:r>
      <w:r w:rsidRPr="00276E9B">
        <w:rPr>
          <w:bCs/>
          <w:kern w:val="2"/>
          <w:lang w:eastAsia="zh-CN"/>
        </w:rPr>
        <w:t xml:space="preserve"> is configured to transmit on </w:t>
      </w:r>
      <w:r w:rsidRPr="00276E9B">
        <w:rPr>
          <w:i/>
          <w:lang w:eastAsia="zh-CN"/>
        </w:rPr>
        <w:t>p2x-Comm</w:t>
      </w:r>
      <w:r w:rsidRPr="00276E9B">
        <w:rPr>
          <w:i/>
        </w:rPr>
        <w:t>TxPoolNormalCommon</w:t>
      </w:r>
      <w:r w:rsidRPr="00276E9B">
        <w:rPr>
          <w:bCs/>
          <w:kern w:val="2"/>
          <w:lang w:eastAsia="zh-CN"/>
        </w:rPr>
        <w:t xml:space="preserve"> or on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in</w:t>
      </w:r>
      <w:r w:rsidRPr="00276E9B">
        <w:rPr>
          <w:i/>
        </w:rPr>
        <w:t xml:space="preserve"> SystemInformationBlockType21</w:t>
      </w:r>
      <w:r w:rsidRPr="00276E9B">
        <w:rPr>
          <w:lang w:eastAsia="zh-CN"/>
        </w:rPr>
        <w:t xml:space="preserve"> according to 5.10.13.1; or</w:t>
      </w:r>
    </w:p>
    <w:p w14:paraId="6AD35ADA" w14:textId="77777777" w:rsidR="00387FE5" w:rsidRPr="00276E9B" w:rsidRDefault="00387FE5" w:rsidP="00387FE5">
      <w:pPr>
        <w:pStyle w:val="B1"/>
      </w:pPr>
      <w:r w:rsidRPr="00276E9B">
        <w:t>1&gt;</w:t>
      </w:r>
      <w:r w:rsidRPr="00276E9B">
        <w:tab/>
      </w:r>
      <w:r w:rsidRPr="00276E9B">
        <w:rPr>
          <w:lang w:eastAsia="zh-CN"/>
        </w:rPr>
        <w:t xml:space="preserve">if </w:t>
      </w:r>
      <w:r w:rsidRPr="00276E9B">
        <w:rPr>
          <w:bCs/>
          <w:kern w:val="2"/>
          <w:lang w:eastAsia="en-GB"/>
        </w:rPr>
        <w:t>the UE</w:t>
      </w:r>
      <w:r w:rsidRPr="00276E9B">
        <w:rPr>
          <w:bCs/>
          <w:kern w:val="2"/>
          <w:lang w:eastAsia="zh-CN"/>
        </w:rPr>
        <w:t xml:space="preserve"> is configured to transmit on </w:t>
      </w:r>
      <w:r w:rsidRPr="00276E9B">
        <w:rPr>
          <w:i/>
          <w:lang w:eastAsia="zh-CN"/>
        </w:rPr>
        <w:t>p</w:t>
      </w:r>
      <w:r w:rsidRPr="00276E9B">
        <w:rPr>
          <w:i/>
        </w:rPr>
        <w:t>2x-CommTxPoolList-r14</w:t>
      </w:r>
      <w:r w:rsidRPr="00276E9B">
        <w:rPr>
          <w:lang w:eastAsia="zh-CN"/>
        </w:rPr>
        <w:t xml:space="preserve"> in</w:t>
      </w:r>
      <w:r w:rsidRPr="00276E9B">
        <w:rPr>
          <w:i/>
          <w:lang w:eastAsia="zh-CN"/>
        </w:rPr>
        <w:t xml:space="preserve"> </w:t>
      </w:r>
      <w:r w:rsidRPr="00276E9B">
        <w:rPr>
          <w:i/>
        </w:rPr>
        <w:t>SL-V2X-Preconfiguration</w:t>
      </w:r>
      <w:r w:rsidRPr="00276E9B">
        <w:rPr>
          <w:lang w:eastAsia="zh-CN"/>
        </w:rPr>
        <w:t xml:space="preserve"> according to 5.10.13.1; or</w:t>
      </w:r>
    </w:p>
    <w:p w14:paraId="49514E69" w14:textId="77777777" w:rsidR="00387FE5" w:rsidRPr="00276E9B" w:rsidRDefault="00387FE5" w:rsidP="00387FE5">
      <w:pPr>
        <w:pStyle w:val="B1"/>
        <w:rPr>
          <w:lang w:eastAsia="zh-CN"/>
        </w:rPr>
      </w:pPr>
      <w:r w:rsidRPr="00276E9B">
        <w:t>1&gt;</w:t>
      </w:r>
      <w:r w:rsidRPr="00276E9B">
        <w:tab/>
        <w:t>if</w:t>
      </w:r>
      <w:r w:rsidRPr="00276E9B">
        <w:rPr>
          <w:bCs/>
          <w:i/>
          <w:kern w:val="2"/>
          <w:lang w:eastAsia="en-GB"/>
        </w:rPr>
        <w:t xml:space="preserve"> zoneConfig</w:t>
      </w:r>
      <w:r w:rsidRPr="00276E9B">
        <w:rPr>
          <w:bCs/>
          <w:kern w:val="2"/>
          <w:lang w:eastAsia="en-GB"/>
        </w:rPr>
        <w:t xml:space="preserve"> is not included</w:t>
      </w:r>
      <w:r w:rsidRPr="00276E9B">
        <w:rPr>
          <w:bCs/>
          <w:kern w:val="2"/>
          <w:lang w:eastAsia="zh-CN"/>
        </w:rPr>
        <w:t xml:space="preserve"> in </w:t>
      </w:r>
      <w:r w:rsidRPr="00276E9B">
        <w:rPr>
          <w:i/>
        </w:rPr>
        <w:t>SystemInformationBlockType21</w:t>
      </w:r>
      <w:r w:rsidRPr="00276E9B">
        <w:rPr>
          <w:bCs/>
          <w:kern w:val="2"/>
          <w:lang w:eastAsia="en-GB"/>
        </w:rPr>
        <w:t xml:space="preserve"> </w:t>
      </w:r>
      <w:r w:rsidRPr="00276E9B">
        <w:rPr>
          <w:bCs/>
          <w:kern w:val="2"/>
          <w:lang w:eastAsia="zh-CN"/>
        </w:rPr>
        <w:t xml:space="preserve">and </w:t>
      </w:r>
      <w:r w:rsidRPr="00276E9B">
        <w:rPr>
          <w:bCs/>
          <w:kern w:val="2"/>
          <w:lang w:eastAsia="en-GB"/>
        </w:rPr>
        <w:t>the UE</w:t>
      </w:r>
      <w:r w:rsidRPr="00276E9B">
        <w:rPr>
          <w:bCs/>
          <w:kern w:val="2"/>
          <w:lang w:eastAsia="zh-CN"/>
        </w:rPr>
        <w:t xml:space="preserve"> is configured to transmit on </w:t>
      </w:r>
      <w:r w:rsidRPr="00276E9B">
        <w:rPr>
          <w:i/>
        </w:rPr>
        <w:t>v2x-CommTxPoolNormalCommon</w:t>
      </w:r>
      <w:r w:rsidRPr="00276E9B">
        <w:rPr>
          <w:bCs/>
          <w:kern w:val="2"/>
          <w:lang w:eastAsia="zh-CN"/>
        </w:rPr>
        <w:t xml:space="preserve"> or </w:t>
      </w:r>
      <w:r w:rsidRPr="00276E9B">
        <w:rPr>
          <w:i/>
        </w:rPr>
        <w:t>v2x-CommTxPoolNormalDedicated</w:t>
      </w:r>
      <w:r w:rsidRPr="00276E9B">
        <w:rPr>
          <w:lang w:eastAsia="zh-CN"/>
        </w:rPr>
        <w:t>; or</w:t>
      </w:r>
    </w:p>
    <w:p w14:paraId="4F39FDAB" w14:textId="77777777" w:rsidR="00387FE5" w:rsidRPr="00276E9B" w:rsidRDefault="00387FE5" w:rsidP="00387FE5">
      <w:pPr>
        <w:pStyle w:val="B1"/>
        <w:rPr>
          <w:lang w:eastAsia="zh-CN"/>
        </w:rPr>
      </w:pPr>
      <w:r w:rsidRPr="00276E9B">
        <w:t>1&gt;</w:t>
      </w:r>
      <w:r w:rsidRPr="00276E9B">
        <w:tab/>
        <w:t>if</w:t>
      </w:r>
      <w:r w:rsidRPr="00276E9B">
        <w:rPr>
          <w:bCs/>
          <w:i/>
          <w:kern w:val="2"/>
          <w:lang w:eastAsia="en-GB"/>
        </w:rPr>
        <w:t xml:space="preserve"> zoneConfig</w:t>
      </w:r>
      <w:r w:rsidRPr="00276E9B">
        <w:rPr>
          <w:bCs/>
          <w:kern w:val="2"/>
          <w:lang w:eastAsia="en-GB"/>
        </w:rPr>
        <w:t xml:space="preserve"> is included</w:t>
      </w:r>
      <w:r w:rsidRPr="00276E9B">
        <w:rPr>
          <w:bCs/>
          <w:kern w:val="2"/>
          <w:lang w:eastAsia="zh-CN"/>
        </w:rPr>
        <w:t xml:space="preserve"> in </w:t>
      </w:r>
      <w:r w:rsidRPr="00276E9B">
        <w:rPr>
          <w:i/>
        </w:rPr>
        <w:t>SystemInformationBlockType21</w:t>
      </w:r>
      <w:r w:rsidRPr="00276E9B">
        <w:rPr>
          <w:bCs/>
          <w:kern w:val="2"/>
          <w:lang w:eastAsia="en-GB"/>
        </w:rPr>
        <w:t xml:space="preserve"> </w:t>
      </w:r>
      <w:r w:rsidRPr="00276E9B">
        <w:rPr>
          <w:bCs/>
          <w:kern w:val="2"/>
          <w:lang w:eastAsia="zh-CN"/>
        </w:rPr>
        <w:t xml:space="preserve">and </w:t>
      </w:r>
      <w:r w:rsidRPr="00276E9B">
        <w:rPr>
          <w:bCs/>
          <w:kern w:val="2"/>
          <w:lang w:eastAsia="en-GB"/>
        </w:rPr>
        <w:t>the UE</w:t>
      </w:r>
      <w:r w:rsidRPr="00276E9B">
        <w:rPr>
          <w:bCs/>
          <w:kern w:val="2"/>
          <w:lang w:eastAsia="zh-CN"/>
        </w:rPr>
        <w:t xml:space="preserve"> is configured to transmit on </w:t>
      </w:r>
      <w:r w:rsidRPr="00276E9B">
        <w:rPr>
          <w:i/>
        </w:rPr>
        <w:t>v2x-CommTxPoolNormalDedicated</w:t>
      </w:r>
      <w:r w:rsidRPr="00276E9B">
        <w:rPr>
          <w:i/>
          <w:lang w:eastAsia="zh-CN"/>
        </w:rPr>
        <w:t xml:space="preserve"> </w:t>
      </w:r>
      <w:r w:rsidRPr="00276E9B">
        <w:rPr>
          <w:lang w:eastAsia="zh-CN"/>
        </w:rPr>
        <w:t xml:space="preserve">for P2X related V2X sidelink communication and </w:t>
      </w:r>
      <w:r w:rsidRPr="00276E9B">
        <w:rPr>
          <w:i/>
          <w:lang w:eastAsia="zh-CN"/>
        </w:rPr>
        <w:t>zoneID</w:t>
      </w:r>
      <w:r w:rsidRPr="00276E9B">
        <w:rPr>
          <w:lang w:eastAsia="zh-CN"/>
        </w:rPr>
        <w:t xml:space="preserve"> is not included in </w:t>
      </w:r>
      <w:r w:rsidRPr="00276E9B">
        <w:rPr>
          <w:i/>
        </w:rPr>
        <w:t>v2x-CommTxPoolNormalDedicated</w:t>
      </w:r>
      <w:r w:rsidRPr="00276E9B">
        <w:rPr>
          <w:lang w:eastAsia="zh-CN"/>
        </w:rPr>
        <w:t>; or</w:t>
      </w:r>
    </w:p>
    <w:p w14:paraId="7EC555B2" w14:textId="77777777" w:rsidR="00387FE5" w:rsidRPr="00276E9B" w:rsidRDefault="00387FE5" w:rsidP="00387FE5">
      <w:pPr>
        <w:pStyle w:val="B1"/>
        <w:rPr>
          <w:lang w:eastAsia="zh-CN"/>
        </w:rPr>
      </w:pPr>
      <w:r w:rsidRPr="00276E9B">
        <w:t>1&gt;</w:t>
      </w:r>
      <w:r w:rsidRPr="00276E9B">
        <w:tab/>
        <w:t>if</w:t>
      </w:r>
      <w:r w:rsidRPr="00276E9B">
        <w:rPr>
          <w:bCs/>
          <w:i/>
          <w:kern w:val="2"/>
          <w:lang w:eastAsia="en-GB"/>
        </w:rPr>
        <w:t xml:space="preserve"> zoneConfig</w:t>
      </w:r>
      <w:r w:rsidRPr="00276E9B">
        <w:rPr>
          <w:bCs/>
          <w:kern w:val="2"/>
          <w:lang w:eastAsia="en-GB"/>
        </w:rPr>
        <w:t xml:space="preserve"> is not included</w:t>
      </w:r>
      <w:r w:rsidRPr="00276E9B">
        <w:rPr>
          <w:bCs/>
          <w:kern w:val="2"/>
          <w:lang w:eastAsia="zh-CN"/>
        </w:rPr>
        <w:t xml:space="preserve"> </w:t>
      </w:r>
      <w:r w:rsidRPr="00276E9B">
        <w:rPr>
          <w:lang w:eastAsia="zh-CN"/>
        </w:rPr>
        <w:t xml:space="preserve">in the entry of </w:t>
      </w:r>
      <w:r w:rsidRPr="00276E9B">
        <w:rPr>
          <w:rFonts w:cs="Courier New"/>
          <w:i/>
        </w:rPr>
        <w:t>v2x-InterFreqInfoList</w:t>
      </w:r>
      <w:r w:rsidRPr="00276E9B">
        <w:rPr>
          <w:bCs/>
          <w:kern w:val="2"/>
          <w:lang w:eastAsia="en-GB"/>
        </w:rPr>
        <w:t xml:space="preserve"> </w:t>
      </w:r>
      <w:r w:rsidRPr="00276E9B">
        <w:rPr>
          <w:bCs/>
          <w:kern w:val="2"/>
          <w:lang w:eastAsia="zh-CN"/>
        </w:rPr>
        <w:t xml:space="preserve">for the concerned frequency and </w:t>
      </w:r>
      <w:r w:rsidRPr="00276E9B">
        <w:rPr>
          <w:bCs/>
          <w:kern w:val="2"/>
          <w:lang w:eastAsia="en-GB"/>
        </w:rPr>
        <w:t>the UE</w:t>
      </w:r>
      <w:r w:rsidRPr="00276E9B">
        <w:rPr>
          <w:bCs/>
          <w:kern w:val="2"/>
          <w:lang w:eastAsia="zh-CN"/>
        </w:rPr>
        <w:t xml:space="preserve"> is configured to transmit on </w:t>
      </w:r>
      <w:r w:rsidRPr="00276E9B">
        <w:rPr>
          <w:i/>
        </w:rPr>
        <w:t>v2x-CommTxPoolNormal</w:t>
      </w:r>
      <w:r w:rsidRPr="00276E9B">
        <w:rPr>
          <w:lang w:eastAsia="zh-CN"/>
        </w:rPr>
        <w:t xml:space="preserve"> in </w:t>
      </w:r>
      <w:r w:rsidRPr="00276E9B">
        <w:rPr>
          <w:rFonts w:cs="Courier New"/>
          <w:i/>
        </w:rPr>
        <w:t>v2x-InterFreqInfoList</w:t>
      </w:r>
      <w:r w:rsidRPr="00276E9B">
        <w:rPr>
          <w:rFonts w:cs="Courier New"/>
          <w:lang w:eastAsia="zh-CN"/>
        </w:rPr>
        <w:t xml:space="preserve"> </w:t>
      </w:r>
      <w:r w:rsidRPr="00276E9B">
        <w:rPr>
          <w:lang w:eastAsia="zh-CN"/>
        </w:rPr>
        <w:t xml:space="preserve">or </w:t>
      </w:r>
      <w:r w:rsidRPr="00276E9B">
        <w:rPr>
          <w:i/>
          <w:lang w:eastAsia="zh-CN"/>
        </w:rPr>
        <w:t>p</w:t>
      </w:r>
      <w:r w:rsidRPr="00276E9B">
        <w:rPr>
          <w:i/>
        </w:rPr>
        <w:t>2x-CommTxPoolNormal</w:t>
      </w:r>
      <w:r w:rsidRPr="00276E9B">
        <w:rPr>
          <w:lang w:eastAsia="zh-CN"/>
        </w:rPr>
        <w:t xml:space="preserve"> in </w:t>
      </w:r>
      <w:r w:rsidRPr="00276E9B">
        <w:rPr>
          <w:rFonts w:cs="Courier New"/>
          <w:i/>
        </w:rPr>
        <w:t>v2x-InterFreqInfoList</w:t>
      </w:r>
      <w:r w:rsidRPr="00276E9B">
        <w:rPr>
          <w:rFonts w:cs="Courier New"/>
          <w:lang w:eastAsia="zh-CN"/>
        </w:rPr>
        <w:t xml:space="preserve"> in</w:t>
      </w:r>
      <w:r w:rsidRPr="00276E9B">
        <w:rPr>
          <w:i/>
        </w:rPr>
        <w:t xml:space="preserve"> RRCConnectionReconfiguration</w:t>
      </w:r>
      <w:r w:rsidRPr="00276E9B">
        <w:rPr>
          <w:lang w:eastAsia="zh-CN"/>
        </w:rPr>
        <w:t>; or</w:t>
      </w:r>
    </w:p>
    <w:p w14:paraId="73757FED" w14:textId="77777777" w:rsidR="00387FE5" w:rsidRPr="00276E9B" w:rsidRDefault="00387FE5" w:rsidP="00387FE5">
      <w:pPr>
        <w:pStyle w:val="B1"/>
      </w:pPr>
      <w:r w:rsidRPr="00276E9B">
        <w:t>1&gt;</w:t>
      </w:r>
      <w:r w:rsidRPr="00276E9B">
        <w:tab/>
        <w:t>if</w:t>
      </w:r>
      <w:r w:rsidRPr="00276E9B">
        <w:rPr>
          <w:bCs/>
          <w:i/>
          <w:kern w:val="2"/>
          <w:lang w:eastAsia="en-GB"/>
        </w:rPr>
        <w:t xml:space="preserve"> zoneConfig</w:t>
      </w:r>
      <w:r w:rsidRPr="00276E9B">
        <w:rPr>
          <w:bCs/>
          <w:kern w:val="2"/>
          <w:lang w:eastAsia="en-GB"/>
        </w:rPr>
        <w:t xml:space="preserve"> is not included</w:t>
      </w:r>
      <w:r w:rsidRPr="00276E9B">
        <w:rPr>
          <w:bCs/>
          <w:kern w:val="2"/>
          <w:lang w:eastAsia="zh-CN"/>
        </w:rPr>
        <w:t xml:space="preserve"> in </w:t>
      </w:r>
      <w:r w:rsidRPr="00276E9B">
        <w:rPr>
          <w:i/>
        </w:rPr>
        <w:t>SL-V2X-Preconfiguration</w:t>
      </w:r>
      <w:r w:rsidRPr="00276E9B">
        <w:rPr>
          <w:rFonts w:cs="Courier New"/>
          <w:lang w:eastAsia="zh-CN"/>
        </w:rPr>
        <w:t xml:space="preserve"> for the concerned frequency</w:t>
      </w:r>
      <w:r w:rsidRPr="00276E9B">
        <w:rPr>
          <w:bCs/>
          <w:kern w:val="2"/>
          <w:lang w:eastAsia="zh-CN"/>
        </w:rPr>
        <w:t xml:space="preserve"> and </w:t>
      </w:r>
      <w:r w:rsidRPr="00276E9B">
        <w:rPr>
          <w:bCs/>
          <w:kern w:val="2"/>
          <w:lang w:eastAsia="en-GB"/>
        </w:rPr>
        <w:t>the UE</w:t>
      </w:r>
      <w:r w:rsidRPr="00276E9B">
        <w:rPr>
          <w:bCs/>
          <w:kern w:val="2"/>
          <w:lang w:eastAsia="zh-CN"/>
        </w:rPr>
        <w:t xml:space="preserve"> is configured to transmit on</w:t>
      </w:r>
      <w:r w:rsidRPr="00276E9B">
        <w:rPr>
          <w:i/>
        </w:rPr>
        <w:t xml:space="preserve"> v2x-CommTxPoolList</w:t>
      </w:r>
      <w:r w:rsidRPr="00276E9B">
        <w:rPr>
          <w:lang w:eastAsia="zh-CN"/>
        </w:rPr>
        <w:t xml:space="preserve"> in </w:t>
      </w:r>
      <w:r w:rsidRPr="00276E9B">
        <w:rPr>
          <w:i/>
        </w:rPr>
        <w:t>SL-V2X-Preconfiguration</w:t>
      </w:r>
      <w:r w:rsidRPr="00276E9B">
        <w:rPr>
          <w:rFonts w:cs="Courier New"/>
          <w:lang w:eastAsia="zh-CN"/>
        </w:rPr>
        <w:t xml:space="preserve"> for the concerned frequency</w:t>
      </w:r>
      <w:r w:rsidRPr="00276E9B">
        <w:t>:</w:t>
      </w:r>
    </w:p>
    <w:p w14:paraId="7DB9A772" w14:textId="77777777" w:rsidR="00387FE5" w:rsidRPr="00276E9B" w:rsidRDefault="00387FE5" w:rsidP="00387FE5">
      <w:pPr>
        <w:pStyle w:val="B2"/>
        <w:rPr>
          <w:lang w:eastAsia="zh-CN"/>
        </w:rPr>
      </w:pPr>
      <w:r w:rsidRPr="00276E9B">
        <w:t>2&gt;</w:t>
      </w:r>
      <w:r w:rsidRPr="00276E9B">
        <w:tab/>
      </w:r>
      <w:r w:rsidRPr="00276E9B">
        <w:rPr>
          <w:lang w:eastAsia="zh-CN"/>
        </w:rPr>
        <w:t>select the first pool associated with the synchronization reference source selected in accordance with 5.10.8.2;</w:t>
      </w:r>
    </w:p>
    <w:p w14:paraId="5659C676" w14:textId="77777777" w:rsidR="00387FE5" w:rsidRPr="00276E9B" w:rsidRDefault="00387FE5" w:rsidP="00387FE5">
      <w:pPr>
        <w:pStyle w:val="Heading4"/>
        <w:rPr>
          <w:rFonts w:eastAsia="DengXian"/>
        </w:rPr>
      </w:pPr>
      <w:r w:rsidRPr="00276E9B">
        <w:rPr>
          <w:rFonts w:eastAsia="DengXian"/>
        </w:rPr>
        <w:t>24.1.12.3</w:t>
      </w:r>
      <w:r w:rsidRPr="00276E9B">
        <w:rPr>
          <w:rFonts w:eastAsia="DengXian"/>
        </w:rPr>
        <w:tab/>
        <w:t>Test description</w:t>
      </w:r>
    </w:p>
    <w:p w14:paraId="4D1F750F" w14:textId="77777777" w:rsidR="00387FE5" w:rsidRPr="00276E9B" w:rsidRDefault="00387FE5" w:rsidP="00387FE5">
      <w:pPr>
        <w:pStyle w:val="H6"/>
      </w:pPr>
      <w:r w:rsidRPr="00276E9B">
        <w:rPr>
          <w:lang w:eastAsia="zh-CN"/>
        </w:rPr>
        <w:t>24.1.12</w:t>
      </w:r>
      <w:r w:rsidRPr="00276E9B">
        <w:t>.3.1</w:t>
      </w:r>
      <w:r w:rsidRPr="00276E9B">
        <w:tab/>
        <w:t>Pre-test conditions</w:t>
      </w:r>
    </w:p>
    <w:p w14:paraId="4ADA9245" w14:textId="77777777" w:rsidR="00387FE5" w:rsidRPr="00276E9B" w:rsidRDefault="00387FE5" w:rsidP="00387FE5">
      <w:pPr>
        <w:pStyle w:val="H6"/>
      </w:pPr>
      <w:r w:rsidRPr="00276E9B">
        <w:t>System Simulator:</w:t>
      </w:r>
    </w:p>
    <w:p w14:paraId="3E2A4865" w14:textId="77777777" w:rsidR="00387FE5" w:rsidRPr="00276E9B" w:rsidRDefault="00387FE5" w:rsidP="00387FE5">
      <w:pPr>
        <w:pStyle w:val="H6"/>
      </w:pPr>
      <w:r w:rsidRPr="00276E9B">
        <w:t>SS-NW</w:t>
      </w:r>
    </w:p>
    <w:p w14:paraId="772810AC" w14:textId="77777777" w:rsidR="00387FE5" w:rsidRPr="00276E9B" w:rsidRDefault="00387FE5" w:rsidP="00387FE5">
      <w:pPr>
        <w:pStyle w:val="B1"/>
        <w:rPr>
          <w:lang w:eastAsia="zh-CN"/>
        </w:rPr>
      </w:pPr>
      <w:r w:rsidRPr="00276E9B">
        <w:t>-</w:t>
      </w:r>
      <w:r w:rsidRPr="00276E9B">
        <w:tab/>
        <w:t>Cell 1</w:t>
      </w:r>
    </w:p>
    <w:p w14:paraId="57148959" w14:textId="77777777" w:rsidR="00387FE5" w:rsidRPr="00276E9B" w:rsidRDefault="00387FE5" w:rsidP="00387FE5">
      <w:pPr>
        <w:pStyle w:val="TH"/>
      </w:pPr>
      <w:r w:rsidRPr="00276E9B">
        <w:t xml:space="preserve">Table </w:t>
      </w:r>
      <w:r w:rsidRPr="00276E9B">
        <w:rPr>
          <w:lang w:eastAsia="zh-CN"/>
        </w:rPr>
        <w:t>24.1.12.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387FE5" w:rsidRPr="00276E9B" w14:paraId="163AB4E9" w14:textId="77777777" w:rsidTr="002553A7">
        <w:trPr>
          <w:jc w:val="center"/>
        </w:trPr>
        <w:tc>
          <w:tcPr>
            <w:tcW w:w="675" w:type="dxa"/>
          </w:tcPr>
          <w:p w14:paraId="49E606B4" w14:textId="77777777" w:rsidR="00387FE5" w:rsidRPr="00276E9B" w:rsidRDefault="00387FE5" w:rsidP="002553A7">
            <w:pPr>
              <w:pStyle w:val="TAC"/>
              <w:rPr>
                <w:b/>
                <w:lang w:eastAsia="sv-SE"/>
              </w:rPr>
            </w:pPr>
            <w:r w:rsidRPr="00276E9B">
              <w:rPr>
                <w:b/>
                <w:lang w:eastAsia="sv-SE"/>
              </w:rPr>
              <w:t>Cell</w:t>
            </w:r>
          </w:p>
        </w:tc>
        <w:tc>
          <w:tcPr>
            <w:tcW w:w="1173" w:type="dxa"/>
          </w:tcPr>
          <w:p w14:paraId="189C0C66" w14:textId="77777777" w:rsidR="00387FE5" w:rsidRPr="00276E9B" w:rsidRDefault="00387FE5" w:rsidP="002553A7">
            <w:pPr>
              <w:pStyle w:val="TAC"/>
              <w:rPr>
                <w:b/>
                <w:lang w:eastAsia="sv-SE"/>
              </w:rPr>
            </w:pPr>
            <w:r w:rsidRPr="00276E9B">
              <w:rPr>
                <w:b/>
                <w:lang w:eastAsia="sv-SE"/>
              </w:rPr>
              <w:t>Frequency</w:t>
            </w:r>
          </w:p>
        </w:tc>
        <w:tc>
          <w:tcPr>
            <w:tcW w:w="2598" w:type="dxa"/>
          </w:tcPr>
          <w:p w14:paraId="359452D6" w14:textId="77777777" w:rsidR="00387FE5" w:rsidRPr="00276E9B" w:rsidRDefault="00387FE5" w:rsidP="002553A7">
            <w:pPr>
              <w:pStyle w:val="TAC"/>
              <w:rPr>
                <w:b/>
                <w:lang w:eastAsia="sv-SE"/>
              </w:rPr>
            </w:pPr>
            <w:r w:rsidRPr="00276E9B">
              <w:rPr>
                <w:b/>
                <w:lang w:eastAsia="sv-SE"/>
              </w:rPr>
              <w:t>PLMN</w:t>
            </w:r>
          </w:p>
        </w:tc>
      </w:tr>
      <w:tr w:rsidR="00387FE5" w:rsidRPr="00276E9B" w14:paraId="1EC9EE06" w14:textId="77777777" w:rsidTr="002553A7">
        <w:trPr>
          <w:jc w:val="center"/>
        </w:trPr>
        <w:tc>
          <w:tcPr>
            <w:tcW w:w="675" w:type="dxa"/>
          </w:tcPr>
          <w:p w14:paraId="653B07F6" w14:textId="77777777" w:rsidR="00387FE5" w:rsidRPr="00276E9B" w:rsidRDefault="00387FE5" w:rsidP="002553A7">
            <w:pPr>
              <w:pStyle w:val="TAC"/>
              <w:rPr>
                <w:lang w:eastAsia="sv-SE"/>
              </w:rPr>
            </w:pPr>
            <w:r w:rsidRPr="00276E9B">
              <w:rPr>
                <w:lang w:eastAsia="sv-SE"/>
              </w:rPr>
              <w:t>1</w:t>
            </w:r>
          </w:p>
        </w:tc>
        <w:tc>
          <w:tcPr>
            <w:tcW w:w="1173" w:type="dxa"/>
          </w:tcPr>
          <w:p w14:paraId="24AD66D9" w14:textId="77777777" w:rsidR="00387FE5" w:rsidRPr="00276E9B" w:rsidRDefault="00387FE5" w:rsidP="002553A7">
            <w:pPr>
              <w:pStyle w:val="TAC"/>
              <w:rPr>
                <w:lang w:eastAsia="sv-SE"/>
              </w:rPr>
            </w:pPr>
            <w:r w:rsidRPr="00276E9B">
              <w:rPr>
                <w:lang w:eastAsia="sv-SE"/>
              </w:rPr>
              <w:t>f1</w:t>
            </w:r>
          </w:p>
        </w:tc>
        <w:tc>
          <w:tcPr>
            <w:tcW w:w="2598" w:type="dxa"/>
          </w:tcPr>
          <w:p w14:paraId="2B4F5DB0" w14:textId="77777777" w:rsidR="00387FE5" w:rsidRPr="00276E9B" w:rsidRDefault="00387FE5" w:rsidP="002553A7">
            <w:pPr>
              <w:pStyle w:val="TAC"/>
              <w:rPr>
                <w:lang w:eastAsia="sv-SE"/>
              </w:rPr>
            </w:pPr>
            <w:r w:rsidRPr="00276E9B">
              <w:rPr>
                <w:lang w:eastAsia="sv-SE"/>
              </w:rPr>
              <w:t>PLMN1</w:t>
            </w:r>
          </w:p>
        </w:tc>
      </w:tr>
      <w:tr w:rsidR="00387FE5" w:rsidRPr="00276E9B" w14:paraId="49C61268" w14:textId="77777777" w:rsidTr="002553A7">
        <w:trPr>
          <w:jc w:val="center"/>
        </w:trPr>
        <w:tc>
          <w:tcPr>
            <w:tcW w:w="4446" w:type="dxa"/>
            <w:gridSpan w:val="3"/>
          </w:tcPr>
          <w:p w14:paraId="43BD21CA" w14:textId="77777777" w:rsidR="00387FE5" w:rsidRPr="00276E9B" w:rsidRDefault="00387FE5" w:rsidP="002553A7">
            <w:pPr>
              <w:pStyle w:val="TAN"/>
              <w:rPr>
                <w:lang w:eastAsia="sv-SE"/>
              </w:rPr>
            </w:pPr>
            <w:r w:rsidRPr="00276E9B">
              <w:rPr>
                <w:lang w:eastAsia="sv-SE"/>
              </w:rPr>
              <w:t xml:space="preserve">Note </w:t>
            </w:r>
            <w:r w:rsidRPr="00276E9B">
              <w:rPr>
                <w:lang w:eastAsia="zh-CN"/>
              </w:rPr>
              <w:t>1</w:t>
            </w:r>
            <w:r w:rsidRPr="00276E9B">
              <w:rPr>
                <w:lang w:eastAsia="sv-SE"/>
              </w:rPr>
              <w:t>:</w:t>
            </w:r>
            <w:r w:rsidRPr="00276E9B">
              <w:rPr>
                <w:lang w:eastAsia="sv-SE"/>
              </w:rPr>
              <w:tab/>
              <w:t>The Frequency f1 shall be the anchor frequency pre-configured in the UE/USIM.</w:t>
            </w:r>
          </w:p>
        </w:tc>
      </w:tr>
    </w:tbl>
    <w:p w14:paraId="4EBCF952" w14:textId="77777777" w:rsidR="00387FE5" w:rsidRPr="00276E9B" w:rsidRDefault="00387FE5" w:rsidP="00387FE5"/>
    <w:p w14:paraId="42B59AF3" w14:textId="77777777" w:rsidR="00387FE5" w:rsidRPr="00276E9B" w:rsidRDefault="00387FE5" w:rsidP="00387FE5">
      <w:pPr>
        <w:pStyle w:val="B1"/>
      </w:pPr>
      <w:r w:rsidRPr="00276E9B">
        <w:t>-</w:t>
      </w:r>
      <w:r w:rsidRPr="00276E9B">
        <w:tab/>
        <w:t>System information combination 2</w:t>
      </w:r>
      <w:r w:rsidRPr="00276E9B">
        <w:rPr>
          <w:lang w:eastAsia="zh-CN"/>
        </w:rPr>
        <w:t>9</w:t>
      </w:r>
      <w:r w:rsidRPr="00276E9B">
        <w:t xml:space="preserve"> as defined in TS 36.508 [18] clause 4.4.3.1 is used in Cell1.</w:t>
      </w:r>
    </w:p>
    <w:p w14:paraId="4C064627" w14:textId="77777777" w:rsidR="00387FE5" w:rsidRPr="00276E9B" w:rsidRDefault="00387FE5" w:rsidP="00387FE5">
      <w:pPr>
        <w:pStyle w:val="H6"/>
      </w:pPr>
      <w:r w:rsidRPr="00276E9B">
        <w:t>SS-UE</w:t>
      </w:r>
    </w:p>
    <w:p w14:paraId="27BE12E5" w14:textId="77777777" w:rsidR="00387FE5" w:rsidRPr="00276E9B" w:rsidRDefault="00387FE5" w:rsidP="00387FE5">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receiving device on the resources which the UE is expected to use for transmission, as defined in TS</w:t>
      </w:r>
      <w:r w:rsidRPr="00276E9B">
        <w:rPr>
          <w:rFonts w:eastAsia="PMingLiU"/>
          <w:lang w:eastAsia="zh-TW"/>
        </w:rPr>
        <w:t xml:space="preserve"> </w:t>
      </w:r>
      <w:r w:rsidRPr="00276E9B">
        <w:t>36.508</w:t>
      </w:r>
      <w:r w:rsidRPr="00276E9B">
        <w:rPr>
          <w:rFonts w:eastAsia="PMingLiU"/>
          <w:lang w:eastAsia="zh-TW"/>
        </w:rPr>
        <w:t xml:space="preserve"> </w:t>
      </w:r>
      <w:r w:rsidRPr="00276E9B">
        <w:t>[18] clause</w:t>
      </w:r>
      <w:r w:rsidRPr="00276E9B">
        <w:rPr>
          <w:rFonts w:eastAsia="PMingLiU"/>
          <w:lang w:eastAsia="zh-TW"/>
        </w:rPr>
        <w:t xml:space="preserve"> </w:t>
      </w:r>
      <w:r w:rsidRPr="00276E9B">
        <w:t>6.2.3.5.</w:t>
      </w:r>
    </w:p>
    <w:p w14:paraId="41E7B508" w14:textId="77777777" w:rsidR="00387FE5" w:rsidRPr="00276E9B" w:rsidRDefault="00387FE5" w:rsidP="00387FE5">
      <w:pPr>
        <w:pStyle w:val="B1"/>
      </w:pPr>
      <w:r w:rsidRPr="00276E9B">
        <w:t>-</w:t>
      </w:r>
      <w:r w:rsidRPr="00276E9B">
        <w:tab/>
        <w:t xml:space="preserve">SS-UE2. As defined in TS 36.508 [18], configured for and operating as </w:t>
      </w:r>
      <w:r w:rsidRPr="00276E9B">
        <w:rPr>
          <w:lang w:eastAsia="zh-CN"/>
        </w:rPr>
        <w:t>V2X Sidelink</w:t>
      </w:r>
      <w:r w:rsidRPr="00276E9B">
        <w:t xml:space="preserve"> Communication transmitting device on the resources which the UE is expected to use for transmission (as specified in the relevant procedure steps in Table 24.1.12.3.2-3, with transmit pattern defined in Table 24.1.12.3.2-2).</w:t>
      </w:r>
    </w:p>
    <w:p w14:paraId="7118C593" w14:textId="77777777" w:rsidR="00387FE5" w:rsidRPr="00276E9B" w:rsidRDefault="00387FE5" w:rsidP="00387FE5">
      <w:pPr>
        <w:pStyle w:val="B1"/>
      </w:pPr>
      <w:r w:rsidRPr="00276E9B">
        <w:t>-</w:t>
      </w:r>
      <w:r w:rsidRPr="00276E9B">
        <w:tab/>
        <w:t xml:space="preserve">Simulation of transmission on 50 subframes (fully occupied) out of 100 subframes (100 ms) in order to achieve 50% congestion. This equals one SS-UE transmitting on 5 (5 full subframes utilizing all RBs on all subchannels of the transmitting TTI) out of 10 consecutive subframes, according to the transmit pattern shown in Table </w:t>
      </w:r>
      <w:r w:rsidRPr="00276E9B">
        <w:rPr>
          <w:lang w:eastAsia="zh-CN"/>
        </w:rPr>
        <w:t>24.1.12.3.1</w:t>
      </w:r>
      <w:r w:rsidRPr="00276E9B">
        <w:t>-2, and repeating continuously the same transmit pattern in subsequent frames.  SS-UE2 transmits dummy random data on all RBs on the specified subchannels implying congestion on PSCCH and PSSCH.</w:t>
      </w:r>
    </w:p>
    <w:p w14:paraId="5E609827" w14:textId="77777777" w:rsidR="00387FE5" w:rsidRPr="00276E9B" w:rsidRDefault="00387FE5" w:rsidP="00387FE5">
      <w:pPr>
        <w:pStyle w:val="TH"/>
        <w:ind w:left="720"/>
      </w:pPr>
      <w:r w:rsidRPr="00276E9B">
        <w:lastRenderedPageBreak/>
        <w:t xml:space="preserve">Table </w:t>
      </w:r>
      <w:r w:rsidRPr="00276E9B">
        <w:rPr>
          <w:lang w:eastAsia="zh-CN"/>
        </w:rPr>
        <w:t>24.1.12.3.1</w:t>
      </w:r>
      <w:r w:rsidRPr="00276E9B">
        <w:t>-2: Transmit pattern for simulation of 50% congestion</w:t>
      </w:r>
    </w:p>
    <w:tbl>
      <w:tblPr>
        <w:tblW w:w="10009" w:type="dxa"/>
        <w:shd w:val="clear" w:color="auto" w:fill="FFFFFF"/>
        <w:tblLook w:val="04A0" w:firstRow="1" w:lastRow="0" w:firstColumn="1" w:lastColumn="0" w:noHBand="0" w:noVBand="1"/>
      </w:tblPr>
      <w:tblGrid>
        <w:gridCol w:w="1000"/>
        <w:gridCol w:w="1001"/>
        <w:gridCol w:w="1001"/>
        <w:gridCol w:w="1001"/>
        <w:gridCol w:w="1001"/>
        <w:gridCol w:w="1001"/>
        <w:gridCol w:w="1001"/>
        <w:gridCol w:w="1001"/>
        <w:gridCol w:w="1001"/>
        <w:gridCol w:w="1001"/>
      </w:tblGrid>
      <w:tr w:rsidR="00387FE5" w:rsidRPr="00276E9B" w14:paraId="0D58321A" w14:textId="77777777" w:rsidTr="002553A7">
        <w:trPr>
          <w:trHeight w:val="308"/>
        </w:trPr>
        <w:tc>
          <w:tcPr>
            <w:tcW w:w="10009" w:type="dxa"/>
            <w:gridSpan w:val="10"/>
            <w:tcBorders>
              <w:top w:val="single" w:sz="4" w:space="0" w:color="auto"/>
              <w:left w:val="single" w:sz="4" w:space="0" w:color="auto"/>
              <w:bottom w:val="single" w:sz="4" w:space="0" w:color="auto"/>
              <w:right w:val="single" w:sz="4" w:space="0" w:color="auto"/>
            </w:tcBorders>
            <w:shd w:val="clear" w:color="auto" w:fill="FFFFFF"/>
            <w:vAlign w:val="bottom"/>
            <w:hideMark/>
          </w:tcPr>
          <w:p w14:paraId="3ABA04D5" w14:textId="77777777" w:rsidR="00387FE5" w:rsidRPr="00276E9B" w:rsidRDefault="00387FE5" w:rsidP="002553A7">
            <w:pPr>
              <w:pStyle w:val="TAH"/>
            </w:pPr>
            <w:r w:rsidRPr="00276E9B">
              <w:rPr>
                <w:rFonts w:eastAsia="PMingLiU"/>
                <w:lang w:eastAsia="zh-TW"/>
              </w:rPr>
              <w:t>5</w:t>
            </w:r>
            <w:r w:rsidRPr="00276E9B">
              <w:t>0% Congestion</w:t>
            </w:r>
          </w:p>
        </w:tc>
      </w:tr>
      <w:tr w:rsidR="00387FE5" w:rsidRPr="00276E9B" w14:paraId="189DD34F"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tcPr>
          <w:p w14:paraId="0B86D74E" w14:textId="77777777" w:rsidR="00387FE5" w:rsidRPr="00276E9B" w:rsidRDefault="00387FE5" w:rsidP="002553A7">
            <w:pPr>
              <w:pStyle w:val="TAC"/>
            </w:pPr>
            <w:r w:rsidRPr="00276E9B">
              <w:t>Subframe 0</w:t>
            </w:r>
          </w:p>
        </w:tc>
        <w:tc>
          <w:tcPr>
            <w:tcW w:w="1001" w:type="dxa"/>
            <w:tcBorders>
              <w:top w:val="nil"/>
              <w:left w:val="nil"/>
              <w:bottom w:val="single" w:sz="4" w:space="0" w:color="auto"/>
              <w:right w:val="single" w:sz="4" w:space="0" w:color="auto"/>
            </w:tcBorders>
            <w:shd w:val="clear" w:color="auto" w:fill="FFFFFF"/>
            <w:noWrap/>
            <w:vAlign w:val="center"/>
          </w:tcPr>
          <w:p w14:paraId="4EFE863B" w14:textId="77777777" w:rsidR="00387FE5" w:rsidRPr="00276E9B" w:rsidRDefault="00387FE5" w:rsidP="002553A7">
            <w:pPr>
              <w:pStyle w:val="TAC"/>
            </w:pPr>
            <w:r w:rsidRPr="00276E9B">
              <w:t>Subframe 1</w:t>
            </w:r>
          </w:p>
        </w:tc>
        <w:tc>
          <w:tcPr>
            <w:tcW w:w="1001" w:type="dxa"/>
            <w:tcBorders>
              <w:top w:val="nil"/>
              <w:left w:val="nil"/>
              <w:bottom w:val="single" w:sz="4" w:space="0" w:color="auto"/>
              <w:right w:val="single" w:sz="4" w:space="0" w:color="auto"/>
            </w:tcBorders>
            <w:shd w:val="clear" w:color="auto" w:fill="FFFFFF"/>
            <w:noWrap/>
            <w:vAlign w:val="center"/>
          </w:tcPr>
          <w:p w14:paraId="1570566F" w14:textId="77777777" w:rsidR="00387FE5" w:rsidRPr="00276E9B" w:rsidRDefault="00387FE5" w:rsidP="002553A7">
            <w:pPr>
              <w:pStyle w:val="TAC"/>
            </w:pPr>
            <w:r w:rsidRPr="00276E9B">
              <w:t>Subframe 2</w:t>
            </w:r>
          </w:p>
        </w:tc>
        <w:tc>
          <w:tcPr>
            <w:tcW w:w="1001" w:type="dxa"/>
            <w:tcBorders>
              <w:top w:val="nil"/>
              <w:left w:val="nil"/>
              <w:bottom w:val="single" w:sz="4" w:space="0" w:color="auto"/>
              <w:right w:val="single" w:sz="4" w:space="0" w:color="auto"/>
            </w:tcBorders>
            <w:shd w:val="clear" w:color="auto" w:fill="FFFFFF"/>
            <w:noWrap/>
            <w:vAlign w:val="center"/>
          </w:tcPr>
          <w:p w14:paraId="11B0A15D" w14:textId="77777777" w:rsidR="00387FE5" w:rsidRPr="00276E9B" w:rsidRDefault="00387FE5" w:rsidP="002553A7">
            <w:pPr>
              <w:pStyle w:val="TAC"/>
            </w:pPr>
            <w:r w:rsidRPr="00276E9B">
              <w:t>Subframe 3</w:t>
            </w:r>
          </w:p>
        </w:tc>
        <w:tc>
          <w:tcPr>
            <w:tcW w:w="1001" w:type="dxa"/>
            <w:tcBorders>
              <w:top w:val="nil"/>
              <w:left w:val="nil"/>
              <w:bottom w:val="single" w:sz="4" w:space="0" w:color="auto"/>
              <w:right w:val="single" w:sz="4" w:space="0" w:color="auto"/>
            </w:tcBorders>
            <w:shd w:val="clear" w:color="auto" w:fill="FFFFFF"/>
            <w:noWrap/>
            <w:vAlign w:val="center"/>
          </w:tcPr>
          <w:p w14:paraId="402B39BD" w14:textId="77777777" w:rsidR="00387FE5" w:rsidRPr="00276E9B" w:rsidRDefault="00387FE5" w:rsidP="002553A7">
            <w:pPr>
              <w:pStyle w:val="TAC"/>
              <w:rPr>
                <w:b/>
              </w:rPr>
            </w:pPr>
            <w:r w:rsidRPr="00276E9B">
              <w:t>Subframe 4</w:t>
            </w:r>
          </w:p>
        </w:tc>
        <w:tc>
          <w:tcPr>
            <w:tcW w:w="1001" w:type="dxa"/>
            <w:tcBorders>
              <w:top w:val="nil"/>
              <w:left w:val="nil"/>
              <w:bottom w:val="single" w:sz="4" w:space="0" w:color="auto"/>
              <w:right w:val="single" w:sz="4" w:space="0" w:color="auto"/>
            </w:tcBorders>
            <w:shd w:val="clear" w:color="auto" w:fill="FFFFFF"/>
            <w:noWrap/>
            <w:vAlign w:val="center"/>
          </w:tcPr>
          <w:p w14:paraId="5552D00A" w14:textId="77777777" w:rsidR="00387FE5" w:rsidRPr="00276E9B" w:rsidRDefault="00387FE5" w:rsidP="002553A7">
            <w:pPr>
              <w:pStyle w:val="TAC"/>
            </w:pPr>
            <w:r w:rsidRPr="00276E9B">
              <w:t>Subframe 5</w:t>
            </w:r>
          </w:p>
        </w:tc>
        <w:tc>
          <w:tcPr>
            <w:tcW w:w="1001" w:type="dxa"/>
            <w:tcBorders>
              <w:top w:val="nil"/>
              <w:left w:val="nil"/>
              <w:bottom w:val="single" w:sz="4" w:space="0" w:color="auto"/>
              <w:right w:val="single" w:sz="4" w:space="0" w:color="auto"/>
            </w:tcBorders>
            <w:shd w:val="clear" w:color="auto" w:fill="FFFFFF"/>
            <w:noWrap/>
            <w:vAlign w:val="center"/>
          </w:tcPr>
          <w:p w14:paraId="6503FB4E" w14:textId="77777777" w:rsidR="00387FE5" w:rsidRPr="00276E9B" w:rsidRDefault="00387FE5" w:rsidP="002553A7">
            <w:pPr>
              <w:pStyle w:val="TAC"/>
            </w:pPr>
            <w:r w:rsidRPr="00276E9B">
              <w:t>Subframe 6</w:t>
            </w:r>
          </w:p>
        </w:tc>
        <w:tc>
          <w:tcPr>
            <w:tcW w:w="1001" w:type="dxa"/>
            <w:tcBorders>
              <w:top w:val="nil"/>
              <w:left w:val="nil"/>
              <w:bottom w:val="single" w:sz="4" w:space="0" w:color="auto"/>
              <w:right w:val="single" w:sz="4" w:space="0" w:color="auto"/>
            </w:tcBorders>
            <w:shd w:val="clear" w:color="auto" w:fill="FFFFFF"/>
            <w:noWrap/>
            <w:vAlign w:val="center"/>
          </w:tcPr>
          <w:p w14:paraId="64CCB9D9" w14:textId="77777777" w:rsidR="00387FE5" w:rsidRPr="00276E9B" w:rsidRDefault="00387FE5" w:rsidP="002553A7">
            <w:pPr>
              <w:pStyle w:val="TAC"/>
            </w:pPr>
            <w:r w:rsidRPr="00276E9B">
              <w:t>Subframe 7</w:t>
            </w:r>
          </w:p>
        </w:tc>
        <w:tc>
          <w:tcPr>
            <w:tcW w:w="1001" w:type="dxa"/>
            <w:tcBorders>
              <w:top w:val="nil"/>
              <w:left w:val="nil"/>
              <w:bottom w:val="single" w:sz="4" w:space="0" w:color="auto"/>
              <w:right w:val="single" w:sz="4" w:space="0" w:color="auto"/>
            </w:tcBorders>
            <w:shd w:val="clear" w:color="auto" w:fill="FFFFFF"/>
            <w:noWrap/>
            <w:vAlign w:val="center"/>
          </w:tcPr>
          <w:p w14:paraId="1D02A3DC" w14:textId="77777777" w:rsidR="00387FE5" w:rsidRPr="00276E9B" w:rsidRDefault="00387FE5" w:rsidP="002553A7">
            <w:pPr>
              <w:pStyle w:val="TAC"/>
              <w:rPr>
                <w:b/>
              </w:rPr>
            </w:pPr>
            <w:r w:rsidRPr="00276E9B">
              <w:t>Subframe 8</w:t>
            </w:r>
          </w:p>
        </w:tc>
        <w:tc>
          <w:tcPr>
            <w:tcW w:w="1001" w:type="dxa"/>
            <w:tcBorders>
              <w:top w:val="nil"/>
              <w:left w:val="nil"/>
              <w:bottom w:val="single" w:sz="4" w:space="0" w:color="auto"/>
              <w:right w:val="single" w:sz="4" w:space="0" w:color="auto"/>
            </w:tcBorders>
            <w:shd w:val="clear" w:color="auto" w:fill="FFFFFF"/>
            <w:noWrap/>
            <w:vAlign w:val="center"/>
          </w:tcPr>
          <w:p w14:paraId="0954E33A" w14:textId="77777777" w:rsidR="00387FE5" w:rsidRPr="00276E9B" w:rsidRDefault="00387FE5" w:rsidP="002553A7">
            <w:pPr>
              <w:pStyle w:val="TAC"/>
            </w:pPr>
            <w:r w:rsidRPr="00276E9B">
              <w:t>Subframe 9</w:t>
            </w:r>
          </w:p>
        </w:tc>
      </w:tr>
      <w:tr w:rsidR="00387FE5" w:rsidRPr="00276E9B" w14:paraId="085EA77D"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79C029C1" w14:textId="77777777" w:rsidR="00387FE5" w:rsidRPr="00276E9B" w:rsidRDefault="00387FE5"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5C0EC9D2" w14:textId="77777777" w:rsidR="00387FE5" w:rsidRPr="00276E9B" w:rsidRDefault="00387FE5"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3E616F1B" w14:textId="77777777" w:rsidR="00387FE5" w:rsidRPr="00276E9B" w:rsidRDefault="00387FE5"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3AF03547" w14:textId="77777777" w:rsidR="00387FE5" w:rsidRPr="00276E9B" w:rsidRDefault="00387FE5"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2C38AFCC" w14:textId="77777777" w:rsidR="00387FE5" w:rsidRPr="00276E9B" w:rsidRDefault="00387FE5"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15BCF822" w14:textId="77777777" w:rsidR="00387FE5" w:rsidRPr="00276E9B" w:rsidRDefault="00387FE5"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0D87EDB9" w14:textId="77777777" w:rsidR="00387FE5" w:rsidRPr="00276E9B" w:rsidRDefault="00387FE5"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32B77C9E" w14:textId="77777777" w:rsidR="00387FE5" w:rsidRPr="00276E9B" w:rsidRDefault="00387FE5" w:rsidP="002553A7">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44348BE5" w14:textId="77777777" w:rsidR="00387FE5" w:rsidRPr="00276E9B" w:rsidRDefault="00387FE5" w:rsidP="002553A7">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2EE7A982" w14:textId="77777777" w:rsidR="00387FE5" w:rsidRPr="00276E9B" w:rsidRDefault="00387FE5" w:rsidP="002553A7">
            <w:pPr>
              <w:pStyle w:val="TAC"/>
            </w:pPr>
            <w:r w:rsidRPr="00276E9B">
              <w:t>SC1</w:t>
            </w:r>
          </w:p>
        </w:tc>
      </w:tr>
      <w:tr w:rsidR="00387FE5" w:rsidRPr="00276E9B" w14:paraId="7EE8347B"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324C0FEC" w14:textId="77777777" w:rsidR="00387FE5" w:rsidRPr="00276E9B" w:rsidRDefault="00387FE5"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2B0B9C57" w14:textId="77777777" w:rsidR="00387FE5" w:rsidRPr="00276E9B" w:rsidRDefault="00387FE5"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777973A5" w14:textId="77777777" w:rsidR="00387FE5" w:rsidRPr="00276E9B" w:rsidRDefault="00387FE5"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09566A12" w14:textId="77777777" w:rsidR="00387FE5" w:rsidRPr="00276E9B" w:rsidRDefault="00387FE5"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532FE205" w14:textId="77777777" w:rsidR="00387FE5" w:rsidRPr="00276E9B" w:rsidRDefault="00387FE5"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6EFEBD78" w14:textId="77777777" w:rsidR="00387FE5" w:rsidRPr="00276E9B" w:rsidRDefault="00387FE5"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3DB794C3" w14:textId="77777777" w:rsidR="00387FE5" w:rsidRPr="00276E9B" w:rsidRDefault="00387FE5"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46D2D388" w14:textId="77777777" w:rsidR="00387FE5" w:rsidRPr="00276E9B" w:rsidRDefault="00387FE5" w:rsidP="002553A7">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2109E851" w14:textId="77777777" w:rsidR="00387FE5" w:rsidRPr="00276E9B" w:rsidRDefault="00387FE5" w:rsidP="002553A7">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14223216" w14:textId="77777777" w:rsidR="00387FE5" w:rsidRPr="00276E9B" w:rsidRDefault="00387FE5" w:rsidP="002553A7">
            <w:pPr>
              <w:pStyle w:val="TAC"/>
            </w:pPr>
            <w:r w:rsidRPr="00276E9B">
              <w:t>SC2</w:t>
            </w:r>
          </w:p>
        </w:tc>
      </w:tr>
      <w:tr w:rsidR="00387FE5" w:rsidRPr="00276E9B" w14:paraId="2C0B77E3"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2D323F42" w14:textId="77777777" w:rsidR="00387FE5" w:rsidRPr="00276E9B" w:rsidRDefault="00387FE5"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7BB18217" w14:textId="77777777" w:rsidR="00387FE5" w:rsidRPr="00276E9B" w:rsidRDefault="00387FE5"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63D8B89F" w14:textId="77777777" w:rsidR="00387FE5" w:rsidRPr="00276E9B" w:rsidRDefault="00387FE5"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0C2F86CE" w14:textId="77777777" w:rsidR="00387FE5" w:rsidRPr="00276E9B" w:rsidRDefault="00387FE5"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1653348D" w14:textId="77777777" w:rsidR="00387FE5" w:rsidRPr="00276E9B" w:rsidRDefault="00387FE5"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1113C30B" w14:textId="77777777" w:rsidR="00387FE5" w:rsidRPr="00276E9B" w:rsidRDefault="00387FE5"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3E2E2ADA" w14:textId="77777777" w:rsidR="00387FE5" w:rsidRPr="00276E9B" w:rsidRDefault="00387FE5"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0C2ECD55" w14:textId="77777777" w:rsidR="00387FE5" w:rsidRPr="00276E9B" w:rsidRDefault="00387FE5" w:rsidP="002553A7">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7A87EB13" w14:textId="77777777" w:rsidR="00387FE5" w:rsidRPr="00276E9B" w:rsidRDefault="00387FE5" w:rsidP="002553A7">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4B5236C1" w14:textId="77777777" w:rsidR="00387FE5" w:rsidRPr="00276E9B" w:rsidRDefault="00387FE5" w:rsidP="002553A7">
            <w:pPr>
              <w:pStyle w:val="TAC"/>
            </w:pPr>
            <w:r w:rsidRPr="00276E9B">
              <w:t>SC3</w:t>
            </w:r>
          </w:p>
        </w:tc>
      </w:tr>
      <w:tr w:rsidR="00387FE5" w:rsidRPr="00276E9B" w14:paraId="3BC5C06A"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4F02F6E9" w14:textId="77777777" w:rsidR="00387FE5" w:rsidRPr="00276E9B" w:rsidRDefault="00387FE5"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3FC7325E" w14:textId="77777777" w:rsidR="00387FE5" w:rsidRPr="00276E9B" w:rsidRDefault="00387FE5"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57E4254D" w14:textId="77777777" w:rsidR="00387FE5" w:rsidRPr="00276E9B" w:rsidRDefault="00387FE5"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6677DD0D" w14:textId="77777777" w:rsidR="00387FE5" w:rsidRPr="00276E9B" w:rsidRDefault="00387FE5"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1F683303" w14:textId="77777777" w:rsidR="00387FE5" w:rsidRPr="00276E9B" w:rsidRDefault="00387FE5"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7B79B428" w14:textId="77777777" w:rsidR="00387FE5" w:rsidRPr="00276E9B" w:rsidRDefault="00387FE5"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070159F9" w14:textId="77777777" w:rsidR="00387FE5" w:rsidRPr="00276E9B" w:rsidRDefault="00387FE5"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59E54740" w14:textId="77777777" w:rsidR="00387FE5" w:rsidRPr="00276E9B" w:rsidRDefault="00387FE5" w:rsidP="002553A7">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4BEB3904" w14:textId="77777777" w:rsidR="00387FE5" w:rsidRPr="00276E9B" w:rsidRDefault="00387FE5" w:rsidP="002553A7">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19F73555" w14:textId="77777777" w:rsidR="00387FE5" w:rsidRPr="00276E9B" w:rsidRDefault="00387FE5" w:rsidP="002553A7">
            <w:pPr>
              <w:pStyle w:val="TAC"/>
            </w:pPr>
            <w:r w:rsidRPr="00276E9B">
              <w:t>SC4</w:t>
            </w:r>
          </w:p>
        </w:tc>
      </w:tr>
      <w:tr w:rsidR="00387FE5" w:rsidRPr="00276E9B" w14:paraId="62F1595E"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2C7387BD" w14:textId="77777777" w:rsidR="00387FE5" w:rsidRPr="00276E9B" w:rsidRDefault="00387FE5"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672B2058" w14:textId="77777777" w:rsidR="00387FE5" w:rsidRPr="00276E9B" w:rsidRDefault="00387FE5"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7C84C321" w14:textId="77777777" w:rsidR="00387FE5" w:rsidRPr="00276E9B" w:rsidRDefault="00387FE5"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0C3ED02A" w14:textId="77777777" w:rsidR="00387FE5" w:rsidRPr="00276E9B" w:rsidRDefault="00387FE5"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60C48272" w14:textId="77777777" w:rsidR="00387FE5" w:rsidRPr="00276E9B" w:rsidRDefault="00387FE5"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6DCD292D" w14:textId="77777777" w:rsidR="00387FE5" w:rsidRPr="00276E9B" w:rsidRDefault="00387FE5"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72B19469" w14:textId="77777777" w:rsidR="00387FE5" w:rsidRPr="00276E9B" w:rsidRDefault="00387FE5"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21978418" w14:textId="77777777" w:rsidR="00387FE5" w:rsidRPr="00276E9B" w:rsidRDefault="00387FE5" w:rsidP="002553A7">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4CB3619D" w14:textId="77777777" w:rsidR="00387FE5" w:rsidRPr="00276E9B" w:rsidRDefault="00387FE5" w:rsidP="002553A7">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18B49629" w14:textId="77777777" w:rsidR="00387FE5" w:rsidRPr="00276E9B" w:rsidRDefault="00387FE5" w:rsidP="002553A7">
            <w:pPr>
              <w:pStyle w:val="TAC"/>
            </w:pPr>
            <w:r w:rsidRPr="00276E9B">
              <w:t>SC5</w:t>
            </w:r>
          </w:p>
        </w:tc>
      </w:tr>
      <w:tr w:rsidR="00387FE5" w:rsidRPr="00276E9B" w14:paraId="50405FFB"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5FFE4702" w14:textId="77777777" w:rsidR="00387FE5" w:rsidRPr="00276E9B" w:rsidRDefault="00387FE5"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38F70C17" w14:textId="77777777" w:rsidR="00387FE5" w:rsidRPr="00276E9B" w:rsidRDefault="00387FE5"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7897AB90" w14:textId="77777777" w:rsidR="00387FE5" w:rsidRPr="00276E9B" w:rsidRDefault="00387FE5"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6D9DB204" w14:textId="77777777" w:rsidR="00387FE5" w:rsidRPr="00276E9B" w:rsidRDefault="00387FE5"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55C32349" w14:textId="77777777" w:rsidR="00387FE5" w:rsidRPr="00276E9B" w:rsidRDefault="00387FE5"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3A2D8DA6" w14:textId="77777777" w:rsidR="00387FE5" w:rsidRPr="00276E9B" w:rsidRDefault="00387FE5"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009FE2E3" w14:textId="77777777" w:rsidR="00387FE5" w:rsidRPr="00276E9B" w:rsidRDefault="00387FE5"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10CFE02E" w14:textId="77777777" w:rsidR="00387FE5" w:rsidRPr="00276E9B" w:rsidRDefault="00387FE5" w:rsidP="002553A7">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11D803A8" w14:textId="77777777" w:rsidR="00387FE5" w:rsidRPr="00276E9B" w:rsidRDefault="00387FE5" w:rsidP="002553A7">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2710F2D3" w14:textId="77777777" w:rsidR="00387FE5" w:rsidRPr="00276E9B" w:rsidRDefault="00387FE5" w:rsidP="002553A7">
            <w:pPr>
              <w:pStyle w:val="TAC"/>
            </w:pPr>
            <w:r w:rsidRPr="00276E9B">
              <w:t>SC6</w:t>
            </w:r>
          </w:p>
        </w:tc>
      </w:tr>
      <w:tr w:rsidR="00387FE5" w:rsidRPr="00276E9B" w14:paraId="747BEBAB"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50AF01C7" w14:textId="77777777" w:rsidR="00387FE5" w:rsidRPr="00276E9B" w:rsidRDefault="00387FE5"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64E40C80" w14:textId="77777777" w:rsidR="00387FE5" w:rsidRPr="00276E9B" w:rsidRDefault="00387FE5"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1BC08935" w14:textId="77777777" w:rsidR="00387FE5" w:rsidRPr="00276E9B" w:rsidRDefault="00387FE5"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445C6FA6" w14:textId="77777777" w:rsidR="00387FE5" w:rsidRPr="00276E9B" w:rsidRDefault="00387FE5"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29341264" w14:textId="77777777" w:rsidR="00387FE5" w:rsidRPr="00276E9B" w:rsidRDefault="00387FE5"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4DB24D0F" w14:textId="77777777" w:rsidR="00387FE5" w:rsidRPr="00276E9B" w:rsidRDefault="00387FE5"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4C432445" w14:textId="77777777" w:rsidR="00387FE5" w:rsidRPr="00276E9B" w:rsidRDefault="00387FE5"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46D35384" w14:textId="77777777" w:rsidR="00387FE5" w:rsidRPr="00276E9B" w:rsidRDefault="00387FE5" w:rsidP="002553A7">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3437D0BC" w14:textId="77777777" w:rsidR="00387FE5" w:rsidRPr="00276E9B" w:rsidRDefault="00387FE5" w:rsidP="002553A7">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5C4F97B5" w14:textId="77777777" w:rsidR="00387FE5" w:rsidRPr="00276E9B" w:rsidRDefault="00387FE5" w:rsidP="002553A7">
            <w:pPr>
              <w:pStyle w:val="TAC"/>
            </w:pPr>
            <w:r w:rsidRPr="00276E9B">
              <w:t>SC7</w:t>
            </w:r>
          </w:p>
        </w:tc>
      </w:tr>
      <w:tr w:rsidR="00387FE5" w:rsidRPr="00276E9B" w14:paraId="3918D54B"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510CF50F" w14:textId="77777777" w:rsidR="00387FE5" w:rsidRPr="00276E9B" w:rsidRDefault="00387FE5"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792216B0" w14:textId="77777777" w:rsidR="00387FE5" w:rsidRPr="00276E9B" w:rsidRDefault="00387FE5"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2BCD60C4" w14:textId="77777777" w:rsidR="00387FE5" w:rsidRPr="00276E9B" w:rsidRDefault="00387FE5"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0105F861" w14:textId="77777777" w:rsidR="00387FE5" w:rsidRPr="00276E9B" w:rsidRDefault="00387FE5"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5D16450D" w14:textId="77777777" w:rsidR="00387FE5" w:rsidRPr="00276E9B" w:rsidRDefault="00387FE5"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3A63FD2F" w14:textId="77777777" w:rsidR="00387FE5" w:rsidRPr="00276E9B" w:rsidRDefault="00387FE5"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28F4C3E0" w14:textId="77777777" w:rsidR="00387FE5" w:rsidRPr="00276E9B" w:rsidRDefault="00387FE5"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510B2D02" w14:textId="77777777" w:rsidR="00387FE5" w:rsidRPr="00276E9B" w:rsidRDefault="00387FE5" w:rsidP="002553A7">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34CA8E41" w14:textId="77777777" w:rsidR="00387FE5" w:rsidRPr="00276E9B" w:rsidRDefault="00387FE5" w:rsidP="002553A7">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59C01600" w14:textId="77777777" w:rsidR="00387FE5" w:rsidRPr="00276E9B" w:rsidRDefault="00387FE5" w:rsidP="002553A7">
            <w:pPr>
              <w:pStyle w:val="TAC"/>
            </w:pPr>
            <w:r w:rsidRPr="00276E9B">
              <w:t>SC8</w:t>
            </w:r>
          </w:p>
        </w:tc>
      </w:tr>
      <w:tr w:rsidR="00387FE5" w:rsidRPr="00276E9B" w14:paraId="72AA3DA3" w14:textId="77777777" w:rsidTr="002553A7">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08BB692E" w14:textId="77777777" w:rsidR="00387FE5" w:rsidRPr="00276E9B" w:rsidRDefault="00387FE5"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18BEAF67" w14:textId="77777777" w:rsidR="00387FE5" w:rsidRPr="00276E9B" w:rsidRDefault="00387FE5"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665BC3E7" w14:textId="77777777" w:rsidR="00387FE5" w:rsidRPr="00276E9B" w:rsidRDefault="00387FE5"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69776BAD" w14:textId="77777777" w:rsidR="00387FE5" w:rsidRPr="00276E9B" w:rsidRDefault="00387FE5"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256AC83B" w14:textId="77777777" w:rsidR="00387FE5" w:rsidRPr="00276E9B" w:rsidRDefault="00387FE5"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0C9046FE" w14:textId="77777777" w:rsidR="00387FE5" w:rsidRPr="00276E9B" w:rsidRDefault="00387FE5"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160043A9" w14:textId="77777777" w:rsidR="00387FE5" w:rsidRPr="00276E9B" w:rsidRDefault="00387FE5"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23306584" w14:textId="77777777" w:rsidR="00387FE5" w:rsidRPr="00276E9B" w:rsidRDefault="00387FE5" w:rsidP="002553A7">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12B3387F" w14:textId="77777777" w:rsidR="00387FE5" w:rsidRPr="00276E9B" w:rsidRDefault="00387FE5" w:rsidP="002553A7">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008B14D1" w14:textId="77777777" w:rsidR="00387FE5" w:rsidRPr="00276E9B" w:rsidRDefault="00387FE5" w:rsidP="002553A7">
            <w:pPr>
              <w:pStyle w:val="TAC"/>
            </w:pPr>
            <w:r w:rsidRPr="00276E9B">
              <w:t>SC9</w:t>
            </w:r>
          </w:p>
        </w:tc>
      </w:tr>
      <w:tr w:rsidR="00387FE5" w:rsidRPr="00276E9B" w14:paraId="2A3F562D" w14:textId="77777777" w:rsidTr="002553A7">
        <w:trPr>
          <w:trHeight w:val="247"/>
        </w:trPr>
        <w:tc>
          <w:tcPr>
            <w:tcW w:w="1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80B7A66" w14:textId="77777777" w:rsidR="00387FE5" w:rsidRPr="00276E9B" w:rsidRDefault="00387FE5"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3B635486" w14:textId="77777777" w:rsidR="00387FE5" w:rsidRPr="00276E9B" w:rsidRDefault="00387FE5"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6CAE7EBB" w14:textId="77777777" w:rsidR="00387FE5" w:rsidRPr="00276E9B" w:rsidRDefault="00387FE5"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7D40B4E8" w14:textId="77777777" w:rsidR="00387FE5" w:rsidRPr="00276E9B" w:rsidRDefault="00387FE5"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3669148E" w14:textId="77777777" w:rsidR="00387FE5" w:rsidRPr="00276E9B" w:rsidRDefault="00387FE5"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78465131" w14:textId="77777777" w:rsidR="00387FE5" w:rsidRPr="00276E9B" w:rsidRDefault="00387FE5"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3CA5BB30" w14:textId="77777777" w:rsidR="00387FE5" w:rsidRPr="00276E9B" w:rsidRDefault="00387FE5"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3D0AF9FA" w14:textId="77777777" w:rsidR="00387FE5" w:rsidRPr="00276E9B" w:rsidRDefault="00387FE5" w:rsidP="002553A7">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6924C7FB" w14:textId="77777777" w:rsidR="00387FE5" w:rsidRPr="00276E9B" w:rsidRDefault="00387FE5" w:rsidP="002553A7">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4318D20F" w14:textId="77777777" w:rsidR="00387FE5" w:rsidRPr="00276E9B" w:rsidRDefault="00387FE5" w:rsidP="002553A7">
            <w:pPr>
              <w:pStyle w:val="TAC"/>
            </w:pPr>
            <w:r w:rsidRPr="00276E9B">
              <w:t>SC10</w:t>
            </w:r>
          </w:p>
        </w:tc>
      </w:tr>
      <w:tr w:rsidR="00387FE5" w:rsidRPr="00276E9B" w14:paraId="71FAC11B" w14:textId="77777777" w:rsidTr="002553A7">
        <w:trPr>
          <w:trHeight w:val="247"/>
        </w:trPr>
        <w:tc>
          <w:tcPr>
            <w:tcW w:w="10009"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14:paraId="5AD9D62F" w14:textId="77777777" w:rsidR="00387FE5" w:rsidRPr="00276E9B" w:rsidRDefault="00387FE5" w:rsidP="002553A7">
            <w:pPr>
              <w:pStyle w:val="TAN"/>
            </w:pPr>
            <w:r w:rsidRPr="00276E9B">
              <w:t>Note:</w:t>
            </w:r>
            <w:r w:rsidRPr="00276E9B">
              <w:tab/>
              <w:t>SC stands for subchannel.  Each column above represents one TTI of 1ms. Bold font means blocked due to transmission.</w:t>
            </w:r>
          </w:p>
        </w:tc>
      </w:tr>
    </w:tbl>
    <w:p w14:paraId="3BCF2890" w14:textId="77777777" w:rsidR="00387FE5" w:rsidRPr="00276E9B" w:rsidRDefault="00387FE5" w:rsidP="00387FE5"/>
    <w:p w14:paraId="1553EA9E" w14:textId="77777777" w:rsidR="00387FE5" w:rsidRPr="00276E9B" w:rsidRDefault="00387FE5" w:rsidP="00387FE5">
      <w:pPr>
        <w:pStyle w:val="H6"/>
      </w:pPr>
      <w:r w:rsidRPr="00276E9B">
        <w:t>UE:</w:t>
      </w:r>
    </w:p>
    <w:p w14:paraId="4F5C5BC1" w14:textId="77777777" w:rsidR="00387FE5" w:rsidRPr="00276E9B" w:rsidRDefault="00387FE5" w:rsidP="00387FE5">
      <w:pPr>
        <w:pStyle w:val="B1"/>
      </w:pPr>
      <w:r w:rsidRPr="00276E9B">
        <w:t>-</w:t>
      </w:r>
      <w:r w:rsidRPr="00276E9B">
        <w:tab/>
      </w:r>
      <w:r w:rsidRPr="00276E9B">
        <w:rPr>
          <w:lang w:eastAsia="zh-CN"/>
        </w:rPr>
        <w:t>V2X sidelink</w:t>
      </w:r>
      <w:r w:rsidRPr="00276E9B">
        <w:t xml:space="preserve"> related configuration. </w:t>
      </w:r>
    </w:p>
    <w:p w14:paraId="2538E956" w14:textId="77777777" w:rsidR="00387FE5" w:rsidRPr="00276E9B" w:rsidRDefault="00387FE5" w:rsidP="00387FE5">
      <w:pPr>
        <w:pStyle w:val="B2"/>
      </w:pPr>
      <w:r w:rsidRPr="00276E9B">
        <w:t>-</w:t>
      </w:r>
      <w:r w:rsidRPr="00276E9B">
        <w:tab/>
        <w:t xml:space="preserve">The UE is authorised to perform </w:t>
      </w:r>
      <w:r w:rsidRPr="00276E9B">
        <w:rPr>
          <w:lang w:eastAsia="zh-CN"/>
        </w:rPr>
        <w:t>V2X Sidelink</w:t>
      </w:r>
      <w:r w:rsidRPr="00276E9B">
        <w:t xml:space="preserve"> Communication, with </w:t>
      </w:r>
      <w:r w:rsidRPr="00276E9B">
        <w:rPr>
          <w:lang w:eastAsia="zh-CN"/>
        </w:rPr>
        <w:t>ProSe Per</w:t>
      </w:r>
      <w:r w:rsidRPr="00276E9B">
        <w:rPr>
          <w:lang w:eastAsia="ko-KR"/>
        </w:rPr>
        <w:t>-</w:t>
      </w:r>
      <w:r w:rsidRPr="00276E9B">
        <w:rPr>
          <w:lang w:eastAsia="zh-CN"/>
        </w:rPr>
        <w:t>Packet Priority (PPPP) set to 2</w:t>
      </w:r>
      <w:r w:rsidRPr="00276E9B">
        <w:rPr>
          <w:rFonts w:eastAsia="PMingLiU"/>
          <w:lang w:eastAsia="zh-TW"/>
        </w:rPr>
        <w:t xml:space="preserve"> (FFS)</w:t>
      </w:r>
      <w:r w:rsidRPr="00276E9B">
        <w:rPr>
          <w:lang w:eastAsia="zh-CN"/>
        </w:rPr>
        <w:t>.</w:t>
      </w:r>
    </w:p>
    <w:p w14:paraId="135C4324" w14:textId="77777777" w:rsidR="00387FE5" w:rsidRPr="00276E9B" w:rsidRDefault="00387FE5" w:rsidP="00387FE5">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Pr="00276E9B">
        <w:rPr>
          <w:lang w:eastAsia="zh-CN"/>
        </w:rPr>
        <w:t xml:space="preserve"> </w:t>
      </w:r>
      <w:r w:rsidRPr="00276E9B">
        <w:t xml:space="preserve">[18]) except for those listed in Table </w:t>
      </w:r>
      <w:r w:rsidRPr="00276E9B">
        <w:rPr>
          <w:lang w:eastAsia="zh-CN"/>
        </w:rPr>
        <w:t>24.1.12.3.1-3</w:t>
      </w:r>
      <w:r w:rsidRPr="00276E9B">
        <w:t>.</w:t>
      </w:r>
    </w:p>
    <w:p w14:paraId="558866B6" w14:textId="77777777" w:rsidR="00387FE5" w:rsidRPr="00276E9B" w:rsidRDefault="00387FE5" w:rsidP="00387FE5">
      <w:pPr>
        <w:pStyle w:val="TH"/>
      </w:pPr>
      <w:r w:rsidRPr="00276E9B">
        <w:t xml:space="preserve">Table </w:t>
      </w:r>
      <w:r w:rsidRPr="00276E9B">
        <w:rPr>
          <w:lang w:eastAsia="zh-CN"/>
        </w:rPr>
        <w:t>24.1.12.3.1</w:t>
      </w:r>
      <w:r w:rsidRPr="00276E9B">
        <w:t xml:space="preserve">-3: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387FE5" w:rsidRPr="00276E9B" w14:paraId="2E3F1666" w14:textId="77777777" w:rsidTr="002553A7">
        <w:trPr>
          <w:jc w:val="center"/>
        </w:trPr>
        <w:tc>
          <w:tcPr>
            <w:tcW w:w="1818" w:type="dxa"/>
          </w:tcPr>
          <w:p w14:paraId="6CD93B84" w14:textId="77777777" w:rsidR="00387FE5" w:rsidRPr="00276E9B" w:rsidRDefault="00387FE5" w:rsidP="002553A7">
            <w:pPr>
              <w:pStyle w:val="TAH"/>
            </w:pPr>
            <w:r w:rsidRPr="00276E9B">
              <w:t>USIM field</w:t>
            </w:r>
          </w:p>
        </w:tc>
        <w:tc>
          <w:tcPr>
            <w:tcW w:w="977" w:type="dxa"/>
          </w:tcPr>
          <w:p w14:paraId="64CD2A44" w14:textId="77777777" w:rsidR="00387FE5" w:rsidRPr="00276E9B" w:rsidRDefault="00387FE5" w:rsidP="002553A7">
            <w:pPr>
              <w:pStyle w:val="TAH"/>
            </w:pPr>
            <w:r w:rsidRPr="00276E9B">
              <w:t>Priority</w:t>
            </w:r>
          </w:p>
        </w:tc>
        <w:tc>
          <w:tcPr>
            <w:tcW w:w="2913" w:type="dxa"/>
          </w:tcPr>
          <w:p w14:paraId="2DDB6186" w14:textId="77777777" w:rsidR="00387FE5" w:rsidRPr="00276E9B" w:rsidRDefault="00387FE5" w:rsidP="002553A7">
            <w:pPr>
              <w:pStyle w:val="TAH"/>
            </w:pPr>
            <w:r w:rsidRPr="00276E9B">
              <w:t>Value</w:t>
            </w:r>
          </w:p>
        </w:tc>
        <w:tc>
          <w:tcPr>
            <w:tcW w:w="3075" w:type="dxa"/>
          </w:tcPr>
          <w:p w14:paraId="54391DF5" w14:textId="77777777" w:rsidR="00387FE5" w:rsidRPr="00276E9B" w:rsidRDefault="00387FE5" w:rsidP="002553A7">
            <w:pPr>
              <w:pStyle w:val="TAH"/>
            </w:pPr>
            <w:r w:rsidRPr="00276E9B">
              <w:t>Access Technology Identifier</w:t>
            </w:r>
          </w:p>
        </w:tc>
      </w:tr>
      <w:tr w:rsidR="00387FE5" w:rsidRPr="00276E9B" w14:paraId="6B373C04" w14:textId="77777777" w:rsidTr="002553A7">
        <w:trPr>
          <w:cantSplit/>
          <w:jc w:val="center"/>
        </w:trPr>
        <w:tc>
          <w:tcPr>
            <w:tcW w:w="1818" w:type="dxa"/>
          </w:tcPr>
          <w:p w14:paraId="454B0B17" w14:textId="77777777" w:rsidR="00387FE5" w:rsidRPr="00276E9B" w:rsidRDefault="00387FE5" w:rsidP="002553A7">
            <w:pPr>
              <w:pStyle w:val="TAL"/>
            </w:pPr>
            <w:r w:rsidRPr="00276E9B">
              <w:t>EF</w:t>
            </w:r>
            <w:r w:rsidRPr="00276E9B">
              <w:rPr>
                <w:vertAlign w:val="subscript"/>
              </w:rPr>
              <w:t>UST</w:t>
            </w:r>
          </w:p>
        </w:tc>
        <w:tc>
          <w:tcPr>
            <w:tcW w:w="977" w:type="dxa"/>
          </w:tcPr>
          <w:p w14:paraId="6AF5487F" w14:textId="77777777" w:rsidR="00387FE5" w:rsidRPr="00276E9B" w:rsidRDefault="00387FE5" w:rsidP="002553A7">
            <w:pPr>
              <w:pStyle w:val="TAL"/>
            </w:pPr>
          </w:p>
        </w:tc>
        <w:tc>
          <w:tcPr>
            <w:tcW w:w="2913" w:type="dxa"/>
          </w:tcPr>
          <w:p w14:paraId="5EEB137D" w14:textId="77777777" w:rsidR="00387FE5" w:rsidRPr="00276E9B" w:rsidRDefault="00387FE5" w:rsidP="002553A7">
            <w:pPr>
              <w:pStyle w:val="TAL"/>
            </w:pPr>
            <w:r w:rsidRPr="00276E9B">
              <w:t>Service n°119 (V2X) supported</w:t>
            </w:r>
          </w:p>
        </w:tc>
        <w:tc>
          <w:tcPr>
            <w:tcW w:w="3075" w:type="dxa"/>
          </w:tcPr>
          <w:p w14:paraId="7B579D37" w14:textId="77777777" w:rsidR="00387FE5" w:rsidRPr="00276E9B" w:rsidRDefault="00387FE5" w:rsidP="002553A7">
            <w:pPr>
              <w:pStyle w:val="TAL"/>
            </w:pPr>
          </w:p>
        </w:tc>
      </w:tr>
      <w:tr w:rsidR="00387FE5" w:rsidRPr="00276E9B" w14:paraId="75CA6D78" w14:textId="77777777" w:rsidTr="002553A7">
        <w:trPr>
          <w:cantSplit/>
          <w:jc w:val="center"/>
        </w:trPr>
        <w:tc>
          <w:tcPr>
            <w:tcW w:w="1818" w:type="dxa"/>
          </w:tcPr>
          <w:p w14:paraId="41065B2A" w14:textId="77777777" w:rsidR="00387FE5" w:rsidRPr="00276E9B" w:rsidRDefault="00387FE5" w:rsidP="002553A7">
            <w:pPr>
              <w:pStyle w:val="TAL"/>
            </w:pPr>
            <w:r w:rsidRPr="00276E9B">
              <w:t>EF</w:t>
            </w:r>
            <w:r w:rsidRPr="00276E9B">
              <w:rPr>
                <w:vertAlign w:val="subscript"/>
              </w:rPr>
              <w:t>VST</w:t>
            </w:r>
          </w:p>
        </w:tc>
        <w:tc>
          <w:tcPr>
            <w:tcW w:w="977" w:type="dxa"/>
          </w:tcPr>
          <w:p w14:paraId="2BE441E3" w14:textId="77777777" w:rsidR="00387FE5" w:rsidRPr="00276E9B" w:rsidRDefault="00387FE5" w:rsidP="002553A7">
            <w:pPr>
              <w:pStyle w:val="TAL"/>
            </w:pPr>
          </w:p>
        </w:tc>
        <w:tc>
          <w:tcPr>
            <w:tcW w:w="2913" w:type="dxa"/>
          </w:tcPr>
          <w:p w14:paraId="6EC05CF5" w14:textId="77777777" w:rsidR="00387FE5" w:rsidRPr="00276E9B" w:rsidRDefault="00387FE5" w:rsidP="002553A7">
            <w:pPr>
              <w:pStyle w:val="TAL"/>
            </w:pPr>
            <w:r w:rsidRPr="00276E9B">
              <w:t>As per TS 36.508 [18] clause 4.9.3.4</w:t>
            </w:r>
          </w:p>
        </w:tc>
        <w:tc>
          <w:tcPr>
            <w:tcW w:w="3075" w:type="dxa"/>
          </w:tcPr>
          <w:p w14:paraId="64BB0562" w14:textId="77777777" w:rsidR="00387FE5" w:rsidRPr="00276E9B" w:rsidRDefault="00387FE5" w:rsidP="002553A7">
            <w:pPr>
              <w:pStyle w:val="TAL"/>
            </w:pPr>
          </w:p>
        </w:tc>
      </w:tr>
      <w:tr w:rsidR="00387FE5" w:rsidRPr="00276E9B" w14:paraId="71A777BE" w14:textId="77777777" w:rsidTr="002553A7">
        <w:trPr>
          <w:cantSplit/>
          <w:jc w:val="center"/>
        </w:trPr>
        <w:tc>
          <w:tcPr>
            <w:tcW w:w="1818" w:type="dxa"/>
          </w:tcPr>
          <w:p w14:paraId="71D691DF" w14:textId="77777777" w:rsidR="00387FE5" w:rsidRPr="00276E9B" w:rsidRDefault="00387FE5" w:rsidP="002553A7">
            <w:pPr>
              <w:pStyle w:val="TAL"/>
            </w:pPr>
            <w:r w:rsidRPr="00276E9B">
              <w:t>EF</w:t>
            </w:r>
            <w:r w:rsidRPr="00276E9B">
              <w:rPr>
                <w:vertAlign w:val="subscript"/>
              </w:rPr>
              <w:t>V2X_CONFIG</w:t>
            </w:r>
          </w:p>
        </w:tc>
        <w:tc>
          <w:tcPr>
            <w:tcW w:w="977" w:type="dxa"/>
          </w:tcPr>
          <w:p w14:paraId="4FA70CD3" w14:textId="77777777" w:rsidR="00387FE5" w:rsidRPr="00276E9B" w:rsidRDefault="00387FE5" w:rsidP="002553A7">
            <w:pPr>
              <w:pStyle w:val="TAL"/>
            </w:pPr>
          </w:p>
        </w:tc>
        <w:tc>
          <w:tcPr>
            <w:tcW w:w="2913" w:type="dxa"/>
          </w:tcPr>
          <w:p w14:paraId="56A3DB62" w14:textId="77777777" w:rsidR="00387FE5" w:rsidRPr="00276E9B" w:rsidRDefault="00387FE5" w:rsidP="002553A7">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24.1.12.3.3-9</w:t>
            </w:r>
          </w:p>
        </w:tc>
        <w:tc>
          <w:tcPr>
            <w:tcW w:w="3075" w:type="dxa"/>
          </w:tcPr>
          <w:p w14:paraId="67242B8C" w14:textId="77777777" w:rsidR="00387FE5" w:rsidRPr="00276E9B" w:rsidRDefault="00387FE5" w:rsidP="002553A7">
            <w:pPr>
              <w:pStyle w:val="TAL"/>
            </w:pPr>
          </w:p>
        </w:tc>
      </w:tr>
    </w:tbl>
    <w:p w14:paraId="40A9A4B7" w14:textId="77777777" w:rsidR="00387FE5" w:rsidRPr="00276E9B" w:rsidRDefault="00387FE5" w:rsidP="00387FE5">
      <w:pPr>
        <w:pStyle w:val="B2"/>
        <w:ind w:left="568"/>
      </w:pPr>
    </w:p>
    <w:p w14:paraId="4720E183" w14:textId="77777777" w:rsidR="00387FE5" w:rsidRPr="00276E9B" w:rsidRDefault="00387FE5" w:rsidP="00387FE5">
      <w:pPr>
        <w:pStyle w:val="H6"/>
      </w:pPr>
      <w:r w:rsidRPr="00276E9B">
        <w:t>Preamble:</w:t>
      </w:r>
    </w:p>
    <w:p w14:paraId="5378410B" w14:textId="77777777" w:rsidR="00387FE5" w:rsidRPr="00276E9B" w:rsidRDefault="00387FE5" w:rsidP="00387FE5">
      <w:pPr>
        <w:pStyle w:val="B2"/>
      </w:pPr>
      <w:r w:rsidRPr="00276E9B">
        <w:t>-</w:t>
      </w:r>
      <w:r w:rsidRPr="00276E9B">
        <w:tab/>
        <w:t xml:space="preserve">The UE is in State Generic Radio Bearer Establishment, UE Test Mode E Activated (State 3A) </w:t>
      </w:r>
      <w:r w:rsidRPr="00276E9B">
        <w:rPr>
          <w:lang w:eastAsia="zh-CN"/>
        </w:rPr>
        <w:t xml:space="preserve">on Cell 1 </w:t>
      </w:r>
      <w:r w:rsidRPr="00276E9B">
        <w:t>according to TS 36.508 [18].</w:t>
      </w:r>
    </w:p>
    <w:p w14:paraId="476436C3" w14:textId="77777777" w:rsidR="00387FE5" w:rsidRPr="00276E9B" w:rsidRDefault="00387FE5" w:rsidP="00387FE5">
      <w:pPr>
        <w:pStyle w:val="H6"/>
        <w:rPr>
          <w:lang w:eastAsia="zh-CN"/>
        </w:rPr>
      </w:pPr>
      <w:r w:rsidRPr="00276E9B">
        <w:rPr>
          <w:lang w:eastAsia="zh-CN"/>
        </w:rPr>
        <w:t>24.1.12.3.2</w:t>
      </w:r>
      <w:r w:rsidRPr="00276E9B">
        <w:tab/>
        <w:t>Test procedure sequence</w:t>
      </w:r>
    </w:p>
    <w:p w14:paraId="6A95A2AA" w14:textId="77777777" w:rsidR="00387FE5" w:rsidRPr="00276E9B" w:rsidRDefault="00387FE5" w:rsidP="00387FE5">
      <w:r w:rsidRPr="00276E9B">
        <w:t xml:space="preserve">Table </w:t>
      </w:r>
      <w:r w:rsidRPr="00276E9B">
        <w:rPr>
          <w:lang w:eastAsia="zh-CN"/>
        </w:rPr>
        <w:t>24.1.12.3.2-</w:t>
      </w:r>
      <w:r w:rsidRPr="00276E9B">
        <w:rPr>
          <w:rFonts w:eastAsia="PMingLiU"/>
          <w:lang w:eastAsia="zh-TW"/>
        </w:rPr>
        <w:t>1</w:t>
      </w:r>
      <w:r w:rsidRPr="00276E9B">
        <w:rPr>
          <w:lang w:eastAsia="zh-CN"/>
        </w:rPr>
        <w:t xml:space="preserve"> </w:t>
      </w:r>
      <w:r w:rsidRPr="00276E9B">
        <w:t>illustrates the downlink power levels and other, if any, changing parameters to be applied for the SS-UE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098E4D12" w14:textId="77777777" w:rsidR="00387FE5" w:rsidRPr="00276E9B" w:rsidRDefault="00387FE5" w:rsidP="00387FE5">
      <w:pPr>
        <w:pStyle w:val="TH"/>
      </w:pPr>
      <w:r w:rsidRPr="00276E9B">
        <w:t xml:space="preserve">Table </w:t>
      </w:r>
      <w:r w:rsidRPr="00276E9B">
        <w:rPr>
          <w:lang w:eastAsia="zh-CN"/>
        </w:rPr>
        <w:t>24.1.12.3.2</w:t>
      </w:r>
      <w:r w:rsidRPr="00276E9B">
        <w:t>-</w:t>
      </w:r>
      <w:r w:rsidRPr="00276E9B">
        <w:rPr>
          <w:rFonts w:eastAsia="PMingLiU"/>
          <w:lang w:eastAsia="zh-TW"/>
        </w:rPr>
        <w:t>1</w:t>
      </w:r>
      <w:r w:rsidRPr="00276E9B">
        <w:t>: Time instances of simulated SS-UE power level and parameter changes</w:t>
      </w:r>
    </w:p>
    <w:tbl>
      <w:tblPr>
        <w:tblW w:w="7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45"/>
        <w:gridCol w:w="1195"/>
        <w:gridCol w:w="1019"/>
        <w:gridCol w:w="3969"/>
      </w:tblGrid>
      <w:tr w:rsidR="00387FE5" w:rsidRPr="00276E9B" w14:paraId="2A4A0D10" w14:textId="77777777" w:rsidTr="002553A7">
        <w:trPr>
          <w:trHeight w:val="148"/>
          <w:jc w:val="center"/>
        </w:trPr>
        <w:tc>
          <w:tcPr>
            <w:tcW w:w="534" w:type="dxa"/>
            <w:tcBorders>
              <w:top w:val="single" w:sz="4" w:space="0" w:color="auto"/>
            </w:tcBorders>
          </w:tcPr>
          <w:p w14:paraId="332F61F0" w14:textId="77777777" w:rsidR="00387FE5" w:rsidRPr="00276E9B" w:rsidRDefault="00387FE5" w:rsidP="002553A7">
            <w:pPr>
              <w:pStyle w:val="TAH"/>
              <w:rPr>
                <w:lang w:eastAsia="sv-SE"/>
              </w:rPr>
            </w:pPr>
          </w:p>
        </w:tc>
        <w:tc>
          <w:tcPr>
            <w:tcW w:w="1245" w:type="dxa"/>
            <w:tcBorders>
              <w:top w:val="single" w:sz="4" w:space="0" w:color="auto"/>
            </w:tcBorders>
          </w:tcPr>
          <w:p w14:paraId="3BCD0915" w14:textId="77777777" w:rsidR="00387FE5" w:rsidRPr="00276E9B" w:rsidRDefault="00387FE5" w:rsidP="002553A7">
            <w:pPr>
              <w:pStyle w:val="TAH"/>
              <w:rPr>
                <w:lang w:eastAsia="sv-SE"/>
              </w:rPr>
            </w:pPr>
            <w:r w:rsidRPr="00276E9B">
              <w:rPr>
                <w:lang w:eastAsia="sv-SE"/>
              </w:rPr>
              <w:t>Parameter</w:t>
            </w:r>
          </w:p>
        </w:tc>
        <w:tc>
          <w:tcPr>
            <w:tcW w:w="1195" w:type="dxa"/>
            <w:tcBorders>
              <w:top w:val="single" w:sz="4" w:space="0" w:color="auto"/>
            </w:tcBorders>
          </w:tcPr>
          <w:p w14:paraId="43E23CC0" w14:textId="77777777" w:rsidR="00387FE5" w:rsidRPr="00276E9B" w:rsidRDefault="00387FE5" w:rsidP="002553A7">
            <w:pPr>
              <w:pStyle w:val="TAH"/>
              <w:rPr>
                <w:lang w:eastAsia="sv-SE"/>
              </w:rPr>
            </w:pPr>
            <w:r w:rsidRPr="00276E9B">
              <w:rPr>
                <w:lang w:eastAsia="sv-SE"/>
              </w:rPr>
              <w:t>Unit</w:t>
            </w:r>
          </w:p>
        </w:tc>
        <w:tc>
          <w:tcPr>
            <w:tcW w:w="1019" w:type="dxa"/>
            <w:tcBorders>
              <w:top w:val="single" w:sz="4" w:space="0" w:color="auto"/>
            </w:tcBorders>
          </w:tcPr>
          <w:p w14:paraId="59416E96" w14:textId="77777777" w:rsidR="00387FE5" w:rsidRPr="00276E9B" w:rsidRDefault="00387FE5" w:rsidP="002553A7">
            <w:pPr>
              <w:pStyle w:val="TAH"/>
              <w:rPr>
                <w:lang w:eastAsia="sv-SE"/>
              </w:rPr>
            </w:pPr>
            <w:r w:rsidRPr="00276E9B">
              <w:rPr>
                <w:lang w:eastAsia="sv-SE"/>
              </w:rPr>
              <w:t>SS-UE2</w:t>
            </w:r>
          </w:p>
        </w:tc>
        <w:tc>
          <w:tcPr>
            <w:tcW w:w="3969" w:type="dxa"/>
            <w:tcBorders>
              <w:top w:val="single" w:sz="4" w:space="0" w:color="auto"/>
            </w:tcBorders>
          </w:tcPr>
          <w:p w14:paraId="3E3C4C5B" w14:textId="77777777" w:rsidR="00387FE5" w:rsidRPr="00276E9B" w:rsidRDefault="00387FE5" w:rsidP="002553A7">
            <w:pPr>
              <w:pStyle w:val="TAH"/>
              <w:rPr>
                <w:lang w:eastAsia="zh-CN"/>
              </w:rPr>
            </w:pPr>
            <w:r w:rsidRPr="00276E9B">
              <w:rPr>
                <w:lang w:eastAsia="zh-CN"/>
              </w:rPr>
              <w:t>Comment</w:t>
            </w:r>
          </w:p>
        </w:tc>
      </w:tr>
      <w:tr w:rsidR="00387FE5" w:rsidRPr="00276E9B" w14:paraId="45460E94" w14:textId="77777777" w:rsidTr="002553A7">
        <w:trPr>
          <w:jc w:val="center"/>
        </w:trPr>
        <w:tc>
          <w:tcPr>
            <w:tcW w:w="534" w:type="dxa"/>
            <w:tcBorders>
              <w:top w:val="single" w:sz="4" w:space="0" w:color="auto"/>
              <w:bottom w:val="single" w:sz="4" w:space="0" w:color="auto"/>
            </w:tcBorders>
            <w:shd w:val="clear" w:color="auto" w:fill="auto"/>
            <w:vAlign w:val="center"/>
          </w:tcPr>
          <w:p w14:paraId="75E3D5A8" w14:textId="77777777" w:rsidR="00387FE5" w:rsidRPr="00276E9B" w:rsidRDefault="00387FE5" w:rsidP="002553A7">
            <w:pPr>
              <w:pStyle w:val="TAC"/>
              <w:rPr>
                <w:lang w:eastAsia="sv-SE"/>
              </w:rPr>
            </w:pPr>
            <w:r w:rsidRPr="00276E9B">
              <w:rPr>
                <w:lang w:eastAsia="sv-SE"/>
              </w:rPr>
              <w:t>T0</w:t>
            </w:r>
          </w:p>
        </w:tc>
        <w:tc>
          <w:tcPr>
            <w:tcW w:w="1245" w:type="dxa"/>
            <w:tcBorders>
              <w:top w:val="single" w:sz="4" w:space="0" w:color="auto"/>
              <w:bottom w:val="single" w:sz="4" w:space="0" w:color="auto"/>
            </w:tcBorders>
            <w:vAlign w:val="center"/>
          </w:tcPr>
          <w:p w14:paraId="40888CBC" w14:textId="77777777" w:rsidR="00387FE5" w:rsidRPr="00276E9B" w:rsidRDefault="00387FE5" w:rsidP="002553A7">
            <w:pPr>
              <w:pStyle w:val="TAC"/>
              <w:rPr>
                <w:lang w:eastAsia="sv-SE"/>
              </w:rPr>
            </w:pPr>
            <w:r w:rsidRPr="00276E9B">
              <w:rPr>
                <w:lang w:eastAsia="sv-SE"/>
              </w:rPr>
              <w:t>S-RSRP</w:t>
            </w:r>
          </w:p>
        </w:tc>
        <w:tc>
          <w:tcPr>
            <w:tcW w:w="1195" w:type="dxa"/>
            <w:tcBorders>
              <w:top w:val="single" w:sz="4" w:space="0" w:color="auto"/>
              <w:bottom w:val="single" w:sz="4" w:space="0" w:color="auto"/>
            </w:tcBorders>
            <w:vAlign w:val="center"/>
          </w:tcPr>
          <w:p w14:paraId="518BE821" w14:textId="77777777" w:rsidR="00387FE5" w:rsidRPr="00276E9B" w:rsidRDefault="00387FE5" w:rsidP="002553A7">
            <w:pPr>
              <w:pStyle w:val="TAC"/>
              <w:rPr>
                <w:lang w:eastAsia="sv-SE"/>
              </w:rPr>
            </w:pPr>
            <w:r w:rsidRPr="00276E9B">
              <w:rPr>
                <w:lang w:eastAsia="sv-SE"/>
              </w:rPr>
              <w:t>dBm/15kHz</w:t>
            </w:r>
          </w:p>
        </w:tc>
        <w:tc>
          <w:tcPr>
            <w:tcW w:w="1019" w:type="dxa"/>
            <w:tcBorders>
              <w:top w:val="single" w:sz="4" w:space="0" w:color="auto"/>
              <w:bottom w:val="single" w:sz="4" w:space="0" w:color="auto"/>
            </w:tcBorders>
            <w:vAlign w:val="center"/>
          </w:tcPr>
          <w:p w14:paraId="7F552009" w14:textId="77777777" w:rsidR="00387FE5" w:rsidRPr="00276E9B" w:rsidRDefault="00387FE5" w:rsidP="002553A7">
            <w:pPr>
              <w:pStyle w:val="TAC"/>
              <w:rPr>
                <w:lang w:eastAsia="sv-SE"/>
              </w:rPr>
            </w:pPr>
            <w:r w:rsidRPr="00276E9B">
              <w:rPr>
                <w:lang w:eastAsia="sv-SE"/>
              </w:rPr>
              <w:t>"Off"</w:t>
            </w:r>
          </w:p>
        </w:tc>
        <w:tc>
          <w:tcPr>
            <w:tcW w:w="3969" w:type="dxa"/>
            <w:tcBorders>
              <w:top w:val="single" w:sz="4" w:space="0" w:color="auto"/>
              <w:bottom w:val="single" w:sz="4" w:space="0" w:color="auto"/>
            </w:tcBorders>
            <w:vAlign w:val="center"/>
          </w:tcPr>
          <w:p w14:paraId="7FBB089B" w14:textId="77777777" w:rsidR="00387FE5" w:rsidRPr="00276E9B" w:rsidRDefault="00387FE5" w:rsidP="002553A7">
            <w:pPr>
              <w:pStyle w:val="TAL"/>
              <w:rPr>
                <w:lang w:eastAsia="zh-CN"/>
              </w:rPr>
            </w:pPr>
          </w:p>
        </w:tc>
      </w:tr>
      <w:tr w:rsidR="00387FE5" w:rsidRPr="00276E9B" w14:paraId="229C70DD" w14:textId="77777777" w:rsidTr="002553A7">
        <w:trPr>
          <w:jc w:val="center"/>
        </w:trPr>
        <w:tc>
          <w:tcPr>
            <w:tcW w:w="534" w:type="dxa"/>
            <w:tcBorders>
              <w:top w:val="single" w:sz="4" w:space="0" w:color="auto"/>
              <w:bottom w:val="single" w:sz="4" w:space="0" w:color="auto"/>
            </w:tcBorders>
            <w:shd w:val="clear" w:color="auto" w:fill="auto"/>
            <w:vAlign w:val="center"/>
          </w:tcPr>
          <w:p w14:paraId="2BAA2FBD" w14:textId="77777777" w:rsidR="00387FE5" w:rsidRPr="00276E9B" w:rsidRDefault="00387FE5" w:rsidP="002553A7">
            <w:pPr>
              <w:pStyle w:val="TAC"/>
              <w:rPr>
                <w:lang w:eastAsia="sv-SE"/>
              </w:rPr>
            </w:pPr>
            <w:r w:rsidRPr="00276E9B">
              <w:rPr>
                <w:lang w:eastAsia="sv-SE"/>
              </w:rPr>
              <w:t>T1</w:t>
            </w:r>
          </w:p>
        </w:tc>
        <w:tc>
          <w:tcPr>
            <w:tcW w:w="1245" w:type="dxa"/>
            <w:tcBorders>
              <w:top w:val="single" w:sz="4" w:space="0" w:color="auto"/>
              <w:bottom w:val="single" w:sz="4" w:space="0" w:color="auto"/>
            </w:tcBorders>
            <w:vAlign w:val="center"/>
          </w:tcPr>
          <w:p w14:paraId="3AF635AF" w14:textId="77777777" w:rsidR="00387FE5" w:rsidRPr="00276E9B" w:rsidRDefault="00387FE5" w:rsidP="002553A7">
            <w:pPr>
              <w:pStyle w:val="TAC"/>
              <w:rPr>
                <w:lang w:eastAsia="sv-SE"/>
              </w:rPr>
            </w:pPr>
            <w:r w:rsidRPr="00276E9B">
              <w:rPr>
                <w:lang w:eastAsia="sv-SE"/>
              </w:rPr>
              <w:t>S-RSRP</w:t>
            </w:r>
          </w:p>
        </w:tc>
        <w:tc>
          <w:tcPr>
            <w:tcW w:w="1195" w:type="dxa"/>
            <w:tcBorders>
              <w:top w:val="single" w:sz="4" w:space="0" w:color="auto"/>
              <w:bottom w:val="single" w:sz="4" w:space="0" w:color="auto"/>
            </w:tcBorders>
            <w:vAlign w:val="center"/>
          </w:tcPr>
          <w:p w14:paraId="1276541E" w14:textId="77777777" w:rsidR="00387FE5" w:rsidRPr="00276E9B" w:rsidRDefault="00387FE5" w:rsidP="002553A7">
            <w:pPr>
              <w:pStyle w:val="TAC"/>
              <w:rPr>
                <w:lang w:eastAsia="sv-SE"/>
              </w:rPr>
            </w:pPr>
            <w:r w:rsidRPr="00276E9B">
              <w:rPr>
                <w:lang w:eastAsia="sv-SE"/>
              </w:rPr>
              <w:t>dBm/15kHz</w:t>
            </w:r>
          </w:p>
        </w:tc>
        <w:tc>
          <w:tcPr>
            <w:tcW w:w="1019" w:type="dxa"/>
            <w:tcBorders>
              <w:top w:val="single" w:sz="4" w:space="0" w:color="auto"/>
              <w:bottom w:val="single" w:sz="4" w:space="0" w:color="auto"/>
            </w:tcBorders>
            <w:vAlign w:val="center"/>
          </w:tcPr>
          <w:p w14:paraId="6085B8B2" w14:textId="77777777" w:rsidR="00387FE5" w:rsidRPr="00276E9B" w:rsidRDefault="00387FE5" w:rsidP="002553A7">
            <w:pPr>
              <w:pStyle w:val="TAC"/>
              <w:rPr>
                <w:rFonts w:eastAsia="PMingLiU"/>
                <w:lang w:eastAsia="zh-TW"/>
              </w:rPr>
            </w:pPr>
            <w:r w:rsidRPr="00276E9B">
              <w:rPr>
                <w:lang w:eastAsia="sv-SE"/>
              </w:rPr>
              <w:t>-</w:t>
            </w:r>
            <w:r w:rsidRPr="00276E9B">
              <w:rPr>
                <w:rFonts w:eastAsia="PMingLiU"/>
                <w:lang w:eastAsia="zh-TW"/>
              </w:rPr>
              <w:t>76</w:t>
            </w:r>
          </w:p>
        </w:tc>
        <w:tc>
          <w:tcPr>
            <w:tcW w:w="3969" w:type="dxa"/>
            <w:tcBorders>
              <w:top w:val="single" w:sz="4" w:space="0" w:color="auto"/>
              <w:bottom w:val="single" w:sz="4" w:space="0" w:color="auto"/>
            </w:tcBorders>
            <w:vAlign w:val="center"/>
          </w:tcPr>
          <w:p w14:paraId="050B6E8B" w14:textId="77777777" w:rsidR="00387FE5" w:rsidRPr="00276E9B" w:rsidRDefault="00387FE5" w:rsidP="002553A7">
            <w:pPr>
              <w:pStyle w:val="TAL"/>
              <w:rPr>
                <w:lang w:eastAsia="zh-CN"/>
              </w:rPr>
            </w:pPr>
            <w:r w:rsidRPr="00276E9B">
              <w:rPr>
                <w:lang w:eastAsia="sv-SE"/>
              </w:rPr>
              <w:t xml:space="preserve">The power level of the SS-UE2 is set so that upon S-RSSI measurement by the UE the result is above the value of </w:t>
            </w:r>
            <w:r w:rsidRPr="00276E9B">
              <w:rPr>
                <w:i/>
                <w:lang w:eastAsia="zh-CN"/>
              </w:rPr>
              <w:t>threshS-RSSI-CBR</w:t>
            </w:r>
            <w:r w:rsidRPr="00276E9B">
              <w:rPr>
                <w:i/>
                <w:lang w:eastAsia="sv-SE"/>
              </w:rPr>
              <w:t xml:space="preserve"> </w:t>
            </w:r>
          </w:p>
        </w:tc>
      </w:tr>
    </w:tbl>
    <w:p w14:paraId="66A281C2" w14:textId="77777777" w:rsidR="00387FE5" w:rsidRPr="00276E9B" w:rsidRDefault="00387FE5" w:rsidP="00387FE5">
      <w:pPr>
        <w:rPr>
          <w:rFonts w:eastAsia="PMingLiU"/>
          <w:lang w:eastAsia="zh-TW"/>
        </w:rPr>
      </w:pPr>
    </w:p>
    <w:p w14:paraId="0358E784" w14:textId="77777777" w:rsidR="00387FE5" w:rsidRPr="00276E9B" w:rsidRDefault="00387FE5" w:rsidP="00387FE5">
      <w:pPr>
        <w:pStyle w:val="TH"/>
      </w:pPr>
      <w:r w:rsidRPr="00276E9B">
        <w:lastRenderedPageBreak/>
        <w:t>Table 24.1.12.3.2-2: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387FE5" w:rsidRPr="00276E9B" w14:paraId="07CFFF7B" w14:textId="77777777" w:rsidTr="002553A7">
        <w:tc>
          <w:tcPr>
            <w:tcW w:w="534" w:type="dxa"/>
            <w:tcBorders>
              <w:top w:val="single" w:sz="6" w:space="0" w:color="auto"/>
              <w:left w:val="single" w:sz="6" w:space="0" w:color="auto"/>
              <w:bottom w:val="nil"/>
            </w:tcBorders>
          </w:tcPr>
          <w:p w14:paraId="04B665FC" w14:textId="77777777" w:rsidR="00387FE5" w:rsidRPr="00276E9B" w:rsidRDefault="00387FE5" w:rsidP="002553A7">
            <w:pPr>
              <w:pStyle w:val="TAH"/>
              <w:rPr>
                <w:lang w:eastAsia="sv-SE"/>
              </w:rPr>
            </w:pPr>
            <w:r w:rsidRPr="00276E9B">
              <w:rPr>
                <w:lang w:eastAsia="sv-SE"/>
              </w:rPr>
              <w:t>St</w:t>
            </w:r>
          </w:p>
        </w:tc>
        <w:tc>
          <w:tcPr>
            <w:tcW w:w="3969" w:type="dxa"/>
            <w:tcBorders>
              <w:top w:val="single" w:sz="6" w:space="0" w:color="auto"/>
              <w:bottom w:val="nil"/>
            </w:tcBorders>
          </w:tcPr>
          <w:p w14:paraId="64731C68" w14:textId="77777777" w:rsidR="00387FE5" w:rsidRPr="00276E9B" w:rsidRDefault="00387FE5" w:rsidP="002553A7">
            <w:pPr>
              <w:pStyle w:val="TAH"/>
              <w:rPr>
                <w:lang w:eastAsia="sv-SE"/>
              </w:rPr>
            </w:pPr>
            <w:r w:rsidRPr="00276E9B">
              <w:rPr>
                <w:lang w:eastAsia="sv-SE"/>
              </w:rPr>
              <w:t>Procedure</w:t>
            </w:r>
          </w:p>
        </w:tc>
        <w:tc>
          <w:tcPr>
            <w:tcW w:w="3686" w:type="dxa"/>
            <w:gridSpan w:val="2"/>
            <w:tcBorders>
              <w:top w:val="single" w:sz="6" w:space="0" w:color="auto"/>
              <w:bottom w:val="single" w:sz="6" w:space="0" w:color="auto"/>
            </w:tcBorders>
          </w:tcPr>
          <w:p w14:paraId="2F15B3E6" w14:textId="77777777" w:rsidR="00387FE5" w:rsidRPr="00276E9B" w:rsidRDefault="00387FE5" w:rsidP="002553A7">
            <w:pPr>
              <w:pStyle w:val="TAH"/>
              <w:rPr>
                <w:lang w:eastAsia="sv-SE"/>
              </w:rPr>
            </w:pPr>
            <w:r w:rsidRPr="00276E9B">
              <w:rPr>
                <w:lang w:eastAsia="sv-SE"/>
              </w:rPr>
              <w:t>Message Sequence</w:t>
            </w:r>
          </w:p>
        </w:tc>
        <w:tc>
          <w:tcPr>
            <w:tcW w:w="567" w:type="dxa"/>
            <w:tcBorders>
              <w:top w:val="single" w:sz="6" w:space="0" w:color="auto"/>
              <w:bottom w:val="single" w:sz="6" w:space="0" w:color="auto"/>
            </w:tcBorders>
          </w:tcPr>
          <w:p w14:paraId="6EA34A88" w14:textId="77777777" w:rsidR="00387FE5" w:rsidRPr="00276E9B" w:rsidRDefault="00387FE5" w:rsidP="002553A7">
            <w:pPr>
              <w:pStyle w:val="TAH"/>
              <w:rPr>
                <w:lang w:eastAsia="sv-SE"/>
              </w:rPr>
            </w:pPr>
            <w:r w:rsidRPr="00276E9B">
              <w:rPr>
                <w:lang w:eastAsia="sv-SE"/>
              </w:rPr>
              <w:t>TP</w:t>
            </w:r>
          </w:p>
        </w:tc>
        <w:tc>
          <w:tcPr>
            <w:tcW w:w="850" w:type="dxa"/>
            <w:tcBorders>
              <w:top w:val="single" w:sz="6" w:space="0" w:color="auto"/>
              <w:bottom w:val="nil"/>
              <w:right w:val="single" w:sz="6" w:space="0" w:color="auto"/>
            </w:tcBorders>
          </w:tcPr>
          <w:p w14:paraId="096F244B" w14:textId="77777777" w:rsidR="00387FE5" w:rsidRPr="00276E9B" w:rsidRDefault="00387FE5" w:rsidP="002553A7">
            <w:pPr>
              <w:pStyle w:val="TAH"/>
              <w:rPr>
                <w:lang w:eastAsia="sv-SE"/>
              </w:rPr>
            </w:pPr>
            <w:r w:rsidRPr="00276E9B">
              <w:rPr>
                <w:lang w:eastAsia="sv-SE"/>
              </w:rPr>
              <w:t>Verdict</w:t>
            </w:r>
          </w:p>
        </w:tc>
      </w:tr>
      <w:tr w:rsidR="00387FE5" w:rsidRPr="00276E9B" w14:paraId="26AC5EF7" w14:textId="77777777" w:rsidTr="002553A7">
        <w:tc>
          <w:tcPr>
            <w:tcW w:w="534" w:type="dxa"/>
            <w:tcBorders>
              <w:top w:val="nil"/>
              <w:left w:val="single" w:sz="6" w:space="0" w:color="auto"/>
              <w:bottom w:val="single" w:sz="6" w:space="0" w:color="auto"/>
            </w:tcBorders>
          </w:tcPr>
          <w:p w14:paraId="5188C7EE" w14:textId="77777777" w:rsidR="00387FE5" w:rsidRPr="00276E9B" w:rsidRDefault="00387FE5" w:rsidP="002553A7">
            <w:pPr>
              <w:pStyle w:val="TAH"/>
              <w:rPr>
                <w:rFonts w:eastAsia="MS Gothic"/>
                <w:lang w:eastAsia="sv-SE"/>
              </w:rPr>
            </w:pPr>
          </w:p>
        </w:tc>
        <w:tc>
          <w:tcPr>
            <w:tcW w:w="3969" w:type="dxa"/>
            <w:tcBorders>
              <w:top w:val="nil"/>
              <w:bottom w:val="single" w:sz="6" w:space="0" w:color="auto"/>
            </w:tcBorders>
          </w:tcPr>
          <w:p w14:paraId="076AE2C9" w14:textId="77777777" w:rsidR="00387FE5" w:rsidRPr="00276E9B" w:rsidRDefault="00387FE5" w:rsidP="002553A7">
            <w:pPr>
              <w:pStyle w:val="TAH"/>
              <w:rPr>
                <w:rFonts w:eastAsia="MS Gothic"/>
                <w:lang w:eastAsia="sv-SE"/>
              </w:rPr>
            </w:pPr>
          </w:p>
        </w:tc>
        <w:tc>
          <w:tcPr>
            <w:tcW w:w="709" w:type="dxa"/>
            <w:tcBorders>
              <w:top w:val="single" w:sz="6" w:space="0" w:color="auto"/>
              <w:bottom w:val="single" w:sz="6" w:space="0" w:color="auto"/>
            </w:tcBorders>
          </w:tcPr>
          <w:p w14:paraId="2A8AED05" w14:textId="77777777" w:rsidR="00387FE5" w:rsidRPr="00276E9B" w:rsidRDefault="00387FE5" w:rsidP="002553A7">
            <w:pPr>
              <w:pStyle w:val="TAH"/>
              <w:rPr>
                <w:lang w:eastAsia="sv-SE"/>
              </w:rPr>
            </w:pPr>
            <w:r w:rsidRPr="00276E9B">
              <w:rPr>
                <w:lang w:eastAsia="sv-SE"/>
              </w:rPr>
              <w:t>U - S</w:t>
            </w:r>
          </w:p>
        </w:tc>
        <w:tc>
          <w:tcPr>
            <w:tcW w:w="2977" w:type="dxa"/>
            <w:tcBorders>
              <w:top w:val="single" w:sz="6" w:space="0" w:color="auto"/>
              <w:bottom w:val="single" w:sz="6" w:space="0" w:color="auto"/>
            </w:tcBorders>
          </w:tcPr>
          <w:p w14:paraId="2EB3B4E8" w14:textId="77777777" w:rsidR="00387FE5" w:rsidRPr="00276E9B" w:rsidRDefault="00387FE5" w:rsidP="002553A7">
            <w:pPr>
              <w:pStyle w:val="TAH"/>
              <w:rPr>
                <w:lang w:eastAsia="sv-SE"/>
              </w:rPr>
            </w:pPr>
            <w:r w:rsidRPr="00276E9B">
              <w:rPr>
                <w:lang w:eastAsia="sv-SE"/>
              </w:rPr>
              <w:t>Message</w:t>
            </w:r>
          </w:p>
        </w:tc>
        <w:tc>
          <w:tcPr>
            <w:tcW w:w="567" w:type="dxa"/>
            <w:tcBorders>
              <w:top w:val="single" w:sz="6" w:space="0" w:color="auto"/>
              <w:bottom w:val="single" w:sz="6" w:space="0" w:color="auto"/>
            </w:tcBorders>
          </w:tcPr>
          <w:p w14:paraId="3F2FE4D3" w14:textId="77777777" w:rsidR="00387FE5" w:rsidRPr="00276E9B" w:rsidRDefault="00387FE5" w:rsidP="002553A7">
            <w:pPr>
              <w:pStyle w:val="TAH"/>
              <w:rPr>
                <w:rFonts w:eastAsia="MS Gothic"/>
                <w:color w:val="000000"/>
                <w:lang w:eastAsia="sv-SE"/>
              </w:rPr>
            </w:pPr>
          </w:p>
        </w:tc>
        <w:tc>
          <w:tcPr>
            <w:tcW w:w="850" w:type="dxa"/>
            <w:tcBorders>
              <w:top w:val="nil"/>
              <w:bottom w:val="single" w:sz="6" w:space="0" w:color="auto"/>
              <w:right w:val="single" w:sz="6" w:space="0" w:color="auto"/>
            </w:tcBorders>
          </w:tcPr>
          <w:p w14:paraId="2B6A4380" w14:textId="77777777" w:rsidR="00387FE5" w:rsidRPr="00276E9B" w:rsidRDefault="00387FE5" w:rsidP="002553A7">
            <w:pPr>
              <w:pStyle w:val="TAH"/>
              <w:rPr>
                <w:rFonts w:eastAsia="MS Gothic"/>
                <w:color w:val="000000"/>
                <w:lang w:eastAsia="sv-SE"/>
              </w:rPr>
            </w:pPr>
          </w:p>
        </w:tc>
      </w:tr>
      <w:tr w:rsidR="00387FE5" w:rsidRPr="00276E9B" w14:paraId="5AB177ED" w14:textId="77777777" w:rsidTr="002553A7">
        <w:tc>
          <w:tcPr>
            <w:tcW w:w="534" w:type="dxa"/>
            <w:tcBorders>
              <w:top w:val="single" w:sz="4" w:space="0" w:color="auto"/>
              <w:left w:val="single" w:sz="4" w:space="0" w:color="auto"/>
              <w:bottom w:val="single" w:sz="4" w:space="0" w:color="auto"/>
              <w:right w:val="single" w:sz="4" w:space="0" w:color="auto"/>
            </w:tcBorders>
          </w:tcPr>
          <w:p w14:paraId="3DC3FEED" w14:textId="77777777" w:rsidR="00387FE5" w:rsidRPr="00276E9B" w:rsidRDefault="00387FE5" w:rsidP="002553A7">
            <w:pPr>
              <w:pStyle w:val="TAC"/>
              <w:rPr>
                <w:lang w:eastAsia="sv-SE"/>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231791BB" w14:textId="77777777" w:rsidR="00387FE5" w:rsidRPr="00276E9B" w:rsidRDefault="00387FE5" w:rsidP="002553A7">
            <w:pPr>
              <w:pStyle w:val="TAL"/>
              <w:rPr>
                <w:lang w:eastAsia="sv-SE"/>
              </w:rPr>
            </w:pPr>
            <w:r w:rsidRPr="00276E9B">
              <w:rPr>
                <w:lang w:eastAsia="sv-SE"/>
              </w:rPr>
              <w:t xml:space="preserve">Close UE Test Loop with bit E0 in UE test loop mode E LB setup IE set to one (transmission mode). </w:t>
            </w:r>
          </w:p>
        </w:tc>
        <w:tc>
          <w:tcPr>
            <w:tcW w:w="709" w:type="dxa"/>
            <w:tcBorders>
              <w:top w:val="single" w:sz="4" w:space="0" w:color="auto"/>
              <w:left w:val="single" w:sz="4" w:space="0" w:color="auto"/>
              <w:bottom w:val="single" w:sz="4" w:space="0" w:color="auto"/>
              <w:right w:val="single" w:sz="4" w:space="0" w:color="auto"/>
            </w:tcBorders>
          </w:tcPr>
          <w:p w14:paraId="5A3E7F49" w14:textId="77777777" w:rsidR="00387FE5" w:rsidRPr="00276E9B" w:rsidRDefault="00387FE5" w:rsidP="002553A7">
            <w:pPr>
              <w:pStyle w:val="TAC"/>
              <w:rPr>
                <w:lang w:eastAsia="sv-SE"/>
              </w:rPr>
            </w:pPr>
            <w:r w:rsidRPr="00276E9B">
              <w:rPr>
                <w:lang w:eastAsia="sv-SE"/>
              </w:rPr>
              <w:t>&lt;--</w:t>
            </w:r>
          </w:p>
        </w:tc>
        <w:tc>
          <w:tcPr>
            <w:tcW w:w="2977" w:type="dxa"/>
            <w:tcBorders>
              <w:top w:val="single" w:sz="4" w:space="0" w:color="auto"/>
              <w:left w:val="single" w:sz="4" w:space="0" w:color="auto"/>
              <w:bottom w:val="single" w:sz="4" w:space="0" w:color="auto"/>
              <w:right w:val="single" w:sz="4" w:space="0" w:color="auto"/>
            </w:tcBorders>
          </w:tcPr>
          <w:p w14:paraId="2AA5F0E2" w14:textId="77777777" w:rsidR="00387FE5" w:rsidRPr="00276E9B" w:rsidRDefault="00387FE5" w:rsidP="002553A7">
            <w:pPr>
              <w:pStyle w:val="TAL"/>
              <w:rPr>
                <w:lang w:eastAsia="sv-SE"/>
              </w:rPr>
            </w:pPr>
            <w:r w:rsidRPr="00276E9B">
              <w:rPr>
                <w:lang w:eastAsia="sv-SE"/>
              </w:rPr>
              <w:t>CLOSE UE TEST LOOP</w:t>
            </w:r>
          </w:p>
        </w:tc>
        <w:tc>
          <w:tcPr>
            <w:tcW w:w="567" w:type="dxa"/>
            <w:tcBorders>
              <w:top w:val="single" w:sz="4" w:space="0" w:color="auto"/>
              <w:left w:val="single" w:sz="4" w:space="0" w:color="auto"/>
              <w:bottom w:val="single" w:sz="4" w:space="0" w:color="auto"/>
              <w:right w:val="single" w:sz="4" w:space="0" w:color="auto"/>
            </w:tcBorders>
          </w:tcPr>
          <w:p w14:paraId="3B16CE04" w14:textId="77777777" w:rsidR="00387FE5" w:rsidRPr="00276E9B" w:rsidRDefault="00387FE5" w:rsidP="002553A7">
            <w:pPr>
              <w:pStyle w:val="TAC"/>
              <w:rPr>
                <w:lang w:eastAsia="sv-SE"/>
              </w:rPr>
            </w:pPr>
            <w:r w:rsidRPr="00276E9B">
              <w:rPr>
                <w:rFonts w:eastAsia="MS Gothic"/>
                <w:color w:val="000000"/>
                <w:lang w:eastAsia="sv-SE"/>
              </w:rPr>
              <w:t>-</w:t>
            </w:r>
          </w:p>
        </w:tc>
        <w:tc>
          <w:tcPr>
            <w:tcW w:w="850" w:type="dxa"/>
            <w:tcBorders>
              <w:top w:val="single" w:sz="4" w:space="0" w:color="auto"/>
              <w:left w:val="single" w:sz="4" w:space="0" w:color="auto"/>
              <w:bottom w:val="single" w:sz="4" w:space="0" w:color="auto"/>
              <w:right w:val="single" w:sz="4" w:space="0" w:color="auto"/>
            </w:tcBorders>
          </w:tcPr>
          <w:p w14:paraId="74EA46F7" w14:textId="77777777" w:rsidR="00387FE5" w:rsidRPr="00276E9B" w:rsidRDefault="00387FE5" w:rsidP="002553A7">
            <w:pPr>
              <w:pStyle w:val="TAC"/>
              <w:rPr>
                <w:lang w:eastAsia="sv-SE"/>
              </w:rPr>
            </w:pPr>
            <w:r w:rsidRPr="00276E9B">
              <w:rPr>
                <w:rFonts w:eastAsia="MS Gothic"/>
                <w:color w:val="000000"/>
                <w:lang w:eastAsia="sv-SE"/>
              </w:rPr>
              <w:t>-</w:t>
            </w:r>
          </w:p>
        </w:tc>
      </w:tr>
      <w:tr w:rsidR="00387FE5" w:rsidRPr="00276E9B" w14:paraId="3B221104" w14:textId="77777777" w:rsidTr="002553A7">
        <w:tc>
          <w:tcPr>
            <w:tcW w:w="534" w:type="dxa"/>
            <w:tcBorders>
              <w:top w:val="single" w:sz="4" w:space="0" w:color="auto"/>
              <w:left w:val="single" w:sz="4" w:space="0" w:color="auto"/>
              <w:bottom w:val="single" w:sz="4" w:space="0" w:color="auto"/>
              <w:right w:val="single" w:sz="4" w:space="0" w:color="auto"/>
            </w:tcBorders>
          </w:tcPr>
          <w:p w14:paraId="6552A539" w14:textId="77777777" w:rsidR="00387FE5" w:rsidRPr="00276E9B" w:rsidRDefault="00387FE5" w:rsidP="002553A7">
            <w:pPr>
              <w:pStyle w:val="TAC"/>
              <w:rPr>
                <w:lang w:eastAsia="sv-SE"/>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E996BA7" w14:textId="77777777" w:rsidR="00387FE5" w:rsidRPr="00276E9B" w:rsidRDefault="00387FE5" w:rsidP="002553A7">
            <w:pPr>
              <w:pStyle w:val="TAL"/>
              <w:rPr>
                <w:lang w:eastAsia="sv-SE"/>
              </w:rPr>
            </w:pPr>
            <w:r w:rsidRPr="00276E9B">
              <w:rPr>
                <w:rFonts w:eastAsia="MS Gothic"/>
                <w:lang w:eastAsia="sv-SE"/>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4EC3A761" w14:textId="77777777" w:rsidR="00387FE5" w:rsidRPr="00276E9B" w:rsidRDefault="00387FE5" w:rsidP="002553A7">
            <w:pPr>
              <w:pStyle w:val="TAN"/>
              <w:jc w:val="center"/>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42F9198B" w14:textId="77777777" w:rsidR="00387FE5" w:rsidRPr="00276E9B" w:rsidRDefault="00387FE5" w:rsidP="002553A7">
            <w:pPr>
              <w:pStyle w:val="TAL"/>
              <w:rPr>
                <w:lang w:eastAsia="sv-SE"/>
              </w:rPr>
            </w:pPr>
            <w:r w:rsidRPr="00276E9B">
              <w:rPr>
                <w:lang w:eastAsia="sv-SE"/>
              </w:rPr>
              <w:t>CLOSE UE TEST LOOP COMPLETE</w:t>
            </w:r>
          </w:p>
        </w:tc>
        <w:tc>
          <w:tcPr>
            <w:tcW w:w="567" w:type="dxa"/>
            <w:tcBorders>
              <w:top w:val="single" w:sz="4" w:space="0" w:color="auto"/>
              <w:left w:val="single" w:sz="4" w:space="0" w:color="auto"/>
              <w:bottom w:val="single" w:sz="4" w:space="0" w:color="auto"/>
              <w:right w:val="single" w:sz="4" w:space="0" w:color="auto"/>
            </w:tcBorders>
          </w:tcPr>
          <w:p w14:paraId="6955B326" w14:textId="77777777" w:rsidR="00387FE5" w:rsidRPr="00276E9B" w:rsidRDefault="00387FE5" w:rsidP="002553A7">
            <w:pPr>
              <w:pStyle w:val="TAC"/>
              <w:rPr>
                <w:lang w:eastAsia="sv-SE"/>
              </w:rPr>
            </w:pPr>
            <w:r w:rsidRPr="00276E9B">
              <w:rPr>
                <w:rFonts w:eastAsia="MS Gothic"/>
                <w:b/>
                <w:color w:val="000000"/>
                <w:lang w:eastAsia="sv-SE"/>
              </w:rPr>
              <w:t>-</w:t>
            </w:r>
          </w:p>
        </w:tc>
        <w:tc>
          <w:tcPr>
            <w:tcW w:w="850" w:type="dxa"/>
            <w:tcBorders>
              <w:top w:val="single" w:sz="4" w:space="0" w:color="auto"/>
              <w:left w:val="single" w:sz="4" w:space="0" w:color="auto"/>
              <w:bottom w:val="single" w:sz="4" w:space="0" w:color="auto"/>
              <w:right w:val="single" w:sz="4" w:space="0" w:color="auto"/>
            </w:tcBorders>
          </w:tcPr>
          <w:p w14:paraId="17C6A7DA" w14:textId="77777777" w:rsidR="00387FE5" w:rsidRPr="00276E9B" w:rsidRDefault="00387FE5" w:rsidP="002553A7">
            <w:pPr>
              <w:pStyle w:val="TAC"/>
              <w:rPr>
                <w:lang w:eastAsia="sv-SE"/>
              </w:rPr>
            </w:pPr>
            <w:r w:rsidRPr="00276E9B">
              <w:rPr>
                <w:rFonts w:eastAsia="MS Gothic"/>
                <w:b/>
                <w:color w:val="000000"/>
                <w:lang w:eastAsia="sv-SE"/>
              </w:rPr>
              <w:t>-</w:t>
            </w:r>
          </w:p>
        </w:tc>
      </w:tr>
      <w:tr w:rsidR="00387FE5" w:rsidRPr="00276E9B" w14:paraId="52B73EFB" w14:textId="77777777" w:rsidTr="002553A7">
        <w:tc>
          <w:tcPr>
            <w:tcW w:w="534" w:type="dxa"/>
            <w:tcBorders>
              <w:top w:val="single" w:sz="4" w:space="0" w:color="auto"/>
              <w:left w:val="single" w:sz="4" w:space="0" w:color="auto"/>
              <w:bottom w:val="single" w:sz="4" w:space="0" w:color="auto"/>
              <w:right w:val="single" w:sz="4" w:space="0" w:color="auto"/>
            </w:tcBorders>
          </w:tcPr>
          <w:p w14:paraId="24F3907C" w14:textId="77777777" w:rsidR="00387FE5" w:rsidRPr="00276E9B" w:rsidRDefault="00387FE5" w:rsidP="002553A7">
            <w:pPr>
              <w:pStyle w:val="TAC"/>
              <w:rPr>
                <w:lang w:eastAsia="zh-CN"/>
              </w:rPr>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2EFAAA35" w14:textId="77777777" w:rsidR="00387FE5" w:rsidRPr="00276E9B" w:rsidRDefault="00387FE5" w:rsidP="002553A7">
            <w:pPr>
              <w:pStyle w:val="TAL"/>
              <w:rPr>
                <w:lang w:eastAsia="zh-CN"/>
              </w:rPr>
            </w:pPr>
            <w:r w:rsidRPr="00276E9B">
              <w:rPr>
                <w:lang w:eastAsia="sv-SE"/>
              </w:rPr>
              <w:t>UE transmit</w:t>
            </w:r>
            <w:r w:rsidRPr="00276E9B">
              <w:rPr>
                <w:rFonts w:eastAsia="PMingLiU"/>
                <w:lang w:eastAsia="zh-TW"/>
              </w:rPr>
              <w:t>s</w:t>
            </w:r>
            <w:r w:rsidRPr="00276E9B">
              <w:rPr>
                <w:lang w:eastAsia="sv-SE"/>
              </w:rPr>
              <w:t xml:space="preserve"> a </w:t>
            </w:r>
            <w:r w:rsidRPr="00276E9B">
              <w:rPr>
                <w:i/>
                <w:lang w:eastAsia="sv-SE"/>
              </w:rPr>
              <w:t>SidelinkUEInformation</w:t>
            </w:r>
            <w:r w:rsidRPr="00276E9B">
              <w:rPr>
                <w:lang w:eastAsia="sv-SE"/>
              </w:rPr>
              <w:t xml:space="preserve"> message requesting resources for transmission of V2X sidelink communication</w:t>
            </w:r>
            <w:r w:rsidRPr="00276E9B">
              <w:rPr>
                <w:lang w:eastAsia="zh-CN"/>
              </w:rPr>
              <w:t xml:space="preserve"> </w:t>
            </w:r>
            <w:r w:rsidRPr="00276E9B">
              <w:rPr>
                <w:lang w:eastAsia="sv-SE"/>
              </w:rPr>
              <w:t>in RRC_CONNECTED in the next 5 sec</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1607FD4" w14:textId="77777777" w:rsidR="00387FE5" w:rsidRPr="00276E9B" w:rsidRDefault="00387FE5" w:rsidP="002553A7">
            <w:pPr>
              <w:pStyle w:val="TAC"/>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4E14DA48" w14:textId="77777777" w:rsidR="00387FE5" w:rsidRPr="00276E9B" w:rsidRDefault="00387FE5" w:rsidP="002553A7">
            <w:pPr>
              <w:pStyle w:val="TAL"/>
              <w:rPr>
                <w:lang w:eastAsia="sv-SE"/>
              </w:rPr>
            </w:pPr>
            <w:r w:rsidRPr="00276E9B">
              <w:rPr>
                <w:i/>
                <w:iCs/>
                <w:lang w:eastAsia="sv-SE"/>
              </w:rPr>
              <w:t>SidelinkUEInformation</w:t>
            </w:r>
          </w:p>
        </w:tc>
        <w:tc>
          <w:tcPr>
            <w:tcW w:w="567" w:type="dxa"/>
            <w:tcBorders>
              <w:top w:val="single" w:sz="4" w:space="0" w:color="auto"/>
              <w:left w:val="single" w:sz="4" w:space="0" w:color="auto"/>
              <w:bottom w:val="single" w:sz="4" w:space="0" w:color="auto"/>
              <w:right w:val="single" w:sz="4" w:space="0" w:color="auto"/>
            </w:tcBorders>
          </w:tcPr>
          <w:p w14:paraId="1106D613" w14:textId="77777777" w:rsidR="00387FE5" w:rsidRPr="00276E9B" w:rsidRDefault="00387FE5" w:rsidP="002553A7">
            <w:pPr>
              <w:pStyle w:val="TAC"/>
              <w:rPr>
                <w:lang w:eastAsia="zh-CN"/>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4E4F492E" w14:textId="77777777" w:rsidR="00387FE5" w:rsidRPr="00276E9B" w:rsidRDefault="00387FE5" w:rsidP="002553A7">
            <w:pPr>
              <w:pStyle w:val="TAC"/>
              <w:rPr>
                <w:lang w:eastAsia="sv-SE"/>
              </w:rPr>
            </w:pPr>
            <w:r w:rsidRPr="00276E9B">
              <w:rPr>
                <w:lang w:eastAsia="sv-SE"/>
              </w:rPr>
              <w:t>-</w:t>
            </w:r>
          </w:p>
        </w:tc>
      </w:tr>
      <w:tr w:rsidR="00387FE5" w:rsidRPr="00276E9B" w14:paraId="2CE156F1" w14:textId="77777777" w:rsidTr="002553A7">
        <w:tc>
          <w:tcPr>
            <w:tcW w:w="534" w:type="dxa"/>
            <w:tcBorders>
              <w:top w:val="single" w:sz="4" w:space="0" w:color="auto"/>
              <w:left w:val="single" w:sz="4" w:space="0" w:color="auto"/>
              <w:bottom w:val="single" w:sz="4" w:space="0" w:color="auto"/>
              <w:right w:val="single" w:sz="4" w:space="0" w:color="auto"/>
            </w:tcBorders>
          </w:tcPr>
          <w:p w14:paraId="5AF7F1C8" w14:textId="77777777" w:rsidR="00387FE5" w:rsidRPr="00276E9B" w:rsidRDefault="00387FE5" w:rsidP="002553A7">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7503743F" w14:textId="77777777" w:rsidR="00387FE5" w:rsidRPr="00276E9B" w:rsidRDefault="00387FE5" w:rsidP="002553A7">
            <w:pPr>
              <w:pStyle w:val="TAL"/>
              <w:rPr>
                <w:lang w:eastAsia="sv-SE"/>
              </w:rPr>
            </w:pPr>
            <w:r w:rsidRPr="00276E9B">
              <w:rPr>
                <w:lang w:eastAsia="sv-SE"/>
              </w:rPr>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208F98FD" w14:textId="77777777" w:rsidR="00387FE5" w:rsidRPr="00276E9B" w:rsidRDefault="00387FE5" w:rsidP="002553A7">
            <w:pPr>
              <w:pStyle w:val="TAC"/>
              <w:rPr>
                <w:lang w:eastAsia="sv-SE"/>
              </w:rPr>
            </w:pPr>
            <w:r w:rsidRPr="00276E9B">
              <w:rPr>
                <w:lang w:eastAsia="sv-SE"/>
              </w:rPr>
              <w:t>&lt;--</w:t>
            </w:r>
          </w:p>
        </w:tc>
        <w:tc>
          <w:tcPr>
            <w:tcW w:w="2977" w:type="dxa"/>
            <w:tcBorders>
              <w:top w:val="single" w:sz="4" w:space="0" w:color="auto"/>
              <w:left w:val="single" w:sz="4" w:space="0" w:color="auto"/>
              <w:bottom w:val="single" w:sz="4" w:space="0" w:color="auto"/>
              <w:right w:val="single" w:sz="4" w:space="0" w:color="auto"/>
            </w:tcBorders>
          </w:tcPr>
          <w:p w14:paraId="3FECDE61" w14:textId="77777777" w:rsidR="00387FE5" w:rsidRPr="00276E9B" w:rsidRDefault="00387FE5" w:rsidP="002553A7">
            <w:pPr>
              <w:pStyle w:val="TAL"/>
              <w:rPr>
                <w:lang w:eastAsia="sv-SE"/>
              </w:rPr>
            </w:pPr>
            <w:r w:rsidRPr="00276E9B">
              <w:rPr>
                <w:i/>
                <w:lang w:eastAsia="sv-SE"/>
              </w:rPr>
              <w:t>RRCConnectionRelease</w:t>
            </w:r>
          </w:p>
        </w:tc>
        <w:tc>
          <w:tcPr>
            <w:tcW w:w="567" w:type="dxa"/>
            <w:tcBorders>
              <w:top w:val="single" w:sz="4" w:space="0" w:color="auto"/>
              <w:left w:val="single" w:sz="4" w:space="0" w:color="auto"/>
              <w:bottom w:val="single" w:sz="4" w:space="0" w:color="auto"/>
              <w:right w:val="single" w:sz="4" w:space="0" w:color="auto"/>
            </w:tcBorders>
          </w:tcPr>
          <w:p w14:paraId="7D1BF91D" w14:textId="77777777" w:rsidR="00387FE5" w:rsidRPr="00276E9B" w:rsidRDefault="00387FE5" w:rsidP="002553A7">
            <w:pPr>
              <w:pStyle w:val="TAC"/>
              <w:rPr>
                <w:lang w:eastAsia="zh-CN"/>
              </w:rPr>
            </w:pPr>
            <w:r w:rsidRPr="00276E9B">
              <w:rPr>
                <w:rFonts w:eastAsia="MS Gothic"/>
                <w:color w:val="000000"/>
                <w:lang w:eastAsia="sv-SE"/>
              </w:rPr>
              <w:t>-</w:t>
            </w:r>
          </w:p>
        </w:tc>
        <w:tc>
          <w:tcPr>
            <w:tcW w:w="850" w:type="dxa"/>
            <w:tcBorders>
              <w:top w:val="single" w:sz="4" w:space="0" w:color="auto"/>
              <w:left w:val="single" w:sz="4" w:space="0" w:color="auto"/>
              <w:bottom w:val="single" w:sz="4" w:space="0" w:color="auto"/>
              <w:right w:val="single" w:sz="4" w:space="0" w:color="auto"/>
            </w:tcBorders>
          </w:tcPr>
          <w:p w14:paraId="3530D17C" w14:textId="77777777" w:rsidR="00387FE5" w:rsidRPr="00276E9B" w:rsidRDefault="00387FE5" w:rsidP="002553A7">
            <w:pPr>
              <w:pStyle w:val="TAC"/>
              <w:rPr>
                <w:lang w:eastAsia="sv-SE"/>
              </w:rPr>
            </w:pPr>
            <w:r w:rsidRPr="00276E9B">
              <w:rPr>
                <w:rFonts w:eastAsia="MS Gothic"/>
                <w:color w:val="000000"/>
                <w:lang w:eastAsia="sv-SE"/>
              </w:rPr>
              <w:t>-</w:t>
            </w:r>
          </w:p>
        </w:tc>
      </w:tr>
      <w:tr w:rsidR="00387FE5" w:rsidRPr="00276E9B" w14:paraId="44B10B68" w14:textId="77777777" w:rsidTr="002553A7">
        <w:tc>
          <w:tcPr>
            <w:tcW w:w="534" w:type="dxa"/>
            <w:tcBorders>
              <w:top w:val="single" w:sz="4" w:space="0" w:color="auto"/>
              <w:left w:val="single" w:sz="4" w:space="0" w:color="auto"/>
              <w:bottom w:val="single" w:sz="4" w:space="0" w:color="auto"/>
              <w:right w:val="single" w:sz="4" w:space="0" w:color="auto"/>
            </w:tcBorders>
          </w:tcPr>
          <w:p w14:paraId="5BD12DAC" w14:textId="77777777" w:rsidR="00387FE5" w:rsidRPr="00276E9B" w:rsidRDefault="00387FE5" w:rsidP="002553A7">
            <w:pPr>
              <w:pStyle w:val="TAC"/>
              <w:rPr>
                <w:lang w:eastAsia="zh-CN"/>
              </w:rPr>
            </w:pPr>
            <w:r w:rsidRPr="00276E9B">
              <w:rPr>
                <w:lang w:eastAsia="sv-SE"/>
              </w:rPr>
              <w:t>5</w:t>
            </w:r>
          </w:p>
        </w:tc>
        <w:tc>
          <w:tcPr>
            <w:tcW w:w="3969" w:type="dxa"/>
            <w:tcBorders>
              <w:top w:val="single" w:sz="4" w:space="0" w:color="auto"/>
              <w:left w:val="single" w:sz="4" w:space="0" w:color="auto"/>
              <w:bottom w:val="single" w:sz="4" w:space="0" w:color="auto"/>
              <w:right w:val="single" w:sz="4" w:space="0" w:color="auto"/>
            </w:tcBorders>
          </w:tcPr>
          <w:p w14:paraId="02D1FC53" w14:textId="77777777" w:rsidR="00387FE5" w:rsidRPr="00276E9B" w:rsidRDefault="00387FE5" w:rsidP="002553A7">
            <w:pPr>
              <w:pStyle w:val="TAL"/>
              <w:rPr>
                <w:lang w:eastAsia="sv-SE"/>
              </w:rPr>
            </w:pPr>
            <w:r w:rsidRPr="00276E9B">
              <w:rPr>
                <w:lang w:eastAsia="sv-SE"/>
              </w:rPr>
              <w:t xml:space="preserve">Wait for 1100ms </w:t>
            </w:r>
            <w:r w:rsidRPr="00276E9B">
              <w:rPr>
                <w:rFonts w:eastAsia="PMingLiU"/>
                <w:lang w:eastAsia="zh-TW"/>
              </w:rPr>
              <w:t>t</w:t>
            </w:r>
            <w:r w:rsidRPr="00276E9B">
              <w:rPr>
                <w:lang w:eastAsia="sv-SE"/>
              </w:rPr>
              <w:t>o allow the UE to measure the congestion.</w:t>
            </w:r>
          </w:p>
        </w:tc>
        <w:tc>
          <w:tcPr>
            <w:tcW w:w="709" w:type="dxa"/>
            <w:tcBorders>
              <w:top w:val="single" w:sz="4" w:space="0" w:color="auto"/>
              <w:left w:val="single" w:sz="4" w:space="0" w:color="auto"/>
              <w:bottom w:val="single" w:sz="4" w:space="0" w:color="auto"/>
              <w:right w:val="single" w:sz="4" w:space="0" w:color="auto"/>
            </w:tcBorders>
          </w:tcPr>
          <w:p w14:paraId="4CC9B1A7" w14:textId="77777777" w:rsidR="00387FE5" w:rsidRPr="00276E9B" w:rsidRDefault="00387FE5" w:rsidP="002553A7">
            <w:pPr>
              <w:pStyle w:val="TAC"/>
              <w:rPr>
                <w:lang w:eastAsia="sv-SE"/>
              </w:rPr>
            </w:pPr>
            <w:r w:rsidRPr="00276E9B">
              <w:rPr>
                <w:lang w:eastAsia="sv-SE"/>
              </w:rPr>
              <w:t>-</w:t>
            </w:r>
          </w:p>
        </w:tc>
        <w:tc>
          <w:tcPr>
            <w:tcW w:w="2977" w:type="dxa"/>
            <w:tcBorders>
              <w:top w:val="single" w:sz="4" w:space="0" w:color="auto"/>
              <w:left w:val="single" w:sz="4" w:space="0" w:color="auto"/>
              <w:bottom w:val="single" w:sz="4" w:space="0" w:color="auto"/>
              <w:right w:val="single" w:sz="4" w:space="0" w:color="auto"/>
            </w:tcBorders>
          </w:tcPr>
          <w:p w14:paraId="70B121AB" w14:textId="77777777" w:rsidR="00387FE5" w:rsidRPr="00276E9B" w:rsidRDefault="00387FE5" w:rsidP="002553A7">
            <w:pPr>
              <w:pStyle w:val="TAL"/>
              <w:rPr>
                <w:lang w:eastAsia="sv-SE"/>
              </w:rPr>
            </w:pPr>
            <w:r w:rsidRPr="00276E9B">
              <w:rPr>
                <w:lang w:eastAsia="sv-SE"/>
              </w:rPr>
              <w:t>-</w:t>
            </w:r>
          </w:p>
        </w:tc>
        <w:tc>
          <w:tcPr>
            <w:tcW w:w="567" w:type="dxa"/>
            <w:tcBorders>
              <w:top w:val="single" w:sz="4" w:space="0" w:color="auto"/>
              <w:left w:val="single" w:sz="4" w:space="0" w:color="auto"/>
              <w:bottom w:val="single" w:sz="4" w:space="0" w:color="auto"/>
              <w:right w:val="single" w:sz="4" w:space="0" w:color="auto"/>
            </w:tcBorders>
          </w:tcPr>
          <w:p w14:paraId="56659155" w14:textId="77777777" w:rsidR="00387FE5" w:rsidRPr="00276E9B" w:rsidRDefault="00387FE5" w:rsidP="002553A7">
            <w:pPr>
              <w:pStyle w:val="TAC"/>
              <w:rPr>
                <w:lang w:eastAsia="sv-SE"/>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11855F98" w14:textId="77777777" w:rsidR="00387FE5" w:rsidRPr="00276E9B" w:rsidRDefault="00387FE5" w:rsidP="002553A7">
            <w:pPr>
              <w:pStyle w:val="TAC"/>
              <w:rPr>
                <w:lang w:eastAsia="sv-SE"/>
              </w:rPr>
            </w:pPr>
            <w:r w:rsidRPr="00276E9B">
              <w:rPr>
                <w:lang w:eastAsia="sv-SE"/>
              </w:rPr>
              <w:t>-</w:t>
            </w:r>
          </w:p>
        </w:tc>
      </w:tr>
      <w:tr w:rsidR="00387FE5" w:rsidRPr="00276E9B" w14:paraId="22B2C660" w14:textId="77777777" w:rsidTr="002553A7">
        <w:tc>
          <w:tcPr>
            <w:tcW w:w="534" w:type="dxa"/>
            <w:tcBorders>
              <w:top w:val="single" w:sz="4" w:space="0" w:color="auto"/>
              <w:left w:val="single" w:sz="4" w:space="0" w:color="auto"/>
              <w:bottom w:val="single" w:sz="4" w:space="0" w:color="auto"/>
              <w:right w:val="single" w:sz="4" w:space="0" w:color="auto"/>
            </w:tcBorders>
          </w:tcPr>
          <w:p w14:paraId="570F6FAB" w14:textId="77777777" w:rsidR="00387FE5" w:rsidRPr="00276E9B" w:rsidRDefault="00387FE5" w:rsidP="002553A7">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063BD9A0" w14:textId="77777777" w:rsidR="00387FE5" w:rsidRPr="00276E9B" w:rsidRDefault="00387FE5" w:rsidP="002553A7">
            <w:pPr>
              <w:pStyle w:val="TAL"/>
              <w:rPr>
                <w:rFonts w:eastAsia="PMingLiU"/>
                <w:lang w:eastAsia="zh-TW"/>
              </w:rPr>
            </w:pPr>
            <w:r w:rsidRPr="00276E9B">
              <w:t xml:space="preserve">Check: Does the UE transmit data on the V2X sidelink communication with </w:t>
            </w:r>
            <w:r w:rsidRPr="00276E9B">
              <w:rPr>
                <w:lang w:eastAsia="zh-CN"/>
              </w:rPr>
              <w:t xml:space="preserve">Tx parameters of </w:t>
            </w:r>
            <w:r w:rsidRPr="00276E9B">
              <w:rPr>
                <w:lang w:eastAsia="sv-SE"/>
              </w:rPr>
              <w:t>sl-CBR-PSSCH-TxConfig[</w:t>
            </w:r>
            <w:r w:rsidRPr="00276E9B">
              <w:rPr>
                <w:rFonts w:eastAsia="PMingLiU"/>
                <w:lang w:eastAsia="zh-TW"/>
              </w:rPr>
              <w:t>1</w:t>
            </w:r>
            <w:r w:rsidRPr="00276E9B">
              <w:rPr>
                <w:lang w:eastAsia="sv-SE"/>
              </w:rPr>
              <w:t xml:space="preserve">] specified in Table </w:t>
            </w:r>
            <w:r w:rsidRPr="00276E9B">
              <w:rPr>
                <w:lang w:eastAsia="zh-CN"/>
              </w:rPr>
              <w:t>24.1.12.</w:t>
            </w:r>
            <w:r w:rsidRPr="00276E9B">
              <w:rPr>
                <w:lang w:eastAsia="sv-SE"/>
              </w:rPr>
              <w:t>3.3-</w:t>
            </w:r>
            <w:r w:rsidRPr="00276E9B">
              <w:rPr>
                <w:lang w:eastAsia="zh-CN"/>
              </w:rPr>
              <w:t>2</w:t>
            </w:r>
            <w:r w:rsidRPr="00276E9B">
              <w:rPr>
                <w:lang w:eastAsia="sv-SE"/>
              </w:rPr>
              <w:t>?</w:t>
            </w:r>
          </w:p>
          <w:p w14:paraId="4118952F" w14:textId="77777777" w:rsidR="00387FE5" w:rsidRPr="00276E9B" w:rsidRDefault="00387FE5" w:rsidP="002553A7">
            <w:pPr>
              <w:pStyle w:val="TAL"/>
              <w:rPr>
                <w:rFonts w:eastAsia="PMingLiU"/>
                <w:lang w:eastAsia="zh-TW"/>
              </w:rPr>
            </w:pPr>
            <w:r w:rsidRPr="00276E9B">
              <w:rPr>
                <w:rFonts w:eastAsia="PMingLiU"/>
                <w:lang w:eastAsia="zh-TW"/>
              </w:rPr>
              <w:t>(Note 1)(Note 2)</w:t>
            </w:r>
          </w:p>
        </w:tc>
        <w:tc>
          <w:tcPr>
            <w:tcW w:w="709" w:type="dxa"/>
            <w:tcBorders>
              <w:top w:val="single" w:sz="4" w:space="0" w:color="auto"/>
              <w:left w:val="single" w:sz="4" w:space="0" w:color="auto"/>
              <w:bottom w:val="single" w:sz="4" w:space="0" w:color="auto"/>
              <w:right w:val="single" w:sz="4" w:space="0" w:color="auto"/>
            </w:tcBorders>
          </w:tcPr>
          <w:p w14:paraId="671FFF8B" w14:textId="77777777" w:rsidR="00387FE5" w:rsidRPr="00276E9B" w:rsidRDefault="00387FE5" w:rsidP="002553A7">
            <w:pPr>
              <w:pStyle w:val="TAC"/>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519B5EAC" w14:textId="77777777" w:rsidR="00387FE5" w:rsidRPr="00276E9B" w:rsidRDefault="00387FE5" w:rsidP="002553A7">
            <w:pPr>
              <w:pStyle w:val="TAL"/>
              <w:rPr>
                <w:lang w:eastAsia="sv-SE"/>
              </w:rPr>
            </w:pPr>
            <w:r w:rsidRPr="00276E9B">
              <w:rPr>
                <w:i/>
                <w:lang w:eastAsia="sv-SE"/>
              </w:rPr>
              <w:t xml:space="preserve">STCH </w:t>
            </w:r>
            <w:r w:rsidRPr="00276E9B">
              <w:rPr>
                <w:i/>
              </w:rPr>
              <w:t xml:space="preserve">PDCP SDU </w:t>
            </w:r>
            <w:r w:rsidRPr="00276E9B">
              <w:rPr>
                <w:i/>
                <w:lang w:eastAsia="sv-SE"/>
              </w:rPr>
              <w:t>packet</w:t>
            </w:r>
          </w:p>
        </w:tc>
        <w:tc>
          <w:tcPr>
            <w:tcW w:w="567" w:type="dxa"/>
            <w:tcBorders>
              <w:top w:val="single" w:sz="4" w:space="0" w:color="auto"/>
              <w:left w:val="single" w:sz="4" w:space="0" w:color="auto"/>
              <w:bottom w:val="single" w:sz="4" w:space="0" w:color="auto"/>
              <w:right w:val="single" w:sz="4" w:space="0" w:color="auto"/>
            </w:tcBorders>
          </w:tcPr>
          <w:p w14:paraId="508BCAE5" w14:textId="77777777" w:rsidR="00387FE5" w:rsidRPr="00276E9B" w:rsidRDefault="00387FE5" w:rsidP="002553A7">
            <w:pPr>
              <w:pStyle w:val="TAC"/>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1DF387F0" w14:textId="77777777" w:rsidR="00387FE5" w:rsidRPr="00276E9B" w:rsidRDefault="00387FE5" w:rsidP="002553A7">
            <w:pPr>
              <w:pStyle w:val="TAC"/>
              <w:rPr>
                <w:lang w:eastAsia="sv-SE"/>
              </w:rPr>
            </w:pPr>
            <w:r w:rsidRPr="00276E9B">
              <w:rPr>
                <w:lang w:eastAsia="sv-SE"/>
              </w:rPr>
              <w:t>P</w:t>
            </w:r>
          </w:p>
        </w:tc>
      </w:tr>
      <w:tr w:rsidR="00387FE5" w:rsidRPr="00276E9B" w14:paraId="0760587F" w14:textId="77777777" w:rsidTr="002553A7">
        <w:tc>
          <w:tcPr>
            <w:tcW w:w="534" w:type="dxa"/>
            <w:tcBorders>
              <w:top w:val="single" w:sz="4" w:space="0" w:color="auto"/>
              <w:left w:val="single" w:sz="4" w:space="0" w:color="auto"/>
              <w:bottom w:val="single" w:sz="4" w:space="0" w:color="auto"/>
              <w:right w:val="single" w:sz="4" w:space="0" w:color="auto"/>
            </w:tcBorders>
          </w:tcPr>
          <w:p w14:paraId="3F710F97" w14:textId="77777777" w:rsidR="00387FE5" w:rsidRPr="00276E9B" w:rsidRDefault="00387FE5" w:rsidP="002553A7">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6F6FEEF7" w14:textId="77777777" w:rsidR="00387FE5" w:rsidRPr="00276E9B" w:rsidRDefault="00387FE5" w:rsidP="002553A7">
            <w:pPr>
              <w:pStyle w:val="TAL"/>
              <w:rPr>
                <w:lang w:eastAsia="sv-SE"/>
              </w:rPr>
            </w:pPr>
            <w:r w:rsidRPr="00276E9B">
              <w:rPr>
                <w:lang w:eastAsia="sv-SE"/>
              </w:rPr>
              <w:t>SS configures:</w:t>
            </w:r>
          </w:p>
          <w:p w14:paraId="342F7523" w14:textId="77777777" w:rsidR="00387FE5" w:rsidRPr="00276E9B" w:rsidRDefault="00387FE5" w:rsidP="002553A7">
            <w:pPr>
              <w:pStyle w:val="TAL"/>
              <w:rPr>
                <w:lang w:eastAsia="sv-SE"/>
              </w:rPr>
            </w:pPr>
            <w:r w:rsidRPr="00276E9B">
              <w:rPr>
                <w:lang w:eastAsia="sv-SE"/>
              </w:rPr>
              <w:t xml:space="preserve">SS-UE2 </w:t>
            </w:r>
            <w:r w:rsidRPr="00276E9B">
              <w:t>is reconfigured to achieve 50% congestion continuously in consecutive timeframes according to the transmission pattern shown in Table 24.1.12.3.1-2</w:t>
            </w:r>
            <w:r w:rsidRPr="00276E9B">
              <w:rPr>
                <w:lang w:eastAsia="sv-SE"/>
              </w:rPr>
              <w:t xml:space="preserve">, with Tx power accordance with “T1" defined in Table </w:t>
            </w:r>
            <w:r w:rsidRPr="00276E9B">
              <w:rPr>
                <w:lang w:eastAsia="zh-CN"/>
              </w:rPr>
              <w:t>24.1.12.3.2</w:t>
            </w:r>
            <w:r w:rsidRPr="00276E9B">
              <w:rPr>
                <w:lang w:eastAsia="sv-SE"/>
              </w:rPr>
              <w:t>-</w:t>
            </w:r>
            <w:r w:rsidRPr="00276E9B">
              <w:rPr>
                <w:rFonts w:eastAsia="PMingLiU"/>
                <w:lang w:eastAsia="zh-TW"/>
              </w:rPr>
              <w:t>1</w:t>
            </w:r>
            <w:r w:rsidRPr="00276E9B">
              <w:rPr>
                <w:lang w:eastAsia="sv-SE"/>
              </w:rPr>
              <w:t>.</w:t>
            </w:r>
          </w:p>
        </w:tc>
        <w:tc>
          <w:tcPr>
            <w:tcW w:w="709" w:type="dxa"/>
            <w:tcBorders>
              <w:top w:val="single" w:sz="4" w:space="0" w:color="auto"/>
              <w:left w:val="single" w:sz="4" w:space="0" w:color="auto"/>
              <w:bottom w:val="single" w:sz="4" w:space="0" w:color="auto"/>
              <w:right w:val="single" w:sz="4" w:space="0" w:color="auto"/>
            </w:tcBorders>
          </w:tcPr>
          <w:p w14:paraId="1BAD9FDA" w14:textId="77777777" w:rsidR="00387FE5" w:rsidRPr="00276E9B" w:rsidRDefault="00387FE5" w:rsidP="002553A7">
            <w:pPr>
              <w:pStyle w:val="TAC"/>
              <w:rPr>
                <w:lang w:eastAsia="sv-SE"/>
              </w:rPr>
            </w:pPr>
            <w:r w:rsidRPr="00276E9B">
              <w:rPr>
                <w:lang w:eastAsia="sv-SE"/>
              </w:rPr>
              <w:t>-</w:t>
            </w:r>
          </w:p>
        </w:tc>
        <w:tc>
          <w:tcPr>
            <w:tcW w:w="2977" w:type="dxa"/>
            <w:tcBorders>
              <w:top w:val="single" w:sz="4" w:space="0" w:color="auto"/>
              <w:left w:val="single" w:sz="4" w:space="0" w:color="auto"/>
              <w:bottom w:val="single" w:sz="4" w:space="0" w:color="auto"/>
              <w:right w:val="single" w:sz="4" w:space="0" w:color="auto"/>
            </w:tcBorders>
          </w:tcPr>
          <w:p w14:paraId="6EDA2364" w14:textId="77777777" w:rsidR="00387FE5" w:rsidRPr="00276E9B" w:rsidRDefault="00387FE5" w:rsidP="002553A7">
            <w:pPr>
              <w:pStyle w:val="TAL"/>
              <w:rPr>
                <w:lang w:eastAsia="sv-SE"/>
              </w:rPr>
            </w:pPr>
            <w:r w:rsidRPr="00276E9B">
              <w:rPr>
                <w:lang w:eastAsia="sv-SE"/>
              </w:rPr>
              <w:t>-</w:t>
            </w:r>
          </w:p>
        </w:tc>
        <w:tc>
          <w:tcPr>
            <w:tcW w:w="567" w:type="dxa"/>
            <w:tcBorders>
              <w:top w:val="single" w:sz="4" w:space="0" w:color="auto"/>
              <w:left w:val="single" w:sz="4" w:space="0" w:color="auto"/>
              <w:bottom w:val="single" w:sz="4" w:space="0" w:color="auto"/>
              <w:right w:val="single" w:sz="4" w:space="0" w:color="auto"/>
            </w:tcBorders>
          </w:tcPr>
          <w:p w14:paraId="418CB22F" w14:textId="77777777" w:rsidR="00387FE5" w:rsidRPr="00276E9B" w:rsidRDefault="00387FE5" w:rsidP="002553A7">
            <w:pPr>
              <w:pStyle w:val="TAC"/>
              <w:rPr>
                <w:lang w:eastAsia="sv-SE"/>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4D9C7C7B" w14:textId="77777777" w:rsidR="00387FE5" w:rsidRPr="00276E9B" w:rsidRDefault="00387FE5" w:rsidP="002553A7">
            <w:pPr>
              <w:pStyle w:val="TAC"/>
              <w:rPr>
                <w:lang w:eastAsia="sv-SE"/>
              </w:rPr>
            </w:pPr>
            <w:r w:rsidRPr="00276E9B">
              <w:rPr>
                <w:lang w:eastAsia="sv-SE"/>
              </w:rPr>
              <w:t>-</w:t>
            </w:r>
          </w:p>
        </w:tc>
      </w:tr>
      <w:tr w:rsidR="00387FE5" w:rsidRPr="00276E9B" w14:paraId="722B4352" w14:textId="77777777" w:rsidTr="002553A7">
        <w:tc>
          <w:tcPr>
            <w:tcW w:w="534" w:type="dxa"/>
            <w:tcBorders>
              <w:top w:val="single" w:sz="4" w:space="0" w:color="auto"/>
              <w:left w:val="single" w:sz="4" w:space="0" w:color="auto"/>
              <w:bottom w:val="single" w:sz="4" w:space="0" w:color="auto"/>
              <w:right w:val="single" w:sz="4" w:space="0" w:color="auto"/>
            </w:tcBorders>
          </w:tcPr>
          <w:p w14:paraId="162FC380" w14:textId="77777777" w:rsidR="00387FE5" w:rsidRPr="00276E9B" w:rsidRDefault="00387FE5" w:rsidP="002553A7">
            <w:pPr>
              <w:pStyle w:val="TAC"/>
              <w:rPr>
                <w:lang w:eastAsia="zh-CN"/>
              </w:rPr>
            </w:pPr>
            <w:r w:rsidRPr="00276E9B">
              <w:rPr>
                <w:lang w:eastAsia="sv-SE"/>
              </w:rPr>
              <w:t>8</w:t>
            </w:r>
          </w:p>
        </w:tc>
        <w:tc>
          <w:tcPr>
            <w:tcW w:w="3969" w:type="dxa"/>
            <w:tcBorders>
              <w:top w:val="single" w:sz="4" w:space="0" w:color="auto"/>
              <w:left w:val="single" w:sz="4" w:space="0" w:color="auto"/>
              <w:bottom w:val="single" w:sz="4" w:space="0" w:color="auto"/>
              <w:right w:val="single" w:sz="4" w:space="0" w:color="auto"/>
            </w:tcBorders>
          </w:tcPr>
          <w:p w14:paraId="416BC44A" w14:textId="77777777" w:rsidR="00387FE5" w:rsidRPr="00276E9B" w:rsidRDefault="00387FE5" w:rsidP="002553A7">
            <w:pPr>
              <w:pStyle w:val="TAL"/>
              <w:rPr>
                <w:lang w:eastAsia="sv-SE"/>
              </w:rPr>
            </w:pPr>
            <w:r w:rsidRPr="00276E9B">
              <w:rPr>
                <w:lang w:eastAsia="sv-SE"/>
              </w:rPr>
              <w:t xml:space="preserve">Wait for 1100ms </w:t>
            </w:r>
            <w:r w:rsidRPr="00276E9B">
              <w:rPr>
                <w:rFonts w:eastAsia="PMingLiU"/>
                <w:lang w:eastAsia="zh-TW"/>
              </w:rPr>
              <w:t>t</w:t>
            </w:r>
            <w:r w:rsidRPr="00276E9B">
              <w:rPr>
                <w:lang w:eastAsia="sv-SE"/>
              </w:rPr>
              <w:t>o allow the UE to measure the congestion.</w:t>
            </w:r>
          </w:p>
        </w:tc>
        <w:tc>
          <w:tcPr>
            <w:tcW w:w="709" w:type="dxa"/>
            <w:tcBorders>
              <w:top w:val="single" w:sz="4" w:space="0" w:color="auto"/>
              <w:left w:val="single" w:sz="4" w:space="0" w:color="auto"/>
              <w:bottom w:val="single" w:sz="4" w:space="0" w:color="auto"/>
              <w:right w:val="single" w:sz="4" w:space="0" w:color="auto"/>
            </w:tcBorders>
          </w:tcPr>
          <w:p w14:paraId="5E562CF6" w14:textId="77777777" w:rsidR="00387FE5" w:rsidRPr="00276E9B" w:rsidRDefault="00387FE5" w:rsidP="002553A7">
            <w:pPr>
              <w:pStyle w:val="TAC"/>
              <w:rPr>
                <w:lang w:eastAsia="sv-SE"/>
              </w:rPr>
            </w:pPr>
            <w:r w:rsidRPr="00276E9B">
              <w:rPr>
                <w:lang w:eastAsia="sv-SE"/>
              </w:rPr>
              <w:t>-</w:t>
            </w:r>
          </w:p>
        </w:tc>
        <w:tc>
          <w:tcPr>
            <w:tcW w:w="2977" w:type="dxa"/>
            <w:tcBorders>
              <w:top w:val="single" w:sz="4" w:space="0" w:color="auto"/>
              <w:left w:val="single" w:sz="4" w:space="0" w:color="auto"/>
              <w:bottom w:val="single" w:sz="4" w:space="0" w:color="auto"/>
              <w:right w:val="single" w:sz="4" w:space="0" w:color="auto"/>
            </w:tcBorders>
          </w:tcPr>
          <w:p w14:paraId="2B07D0A8" w14:textId="77777777" w:rsidR="00387FE5" w:rsidRPr="00276E9B" w:rsidRDefault="00387FE5" w:rsidP="002553A7">
            <w:pPr>
              <w:pStyle w:val="TAL"/>
              <w:rPr>
                <w:lang w:eastAsia="sv-SE"/>
              </w:rPr>
            </w:pPr>
            <w:r w:rsidRPr="00276E9B">
              <w:rPr>
                <w:lang w:eastAsia="sv-SE"/>
              </w:rPr>
              <w:t>-</w:t>
            </w:r>
          </w:p>
        </w:tc>
        <w:tc>
          <w:tcPr>
            <w:tcW w:w="567" w:type="dxa"/>
            <w:tcBorders>
              <w:top w:val="single" w:sz="4" w:space="0" w:color="auto"/>
              <w:left w:val="single" w:sz="4" w:space="0" w:color="auto"/>
              <w:bottom w:val="single" w:sz="4" w:space="0" w:color="auto"/>
              <w:right w:val="single" w:sz="4" w:space="0" w:color="auto"/>
            </w:tcBorders>
          </w:tcPr>
          <w:p w14:paraId="65DC7719" w14:textId="77777777" w:rsidR="00387FE5" w:rsidRPr="00276E9B" w:rsidRDefault="00387FE5" w:rsidP="002553A7">
            <w:pPr>
              <w:pStyle w:val="TAC"/>
              <w:rPr>
                <w:lang w:eastAsia="sv-SE"/>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55D1F184" w14:textId="77777777" w:rsidR="00387FE5" w:rsidRPr="00276E9B" w:rsidRDefault="00387FE5" w:rsidP="002553A7">
            <w:pPr>
              <w:pStyle w:val="TAC"/>
              <w:rPr>
                <w:lang w:eastAsia="sv-SE"/>
              </w:rPr>
            </w:pPr>
            <w:r w:rsidRPr="00276E9B">
              <w:rPr>
                <w:lang w:eastAsia="sv-SE"/>
              </w:rPr>
              <w:t>-</w:t>
            </w:r>
          </w:p>
        </w:tc>
      </w:tr>
      <w:tr w:rsidR="00387FE5" w:rsidRPr="00276E9B" w14:paraId="0DD02628" w14:textId="77777777" w:rsidTr="002553A7">
        <w:tc>
          <w:tcPr>
            <w:tcW w:w="534" w:type="dxa"/>
            <w:tcBorders>
              <w:top w:val="single" w:sz="4" w:space="0" w:color="auto"/>
              <w:left w:val="single" w:sz="4" w:space="0" w:color="auto"/>
              <w:bottom w:val="single" w:sz="4" w:space="0" w:color="auto"/>
              <w:right w:val="single" w:sz="4" w:space="0" w:color="auto"/>
            </w:tcBorders>
          </w:tcPr>
          <w:p w14:paraId="00C28FFD" w14:textId="77777777" w:rsidR="00387FE5" w:rsidRPr="00276E9B" w:rsidRDefault="00387FE5" w:rsidP="002553A7">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431A7F4D" w14:textId="77777777" w:rsidR="00387FE5" w:rsidRPr="00276E9B" w:rsidRDefault="00387FE5" w:rsidP="002553A7">
            <w:pPr>
              <w:pStyle w:val="TAL"/>
              <w:rPr>
                <w:rFonts w:eastAsia="PMingLiU"/>
                <w:lang w:eastAsia="zh-TW"/>
              </w:rPr>
            </w:pPr>
            <w:r w:rsidRPr="00276E9B">
              <w:t xml:space="preserve">Check: Does the UE transmit data on the V2X sidelink communication with </w:t>
            </w:r>
            <w:r w:rsidRPr="00276E9B">
              <w:rPr>
                <w:lang w:eastAsia="zh-CN"/>
              </w:rPr>
              <w:t xml:space="preserve">withTx parameters of </w:t>
            </w:r>
            <w:r w:rsidRPr="00276E9B">
              <w:rPr>
                <w:lang w:eastAsia="sv-SE"/>
              </w:rPr>
              <w:t>sl-CBR-PSSCH-TxConfig[</w:t>
            </w:r>
            <w:r w:rsidRPr="00276E9B">
              <w:rPr>
                <w:rFonts w:eastAsia="PMingLiU"/>
                <w:lang w:eastAsia="zh-TW"/>
              </w:rPr>
              <w:t>2</w:t>
            </w:r>
            <w:r w:rsidRPr="00276E9B">
              <w:rPr>
                <w:lang w:eastAsia="sv-SE"/>
              </w:rPr>
              <w:t xml:space="preserve">] specified in Table </w:t>
            </w:r>
            <w:r w:rsidRPr="00276E9B">
              <w:rPr>
                <w:lang w:eastAsia="zh-CN"/>
              </w:rPr>
              <w:t>24.1.12.</w:t>
            </w:r>
            <w:r w:rsidRPr="00276E9B">
              <w:rPr>
                <w:lang w:eastAsia="sv-SE"/>
              </w:rPr>
              <w:t>3.3-</w:t>
            </w:r>
            <w:r w:rsidRPr="00276E9B">
              <w:rPr>
                <w:lang w:eastAsia="zh-CN"/>
              </w:rPr>
              <w:t>2</w:t>
            </w:r>
            <w:r w:rsidRPr="00276E9B">
              <w:rPr>
                <w:lang w:eastAsia="sv-SE"/>
              </w:rPr>
              <w:t>?</w:t>
            </w:r>
          </w:p>
          <w:p w14:paraId="6A92951F" w14:textId="77777777" w:rsidR="00387FE5" w:rsidRPr="00276E9B" w:rsidRDefault="00387FE5" w:rsidP="002553A7">
            <w:pPr>
              <w:pStyle w:val="TAL"/>
              <w:rPr>
                <w:rFonts w:eastAsia="PMingLiU"/>
                <w:lang w:eastAsia="zh-TW"/>
              </w:rPr>
            </w:pPr>
            <w:r w:rsidRPr="00276E9B">
              <w:rPr>
                <w:rFonts w:eastAsia="PMingLiU"/>
                <w:lang w:eastAsia="zh-TW"/>
              </w:rPr>
              <w:t>(Note 1)(Note 3)</w:t>
            </w:r>
          </w:p>
        </w:tc>
        <w:tc>
          <w:tcPr>
            <w:tcW w:w="709" w:type="dxa"/>
            <w:tcBorders>
              <w:top w:val="single" w:sz="4" w:space="0" w:color="auto"/>
              <w:left w:val="single" w:sz="4" w:space="0" w:color="auto"/>
              <w:bottom w:val="single" w:sz="4" w:space="0" w:color="auto"/>
              <w:right w:val="single" w:sz="4" w:space="0" w:color="auto"/>
            </w:tcBorders>
          </w:tcPr>
          <w:p w14:paraId="146FBE00" w14:textId="77777777" w:rsidR="00387FE5" w:rsidRPr="00276E9B" w:rsidRDefault="00387FE5" w:rsidP="002553A7">
            <w:pPr>
              <w:pStyle w:val="TAC"/>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1DD8C385" w14:textId="77777777" w:rsidR="00387FE5" w:rsidRPr="00276E9B" w:rsidRDefault="00387FE5" w:rsidP="002553A7">
            <w:pPr>
              <w:pStyle w:val="TAL"/>
              <w:rPr>
                <w:lang w:eastAsia="sv-SE"/>
              </w:rPr>
            </w:pPr>
            <w:r w:rsidRPr="00276E9B">
              <w:rPr>
                <w:i/>
                <w:lang w:eastAsia="sv-SE"/>
              </w:rPr>
              <w:t xml:space="preserve">STCH </w:t>
            </w:r>
            <w:r w:rsidRPr="00276E9B">
              <w:rPr>
                <w:i/>
              </w:rPr>
              <w:t xml:space="preserve">PDCP SDU </w:t>
            </w:r>
            <w:r w:rsidRPr="00276E9B">
              <w:rPr>
                <w:i/>
                <w:lang w:eastAsia="sv-SE"/>
              </w:rPr>
              <w:t>packet</w:t>
            </w:r>
          </w:p>
        </w:tc>
        <w:tc>
          <w:tcPr>
            <w:tcW w:w="567" w:type="dxa"/>
            <w:tcBorders>
              <w:top w:val="single" w:sz="4" w:space="0" w:color="auto"/>
              <w:left w:val="single" w:sz="4" w:space="0" w:color="auto"/>
              <w:bottom w:val="single" w:sz="4" w:space="0" w:color="auto"/>
              <w:right w:val="single" w:sz="4" w:space="0" w:color="auto"/>
            </w:tcBorders>
          </w:tcPr>
          <w:p w14:paraId="1FD17DAA" w14:textId="77777777" w:rsidR="00387FE5" w:rsidRPr="00276E9B" w:rsidRDefault="00387FE5" w:rsidP="002553A7">
            <w:pPr>
              <w:pStyle w:val="TAC"/>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42CEAD03" w14:textId="77777777" w:rsidR="00387FE5" w:rsidRPr="00276E9B" w:rsidRDefault="00387FE5" w:rsidP="002553A7">
            <w:pPr>
              <w:pStyle w:val="TAC"/>
              <w:rPr>
                <w:lang w:eastAsia="sv-SE"/>
              </w:rPr>
            </w:pPr>
            <w:r w:rsidRPr="00276E9B">
              <w:rPr>
                <w:lang w:eastAsia="sv-SE"/>
              </w:rPr>
              <w:t>P</w:t>
            </w:r>
          </w:p>
        </w:tc>
      </w:tr>
      <w:tr w:rsidR="00387FE5" w:rsidRPr="00276E9B" w14:paraId="2DE6C2B3" w14:textId="77777777" w:rsidTr="002553A7">
        <w:tc>
          <w:tcPr>
            <w:tcW w:w="534" w:type="dxa"/>
            <w:tcBorders>
              <w:top w:val="single" w:sz="4" w:space="0" w:color="auto"/>
              <w:left w:val="single" w:sz="4" w:space="0" w:color="auto"/>
              <w:bottom w:val="single" w:sz="4" w:space="0" w:color="auto"/>
              <w:right w:val="single" w:sz="4" w:space="0" w:color="auto"/>
            </w:tcBorders>
          </w:tcPr>
          <w:p w14:paraId="05548CC0" w14:textId="77777777" w:rsidR="00387FE5" w:rsidRPr="00276E9B" w:rsidRDefault="00387FE5" w:rsidP="002553A7">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17A8486A" w14:textId="77777777" w:rsidR="00387FE5" w:rsidRPr="00276E9B" w:rsidRDefault="00387FE5" w:rsidP="002553A7">
            <w:pPr>
              <w:pStyle w:val="TAL"/>
              <w:rPr>
                <w:lang w:eastAsia="sv-SE"/>
              </w:rPr>
            </w:pPr>
            <w:r w:rsidRPr="00276E9B">
              <w:rPr>
                <w:lang w:eastAsia="sv-SE"/>
              </w:rPr>
              <w:t>Generic procedure as specified in TS 36.508 [18] Table 4.5.3.3-1</w:t>
            </w:r>
          </w:p>
        </w:tc>
        <w:tc>
          <w:tcPr>
            <w:tcW w:w="709" w:type="dxa"/>
            <w:tcBorders>
              <w:top w:val="single" w:sz="4" w:space="0" w:color="auto"/>
              <w:left w:val="single" w:sz="4" w:space="0" w:color="auto"/>
              <w:bottom w:val="single" w:sz="4" w:space="0" w:color="auto"/>
              <w:right w:val="single" w:sz="4" w:space="0" w:color="auto"/>
            </w:tcBorders>
          </w:tcPr>
          <w:p w14:paraId="2DEED9DC" w14:textId="77777777" w:rsidR="00387FE5" w:rsidRPr="00276E9B" w:rsidRDefault="00387FE5" w:rsidP="002553A7">
            <w:pPr>
              <w:pStyle w:val="TAC"/>
              <w:rPr>
                <w:lang w:eastAsia="sv-SE"/>
              </w:rPr>
            </w:pPr>
            <w:r w:rsidRPr="00276E9B">
              <w:rPr>
                <w:lang w:eastAsia="sv-SE"/>
              </w:rPr>
              <w:t>-</w:t>
            </w:r>
          </w:p>
        </w:tc>
        <w:tc>
          <w:tcPr>
            <w:tcW w:w="2977" w:type="dxa"/>
            <w:tcBorders>
              <w:top w:val="single" w:sz="4" w:space="0" w:color="auto"/>
              <w:left w:val="single" w:sz="4" w:space="0" w:color="auto"/>
              <w:bottom w:val="single" w:sz="4" w:space="0" w:color="auto"/>
              <w:right w:val="single" w:sz="4" w:space="0" w:color="auto"/>
            </w:tcBorders>
          </w:tcPr>
          <w:p w14:paraId="3F288E1C" w14:textId="77777777" w:rsidR="00387FE5" w:rsidRPr="00276E9B" w:rsidRDefault="00387FE5" w:rsidP="002553A7">
            <w:pPr>
              <w:pStyle w:val="TAL"/>
              <w:rPr>
                <w:lang w:eastAsia="sv-SE"/>
              </w:rPr>
            </w:pPr>
            <w:r w:rsidRPr="00276E9B">
              <w:rPr>
                <w:lang w:eastAsia="sv-SE"/>
              </w:rPr>
              <w:t>-</w:t>
            </w:r>
          </w:p>
        </w:tc>
        <w:tc>
          <w:tcPr>
            <w:tcW w:w="567" w:type="dxa"/>
            <w:tcBorders>
              <w:top w:val="single" w:sz="4" w:space="0" w:color="auto"/>
              <w:left w:val="single" w:sz="4" w:space="0" w:color="auto"/>
              <w:bottom w:val="single" w:sz="4" w:space="0" w:color="auto"/>
              <w:right w:val="single" w:sz="4" w:space="0" w:color="auto"/>
            </w:tcBorders>
          </w:tcPr>
          <w:p w14:paraId="11E0A310" w14:textId="77777777" w:rsidR="00387FE5" w:rsidRPr="00276E9B" w:rsidRDefault="00387FE5" w:rsidP="002553A7">
            <w:pPr>
              <w:pStyle w:val="TAC"/>
              <w:rPr>
                <w:lang w:eastAsia="sv-SE"/>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71DC5CF3" w14:textId="77777777" w:rsidR="00387FE5" w:rsidRPr="00276E9B" w:rsidRDefault="00387FE5" w:rsidP="002553A7">
            <w:pPr>
              <w:pStyle w:val="TAC"/>
              <w:rPr>
                <w:lang w:eastAsia="sv-SE"/>
              </w:rPr>
            </w:pPr>
            <w:r w:rsidRPr="00276E9B">
              <w:rPr>
                <w:lang w:eastAsia="sv-SE"/>
              </w:rPr>
              <w:t>-</w:t>
            </w:r>
          </w:p>
        </w:tc>
      </w:tr>
      <w:tr w:rsidR="00387FE5" w:rsidRPr="00276E9B" w14:paraId="7CB41519" w14:textId="77777777" w:rsidTr="002553A7">
        <w:tc>
          <w:tcPr>
            <w:tcW w:w="534" w:type="dxa"/>
            <w:tcBorders>
              <w:top w:val="single" w:sz="4" w:space="0" w:color="auto"/>
              <w:left w:val="single" w:sz="4" w:space="0" w:color="auto"/>
              <w:bottom w:val="single" w:sz="4" w:space="0" w:color="auto"/>
              <w:right w:val="single" w:sz="4" w:space="0" w:color="auto"/>
            </w:tcBorders>
          </w:tcPr>
          <w:p w14:paraId="08C82093" w14:textId="77777777" w:rsidR="00387FE5" w:rsidRPr="00276E9B" w:rsidRDefault="00387FE5" w:rsidP="002553A7">
            <w:pPr>
              <w:pStyle w:val="TAC"/>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00966F30" w14:textId="77777777" w:rsidR="00387FE5" w:rsidRPr="00276E9B" w:rsidRDefault="00387FE5" w:rsidP="002553A7">
            <w:pPr>
              <w:pStyle w:val="TAL"/>
              <w:rPr>
                <w:lang w:eastAsia="sv-SE"/>
              </w:rPr>
            </w:pPr>
            <w:r w:rsidRPr="00276E9B">
              <w:rPr>
                <w:lang w:eastAsia="sv-SE"/>
              </w:rPr>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2634385D" w14:textId="77777777" w:rsidR="00387FE5" w:rsidRPr="00276E9B" w:rsidRDefault="00387FE5" w:rsidP="002553A7">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3C631CE8" w14:textId="77777777" w:rsidR="00387FE5" w:rsidRPr="00276E9B" w:rsidRDefault="00387FE5" w:rsidP="002553A7">
            <w:pPr>
              <w:pStyle w:val="TAL"/>
              <w:rPr>
                <w:i/>
                <w:lang w:eastAsia="sv-SE"/>
              </w:rPr>
            </w:pPr>
            <w:r w:rsidRPr="00276E9B">
              <w:rPr>
                <w:i/>
                <w:lang w:eastAsia="sv-SE"/>
              </w:rPr>
              <w:t>OPEN UE TEST LOOP</w:t>
            </w:r>
          </w:p>
        </w:tc>
        <w:tc>
          <w:tcPr>
            <w:tcW w:w="567" w:type="dxa"/>
            <w:tcBorders>
              <w:top w:val="single" w:sz="4" w:space="0" w:color="auto"/>
              <w:left w:val="single" w:sz="4" w:space="0" w:color="auto"/>
              <w:bottom w:val="single" w:sz="4" w:space="0" w:color="auto"/>
              <w:right w:val="single" w:sz="4" w:space="0" w:color="auto"/>
            </w:tcBorders>
          </w:tcPr>
          <w:p w14:paraId="4158BC72" w14:textId="77777777" w:rsidR="00387FE5" w:rsidRPr="00276E9B" w:rsidRDefault="00387FE5" w:rsidP="002553A7">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4424094" w14:textId="77777777" w:rsidR="00387FE5" w:rsidRPr="00276E9B" w:rsidRDefault="00387FE5" w:rsidP="002553A7">
            <w:pPr>
              <w:pStyle w:val="TAC"/>
              <w:rPr>
                <w:lang w:eastAsia="sv-SE"/>
              </w:rPr>
            </w:pPr>
            <w:r w:rsidRPr="00276E9B">
              <w:rPr>
                <w:lang w:eastAsia="sv-SE"/>
              </w:rPr>
              <w:t>-</w:t>
            </w:r>
          </w:p>
        </w:tc>
      </w:tr>
      <w:tr w:rsidR="00387FE5" w:rsidRPr="00276E9B" w14:paraId="3EA63C5B" w14:textId="77777777" w:rsidTr="002553A7">
        <w:tc>
          <w:tcPr>
            <w:tcW w:w="534" w:type="dxa"/>
            <w:tcBorders>
              <w:top w:val="single" w:sz="4" w:space="0" w:color="auto"/>
              <w:left w:val="single" w:sz="4" w:space="0" w:color="auto"/>
              <w:bottom w:val="single" w:sz="4" w:space="0" w:color="auto"/>
              <w:right w:val="single" w:sz="4" w:space="0" w:color="auto"/>
            </w:tcBorders>
          </w:tcPr>
          <w:p w14:paraId="239A6E26" w14:textId="77777777" w:rsidR="00387FE5" w:rsidRPr="00276E9B" w:rsidRDefault="00387FE5" w:rsidP="002553A7">
            <w:pPr>
              <w:pStyle w:val="TAC"/>
              <w:rPr>
                <w:lang w:eastAsia="zh-CN"/>
              </w:rPr>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76806A43" w14:textId="77777777" w:rsidR="00387FE5" w:rsidRPr="00276E9B" w:rsidRDefault="00387FE5" w:rsidP="002553A7">
            <w:pPr>
              <w:pStyle w:val="TAL"/>
              <w:rPr>
                <w:lang w:eastAsia="sv-SE"/>
              </w:rPr>
            </w:pPr>
            <w:r w:rsidRPr="00276E9B">
              <w:rPr>
                <w:lang w:eastAsia="sv-SE"/>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77990F7" w14:textId="77777777" w:rsidR="00387FE5" w:rsidRPr="00276E9B" w:rsidRDefault="00387FE5" w:rsidP="002553A7">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DBB1AB0" w14:textId="77777777" w:rsidR="00387FE5" w:rsidRPr="00276E9B" w:rsidRDefault="00387FE5" w:rsidP="002553A7">
            <w:pPr>
              <w:pStyle w:val="TAL"/>
              <w:rPr>
                <w:i/>
                <w:lang w:eastAsia="sv-SE"/>
              </w:rPr>
            </w:pPr>
            <w:r w:rsidRPr="00276E9B">
              <w:rPr>
                <w:i/>
                <w:lang w:eastAsia="sv-SE"/>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1DFBAC4E" w14:textId="77777777" w:rsidR="00387FE5" w:rsidRPr="00276E9B" w:rsidRDefault="00387FE5" w:rsidP="002553A7">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B0DE20F" w14:textId="77777777" w:rsidR="00387FE5" w:rsidRPr="00276E9B" w:rsidRDefault="00387FE5" w:rsidP="002553A7">
            <w:pPr>
              <w:pStyle w:val="TAC"/>
              <w:rPr>
                <w:lang w:eastAsia="sv-SE"/>
              </w:rPr>
            </w:pPr>
            <w:r w:rsidRPr="00276E9B">
              <w:rPr>
                <w:lang w:eastAsia="sv-SE"/>
              </w:rPr>
              <w:t>-</w:t>
            </w:r>
          </w:p>
        </w:tc>
      </w:tr>
      <w:tr w:rsidR="00387FE5" w:rsidRPr="00276E9B" w14:paraId="40CEF42C" w14:textId="77777777" w:rsidTr="002553A7">
        <w:tc>
          <w:tcPr>
            <w:tcW w:w="534" w:type="dxa"/>
            <w:tcBorders>
              <w:top w:val="single" w:sz="4" w:space="0" w:color="auto"/>
              <w:left w:val="single" w:sz="4" w:space="0" w:color="auto"/>
              <w:bottom w:val="single" w:sz="4" w:space="0" w:color="auto"/>
              <w:right w:val="single" w:sz="4" w:space="0" w:color="auto"/>
            </w:tcBorders>
          </w:tcPr>
          <w:p w14:paraId="0A663FE9" w14:textId="77777777" w:rsidR="00387FE5" w:rsidRPr="00276E9B" w:rsidRDefault="00387FE5" w:rsidP="002553A7">
            <w:pPr>
              <w:pStyle w:val="TAC"/>
              <w:rPr>
                <w:lang w:eastAsia="zh-CN"/>
              </w:rPr>
            </w:pPr>
            <w:r w:rsidRPr="00276E9B">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0FAE80C0" w14:textId="77777777" w:rsidR="00387FE5" w:rsidRPr="00276E9B" w:rsidRDefault="00387FE5" w:rsidP="002553A7">
            <w:pPr>
              <w:pStyle w:val="TAL"/>
              <w:rPr>
                <w:lang w:eastAsia="sv-SE"/>
              </w:rPr>
            </w:pPr>
            <w:r w:rsidRPr="00276E9B">
              <w:t>UE transmit</w:t>
            </w:r>
            <w:r w:rsidRPr="00276E9B">
              <w:rPr>
                <w:lang w:eastAsia="zh-CN"/>
              </w:rPr>
              <w:t>s</w:t>
            </w:r>
            <w:r w:rsidRPr="00276E9B">
              <w:t xml:space="preserve"> a </w:t>
            </w:r>
            <w:r w:rsidRPr="00276E9B">
              <w:rPr>
                <w:i/>
              </w:rPr>
              <w:t>SidelinkUEInformation</w:t>
            </w:r>
            <w:r w:rsidRPr="00276E9B">
              <w:t xml:space="preserve"> message </w:t>
            </w:r>
            <w:r w:rsidRPr="00276E9B">
              <w:rPr>
                <w:lang w:eastAsia="zh-CN"/>
              </w:rPr>
              <w:t xml:space="preserve">to indicate no more V2X sidelink </w:t>
            </w:r>
            <w:r w:rsidRPr="00276E9B">
              <w:t>transmission</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48DF495" w14:textId="77777777" w:rsidR="00387FE5" w:rsidRPr="00276E9B" w:rsidRDefault="00387FE5" w:rsidP="002553A7">
            <w:pPr>
              <w:pStyle w:val="TAC"/>
              <w:rPr>
                <w:lang w:eastAsia="sv-SE"/>
              </w:rPr>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4ECBFC3" w14:textId="77777777" w:rsidR="00387FE5" w:rsidRPr="00276E9B" w:rsidRDefault="00387FE5" w:rsidP="002553A7">
            <w:pPr>
              <w:pStyle w:val="TAL"/>
              <w:rPr>
                <w:lang w:eastAsia="sv-SE"/>
              </w:rPr>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49856831" w14:textId="77777777" w:rsidR="00387FE5" w:rsidRPr="00276E9B" w:rsidRDefault="00387FE5" w:rsidP="002553A7">
            <w:pPr>
              <w:pStyle w:val="TAC"/>
              <w:rPr>
                <w:lang w:eastAsia="sv-SE"/>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1DFAFD2A" w14:textId="77777777" w:rsidR="00387FE5" w:rsidRPr="00276E9B" w:rsidRDefault="00387FE5" w:rsidP="002553A7">
            <w:pPr>
              <w:pStyle w:val="TAC"/>
              <w:rPr>
                <w:lang w:eastAsia="sv-SE"/>
              </w:rPr>
            </w:pPr>
            <w:r w:rsidRPr="00276E9B">
              <w:rPr>
                <w:lang w:eastAsia="sv-SE"/>
              </w:rPr>
              <w:t>-</w:t>
            </w:r>
          </w:p>
        </w:tc>
      </w:tr>
      <w:tr w:rsidR="00387FE5" w:rsidRPr="00276E9B" w14:paraId="2A965524" w14:textId="77777777" w:rsidTr="002553A7">
        <w:tc>
          <w:tcPr>
            <w:tcW w:w="534" w:type="dxa"/>
            <w:tcBorders>
              <w:top w:val="single" w:sz="4" w:space="0" w:color="auto"/>
              <w:left w:val="single" w:sz="4" w:space="0" w:color="auto"/>
              <w:bottom w:val="single" w:sz="4" w:space="0" w:color="auto"/>
              <w:right w:val="single" w:sz="4" w:space="0" w:color="auto"/>
            </w:tcBorders>
          </w:tcPr>
          <w:p w14:paraId="5E7A1380" w14:textId="77777777" w:rsidR="00387FE5" w:rsidRPr="00276E9B" w:rsidRDefault="00387FE5" w:rsidP="002553A7">
            <w:pPr>
              <w:pStyle w:val="TAC"/>
              <w:rPr>
                <w:lang w:eastAsia="zh-CN"/>
              </w:rPr>
            </w:pPr>
            <w:r w:rsidRPr="00276E9B">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0C4AF556" w14:textId="77777777" w:rsidR="00387FE5" w:rsidRPr="00276E9B" w:rsidRDefault="00387FE5" w:rsidP="002553A7">
            <w:pPr>
              <w:pStyle w:val="TAL"/>
              <w:rPr>
                <w:lang w:eastAsia="sv-SE"/>
              </w:rPr>
            </w:pPr>
            <w:r w:rsidRPr="00276E9B">
              <w:rPr>
                <w:lang w:eastAsia="sv-SE"/>
              </w:rPr>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32B2A3EF" w14:textId="77777777" w:rsidR="00387FE5" w:rsidRPr="00276E9B" w:rsidRDefault="00387FE5" w:rsidP="002553A7">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0A47CA70" w14:textId="77777777" w:rsidR="00387FE5" w:rsidRPr="00276E9B" w:rsidRDefault="00387FE5" w:rsidP="002553A7">
            <w:pPr>
              <w:pStyle w:val="TAL"/>
              <w:rPr>
                <w:i/>
                <w:lang w:eastAsia="sv-SE"/>
              </w:rPr>
            </w:pPr>
            <w:r w:rsidRPr="00276E9B">
              <w:rPr>
                <w:i/>
                <w:lang w:eastAsia="sv-SE"/>
              </w:rPr>
              <w:t>DEACTIVATE TEST MODE</w:t>
            </w:r>
          </w:p>
        </w:tc>
        <w:tc>
          <w:tcPr>
            <w:tcW w:w="567" w:type="dxa"/>
            <w:tcBorders>
              <w:top w:val="single" w:sz="4" w:space="0" w:color="auto"/>
              <w:left w:val="single" w:sz="4" w:space="0" w:color="auto"/>
              <w:bottom w:val="single" w:sz="4" w:space="0" w:color="auto"/>
              <w:right w:val="single" w:sz="4" w:space="0" w:color="auto"/>
            </w:tcBorders>
          </w:tcPr>
          <w:p w14:paraId="7F2DF084" w14:textId="77777777" w:rsidR="00387FE5" w:rsidRPr="00276E9B" w:rsidRDefault="00387FE5" w:rsidP="002553A7">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071033F" w14:textId="77777777" w:rsidR="00387FE5" w:rsidRPr="00276E9B" w:rsidRDefault="00387FE5" w:rsidP="002553A7">
            <w:pPr>
              <w:pStyle w:val="TAC"/>
              <w:rPr>
                <w:lang w:eastAsia="sv-SE"/>
              </w:rPr>
            </w:pPr>
            <w:r w:rsidRPr="00276E9B">
              <w:rPr>
                <w:lang w:eastAsia="sv-SE"/>
              </w:rPr>
              <w:t>-</w:t>
            </w:r>
          </w:p>
        </w:tc>
      </w:tr>
      <w:tr w:rsidR="00387FE5" w:rsidRPr="00276E9B" w14:paraId="25251C96" w14:textId="77777777" w:rsidTr="002553A7">
        <w:tc>
          <w:tcPr>
            <w:tcW w:w="534" w:type="dxa"/>
            <w:tcBorders>
              <w:top w:val="single" w:sz="4" w:space="0" w:color="auto"/>
              <w:left w:val="single" w:sz="4" w:space="0" w:color="auto"/>
              <w:bottom w:val="single" w:sz="4" w:space="0" w:color="auto"/>
              <w:right w:val="single" w:sz="4" w:space="0" w:color="auto"/>
            </w:tcBorders>
          </w:tcPr>
          <w:p w14:paraId="644D03F8" w14:textId="77777777" w:rsidR="00387FE5" w:rsidRPr="00276E9B" w:rsidRDefault="00387FE5" w:rsidP="002553A7">
            <w:pPr>
              <w:pStyle w:val="TAC"/>
              <w:rPr>
                <w:lang w:eastAsia="zh-CN"/>
              </w:rPr>
            </w:pPr>
            <w:r w:rsidRPr="00276E9B">
              <w:rPr>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799E1C47" w14:textId="77777777" w:rsidR="00387FE5" w:rsidRPr="00276E9B" w:rsidRDefault="00387FE5" w:rsidP="002553A7">
            <w:pPr>
              <w:pStyle w:val="TAL"/>
              <w:rPr>
                <w:lang w:eastAsia="sv-SE"/>
              </w:rPr>
            </w:pPr>
            <w:r w:rsidRPr="00276E9B">
              <w:rPr>
                <w:lang w:eastAsia="sv-SE"/>
              </w:rPr>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41AFD22B" w14:textId="77777777" w:rsidR="00387FE5" w:rsidRPr="00276E9B" w:rsidRDefault="00387FE5" w:rsidP="002553A7">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111E9790" w14:textId="77777777" w:rsidR="00387FE5" w:rsidRPr="00276E9B" w:rsidRDefault="00387FE5" w:rsidP="002553A7">
            <w:pPr>
              <w:pStyle w:val="TAL"/>
              <w:rPr>
                <w:i/>
                <w:lang w:eastAsia="sv-SE"/>
              </w:rPr>
            </w:pPr>
            <w:r w:rsidRPr="00276E9B">
              <w:rPr>
                <w:i/>
                <w:lang w:eastAsia="sv-SE"/>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5DA91DEB" w14:textId="77777777" w:rsidR="00387FE5" w:rsidRPr="00276E9B" w:rsidRDefault="00387FE5" w:rsidP="002553A7">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BED9976" w14:textId="77777777" w:rsidR="00387FE5" w:rsidRPr="00276E9B" w:rsidRDefault="00387FE5" w:rsidP="002553A7">
            <w:pPr>
              <w:pStyle w:val="TAC"/>
              <w:rPr>
                <w:lang w:eastAsia="sv-SE"/>
              </w:rPr>
            </w:pPr>
            <w:r w:rsidRPr="00276E9B">
              <w:rPr>
                <w:lang w:eastAsia="sv-SE"/>
              </w:rPr>
              <w:t>-</w:t>
            </w:r>
          </w:p>
        </w:tc>
      </w:tr>
      <w:tr w:rsidR="00387FE5" w:rsidRPr="00276E9B" w14:paraId="4BBB5668" w14:textId="77777777" w:rsidTr="002553A7">
        <w:tc>
          <w:tcPr>
            <w:tcW w:w="534" w:type="dxa"/>
            <w:tcBorders>
              <w:top w:val="single" w:sz="4" w:space="0" w:color="auto"/>
              <w:left w:val="single" w:sz="4" w:space="0" w:color="auto"/>
              <w:bottom w:val="single" w:sz="4" w:space="0" w:color="auto"/>
              <w:right w:val="single" w:sz="4" w:space="0" w:color="auto"/>
            </w:tcBorders>
          </w:tcPr>
          <w:p w14:paraId="1BC65C5E" w14:textId="77777777" w:rsidR="00387FE5" w:rsidRPr="00276E9B" w:rsidRDefault="00387FE5" w:rsidP="002553A7">
            <w:pPr>
              <w:pStyle w:val="TAC"/>
              <w:rPr>
                <w:lang w:eastAsia="zh-CN"/>
              </w:rPr>
            </w:pPr>
            <w:r w:rsidRPr="00276E9B">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23D24CA1" w14:textId="77777777" w:rsidR="00387FE5" w:rsidRPr="00276E9B" w:rsidRDefault="00387FE5" w:rsidP="002553A7">
            <w:pPr>
              <w:pStyle w:val="TAL"/>
              <w:rPr>
                <w:lang w:eastAsia="sv-SE"/>
              </w:rPr>
            </w:pPr>
            <w:r w:rsidRPr="00276E9B">
              <w:rPr>
                <w:lang w:eastAsia="sv-SE"/>
              </w:rPr>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55D28518" w14:textId="77777777" w:rsidR="00387FE5" w:rsidRPr="00276E9B" w:rsidRDefault="00387FE5" w:rsidP="002553A7">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0848C3F0" w14:textId="77777777" w:rsidR="00387FE5" w:rsidRPr="00276E9B" w:rsidRDefault="00387FE5" w:rsidP="002553A7">
            <w:pPr>
              <w:pStyle w:val="TAL"/>
              <w:rPr>
                <w:i/>
                <w:lang w:eastAsia="sv-SE"/>
              </w:rPr>
            </w:pPr>
            <w:r w:rsidRPr="00276E9B">
              <w:rPr>
                <w:i/>
                <w:lang w:eastAsia="sv-SE"/>
              </w:rPr>
              <w:t>RRCConnectionRelease</w:t>
            </w:r>
          </w:p>
        </w:tc>
        <w:tc>
          <w:tcPr>
            <w:tcW w:w="567" w:type="dxa"/>
            <w:tcBorders>
              <w:top w:val="single" w:sz="4" w:space="0" w:color="auto"/>
              <w:left w:val="single" w:sz="4" w:space="0" w:color="auto"/>
              <w:bottom w:val="single" w:sz="4" w:space="0" w:color="auto"/>
              <w:right w:val="single" w:sz="4" w:space="0" w:color="auto"/>
            </w:tcBorders>
          </w:tcPr>
          <w:p w14:paraId="6A9175F9" w14:textId="77777777" w:rsidR="00387FE5" w:rsidRPr="00276E9B" w:rsidRDefault="00387FE5" w:rsidP="002553A7">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967BC9A" w14:textId="77777777" w:rsidR="00387FE5" w:rsidRPr="00276E9B" w:rsidRDefault="00387FE5" w:rsidP="002553A7">
            <w:pPr>
              <w:pStyle w:val="TAC"/>
              <w:rPr>
                <w:lang w:eastAsia="sv-SE"/>
              </w:rPr>
            </w:pPr>
            <w:r w:rsidRPr="00276E9B">
              <w:rPr>
                <w:lang w:eastAsia="sv-SE"/>
              </w:rPr>
              <w:t>-</w:t>
            </w:r>
          </w:p>
        </w:tc>
      </w:tr>
      <w:tr w:rsidR="00387FE5" w:rsidRPr="00276E9B" w14:paraId="221299A0" w14:textId="77777777" w:rsidTr="002553A7">
        <w:tc>
          <w:tcPr>
            <w:tcW w:w="9606" w:type="dxa"/>
            <w:gridSpan w:val="6"/>
            <w:tcBorders>
              <w:top w:val="single" w:sz="4" w:space="0" w:color="auto"/>
              <w:left w:val="single" w:sz="4" w:space="0" w:color="auto"/>
              <w:bottom w:val="single" w:sz="4" w:space="0" w:color="auto"/>
              <w:right w:val="single" w:sz="4" w:space="0" w:color="auto"/>
            </w:tcBorders>
          </w:tcPr>
          <w:p w14:paraId="6CEEB449" w14:textId="77777777" w:rsidR="00387FE5" w:rsidRPr="00276E9B" w:rsidRDefault="00387FE5" w:rsidP="00873D8A">
            <w:pPr>
              <w:pStyle w:val="TAN"/>
              <w:rPr>
                <w:rFonts w:eastAsia="PMingLiU"/>
                <w:lang w:eastAsia="zh-TW"/>
              </w:rPr>
            </w:pPr>
            <w:r w:rsidRPr="00276E9B">
              <w:rPr>
                <w:rFonts w:eastAsia="PMingLiU"/>
                <w:lang w:eastAsia="zh-TW"/>
              </w:rPr>
              <w:t>Note 1:</w:t>
            </w:r>
            <w:r w:rsidRPr="00276E9B">
              <w:t xml:space="preserve"> Although the UE is expected to transmit continuously, The reception of one</w:t>
            </w:r>
            <w:r w:rsidRPr="00276E9B">
              <w:rPr>
                <w:i/>
              </w:rPr>
              <w:t xml:space="preserve"> STCH PDCP SDU packet</w:t>
            </w:r>
            <w:r w:rsidRPr="00276E9B">
              <w:t xml:space="preserve"> is sufficient for achieving the Pass verdict</w:t>
            </w:r>
            <w:r w:rsidRPr="00276E9B">
              <w:rPr>
                <w:rFonts w:eastAsia="PMingLiU"/>
                <w:lang w:eastAsia="zh-TW"/>
              </w:rPr>
              <w:t>.</w:t>
            </w:r>
          </w:p>
          <w:p w14:paraId="1C8752ED" w14:textId="77777777" w:rsidR="00387FE5" w:rsidRPr="00276E9B" w:rsidRDefault="00387FE5" w:rsidP="00873D8A">
            <w:pPr>
              <w:pStyle w:val="TAN"/>
              <w:rPr>
                <w:rFonts w:eastAsia="PMingLiU"/>
                <w:lang w:eastAsia="zh-TW"/>
              </w:rPr>
            </w:pPr>
            <w:r w:rsidRPr="00276E9B">
              <w:t xml:space="preserve">Note </w:t>
            </w:r>
            <w:r w:rsidRPr="00276E9B">
              <w:rPr>
                <w:rFonts w:eastAsia="PMingLiU"/>
                <w:lang w:eastAsia="zh-TW"/>
              </w:rPr>
              <w:t>2</w:t>
            </w:r>
            <w:r w:rsidRPr="00276E9B">
              <w:t xml:space="preserve">: </w:t>
            </w:r>
            <w:r w:rsidRPr="00276E9B">
              <w:rPr>
                <w:rFonts w:eastAsia="PMingLiU"/>
                <w:lang w:eastAsia="zh-TW"/>
              </w:rPr>
              <w:t xml:space="preserve">316 bytes of MAC PDU (300 bytes of STCH PDCP SDU and headers) are mapped to a </w:t>
            </w:r>
            <w:r w:rsidR="000D1CE7" w:rsidRPr="00276E9B">
              <w:rPr>
                <w:rFonts w:eastAsia="PMingLiU"/>
                <w:lang w:eastAsia="zh-TW"/>
              </w:rPr>
              <w:t xml:space="preserve">325 </w:t>
            </w:r>
            <w:r w:rsidRPr="00276E9B">
              <w:rPr>
                <w:rFonts w:eastAsia="PMingLiU"/>
                <w:lang w:eastAsia="zh-TW"/>
              </w:rPr>
              <w:t>bytes (TBS) of data, using MCS =</w:t>
            </w:r>
            <w:r w:rsidR="000D1CE7" w:rsidRPr="00276E9B">
              <w:rPr>
                <w:rFonts w:eastAsia="PMingLiU"/>
                <w:lang w:eastAsia="zh-TW"/>
              </w:rPr>
              <w:t>17</w:t>
            </w:r>
            <w:r w:rsidRPr="00276E9B">
              <w:rPr>
                <w:rFonts w:eastAsia="PMingLiU"/>
                <w:lang w:eastAsia="zh-TW"/>
              </w:rPr>
              <w:t xml:space="preserve"> and Nprb = 8 from TS 36.213 [30] Table 7.1.7.1-1 and Table 7.1.7.2.1-1 which gives TBS = </w:t>
            </w:r>
            <w:r w:rsidR="000D1CE7" w:rsidRPr="00276E9B">
              <w:rPr>
                <w:rFonts w:eastAsia="PMingLiU"/>
                <w:lang w:eastAsia="zh-TW"/>
              </w:rPr>
              <w:t xml:space="preserve">2600 </w:t>
            </w:r>
            <w:r w:rsidRPr="00276E9B">
              <w:rPr>
                <w:rFonts w:eastAsia="PMingLiU"/>
                <w:lang w:eastAsia="zh-TW"/>
              </w:rPr>
              <w:t>bits/TTI.</w:t>
            </w:r>
          </w:p>
          <w:p w14:paraId="0E851210" w14:textId="77777777" w:rsidR="00387FE5" w:rsidRPr="00276E9B" w:rsidRDefault="00387FE5" w:rsidP="00873D8A">
            <w:pPr>
              <w:pStyle w:val="TAN"/>
              <w:rPr>
                <w:rFonts w:eastAsia="PMingLiU"/>
                <w:lang w:eastAsia="zh-TW"/>
              </w:rPr>
            </w:pPr>
            <w:r w:rsidRPr="00276E9B">
              <w:t xml:space="preserve">Note </w:t>
            </w:r>
            <w:r w:rsidRPr="00276E9B">
              <w:rPr>
                <w:rFonts w:eastAsia="PMingLiU"/>
                <w:lang w:eastAsia="zh-TW"/>
              </w:rPr>
              <w:t>3</w:t>
            </w:r>
            <w:r w:rsidRPr="00276E9B">
              <w:t xml:space="preserve">: 316 bytes of MAC PDU (300 bytes of STCH </w:t>
            </w:r>
            <w:r w:rsidRPr="00276E9B">
              <w:rPr>
                <w:rFonts w:eastAsia="PMingLiU"/>
                <w:lang w:eastAsia="zh-TW"/>
              </w:rPr>
              <w:t>PDCP S</w:t>
            </w:r>
            <w:r w:rsidRPr="00276E9B">
              <w:t xml:space="preserve">DU and headers) are mapped to a </w:t>
            </w:r>
            <w:r w:rsidR="000D1CE7" w:rsidRPr="00276E9B">
              <w:rPr>
                <w:rFonts w:eastAsia="PMingLiU"/>
                <w:lang w:eastAsia="zh-TW"/>
              </w:rPr>
              <w:t>317</w:t>
            </w:r>
            <w:r w:rsidR="000D1CE7" w:rsidRPr="00276E9B">
              <w:t xml:space="preserve"> </w:t>
            </w:r>
            <w:r w:rsidRPr="00276E9B">
              <w:t>bytes</w:t>
            </w:r>
            <w:r w:rsidRPr="00276E9B">
              <w:rPr>
                <w:rFonts w:eastAsia="PMingLiU"/>
                <w:lang w:eastAsia="zh-TW"/>
              </w:rPr>
              <w:t xml:space="preserve"> </w:t>
            </w:r>
            <w:r w:rsidRPr="00276E9B">
              <w:t>(TBS) of data</w:t>
            </w:r>
            <w:r w:rsidRPr="00276E9B">
              <w:rPr>
                <w:rFonts w:eastAsia="PMingLiU"/>
                <w:lang w:eastAsia="zh-TW"/>
              </w:rPr>
              <w:t>,</w:t>
            </w:r>
            <w:r w:rsidRPr="00276E9B">
              <w:t xml:space="preserve"> using MCS = </w:t>
            </w:r>
            <w:r w:rsidR="000D1CE7" w:rsidRPr="00276E9B">
              <w:rPr>
                <w:rFonts w:eastAsia="PMingLiU"/>
                <w:lang w:eastAsia="zh-TW"/>
              </w:rPr>
              <w:t xml:space="preserve">8 </w:t>
            </w:r>
            <w:r w:rsidRPr="00276E9B">
              <w:t xml:space="preserve">and Nprb = </w:t>
            </w:r>
            <w:r w:rsidR="000D1CE7" w:rsidRPr="00276E9B">
              <w:t>1</w:t>
            </w:r>
            <w:r w:rsidRPr="00276E9B">
              <w:t xml:space="preserve">8 from </w:t>
            </w:r>
            <w:r w:rsidRPr="00276E9B">
              <w:rPr>
                <w:rFonts w:eastAsia="PMingLiU"/>
                <w:lang w:eastAsia="zh-TW"/>
              </w:rPr>
              <w:t xml:space="preserve">TS </w:t>
            </w:r>
            <w:r w:rsidRPr="00276E9B">
              <w:t>36.213</w:t>
            </w:r>
            <w:r w:rsidRPr="00276E9B">
              <w:rPr>
                <w:rFonts w:eastAsia="PMingLiU"/>
                <w:lang w:eastAsia="zh-TW"/>
              </w:rPr>
              <w:t xml:space="preserve"> [30]</w:t>
            </w:r>
            <w:r w:rsidRPr="00276E9B">
              <w:t xml:space="preserve"> Table 7.1.7.1-1 and Table 7.1.7.2.1-1 which gives TBS = </w:t>
            </w:r>
            <w:r w:rsidR="000D1CE7" w:rsidRPr="00276E9B">
              <w:rPr>
                <w:rFonts w:eastAsia="PMingLiU"/>
                <w:lang w:eastAsia="zh-TW"/>
              </w:rPr>
              <w:t>2536</w:t>
            </w:r>
            <w:r w:rsidR="000D1CE7" w:rsidRPr="00276E9B">
              <w:t xml:space="preserve"> </w:t>
            </w:r>
            <w:r w:rsidRPr="00276E9B">
              <w:t>bits/TTI.</w:t>
            </w:r>
          </w:p>
        </w:tc>
      </w:tr>
    </w:tbl>
    <w:p w14:paraId="3E9C503D" w14:textId="77777777" w:rsidR="00387FE5" w:rsidRPr="00276E9B" w:rsidRDefault="00387FE5" w:rsidP="00387FE5"/>
    <w:p w14:paraId="0DBF0815" w14:textId="77777777" w:rsidR="00387FE5" w:rsidRPr="00276E9B" w:rsidRDefault="00387FE5" w:rsidP="00387FE5">
      <w:pPr>
        <w:pStyle w:val="H6"/>
      </w:pPr>
      <w:r w:rsidRPr="00276E9B">
        <w:rPr>
          <w:lang w:eastAsia="zh-CN"/>
        </w:rPr>
        <w:lastRenderedPageBreak/>
        <w:t>24.1.12.</w:t>
      </w:r>
      <w:r w:rsidRPr="00276E9B">
        <w:t>3</w:t>
      </w:r>
      <w:r w:rsidRPr="00276E9B">
        <w:rPr>
          <w:snapToGrid w:val="0"/>
        </w:rPr>
        <w:t>.3</w:t>
      </w:r>
      <w:r w:rsidRPr="00276E9B">
        <w:rPr>
          <w:snapToGrid w:val="0"/>
        </w:rPr>
        <w:tab/>
        <w:t>Specific message contents</w:t>
      </w:r>
    </w:p>
    <w:p w14:paraId="74A5D1E3" w14:textId="77777777" w:rsidR="00387FE5" w:rsidRPr="00276E9B" w:rsidRDefault="00387FE5" w:rsidP="00387FE5">
      <w:pPr>
        <w:pStyle w:val="TH"/>
        <w:rPr>
          <w:lang w:eastAsia="zh-CN"/>
        </w:rPr>
      </w:pPr>
      <w:r w:rsidRPr="00276E9B">
        <w:t xml:space="preserve">Table </w:t>
      </w:r>
      <w:r w:rsidRPr="00276E9B">
        <w:rPr>
          <w:lang w:eastAsia="zh-CN"/>
        </w:rPr>
        <w:t>24.1.12.</w:t>
      </w:r>
      <w:r w:rsidRPr="00276E9B">
        <w:t xml:space="preserve">3.3-1: </w:t>
      </w:r>
      <w:r w:rsidRPr="00276E9B">
        <w:rPr>
          <w:i/>
          <w:iCs/>
        </w:rPr>
        <w:t>SystemInformationBlockType</w:t>
      </w:r>
      <w:r w:rsidRPr="00276E9B">
        <w:rPr>
          <w:i/>
          <w:iCs/>
          <w:lang w:eastAsia="zh-CN"/>
        </w:rPr>
        <w:t>21</w:t>
      </w:r>
      <w:r w:rsidRPr="00276E9B">
        <w:t xml:space="preserve"> for Cell 1 (preamble, Table </w:t>
      </w:r>
      <w:r w:rsidRPr="00276E9B">
        <w:rPr>
          <w:lang w:eastAsia="zh-CN"/>
        </w:rPr>
        <w:t>24.1.12.</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87FE5" w:rsidRPr="00276E9B" w14:paraId="634BC1BB" w14:textId="77777777" w:rsidTr="002553A7">
        <w:tc>
          <w:tcPr>
            <w:tcW w:w="9639" w:type="dxa"/>
            <w:gridSpan w:val="4"/>
          </w:tcPr>
          <w:p w14:paraId="1871DD84" w14:textId="77777777" w:rsidR="00387FE5" w:rsidRPr="00276E9B" w:rsidRDefault="00387FE5" w:rsidP="002553A7">
            <w:pPr>
              <w:pStyle w:val="TAL"/>
              <w:rPr>
                <w:lang w:eastAsia="zh-CN"/>
              </w:rPr>
            </w:pPr>
            <w:r w:rsidRPr="00276E9B">
              <w:rPr>
                <w:lang w:eastAsia="ko-KR"/>
              </w:rPr>
              <w:t>Derivation Path: 36.508</w:t>
            </w:r>
            <w:r w:rsidRPr="00276E9B">
              <w:rPr>
                <w:lang w:eastAsia="sv-SE"/>
              </w:rPr>
              <w:t xml:space="preserve"> [18],</w:t>
            </w:r>
            <w:r w:rsidRPr="00276E9B">
              <w:rPr>
                <w:lang w:eastAsia="ko-KR"/>
              </w:rPr>
              <w:t xml:space="preserve"> Table 4.4.3.3-1</w:t>
            </w:r>
            <w:r w:rsidRPr="00276E9B">
              <w:rPr>
                <w:lang w:eastAsia="zh-CN"/>
              </w:rPr>
              <w:t>9</w:t>
            </w:r>
          </w:p>
        </w:tc>
      </w:tr>
      <w:tr w:rsidR="00387FE5" w:rsidRPr="00276E9B" w14:paraId="1F6D77F9" w14:textId="77777777" w:rsidTr="002553A7">
        <w:tblPrEx>
          <w:tblCellMar>
            <w:left w:w="108" w:type="dxa"/>
            <w:right w:w="108" w:type="dxa"/>
          </w:tblCellMar>
        </w:tblPrEx>
        <w:tc>
          <w:tcPr>
            <w:tcW w:w="4427" w:type="dxa"/>
          </w:tcPr>
          <w:p w14:paraId="6C540649" w14:textId="77777777" w:rsidR="00387FE5" w:rsidRPr="00276E9B" w:rsidRDefault="00387FE5" w:rsidP="002553A7">
            <w:pPr>
              <w:pStyle w:val="TAH"/>
              <w:rPr>
                <w:lang w:eastAsia="sv-SE"/>
              </w:rPr>
            </w:pPr>
            <w:r w:rsidRPr="00276E9B">
              <w:rPr>
                <w:lang w:eastAsia="sv-SE"/>
              </w:rPr>
              <w:t>Information Element</w:t>
            </w:r>
          </w:p>
        </w:tc>
        <w:tc>
          <w:tcPr>
            <w:tcW w:w="2267" w:type="dxa"/>
          </w:tcPr>
          <w:p w14:paraId="6E82192D" w14:textId="77777777" w:rsidR="00387FE5" w:rsidRPr="00276E9B" w:rsidRDefault="00387FE5" w:rsidP="002553A7">
            <w:pPr>
              <w:pStyle w:val="TAH"/>
              <w:rPr>
                <w:lang w:eastAsia="sv-SE"/>
              </w:rPr>
            </w:pPr>
            <w:r w:rsidRPr="00276E9B">
              <w:rPr>
                <w:lang w:eastAsia="sv-SE"/>
              </w:rPr>
              <w:t>Value/remark</w:t>
            </w:r>
          </w:p>
        </w:tc>
        <w:tc>
          <w:tcPr>
            <w:tcW w:w="1700" w:type="dxa"/>
          </w:tcPr>
          <w:p w14:paraId="100CBA87" w14:textId="77777777" w:rsidR="00387FE5" w:rsidRPr="00276E9B" w:rsidRDefault="00387FE5" w:rsidP="002553A7">
            <w:pPr>
              <w:pStyle w:val="TAH"/>
              <w:rPr>
                <w:lang w:eastAsia="sv-SE"/>
              </w:rPr>
            </w:pPr>
            <w:r w:rsidRPr="00276E9B">
              <w:rPr>
                <w:lang w:eastAsia="sv-SE"/>
              </w:rPr>
              <w:t>Comment</w:t>
            </w:r>
          </w:p>
        </w:tc>
        <w:tc>
          <w:tcPr>
            <w:tcW w:w="1245" w:type="dxa"/>
          </w:tcPr>
          <w:p w14:paraId="535C852A" w14:textId="77777777" w:rsidR="00387FE5" w:rsidRPr="00276E9B" w:rsidRDefault="00387FE5" w:rsidP="002553A7">
            <w:pPr>
              <w:pStyle w:val="TAH"/>
              <w:rPr>
                <w:lang w:eastAsia="sv-SE"/>
              </w:rPr>
            </w:pPr>
            <w:r w:rsidRPr="00276E9B">
              <w:rPr>
                <w:lang w:eastAsia="sv-SE"/>
              </w:rPr>
              <w:t>Condition</w:t>
            </w:r>
          </w:p>
        </w:tc>
      </w:tr>
      <w:tr w:rsidR="00387FE5" w:rsidRPr="00276E9B" w14:paraId="08672ED0" w14:textId="77777777" w:rsidTr="002553A7">
        <w:tblPrEx>
          <w:tblCellMar>
            <w:left w:w="108" w:type="dxa"/>
            <w:right w:w="108" w:type="dxa"/>
          </w:tblCellMar>
        </w:tblPrEx>
        <w:tc>
          <w:tcPr>
            <w:tcW w:w="4427" w:type="dxa"/>
          </w:tcPr>
          <w:p w14:paraId="45A04B85" w14:textId="77777777" w:rsidR="00387FE5" w:rsidRPr="00276E9B" w:rsidRDefault="00387FE5" w:rsidP="002553A7">
            <w:pPr>
              <w:pStyle w:val="TAL"/>
              <w:rPr>
                <w:lang w:eastAsia="sv-SE"/>
              </w:rPr>
            </w:pPr>
            <w:r w:rsidRPr="00276E9B">
              <w:rPr>
                <w:lang w:eastAsia="sv-SE"/>
              </w:rPr>
              <w:t>SystemInformationBlockType21-r14 ::= SEQUENCE {</w:t>
            </w:r>
          </w:p>
        </w:tc>
        <w:tc>
          <w:tcPr>
            <w:tcW w:w="2267" w:type="dxa"/>
          </w:tcPr>
          <w:p w14:paraId="317E12C5" w14:textId="77777777" w:rsidR="00387FE5" w:rsidRPr="00276E9B" w:rsidRDefault="00387FE5" w:rsidP="002553A7">
            <w:pPr>
              <w:pStyle w:val="TAL"/>
              <w:rPr>
                <w:lang w:eastAsia="sv-SE"/>
              </w:rPr>
            </w:pPr>
          </w:p>
        </w:tc>
        <w:tc>
          <w:tcPr>
            <w:tcW w:w="1700" w:type="dxa"/>
          </w:tcPr>
          <w:p w14:paraId="4CA2E728" w14:textId="77777777" w:rsidR="00387FE5" w:rsidRPr="00276E9B" w:rsidRDefault="00387FE5" w:rsidP="002553A7">
            <w:pPr>
              <w:pStyle w:val="TAL"/>
              <w:rPr>
                <w:lang w:eastAsia="sv-SE"/>
              </w:rPr>
            </w:pPr>
          </w:p>
        </w:tc>
        <w:tc>
          <w:tcPr>
            <w:tcW w:w="1245" w:type="dxa"/>
          </w:tcPr>
          <w:p w14:paraId="208AD056" w14:textId="77777777" w:rsidR="00387FE5" w:rsidRPr="00276E9B" w:rsidRDefault="00387FE5" w:rsidP="002553A7">
            <w:pPr>
              <w:pStyle w:val="TAL"/>
              <w:rPr>
                <w:lang w:eastAsia="sv-SE"/>
              </w:rPr>
            </w:pPr>
          </w:p>
        </w:tc>
      </w:tr>
      <w:tr w:rsidR="00387FE5" w:rsidRPr="00276E9B" w14:paraId="67C49122" w14:textId="77777777" w:rsidTr="002553A7">
        <w:tblPrEx>
          <w:tblCellMar>
            <w:left w:w="108" w:type="dxa"/>
            <w:right w:w="108" w:type="dxa"/>
          </w:tblCellMar>
        </w:tblPrEx>
        <w:tc>
          <w:tcPr>
            <w:tcW w:w="4427" w:type="dxa"/>
          </w:tcPr>
          <w:p w14:paraId="797BA48C" w14:textId="77777777" w:rsidR="00387FE5" w:rsidRPr="00276E9B" w:rsidRDefault="00387FE5" w:rsidP="002553A7">
            <w:pPr>
              <w:pStyle w:val="TAL"/>
              <w:rPr>
                <w:lang w:eastAsia="sv-SE"/>
              </w:rPr>
            </w:pPr>
            <w:r w:rsidRPr="00276E9B">
              <w:rPr>
                <w:lang w:eastAsia="sv-SE"/>
              </w:rPr>
              <w:t xml:space="preserve">  sl-V2X-ConfigCommon-r14 SEQUENCE {</w:t>
            </w:r>
          </w:p>
        </w:tc>
        <w:tc>
          <w:tcPr>
            <w:tcW w:w="2267" w:type="dxa"/>
          </w:tcPr>
          <w:p w14:paraId="17647789" w14:textId="77777777" w:rsidR="00387FE5" w:rsidRPr="00276E9B" w:rsidRDefault="00387FE5" w:rsidP="002553A7">
            <w:pPr>
              <w:pStyle w:val="TAL"/>
              <w:rPr>
                <w:lang w:eastAsia="sv-SE"/>
              </w:rPr>
            </w:pPr>
          </w:p>
        </w:tc>
        <w:tc>
          <w:tcPr>
            <w:tcW w:w="1700" w:type="dxa"/>
          </w:tcPr>
          <w:p w14:paraId="044A932C" w14:textId="77777777" w:rsidR="00387FE5" w:rsidRPr="00276E9B" w:rsidRDefault="00387FE5" w:rsidP="002553A7">
            <w:pPr>
              <w:pStyle w:val="TAL"/>
              <w:rPr>
                <w:lang w:eastAsia="sv-SE"/>
              </w:rPr>
            </w:pPr>
          </w:p>
        </w:tc>
        <w:tc>
          <w:tcPr>
            <w:tcW w:w="1245" w:type="dxa"/>
          </w:tcPr>
          <w:p w14:paraId="3BFCAEA4" w14:textId="77777777" w:rsidR="00387FE5" w:rsidRPr="00276E9B" w:rsidRDefault="00387FE5" w:rsidP="002553A7">
            <w:pPr>
              <w:pStyle w:val="TAL"/>
              <w:rPr>
                <w:lang w:eastAsia="sv-SE"/>
              </w:rPr>
            </w:pPr>
          </w:p>
        </w:tc>
      </w:tr>
      <w:tr w:rsidR="00387FE5" w:rsidRPr="00276E9B" w14:paraId="00F277C9" w14:textId="77777777" w:rsidTr="002553A7">
        <w:tblPrEx>
          <w:tblCellMar>
            <w:left w:w="108" w:type="dxa"/>
            <w:right w:w="108" w:type="dxa"/>
          </w:tblCellMar>
        </w:tblPrEx>
        <w:tc>
          <w:tcPr>
            <w:tcW w:w="4427" w:type="dxa"/>
          </w:tcPr>
          <w:p w14:paraId="7B00B118" w14:textId="77777777" w:rsidR="00387FE5" w:rsidRPr="00276E9B" w:rsidRDefault="00387FE5" w:rsidP="002553A7">
            <w:pPr>
              <w:pStyle w:val="TAL"/>
              <w:rPr>
                <w:lang w:eastAsia="sv-SE"/>
              </w:rPr>
            </w:pPr>
            <w:r w:rsidRPr="00276E9B">
              <w:rPr>
                <w:lang w:eastAsia="sv-SE"/>
              </w:rPr>
              <w:t xml:space="preserve">    v2x-CommTxPoolNormalCommon-r14</w:t>
            </w:r>
          </w:p>
        </w:tc>
        <w:tc>
          <w:tcPr>
            <w:tcW w:w="2267" w:type="dxa"/>
          </w:tcPr>
          <w:p w14:paraId="6496ED90" w14:textId="77777777" w:rsidR="00387FE5" w:rsidRPr="00276E9B" w:rsidRDefault="00387FE5" w:rsidP="002553A7">
            <w:pPr>
              <w:pStyle w:val="TAL"/>
              <w:rPr>
                <w:lang w:eastAsia="sv-SE"/>
              </w:rPr>
            </w:pPr>
            <w:r w:rsidRPr="00276E9B">
              <w:rPr>
                <w:lang w:eastAsia="sv-SE"/>
              </w:rPr>
              <w:t>Not Present</w:t>
            </w:r>
          </w:p>
        </w:tc>
        <w:tc>
          <w:tcPr>
            <w:tcW w:w="1700" w:type="dxa"/>
          </w:tcPr>
          <w:p w14:paraId="0D24934B" w14:textId="77777777" w:rsidR="00387FE5" w:rsidRPr="00276E9B" w:rsidRDefault="00387FE5" w:rsidP="002553A7">
            <w:pPr>
              <w:pStyle w:val="TAL"/>
              <w:rPr>
                <w:lang w:eastAsia="sv-SE"/>
              </w:rPr>
            </w:pPr>
          </w:p>
        </w:tc>
        <w:tc>
          <w:tcPr>
            <w:tcW w:w="1245" w:type="dxa"/>
          </w:tcPr>
          <w:p w14:paraId="4F335FE3" w14:textId="77777777" w:rsidR="00387FE5" w:rsidRPr="00276E9B" w:rsidRDefault="00387FE5" w:rsidP="002553A7">
            <w:pPr>
              <w:pStyle w:val="TAL"/>
              <w:rPr>
                <w:lang w:eastAsia="sv-SE"/>
              </w:rPr>
            </w:pPr>
          </w:p>
        </w:tc>
      </w:tr>
      <w:tr w:rsidR="00387FE5" w:rsidRPr="00276E9B" w14:paraId="4AB1D75A" w14:textId="77777777" w:rsidTr="002553A7">
        <w:tblPrEx>
          <w:tblCellMar>
            <w:left w:w="108" w:type="dxa"/>
            <w:right w:w="108" w:type="dxa"/>
          </w:tblCellMar>
        </w:tblPrEx>
        <w:tc>
          <w:tcPr>
            <w:tcW w:w="4427" w:type="dxa"/>
          </w:tcPr>
          <w:p w14:paraId="70EA1835" w14:textId="77777777" w:rsidR="00387FE5" w:rsidRPr="00276E9B" w:rsidRDefault="00387FE5" w:rsidP="002553A7">
            <w:pPr>
              <w:pStyle w:val="TAL"/>
              <w:rPr>
                <w:lang w:eastAsia="en-GB"/>
              </w:rPr>
            </w:pPr>
            <w:r w:rsidRPr="00276E9B">
              <w:rPr>
                <w:lang w:eastAsia="en-GB"/>
              </w:rPr>
              <w:t xml:space="preserve">  }</w:t>
            </w:r>
          </w:p>
        </w:tc>
        <w:tc>
          <w:tcPr>
            <w:tcW w:w="2267" w:type="dxa"/>
          </w:tcPr>
          <w:p w14:paraId="5FAFA051" w14:textId="77777777" w:rsidR="00387FE5" w:rsidRPr="00276E9B" w:rsidRDefault="00387FE5" w:rsidP="002553A7">
            <w:pPr>
              <w:pStyle w:val="TAL"/>
              <w:rPr>
                <w:lang w:eastAsia="sv-SE"/>
              </w:rPr>
            </w:pPr>
          </w:p>
        </w:tc>
        <w:tc>
          <w:tcPr>
            <w:tcW w:w="1700" w:type="dxa"/>
          </w:tcPr>
          <w:p w14:paraId="6FA61A91" w14:textId="77777777" w:rsidR="00387FE5" w:rsidRPr="00276E9B" w:rsidRDefault="00387FE5" w:rsidP="002553A7">
            <w:pPr>
              <w:pStyle w:val="TAL"/>
              <w:rPr>
                <w:lang w:eastAsia="sv-SE"/>
              </w:rPr>
            </w:pPr>
          </w:p>
        </w:tc>
        <w:tc>
          <w:tcPr>
            <w:tcW w:w="1245" w:type="dxa"/>
          </w:tcPr>
          <w:p w14:paraId="52561008" w14:textId="77777777" w:rsidR="00387FE5" w:rsidRPr="00276E9B" w:rsidRDefault="00387FE5" w:rsidP="002553A7">
            <w:pPr>
              <w:pStyle w:val="TAL"/>
              <w:rPr>
                <w:lang w:eastAsia="sv-SE"/>
              </w:rPr>
            </w:pPr>
          </w:p>
        </w:tc>
      </w:tr>
      <w:tr w:rsidR="00387FE5" w:rsidRPr="00276E9B" w14:paraId="4E30C491" w14:textId="77777777" w:rsidTr="002553A7">
        <w:tblPrEx>
          <w:tblCellMar>
            <w:left w:w="108" w:type="dxa"/>
            <w:right w:w="108" w:type="dxa"/>
          </w:tblCellMar>
        </w:tblPrEx>
        <w:tc>
          <w:tcPr>
            <w:tcW w:w="4427" w:type="dxa"/>
          </w:tcPr>
          <w:p w14:paraId="239F665F" w14:textId="77777777" w:rsidR="00387FE5" w:rsidRPr="00276E9B" w:rsidRDefault="00387FE5" w:rsidP="002553A7">
            <w:pPr>
              <w:pStyle w:val="TAL"/>
              <w:rPr>
                <w:lang w:eastAsia="en-GB"/>
              </w:rPr>
            </w:pPr>
            <w:r w:rsidRPr="00276E9B">
              <w:rPr>
                <w:lang w:eastAsia="sv-SE"/>
              </w:rPr>
              <w:t>v2x-InterFreqInfoList-r14</w:t>
            </w:r>
            <w:r w:rsidRPr="00276E9B">
              <w:rPr>
                <w:lang w:eastAsia="zh-CN"/>
              </w:rPr>
              <w:t xml:space="preserve"> </w:t>
            </w:r>
            <w:r w:rsidRPr="00276E9B">
              <w:rPr>
                <w:lang w:eastAsia="sv-SE"/>
              </w:rPr>
              <w:t>SEQUENCE {</w:t>
            </w:r>
          </w:p>
        </w:tc>
        <w:tc>
          <w:tcPr>
            <w:tcW w:w="2267" w:type="dxa"/>
          </w:tcPr>
          <w:p w14:paraId="352719B6" w14:textId="77777777" w:rsidR="00387FE5" w:rsidRPr="00276E9B" w:rsidRDefault="00387FE5" w:rsidP="002553A7">
            <w:pPr>
              <w:pStyle w:val="TAL"/>
              <w:rPr>
                <w:lang w:eastAsia="sv-SE"/>
              </w:rPr>
            </w:pPr>
          </w:p>
        </w:tc>
        <w:tc>
          <w:tcPr>
            <w:tcW w:w="1700" w:type="dxa"/>
          </w:tcPr>
          <w:p w14:paraId="381234BB" w14:textId="77777777" w:rsidR="00387FE5" w:rsidRPr="00276E9B" w:rsidRDefault="00387FE5" w:rsidP="002553A7">
            <w:pPr>
              <w:pStyle w:val="TAL"/>
              <w:rPr>
                <w:lang w:eastAsia="sv-SE"/>
              </w:rPr>
            </w:pPr>
          </w:p>
        </w:tc>
        <w:tc>
          <w:tcPr>
            <w:tcW w:w="1245" w:type="dxa"/>
          </w:tcPr>
          <w:p w14:paraId="2D7DCD11" w14:textId="77777777" w:rsidR="00387FE5" w:rsidRPr="00276E9B" w:rsidRDefault="00387FE5" w:rsidP="002553A7">
            <w:pPr>
              <w:pStyle w:val="TAL"/>
              <w:rPr>
                <w:lang w:eastAsia="sv-SE"/>
              </w:rPr>
            </w:pPr>
          </w:p>
        </w:tc>
      </w:tr>
      <w:tr w:rsidR="00387FE5" w:rsidRPr="00276E9B" w14:paraId="681719E2" w14:textId="77777777" w:rsidTr="002553A7">
        <w:tblPrEx>
          <w:tblCellMar>
            <w:left w:w="108" w:type="dxa"/>
            <w:right w:w="108" w:type="dxa"/>
          </w:tblCellMar>
        </w:tblPrEx>
        <w:tc>
          <w:tcPr>
            <w:tcW w:w="4427" w:type="dxa"/>
          </w:tcPr>
          <w:p w14:paraId="3FF1BBC7" w14:textId="77777777" w:rsidR="00387FE5" w:rsidRPr="00276E9B" w:rsidRDefault="00387FE5" w:rsidP="002553A7">
            <w:pPr>
              <w:pStyle w:val="TAL"/>
              <w:rPr>
                <w:lang w:eastAsia="en-GB"/>
              </w:rPr>
            </w:pPr>
            <w:r w:rsidRPr="00276E9B">
              <w:rPr>
                <w:lang w:eastAsia="sv-SE"/>
              </w:rPr>
              <w:t xml:space="preserve">  SL-InterFreqInfoV2X-r14</w:t>
            </w:r>
            <w:r w:rsidRPr="00276E9B">
              <w:rPr>
                <w:lang w:eastAsia="en-GB"/>
              </w:rPr>
              <w:t>[1]</w:t>
            </w:r>
            <w:r w:rsidRPr="00276E9B">
              <w:rPr>
                <w:lang w:eastAsia="sv-SE"/>
              </w:rPr>
              <w:t xml:space="preserve"> SEQUENCE {</w:t>
            </w:r>
          </w:p>
        </w:tc>
        <w:tc>
          <w:tcPr>
            <w:tcW w:w="2267" w:type="dxa"/>
          </w:tcPr>
          <w:p w14:paraId="37BD979C" w14:textId="77777777" w:rsidR="00387FE5" w:rsidRPr="00276E9B" w:rsidRDefault="00387FE5" w:rsidP="002553A7">
            <w:pPr>
              <w:pStyle w:val="TAL"/>
              <w:rPr>
                <w:lang w:eastAsia="sv-SE"/>
              </w:rPr>
            </w:pPr>
          </w:p>
        </w:tc>
        <w:tc>
          <w:tcPr>
            <w:tcW w:w="1700" w:type="dxa"/>
          </w:tcPr>
          <w:p w14:paraId="7F6E1F19" w14:textId="77777777" w:rsidR="00387FE5" w:rsidRPr="00276E9B" w:rsidRDefault="00387FE5" w:rsidP="002553A7">
            <w:pPr>
              <w:pStyle w:val="TAL"/>
              <w:rPr>
                <w:lang w:eastAsia="sv-SE"/>
              </w:rPr>
            </w:pPr>
          </w:p>
        </w:tc>
        <w:tc>
          <w:tcPr>
            <w:tcW w:w="1245" w:type="dxa"/>
          </w:tcPr>
          <w:p w14:paraId="3EAC03B5" w14:textId="77777777" w:rsidR="00387FE5" w:rsidRPr="00276E9B" w:rsidRDefault="00387FE5" w:rsidP="002553A7">
            <w:pPr>
              <w:pStyle w:val="TAL"/>
              <w:rPr>
                <w:lang w:eastAsia="sv-SE"/>
              </w:rPr>
            </w:pPr>
          </w:p>
        </w:tc>
      </w:tr>
      <w:tr w:rsidR="00387FE5" w:rsidRPr="00276E9B" w14:paraId="1BBE5A20" w14:textId="77777777" w:rsidTr="002553A7">
        <w:tblPrEx>
          <w:tblCellMar>
            <w:left w:w="108" w:type="dxa"/>
            <w:right w:w="108" w:type="dxa"/>
          </w:tblCellMar>
        </w:tblPrEx>
        <w:tc>
          <w:tcPr>
            <w:tcW w:w="4427" w:type="dxa"/>
          </w:tcPr>
          <w:p w14:paraId="5948D8DA" w14:textId="77777777" w:rsidR="00387FE5" w:rsidRPr="00276E9B" w:rsidRDefault="00387FE5" w:rsidP="002553A7">
            <w:pPr>
              <w:pStyle w:val="TAL"/>
              <w:rPr>
                <w:lang w:eastAsia="en-GB"/>
              </w:rPr>
            </w:pPr>
            <w:r w:rsidRPr="00276E9B">
              <w:rPr>
                <w:lang w:eastAsia="ko-KR"/>
              </w:rPr>
              <w:t xml:space="preserve">    v2x-CommCarrierFreq-r14</w:t>
            </w:r>
          </w:p>
        </w:tc>
        <w:tc>
          <w:tcPr>
            <w:tcW w:w="2267" w:type="dxa"/>
          </w:tcPr>
          <w:p w14:paraId="5AB416A9" w14:textId="77777777" w:rsidR="00387FE5" w:rsidRPr="00276E9B" w:rsidRDefault="00387FE5" w:rsidP="002553A7">
            <w:pPr>
              <w:pStyle w:val="TAL"/>
              <w:rPr>
                <w:lang w:eastAsia="sv-SE"/>
              </w:rPr>
            </w:pPr>
            <w:r w:rsidRPr="00276E9B">
              <w:rPr>
                <w:lang w:eastAsia="zh-CN"/>
              </w:rPr>
              <w:t xml:space="preserve">f5 in </w:t>
            </w:r>
            <w:r w:rsidRPr="00276E9B">
              <w:rPr>
                <w:lang w:eastAsia="sv-SE"/>
              </w:rPr>
              <w:t>TS 36.508 [18] clause 6.2.3.5</w:t>
            </w:r>
          </w:p>
        </w:tc>
        <w:tc>
          <w:tcPr>
            <w:tcW w:w="1700" w:type="dxa"/>
          </w:tcPr>
          <w:p w14:paraId="49D627B6" w14:textId="77777777" w:rsidR="00387FE5" w:rsidRPr="00276E9B" w:rsidRDefault="00387FE5" w:rsidP="002553A7">
            <w:pPr>
              <w:pStyle w:val="TAL"/>
              <w:rPr>
                <w:lang w:eastAsia="sv-SE"/>
              </w:rPr>
            </w:pPr>
          </w:p>
        </w:tc>
        <w:tc>
          <w:tcPr>
            <w:tcW w:w="1245" w:type="dxa"/>
          </w:tcPr>
          <w:p w14:paraId="37BE548C" w14:textId="77777777" w:rsidR="00387FE5" w:rsidRPr="00276E9B" w:rsidRDefault="00387FE5" w:rsidP="002553A7">
            <w:pPr>
              <w:pStyle w:val="TAL"/>
              <w:rPr>
                <w:lang w:eastAsia="sv-SE"/>
              </w:rPr>
            </w:pPr>
          </w:p>
        </w:tc>
      </w:tr>
      <w:tr w:rsidR="00387FE5" w:rsidRPr="00276E9B" w14:paraId="71F88967" w14:textId="77777777" w:rsidTr="002553A7">
        <w:tblPrEx>
          <w:tblCellMar>
            <w:left w:w="108" w:type="dxa"/>
            <w:right w:w="108" w:type="dxa"/>
          </w:tblCellMar>
        </w:tblPrEx>
        <w:tc>
          <w:tcPr>
            <w:tcW w:w="4427" w:type="dxa"/>
          </w:tcPr>
          <w:p w14:paraId="70943A3D" w14:textId="77777777" w:rsidR="00387FE5" w:rsidRPr="00276E9B" w:rsidRDefault="00387FE5" w:rsidP="002553A7">
            <w:pPr>
              <w:pStyle w:val="TAL"/>
              <w:rPr>
                <w:lang w:eastAsia="en-GB"/>
              </w:rPr>
            </w:pPr>
            <w:r w:rsidRPr="00276E9B">
              <w:rPr>
                <w:lang w:eastAsia="zh-CN"/>
              </w:rPr>
              <w:t xml:space="preserve">    </w:t>
            </w:r>
            <w:r w:rsidRPr="00276E9B">
              <w:rPr>
                <w:lang w:eastAsia="sv-SE"/>
              </w:rPr>
              <w:t>v2x-</w:t>
            </w:r>
            <w:r w:rsidRPr="00276E9B">
              <w:rPr>
                <w:lang w:eastAsia="zh-CN"/>
              </w:rPr>
              <w:t>UE-ConfigList</w:t>
            </w:r>
            <w:r w:rsidRPr="00276E9B">
              <w:rPr>
                <w:lang w:eastAsia="sv-SE"/>
              </w:rPr>
              <w:t>-r14 SEQUENCE</w:t>
            </w:r>
            <w:r w:rsidR="000D1CE7" w:rsidRPr="00276E9B">
              <w:rPr>
                <w:lang w:eastAsia="sv-SE"/>
              </w:rPr>
              <w:t xml:space="preserve"> </w:t>
            </w:r>
            <w:r w:rsidR="000D1CE7" w:rsidRPr="00276E9B">
              <w:t>(SIZE (1.. maxCellIntra)) OF SL-</w:t>
            </w:r>
            <w:r w:rsidR="000D1CE7" w:rsidRPr="00276E9B">
              <w:rPr>
                <w:lang w:eastAsia="zh-CN"/>
              </w:rPr>
              <w:t>V2X-InterFreqUE-Config</w:t>
            </w:r>
            <w:r w:rsidR="000D1CE7" w:rsidRPr="00276E9B">
              <w:t>-r14</w:t>
            </w:r>
            <w:r w:rsidRPr="00276E9B">
              <w:rPr>
                <w:lang w:eastAsia="sv-SE"/>
              </w:rPr>
              <w:t xml:space="preserve"> {</w:t>
            </w:r>
          </w:p>
        </w:tc>
        <w:tc>
          <w:tcPr>
            <w:tcW w:w="2267" w:type="dxa"/>
          </w:tcPr>
          <w:p w14:paraId="018B3458" w14:textId="77777777" w:rsidR="00387FE5" w:rsidRPr="00276E9B" w:rsidRDefault="000D1CE7" w:rsidP="002553A7">
            <w:pPr>
              <w:pStyle w:val="TAL"/>
              <w:rPr>
                <w:lang w:eastAsia="sv-SE"/>
              </w:rPr>
            </w:pPr>
            <w:r w:rsidRPr="00276E9B">
              <w:rPr>
                <w:lang w:eastAsia="zh-CN"/>
              </w:rPr>
              <w:t>1 entry</w:t>
            </w:r>
          </w:p>
        </w:tc>
        <w:tc>
          <w:tcPr>
            <w:tcW w:w="1700" w:type="dxa"/>
          </w:tcPr>
          <w:p w14:paraId="5463C2F3" w14:textId="77777777" w:rsidR="00387FE5" w:rsidRPr="00276E9B" w:rsidRDefault="00387FE5" w:rsidP="002553A7">
            <w:pPr>
              <w:pStyle w:val="TAL"/>
              <w:rPr>
                <w:lang w:eastAsia="sv-SE"/>
              </w:rPr>
            </w:pPr>
          </w:p>
        </w:tc>
        <w:tc>
          <w:tcPr>
            <w:tcW w:w="1245" w:type="dxa"/>
          </w:tcPr>
          <w:p w14:paraId="123AB9DA" w14:textId="77777777" w:rsidR="00387FE5" w:rsidRPr="00276E9B" w:rsidRDefault="00387FE5" w:rsidP="002553A7">
            <w:pPr>
              <w:pStyle w:val="TAL"/>
              <w:rPr>
                <w:lang w:eastAsia="sv-SE"/>
              </w:rPr>
            </w:pPr>
          </w:p>
        </w:tc>
      </w:tr>
      <w:tr w:rsidR="00387FE5" w:rsidRPr="00276E9B" w14:paraId="3C697D43" w14:textId="77777777" w:rsidTr="002553A7">
        <w:tblPrEx>
          <w:tblCellMar>
            <w:left w:w="108" w:type="dxa"/>
            <w:right w:w="108" w:type="dxa"/>
          </w:tblCellMar>
        </w:tblPrEx>
        <w:tc>
          <w:tcPr>
            <w:tcW w:w="4427" w:type="dxa"/>
          </w:tcPr>
          <w:p w14:paraId="66BC30DF" w14:textId="77777777" w:rsidR="00387FE5" w:rsidRPr="00276E9B" w:rsidRDefault="00387FE5" w:rsidP="002553A7">
            <w:pPr>
              <w:pStyle w:val="TAL"/>
              <w:rPr>
                <w:lang w:eastAsia="en-GB"/>
              </w:rPr>
            </w:pPr>
            <w:r w:rsidRPr="00276E9B">
              <w:rPr>
                <w:lang w:eastAsia="zh-CN"/>
              </w:rPr>
              <w:t xml:space="preserve">      </w:t>
            </w:r>
            <w:r w:rsidRPr="00276E9B">
              <w:rPr>
                <w:lang w:eastAsia="sv-SE"/>
              </w:rPr>
              <w:t>SL-</w:t>
            </w:r>
            <w:r w:rsidRPr="00276E9B">
              <w:rPr>
                <w:lang w:eastAsia="zh-CN"/>
              </w:rPr>
              <w:t>V2X-InterFreqUE-Config</w:t>
            </w:r>
            <w:r w:rsidRPr="00276E9B">
              <w:rPr>
                <w:lang w:eastAsia="sv-SE"/>
              </w:rPr>
              <w:t>-r14</w:t>
            </w:r>
            <w:r w:rsidRPr="00276E9B">
              <w:rPr>
                <w:lang w:eastAsia="en-GB"/>
              </w:rPr>
              <w:t>[1]</w:t>
            </w:r>
            <w:r w:rsidRPr="00276E9B">
              <w:rPr>
                <w:lang w:eastAsia="sv-SE"/>
              </w:rPr>
              <w:t xml:space="preserve"> SEQUENCE {</w:t>
            </w:r>
          </w:p>
        </w:tc>
        <w:tc>
          <w:tcPr>
            <w:tcW w:w="2267" w:type="dxa"/>
          </w:tcPr>
          <w:p w14:paraId="5CABCFF9" w14:textId="77777777" w:rsidR="00387FE5" w:rsidRPr="00276E9B" w:rsidRDefault="00387FE5" w:rsidP="002553A7">
            <w:pPr>
              <w:pStyle w:val="TAL"/>
              <w:rPr>
                <w:lang w:eastAsia="sv-SE"/>
              </w:rPr>
            </w:pPr>
          </w:p>
        </w:tc>
        <w:tc>
          <w:tcPr>
            <w:tcW w:w="1700" w:type="dxa"/>
          </w:tcPr>
          <w:p w14:paraId="4656720D" w14:textId="77777777" w:rsidR="00387FE5" w:rsidRPr="00276E9B" w:rsidRDefault="00387FE5" w:rsidP="002553A7">
            <w:pPr>
              <w:pStyle w:val="TAL"/>
              <w:rPr>
                <w:lang w:eastAsia="sv-SE"/>
              </w:rPr>
            </w:pPr>
          </w:p>
        </w:tc>
        <w:tc>
          <w:tcPr>
            <w:tcW w:w="1245" w:type="dxa"/>
          </w:tcPr>
          <w:p w14:paraId="7D623A74" w14:textId="77777777" w:rsidR="00387FE5" w:rsidRPr="00276E9B" w:rsidRDefault="00387FE5" w:rsidP="002553A7">
            <w:pPr>
              <w:pStyle w:val="TAL"/>
              <w:rPr>
                <w:lang w:eastAsia="sv-SE"/>
              </w:rPr>
            </w:pPr>
          </w:p>
        </w:tc>
      </w:tr>
      <w:tr w:rsidR="00387FE5" w:rsidRPr="00276E9B" w14:paraId="5D081314" w14:textId="77777777" w:rsidTr="002553A7">
        <w:tblPrEx>
          <w:tblCellMar>
            <w:left w:w="108" w:type="dxa"/>
            <w:right w:w="108" w:type="dxa"/>
          </w:tblCellMar>
        </w:tblPrEx>
        <w:tc>
          <w:tcPr>
            <w:tcW w:w="4427" w:type="dxa"/>
          </w:tcPr>
          <w:p w14:paraId="35F73667" w14:textId="77777777" w:rsidR="00387FE5" w:rsidRPr="00276E9B" w:rsidRDefault="00387FE5" w:rsidP="002553A7">
            <w:pPr>
              <w:pStyle w:val="TAL"/>
              <w:rPr>
                <w:lang w:eastAsia="en-GB"/>
              </w:rPr>
            </w:pPr>
            <w:r w:rsidRPr="00276E9B">
              <w:rPr>
                <w:lang w:eastAsia="zh-CN"/>
              </w:rPr>
              <w:t xml:space="preserve">        </w:t>
            </w:r>
            <w:r w:rsidRPr="00276E9B">
              <w:rPr>
                <w:lang w:eastAsia="sv-SE"/>
              </w:rPr>
              <w:t>v2x-CommTxPoolNormal-r14</w:t>
            </w:r>
          </w:p>
        </w:tc>
        <w:tc>
          <w:tcPr>
            <w:tcW w:w="2267" w:type="dxa"/>
          </w:tcPr>
          <w:p w14:paraId="67EED6B2" w14:textId="77777777" w:rsidR="00387FE5" w:rsidRPr="00276E9B" w:rsidRDefault="000D1CE7" w:rsidP="002553A7">
            <w:pPr>
              <w:pStyle w:val="TAL"/>
              <w:rPr>
                <w:lang w:eastAsia="sv-SE"/>
              </w:rPr>
            </w:pPr>
            <w:r w:rsidRPr="00276E9B">
              <w:t>SL-CommResourcePoolV2X-r14 (Table 24.2.4.3.3-6)</w:t>
            </w:r>
          </w:p>
        </w:tc>
        <w:tc>
          <w:tcPr>
            <w:tcW w:w="1700" w:type="dxa"/>
          </w:tcPr>
          <w:p w14:paraId="50AF5D3B" w14:textId="77777777" w:rsidR="00387FE5" w:rsidRPr="00276E9B" w:rsidRDefault="00387FE5" w:rsidP="002553A7">
            <w:pPr>
              <w:pStyle w:val="TAL"/>
              <w:rPr>
                <w:lang w:eastAsia="sv-SE"/>
              </w:rPr>
            </w:pPr>
          </w:p>
        </w:tc>
        <w:tc>
          <w:tcPr>
            <w:tcW w:w="1245" w:type="dxa"/>
          </w:tcPr>
          <w:p w14:paraId="72986FDB" w14:textId="77777777" w:rsidR="00387FE5" w:rsidRPr="00276E9B" w:rsidRDefault="00387FE5" w:rsidP="002553A7">
            <w:pPr>
              <w:pStyle w:val="TAL"/>
              <w:rPr>
                <w:lang w:eastAsia="sv-SE"/>
              </w:rPr>
            </w:pPr>
          </w:p>
        </w:tc>
      </w:tr>
      <w:tr w:rsidR="00387FE5" w:rsidRPr="00276E9B" w14:paraId="40CD3ADA" w14:textId="77777777" w:rsidTr="002553A7">
        <w:tblPrEx>
          <w:tblCellMar>
            <w:left w:w="108" w:type="dxa"/>
            <w:right w:w="108" w:type="dxa"/>
          </w:tblCellMar>
        </w:tblPrEx>
        <w:tc>
          <w:tcPr>
            <w:tcW w:w="4427" w:type="dxa"/>
          </w:tcPr>
          <w:p w14:paraId="19D0BD1C" w14:textId="77777777" w:rsidR="00387FE5" w:rsidRPr="00276E9B" w:rsidRDefault="00387FE5" w:rsidP="002553A7">
            <w:pPr>
              <w:pStyle w:val="TAL"/>
              <w:rPr>
                <w:lang w:eastAsia="en-GB"/>
              </w:rPr>
            </w:pPr>
            <w:r w:rsidRPr="00276E9B">
              <w:rPr>
                <w:lang w:eastAsia="zh-CN"/>
              </w:rPr>
              <w:t xml:space="preserve">        }</w:t>
            </w:r>
          </w:p>
        </w:tc>
        <w:tc>
          <w:tcPr>
            <w:tcW w:w="2267" w:type="dxa"/>
          </w:tcPr>
          <w:p w14:paraId="77F3A2A6" w14:textId="77777777" w:rsidR="00387FE5" w:rsidRPr="00276E9B" w:rsidRDefault="00387FE5" w:rsidP="002553A7">
            <w:pPr>
              <w:pStyle w:val="TAL"/>
              <w:rPr>
                <w:lang w:eastAsia="sv-SE"/>
              </w:rPr>
            </w:pPr>
          </w:p>
        </w:tc>
        <w:tc>
          <w:tcPr>
            <w:tcW w:w="1700" w:type="dxa"/>
          </w:tcPr>
          <w:p w14:paraId="58B3C572" w14:textId="77777777" w:rsidR="00387FE5" w:rsidRPr="00276E9B" w:rsidRDefault="00387FE5" w:rsidP="002553A7">
            <w:pPr>
              <w:pStyle w:val="TAL"/>
              <w:rPr>
                <w:lang w:eastAsia="sv-SE"/>
              </w:rPr>
            </w:pPr>
          </w:p>
        </w:tc>
        <w:tc>
          <w:tcPr>
            <w:tcW w:w="1245" w:type="dxa"/>
          </w:tcPr>
          <w:p w14:paraId="03AA8C19" w14:textId="77777777" w:rsidR="00387FE5" w:rsidRPr="00276E9B" w:rsidRDefault="00387FE5" w:rsidP="002553A7">
            <w:pPr>
              <w:pStyle w:val="TAL"/>
              <w:rPr>
                <w:lang w:eastAsia="sv-SE"/>
              </w:rPr>
            </w:pPr>
          </w:p>
        </w:tc>
      </w:tr>
      <w:tr w:rsidR="00387FE5" w:rsidRPr="00276E9B" w14:paraId="7441F6FF" w14:textId="77777777" w:rsidTr="002553A7">
        <w:tblPrEx>
          <w:tblCellMar>
            <w:left w:w="108" w:type="dxa"/>
            <w:right w:w="108" w:type="dxa"/>
          </w:tblCellMar>
        </w:tblPrEx>
        <w:tc>
          <w:tcPr>
            <w:tcW w:w="4427" w:type="dxa"/>
          </w:tcPr>
          <w:p w14:paraId="1C5797A3" w14:textId="77777777" w:rsidR="00387FE5" w:rsidRPr="00276E9B" w:rsidRDefault="00387FE5" w:rsidP="002553A7">
            <w:pPr>
              <w:pStyle w:val="TAL"/>
              <w:rPr>
                <w:lang w:eastAsia="en-GB"/>
              </w:rPr>
            </w:pPr>
            <w:r w:rsidRPr="00276E9B">
              <w:rPr>
                <w:lang w:eastAsia="zh-CN"/>
              </w:rPr>
              <w:t xml:space="preserve">      }</w:t>
            </w:r>
          </w:p>
        </w:tc>
        <w:tc>
          <w:tcPr>
            <w:tcW w:w="2267" w:type="dxa"/>
          </w:tcPr>
          <w:p w14:paraId="676104E8" w14:textId="77777777" w:rsidR="00387FE5" w:rsidRPr="00276E9B" w:rsidRDefault="00387FE5" w:rsidP="002553A7">
            <w:pPr>
              <w:pStyle w:val="TAL"/>
              <w:rPr>
                <w:lang w:eastAsia="sv-SE"/>
              </w:rPr>
            </w:pPr>
          </w:p>
        </w:tc>
        <w:tc>
          <w:tcPr>
            <w:tcW w:w="1700" w:type="dxa"/>
          </w:tcPr>
          <w:p w14:paraId="10061712" w14:textId="77777777" w:rsidR="00387FE5" w:rsidRPr="00276E9B" w:rsidRDefault="00387FE5" w:rsidP="002553A7">
            <w:pPr>
              <w:pStyle w:val="TAL"/>
              <w:rPr>
                <w:lang w:eastAsia="sv-SE"/>
              </w:rPr>
            </w:pPr>
          </w:p>
        </w:tc>
        <w:tc>
          <w:tcPr>
            <w:tcW w:w="1245" w:type="dxa"/>
          </w:tcPr>
          <w:p w14:paraId="54AFB866" w14:textId="77777777" w:rsidR="00387FE5" w:rsidRPr="00276E9B" w:rsidRDefault="00387FE5" w:rsidP="002553A7">
            <w:pPr>
              <w:pStyle w:val="TAL"/>
              <w:rPr>
                <w:lang w:eastAsia="sv-SE"/>
              </w:rPr>
            </w:pPr>
          </w:p>
        </w:tc>
      </w:tr>
      <w:tr w:rsidR="00387FE5" w:rsidRPr="00276E9B" w14:paraId="712A7047" w14:textId="77777777" w:rsidTr="002553A7">
        <w:tblPrEx>
          <w:tblCellMar>
            <w:left w:w="108" w:type="dxa"/>
            <w:right w:w="108" w:type="dxa"/>
          </w:tblCellMar>
        </w:tblPrEx>
        <w:tc>
          <w:tcPr>
            <w:tcW w:w="4427" w:type="dxa"/>
          </w:tcPr>
          <w:p w14:paraId="21AD7B97" w14:textId="77777777" w:rsidR="00387FE5" w:rsidRPr="00276E9B" w:rsidRDefault="00387FE5" w:rsidP="002553A7">
            <w:pPr>
              <w:pStyle w:val="TAL"/>
              <w:rPr>
                <w:lang w:eastAsia="en-GB"/>
              </w:rPr>
            </w:pPr>
            <w:r w:rsidRPr="00276E9B">
              <w:rPr>
                <w:lang w:eastAsia="zh-CN"/>
              </w:rPr>
              <w:t xml:space="preserve">    }</w:t>
            </w:r>
          </w:p>
        </w:tc>
        <w:tc>
          <w:tcPr>
            <w:tcW w:w="2267" w:type="dxa"/>
          </w:tcPr>
          <w:p w14:paraId="176B1983" w14:textId="77777777" w:rsidR="00387FE5" w:rsidRPr="00276E9B" w:rsidRDefault="00387FE5" w:rsidP="002553A7">
            <w:pPr>
              <w:pStyle w:val="TAL"/>
              <w:rPr>
                <w:lang w:eastAsia="sv-SE"/>
              </w:rPr>
            </w:pPr>
          </w:p>
        </w:tc>
        <w:tc>
          <w:tcPr>
            <w:tcW w:w="1700" w:type="dxa"/>
          </w:tcPr>
          <w:p w14:paraId="02BE7F46" w14:textId="77777777" w:rsidR="00387FE5" w:rsidRPr="00276E9B" w:rsidRDefault="00387FE5" w:rsidP="002553A7">
            <w:pPr>
              <w:pStyle w:val="TAL"/>
              <w:rPr>
                <w:lang w:eastAsia="sv-SE"/>
              </w:rPr>
            </w:pPr>
          </w:p>
        </w:tc>
        <w:tc>
          <w:tcPr>
            <w:tcW w:w="1245" w:type="dxa"/>
          </w:tcPr>
          <w:p w14:paraId="61255B3F" w14:textId="77777777" w:rsidR="00387FE5" w:rsidRPr="00276E9B" w:rsidRDefault="00387FE5" w:rsidP="002553A7">
            <w:pPr>
              <w:pStyle w:val="TAL"/>
              <w:rPr>
                <w:lang w:eastAsia="sv-SE"/>
              </w:rPr>
            </w:pPr>
          </w:p>
        </w:tc>
      </w:tr>
      <w:tr w:rsidR="00387FE5" w:rsidRPr="00276E9B" w14:paraId="0B992FCE" w14:textId="77777777" w:rsidTr="002553A7">
        <w:tblPrEx>
          <w:tblCellMar>
            <w:left w:w="108" w:type="dxa"/>
            <w:right w:w="108" w:type="dxa"/>
          </w:tblCellMar>
        </w:tblPrEx>
        <w:tc>
          <w:tcPr>
            <w:tcW w:w="4427" w:type="dxa"/>
          </w:tcPr>
          <w:p w14:paraId="04225652" w14:textId="77777777" w:rsidR="00387FE5" w:rsidRPr="00276E9B" w:rsidRDefault="00387FE5" w:rsidP="002553A7">
            <w:pPr>
              <w:pStyle w:val="TAL"/>
              <w:rPr>
                <w:lang w:eastAsia="zh-CN"/>
              </w:rPr>
            </w:pPr>
            <w:r w:rsidRPr="00276E9B">
              <w:rPr>
                <w:lang w:eastAsia="zh-CN"/>
              </w:rPr>
              <w:t xml:space="preserve">    </w:t>
            </w:r>
            <w:r w:rsidRPr="00276E9B">
              <w:rPr>
                <w:lang w:eastAsia="sv-SE"/>
              </w:rPr>
              <w:t>cbr-CommonTxConfigList-r14</w:t>
            </w:r>
          </w:p>
        </w:tc>
        <w:tc>
          <w:tcPr>
            <w:tcW w:w="2267" w:type="dxa"/>
          </w:tcPr>
          <w:p w14:paraId="34564B73" w14:textId="77777777" w:rsidR="00387FE5" w:rsidRPr="00276E9B" w:rsidRDefault="00387FE5" w:rsidP="002553A7">
            <w:pPr>
              <w:pStyle w:val="TAL"/>
              <w:rPr>
                <w:lang w:eastAsia="sv-SE"/>
              </w:rPr>
            </w:pPr>
            <w:r w:rsidRPr="00276E9B">
              <w:rPr>
                <w:lang w:eastAsia="sv-SE"/>
              </w:rPr>
              <w:t>SL-CBR-CommonTxConfigList-r14 (Table 24.1.12.3.3-2)</w:t>
            </w:r>
          </w:p>
        </w:tc>
        <w:tc>
          <w:tcPr>
            <w:tcW w:w="1700" w:type="dxa"/>
          </w:tcPr>
          <w:p w14:paraId="6D995570" w14:textId="77777777" w:rsidR="00387FE5" w:rsidRPr="00276E9B" w:rsidRDefault="00387FE5" w:rsidP="002553A7">
            <w:pPr>
              <w:pStyle w:val="TAL"/>
              <w:rPr>
                <w:lang w:eastAsia="sv-SE"/>
              </w:rPr>
            </w:pPr>
          </w:p>
        </w:tc>
        <w:tc>
          <w:tcPr>
            <w:tcW w:w="1245" w:type="dxa"/>
          </w:tcPr>
          <w:p w14:paraId="2E6FA1A6" w14:textId="77777777" w:rsidR="00387FE5" w:rsidRPr="00276E9B" w:rsidRDefault="00387FE5" w:rsidP="002553A7">
            <w:pPr>
              <w:pStyle w:val="TAL"/>
              <w:rPr>
                <w:lang w:eastAsia="sv-SE"/>
              </w:rPr>
            </w:pPr>
          </w:p>
        </w:tc>
      </w:tr>
      <w:tr w:rsidR="00387FE5" w:rsidRPr="00276E9B" w14:paraId="47B3916D" w14:textId="77777777" w:rsidTr="002553A7">
        <w:tblPrEx>
          <w:tblCellMar>
            <w:left w:w="108" w:type="dxa"/>
            <w:right w:w="108" w:type="dxa"/>
          </w:tblCellMar>
        </w:tblPrEx>
        <w:tc>
          <w:tcPr>
            <w:tcW w:w="4427" w:type="dxa"/>
          </w:tcPr>
          <w:p w14:paraId="0ECBA4CA" w14:textId="77777777" w:rsidR="00387FE5" w:rsidRPr="00276E9B" w:rsidRDefault="00387FE5" w:rsidP="002553A7">
            <w:pPr>
              <w:pStyle w:val="TAL"/>
              <w:rPr>
                <w:lang w:eastAsia="en-GB"/>
              </w:rPr>
            </w:pPr>
            <w:r w:rsidRPr="00276E9B">
              <w:rPr>
                <w:lang w:eastAsia="en-GB"/>
              </w:rPr>
              <w:t xml:space="preserve">  }</w:t>
            </w:r>
          </w:p>
        </w:tc>
        <w:tc>
          <w:tcPr>
            <w:tcW w:w="2267" w:type="dxa"/>
          </w:tcPr>
          <w:p w14:paraId="357DA0A4" w14:textId="77777777" w:rsidR="00387FE5" w:rsidRPr="00276E9B" w:rsidRDefault="00387FE5" w:rsidP="002553A7">
            <w:pPr>
              <w:pStyle w:val="TAL"/>
              <w:rPr>
                <w:lang w:eastAsia="sv-SE"/>
              </w:rPr>
            </w:pPr>
          </w:p>
        </w:tc>
        <w:tc>
          <w:tcPr>
            <w:tcW w:w="1700" w:type="dxa"/>
          </w:tcPr>
          <w:p w14:paraId="2F888374" w14:textId="77777777" w:rsidR="00387FE5" w:rsidRPr="00276E9B" w:rsidRDefault="00387FE5" w:rsidP="002553A7">
            <w:pPr>
              <w:pStyle w:val="TAL"/>
              <w:rPr>
                <w:lang w:eastAsia="sv-SE"/>
              </w:rPr>
            </w:pPr>
          </w:p>
        </w:tc>
        <w:tc>
          <w:tcPr>
            <w:tcW w:w="1245" w:type="dxa"/>
          </w:tcPr>
          <w:p w14:paraId="2327C4BF" w14:textId="77777777" w:rsidR="00387FE5" w:rsidRPr="00276E9B" w:rsidRDefault="00387FE5" w:rsidP="002553A7">
            <w:pPr>
              <w:pStyle w:val="TAL"/>
              <w:rPr>
                <w:lang w:eastAsia="sv-SE"/>
              </w:rPr>
            </w:pPr>
          </w:p>
        </w:tc>
      </w:tr>
      <w:tr w:rsidR="00387FE5" w:rsidRPr="00276E9B" w14:paraId="3D22F569" w14:textId="77777777" w:rsidTr="002553A7">
        <w:tblPrEx>
          <w:tblCellMar>
            <w:left w:w="108" w:type="dxa"/>
            <w:right w:w="108" w:type="dxa"/>
          </w:tblCellMar>
        </w:tblPrEx>
        <w:tc>
          <w:tcPr>
            <w:tcW w:w="4427" w:type="dxa"/>
          </w:tcPr>
          <w:p w14:paraId="4EDEEBB9" w14:textId="77777777" w:rsidR="00387FE5" w:rsidRPr="00276E9B" w:rsidRDefault="00387FE5" w:rsidP="002553A7">
            <w:pPr>
              <w:pStyle w:val="TAL"/>
              <w:rPr>
                <w:lang w:eastAsia="en-GB"/>
              </w:rPr>
            </w:pPr>
            <w:r w:rsidRPr="00276E9B">
              <w:rPr>
                <w:lang w:eastAsia="en-GB"/>
              </w:rPr>
              <w:t>}</w:t>
            </w:r>
          </w:p>
        </w:tc>
        <w:tc>
          <w:tcPr>
            <w:tcW w:w="2267" w:type="dxa"/>
          </w:tcPr>
          <w:p w14:paraId="5905EBFA" w14:textId="77777777" w:rsidR="00387FE5" w:rsidRPr="00276E9B" w:rsidRDefault="00387FE5" w:rsidP="002553A7">
            <w:pPr>
              <w:pStyle w:val="TAL"/>
              <w:rPr>
                <w:lang w:eastAsia="sv-SE"/>
              </w:rPr>
            </w:pPr>
          </w:p>
        </w:tc>
        <w:tc>
          <w:tcPr>
            <w:tcW w:w="1700" w:type="dxa"/>
          </w:tcPr>
          <w:p w14:paraId="533AB281" w14:textId="77777777" w:rsidR="00387FE5" w:rsidRPr="00276E9B" w:rsidRDefault="00387FE5" w:rsidP="002553A7">
            <w:pPr>
              <w:pStyle w:val="TAL"/>
              <w:rPr>
                <w:lang w:eastAsia="sv-SE"/>
              </w:rPr>
            </w:pPr>
          </w:p>
        </w:tc>
        <w:tc>
          <w:tcPr>
            <w:tcW w:w="1245" w:type="dxa"/>
          </w:tcPr>
          <w:p w14:paraId="0DDEF328" w14:textId="77777777" w:rsidR="00387FE5" w:rsidRPr="00276E9B" w:rsidRDefault="00387FE5" w:rsidP="002553A7">
            <w:pPr>
              <w:pStyle w:val="TAL"/>
              <w:rPr>
                <w:lang w:eastAsia="sv-SE"/>
              </w:rPr>
            </w:pPr>
          </w:p>
        </w:tc>
      </w:tr>
    </w:tbl>
    <w:p w14:paraId="012D999C" w14:textId="77777777" w:rsidR="00387FE5" w:rsidRPr="00276E9B" w:rsidRDefault="00387FE5" w:rsidP="00387FE5"/>
    <w:p w14:paraId="4D6AAEB1" w14:textId="77777777" w:rsidR="00387FE5" w:rsidRPr="00276E9B" w:rsidRDefault="00387FE5" w:rsidP="00387FE5">
      <w:pPr>
        <w:pStyle w:val="TH"/>
        <w:rPr>
          <w:lang w:eastAsia="zh-CN"/>
        </w:rPr>
      </w:pPr>
      <w:r w:rsidRPr="00276E9B">
        <w:lastRenderedPageBreak/>
        <w:t xml:space="preserve">Table </w:t>
      </w:r>
      <w:r w:rsidRPr="00276E9B">
        <w:rPr>
          <w:lang w:eastAsia="zh-CN"/>
        </w:rPr>
        <w:t>24.1.12.</w:t>
      </w:r>
      <w:r w:rsidRPr="00276E9B">
        <w:t>3.3-</w:t>
      </w:r>
      <w:r w:rsidRPr="00276E9B">
        <w:rPr>
          <w:lang w:eastAsia="zh-CN"/>
        </w:rPr>
        <w:t>2</w:t>
      </w:r>
      <w:r w:rsidRPr="00276E9B">
        <w:t xml:space="preserve">: SL-CBR-CommonTxConfigList-r14 (Table </w:t>
      </w:r>
      <w:r w:rsidRPr="00276E9B">
        <w:rPr>
          <w:lang w:eastAsia="zh-CN"/>
        </w:rPr>
        <w:t>24.1.12.</w:t>
      </w:r>
      <w:r w:rsidRPr="00276E9B">
        <w:t>3.3-</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87FE5" w:rsidRPr="00276E9B" w14:paraId="2F291116" w14:textId="77777777" w:rsidTr="002553A7">
        <w:tc>
          <w:tcPr>
            <w:tcW w:w="9639" w:type="dxa"/>
            <w:gridSpan w:val="4"/>
          </w:tcPr>
          <w:p w14:paraId="10BC9EE9" w14:textId="77777777" w:rsidR="00387FE5" w:rsidRPr="00276E9B" w:rsidRDefault="00387FE5" w:rsidP="002553A7">
            <w:pPr>
              <w:pStyle w:val="TAL"/>
              <w:rPr>
                <w:rFonts w:eastAsia="PMingLiU"/>
                <w:lang w:eastAsia="zh-TW"/>
              </w:rPr>
            </w:pPr>
            <w:r w:rsidRPr="00276E9B">
              <w:rPr>
                <w:lang w:eastAsia="ko-KR"/>
              </w:rPr>
              <w:t xml:space="preserve">Derivation Path: </w:t>
            </w:r>
            <w:r w:rsidRPr="00276E9B">
              <w:t>36.331 clause 6.</w:t>
            </w:r>
            <w:r w:rsidRPr="00276E9B">
              <w:rPr>
                <w:rFonts w:eastAsia="PMingLiU"/>
                <w:lang w:eastAsia="zh-TW"/>
              </w:rPr>
              <w:t>3</w:t>
            </w:r>
            <w:r w:rsidRPr="00276E9B">
              <w:t>.</w:t>
            </w:r>
            <w:r w:rsidRPr="00276E9B">
              <w:rPr>
                <w:rFonts w:eastAsia="PMingLiU"/>
                <w:lang w:eastAsia="zh-TW"/>
              </w:rPr>
              <w:t>8</w:t>
            </w:r>
          </w:p>
        </w:tc>
      </w:tr>
      <w:tr w:rsidR="00387FE5" w:rsidRPr="00276E9B" w14:paraId="3E88C085" w14:textId="77777777" w:rsidTr="002553A7">
        <w:tblPrEx>
          <w:tblCellMar>
            <w:left w:w="108" w:type="dxa"/>
            <w:right w:w="108" w:type="dxa"/>
          </w:tblCellMar>
        </w:tblPrEx>
        <w:tc>
          <w:tcPr>
            <w:tcW w:w="4427" w:type="dxa"/>
          </w:tcPr>
          <w:p w14:paraId="5581348F" w14:textId="77777777" w:rsidR="00387FE5" w:rsidRPr="00276E9B" w:rsidRDefault="00387FE5" w:rsidP="002553A7">
            <w:pPr>
              <w:pStyle w:val="TAH"/>
              <w:rPr>
                <w:lang w:eastAsia="sv-SE"/>
              </w:rPr>
            </w:pPr>
            <w:r w:rsidRPr="00276E9B">
              <w:rPr>
                <w:lang w:eastAsia="sv-SE"/>
              </w:rPr>
              <w:t>Information Element</w:t>
            </w:r>
          </w:p>
        </w:tc>
        <w:tc>
          <w:tcPr>
            <w:tcW w:w="2267" w:type="dxa"/>
          </w:tcPr>
          <w:p w14:paraId="58CA3B4C" w14:textId="77777777" w:rsidR="00387FE5" w:rsidRPr="00276E9B" w:rsidRDefault="00387FE5" w:rsidP="002553A7">
            <w:pPr>
              <w:pStyle w:val="TAH"/>
              <w:rPr>
                <w:lang w:eastAsia="sv-SE"/>
              </w:rPr>
            </w:pPr>
            <w:r w:rsidRPr="00276E9B">
              <w:rPr>
                <w:lang w:eastAsia="sv-SE"/>
              </w:rPr>
              <w:t>Value/remark</w:t>
            </w:r>
          </w:p>
        </w:tc>
        <w:tc>
          <w:tcPr>
            <w:tcW w:w="1700" w:type="dxa"/>
          </w:tcPr>
          <w:p w14:paraId="6151BB48" w14:textId="77777777" w:rsidR="00387FE5" w:rsidRPr="00276E9B" w:rsidRDefault="00387FE5" w:rsidP="002553A7">
            <w:pPr>
              <w:pStyle w:val="TAH"/>
              <w:rPr>
                <w:lang w:eastAsia="sv-SE"/>
              </w:rPr>
            </w:pPr>
            <w:r w:rsidRPr="00276E9B">
              <w:rPr>
                <w:lang w:eastAsia="sv-SE"/>
              </w:rPr>
              <w:t>Comment</w:t>
            </w:r>
          </w:p>
        </w:tc>
        <w:tc>
          <w:tcPr>
            <w:tcW w:w="1245" w:type="dxa"/>
          </w:tcPr>
          <w:p w14:paraId="178AAFD8" w14:textId="77777777" w:rsidR="00387FE5" w:rsidRPr="00276E9B" w:rsidRDefault="00387FE5" w:rsidP="002553A7">
            <w:pPr>
              <w:pStyle w:val="TAH"/>
              <w:rPr>
                <w:lang w:eastAsia="sv-SE"/>
              </w:rPr>
            </w:pPr>
            <w:r w:rsidRPr="00276E9B">
              <w:rPr>
                <w:lang w:eastAsia="sv-SE"/>
              </w:rPr>
              <w:t>Condition</w:t>
            </w:r>
          </w:p>
        </w:tc>
      </w:tr>
      <w:tr w:rsidR="00387FE5" w:rsidRPr="00276E9B" w14:paraId="3C7A8E9D" w14:textId="77777777" w:rsidTr="002553A7">
        <w:tblPrEx>
          <w:tblCellMar>
            <w:left w:w="108" w:type="dxa"/>
            <w:right w:w="108" w:type="dxa"/>
          </w:tblCellMar>
        </w:tblPrEx>
        <w:tc>
          <w:tcPr>
            <w:tcW w:w="4427" w:type="dxa"/>
          </w:tcPr>
          <w:p w14:paraId="1F4E79FF" w14:textId="77777777" w:rsidR="00387FE5" w:rsidRPr="00276E9B" w:rsidRDefault="00387FE5" w:rsidP="002553A7">
            <w:pPr>
              <w:pStyle w:val="TAL"/>
              <w:rPr>
                <w:lang w:eastAsia="sv-SE"/>
              </w:rPr>
            </w:pPr>
            <w:r w:rsidRPr="00276E9B">
              <w:rPr>
                <w:lang w:eastAsia="sv-SE"/>
              </w:rPr>
              <w:t>SL-CBR-CommonTxConfigList-r14</w:t>
            </w:r>
            <w:r w:rsidRPr="00276E9B">
              <w:rPr>
                <w:lang w:eastAsia="zh-CN"/>
              </w:rPr>
              <w:t xml:space="preserve"> :: = </w:t>
            </w:r>
            <w:r w:rsidRPr="00276E9B">
              <w:rPr>
                <w:snapToGrid w:val="0"/>
              </w:rPr>
              <w:t xml:space="preserve">SEQUENCE </w:t>
            </w:r>
          </w:p>
        </w:tc>
        <w:tc>
          <w:tcPr>
            <w:tcW w:w="2267" w:type="dxa"/>
          </w:tcPr>
          <w:p w14:paraId="20AAF0A6" w14:textId="77777777" w:rsidR="00387FE5" w:rsidRPr="00276E9B" w:rsidRDefault="00387FE5" w:rsidP="002553A7">
            <w:pPr>
              <w:pStyle w:val="TAL"/>
              <w:rPr>
                <w:lang w:eastAsia="sv-SE"/>
              </w:rPr>
            </w:pPr>
          </w:p>
        </w:tc>
        <w:tc>
          <w:tcPr>
            <w:tcW w:w="1700" w:type="dxa"/>
          </w:tcPr>
          <w:p w14:paraId="58DECEF2" w14:textId="77777777" w:rsidR="00387FE5" w:rsidRPr="00276E9B" w:rsidRDefault="00387FE5" w:rsidP="002553A7">
            <w:pPr>
              <w:pStyle w:val="TAL"/>
              <w:rPr>
                <w:lang w:eastAsia="sv-SE"/>
              </w:rPr>
            </w:pPr>
          </w:p>
        </w:tc>
        <w:tc>
          <w:tcPr>
            <w:tcW w:w="1245" w:type="dxa"/>
          </w:tcPr>
          <w:p w14:paraId="76B5EE0E" w14:textId="77777777" w:rsidR="00387FE5" w:rsidRPr="00276E9B" w:rsidRDefault="00387FE5" w:rsidP="002553A7">
            <w:pPr>
              <w:pStyle w:val="TAL"/>
              <w:rPr>
                <w:lang w:eastAsia="sv-SE"/>
              </w:rPr>
            </w:pPr>
          </w:p>
        </w:tc>
      </w:tr>
      <w:tr w:rsidR="00387FE5" w:rsidRPr="00276E9B" w14:paraId="0C024919" w14:textId="77777777" w:rsidTr="002553A7">
        <w:tblPrEx>
          <w:tblCellMar>
            <w:left w:w="108" w:type="dxa"/>
            <w:right w:w="108" w:type="dxa"/>
          </w:tblCellMar>
        </w:tblPrEx>
        <w:tc>
          <w:tcPr>
            <w:tcW w:w="4427" w:type="dxa"/>
          </w:tcPr>
          <w:p w14:paraId="44BDFCDE" w14:textId="77777777" w:rsidR="00387FE5" w:rsidRPr="00276E9B" w:rsidRDefault="00387FE5" w:rsidP="002553A7">
            <w:pPr>
              <w:pStyle w:val="TAL"/>
              <w:rPr>
                <w:lang w:eastAsia="sv-SE"/>
              </w:rPr>
            </w:pPr>
            <w:r w:rsidRPr="00276E9B">
              <w:rPr>
                <w:lang w:eastAsia="sv-SE"/>
              </w:rPr>
              <w:t xml:space="preserve">  cbr-Range</w:t>
            </w:r>
            <w:r w:rsidRPr="00276E9B">
              <w:rPr>
                <w:rFonts w:cs="Courier New"/>
                <w:lang w:eastAsia="sv-SE"/>
              </w:rPr>
              <w:t xml:space="preserve">CommonConfigList-r14 </w:t>
            </w:r>
            <w:r w:rsidRPr="00276E9B">
              <w:rPr>
                <w:lang w:eastAsia="sv-SE"/>
              </w:rPr>
              <w:t>SEQUENCE</w:t>
            </w:r>
            <w:r w:rsidRPr="00276E9B">
              <w:rPr>
                <w:rFonts w:cs="Courier New"/>
                <w:lang w:eastAsia="sv-SE"/>
              </w:rPr>
              <w:t xml:space="preserve"> (SIZE (1..</w:t>
            </w:r>
            <w:r w:rsidRPr="00276E9B">
              <w:rPr>
                <w:lang w:eastAsia="sv-SE"/>
              </w:rPr>
              <w:t>maxSL-V2X-CBRConfig-r14</w:t>
            </w:r>
            <w:r w:rsidRPr="00276E9B">
              <w:rPr>
                <w:rFonts w:cs="Courier New"/>
                <w:lang w:eastAsia="sv-SE"/>
              </w:rPr>
              <w:t>))</w:t>
            </w:r>
            <w:r w:rsidRPr="00276E9B">
              <w:rPr>
                <w:snapToGrid w:val="0"/>
              </w:rPr>
              <w:t xml:space="preserve"> </w:t>
            </w:r>
            <w:r w:rsidRPr="00276E9B">
              <w:rPr>
                <w:rFonts w:cs="Courier New"/>
                <w:lang w:eastAsia="sv-SE"/>
              </w:rPr>
              <w:t>OF SL-CBR-Levels-Config-r14</w:t>
            </w:r>
            <w:r w:rsidRPr="00276E9B">
              <w:rPr>
                <w:snapToGrid w:val="0"/>
              </w:rPr>
              <w:t xml:space="preserve"> {</w:t>
            </w:r>
          </w:p>
        </w:tc>
        <w:tc>
          <w:tcPr>
            <w:tcW w:w="2267" w:type="dxa"/>
          </w:tcPr>
          <w:p w14:paraId="479AB6B3" w14:textId="77777777" w:rsidR="00387FE5" w:rsidRPr="00276E9B" w:rsidRDefault="00387FE5" w:rsidP="002553A7">
            <w:pPr>
              <w:pStyle w:val="TAL"/>
              <w:rPr>
                <w:lang w:eastAsia="sv-SE"/>
              </w:rPr>
            </w:pPr>
          </w:p>
        </w:tc>
        <w:tc>
          <w:tcPr>
            <w:tcW w:w="1700" w:type="dxa"/>
          </w:tcPr>
          <w:p w14:paraId="155FDA01" w14:textId="77777777" w:rsidR="00387FE5" w:rsidRPr="00276E9B" w:rsidRDefault="00387FE5" w:rsidP="002553A7">
            <w:pPr>
              <w:pStyle w:val="TAL"/>
              <w:rPr>
                <w:lang w:eastAsia="sv-SE"/>
              </w:rPr>
            </w:pPr>
          </w:p>
        </w:tc>
        <w:tc>
          <w:tcPr>
            <w:tcW w:w="1245" w:type="dxa"/>
          </w:tcPr>
          <w:p w14:paraId="193B1E33" w14:textId="77777777" w:rsidR="00387FE5" w:rsidRPr="00276E9B" w:rsidRDefault="00387FE5" w:rsidP="002553A7">
            <w:pPr>
              <w:pStyle w:val="TAL"/>
              <w:rPr>
                <w:lang w:eastAsia="sv-SE"/>
              </w:rPr>
            </w:pPr>
          </w:p>
        </w:tc>
      </w:tr>
      <w:tr w:rsidR="00387FE5" w:rsidRPr="00276E9B" w14:paraId="61C4C615" w14:textId="77777777" w:rsidTr="002553A7">
        <w:tblPrEx>
          <w:tblCellMar>
            <w:left w:w="108" w:type="dxa"/>
            <w:right w:w="108" w:type="dxa"/>
          </w:tblCellMar>
        </w:tblPrEx>
        <w:tc>
          <w:tcPr>
            <w:tcW w:w="4427" w:type="dxa"/>
          </w:tcPr>
          <w:p w14:paraId="4EBAEAE5" w14:textId="77777777" w:rsidR="00387FE5" w:rsidRPr="00276E9B" w:rsidRDefault="00387FE5" w:rsidP="002553A7">
            <w:pPr>
              <w:pStyle w:val="TAL"/>
            </w:pPr>
            <w:r w:rsidRPr="00276E9B">
              <w:t xml:space="preserve">    </w:t>
            </w:r>
            <w:r w:rsidRPr="00276E9B">
              <w:rPr>
                <w:rFonts w:cs="Courier New"/>
                <w:lang w:eastAsia="sv-SE"/>
              </w:rPr>
              <w:t xml:space="preserve">sl-CBR-Levels-Config-r14[1] </w:t>
            </w:r>
            <w:r w:rsidRPr="00276E9B">
              <w:rPr>
                <w:lang w:eastAsia="sv-SE"/>
              </w:rPr>
              <w:t>::= SEQUENCE (SIZE (1..maxCBR-Level-r14)) OF SL-CBR-r14 {</w:t>
            </w:r>
          </w:p>
        </w:tc>
        <w:tc>
          <w:tcPr>
            <w:tcW w:w="2267" w:type="dxa"/>
          </w:tcPr>
          <w:p w14:paraId="73D23079" w14:textId="77777777" w:rsidR="00387FE5" w:rsidRPr="00276E9B" w:rsidRDefault="00387FE5" w:rsidP="002553A7">
            <w:pPr>
              <w:pStyle w:val="TAL"/>
              <w:rPr>
                <w:lang w:eastAsia="sv-SE"/>
              </w:rPr>
            </w:pPr>
            <w:r w:rsidRPr="00276E9B">
              <w:t>1 entry</w:t>
            </w:r>
          </w:p>
        </w:tc>
        <w:tc>
          <w:tcPr>
            <w:tcW w:w="1700" w:type="dxa"/>
          </w:tcPr>
          <w:p w14:paraId="619A97A1" w14:textId="77777777" w:rsidR="00387FE5" w:rsidRPr="00276E9B" w:rsidRDefault="00387FE5" w:rsidP="002553A7">
            <w:pPr>
              <w:pStyle w:val="TAL"/>
              <w:rPr>
                <w:lang w:eastAsia="sv-SE"/>
              </w:rPr>
            </w:pPr>
          </w:p>
        </w:tc>
        <w:tc>
          <w:tcPr>
            <w:tcW w:w="1245" w:type="dxa"/>
          </w:tcPr>
          <w:p w14:paraId="02B7D721" w14:textId="77777777" w:rsidR="00387FE5" w:rsidRPr="00276E9B" w:rsidRDefault="00387FE5" w:rsidP="002553A7">
            <w:pPr>
              <w:pStyle w:val="TAL"/>
              <w:rPr>
                <w:lang w:eastAsia="sv-SE"/>
              </w:rPr>
            </w:pPr>
          </w:p>
        </w:tc>
      </w:tr>
      <w:tr w:rsidR="00387FE5" w:rsidRPr="00276E9B" w14:paraId="10354F68" w14:textId="77777777" w:rsidTr="002553A7">
        <w:tblPrEx>
          <w:tblCellMar>
            <w:left w:w="108" w:type="dxa"/>
            <w:right w:w="108" w:type="dxa"/>
          </w:tblCellMar>
        </w:tblPrEx>
        <w:tc>
          <w:tcPr>
            <w:tcW w:w="4427" w:type="dxa"/>
          </w:tcPr>
          <w:p w14:paraId="54EFFD34" w14:textId="77777777" w:rsidR="00387FE5" w:rsidRPr="00276E9B" w:rsidRDefault="00387FE5" w:rsidP="002553A7">
            <w:pPr>
              <w:pStyle w:val="TAL"/>
            </w:pPr>
            <w:r w:rsidRPr="00276E9B">
              <w:t xml:space="preserve">      </w:t>
            </w:r>
            <w:r w:rsidRPr="00276E9B">
              <w:rPr>
                <w:lang w:eastAsia="sv-SE"/>
              </w:rPr>
              <w:t>sl-CBR-r14[1]</w:t>
            </w:r>
          </w:p>
        </w:tc>
        <w:tc>
          <w:tcPr>
            <w:tcW w:w="2267" w:type="dxa"/>
          </w:tcPr>
          <w:p w14:paraId="15D1A21D" w14:textId="77777777" w:rsidR="00387FE5" w:rsidRPr="00276E9B" w:rsidRDefault="00387FE5" w:rsidP="002553A7">
            <w:pPr>
              <w:pStyle w:val="TAL"/>
              <w:rPr>
                <w:lang w:eastAsia="sv-SE"/>
              </w:rPr>
            </w:pPr>
            <w:r w:rsidRPr="00276E9B">
              <w:rPr>
                <w:lang w:eastAsia="sv-SE"/>
              </w:rPr>
              <w:t>100</w:t>
            </w:r>
          </w:p>
        </w:tc>
        <w:tc>
          <w:tcPr>
            <w:tcW w:w="1700" w:type="dxa"/>
          </w:tcPr>
          <w:p w14:paraId="2644ED6E" w14:textId="77777777" w:rsidR="00387FE5" w:rsidRPr="00276E9B" w:rsidRDefault="00387FE5" w:rsidP="002553A7">
            <w:pPr>
              <w:pStyle w:val="TAL"/>
              <w:rPr>
                <w:lang w:eastAsia="sv-SE"/>
              </w:rPr>
            </w:pPr>
            <w:r w:rsidRPr="00276E9B">
              <w:rPr>
                <w:lang w:eastAsia="sv-SE"/>
              </w:rPr>
              <w:t>INTEGER(0..100)</w:t>
            </w:r>
          </w:p>
        </w:tc>
        <w:tc>
          <w:tcPr>
            <w:tcW w:w="1245" w:type="dxa"/>
          </w:tcPr>
          <w:p w14:paraId="3D5565F5" w14:textId="77777777" w:rsidR="00387FE5" w:rsidRPr="00276E9B" w:rsidRDefault="00387FE5" w:rsidP="002553A7">
            <w:pPr>
              <w:pStyle w:val="TAL"/>
              <w:rPr>
                <w:lang w:eastAsia="sv-SE"/>
              </w:rPr>
            </w:pPr>
          </w:p>
        </w:tc>
      </w:tr>
      <w:tr w:rsidR="00387FE5" w:rsidRPr="00276E9B" w14:paraId="4421D80A" w14:textId="77777777" w:rsidTr="002553A7">
        <w:tblPrEx>
          <w:tblCellMar>
            <w:left w:w="108" w:type="dxa"/>
            <w:right w:w="108" w:type="dxa"/>
          </w:tblCellMar>
        </w:tblPrEx>
        <w:tc>
          <w:tcPr>
            <w:tcW w:w="4427" w:type="dxa"/>
          </w:tcPr>
          <w:p w14:paraId="683415BB" w14:textId="77777777" w:rsidR="00387FE5" w:rsidRPr="00276E9B" w:rsidRDefault="00387FE5" w:rsidP="002553A7">
            <w:pPr>
              <w:pStyle w:val="TAL"/>
            </w:pPr>
            <w:r w:rsidRPr="00276E9B">
              <w:t xml:space="preserve">    }</w:t>
            </w:r>
          </w:p>
        </w:tc>
        <w:tc>
          <w:tcPr>
            <w:tcW w:w="2267" w:type="dxa"/>
          </w:tcPr>
          <w:p w14:paraId="313295AE" w14:textId="77777777" w:rsidR="00387FE5" w:rsidRPr="00276E9B" w:rsidRDefault="00387FE5" w:rsidP="002553A7">
            <w:pPr>
              <w:pStyle w:val="TAL"/>
              <w:rPr>
                <w:lang w:eastAsia="sv-SE"/>
              </w:rPr>
            </w:pPr>
          </w:p>
        </w:tc>
        <w:tc>
          <w:tcPr>
            <w:tcW w:w="1700" w:type="dxa"/>
          </w:tcPr>
          <w:p w14:paraId="7CA4F984" w14:textId="77777777" w:rsidR="00387FE5" w:rsidRPr="00276E9B" w:rsidRDefault="00387FE5" w:rsidP="002553A7">
            <w:pPr>
              <w:pStyle w:val="TAL"/>
              <w:rPr>
                <w:lang w:eastAsia="sv-SE"/>
              </w:rPr>
            </w:pPr>
          </w:p>
        </w:tc>
        <w:tc>
          <w:tcPr>
            <w:tcW w:w="1245" w:type="dxa"/>
          </w:tcPr>
          <w:p w14:paraId="60053DD4" w14:textId="77777777" w:rsidR="00387FE5" w:rsidRPr="00276E9B" w:rsidRDefault="00387FE5" w:rsidP="002553A7">
            <w:pPr>
              <w:pStyle w:val="TAL"/>
              <w:rPr>
                <w:lang w:eastAsia="sv-SE"/>
              </w:rPr>
            </w:pPr>
          </w:p>
        </w:tc>
      </w:tr>
      <w:tr w:rsidR="00387FE5" w:rsidRPr="00276E9B" w14:paraId="4789428B" w14:textId="77777777" w:rsidTr="002553A7">
        <w:tblPrEx>
          <w:tblCellMar>
            <w:left w:w="108" w:type="dxa"/>
            <w:right w:w="108" w:type="dxa"/>
          </w:tblCellMar>
        </w:tblPrEx>
        <w:tc>
          <w:tcPr>
            <w:tcW w:w="4427" w:type="dxa"/>
          </w:tcPr>
          <w:p w14:paraId="6169D24B" w14:textId="77777777" w:rsidR="00387FE5" w:rsidRPr="00276E9B" w:rsidRDefault="00387FE5" w:rsidP="002553A7">
            <w:pPr>
              <w:pStyle w:val="TAL"/>
            </w:pPr>
            <w:r w:rsidRPr="00276E9B">
              <w:t xml:space="preserve">    </w:t>
            </w:r>
            <w:r w:rsidRPr="00276E9B">
              <w:rPr>
                <w:rFonts w:cs="Courier New"/>
                <w:lang w:eastAsia="sv-SE"/>
              </w:rPr>
              <w:t xml:space="preserve">sl-CBR-Levels-Config-r14[2] </w:t>
            </w:r>
            <w:r w:rsidRPr="00276E9B">
              <w:rPr>
                <w:lang w:eastAsia="sv-SE"/>
              </w:rPr>
              <w:t>::= SEQUENCE (SIZE (1..maxCBR-Level-r14)) OF SL-CBR-r14 {</w:t>
            </w:r>
          </w:p>
        </w:tc>
        <w:tc>
          <w:tcPr>
            <w:tcW w:w="2267" w:type="dxa"/>
          </w:tcPr>
          <w:p w14:paraId="33B57F35" w14:textId="77777777" w:rsidR="00387FE5" w:rsidRPr="00276E9B" w:rsidRDefault="00387FE5" w:rsidP="002553A7">
            <w:pPr>
              <w:pStyle w:val="TAL"/>
              <w:rPr>
                <w:lang w:eastAsia="sv-SE"/>
              </w:rPr>
            </w:pPr>
            <w:r w:rsidRPr="00276E9B">
              <w:t>3 entries</w:t>
            </w:r>
          </w:p>
        </w:tc>
        <w:tc>
          <w:tcPr>
            <w:tcW w:w="1700" w:type="dxa"/>
          </w:tcPr>
          <w:p w14:paraId="54DDE6AD" w14:textId="77777777" w:rsidR="00387FE5" w:rsidRPr="00276E9B" w:rsidRDefault="00387FE5" w:rsidP="002553A7">
            <w:pPr>
              <w:pStyle w:val="TAL"/>
              <w:rPr>
                <w:lang w:eastAsia="sv-SE"/>
              </w:rPr>
            </w:pPr>
          </w:p>
        </w:tc>
        <w:tc>
          <w:tcPr>
            <w:tcW w:w="1245" w:type="dxa"/>
          </w:tcPr>
          <w:p w14:paraId="5FE74D31" w14:textId="77777777" w:rsidR="00387FE5" w:rsidRPr="00276E9B" w:rsidRDefault="00387FE5" w:rsidP="002553A7">
            <w:pPr>
              <w:pStyle w:val="TAL"/>
              <w:rPr>
                <w:lang w:eastAsia="sv-SE"/>
              </w:rPr>
            </w:pPr>
          </w:p>
        </w:tc>
      </w:tr>
      <w:tr w:rsidR="00387FE5" w:rsidRPr="00276E9B" w14:paraId="298E3DFD" w14:textId="77777777" w:rsidTr="002553A7">
        <w:tblPrEx>
          <w:tblCellMar>
            <w:left w:w="108" w:type="dxa"/>
            <w:right w:w="108" w:type="dxa"/>
          </w:tblCellMar>
        </w:tblPrEx>
        <w:tc>
          <w:tcPr>
            <w:tcW w:w="4427" w:type="dxa"/>
          </w:tcPr>
          <w:p w14:paraId="77CA9DFE" w14:textId="77777777" w:rsidR="00387FE5" w:rsidRPr="00276E9B" w:rsidRDefault="00387FE5" w:rsidP="002553A7">
            <w:pPr>
              <w:pStyle w:val="TAL"/>
            </w:pPr>
            <w:r w:rsidRPr="00276E9B">
              <w:t xml:space="preserve">      </w:t>
            </w:r>
            <w:r w:rsidRPr="00276E9B">
              <w:rPr>
                <w:lang w:eastAsia="sv-SE"/>
              </w:rPr>
              <w:t>sl-CBR-r14[1]</w:t>
            </w:r>
          </w:p>
        </w:tc>
        <w:tc>
          <w:tcPr>
            <w:tcW w:w="2267" w:type="dxa"/>
          </w:tcPr>
          <w:p w14:paraId="331C0EC3" w14:textId="77777777" w:rsidR="00387FE5" w:rsidRPr="00276E9B" w:rsidRDefault="00387FE5" w:rsidP="002553A7">
            <w:pPr>
              <w:pStyle w:val="TAL"/>
              <w:rPr>
                <w:lang w:eastAsia="sv-SE"/>
              </w:rPr>
            </w:pPr>
            <w:r w:rsidRPr="00276E9B">
              <w:rPr>
                <w:lang w:eastAsia="sv-SE"/>
              </w:rPr>
              <w:t>20</w:t>
            </w:r>
          </w:p>
        </w:tc>
        <w:tc>
          <w:tcPr>
            <w:tcW w:w="1700" w:type="dxa"/>
          </w:tcPr>
          <w:p w14:paraId="566F217C" w14:textId="77777777" w:rsidR="00387FE5" w:rsidRPr="00276E9B" w:rsidRDefault="00387FE5" w:rsidP="002553A7">
            <w:pPr>
              <w:pStyle w:val="TAL"/>
              <w:rPr>
                <w:lang w:eastAsia="sv-SE"/>
              </w:rPr>
            </w:pPr>
            <w:r w:rsidRPr="00276E9B">
              <w:rPr>
                <w:lang w:eastAsia="sv-SE"/>
              </w:rPr>
              <w:t>INTEGER(0..100)</w:t>
            </w:r>
          </w:p>
        </w:tc>
        <w:tc>
          <w:tcPr>
            <w:tcW w:w="1245" w:type="dxa"/>
          </w:tcPr>
          <w:p w14:paraId="0064794D" w14:textId="77777777" w:rsidR="00387FE5" w:rsidRPr="00276E9B" w:rsidRDefault="00387FE5" w:rsidP="002553A7">
            <w:pPr>
              <w:pStyle w:val="TAL"/>
              <w:rPr>
                <w:lang w:eastAsia="sv-SE"/>
              </w:rPr>
            </w:pPr>
          </w:p>
        </w:tc>
      </w:tr>
      <w:tr w:rsidR="00387FE5" w:rsidRPr="00276E9B" w14:paraId="46F783FE" w14:textId="77777777" w:rsidTr="002553A7">
        <w:tblPrEx>
          <w:tblCellMar>
            <w:left w:w="108" w:type="dxa"/>
            <w:right w:w="108" w:type="dxa"/>
          </w:tblCellMar>
        </w:tblPrEx>
        <w:tc>
          <w:tcPr>
            <w:tcW w:w="4427" w:type="dxa"/>
          </w:tcPr>
          <w:p w14:paraId="50ECE389" w14:textId="77777777" w:rsidR="00387FE5" w:rsidRPr="00276E9B" w:rsidRDefault="00387FE5" w:rsidP="002553A7">
            <w:pPr>
              <w:pStyle w:val="TAL"/>
            </w:pPr>
            <w:r w:rsidRPr="00276E9B">
              <w:t xml:space="preserve">      </w:t>
            </w:r>
            <w:r w:rsidRPr="00276E9B">
              <w:rPr>
                <w:lang w:eastAsia="sv-SE"/>
              </w:rPr>
              <w:t>sl-CBR-r14[2]</w:t>
            </w:r>
          </w:p>
        </w:tc>
        <w:tc>
          <w:tcPr>
            <w:tcW w:w="2267" w:type="dxa"/>
          </w:tcPr>
          <w:p w14:paraId="2AE1D1B7" w14:textId="77777777" w:rsidR="00387FE5" w:rsidRPr="00276E9B" w:rsidRDefault="00387FE5" w:rsidP="002553A7">
            <w:pPr>
              <w:pStyle w:val="TAL"/>
              <w:rPr>
                <w:lang w:eastAsia="sv-SE"/>
              </w:rPr>
            </w:pPr>
            <w:r w:rsidRPr="00276E9B">
              <w:rPr>
                <w:lang w:eastAsia="sv-SE"/>
              </w:rPr>
              <w:t>60</w:t>
            </w:r>
          </w:p>
        </w:tc>
        <w:tc>
          <w:tcPr>
            <w:tcW w:w="1700" w:type="dxa"/>
          </w:tcPr>
          <w:p w14:paraId="3437363E" w14:textId="77777777" w:rsidR="00387FE5" w:rsidRPr="00276E9B" w:rsidRDefault="00387FE5" w:rsidP="002553A7">
            <w:pPr>
              <w:pStyle w:val="TAL"/>
              <w:rPr>
                <w:lang w:eastAsia="sv-SE"/>
              </w:rPr>
            </w:pPr>
            <w:r w:rsidRPr="00276E9B">
              <w:rPr>
                <w:lang w:eastAsia="sv-SE"/>
              </w:rPr>
              <w:t>INTEGER(0..100)</w:t>
            </w:r>
          </w:p>
        </w:tc>
        <w:tc>
          <w:tcPr>
            <w:tcW w:w="1245" w:type="dxa"/>
          </w:tcPr>
          <w:p w14:paraId="4528BD6B" w14:textId="77777777" w:rsidR="00387FE5" w:rsidRPr="00276E9B" w:rsidRDefault="00387FE5" w:rsidP="002553A7">
            <w:pPr>
              <w:pStyle w:val="TAL"/>
              <w:rPr>
                <w:lang w:eastAsia="sv-SE"/>
              </w:rPr>
            </w:pPr>
          </w:p>
        </w:tc>
      </w:tr>
      <w:tr w:rsidR="00387FE5" w:rsidRPr="00276E9B" w14:paraId="65B10922" w14:textId="77777777" w:rsidTr="002553A7">
        <w:tblPrEx>
          <w:tblCellMar>
            <w:left w:w="108" w:type="dxa"/>
            <w:right w:w="108" w:type="dxa"/>
          </w:tblCellMar>
        </w:tblPrEx>
        <w:tc>
          <w:tcPr>
            <w:tcW w:w="4427" w:type="dxa"/>
          </w:tcPr>
          <w:p w14:paraId="208F841D" w14:textId="77777777" w:rsidR="00387FE5" w:rsidRPr="00276E9B" w:rsidRDefault="00387FE5" w:rsidP="002553A7">
            <w:pPr>
              <w:pStyle w:val="TAL"/>
            </w:pPr>
            <w:r w:rsidRPr="00276E9B">
              <w:t xml:space="preserve">      </w:t>
            </w:r>
            <w:r w:rsidRPr="00276E9B">
              <w:rPr>
                <w:lang w:eastAsia="sv-SE"/>
              </w:rPr>
              <w:t>sl-CBR-r14[3]</w:t>
            </w:r>
          </w:p>
        </w:tc>
        <w:tc>
          <w:tcPr>
            <w:tcW w:w="2267" w:type="dxa"/>
          </w:tcPr>
          <w:p w14:paraId="3CCC0209" w14:textId="77777777" w:rsidR="00387FE5" w:rsidRPr="00276E9B" w:rsidRDefault="00387FE5" w:rsidP="002553A7">
            <w:pPr>
              <w:pStyle w:val="TAL"/>
              <w:rPr>
                <w:lang w:eastAsia="sv-SE"/>
              </w:rPr>
            </w:pPr>
            <w:r w:rsidRPr="00276E9B">
              <w:rPr>
                <w:lang w:eastAsia="sv-SE"/>
              </w:rPr>
              <w:t>100</w:t>
            </w:r>
          </w:p>
        </w:tc>
        <w:tc>
          <w:tcPr>
            <w:tcW w:w="1700" w:type="dxa"/>
          </w:tcPr>
          <w:p w14:paraId="7976E144" w14:textId="77777777" w:rsidR="00387FE5" w:rsidRPr="00276E9B" w:rsidRDefault="00387FE5" w:rsidP="002553A7">
            <w:pPr>
              <w:pStyle w:val="TAL"/>
              <w:rPr>
                <w:lang w:eastAsia="sv-SE"/>
              </w:rPr>
            </w:pPr>
            <w:r w:rsidRPr="00276E9B">
              <w:rPr>
                <w:lang w:eastAsia="sv-SE"/>
              </w:rPr>
              <w:t>INTEGER(0..100)</w:t>
            </w:r>
          </w:p>
        </w:tc>
        <w:tc>
          <w:tcPr>
            <w:tcW w:w="1245" w:type="dxa"/>
          </w:tcPr>
          <w:p w14:paraId="60ACF147" w14:textId="77777777" w:rsidR="00387FE5" w:rsidRPr="00276E9B" w:rsidRDefault="00387FE5" w:rsidP="002553A7">
            <w:pPr>
              <w:pStyle w:val="TAL"/>
              <w:rPr>
                <w:lang w:eastAsia="sv-SE"/>
              </w:rPr>
            </w:pPr>
          </w:p>
        </w:tc>
      </w:tr>
      <w:tr w:rsidR="00387FE5" w:rsidRPr="00276E9B" w14:paraId="3A308ADA" w14:textId="77777777" w:rsidTr="002553A7">
        <w:tblPrEx>
          <w:tblCellMar>
            <w:left w:w="108" w:type="dxa"/>
            <w:right w:w="108" w:type="dxa"/>
          </w:tblCellMar>
        </w:tblPrEx>
        <w:tc>
          <w:tcPr>
            <w:tcW w:w="4427" w:type="dxa"/>
          </w:tcPr>
          <w:p w14:paraId="53B83D1C" w14:textId="77777777" w:rsidR="00387FE5" w:rsidRPr="00276E9B" w:rsidRDefault="00387FE5" w:rsidP="002553A7">
            <w:pPr>
              <w:pStyle w:val="TAL"/>
            </w:pPr>
            <w:r w:rsidRPr="00276E9B">
              <w:t xml:space="preserve">    }</w:t>
            </w:r>
          </w:p>
        </w:tc>
        <w:tc>
          <w:tcPr>
            <w:tcW w:w="2267" w:type="dxa"/>
          </w:tcPr>
          <w:p w14:paraId="5E0D3A41" w14:textId="77777777" w:rsidR="00387FE5" w:rsidRPr="00276E9B" w:rsidRDefault="00387FE5" w:rsidP="002553A7">
            <w:pPr>
              <w:pStyle w:val="TAL"/>
              <w:rPr>
                <w:lang w:eastAsia="sv-SE"/>
              </w:rPr>
            </w:pPr>
          </w:p>
        </w:tc>
        <w:tc>
          <w:tcPr>
            <w:tcW w:w="1700" w:type="dxa"/>
          </w:tcPr>
          <w:p w14:paraId="3C80BCB6" w14:textId="77777777" w:rsidR="00387FE5" w:rsidRPr="00276E9B" w:rsidRDefault="00387FE5" w:rsidP="002553A7">
            <w:pPr>
              <w:pStyle w:val="TAL"/>
              <w:rPr>
                <w:lang w:eastAsia="sv-SE"/>
              </w:rPr>
            </w:pPr>
          </w:p>
        </w:tc>
        <w:tc>
          <w:tcPr>
            <w:tcW w:w="1245" w:type="dxa"/>
          </w:tcPr>
          <w:p w14:paraId="31D45794" w14:textId="77777777" w:rsidR="00387FE5" w:rsidRPr="00276E9B" w:rsidRDefault="00387FE5" w:rsidP="002553A7">
            <w:pPr>
              <w:pStyle w:val="TAL"/>
              <w:rPr>
                <w:lang w:eastAsia="sv-SE"/>
              </w:rPr>
            </w:pPr>
          </w:p>
        </w:tc>
      </w:tr>
      <w:tr w:rsidR="00387FE5" w:rsidRPr="00276E9B" w14:paraId="2D857929" w14:textId="77777777" w:rsidTr="002553A7">
        <w:tblPrEx>
          <w:tblCellMar>
            <w:left w:w="108" w:type="dxa"/>
            <w:right w:w="108" w:type="dxa"/>
          </w:tblCellMar>
        </w:tblPrEx>
        <w:tc>
          <w:tcPr>
            <w:tcW w:w="4427" w:type="dxa"/>
          </w:tcPr>
          <w:p w14:paraId="734BAEF9" w14:textId="77777777" w:rsidR="00387FE5" w:rsidRPr="00276E9B" w:rsidRDefault="00387FE5" w:rsidP="002553A7">
            <w:pPr>
              <w:pStyle w:val="TAL"/>
            </w:pPr>
            <w:r w:rsidRPr="00276E9B">
              <w:t xml:space="preserve">  }</w:t>
            </w:r>
          </w:p>
        </w:tc>
        <w:tc>
          <w:tcPr>
            <w:tcW w:w="2267" w:type="dxa"/>
          </w:tcPr>
          <w:p w14:paraId="3984883C" w14:textId="77777777" w:rsidR="00387FE5" w:rsidRPr="00276E9B" w:rsidRDefault="00387FE5" w:rsidP="002553A7">
            <w:pPr>
              <w:pStyle w:val="TAL"/>
              <w:rPr>
                <w:lang w:eastAsia="sv-SE"/>
              </w:rPr>
            </w:pPr>
          </w:p>
        </w:tc>
        <w:tc>
          <w:tcPr>
            <w:tcW w:w="1700" w:type="dxa"/>
          </w:tcPr>
          <w:p w14:paraId="2C6B305A" w14:textId="77777777" w:rsidR="00387FE5" w:rsidRPr="00276E9B" w:rsidRDefault="00387FE5" w:rsidP="002553A7">
            <w:pPr>
              <w:pStyle w:val="TAL"/>
              <w:rPr>
                <w:lang w:eastAsia="sv-SE"/>
              </w:rPr>
            </w:pPr>
          </w:p>
        </w:tc>
        <w:tc>
          <w:tcPr>
            <w:tcW w:w="1245" w:type="dxa"/>
          </w:tcPr>
          <w:p w14:paraId="272ABC45" w14:textId="77777777" w:rsidR="00387FE5" w:rsidRPr="00276E9B" w:rsidRDefault="00387FE5" w:rsidP="002553A7">
            <w:pPr>
              <w:pStyle w:val="TAL"/>
              <w:rPr>
                <w:lang w:eastAsia="sv-SE"/>
              </w:rPr>
            </w:pPr>
          </w:p>
        </w:tc>
      </w:tr>
      <w:tr w:rsidR="00387FE5" w:rsidRPr="00276E9B" w14:paraId="21A8505B" w14:textId="77777777" w:rsidTr="002553A7">
        <w:tblPrEx>
          <w:tblCellMar>
            <w:left w:w="108" w:type="dxa"/>
            <w:right w:w="108" w:type="dxa"/>
          </w:tblCellMar>
        </w:tblPrEx>
        <w:trPr>
          <w:trHeight w:val="684"/>
        </w:trPr>
        <w:tc>
          <w:tcPr>
            <w:tcW w:w="4427" w:type="dxa"/>
          </w:tcPr>
          <w:p w14:paraId="7485E86B" w14:textId="77777777" w:rsidR="00387FE5" w:rsidRPr="00276E9B" w:rsidRDefault="00387FE5" w:rsidP="002553A7">
            <w:pPr>
              <w:pStyle w:val="TAL"/>
              <w:rPr>
                <w:lang w:eastAsia="sv-SE"/>
              </w:rPr>
            </w:pPr>
            <w:r w:rsidRPr="00276E9B">
              <w:rPr>
                <w:lang w:eastAsia="sv-SE"/>
              </w:rPr>
              <w:t xml:space="preserve">  sl-CBR-PSSCH-TxConfigList-r14 SEQUENCE (SIZE (1..maxSL-V2X-TxConfig-r14)) OF SL-CBR-PSSCH-TxConfig</w:t>
            </w:r>
            <w:r w:rsidRPr="00276E9B">
              <w:rPr>
                <w:rFonts w:cs="Courier New"/>
                <w:lang w:eastAsia="sv-SE"/>
              </w:rPr>
              <w:t>-r14</w:t>
            </w:r>
            <w:r w:rsidRPr="00276E9B">
              <w:rPr>
                <w:snapToGrid w:val="0"/>
              </w:rPr>
              <w:t xml:space="preserve"> {</w:t>
            </w:r>
          </w:p>
        </w:tc>
        <w:tc>
          <w:tcPr>
            <w:tcW w:w="2267" w:type="dxa"/>
          </w:tcPr>
          <w:p w14:paraId="5032387F" w14:textId="77777777" w:rsidR="00387FE5" w:rsidRPr="00276E9B" w:rsidRDefault="00387FE5" w:rsidP="002553A7">
            <w:pPr>
              <w:pStyle w:val="TAL"/>
              <w:rPr>
                <w:lang w:eastAsia="sv-SE"/>
              </w:rPr>
            </w:pPr>
            <w:r w:rsidRPr="00276E9B">
              <w:t>3 entries</w:t>
            </w:r>
          </w:p>
        </w:tc>
        <w:tc>
          <w:tcPr>
            <w:tcW w:w="1700" w:type="dxa"/>
          </w:tcPr>
          <w:p w14:paraId="31AE4212" w14:textId="77777777" w:rsidR="00387FE5" w:rsidRPr="00276E9B" w:rsidRDefault="00387FE5" w:rsidP="002553A7">
            <w:pPr>
              <w:pStyle w:val="TAL"/>
              <w:rPr>
                <w:lang w:eastAsia="sv-SE"/>
              </w:rPr>
            </w:pPr>
          </w:p>
        </w:tc>
        <w:tc>
          <w:tcPr>
            <w:tcW w:w="1245" w:type="dxa"/>
          </w:tcPr>
          <w:p w14:paraId="05296F87" w14:textId="77777777" w:rsidR="00387FE5" w:rsidRPr="00276E9B" w:rsidRDefault="00387FE5" w:rsidP="002553A7">
            <w:pPr>
              <w:pStyle w:val="TAL"/>
              <w:rPr>
                <w:lang w:eastAsia="sv-SE"/>
              </w:rPr>
            </w:pPr>
          </w:p>
        </w:tc>
      </w:tr>
      <w:tr w:rsidR="00387FE5" w:rsidRPr="00276E9B" w14:paraId="62BC089B" w14:textId="77777777" w:rsidTr="002553A7">
        <w:tblPrEx>
          <w:tblCellMar>
            <w:left w:w="108" w:type="dxa"/>
            <w:right w:w="108" w:type="dxa"/>
          </w:tblCellMar>
        </w:tblPrEx>
        <w:tc>
          <w:tcPr>
            <w:tcW w:w="4427" w:type="dxa"/>
          </w:tcPr>
          <w:p w14:paraId="511F8362" w14:textId="77777777" w:rsidR="00387FE5" w:rsidRPr="00276E9B" w:rsidRDefault="00387FE5" w:rsidP="002553A7">
            <w:pPr>
              <w:pStyle w:val="TAL"/>
              <w:rPr>
                <w:lang w:eastAsia="sv-SE"/>
              </w:rPr>
            </w:pPr>
            <w:r w:rsidRPr="00276E9B">
              <w:rPr>
                <w:lang w:eastAsia="sv-SE"/>
              </w:rPr>
              <w:t xml:space="preserve">    sl-CBR-PSSCH-TxConfig[1]</w:t>
            </w:r>
          </w:p>
        </w:tc>
        <w:tc>
          <w:tcPr>
            <w:tcW w:w="2267" w:type="dxa"/>
          </w:tcPr>
          <w:p w14:paraId="410015A7" w14:textId="77777777" w:rsidR="00387FE5" w:rsidRPr="00276E9B" w:rsidRDefault="00387FE5" w:rsidP="00387FE5">
            <w:pPr>
              <w:pStyle w:val="TAL"/>
              <w:rPr>
                <w:lang w:eastAsia="sv-SE"/>
              </w:rPr>
            </w:pPr>
            <w:r w:rsidRPr="00276E9B">
              <w:rPr>
                <w:lang w:eastAsia="sv-SE"/>
              </w:rPr>
              <w:t>SL-CBR-PSSCH-TxConfig</w:t>
            </w:r>
            <w:r w:rsidRPr="00276E9B">
              <w:rPr>
                <w:rFonts w:cs="Courier New"/>
                <w:lang w:eastAsia="sv-SE"/>
              </w:rPr>
              <w:t xml:space="preserve">-r14 with condition </w:t>
            </w:r>
            <w:r w:rsidRPr="00276E9B">
              <w:rPr>
                <w:lang w:eastAsia="sv-SE"/>
              </w:rPr>
              <w:t>LOW_CBR (Table 24.1.12.3.3-3)</w:t>
            </w:r>
          </w:p>
        </w:tc>
        <w:tc>
          <w:tcPr>
            <w:tcW w:w="1700" w:type="dxa"/>
          </w:tcPr>
          <w:p w14:paraId="3B4B7359" w14:textId="77777777" w:rsidR="00387FE5" w:rsidRPr="00276E9B" w:rsidRDefault="00387FE5" w:rsidP="002553A7">
            <w:pPr>
              <w:pStyle w:val="TAL"/>
              <w:rPr>
                <w:lang w:eastAsia="sv-SE"/>
              </w:rPr>
            </w:pPr>
          </w:p>
        </w:tc>
        <w:tc>
          <w:tcPr>
            <w:tcW w:w="1245" w:type="dxa"/>
          </w:tcPr>
          <w:p w14:paraId="5894E257" w14:textId="77777777" w:rsidR="00387FE5" w:rsidRPr="00276E9B" w:rsidRDefault="00387FE5" w:rsidP="002553A7">
            <w:pPr>
              <w:pStyle w:val="TAL"/>
              <w:rPr>
                <w:lang w:eastAsia="sv-SE"/>
              </w:rPr>
            </w:pPr>
          </w:p>
        </w:tc>
      </w:tr>
      <w:tr w:rsidR="00387FE5" w:rsidRPr="00276E9B" w14:paraId="2C86409B" w14:textId="77777777" w:rsidTr="002553A7">
        <w:tblPrEx>
          <w:tblCellMar>
            <w:left w:w="108" w:type="dxa"/>
            <w:right w:w="108" w:type="dxa"/>
          </w:tblCellMar>
        </w:tblPrEx>
        <w:tc>
          <w:tcPr>
            <w:tcW w:w="4427" w:type="dxa"/>
          </w:tcPr>
          <w:p w14:paraId="62A31CD1" w14:textId="77777777" w:rsidR="00387FE5" w:rsidRPr="00276E9B" w:rsidRDefault="00387FE5" w:rsidP="002553A7">
            <w:pPr>
              <w:pStyle w:val="TAL"/>
              <w:rPr>
                <w:lang w:eastAsia="sv-SE"/>
              </w:rPr>
            </w:pPr>
            <w:r w:rsidRPr="00276E9B">
              <w:rPr>
                <w:lang w:eastAsia="sv-SE"/>
              </w:rPr>
              <w:t xml:space="preserve">    sl-CBR-PSSCH-TxConfig[2]</w:t>
            </w:r>
          </w:p>
        </w:tc>
        <w:tc>
          <w:tcPr>
            <w:tcW w:w="2267" w:type="dxa"/>
          </w:tcPr>
          <w:p w14:paraId="26955718" w14:textId="77777777" w:rsidR="00387FE5" w:rsidRPr="00276E9B" w:rsidRDefault="00387FE5" w:rsidP="00387FE5">
            <w:pPr>
              <w:pStyle w:val="TAL"/>
              <w:rPr>
                <w:lang w:eastAsia="sv-SE"/>
              </w:rPr>
            </w:pPr>
            <w:r w:rsidRPr="00276E9B">
              <w:rPr>
                <w:lang w:eastAsia="sv-SE"/>
              </w:rPr>
              <w:t>SL-CBR-PSSCH-TxConfig</w:t>
            </w:r>
            <w:r w:rsidRPr="00276E9B">
              <w:rPr>
                <w:rFonts w:cs="Courier New"/>
                <w:lang w:eastAsia="sv-SE"/>
              </w:rPr>
              <w:t xml:space="preserve">-r14 with condition </w:t>
            </w:r>
            <w:r w:rsidR="000D1CE7" w:rsidRPr="00276E9B">
              <w:rPr>
                <w:lang w:eastAsia="sv-SE"/>
              </w:rPr>
              <w:t>MID</w:t>
            </w:r>
            <w:r w:rsidRPr="00276E9B">
              <w:rPr>
                <w:lang w:eastAsia="sv-SE"/>
              </w:rPr>
              <w:t>_CBR (Table 24.1.12.3.3-3)</w:t>
            </w:r>
          </w:p>
        </w:tc>
        <w:tc>
          <w:tcPr>
            <w:tcW w:w="1700" w:type="dxa"/>
          </w:tcPr>
          <w:p w14:paraId="4A3AED0A" w14:textId="77777777" w:rsidR="00387FE5" w:rsidRPr="00276E9B" w:rsidRDefault="00387FE5" w:rsidP="002553A7">
            <w:pPr>
              <w:pStyle w:val="TAL"/>
              <w:rPr>
                <w:lang w:eastAsia="sv-SE"/>
              </w:rPr>
            </w:pPr>
          </w:p>
        </w:tc>
        <w:tc>
          <w:tcPr>
            <w:tcW w:w="1245" w:type="dxa"/>
          </w:tcPr>
          <w:p w14:paraId="51A470BF" w14:textId="77777777" w:rsidR="00387FE5" w:rsidRPr="00276E9B" w:rsidRDefault="00387FE5" w:rsidP="002553A7">
            <w:pPr>
              <w:pStyle w:val="TAL"/>
              <w:rPr>
                <w:lang w:eastAsia="sv-SE"/>
              </w:rPr>
            </w:pPr>
          </w:p>
        </w:tc>
      </w:tr>
      <w:tr w:rsidR="00387FE5" w:rsidRPr="00276E9B" w14:paraId="17E44283" w14:textId="77777777" w:rsidTr="002553A7">
        <w:tblPrEx>
          <w:tblCellMar>
            <w:left w:w="108" w:type="dxa"/>
            <w:right w:w="108" w:type="dxa"/>
          </w:tblCellMar>
        </w:tblPrEx>
        <w:tc>
          <w:tcPr>
            <w:tcW w:w="4427" w:type="dxa"/>
          </w:tcPr>
          <w:p w14:paraId="35693F65" w14:textId="77777777" w:rsidR="00387FE5" w:rsidRPr="00276E9B" w:rsidRDefault="00387FE5" w:rsidP="002553A7">
            <w:pPr>
              <w:pStyle w:val="TAL"/>
              <w:rPr>
                <w:lang w:eastAsia="sv-SE"/>
              </w:rPr>
            </w:pPr>
            <w:r w:rsidRPr="00276E9B">
              <w:rPr>
                <w:lang w:eastAsia="sv-SE"/>
              </w:rPr>
              <w:t xml:space="preserve">    sl-CBR-PSSCH-TxConfig[3]</w:t>
            </w:r>
          </w:p>
        </w:tc>
        <w:tc>
          <w:tcPr>
            <w:tcW w:w="2267" w:type="dxa"/>
          </w:tcPr>
          <w:p w14:paraId="21B1CB4D" w14:textId="77777777" w:rsidR="00387FE5" w:rsidRPr="00276E9B" w:rsidRDefault="00387FE5" w:rsidP="00387FE5">
            <w:pPr>
              <w:pStyle w:val="TAL"/>
              <w:rPr>
                <w:lang w:eastAsia="sv-SE"/>
              </w:rPr>
            </w:pPr>
            <w:r w:rsidRPr="00276E9B">
              <w:rPr>
                <w:lang w:eastAsia="sv-SE"/>
              </w:rPr>
              <w:t>SL-CBR-PSSCH-TxConfig</w:t>
            </w:r>
            <w:r w:rsidRPr="00276E9B">
              <w:rPr>
                <w:rFonts w:cs="Courier New"/>
                <w:lang w:eastAsia="sv-SE"/>
              </w:rPr>
              <w:t xml:space="preserve">-r14 with condition </w:t>
            </w:r>
            <w:r w:rsidR="000D1CE7" w:rsidRPr="00276E9B">
              <w:rPr>
                <w:lang w:eastAsia="sv-SE"/>
              </w:rPr>
              <w:t xml:space="preserve">HIGH_CBR </w:t>
            </w:r>
            <w:r w:rsidRPr="00276E9B">
              <w:rPr>
                <w:lang w:eastAsia="sv-SE"/>
              </w:rPr>
              <w:t>(Table 24.1.12.3.3-3)</w:t>
            </w:r>
          </w:p>
        </w:tc>
        <w:tc>
          <w:tcPr>
            <w:tcW w:w="1700" w:type="dxa"/>
          </w:tcPr>
          <w:p w14:paraId="3CD118FF" w14:textId="77777777" w:rsidR="00387FE5" w:rsidRPr="00276E9B" w:rsidRDefault="00387FE5" w:rsidP="002553A7">
            <w:pPr>
              <w:pStyle w:val="TAL"/>
              <w:rPr>
                <w:lang w:eastAsia="sv-SE"/>
              </w:rPr>
            </w:pPr>
          </w:p>
        </w:tc>
        <w:tc>
          <w:tcPr>
            <w:tcW w:w="1245" w:type="dxa"/>
          </w:tcPr>
          <w:p w14:paraId="3CB8C82D" w14:textId="77777777" w:rsidR="00387FE5" w:rsidRPr="00276E9B" w:rsidRDefault="00387FE5" w:rsidP="002553A7">
            <w:pPr>
              <w:pStyle w:val="TAL"/>
              <w:rPr>
                <w:lang w:eastAsia="sv-SE"/>
              </w:rPr>
            </w:pPr>
          </w:p>
        </w:tc>
      </w:tr>
      <w:tr w:rsidR="00387FE5" w:rsidRPr="00276E9B" w14:paraId="2FD0BB8B" w14:textId="77777777" w:rsidTr="002553A7">
        <w:tblPrEx>
          <w:tblCellMar>
            <w:left w:w="108" w:type="dxa"/>
            <w:right w:w="108" w:type="dxa"/>
          </w:tblCellMar>
        </w:tblPrEx>
        <w:tc>
          <w:tcPr>
            <w:tcW w:w="4427" w:type="dxa"/>
          </w:tcPr>
          <w:p w14:paraId="2AD85F1A" w14:textId="77777777" w:rsidR="00387FE5" w:rsidRPr="00276E9B" w:rsidRDefault="00387FE5" w:rsidP="002553A7">
            <w:pPr>
              <w:pStyle w:val="TAL"/>
            </w:pPr>
            <w:r w:rsidRPr="00276E9B">
              <w:t xml:space="preserve">  }</w:t>
            </w:r>
          </w:p>
        </w:tc>
        <w:tc>
          <w:tcPr>
            <w:tcW w:w="2267" w:type="dxa"/>
          </w:tcPr>
          <w:p w14:paraId="49C5352C" w14:textId="77777777" w:rsidR="00387FE5" w:rsidRPr="00276E9B" w:rsidRDefault="00387FE5" w:rsidP="002553A7">
            <w:pPr>
              <w:pStyle w:val="TAL"/>
              <w:rPr>
                <w:lang w:eastAsia="sv-SE"/>
              </w:rPr>
            </w:pPr>
          </w:p>
        </w:tc>
        <w:tc>
          <w:tcPr>
            <w:tcW w:w="1700" w:type="dxa"/>
          </w:tcPr>
          <w:p w14:paraId="2D95B2D3" w14:textId="77777777" w:rsidR="00387FE5" w:rsidRPr="00276E9B" w:rsidRDefault="00387FE5" w:rsidP="002553A7">
            <w:pPr>
              <w:pStyle w:val="TAL"/>
              <w:rPr>
                <w:lang w:eastAsia="sv-SE"/>
              </w:rPr>
            </w:pPr>
          </w:p>
        </w:tc>
        <w:tc>
          <w:tcPr>
            <w:tcW w:w="1245" w:type="dxa"/>
          </w:tcPr>
          <w:p w14:paraId="62FA1A53" w14:textId="77777777" w:rsidR="00387FE5" w:rsidRPr="00276E9B" w:rsidRDefault="00387FE5" w:rsidP="002553A7">
            <w:pPr>
              <w:pStyle w:val="TAL"/>
              <w:rPr>
                <w:lang w:eastAsia="sv-SE"/>
              </w:rPr>
            </w:pPr>
          </w:p>
        </w:tc>
      </w:tr>
      <w:tr w:rsidR="00387FE5" w:rsidRPr="00276E9B" w14:paraId="6C2D5F9A" w14:textId="77777777" w:rsidTr="002553A7">
        <w:tblPrEx>
          <w:tblCellMar>
            <w:left w:w="108" w:type="dxa"/>
            <w:right w:w="108" w:type="dxa"/>
          </w:tblCellMar>
        </w:tblPrEx>
        <w:tc>
          <w:tcPr>
            <w:tcW w:w="4427" w:type="dxa"/>
          </w:tcPr>
          <w:p w14:paraId="75B791B8" w14:textId="77777777" w:rsidR="00387FE5" w:rsidRPr="00276E9B" w:rsidRDefault="00387FE5" w:rsidP="002553A7">
            <w:pPr>
              <w:pStyle w:val="TAL"/>
            </w:pPr>
            <w:r w:rsidRPr="00276E9B">
              <w:t>}</w:t>
            </w:r>
          </w:p>
        </w:tc>
        <w:tc>
          <w:tcPr>
            <w:tcW w:w="2267" w:type="dxa"/>
          </w:tcPr>
          <w:p w14:paraId="1E5E31F6" w14:textId="77777777" w:rsidR="00387FE5" w:rsidRPr="00276E9B" w:rsidRDefault="00387FE5" w:rsidP="002553A7">
            <w:pPr>
              <w:pStyle w:val="TAL"/>
              <w:rPr>
                <w:lang w:eastAsia="sv-SE"/>
              </w:rPr>
            </w:pPr>
          </w:p>
        </w:tc>
        <w:tc>
          <w:tcPr>
            <w:tcW w:w="1700" w:type="dxa"/>
          </w:tcPr>
          <w:p w14:paraId="1EAF766C" w14:textId="77777777" w:rsidR="00387FE5" w:rsidRPr="00276E9B" w:rsidRDefault="00387FE5" w:rsidP="002553A7">
            <w:pPr>
              <w:pStyle w:val="TAL"/>
              <w:rPr>
                <w:lang w:eastAsia="sv-SE"/>
              </w:rPr>
            </w:pPr>
          </w:p>
        </w:tc>
        <w:tc>
          <w:tcPr>
            <w:tcW w:w="1245" w:type="dxa"/>
          </w:tcPr>
          <w:p w14:paraId="4C5ECEB9" w14:textId="77777777" w:rsidR="00387FE5" w:rsidRPr="00276E9B" w:rsidRDefault="00387FE5" w:rsidP="002553A7">
            <w:pPr>
              <w:pStyle w:val="TAL"/>
              <w:rPr>
                <w:lang w:eastAsia="sv-SE"/>
              </w:rPr>
            </w:pPr>
          </w:p>
        </w:tc>
      </w:tr>
    </w:tbl>
    <w:p w14:paraId="23B99354" w14:textId="77777777" w:rsidR="00387FE5" w:rsidRPr="00276E9B" w:rsidRDefault="00387FE5" w:rsidP="00387FE5"/>
    <w:p w14:paraId="2155C513" w14:textId="77777777" w:rsidR="00387FE5" w:rsidRPr="00276E9B" w:rsidRDefault="00387FE5" w:rsidP="00387FE5">
      <w:pPr>
        <w:pStyle w:val="TH"/>
        <w:rPr>
          <w:lang w:eastAsia="zh-CN"/>
        </w:rPr>
      </w:pPr>
      <w:r w:rsidRPr="00276E9B">
        <w:t xml:space="preserve">Table </w:t>
      </w:r>
      <w:r w:rsidRPr="00276E9B">
        <w:rPr>
          <w:lang w:eastAsia="zh-CN"/>
        </w:rPr>
        <w:t>24.1.12.</w:t>
      </w:r>
      <w:r w:rsidRPr="00276E9B">
        <w:t>3.3-</w:t>
      </w:r>
      <w:r w:rsidRPr="00276E9B">
        <w:rPr>
          <w:lang w:eastAsia="zh-CN"/>
        </w:rPr>
        <w:t>3</w:t>
      </w:r>
      <w:r w:rsidRPr="00276E9B">
        <w:t>: SL-CBR-PSSCH-TxConfig</w:t>
      </w:r>
      <w:r w:rsidRPr="00276E9B">
        <w:rPr>
          <w:rFonts w:cs="Courier New"/>
        </w:rPr>
        <w:t>-r14</w:t>
      </w:r>
      <w:r w:rsidRPr="00276E9B">
        <w:t xml:space="preserve"> (Table </w:t>
      </w:r>
      <w:r w:rsidRPr="00276E9B">
        <w:rPr>
          <w:lang w:eastAsia="zh-CN"/>
        </w:rPr>
        <w:t>24.1.12.</w:t>
      </w:r>
      <w:r w:rsidRPr="00276E9B">
        <w:t>3.3-</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87FE5" w:rsidRPr="00276E9B" w14:paraId="3B00E500" w14:textId="77777777" w:rsidTr="002553A7">
        <w:tc>
          <w:tcPr>
            <w:tcW w:w="9639" w:type="dxa"/>
            <w:gridSpan w:val="4"/>
          </w:tcPr>
          <w:p w14:paraId="72762F48" w14:textId="77777777" w:rsidR="00387FE5" w:rsidRPr="00276E9B" w:rsidRDefault="00387FE5" w:rsidP="002553A7">
            <w:pPr>
              <w:pStyle w:val="TAL"/>
              <w:rPr>
                <w:lang w:eastAsia="zh-CN"/>
              </w:rPr>
            </w:pPr>
            <w:r w:rsidRPr="00276E9B">
              <w:rPr>
                <w:lang w:eastAsia="ko-KR"/>
              </w:rPr>
              <w:t xml:space="preserve">Derivation Path: </w:t>
            </w:r>
            <w:r w:rsidRPr="00276E9B">
              <w:t>36.331 clause 6.3.8</w:t>
            </w:r>
          </w:p>
        </w:tc>
      </w:tr>
      <w:tr w:rsidR="00387FE5" w:rsidRPr="00276E9B" w14:paraId="4F9FF300" w14:textId="77777777" w:rsidTr="002553A7">
        <w:tblPrEx>
          <w:tblCellMar>
            <w:left w:w="108" w:type="dxa"/>
            <w:right w:w="108" w:type="dxa"/>
          </w:tblCellMar>
        </w:tblPrEx>
        <w:tc>
          <w:tcPr>
            <w:tcW w:w="4427" w:type="dxa"/>
          </w:tcPr>
          <w:p w14:paraId="2C5E16FB" w14:textId="77777777" w:rsidR="00387FE5" w:rsidRPr="00276E9B" w:rsidRDefault="00387FE5" w:rsidP="002553A7">
            <w:pPr>
              <w:pStyle w:val="TAH"/>
              <w:rPr>
                <w:lang w:eastAsia="sv-SE"/>
              </w:rPr>
            </w:pPr>
            <w:r w:rsidRPr="00276E9B">
              <w:rPr>
                <w:lang w:eastAsia="sv-SE"/>
              </w:rPr>
              <w:t>Information Element</w:t>
            </w:r>
          </w:p>
        </w:tc>
        <w:tc>
          <w:tcPr>
            <w:tcW w:w="2267" w:type="dxa"/>
          </w:tcPr>
          <w:p w14:paraId="30A456D4" w14:textId="77777777" w:rsidR="00387FE5" w:rsidRPr="00276E9B" w:rsidRDefault="00387FE5" w:rsidP="002553A7">
            <w:pPr>
              <w:pStyle w:val="TAH"/>
              <w:rPr>
                <w:lang w:eastAsia="sv-SE"/>
              </w:rPr>
            </w:pPr>
            <w:r w:rsidRPr="00276E9B">
              <w:rPr>
                <w:lang w:eastAsia="sv-SE"/>
              </w:rPr>
              <w:t>Value/remark</w:t>
            </w:r>
          </w:p>
        </w:tc>
        <w:tc>
          <w:tcPr>
            <w:tcW w:w="1700" w:type="dxa"/>
          </w:tcPr>
          <w:p w14:paraId="2BA3CCF9" w14:textId="77777777" w:rsidR="00387FE5" w:rsidRPr="00276E9B" w:rsidRDefault="00387FE5" w:rsidP="002553A7">
            <w:pPr>
              <w:pStyle w:val="TAH"/>
              <w:rPr>
                <w:lang w:eastAsia="sv-SE"/>
              </w:rPr>
            </w:pPr>
            <w:r w:rsidRPr="00276E9B">
              <w:rPr>
                <w:lang w:eastAsia="sv-SE"/>
              </w:rPr>
              <w:t>Comment</w:t>
            </w:r>
          </w:p>
        </w:tc>
        <w:tc>
          <w:tcPr>
            <w:tcW w:w="1245" w:type="dxa"/>
          </w:tcPr>
          <w:p w14:paraId="45FB2AA6" w14:textId="77777777" w:rsidR="00387FE5" w:rsidRPr="00276E9B" w:rsidRDefault="00387FE5" w:rsidP="002553A7">
            <w:pPr>
              <w:pStyle w:val="TAH"/>
              <w:rPr>
                <w:lang w:eastAsia="sv-SE"/>
              </w:rPr>
            </w:pPr>
            <w:r w:rsidRPr="00276E9B">
              <w:rPr>
                <w:lang w:eastAsia="sv-SE"/>
              </w:rPr>
              <w:t>Condition</w:t>
            </w:r>
          </w:p>
        </w:tc>
      </w:tr>
      <w:tr w:rsidR="00387FE5" w:rsidRPr="00276E9B" w14:paraId="570DACAC" w14:textId="77777777" w:rsidTr="002553A7">
        <w:tblPrEx>
          <w:tblCellMar>
            <w:left w:w="108" w:type="dxa"/>
            <w:right w:w="108" w:type="dxa"/>
          </w:tblCellMar>
        </w:tblPrEx>
        <w:tc>
          <w:tcPr>
            <w:tcW w:w="4427" w:type="dxa"/>
          </w:tcPr>
          <w:p w14:paraId="463A38E4" w14:textId="77777777" w:rsidR="00387FE5" w:rsidRPr="00276E9B" w:rsidRDefault="00387FE5" w:rsidP="002553A7">
            <w:pPr>
              <w:pStyle w:val="TAL"/>
              <w:rPr>
                <w:lang w:eastAsia="sv-SE"/>
              </w:rPr>
            </w:pPr>
            <w:r w:rsidRPr="00276E9B">
              <w:rPr>
                <w:lang w:eastAsia="sv-SE"/>
              </w:rPr>
              <w:t>SL-CBR-PSSCH-TxConfig-r14 ::= SEQUENCE {</w:t>
            </w:r>
          </w:p>
        </w:tc>
        <w:tc>
          <w:tcPr>
            <w:tcW w:w="2267" w:type="dxa"/>
          </w:tcPr>
          <w:p w14:paraId="42A56044" w14:textId="77777777" w:rsidR="00387FE5" w:rsidRPr="00276E9B" w:rsidRDefault="00387FE5" w:rsidP="002553A7">
            <w:pPr>
              <w:pStyle w:val="TAL"/>
              <w:rPr>
                <w:lang w:eastAsia="sv-SE"/>
              </w:rPr>
            </w:pPr>
          </w:p>
        </w:tc>
        <w:tc>
          <w:tcPr>
            <w:tcW w:w="1700" w:type="dxa"/>
          </w:tcPr>
          <w:p w14:paraId="5D6AD795" w14:textId="77777777" w:rsidR="00387FE5" w:rsidRPr="00276E9B" w:rsidRDefault="00387FE5" w:rsidP="002553A7">
            <w:pPr>
              <w:pStyle w:val="TAL"/>
              <w:rPr>
                <w:lang w:eastAsia="sv-SE"/>
              </w:rPr>
            </w:pPr>
          </w:p>
        </w:tc>
        <w:tc>
          <w:tcPr>
            <w:tcW w:w="1245" w:type="dxa"/>
          </w:tcPr>
          <w:p w14:paraId="66DD68E3" w14:textId="77777777" w:rsidR="00387FE5" w:rsidRPr="00276E9B" w:rsidRDefault="00387FE5" w:rsidP="002553A7">
            <w:pPr>
              <w:pStyle w:val="TAL"/>
              <w:rPr>
                <w:lang w:eastAsia="sv-SE"/>
              </w:rPr>
            </w:pPr>
          </w:p>
        </w:tc>
      </w:tr>
      <w:tr w:rsidR="00387FE5" w:rsidRPr="00276E9B" w14:paraId="5C1B4A22" w14:textId="77777777" w:rsidTr="002553A7">
        <w:tblPrEx>
          <w:tblCellMar>
            <w:left w:w="108" w:type="dxa"/>
            <w:right w:w="108" w:type="dxa"/>
          </w:tblCellMar>
        </w:tblPrEx>
        <w:tc>
          <w:tcPr>
            <w:tcW w:w="4427" w:type="dxa"/>
          </w:tcPr>
          <w:p w14:paraId="42A62504" w14:textId="77777777" w:rsidR="00387FE5" w:rsidRPr="00276E9B" w:rsidRDefault="00387FE5" w:rsidP="002553A7">
            <w:pPr>
              <w:pStyle w:val="TAL"/>
            </w:pPr>
            <w:r w:rsidRPr="00276E9B">
              <w:t xml:space="preserve">  </w:t>
            </w:r>
            <w:r w:rsidRPr="00276E9B">
              <w:rPr>
                <w:rFonts w:cs="Courier New"/>
                <w:lang w:eastAsia="sv-SE"/>
              </w:rPr>
              <w:t>cr-Limit-r14</w:t>
            </w:r>
          </w:p>
        </w:tc>
        <w:tc>
          <w:tcPr>
            <w:tcW w:w="2267" w:type="dxa"/>
          </w:tcPr>
          <w:p w14:paraId="7AE6DED2" w14:textId="77777777" w:rsidR="00387FE5" w:rsidRPr="00276E9B" w:rsidRDefault="00387FE5" w:rsidP="002553A7">
            <w:pPr>
              <w:pStyle w:val="TAL"/>
              <w:rPr>
                <w:lang w:eastAsia="sv-SE"/>
              </w:rPr>
            </w:pPr>
            <w:r w:rsidRPr="00276E9B">
              <w:rPr>
                <w:lang w:eastAsia="sv-SE"/>
              </w:rPr>
              <w:t>10000</w:t>
            </w:r>
          </w:p>
        </w:tc>
        <w:tc>
          <w:tcPr>
            <w:tcW w:w="1700" w:type="dxa"/>
          </w:tcPr>
          <w:p w14:paraId="05FF0C5D" w14:textId="77777777" w:rsidR="00387FE5" w:rsidRPr="00276E9B" w:rsidRDefault="00387FE5" w:rsidP="002553A7">
            <w:pPr>
              <w:pStyle w:val="TAL"/>
              <w:rPr>
                <w:lang w:eastAsia="sv-SE"/>
              </w:rPr>
            </w:pPr>
            <w:r w:rsidRPr="00276E9B">
              <w:rPr>
                <w:lang w:eastAsia="sv-SE"/>
              </w:rPr>
              <w:t>INTEGER(0..10000)</w:t>
            </w:r>
          </w:p>
        </w:tc>
        <w:tc>
          <w:tcPr>
            <w:tcW w:w="1245" w:type="dxa"/>
          </w:tcPr>
          <w:p w14:paraId="2489F8D2" w14:textId="77777777" w:rsidR="00387FE5" w:rsidRPr="00276E9B" w:rsidRDefault="00387FE5" w:rsidP="002553A7">
            <w:pPr>
              <w:pStyle w:val="TAL"/>
              <w:rPr>
                <w:lang w:eastAsia="sv-SE"/>
              </w:rPr>
            </w:pPr>
          </w:p>
        </w:tc>
      </w:tr>
      <w:tr w:rsidR="00387FE5" w:rsidRPr="00276E9B" w14:paraId="0589D882" w14:textId="77777777" w:rsidTr="002553A7">
        <w:tblPrEx>
          <w:tblCellMar>
            <w:left w:w="108" w:type="dxa"/>
            <w:right w:w="108" w:type="dxa"/>
          </w:tblCellMar>
        </w:tblPrEx>
        <w:tc>
          <w:tcPr>
            <w:tcW w:w="4427" w:type="dxa"/>
          </w:tcPr>
          <w:p w14:paraId="1DF7DCE2" w14:textId="77777777" w:rsidR="00387FE5" w:rsidRPr="00276E9B" w:rsidRDefault="00387FE5" w:rsidP="002553A7">
            <w:pPr>
              <w:pStyle w:val="TAL"/>
            </w:pPr>
            <w:r w:rsidRPr="00276E9B">
              <w:t xml:space="preserve">  </w:t>
            </w:r>
            <w:r w:rsidRPr="00276E9B">
              <w:rPr>
                <w:lang w:eastAsia="sv-SE"/>
              </w:rPr>
              <w:t>tx-Parameters-r14</w:t>
            </w:r>
            <w:r w:rsidRPr="00276E9B">
              <w:rPr>
                <w:lang w:eastAsia="zh-CN"/>
              </w:rPr>
              <w:t xml:space="preserve">:: = </w:t>
            </w:r>
            <w:r w:rsidRPr="00276E9B">
              <w:rPr>
                <w:snapToGrid w:val="0"/>
              </w:rPr>
              <w:t>SEQUENCE{</w:t>
            </w:r>
          </w:p>
        </w:tc>
        <w:tc>
          <w:tcPr>
            <w:tcW w:w="2267" w:type="dxa"/>
          </w:tcPr>
          <w:p w14:paraId="48E19E78" w14:textId="77777777" w:rsidR="00387FE5" w:rsidRPr="00276E9B" w:rsidRDefault="00387FE5" w:rsidP="002553A7">
            <w:pPr>
              <w:pStyle w:val="TAL"/>
              <w:rPr>
                <w:lang w:eastAsia="sv-SE"/>
              </w:rPr>
            </w:pPr>
          </w:p>
        </w:tc>
        <w:tc>
          <w:tcPr>
            <w:tcW w:w="1700" w:type="dxa"/>
          </w:tcPr>
          <w:p w14:paraId="12894FAB" w14:textId="77777777" w:rsidR="00387FE5" w:rsidRPr="00276E9B" w:rsidRDefault="00387FE5" w:rsidP="002553A7">
            <w:pPr>
              <w:pStyle w:val="TAL"/>
              <w:rPr>
                <w:lang w:eastAsia="sv-SE"/>
              </w:rPr>
            </w:pPr>
          </w:p>
        </w:tc>
        <w:tc>
          <w:tcPr>
            <w:tcW w:w="1245" w:type="dxa"/>
          </w:tcPr>
          <w:p w14:paraId="38C20014" w14:textId="77777777" w:rsidR="00387FE5" w:rsidRPr="00276E9B" w:rsidRDefault="00387FE5" w:rsidP="002553A7">
            <w:pPr>
              <w:pStyle w:val="TAL"/>
              <w:rPr>
                <w:lang w:eastAsia="sv-SE"/>
              </w:rPr>
            </w:pPr>
          </w:p>
        </w:tc>
      </w:tr>
      <w:tr w:rsidR="00387FE5" w:rsidRPr="00276E9B" w14:paraId="6191AFBF" w14:textId="77777777" w:rsidTr="002553A7">
        <w:tblPrEx>
          <w:tblCellMar>
            <w:left w:w="108" w:type="dxa"/>
            <w:right w:w="108" w:type="dxa"/>
          </w:tblCellMar>
        </w:tblPrEx>
        <w:tc>
          <w:tcPr>
            <w:tcW w:w="4427" w:type="dxa"/>
            <w:vMerge w:val="restart"/>
          </w:tcPr>
          <w:p w14:paraId="1443B385" w14:textId="77777777" w:rsidR="00387FE5" w:rsidRPr="00276E9B" w:rsidRDefault="00387FE5" w:rsidP="002553A7">
            <w:pPr>
              <w:pStyle w:val="TAL"/>
            </w:pPr>
            <w:r w:rsidRPr="00276E9B">
              <w:rPr>
                <w:lang w:eastAsia="sv-SE"/>
              </w:rPr>
              <w:t xml:space="preserve">    minMCS-PSSCH-r14</w:t>
            </w:r>
          </w:p>
        </w:tc>
        <w:tc>
          <w:tcPr>
            <w:tcW w:w="2267" w:type="dxa"/>
          </w:tcPr>
          <w:p w14:paraId="044AA2F4" w14:textId="77777777" w:rsidR="00387FE5" w:rsidRPr="00276E9B" w:rsidRDefault="00387FE5" w:rsidP="002553A7">
            <w:pPr>
              <w:pStyle w:val="TAL"/>
              <w:rPr>
                <w:lang w:eastAsia="sv-SE"/>
              </w:rPr>
            </w:pPr>
            <w:r w:rsidRPr="00276E9B">
              <w:rPr>
                <w:lang w:eastAsia="sv-SE"/>
              </w:rPr>
              <w:t>17</w:t>
            </w:r>
          </w:p>
        </w:tc>
        <w:tc>
          <w:tcPr>
            <w:tcW w:w="1700" w:type="dxa"/>
          </w:tcPr>
          <w:p w14:paraId="3E5A0F81" w14:textId="77777777" w:rsidR="00387FE5" w:rsidRPr="00276E9B" w:rsidRDefault="00387FE5" w:rsidP="002553A7">
            <w:pPr>
              <w:pStyle w:val="TAL"/>
              <w:rPr>
                <w:lang w:eastAsia="sv-SE"/>
              </w:rPr>
            </w:pPr>
          </w:p>
        </w:tc>
        <w:tc>
          <w:tcPr>
            <w:tcW w:w="1245" w:type="dxa"/>
          </w:tcPr>
          <w:p w14:paraId="2011AFCB" w14:textId="77777777" w:rsidR="00387FE5" w:rsidRPr="00276E9B" w:rsidRDefault="00387FE5" w:rsidP="002553A7">
            <w:pPr>
              <w:pStyle w:val="TAL"/>
              <w:rPr>
                <w:lang w:eastAsia="sv-SE"/>
              </w:rPr>
            </w:pPr>
            <w:r w:rsidRPr="00276E9B">
              <w:rPr>
                <w:lang w:eastAsia="sv-SE"/>
              </w:rPr>
              <w:t>LOW_CBR</w:t>
            </w:r>
          </w:p>
        </w:tc>
      </w:tr>
      <w:tr w:rsidR="00387FE5" w:rsidRPr="00276E9B" w14:paraId="76AF2FDC" w14:textId="77777777" w:rsidTr="002553A7">
        <w:tblPrEx>
          <w:tblCellMar>
            <w:left w:w="108" w:type="dxa"/>
            <w:right w:w="108" w:type="dxa"/>
          </w:tblCellMar>
        </w:tblPrEx>
        <w:tc>
          <w:tcPr>
            <w:tcW w:w="4427" w:type="dxa"/>
            <w:vMerge/>
          </w:tcPr>
          <w:p w14:paraId="2D102AA6" w14:textId="77777777" w:rsidR="00387FE5" w:rsidRPr="00276E9B" w:rsidRDefault="00387FE5" w:rsidP="002553A7">
            <w:pPr>
              <w:pStyle w:val="TAL"/>
            </w:pPr>
          </w:p>
        </w:tc>
        <w:tc>
          <w:tcPr>
            <w:tcW w:w="2267" w:type="dxa"/>
          </w:tcPr>
          <w:p w14:paraId="6040EA3C" w14:textId="77777777" w:rsidR="00387FE5" w:rsidRPr="00276E9B" w:rsidRDefault="00387FE5" w:rsidP="002553A7">
            <w:pPr>
              <w:pStyle w:val="TAL"/>
              <w:rPr>
                <w:lang w:eastAsia="sv-SE"/>
              </w:rPr>
            </w:pPr>
            <w:r w:rsidRPr="00276E9B">
              <w:rPr>
                <w:lang w:eastAsia="sv-SE"/>
              </w:rPr>
              <w:t>8</w:t>
            </w:r>
          </w:p>
        </w:tc>
        <w:tc>
          <w:tcPr>
            <w:tcW w:w="1700" w:type="dxa"/>
          </w:tcPr>
          <w:p w14:paraId="3566E806" w14:textId="77777777" w:rsidR="00387FE5" w:rsidRPr="00276E9B" w:rsidRDefault="00387FE5" w:rsidP="002553A7">
            <w:pPr>
              <w:pStyle w:val="TAL"/>
              <w:rPr>
                <w:lang w:eastAsia="sv-SE"/>
              </w:rPr>
            </w:pPr>
          </w:p>
        </w:tc>
        <w:tc>
          <w:tcPr>
            <w:tcW w:w="1245" w:type="dxa"/>
          </w:tcPr>
          <w:p w14:paraId="47DFFB0E" w14:textId="77777777" w:rsidR="00387FE5" w:rsidRPr="00276E9B" w:rsidRDefault="000D1CE7" w:rsidP="002553A7">
            <w:pPr>
              <w:pStyle w:val="TAL"/>
              <w:rPr>
                <w:lang w:eastAsia="sv-SE"/>
              </w:rPr>
            </w:pPr>
            <w:r w:rsidRPr="00276E9B">
              <w:rPr>
                <w:lang w:eastAsia="sv-SE"/>
              </w:rPr>
              <w:t>MID</w:t>
            </w:r>
            <w:r w:rsidR="00387FE5" w:rsidRPr="00276E9B">
              <w:rPr>
                <w:lang w:eastAsia="sv-SE"/>
              </w:rPr>
              <w:t>_CBR</w:t>
            </w:r>
          </w:p>
        </w:tc>
      </w:tr>
      <w:tr w:rsidR="00387FE5" w:rsidRPr="00276E9B" w14:paraId="30CB0617" w14:textId="77777777" w:rsidTr="002553A7">
        <w:tblPrEx>
          <w:tblCellMar>
            <w:left w:w="108" w:type="dxa"/>
            <w:right w:w="108" w:type="dxa"/>
          </w:tblCellMar>
        </w:tblPrEx>
        <w:tc>
          <w:tcPr>
            <w:tcW w:w="4427" w:type="dxa"/>
            <w:vMerge/>
          </w:tcPr>
          <w:p w14:paraId="39CBFAB7" w14:textId="77777777" w:rsidR="00387FE5" w:rsidRPr="00276E9B" w:rsidRDefault="00387FE5" w:rsidP="002553A7">
            <w:pPr>
              <w:pStyle w:val="TAL"/>
            </w:pPr>
          </w:p>
        </w:tc>
        <w:tc>
          <w:tcPr>
            <w:tcW w:w="2267" w:type="dxa"/>
          </w:tcPr>
          <w:p w14:paraId="615E189E" w14:textId="77777777" w:rsidR="00387FE5" w:rsidRPr="00276E9B" w:rsidRDefault="00387FE5" w:rsidP="002553A7">
            <w:pPr>
              <w:pStyle w:val="TAL"/>
              <w:rPr>
                <w:lang w:eastAsia="sv-SE"/>
              </w:rPr>
            </w:pPr>
            <w:r w:rsidRPr="00276E9B">
              <w:rPr>
                <w:lang w:eastAsia="sv-SE"/>
              </w:rPr>
              <w:t>3</w:t>
            </w:r>
          </w:p>
        </w:tc>
        <w:tc>
          <w:tcPr>
            <w:tcW w:w="1700" w:type="dxa"/>
          </w:tcPr>
          <w:p w14:paraId="71E352F1" w14:textId="77777777" w:rsidR="00387FE5" w:rsidRPr="00276E9B" w:rsidRDefault="00387FE5" w:rsidP="002553A7">
            <w:pPr>
              <w:pStyle w:val="TAL"/>
              <w:rPr>
                <w:lang w:eastAsia="sv-SE"/>
              </w:rPr>
            </w:pPr>
          </w:p>
        </w:tc>
        <w:tc>
          <w:tcPr>
            <w:tcW w:w="1245" w:type="dxa"/>
          </w:tcPr>
          <w:p w14:paraId="38F1D6D2" w14:textId="77777777" w:rsidR="00387FE5" w:rsidRPr="00276E9B" w:rsidRDefault="000D1CE7" w:rsidP="002553A7">
            <w:pPr>
              <w:pStyle w:val="TAL"/>
              <w:rPr>
                <w:lang w:eastAsia="sv-SE"/>
              </w:rPr>
            </w:pPr>
            <w:r w:rsidRPr="00276E9B">
              <w:rPr>
                <w:lang w:eastAsia="sv-SE"/>
              </w:rPr>
              <w:t>HIGH_CBR</w:t>
            </w:r>
          </w:p>
        </w:tc>
      </w:tr>
      <w:tr w:rsidR="00387FE5" w:rsidRPr="00276E9B" w14:paraId="095F83FD" w14:textId="77777777" w:rsidTr="002553A7">
        <w:tblPrEx>
          <w:tblCellMar>
            <w:left w:w="108" w:type="dxa"/>
            <w:right w:w="108" w:type="dxa"/>
          </w:tblCellMar>
        </w:tblPrEx>
        <w:tc>
          <w:tcPr>
            <w:tcW w:w="4427" w:type="dxa"/>
            <w:vMerge w:val="restart"/>
          </w:tcPr>
          <w:p w14:paraId="77B564FD" w14:textId="77777777" w:rsidR="00387FE5" w:rsidRPr="00276E9B" w:rsidRDefault="00387FE5" w:rsidP="002553A7">
            <w:pPr>
              <w:pStyle w:val="TAL"/>
            </w:pPr>
            <w:r w:rsidRPr="00276E9B">
              <w:rPr>
                <w:lang w:eastAsia="sv-SE"/>
              </w:rPr>
              <w:t xml:space="preserve">    maxMCS-PSSCH-r14</w:t>
            </w:r>
          </w:p>
        </w:tc>
        <w:tc>
          <w:tcPr>
            <w:tcW w:w="2267" w:type="dxa"/>
          </w:tcPr>
          <w:p w14:paraId="04F02670" w14:textId="77777777" w:rsidR="00387FE5" w:rsidRPr="00276E9B" w:rsidRDefault="00387FE5" w:rsidP="002553A7">
            <w:pPr>
              <w:pStyle w:val="TAL"/>
              <w:rPr>
                <w:lang w:eastAsia="sv-SE"/>
              </w:rPr>
            </w:pPr>
            <w:r w:rsidRPr="00276E9B">
              <w:rPr>
                <w:lang w:eastAsia="sv-SE"/>
              </w:rPr>
              <w:t>17</w:t>
            </w:r>
          </w:p>
        </w:tc>
        <w:tc>
          <w:tcPr>
            <w:tcW w:w="1700" w:type="dxa"/>
          </w:tcPr>
          <w:p w14:paraId="0BFF5927" w14:textId="77777777" w:rsidR="00387FE5" w:rsidRPr="00276E9B" w:rsidRDefault="00387FE5" w:rsidP="002553A7">
            <w:pPr>
              <w:pStyle w:val="TAL"/>
              <w:rPr>
                <w:lang w:eastAsia="sv-SE"/>
              </w:rPr>
            </w:pPr>
          </w:p>
        </w:tc>
        <w:tc>
          <w:tcPr>
            <w:tcW w:w="1245" w:type="dxa"/>
          </w:tcPr>
          <w:p w14:paraId="5E0BE510" w14:textId="77777777" w:rsidR="00387FE5" w:rsidRPr="00276E9B" w:rsidRDefault="00387FE5" w:rsidP="002553A7">
            <w:pPr>
              <w:pStyle w:val="TAL"/>
              <w:rPr>
                <w:lang w:eastAsia="sv-SE"/>
              </w:rPr>
            </w:pPr>
            <w:r w:rsidRPr="00276E9B">
              <w:rPr>
                <w:lang w:eastAsia="sv-SE"/>
              </w:rPr>
              <w:t>LOW_CBR</w:t>
            </w:r>
          </w:p>
        </w:tc>
      </w:tr>
      <w:tr w:rsidR="00387FE5" w:rsidRPr="00276E9B" w14:paraId="1103517A" w14:textId="77777777" w:rsidTr="002553A7">
        <w:tblPrEx>
          <w:tblCellMar>
            <w:left w:w="108" w:type="dxa"/>
            <w:right w:w="108" w:type="dxa"/>
          </w:tblCellMar>
        </w:tblPrEx>
        <w:tc>
          <w:tcPr>
            <w:tcW w:w="4427" w:type="dxa"/>
            <w:vMerge/>
          </w:tcPr>
          <w:p w14:paraId="305726FA" w14:textId="77777777" w:rsidR="00387FE5" w:rsidRPr="00276E9B" w:rsidRDefault="00387FE5" w:rsidP="002553A7">
            <w:pPr>
              <w:pStyle w:val="TAL"/>
            </w:pPr>
          </w:p>
        </w:tc>
        <w:tc>
          <w:tcPr>
            <w:tcW w:w="2267" w:type="dxa"/>
          </w:tcPr>
          <w:p w14:paraId="1A7F02CA" w14:textId="77777777" w:rsidR="00387FE5" w:rsidRPr="00276E9B" w:rsidRDefault="00387FE5" w:rsidP="002553A7">
            <w:pPr>
              <w:pStyle w:val="TAL"/>
              <w:rPr>
                <w:lang w:eastAsia="sv-SE"/>
              </w:rPr>
            </w:pPr>
            <w:r w:rsidRPr="00276E9B">
              <w:rPr>
                <w:lang w:eastAsia="sv-SE"/>
              </w:rPr>
              <w:t>8</w:t>
            </w:r>
          </w:p>
        </w:tc>
        <w:tc>
          <w:tcPr>
            <w:tcW w:w="1700" w:type="dxa"/>
          </w:tcPr>
          <w:p w14:paraId="159ABB2E" w14:textId="77777777" w:rsidR="00387FE5" w:rsidRPr="00276E9B" w:rsidRDefault="00387FE5" w:rsidP="002553A7">
            <w:pPr>
              <w:pStyle w:val="TAL"/>
              <w:rPr>
                <w:lang w:eastAsia="sv-SE"/>
              </w:rPr>
            </w:pPr>
          </w:p>
        </w:tc>
        <w:tc>
          <w:tcPr>
            <w:tcW w:w="1245" w:type="dxa"/>
          </w:tcPr>
          <w:p w14:paraId="6C0B853C" w14:textId="77777777" w:rsidR="00387FE5" w:rsidRPr="00276E9B" w:rsidRDefault="000D1CE7" w:rsidP="002553A7">
            <w:pPr>
              <w:pStyle w:val="TAL"/>
              <w:rPr>
                <w:lang w:eastAsia="sv-SE"/>
              </w:rPr>
            </w:pPr>
            <w:r w:rsidRPr="00276E9B">
              <w:rPr>
                <w:lang w:eastAsia="sv-SE"/>
              </w:rPr>
              <w:t>MID</w:t>
            </w:r>
            <w:r w:rsidR="00387FE5" w:rsidRPr="00276E9B">
              <w:rPr>
                <w:lang w:eastAsia="sv-SE"/>
              </w:rPr>
              <w:t>_CBR</w:t>
            </w:r>
          </w:p>
        </w:tc>
      </w:tr>
      <w:tr w:rsidR="00387FE5" w:rsidRPr="00276E9B" w14:paraId="129EB7EC" w14:textId="77777777" w:rsidTr="002553A7">
        <w:tblPrEx>
          <w:tblCellMar>
            <w:left w:w="108" w:type="dxa"/>
            <w:right w:w="108" w:type="dxa"/>
          </w:tblCellMar>
        </w:tblPrEx>
        <w:tc>
          <w:tcPr>
            <w:tcW w:w="4427" w:type="dxa"/>
            <w:vMerge/>
          </w:tcPr>
          <w:p w14:paraId="47596067" w14:textId="77777777" w:rsidR="00387FE5" w:rsidRPr="00276E9B" w:rsidRDefault="00387FE5" w:rsidP="002553A7">
            <w:pPr>
              <w:pStyle w:val="TAL"/>
            </w:pPr>
          </w:p>
        </w:tc>
        <w:tc>
          <w:tcPr>
            <w:tcW w:w="2267" w:type="dxa"/>
          </w:tcPr>
          <w:p w14:paraId="4AD43A44" w14:textId="77777777" w:rsidR="00387FE5" w:rsidRPr="00276E9B" w:rsidRDefault="00387FE5" w:rsidP="002553A7">
            <w:pPr>
              <w:pStyle w:val="TAL"/>
              <w:rPr>
                <w:lang w:eastAsia="sv-SE"/>
              </w:rPr>
            </w:pPr>
            <w:r w:rsidRPr="00276E9B">
              <w:rPr>
                <w:lang w:eastAsia="sv-SE"/>
              </w:rPr>
              <w:t>3</w:t>
            </w:r>
          </w:p>
        </w:tc>
        <w:tc>
          <w:tcPr>
            <w:tcW w:w="1700" w:type="dxa"/>
          </w:tcPr>
          <w:p w14:paraId="4ACC1D4B" w14:textId="77777777" w:rsidR="00387FE5" w:rsidRPr="00276E9B" w:rsidRDefault="00387FE5" w:rsidP="002553A7">
            <w:pPr>
              <w:pStyle w:val="TAL"/>
              <w:rPr>
                <w:lang w:eastAsia="sv-SE"/>
              </w:rPr>
            </w:pPr>
          </w:p>
        </w:tc>
        <w:tc>
          <w:tcPr>
            <w:tcW w:w="1245" w:type="dxa"/>
          </w:tcPr>
          <w:p w14:paraId="138C90E1" w14:textId="77777777" w:rsidR="00387FE5" w:rsidRPr="00276E9B" w:rsidRDefault="000D1CE7" w:rsidP="002553A7">
            <w:pPr>
              <w:pStyle w:val="TAL"/>
              <w:rPr>
                <w:lang w:eastAsia="sv-SE"/>
              </w:rPr>
            </w:pPr>
            <w:r w:rsidRPr="00276E9B">
              <w:rPr>
                <w:lang w:eastAsia="sv-SE"/>
              </w:rPr>
              <w:t>HIGH_CBR</w:t>
            </w:r>
          </w:p>
        </w:tc>
      </w:tr>
      <w:tr w:rsidR="00387FE5" w:rsidRPr="00276E9B" w14:paraId="5EE374CD" w14:textId="77777777" w:rsidTr="002553A7">
        <w:tblPrEx>
          <w:tblCellMar>
            <w:left w:w="108" w:type="dxa"/>
            <w:right w:w="108" w:type="dxa"/>
          </w:tblCellMar>
        </w:tblPrEx>
        <w:tc>
          <w:tcPr>
            <w:tcW w:w="4427" w:type="dxa"/>
          </w:tcPr>
          <w:p w14:paraId="6E028457" w14:textId="77777777" w:rsidR="00387FE5" w:rsidRPr="00276E9B" w:rsidRDefault="00387FE5" w:rsidP="002553A7">
            <w:pPr>
              <w:pStyle w:val="TAL"/>
            </w:pPr>
            <w:r w:rsidRPr="00276E9B">
              <w:rPr>
                <w:lang w:eastAsia="sv-SE"/>
              </w:rPr>
              <w:t xml:space="preserve">    minSubChannel-NumberPSSCH-r14</w:t>
            </w:r>
          </w:p>
        </w:tc>
        <w:tc>
          <w:tcPr>
            <w:tcW w:w="2267" w:type="dxa"/>
          </w:tcPr>
          <w:p w14:paraId="719BF2DE" w14:textId="77777777" w:rsidR="00387FE5" w:rsidRPr="00276E9B" w:rsidRDefault="00387FE5" w:rsidP="002553A7">
            <w:pPr>
              <w:pStyle w:val="TAL"/>
              <w:rPr>
                <w:rFonts w:eastAsia="PMingLiU"/>
                <w:lang w:eastAsia="zh-TW"/>
              </w:rPr>
            </w:pPr>
            <w:r w:rsidRPr="00276E9B">
              <w:rPr>
                <w:lang w:eastAsia="sv-SE"/>
              </w:rPr>
              <w:t>1</w:t>
            </w:r>
          </w:p>
        </w:tc>
        <w:tc>
          <w:tcPr>
            <w:tcW w:w="1700" w:type="dxa"/>
          </w:tcPr>
          <w:p w14:paraId="06C112D5" w14:textId="77777777" w:rsidR="00387FE5" w:rsidRPr="00276E9B" w:rsidRDefault="00387FE5" w:rsidP="002553A7">
            <w:pPr>
              <w:pStyle w:val="TAL"/>
              <w:rPr>
                <w:lang w:eastAsia="sv-SE"/>
              </w:rPr>
            </w:pPr>
          </w:p>
        </w:tc>
        <w:tc>
          <w:tcPr>
            <w:tcW w:w="1245" w:type="dxa"/>
          </w:tcPr>
          <w:p w14:paraId="37FC2350" w14:textId="77777777" w:rsidR="00387FE5" w:rsidRPr="00276E9B" w:rsidRDefault="00387FE5" w:rsidP="002553A7">
            <w:pPr>
              <w:pStyle w:val="TAL"/>
              <w:rPr>
                <w:lang w:eastAsia="sv-SE"/>
              </w:rPr>
            </w:pPr>
          </w:p>
        </w:tc>
      </w:tr>
      <w:tr w:rsidR="00387FE5" w:rsidRPr="00276E9B" w14:paraId="2E6C6A34" w14:textId="77777777" w:rsidTr="002553A7">
        <w:tblPrEx>
          <w:tblCellMar>
            <w:left w:w="108" w:type="dxa"/>
            <w:right w:w="108" w:type="dxa"/>
          </w:tblCellMar>
        </w:tblPrEx>
        <w:tc>
          <w:tcPr>
            <w:tcW w:w="4427" w:type="dxa"/>
          </w:tcPr>
          <w:p w14:paraId="5704B3EA" w14:textId="77777777" w:rsidR="00387FE5" w:rsidRPr="00276E9B" w:rsidRDefault="00387FE5" w:rsidP="002553A7">
            <w:pPr>
              <w:pStyle w:val="TAL"/>
              <w:rPr>
                <w:rFonts w:eastAsia="PMingLiU"/>
                <w:lang w:eastAsia="zh-TW"/>
              </w:rPr>
            </w:pPr>
            <w:r w:rsidRPr="00276E9B">
              <w:rPr>
                <w:lang w:eastAsia="sv-SE"/>
              </w:rPr>
              <w:t xml:space="preserve">    maxSubchannel-NumberPSSCH-r14</w:t>
            </w:r>
          </w:p>
        </w:tc>
        <w:tc>
          <w:tcPr>
            <w:tcW w:w="2267" w:type="dxa"/>
          </w:tcPr>
          <w:p w14:paraId="6A76F0DF" w14:textId="77777777" w:rsidR="00387FE5" w:rsidRPr="00276E9B" w:rsidRDefault="00387FE5" w:rsidP="002553A7">
            <w:pPr>
              <w:pStyle w:val="TAL"/>
              <w:rPr>
                <w:lang w:eastAsia="sv-SE"/>
              </w:rPr>
            </w:pPr>
            <w:r w:rsidRPr="00276E9B">
              <w:rPr>
                <w:lang w:eastAsia="sv-SE"/>
              </w:rPr>
              <w:t>10</w:t>
            </w:r>
          </w:p>
        </w:tc>
        <w:tc>
          <w:tcPr>
            <w:tcW w:w="1700" w:type="dxa"/>
          </w:tcPr>
          <w:p w14:paraId="7003852F" w14:textId="77777777" w:rsidR="00387FE5" w:rsidRPr="00276E9B" w:rsidRDefault="00387FE5" w:rsidP="002553A7">
            <w:pPr>
              <w:pStyle w:val="TAL"/>
              <w:rPr>
                <w:lang w:eastAsia="sv-SE"/>
              </w:rPr>
            </w:pPr>
          </w:p>
        </w:tc>
        <w:tc>
          <w:tcPr>
            <w:tcW w:w="1245" w:type="dxa"/>
          </w:tcPr>
          <w:p w14:paraId="521944AC" w14:textId="77777777" w:rsidR="00387FE5" w:rsidRPr="00276E9B" w:rsidRDefault="00387FE5" w:rsidP="002553A7">
            <w:pPr>
              <w:pStyle w:val="TAL"/>
              <w:rPr>
                <w:lang w:eastAsia="sv-SE"/>
              </w:rPr>
            </w:pPr>
          </w:p>
        </w:tc>
      </w:tr>
      <w:tr w:rsidR="00387FE5" w:rsidRPr="00276E9B" w14:paraId="5DA14A86" w14:textId="77777777" w:rsidTr="002553A7">
        <w:tblPrEx>
          <w:tblCellMar>
            <w:left w:w="108" w:type="dxa"/>
            <w:right w:w="108" w:type="dxa"/>
          </w:tblCellMar>
        </w:tblPrEx>
        <w:tc>
          <w:tcPr>
            <w:tcW w:w="4427" w:type="dxa"/>
          </w:tcPr>
          <w:p w14:paraId="10332010" w14:textId="77777777" w:rsidR="00387FE5" w:rsidRPr="00276E9B" w:rsidRDefault="00387FE5" w:rsidP="002553A7">
            <w:pPr>
              <w:pStyle w:val="TAL"/>
            </w:pPr>
            <w:r w:rsidRPr="00276E9B">
              <w:rPr>
                <w:lang w:eastAsia="sv-SE"/>
              </w:rPr>
              <w:t xml:space="preserve">    allowedRetxNumberPSSCH-r14</w:t>
            </w:r>
          </w:p>
        </w:tc>
        <w:tc>
          <w:tcPr>
            <w:tcW w:w="2267" w:type="dxa"/>
          </w:tcPr>
          <w:p w14:paraId="1461D11E" w14:textId="77777777" w:rsidR="00387FE5" w:rsidRPr="00276E9B" w:rsidRDefault="00387FE5" w:rsidP="002553A7">
            <w:pPr>
              <w:pStyle w:val="TAL"/>
              <w:rPr>
                <w:lang w:eastAsia="sv-SE"/>
              </w:rPr>
            </w:pPr>
            <w:r w:rsidRPr="00276E9B">
              <w:rPr>
                <w:lang w:eastAsia="sv-SE"/>
              </w:rPr>
              <w:t>n0</w:t>
            </w:r>
          </w:p>
        </w:tc>
        <w:tc>
          <w:tcPr>
            <w:tcW w:w="1700" w:type="dxa"/>
          </w:tcPr>
          <w:p w14:paraId="07A0346F" w14:textId="77777777" w:rsidR="00387FE5" w:rsidRPr="00276E9B" w:rsidRDefault="00387FE5" w:rsidP="002553A7">
            <w:pPr>
              <w:pStyle w:val="TAL"/>
              <w:rPr>
                <w:lang w:eastAsia="sv-SE"/>
              </w:rPr>
            </w:pPr>
          </w:p>
        </w:tc>
        <w:tc>
          <w:tcPr>
            <w:tcW w:w="1245" w:type="dxa"/>
          </w:tcPr>
          <w:p w14:paraId="28083335" w14:textId="77777777" w:rsidR="00387FE5" w:rsidRPr="00276E9B" w:rsidRDefault="00387FE5" w:rsidP="002553A7">
            <w:pPr>
              <w:pStyle w:val="TAL"/>
              <w:rPr>
                <w:lang w:eastAsia="sv-SE"/>
              </w:rPr>
            </w:pPr>
          </w:p>
        </w:tc>
      </w:tr>
      <w:tr w:rsidR="00387FE5" w:rsidRPr="00276E9B" w14:paraId="57F62FAC" w14:textId="77777777" w:rsidTr="002553A7">
        <w:tblPrEx>
          <w:tblCellMar>
            <w:left w:w="108" w:type="dxa"/>
            <w:right w:w="108" w:type="dxa"/>
          </w:tblCellMar>
        </w:tblPrEx>
        <w:tc>
          <w:tcPr>
            <w:tcW w:w="4427" w:type="dxa"/>
          </w:tcPr>
          <w:p w14:paraId="0FB4E175" w14:textId="77777777" w:rsidR="00387FE5" w:rsidRPr="00276E9B" w:rsidRDefault="00387FE5" w:rsidP="002553A7">
            <w:pPr>
              <w:pStyle w:val="TAL"/>
            </w:pPr>
            <w:r w:rsidRPr="00276E9B">
              <w:rPr>
                <w:lang w:eastAsia="sv-SE"/>
              </w:rPr>
              <w:t xml:space="preserve">    </w:t>
            </w:r>
            <w:r w:rsidRPr="00276E9B">
              <w:rPr>
                <w:lang w:eastAsia="zh-CN"/>
              </w:rPr>
              <w:t>maxTxPower-r14</w:t>
            </w:r>
          </w:p>
        </w:tc>
        <w:tc>
          <w:tcPr>
            <w:tcW w:w="2267" w:type="dxa"/>
          </w:tcPr>
          <w:p w14:paraId="2939F2C3" w14:textId="77777777" w:rsidR="00387FE5" w:rsidRPr="00276E9B" w:rsidRDefault="00387FE5" w:rsidP="002553A7">
            <w:pPr>
              <w:pStyle w:val="TAL"/>
              <w:rPr>
                <w:lang w:eastAsia="sv-SE"/>
              </w:rPr>
            </w:pPr>
            <w:r w:rsidRPr="00276E9B">
              <w:rPr>
                <w:lang w:eastAsia="sv-SE"/>
              </w:rPr>
              <w:t>Not Present</w:t>
            </w:r>
          </w:p>
        </w:tc>
        <w:tc>
          <w:tcPr>
            <w:tcW w:w="1700" w:type="dxa"/>
          </w:tcPr>
          <w:p w14:paraId="2F22F197" w14:textId="77777777" w:rsidR="00387FE5" w:rsidRPr="00276E9B" w:rsidRDefault="00387FE5" w:rsidP="002553A7">
            <w:pPr>
              <w:pStyle w:val="TAL"/>
              <w:rPr>
                <w:lang w:eastAsia="sv-SE"/>
              </w:rPr>
            </w:pPr>
          </w:p>
        </w:tc>
        <w:tc>
          <w:tcPr>
            <w:tcW w:w="1245" w:type="dxa"/>
          </w:tcPr>
          <w:p w14:paraId="6A9B0405" w14:textId="77777777" w:rsidR="00387FE5" w:rsidRPr="00276E9B" w:rsidRDefault="00387FE5" w:rsidP="002553A7">
            <w:pPr>
              <w:pStyle w:val="TAL"/>
              <w:rPr>
                <w:lang w:eastAsia="sv-SE"/>
              </w:rPr>
            </w:pPr>
          </w:p>
        </w:tc>
      </w:tr>
      <w:tr w:rsidR="00387FE5" w:rsidRPr="00276E9B" w14:paraId="53B8A10F" w14:textId="77777777" w:rsidTr="002553A7">
        <w:tblPrEx>
          <w:tblCellMar>
            <w:left w:w="108" w:type="dxa"/>
            <w:right w:w="108" w:type="dxa"/>
          </w:tblCellMar>
        </w:tblPrEx>
        <w:tc>
          <w:tcPr>
            <w:tcW w:w="4427" w:type="dxa"/>
          </w:tcPr>
          <w:p w14:paraId="1A8FBCFE" w14:textId="77777777" w:rsidR="00387FE5" w:rsidRPr="00276E9B" w:rsidRDefault="00387FE5" w:rsidP="002553A7">
            <w:pPr>
              <w:pStyle w:val="TAL"/>
            </w:pPr>
            <w:r w:rsidRPr="00276E9B">
              <w:t xml:space="preserve">  }</w:t>
            </w:r>
          </w:p>
        </w:tc>
        <w:tc>
          <w:tcPr>
            <w:tcW w:w="2267" w:type="dxa"/>
          </w:tcPr>
          <w:p w14:paraId="17521825" w14:textId="77777777" w:rsidR="00387FE5" w:rsidRPr="00276E9B" w:rsidRDefault="00387FE5" w:rsidP="002553A7">
            <w:pPr>
              <w:pStyle w:val="TAL"/>
              <w:rPr>
                <w:lang w:eastAsia="sv-SE"/>
              </w:rPr>
            </w:pPr>
          </w:p>
        </w:tc>
        <w:tc>
          <w:tcPr>
            <w:tcW w:w="1700" w:type="dxa"/>
          </w:tcPr>
          <w:p w14:paraId="4374FBF0" w14:textId="77777777" w:rsidR="00387FE5" w:rsidRPr="00276E9B" w:rsidRDefault="00387FE5" w:rsidP="002553A7">
            <w:pPr>
              <w:pStyle w:val="TAL"/>
              <w:rPr>
                <w:lang w:eastAsia="sv-SE"/>
              </w:rPr>
            </w:pPr>
          </w:p>
        </w:tc>
        <w:tc>
          <w:tcPr>
            <w:tcW w:w="1245" w:type="dxa"/>
          </w:tcPr>
          <w:p w14:paraId="79F1FE60" w14:textId="77777777" w:rsidR="00387FE5" w:rsidRPr="00276E9B" w:rsidRDefault="00387FE5" w:rsidP="002553A7">
            <w:pPr>
              <w:pStyle w:val="TAL"/>
              <w:rPr>
                <w:lang w:eastAsia="sv-SE"/>
              </w:rPr>
            </w:pPr>
          </w:p>
        </w:tc>
      </w:tr>
      <w:tr w:rsidR="00387FE5" w:rsidRPr="00276E9B" w14:paraId="14E20951" w14:textId="77777777" w:rsidTr="002553A7">
        <w:tblPrEx>
          <w:tblCellMar>
            <w:left w:w="108" w:type="dxa"/>
            <w:right w:w="108" w:type="dxa"/>
          </w:tblCellMar>
        </w:tblPrEx>
        <w:tc>
          <w:tcPr>
            <w:tcW w:w="4427" w:type="dxa"/>
          </w:tcPr>
          <w:p w14:paraId="6D07A3C6" w14:textId="77777777" w:rsidR="00387FE5" w:rsidRPr="00276E9B" w:rsidRDefault="00387FE5" w:rsidP="002553A7">
            <w:pPr>
              <w:pStyle w:val="TAL"/>
              <w:rPr>
                <w:lang w:eastAsia="sv-SE"/>
              </w:rPr>
            </w:pPr>
            <w:r w:rsidRPr="00276E9B">
              <w:rPr>
                <w:lang w:eastAsia="sv-SE"/>
              </w:rPr>
              <w:t>}</w:t>
            </w:r>
          </w:p>
        </w:tc>
        <w:tc>
          <w:tcPr>
            <w:tcW w:w="2267" w:type="dxa"/>
          </w:tcPr>
          <w:p w14:paraId="5922CF46" w14:textId="77777777" w:rsidR="00387FE5" w:rsidRPr="00276E9B" w:rsidRDefault="00387FE5" w:rsidP="002553A7">
            <w:pPr>
              <w:pStyle w:val="TAL"/>
              <w:rPr>
                <w:lang w:eastAsia="sv-SE"/>
              </w:rPr>
            </w:pPr>
          </w:p>
        </w:tc>
        <w:tc>
          <w:tcPr>
            <w:tcW w:w="1700" w:type="dxa"/>
          </w:tcPr>
          <w:p w14:paraId="2776A372" w14:textId="77777777" w:rsidR="00387FE5" w:rsidRPr="00276E9B" w:rsidRDefault="00387FE5" w:rsidP="002553A7">
            <w:pPr>
              <w:pStyle w:val="TAL"/>
              <w:rPr>
                <w:lang w:eastAsia="sv-SE"/>
              </w:rPr>
            </w:pPr>
          </w:p>
        </w:tc>
        <w:tc>
          <w:tcPr>
            <w:tcW w:w="1245" w:type="dxa"/>
          </w:tcPr>
          <w:p w14:paraId="0D691F4A" w14:textId="77777777" w:rsidR="00387FE5" w:rsidRPr="00276E9B" w:rsidRDefault="00387FE5" w:rsidP="002553A7">
            <w:pPr>
              <w:pStyle w:val="TAL"/>
              <w:rPr>
                <w:lang w:eastAsia="sv-SE"/>
              </w:rPr>
            </w:pPr>
          </w:p>
        </w:tc>
      </w:tr>
    </w:tbl>
    <w:p w14:paraId="3E8C1B14" w14:textId="77777777" w:rsidR="00387FE5" w:rsidRPr="00276E9B" w:rsidRDefault="00387FE5" w:rsidP="00387F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387FE5" w:rsidRPr="00276E9B" w14:paraId="33D3CCE2" w14:textId="77777777" w:rsidTr="002553A7">
        <w:trPr>
          <w:jc w:val="center"/>
        </w:trPr>
        <w:tc>
          <w:tcPr>
            <w:tcW w:w="1701" w:type="dxa"/>
            <w:tcBorders>
              <w:top w:val="single" w:sz="4" w:space="0" w:color="auto"/>
              <w:left w:val="single" w:sz="4" w:space="0" w:color="auto"/>
              <w:bottom w:val="single" w:sz="4" w:space="0" w:color="auto"/>
              <w:right w:val="single" w:sz="4" w:space="0" w:color="auto"/>
            </w:tcBorders>
            <w:hideMark/>
          </w:tcPr>
          <w:p w14:paraId="1FF7A004" w14:textId="77777777" w:rsidR="00387FE5" w:rsidRPr="00276E9B" w:rsidRDefault="00387FE5" w:rsidP="002553A7">
            <w:pPr>
              <w:pStyle w:val="TAH"/>
            </w:pPr>
            <w:r w:rsidRPr="00276E9B">
              <w:lastRenderedPageBreak/>
              <w:t>Condition</w:t>
            </w:r>
          </w:p>
        </w:tc>
        <w:tc>
          <w:tcPr>
            <w:tcW w:w="7229" w:type="dxa"/>
            <w:tcBorders>
              <w:top w:val="single" w:sz="4" w:space="0" w:color="auto"/>
              <w:left w:val="single" w:sz="4" w:space="0" w:color="auto"/>
              <w:bottom w:val="single" w:sz="4" w:space="0" w:color="auto"/>
              <w:right w:val="single" w:sz="4" w:space="0" w:color="auto"/>
            </w:tcBorders>
            <w:hideMark/>
          </w:tcPr>
          <w:p w14:paraId="79C27372" w14:textId="77777777" w:rsidR="00387FE5" w:rsidRPr="00276E9B" w:rsidRDefault="00387FE5" w:rsidP="002553A7">
            <w:pPr>
              <w:pStyle w:val="TAH"/>
            </w:pPr>
            <w:r w:rsidRPr="00276E9B">
              <w:t>Explanation</w:t>
            </w:r>
          </w:p>
        </w:tc>
      </w:tr>
      <w:tr w:rsidR="00387FE5" w:rsidRPr="00276E9B" w14:paraId="559299FF" w14:textId="77777777" w:rsidTr="002553A7">
        <w:trPr>
          <w:jc w:val="center"/>
        </w:trPr>
        <w:tc>
          <w:tcPr>
            <w:tcW w:w="1701" w:type="dxa"/>
            <w:tcBorders>
              <w:top w:val="single" w:sz="4" w:space="0" w:color="auto"/>
              <w:left w:val="single" w:sz="4" w:space="0" w:color="auto"/>
              <w:bottom w:val="single" w:sz="4" w:space="0" w:color="auto"/>
              <w:right w:val="single" w:sz="4" w:space="0" w:color="auto"/>
            </w:tcBorders>
            <w:hideMark/>
          </w:tcPr>
          <w:p w14:paraId="5F67C64D" w14:textId="77777777" w:rsidR="00387FE5" w:rsidRPr="00276E9B" w:rsidRDefault="000D1CE7" w:rsidP="002553A7">
            <w:pPr>
              <w:pStyle w:val="TAL"/>
            </w:pPr>
            <w:r w:rsidRPr="00276E9B">
              <w:rPr>
                <w:lang w:eastAsia="sv-SE"/>
              </w:rPr>
              <w:t>LOW_CBR</w:t>
            </w:r>
          </w:p>
        </w:tc>
        <w:tc>
          <w:tcPr>
            <w:tcW w:w="7229" w:type="dxa"/>
            <w:tcBorders>
              <w:top w:val="single" w:sz="4" w:space="0" w:color="auto"/>
              <w:left w:val="single" w:sz="4" w:space="0" w:color="auto"/>
              <w:bottom w:val="single" w:sz="4" w:space="0" w:color="auto"/>
              <w:right w:val="single" w:sz="4" w:space="0" w:color="auto"/>
            </w:tcBorders>
            <w:hideMark/>
          </w:tcPr>
          <w:p w14:paraId="2B2F6DC3" w14:textId="77777777" w:rsidR="00387FE5" w:rsidRPr="00276E9B" w:rsidRDefault="00387FE5" w:rsidP="002553A7">
            <w:pPr>
              <w:pStyle w:val="TAL"/>
            </w:pPr>
            <w:r w:rsidRPr="00276E9B">
              <w:t xml:space="preserve">The Tx parameters for V2X </w:t>
            </w:r>
            <w:r w:rsidR="000D1CE7" w:rsidRPr="00276E9B">
              <w:t xml:space="preserve">in low CBR scenario. The CBR level is lower than 20% which is configured in </w:t>
            </w:r>
            <w:r w:rsidR="000D1CE7" w:rsidRPr="00276E9B">
              <w:rPr>
                <w:lang w:eastAsia="sv-SE"/>
              </w:rPr>
              <w:t>sl-CBR-r14[1]</w:t>
            </w:r>
            <w:r w:rsidR="000D1CE7" w:rsidRPr="00276E9B">
              <w:t>.</w:t>
            </w:r>
          </w:p>
        </w:tc>
      </w:tr>
      <w:tr w:rsidR="00387FE5" w:rsidRPr="00276E9B" w14:paraId="363A9639" w14:textId="77777777" w:rsidTr="002553A7">
        <w:trPr>
          <w:jc w:val="center"/>
        </w:trPr>
        <w:tc>
          <w:tcPr>
            <w:tcW w:w="1701" w:type="dxa"/>
            <w:tcBorders>
              <w:top w:val="single" w:sz="4" w:space="0" w:color="auto"/>
              <w:left w:val="single" w:sz="4" w:space="0" w:color="auto"/>
              <w:bottom w:val="single" w:sz="4" w:space="0" w:color="auto"/>
              <w:right w:val="single" w:sz="4" w:space="0" w:color="auto"/>
            </w:tcBorders>
            <w:hideMark/>
          </w:tcPr>
          <w:p w14:paraId="742AA267" w14:textId="77777777" w:rsidR="00387FE5" w:rsidRPr="00276E9B" w:rsidRDefault="000D1CE7" w:rsidP="002553A7">
            <w:pPr>
              <w:pStyle w:val="TAL"/>
            </w:pPr>
            <w:r w:rsidRPr="00276E9B">
              <w:rPr>
                <w:lang w:eastAsia="sv-SE"/>
              </w:rPr>
              <w:t>MID</w:t>
            </w:r>
            <w:r w:rsidR="00387FE5" w:rsidRPr="00276E9B">
              <w:rPr>
                <w:lang w:eastAsia="sv-SE"/>
              </w:rPr>
              <w:t>_CBR</w:t>
            </w:r>
          </w:p>
        </w:tc>
        <w:tc>
          <w:tcPr>
            <w:tcW w:w="7229" w:type="dxa"/>
            <w:tcBorders>
              <w:top w:val="single" w:sz="4" w:space="0" w:color="auto"/>
              <w:left w:val="single" w:sz="4" w:space="0" w:color="auto"/>
              <w:bottom w:val="single" w:sz="4" w:space="0" w:color="auto"/>
              <w:right w:val="single" w:sz="4" w:space="0" w:color="auto"/>
            </w:tcBorders>
            <w:hideMark/>
          </w:tcPr>
          <w:p w14:paraId="22A5304C" w14:textId="77777777" w:rsidR="00387FE5" w:rsidRPr="00276E9B" w:rsidRDefault="00387FE5" w:rsidP="002553A7">
            <w:pPr>
              <w:pStyle w:val="TAL"/>
            </w:pPr>
            <w:r w:rsidRPr="00276E9B">
              <w:t xml:space="preserve">The Tx parameters used for V2X communication in </w:t>
            </w:r>
            <w:r w:rsidR="000D1CE7" w:rsidRPr="00276E9B">
              <w:t xml:space="preserve">mid </w:t>
            </w:r>
            <w:r w:rsidRPr="00276E9B">
              <w:t>CBR scenario</w:t>
            </w:r>
            <w:r w:rsidR="000D1CE7" w:rsidRPr="00276E9B">
              <w:t xml:space="preserve">. The CBR level is from 20% to 60% which is configured in </w:t>
            </w:r>
            <w:r w:rsidR="000D1CE7" w:rsidRPr="00276E9B">
              <w:rPr>
                <w:lang w:eastAsia="sv-SE"/>
              </w:rPr>
              <w:t>sl-CBR-r14[2].</w:t>
            </w:r>
          </w:p>
        </w:tc>
      </w:tr>
      <w:tr w:rsidR="00387FE5" w:rsidRPr="00276E9B" w14:paraId="183457FE" w14:textId="77777777" w:rsidTr="002553A7">
        <w:trPr>
          <w:jc w:val="center"/>
        </w:trPr>
        <w:tc>
          <w:tcPr>
            <w:tcW w:w="1701" w:type="dxa"/>
            <w:tcBorders>
              <w:top w:val="single" w:sz="4" w:space="0" w:color="auto"/>
              <w:left w:val="single" w:sz="4" w:space="0" w:color="auto"/>
              <w:bottom w:val="single" w:sz="4" w:space="0" w:color="auto"/>
              <w:right w:val="single" w:sz="4" w:space="0" w:color="auto"/>
            </w:tcBorders>
          </w:tcPr>
          <w:p w14:paraId="00A1CE8B" w14:textId="77777777" w:rsidR="00387FE5" w:rsidRPr="00276E9B" w:rsidRDefault="00387FE5" w:rsidP="002553A7">
            <w:pPr>
              <w:pStyle w:val="TAL"/>
              <w:rPr>
                <w:lang w:eastAsia="sv-SE"/>
              </w:rPr>
            </w:pPr>
            <w:r w:rsidRPr="00276E9B">
              <w:rPr>
                <w:lang w:eastAsia="sv-SE"/>
              </w:rPr>
              <w:t>HIGH_CBR</w:t>
            </w:r>
          </w:p>
        </w:tc>
        <w:tc>
          <w:tcPr>
            <w:tcW w:w="7229" w:type="dxa"/>
            <w:tcBorders>
              <w:top w:val="single" w:sz="4" w:space="0" w:color="auto"/>
              <w:left w:val="single" w:sz="4" w:space="0" w:color="auto"/>
              <w:bottom w:val="single" w:sz="4" w:space="0" w:color="auto"/>
              <w:right w:val="single" w:sz="4" w:space="0" w:color="auto"/>
            </w:tcBorders>
          </w:tcPr>
          <w:p w14:paraId="5A7D690F" w14:textId="77777777" w:rsidR="00387FE5" w:rsidRPr="00276E9B" w:rsidRDefault="00387FE5" w:rsidP="002553A7">
            <w:pPr>
              <w:pStyle w:val="TAL"/>
            </w:pPr>
            <w:r w:rsidRPr="00276E9B">
              <w:t>The Tx parameters used for V2X communication in high CBR scenario</w:t>
            </w:r>
            <w:r w:rsidR="000D1CE7" w:rsidRPr="00276E9B">
              <w:t xml:space="preserve">. The CBR level is higher than 60% which is configured in </w:t>
            </w:r>
            <w:r w:rsidR="000D1CE7" w:rsidRPr="00276E9B">
              <w:rPr>
                <w:lang w:eastAsia="sv-SE"/>
              </w:rPr>
              <w:t>sl-CBR-r14[3].</w:t>
            </w:r>
          </w:p>
        </w:tc>
      </w:tr>
    </w:tbl>
    <w:p w14:paraId="2B206DA9" w14:textId="77777777" w:rsidR="00387FE5" w:rsidRPr="00276E9B" w:rsidRDefault="00387FE5" w:rsidP="00387FE5"/>
    <w:p w14:paraId="161BC3B0" w14:textId="77777777" w:rsidR="00387FE5" w:rsidRPr="00276E9B" w:rsidRDefault="00387FE5" w:rsidP="000D1CE7">
      <w:pPr>
        <w:pStyle w:val="TH"/>
        <w:rPr>
          <w:lang w:eastAsia="zh-CN"/>
        </w:rPr>
      </w:pPr>
      <w:r w:rsidRPr="00276E9B">
        <w:t xml:space="preserve">Table </w:t>
      </w:r>
      <w:r w:rsidRPr="00276E9B">
        <w:rPr>
          <w:lang w:eastAsia="zh-CN"/>
        </w:rPr>
        <w:t>24.1.12.</w:t>
      </w:r>
      <w:r w:rsidRPr="00276E9B">
        <w:t>3.3-</w:t>
      </w:r>
      <w:r w:rsidRPr="00276E9B">
        <w:rPr>
          <w:lang w:eastAsia="zh-CN"/>
        </w:rPr>
        <w:t>4</w:t>
      </w:r>
      <w:r w:rsidRPr="00276E9B">
        <w:t xml:space="preserve">: </w:t>
      </w:r>
      <w:r w:rsidR="000D1CE7" w:rsidRPr="00276E9B">
        <w:rPr>
          <w:lang w:eastAsia="zh-CN"/>
        </w:rPr>
        <w:t>Void</w:t>
      </w:r>
    </w:p>
    <w:p w14:paraId="422F01DE" w14:textId="77777777" w:rsidR="00387FE5" w:rsidRPr="00276E9B" w:rsidRDefault="00387FE5" w:rsidP="000D1CE7">
      <w:pPr>
        <w:pStyle w:val="TH"/>
        <w:rPr>
          <w:lang w:eastAsia="zh-CN"/>
        </w:rPr>
      </w:pPr>
      <w:r w:rsidRPr="00276E9B">
        <w:t xml:space="preserve">Table </w:t>
      </w:r>
      <w:r w:rsidRPr="00276E9B">
        <w:rPr>
          <w:lang w:eastAsia="zh-CN"/>
        </w:rPr>
        <w:t>24.1.12.</w:t>
      </w:r>
      <w:r w:rsidRPr="00276E9B">
        <w:t>3.3-</w:t>
      </w:r>
      <w:r w:rsidRPr="00276E9B">
        <w:rPr>
          <w:lang w:eastAsia="zh-CN"/>
        </w:rPr>
        <w:t>5</w:t>
      </w:r>
      <w:r w:rsidRPr="00276E9B">
        <w:t xml:space="preserve">: </w:t>
      </w:r>
      <w:r w:rsidR="000D1CE7" w:rsidRPr="00276E9B">
        <w:rPr>
          <w:lang w:eastAsia="zh-CN"/>
        </w:rPr>
        <w:t>Void</w:t>
      </w:r>
    </w:p>
    <w:p w14:paraId="20676DB4" w14:textId="77777777" w:rsidR="00387FE5" w:rsidRPr="00276E9B" w:rsidRDefault="00387FE5" w:rsidP="00387FE5"/>
    <w:p w14:paraId="3AE853E1" w14:textId="77777777" w:rsidR="00387FE5" w:rsidRPr="00276E9B" w:rsidRDefault="00387FE5" w:rsidP="00387FE5">
      <w:pPr>
        <w:pStyle w:val="TH"/>
        <w:rPr>
          <w:lang w:eastAsia="zh-CN"/>
        </w:rPr>
      </w:pPr>
      <w:r w:rsidRPr="00276E9B">
        <w:t xml:space="preserve">Table </w:t>
      </w:r>
      <w:r w:rsidRPr="00276E9B">
        <w:rPr>
          <w:lang w:eastAsia="zh-CN"/>
        </w:rPr>
        <w:t>24.1.12.</w:t>
      </w:r>
      <w:r w:rsidRPr="00276E9B">
        <w:t>3.3-</w:t>
      </w:r>
      <w:r w:rsidRPr="00276E9B">
        <w:rPr>
          <w:lang w:eastAsia="zh-CN"/>
        </w:rPr>
        <w:t>6</w:t>
      </w:r>
      <w:r w:rsidRPr="00276E9B">
        <w:t xml:space="preserve">: SL-CommResourcePoolV2X-r14 (Table </w:t>
      </w:r>
      <w:r w:rsidRPr="00276E9B">
        <w:rPr>
          <w:lang w:eastAsia="zh-CN"/>
        </w:rPr>
        <w:t>24.1.12.</w:t>
      </w:r>
      <w:r w:rsidRPr="00276E9B">
        <w:t>3.3-</w:t>
      </w:r>
      <w:r w:rsidR="000D1CE7"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87FE5" w:rsidRPr="00276E9B" w14:paraId="15D9A7BC" w14:textId="77777777" w:rsidTr="002553A7">
        <w:tc>
          <w:tcPr>
            <w:tcW w:w="9639" w:type="dxa"/>
            <w:gridSpan w:val="4"/>
          </w:tcPr>
          <w:p w14:paraId="7DE6AF22" w14:textId="77777777" w:rsidR="00387FE5" w:rsidRPr="00276E9B" w:rsidRDefault="00387FE5" w:rsidP="002553A7">
            <w:pPr>
              <w:pStyle w:val="TAL"/>
              <w:rPr>
                <w:lang w:eastAsia="zh-CN"/>
              </w:rPr>
            </w:pPr>
            <w:r w:rsidRPr="00276E9B">
              <w:rPr>
                <w:lang w:eastAsia="ko-KR"/>
              </w:rPr>
              <w:t>Derivation Path: 36.508</w:t>
            </w:r>
            <w:r w:rsidRPr="00276E9B">
              <w:rPr>
                <w:lang w:eastAsia="sv-SE"/>
              </w:rPr>
              <w:t xml:space="preserve"> [18],</w:t>
            </w:r>
            <w:r w:rsidRPr="00276E9B">
              <w:rPr>
                <w:lang w:eastAsia="ko-KR"/>
              </w:rPr>
              <w:t xml:space="preserve"> </w:t>
            </w:r>
            <w:r w:rsidRPr="00276E9B">
              <w:rPr>
                <w:lang w:eastAsia="sv-SE"/>
              </w:rPr>
              <w:t>Table 4.6.3-20</w:t>
            </w:r>
            <w:r w:rsidRPr="00276E9B">
              <w:rPr>
                <w:lang w:eastAsia="ko-KR"/>
              </w:rPr>
              <w:t>C</w:t>
            </w:r>
            <w:r w:rsidRPr="00276E9B">
              <w:t xml:space="preserve"> using conditions BITMAP_6 and COND_TX</w:t>
            </w:r>
          </w:p>
        </w:tc>
      </w:tr>
      <w:tr w:rsidR="00387FE5" w:rsidRPr="00276E9B" w14:paraId="2E039B1C" w14:textId="77777777" w:rsidTr="002553A7">
        <w:tblPrEx>
          <w:tblCellMar>
            <w:left w:w="108" w:type="dxa"/>
            <w:right w:w="108" w:type="dxa"/>
          </w:tblCellMar>
        </w:tblPrEx>
        <w:tc>
          <w:tcPr>
            <w:tcW w:w="4427" w:type="dxa"/>
          </w:tcPr>
          <w:p w14:paraId="5A049EDA" w14:textId="77777777" w:rsidR="00387FE5" w:rsidRPr="00276E9B" w:rsidRDefault="00387FE5" w:rsidP="002553A7">
            <w:pPr>
              <w:pStyle w:val="TAH"/>
              <w:rPr>
                <w:lang w:eastAsia="sv-SE"/>
              </w:rPr>
            </w:pPr>
            <w:r w:rsidRPr="00276E9B">
              <w:rPr>
                <w:lang w:eastAsia="sv-SE"/>
              </w:rPr>
              <w:t>Information Element</w:t>
            </w:r>
          </w:p>
        </w:tc>
        <w:tc>
          <w:tcPr>
            <w:tcW w:w="2267" w:type="dxa"/>
          </w:tcPr>
          <w:p w14:paraId="7E4EFCF0" w14:textId="77777777" w:rsidR="00387FE5" w:rsidRPr="00276E9B" w:rsidRDefault="00387FE5" w:rsidP="002553A7">
            <w:pPr>
              <w:pStyle w:val="TAH"/>
              <w:rPr>
                <w:lang w:eastAsia="sv-SE"/>
              </w:rPr>
            </w:pPr>
            <w:r w:rsidRPr="00276E9B">
              <w:rPr>
                <w:lang w:eastAsia="sv-SE"/>
              </w:rPr>
              <w:t>Value/remark</w:t>
            </w:r>
          </w:p>
        </w:tc>
        <w:tc>
          <w:tcPr>
            <w:tcW w:w="1700" w:type="dxa"/>
          </w:tcPr>
          <w:p w14:paraId="374A8B09" w14:textId="77777777" w:rsidR="00387FE5" w:rsidRPr="00276E9B" w:rsidRDefault="00387FE5" w:rsidP="002553A7">
            <w:pPr>
              <w:pStyle w:val="TAH"/>
              <w:rPr>
                <w:lang w:eastAsia="sv-SE"/>
              </w:rPr>
            </w:pPr>
            <w:r w:rsidRPr="00276E9B">
              <w:rPr>
                <w:lang w:eastAsia="sv-SE"/>
              </w:rPr>
              <w:t>Comment</w:t>
            </w:r>
          </w:p>
        </w:tc>
        <w:tc>
          <w:tcPr>
            <w:tcW w:w="1245" w:type="dxa"/>
          </w:tcPr>
          <w:p w14:paraId="41C497E2" w14:textId="77777777" w:rsidR="00387FE5" w:rsidRPr="00276E9B" w:rsidRDefault="00387FE5" w:rsidP="002553A7">
            <w:pPr>
              <w:pStyle w:val="TAH"/>
              <w:rPr>
                <w:lang w:eastAsia="sv-SE"/>
              </w:rPr>
            </w:pPr>
            <w:r w:rsidRPr="00276E9B">
              <w:rPr>
                <w:lang w:eastAsia="sv-SE"/>
              </w:rPr>
              <w:t>Condition</w:t>
            </w:r>
          </w:p>
        </w:tc>
      </w:tr>
      <w:tr w:rsidR="00387FE5" w:rsidRPr="00276E9B" w14:paraId="7AEC76EB" w14:textId="77777777" w:rsidTr="002553A7">
        <w:tblPrEx>
          <w:tblCellMar>
            <w:left w:w="108" w:type="dxa"/>
            <w:right w:w="108" w:type="dxa"/>
          </w:tblCellMar>
        </w:tblPrEx>
        <w:tc>
          <w:tcPr>
            <w:tcW w:w="4427" w:type="dxa"/>
          </w:tcPr>
          <w:p w14:paraId="5B624B20" w14:textId="77777777" w:rsidR="00387FE5" w:rsidRPr="00276E9B" w:rsidRDefault="000D1CE7" w:rsidP="00387FE5">
            <w:pPr>
              <w:pStyle w:val="TAL"/>
              <w:rPr>
                <w:lang w:eastAsia="sv-SE"/>
              </w:rPr>
            </w:pPr>
            <w:r w:rsidRPr="00276E9B">
              <w:t xml:space="preserve"> SL-CommResourcePoolV2X-r14</w:t>
            </w:r>
            <w:r w:rsidR="00387FE5" w:rsidRPr="00276E9B">
              <w:t xml:space="preserve"> ::= SEQUENCE {</w:t>
            </w:r>
          </w:p>
        </w:tc>
        <w:tc>
          <w:tcPr>
            <w:tcW w:w="2267" w:type="dxa"/>
          </w:tcPr>
          <w:p w14:paraId="64E8EF2D" w14:textId="77777777" w:rsidR="00387FE5" w:rsidRPr="00276E9B" w:rsidRDefault="00387FE5" w:rsidP="002553A7">
            <w:pPr>
              <w:pStyle w:val="TAL"/>
              <w:rPr>
                <w:lang w:eastAsia="sv-SE"/>
              </w:rPr>
            </w:pPr>
          </w:p>
        </w:tc>
        <w:tc>
          <w:tcPr>
            <w:tcW w:w="1700" w:type="dxa"/>
          </w:tcPr>
          <w:p w14:paraId="572C8868" w14:textId="77777777" w:rsidR="00387FE5" w:rsidRPr="00276E9B" w:rsidRDefault="00387FE5" w:rsidP="002553A7">
            <w:pPr>
              <w:pStyle w:val="TAL"/>
              <w:rPr>
                <w:lang w:eastAsia="sv-SE"/>
              </w:rPr>
            </w:pPr>
          </w:p>
        </w:tc>
        <w:tc>
          <w:tcPr>
            <w:tcW w:w="1245" w:type="dxa"/>
          </w:tcPr>
          <w:p w14:paraId="6279EFAC" w14:textId="77777777" w:rsidR="00387FE5" w:rsidRPr="00276E9B" w:rsidRDefault="00387FE5" w:rsidP="002553A7">
            <w:pPr>
              <w:pStyle w:val="TAL"/>
              <w:rPr>
                <w:lang w:eastAsia="sv-SE"/>
              </w:rPr>
            </w:pPr>
          </w:p>
        </w:tc>
      </w:tr>
      <w:tr w:rsidR="00387FE5" w:rsidRPr="00276E9B" w14:paraId="5E22D8C2" w14:textId="77777777" w:rsidTr="002553A7">
        <w:tblPrEx>
          <w:tblCellMar>
            <w:left w:w="108" w:type="dxa"/>
            <w:right w:w="108" w:type="dxa"/>
          </w:tblCellMar>
        </w:tblPrEx>
        <w:tc>
          <w:tcPr>
            <w:tcW w:w="4427" w:type="dxa"/>
          </w:tcPr>
          <w:p w14:paraId="5C9B029D" w14:textId="77777777" w:rsidR="00387FE5" w:rsidRPr="00276E9B" w:rsidRDefault="00387FE5" w:rsidP="00387FE5">
            <w:pPr>
              <w:pStyle w:val="TAL"/>
            </w:pPr>
            <w:r w:rsidRPr="00276E9B">
              <w:rPr>
                <w:lang w:eastAsia="ko-KR"/>
              </w:rPr>
              <w:t xml:space="preserve">  </w:t>
            </w:r>
            <w:r w:rsidRPr="00276E9B">
              <w:t>sizeSubchannel-r14</w:t>
            </w:r>
          </w:p>
        </w:tc>
        <w:tc>
          <w:tcPr>
            <w:tcW w:w="2267" w:type="dxa"/>
          </w:tcPr>
          <w:p w14:paraId="41C03AF2" w14:textId="77777777" w:rsidR="00387FE5" w:rsidRPr="00276E9B" w:rsidRDefault="00387FE5" w:rsidP="002553A7">
            <w:pPr>
              <w:pStyle w:val="TAL"/>
              <w:rPr>
                <w:lang w:eastAsia="sv-SE"/>
              </w:rPr>
            </w:pPr>
            <w:r w:rsidRPr="00276E9B">
              <w:rPr>
                <w:lang w:eastAsia="ko-KR"/>
              </w:rPr>
              <w:t>n5</w:t>
            </w:r>
          </w:p>
        </w:tc>
        <w:tc>
          <w:tcPr>
            <w:tcW w:w="1700" w:type="dxa"/>
          </w:tcPr>
          <w:p w14:paraId="06A21DB3" w14:textId="77777777" w:rsidR="00387FE5" w:rsidRPr="00276E9B" w:rsidRDefault="00387FE5" w:rsidP="002553A7">
            <w:pPr>
              <w:pStyle w:val="TAL"/>
              <w:rPr>
                <w:lang w:eastAsia="sv-SE"/>
              </w:rPr>
            </w:pPr>
            <w:r w:rsidRPr="00276E9B">
              <w:rPr>
                <w:lang w:eastAsia="sv-SE"/>
              </w:rPr>
              <w:t>Independent to BW</w:t>
            </w:r>
          </w:p>
        </w:tc>
        <w:tc>
          <w:tcPr>
            <w:tcW w:w="1245" w:type="dxa"/>
          </w:tcPr>
          <w:p w14:paraId="145A0FF5" w14:textId="77777777" w:rsidR="00387FE5" w:rsidRPr="00276E9B" w:rsidRDefault="00387FE5" w:rsidP="002553A7">
            <w:pPr>
              <w:pStyle w:val="TAL"/>
              <w:rPr>
                <w:lang w:eastAsia="sv-SE"/>
              </w:rPr>
            </w:pPr>
          </w:p>
        </w:tc>
      </w:tr>
      <w:tr w:rsidR="00387FE5" w:rsidRPr="00276E9B" w14:paraId="6E48906B"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79E27180" w14:textId="77777777" w:rsidR="00387FE5" w:rsidRPr="00276E9B" w:rsidRDefault="00387FE5" w:rsidP="00387FE5">
            <w:pPr>
              <w:pStyle w:val="TAL"/>
              <w:rPr>
                <w:lang w:eastAsia="sv-SE"/>
              </w:rPr>
            </w:pPr>
            <w:r w:rsidRPr="00276E9B">
              <w:rPr>
                <w:lang w:eastAsia="sv-SE"/>
              </w:rPr>
              <w:t xml:space="preserve">  threshS-RSSI-CBR-r14</w:t>
            </w:r>
          </w:p>
        </w:tc>
        <w:tc>
          <w:tcPr>
            <w:tcW w:w="2267" w:type="dxa"/>
            <w:tcBorders>
              <w:top w:val="single" w:sz="4" w:space="0" w:color="auto"/>
              <w:left w:val="single" w:sz="4" w:space="0" w:color="auto"/>
              <w:bottom w:val="single" w:sz="4" w:space="0" w:color="auto"/>
              <w:right w:val="single" w:sz="4" w:space="0" w:color="auto"/>
            </w:tcBorders>
          </w:tcPr>
          <w:p w14:paraId="7F293255" w14:textId="77777777" w:rsidR="00387FE5" w:rsidRPr="00276E9B" w:rsidRDefault="00387FE5" w:rsidP="002553A7">
            <w:pPr>
              <w:pStyle w:val="TAH"/>
              <w:jc w:val="left"/>
              <w:rPr>
                <w:rFonts w:eastAsia="PMingLiU"/>
                <w:b w:val="0"/>
                <w:lang w:eastAsia="zh-TW"/>
              </w:rPr>
            </w:pPr>
            <w:r w:rsidRPr="00276E9B">
              <w:rPr>
                <w:rFonts w:eastAsia="PMingLiU"/>
                <w:b w:val="0"/>
                <w:lang w:eastAsia="zh-TW"/>
              </w:rPr>
              <w:t>23</w:t>
            </w:r>
          </w:p>
        </w:tc>
        <w:tc>
          <w:tcPr>
            <w:tcW w:w="1700" w:type="dxa"/>
            <w:tcBorders>
              <w:top w:val="single" w:sz="4" w:space="0" w:color="auto"/>
              <w:left w:val="single" w:sz="4" w:space="0" w:color="auto"/>
              <w:bottom w:val="single" w:sz="4" w:space="0" w:color="auto"/>
              <w:right w:val="single" w:sz="4" w:space="0" w:color="auto"/>
            </w:tcBorders>
          </w:tcPr>
          <w:p w14:paraId="6A7CEA60" w14:textId="77777777" w:rsidR="00387FE5" w:rsidRPr="00276E9B" w:rsidRDefault="00387FE5" w:rsidP="002553A7">
            <w:pPr>
              <w:pStyle w:val="TAH"/>
              <w:rPr>
                <w:b w:val="0"/>
                <w:lang w:eastAsia="sv-SE"/>
              </w:rPr>
            </w:pPr>
            <w:r w:rsidRPr="00276E9B">
              <w:rPr>
                <w:b w:val="0"/>
                <w:lang w:eastAsia="sv-SE"/>
              </w:rPr>
              <w:t>-</w:t>
            </w:r>
            <w:r w:rsidRPr="00276E9B">
              <w:rPr>
                <w:rFonts w:eastAsia="PMingLiU"/>
                <w:b w:val="0"/>
                <w:lang w:eastAsia="zh-TW"/>
              </w:rPr>
              <w:t>66</w:t>
            </w:r>
            <w:r w:rsidRPr="00276E9B">
              <w:rPr>
                <w:b w:val="0"/>
                <w:lang w:eastAsia="sv-SE"/>
              </w:rPr>
              <w:t xml:space="preserve"> dBm</w:t>
            </w:r>
          </w:p>
        </w:tc>
        <w:tc>
          <w:tcPr>
            <w:tcW w:w="1245" w:type="dxa"/>
            <w:tcBorders>
              <w:top w:val="single" w:sz="4" w:space="0" w:color="auto"/>
              <w:left w:val="single" w:sz="4" w:space="0" w:color="auto"/>
              <w:bottom w:val="single" w:sz="4" w:space="0" w:color="auto"/>
              <w:right w:val="single" w:sz="4" w:space="0" w:color="auto"/>
            </w:tcBorders>
          </w:tcPr>
          <w:p w14:paraId="55385CAF" w14:textId="77777777" w:rsidR="00387FE5" w:rsidRPr="00276E9B" w:rsidRDefault="00387FE5" w:rsidP="002553A7">
            <w:pPr>
              <w:pStyle w:val="TAL"/>
              <w:rPr>
                <w:lang w:eastAsia="ko-KR"/>
              </w:rPr>
            </w:pPr>
            <w:r w:rsidRPr="00276E9B">
              <w:rPr>
                <w:lang w:eastAsia="ko-KR"/>
              </w:rPr>
              <w:t>BW10</w:t>
            </w:r>
          </w:p>
        </w:tc>
      </w:tr>
      <w:tr w:rsidR="00387FE5" w:rsidRPr="00276E9B" w14:paraId="5C57CFFE" w14:textId="77777777" w:rsidTr="002553A7">
        <w:tblPrEx>
          <w:tblCellMar>
            <w:left w:w="108" w:type="dxa"/>
            <w:right w:w="108" w:type="dxa"/>
          </w:tblCellMar>
        </w:tblPrEx>
        <w:tc>
          <w:tcPr>
            <w:tcW w:w="4427" w:type="dxa"/>
          </w:tcPr>
          <w:p w14:paraId="70D959D2" w14:textId="77777777" w:rsidR="00387FE5" w:rsidRPr="00276E9B" w:rsidRDefault="00387FE5" w:rsidP="00387FE5">
            <w:pPr>
              <w:pStyle w:val="TAL"/>
            </w:pPr>
            <w:r w:rsidRPr="00276E9B">
              <w:t xml:space="preserve">  </w:t>
            </w:r>
            <w:r w:rsidRPr="00276E9B">
              <w:rPr>
                <w:lang w:eastAsia="zh-CN"/>
              </w:rPr>
              <w:t>cbr-</w:t>
            </w:r>
            <w:r w:rsidRPr="00276E9B">
              <w:t xml:space="preserve">pssch-TxConfigList-r14 </w:t>
            </w:r>
            <w:r w:rsidRPr="00276E9B">
              <w:rPr>
                <w:lang w:eastAsia="sv-SE"/>
              </w:rPr>
              <w:t>::= SEQUENCE (SIZE (1..8)) OF SL-PPPP-TxConfigIndex</w:t>
            </w:r>
            <w:r w:rsidRPr="00276E9B">
              <w:rPr>
                <w:rFonts w:cs="Courier New"/>
                <w:lang w:eastAsia="sv-SE"/>
              </w:rPr>
              <w:t>-r14{</w:t>
            </w:r>
          </w:p>
        </w:tc>
        <w:tc>
          <w:tcPr>
            <w:tcW w:w="2267" w:type="dxa"/>
          </w:tcPr>
          <w:p w14:paraId="5D57BE5B" w14:textId="77777777" w:rsidR="00387FE5" w:rsidRPr="00276E9B" w:rsidRDefault="00387FE5" w:rsidP="002553A7">
            <w:pPr>
              <w:pStyle w:val="TAL"/>
              <w:rPr>
                <w:lang w:eastAsia="sv-SE"/>
              </w:rPr>
            </w:pPr>
            <w:r w:rsidRPr="00276E9B">
              <w:t>2 entries</w:t>
            </w:r>
          </w:p>
        </w:tc>
        <w:tc>
          <w:tcPr>
            <w:tcW w:w="1700" w:type="dxa"/>
          </w:tcPr>
          <w:p w14:paraId="0A2E86A6" w14:textId="77777777" w:rsidR="00387FE5" w:rsidRPr="00276E9B" w:rsidRDefault="00387FE5" w:rsidP="002553A7">
            <w:pPr>
              <w:pStyle w:val="TAL"/>
              <w:rPr>
                <w:lang w:eastAsia="sv-SE"/>
              </w:rPr>
            </w:pPr>
          </w:p>
        </w:tc>
        <w:tc>
          <w:tcPr>
            <w:tcW w:w="1245" w:type="dxa"/>
          </w:tcPr>
          <w:p w14:paraId="35F03CC3" w14:textId="77777777" w:rsidR="00387FE5" w:rsidRPr="00276E9B" w:rsidRDefault="00387FE5" w:rsidP="002553A7">
            <w:pPr>
              <w:pStyle w:val="TAL"/>
              <w:rPr>
                <w:lang w:eastAsia="sv-SE"/>
              </w:rPr>
            </w:pPr>
          </w:p>
        </w:tc>
      </w:tr>
      <w:tr w:rsidR="00387FE5" w:rsidRPr="00276E9B" w14:paraId="7C35AA80" w14:textId="77777777" w:rsidTr="002553A7">
        <w:tblPrEx>
          <w:tblCellMar>
            <w:left w:w="108" w:type="dxa"/>
            <w:right w:w="108" w:type="dxa"/>
          </w:tblCellMar>
        </w:tblPrEx>
        <w:tc>
          <w:tcPr>
            <w:tcW w:w="4427" w:type="dxa"/>
          </w:tcPr>
          <w:p w14:paraId="2FD3243B" w14:textId="77777777" w:rsidR="00387FE5" w:rsidRPr="00276E9B" w:rsidRDefault="00387FE5" w:rsidP="00387FE5">
            <w:pPr>
              <w:pStyle w:val="TAL"/>
            </w:pPr>
            <w:r w:rsidRPr="00276E9B">
              <w:t xml:space="preserve">    sl</w:t>
            </w:r>
            <w:r w:rsidRPr="00276E9B">
              <w:rPr>
                <w:lang w:eastAsia="sv-SE"/>
              </w:rPr>
              <w:t>-PPPP-TxConfigIndex</w:t>
            </w:r>
            <w:r w:rsidRPr="00276E9B">
              <w:rPr>
                <w:rFonts w:cs="Courier New"/>
                <w:lang w:eastAsia="sv-SE"/>
              </w:rPr>
              <w:t>-r14[1]</w:t>
            </w:r>
            <w:r w:rsidRPr="00276E9B">
              <w:rPr>
                <w:lang w:eastAsia="sv-SE"/>
              </w:rPr>
              <w:t xml:space="preserve"> ::= SEQUENCE {</w:t>
            </w:r>
          </w:p>
        </w:tc>
        <w:tc>
          <w:tcPr>
            <w:tcW w:w="2267" w:type="dxa"/>
          </w:tcPr>
          <w:p w14:paraId="5221C6EC" w14:textId="77777777" w:rsidR="00387FE5" w:rsidRPr="00276E9B" w:rsidRDefault="00387FE5" w:rsidP="002553A7">
            <w:pPr>
              <w:pStyle w:val="TAL"/>
              <w:rPr>
                <w:lang w:eastAsia="sv-SE"/>
              </w:rPr>
            </w:pPr>
          </w:p>
        </w:tc>
        <w:tc>
          <w:tcPr>
            <w:tcW w:w="1700" w:type="dxa"/>
          </w:tcPr>
          <w:p w14:paraId="74D91D41" w14:textId="77777777" w:rsidR="00387FE5" w:rsidRPr="00276E9B" w:rsidRDefault="00387FE5" w:rsidP="002553A7">
            <w:pPr>
              <w:pStyle w:val="TAL"/>
              <w:rPr>
                <w:lang w:eastAsia="sv-SE"/>
              </w:rPr>
            </w:pPr>
          </w:p>
        </w:tc>
        <w:tc>
          <w:tcPr>
            <w:tcW w:w="1245" w:type="dxa"/>
          </w:tcPr>
          <w:p w14:paraId="4844386E" w14:textId="77777777" w:rsidR="00387FE5" w:rsidRPr="00276E9B" w:rsidRDefault="00387FE5" w:rsidP="002553A7">
            <w:pPr>
              <w:pStyle w:val="TAL"/>
              <w:rPr>
                <w:lang w:eastAsia="sv-SE"/>
              </w:rPr>
            </w:pPr>
          </w:p>
        </w:tc>
      </w:tr>
      <w:tr w:rsidR="00387FE5" w:rsidRPr="00276E9B" w14:paraId="0A0B8864" w14:textId="77777777" w:rsidTr="002553A7">
        <w:tblPrEx>
          <w:tblCellMar>
            <w:left w:w="108" w:type="dxa"/>
            <w:right w:w="108" w:type="dxa"/>
          </w:tblCellMar>
        </w:tblPrEx>
        <w:tc>
          <w:tcPr>
            <w:tcW w:w="4427" w:type="dxa"/>
          </w:tcPr>
          <w:p w14:paraId="31DAE8D6" w14:textId="77777777" w:rsidR="00387FE5" w:rsidRPr="00276E9B" w:rsidRDefault="00387FE5" w:rsidP="00387FE5">
            <w:pPr>
              <w:pStyle w:val="TAL"/>
              <w:rPr>
                <w:lang w:eastAsia="ko-KR"/>
              </w:rPr>
            </w:pPr>
            <w:r w:rsidRPr="00276E9B">
              <w:rPr>
                <w:lang w:eastAsia="ko-KR"/>
              </w:rPr>
              <w:t xml:space="preserve">  </w:t>
            </w:r>
            <w:r w:rsidRPr="00276E9B">
              <w:t xml:space="preserve">    </w:t>
            </w:r>
            <w:r w:rsidRPr="00276E9B">
              <w:rPr>
                <w:lang w:eastAsia="sv-SE"/>
              </w:rPr>
              <w:t>priorityThreshold</w:t>
            </w:r>
            <w:r w:rsidRPr="00276E9B">
              <w:rPr>
                <w:rFonts w:cs="Courier New"/>
                <w:lang w:eastAsia="sv-SE"/>
              </w:rPr>
              <w:t>-r14</w:t>
            </w:r>
          </w:p>
        </w:tc>
        <w:tc>
          <w:tcPr>
            <w:tcW w:w="2267" w:type="dxa"/>
          </w:tcPr>
          <w:p w14:paraId="362328CB" w14:textId="77777777" w:rsidR="00387FE5" w:rsidRPr="00276E9B" w:rsidRDefault="00387FE5" w:rsidP="002553A7">
            <w:pPr>
              <w:pStyle w:val="TAL"/>
              <w:rPr>
                <w:lang w:eastAsia="ko-KR"/>
              </w:rPr>
            </w:pPr>
            <w:r w:rsidRPr="00276E9B">
              <w:rPr>
                <w:lang w:eastAsia="ko-KR"/>
              </w:rPr>
              <w:t>1</w:t>
            </w:r>
          </w:p>
        </w:tc>
        <w:tc>
          <w:tcPr>
            <w:tcW w:w="1700" w:type="dxa"/>
          </w:tcPr>
          <w:p w14:paraId="7DE0BF6C" w14:textId="77777777" w:rsidR="00387FE5" w:rsidRPr="00276E9B" w:rsidRDefault="00387FE5" w:rsidP="002553A7">
            <w:pPr>
              <w:pStyle w:val="TAL"/>
            </w:pPr>
          </w:p>
        </w:tc>
        <w:tc>
          <w:tcPr>
            <w:tcW w:w="1245" w:type="dxa"/>
          </w:tcPr>
          <w:p w14:paraId="321C7D9C" w14:textId="77777777" w:rsidR="00387FE5" w:rsidRPr="00276E9B" w:rsidRDefault="00387FE5" w:rsidP="002553A7">
            <w:pPr>
              <w:pStyle w:val="TAL"/>
              <w:rPr>
                <w:lang w:eastAsia="ko-KR"/>
              </w:rPr>
            </w:pPr>
          </w:p>
        </w:tc>
      </w:tr>
      <w:tr w:rsidR="00387FE5" w:rsidRPr="00276E9B" w14:paraId="29EF36EA" w14:textId="77777777" w:rsidTr="002553A7">
        <w:tblPrEx>
          <w:tblCellMar>
            <w:left w:w="108" w:type="dxa"/>
            <w:right w:w="108" w:type="dxa"/>
          </w:tblCellMar>
        </w:tblPrEx>
        <w:tc>
          <w:tcPr>
            <w:tcW w:w="4427" w:type="dxa"/>
          </w:tcPr>
          <w:p w14:paraId="777C1913" w14:textId="77777777" w:rsidR="00387FE5" w:rsidRPr="00276E9B" w:rsidRDefault="00387FE5" w:rsidP="00387FE5">
            <w:pPr>
              <w:pStyle w:val="TAL"/>
              <w:rPr>
                <w:lang w:eastAsia="ko-KR"/>
              </w:rPr>
            </w:pPr>
            <w:r w:rsidRPr="00276E9B">
              <w:rPr>
                <w:lang w:eastAsia="ko-KR"/>
              </w:rPr>
              <w:t xml:space="preserve">  </w:t>
            </w:r>
            <w:r w:rsidRPr="00276E9B">
              <w:t xml:space="preserve">    </w:t>
            </w:r>
            <w:r w:rsidRPr="00276E9B">
              <w:rPr>
                <w:lang w:eastAsia="sv-SE"/>
              </w:rPr>
              <w:t>defaultTxConfigIndex-r14</w:t>
            </w:r>
          </w:p>
        </w:tc>
        <w:tc>
          <w:tcPr>
            <w:tcW w:w="2267" w:type="dxa"/>
          </w:tcPr>
          <w:p w14:paraId="6EDAE94F" w14:textId="77777777" w:rsidR="00387FE5" w:rsidRPr="00276E9B" w:rsidRDefault="00387FE5" w:rsidP="002553A7">
            <w:pPr>
              <w:pStyle w:val="TAL"/>
              <w:rPr>
                <w:lang w:eastAsia="ko-KR"/>
              </w:rPr>
            </w:pPr>
            <w:r w:rsidRPr="00276E9B">
              <w:rPr>
                <w:lang w:eastAsia="ko-KR"/>
              </w:rPr>
              <w:t>0</w:t>
            </w:r>
          </w:p>
        </w:tc>
        <w:tc>
          <w:tcPr>
            <w:tcW w:w="1700" w:type="dxa"/>
          </w:tcPr>
          <w:p w14:paraId="5F355BD5" w14:textId="77777777" w:rsidR="00387FE5" w:rsidRPr="00276E9B" w:rsidRDefault="00387FE5" w:rsidP="002553A7">
            <w:pPr>
              <w:pStyle w:val="TAL"/>
            </w:pPr>
          </w:p>
        </w:tc>
        <w:tc>
          <w:tcPr>
            <w:tcW w:w="1245" w:type="dxa"/>
          </w:tcPr>
          <w:p w14:paraId="1D10D605" w14:textId="77777777" w:rsidR="00387FE5" w:rsidRPr="00276E9B" w:rsidRDefault="00387FE5" w:rsidP="002553A7">
            <w:pPr>
              <w:pStyle w:val="TAL"/>
              <w:rPr>
                <w:lang w:eastAsia="ko-KR"/>
              </w:rPr>
            </w:pPr>
          </w:p>
        </w:tc>
      </w:tr>
      <w:tr w:rsidR="00387FE5" w:rsidRPr="00276E9B" w14:paraId="19EF456D" w14:textId="77777777" w:rsidTr="002553A7">
        <w:tblPrEx>
          <w:tblCellMar>
            <w:left w:w="108" w:type="dxa"/>
            <w:right w:w="108" w:type="dxa"/>
          </w:tblCellMar>
        </w:tblPrEx>
        <w:tc>
          <w:tcPr>
            <w:tcW w:w="4427" w:type="dxa"/>
          </w:tcPr>
          <w:p w14:paraId="591A7238" w14:textId="77777777" w:rsidR="00387FE5" w:rsidRPr="00276E9B" w:rsidRDefault="00387FE5" w:rsidP="00387FE5">
            <w:pPr>
              <w:pStyle w:val="TAL"/>
              <w:rPr>
                <w:lang w:eastAsia="ko-KR"/>
              </w:rPr>
            </w:pPr>
            <w:r w:rsidRPr="00276E9B">
              <w:rPr>
                <w:lang w:eastAsia="ko-KR"/>
              </w:rPr>
              <w:t xml:space="preserve">  </w:t>
            </w:r>
            <w:r w:rsidRPr="00276E9B">
              <w:t xml:space="preserve">    </w:t>
            </w:r>
            <w:r w:rsidRPr="00276E9B">
              <w:rPr>
                <w:lang w:eastAsia="sv-SE"/>
              </w:rPr>
              <w:t>cbr-ConfigIndex-r14</w:t>
            </w:r>
          </w:p>
        </w:tc>
        <w:tc>
          <w:tcPr>
            <w:tcW w:w="2267" w:type="dxa"/>
          </w:tcPr>
          <w:p w14:paraId="669CA58F" w14:textId="77777777" w:rsidR="00387FE5" w:rsidRPr="00276E9B" w:rsidRDefault="00387FE5" w:rsidP="002553A7">
            <w:pPr>
              <w:pStyle w:val="TAL"/>
              <w:rPr>
                <w:lang w:eastAsia="ko-KR"/>
              </w:rPr>
            </w:pPr>
            <w:r w:rsidRPr="00276E9B">
              <w:rPr>
                <w:lang w:eastAsia="ko-KR"/>
              </w:rPr>
              <w:t>0</w:t>
            </w:r>
          </w:p>
        </w:tc>
        <w:tc>
          <w:tcPr>
            <w:tcW w:w="1700" w:type="dxa"/>
          </w:tcPr>
          <w:p w14:paraId="22884946" w14:textId="77777777" w:rsidR="00387FE5" w:rsidRPr="00276E9B" w:rsidRDefault="00387FE5" w:rsidP="002553A7">
            <w:pPr>
              <w:pStyle w:val="TAL"/>
            </w:pPr>
          </w:p>
        </w:tc>
        <w:tc>
          <w:tcPr>
            <w:tcW w:w="1245" w:type="dxa"/>
          </w:tcPr>
          <w:p w14:paraId="616FD29A" w14:textId="77777777" w:rsidR="00387FE5" w:rsidRPr="00276E9B" w:rsidRDefault="00387FE5" w:rsidP="002553A7">
            <w:pPr>
              <w:pStyle w:val="TAL"/>
              <w:rPr>
                <w:lang w:eastAsia="ko-KR"/>
              </w:rPr>
            </w:pPr>
          </w:p>
        </w:tc>
      </w:tr>
      <w:tr w:rsidR="00387FE5" w:rsidRPr="00276E9B" w14:paraId="791BC721" w14:textId="77777777" w:rsidTr="002553A7">
        <w:tblPrEx>
          <w:tblCellMar>
            <w:left w:w="108" w:type="dxa"/>
            <w:right w:w="108" w:type="dxa"/>
          </w:tblCellMar>
        </w:tblPrEx>
        <w:tc>
          <w:tcPr>
            <w:tcW w:w="4427" w:type="dxa"/>
          </w:tcPr>
          <w:p w14:paraId="0B471428" w14:textId="77777777" w:rsidR="00387FE5" w:rsidRPr="00276E9B" w:rsidRDefault="00387FE5" w:rsidP="00387FE5">
            <w:pPr>
              <w:pStyle w:val="TAL"/>
              <w:rPr>
                <w:lang w:eastAsia="ko-KR"/>
              </w:rPr>
            </w:pPr>
            <w:r w:rsidRPr="00276E9B">
              <w:rPr>
                <w:lang w:eastAsia="ko-KR"/>
              </w:rPr>
              <w:t xml:space="preserve">  </w:t>
            </w:r>
            <w:r w:rsidRPr="00276E9B">
              <w:t xml:space="preserve">    </w:t>
            </w:r>
            <w:r w:rsidRPr="00276E9B">
              <w:rPr>
                <w:rFonts w:cs="Courier New"/>
                <w:lang w:eastAsia="sv-SE"/>
              </w:rPr>
              <w:t xml:space="preserve">tx-ConfigIndexList-r14 := </w:t>
            </w:r>
            <w:r w:rsidRPr="00276E9B">
              <w:rPr>
                <w:lang w:eastAsia="sv-SE"/>
              </w:rPr>
              <w:t>SEQUENCE (SIZE (1..maxCBR-Level-r14)) OF Tx-ConfigIndex-r14 {</w:t>
            </w:r>
          </w:p>
        </w:tc>
        <w:tc>
          <w:tcPr>
            <w:tcW w:w="2267" w:type="dxa"/>
          </w:tcPr>
          <w:p w14:paraId="40DD06CB" w14:textId="77777777" w:rsidR="00387FE5" w:rsidRPr="00276E9B" w:rsidRDefault="00387FE5" w:rsidP="002553A7">
            <w:pPr>
              <w:pStyle w:val="TAL"/>
              <w:rPr>
                <w:lang w:eastAsia="ko-KR"/>
              </w:rPr>
            </w:pPr>
            <w:r w:rsidRPr="00276E9B">
              <w:rPr>
                <w:lang w:eastAsia="ko-KR"/>
              </w:rPr>
              <w:t>1 entry</w:t>
            </w:r>
          </w:p>
        </w:tc>
        <w:tc>
          <w:tcPr>
            <w:tcW w:w="1700" w:type="dxa"/>
          </w:tcPr>
          <w:p w14:paraId="7A5A5F6D" w14:textId="77777777" w:rsidR="00387FE5" w:rsidRPr="00276E9B" w:rsidRDefault="00387FE5" w:rsidP="002553A7">
            <w:pPr>
              <w:pStyle w:val="TAL"/>
            </w:pPr>
          </w:p>
        </w:tc>
        <w:tc>
          <w:tcPr>
            <w:tcW w:w="1245" w:type="dxa"/>
          </w:tcPr>
          <w:p w14:paraId="780BD5F3" w14:textId="77777777" w:rsidR="00387FE5" w:rsidRPr="00276E9B" w:rsidRDefault="00387FE5" w:rsidP="002553A7">
            <w:pPr>
              <w:pStyle w:val="TAL"/>
              <w:rPr>
                <w:lang w:eastAsia="ko-KR"/>
              </w:rPr>
            </w:pPr>
          </w:p>
        </w:tc>
      </w:tr>
      <w:tr w:rsidR="00387FE5" w:rsidRPr="00276E9B" w14:paraId="10E1A8E1" w14:textId="77777777" w:rsidTr="002553A7">
        <w:tblPrEx>
          <w:tblCellMar>
            <w:left w:w="108" w:type="dxa"/>
            <w:right w:w="108" w:type="dxa"/>
          </w:tblCellMar>
        </w:tblPrEx>
        <w:tc>
          <w:tcPr>
            <w:tcW w:w="4427" w:type="dxa"/>
          </w:tcPr>
          <w:p w14:paraId="39B346EF" w14:textId="77777777" w:rsidR="00387FE5" w:rsidRPr="00276E9B" w:rsidRDefault="00387FE5" w:rsidP="00387FE5">
            <w:pPr>
              <w:pStyle w:val="TAL"/>
              <w:rPr>
                <w:lang w:eastAsia="ko-KR"/>
              </w:rPr>
            </w:pPr>
            <w:r w:rsidRPr="00276E9B">
              <w:rPr>
                <w:lang w:eastAsia="ko-KR"/>
              </w:rPr>
              <w:t xml:space="preserve">        </w:t>
            </w:r>
            <w:r w:rsidRPr="00276E9B">
              <w:rPr>
                <w:rFonts w:cs="Courier New"/>
                <w:lang w:eastAsia="sv-SE"/>
              </w:rPr>
              <w:t>tx-ConfigIndex[1]</w:t>
            </w:r>
          </w:p>
        </w:tc>
        <w:tc>
          <w:tcPr>
            <w:tcW w:w="2267" w:type="dxa"/>
          </w:tcPr>
          <w:p w14:paraId="2DB501BD" w14:textId="77777777" w:rsidR="00387FE5" w:rsidRPr="00276E9B" w:rsidRDefault="00387FE5" w:rsidP="002553A7">
            <w:pPr>
              <w:pStyle w:val="TAL"/>
              <w:rPr>
                <w:lang w:eastAsia="ko-KR"/>
              </w:rPr>
            </w:pPr>
            <w:r w:rsidRPr="00276E9B">
              <w:rPr>
                <w:lang w:eastAsia="ko-KR"/>
              </w:rPr>
              <w:t>2</w:t>
            </w:r>
          </w:p>
        </w:tc>
        <w:tc>
          <w:tcPr>
            <w:tcW w:w="1700" w:type="dxa"/>
          </w:tcPr>
          <w:p w14:paraId="14106B02" w14:textId="77777777" w:rsidR="00387FE5" w:rsidRPr="00276E9B" w:rsidRDefault="00387FE5" w:rsidP="002553A7">
            <w:pPr>
              <w:pStyle w:val="TAL"/>
            </w:pPr>
          </w:p>
        </w:tc>
        <w:tc>
          <w:tcPr>
            <w:tcW w:w="1245" w:type="dxa"/>
          </w:tcPr>
          <w:p w14:paraId="54E5D9CE" w14:textId="77777777" w:rsidR="00387FE5" w:rsidRPr="00276E9B" w:rsidRDefault="00387FE5" w:rsidP="002553A7">
            <w:pPr>
              <w:pStyle w:val="TAL"/>
              <w:rPr>
                <w:lang w:eastAsia="ko-KR"/>
              </w:rPr>
            </w:pPr>
          </w:p>
        </w:tc>
      </w:tr>
      <w:tr w:rsidR="00387FE5" w:rsidRPr="00276E9B" w14:paraId="03CE095B" w14:textId="77777777" w:rsidTr="002553A7">
        <w:tblPrEx>
          <w:tblCellMar>
            <w:left w:w="108" w:type="dxa"/>
            <w:right w:w="108" w:type="dxa"/>
          </w:tblCellMar>
        </w:tblPrEx>
        <w:tc>
          <w:tcPr>
            <w:tcW w:w="4427" w:type="dxa"/>
          </w:tcPr>
          <w:p w14:paraId="3C186893" w14:textId="77777777" w:rsidR="00387FE5" w:rsidRPr="00276E9B" w:rsidRDefault="00387FE5" w:rsidP="00387FE5">
            <w:pPr>
              <w:pStyle w:val="TAL"/>
              <w:rPr>
                <w:lang w:eastAsia="ko-KR"/>
              </w:rPr>
            </w:pPr>
            <w:r w:rsidRPr="00276E9B">
              <w:rPr>
                <w:lang w:eastAsia="ko-KR"/>
              </w:rPr>
              <w:t xml:space="preserve">      }</w:t>
            </w:r>
          </w:p>
        </w:tc>
        <w:tc>
          <w:tcPr>
            <w:tcW w:w="2267" w:type="dxa"/>
          </w:tcPr>
          <w:p w14:paraId="0F70A905" w14:textId="77777777" w:rsidR="00387FE5" w:rsidRPr="00276E9B" w:rsidRDefault="00387FE5" w:rsidP="002553A7">
            <w:pPr>
              <w:pStyle w:val="TAL"/>
              <w:rPr>
                <w:lang w:eastAsia="ko-KR"/>
              </w:rPr>
            </w:pPr>
          </w:p>
        </w:tc>
        <w:tc>
          <w:tcPr>
            <w:tcW w:w="1700" w:type="dxa"/>
          </w:tcPr>
          <w:p w14:paraId="7010E195" w14:textId="77777777" w:rsidR="00387FE5" w:rsidRPr="00276E9B" w:rsidRDefault="00387FE5" w:rsidP="002553A7">
            <w:pPr>
              <w:pStyle w:val="TAL"/>
            </w:pPr>
          </w:p>
        </w:tc>
        <w:tc>
          <w:tcPr>
            <w:tcW w:w="1245" w:type="dxa"/>
          </w:tcPr>
          <w:p w14:paraId="52AAF6E1" w14:textId="77777777" w:rsidR="00387FE5" w:rsidRPr="00276E9B" w:rsidRDefault="00387FE5" w:rsidP="002553A7">
            <w:pPr>
              <w:pStyle w:val="TAL"/>
              <w:rPr>
                <w:lang w:eastAsia="ko-KR"/>
              </w:rPr>
            </w:pPr>
          </w:p>
        </w:tc>
      </w:tr>
      <w:tr w:rsidR="00387FE5" w:rsidRPr="00276E9B" w14:paraId="52F558D6" w14:textId="77777777" w:rsidTr="002553A7">
        <w:tblPrEx>
          <w:tblCellMar>
            <w:left w:w="108" w:type="dxa"/>
            <w:right w:w="108" w:type="dxa"/>
          </w:tblCellMar>
        </w:tblPrEx>
        <w:tc>
          <w:tcPr>
            <w:tcW w:w="4427" w:type="dxa"/>
          </w:tcPr>
          <w:p w14:paraId="1249A5F4" w14:textId="77777777" w:rsidR="00387FE5" w:rsidRPr="00276E9B" w:rsidRDefault="00387FE5" w:rsidP="00387FE5">
            <w:pPr>
              <w:pStyle w:val="TAL"/>
            </w:pPr>
            <w:r w:rsidRPr="00276E9B">
              <w:t xml:space="preserve">    }</w:t>
            </w:r>
          </w:p>
        </w:tc>
        <w:tc>
          <w:tcPr>
            <w:tcW w:w="2267" w:type="dxa"/>
          </w:tcPr>
          <w:p w14:paraId="2E703677" w14:textId="77777777" w:rsidR="00387FE5" w:rsidRPr="00276E9B" w:rsidRDefault="00387FE5" w:rsidP="002553A7">
            <w:pPr>
              <w:pStyle w:val="TAL"/>
              <w:rPr>
                <w:lang w:eastAsia="sv-SE"/>
              </w:rPr>
            </w:pPr>
          </w:p>
        </w:tc>
        <w:tc>
          <w:tcPr>
            <w:tcW w:w="1700" w:type="dxa"/>
          </w:tcPr>
          <w:p w14:paraId="21E64F3F" w14:textId="77777777" w:rsidR="00387FE5" w:rsidRPr="00276E9B" w:rsidRDefault="00387FE5" w:rsidP="002553A7">
            <w:pPr>
              <w:pStyle w:val="TAL"/>
              <w:rPr>
                <w:lang w:eastAsia="sv-SE"/>
              </w:rPr>
            </w:pPr>
          </w:p>
        </w:tc>
        <w:tc>
          <w:tcPr>
            <w:tcW w:w="1245" w:type="dxa"/>
          </w:tcPr>
          <w:p w14:paraId="1B7AD977" w14:textId="77777777" w:rsidR="00387FE5" w:rsidRPr="00276E9B" w:rsidRDefault="00387FE5" w:rsidP="002553A7">
            <w:pPr>
              <w:pStyle w:val="TAL"/>
              <w:rPr>
                <w:lang w:eastAsia="sv-SE"/>
              </w:rPr>
            </w:pPr>
          </w:p>
        </w:tc>
      </w:tr>
      <w:tr w:rsidR="00387FE5" w:rsidRPr="00276E9B" w14:paraId="1F63A4A8" w14:textId="77777777" w:rsidTr="002553A7">
        <w:tblPrEx>
          <w:tblCellMar>
            <w:left w:w="108" w:type="dxa"/>
            <w:right w:w="108" w:type="dxa"/>
          </w:tblCellMar>
        </w:tblPrEx>
        <w:tc>
          <w:tcPr>
            <w:tcW w:w="4427" w:type="dxa"/>
          </w:tcPr>
          <w:p w14:paraId="295DE2D5" w14:textId="77777777" w:rsidR="00387FE5" w:rsidRPr="00276E9B" w:rsidRDefault="00387FE5" w:rsidP="00387FE5">
            <w:pPr>
              <w:pStyle w:val="TAL"/>
            </w:pPr>
            <w:r w:rsidRPr="00276E9B">
              <w:t xml:space="preserve">    sl</w:t>
            </w:r>
            <w:r w:rsidRPr="00276E9B">
              <w:rPr>
                <w:lang w:eastAsia="sv-SE"/>
              </w:rPr>
              <w:t>-PPPP-TxConfigIndex</w:t>
            </w:r>
            <w:r w:rsidRPr="00276E9B">
              <w:rPr>
                <w:rFonts w:cs="Courier New"/>
                <w:lang w:eastAsia="sv-SE"/>
              </w:rPr>
              <w:t>-r14[2]</w:t>
            </w:r>
            <w:r w:rsidRPr="00276E9B">
              <w:rPr>
                <w:lang w:eastAsia="sv-SE"/>
              </w:rPr>
              <w:t xml:space="preserve"> ::= SEQUENCE {</w:t>
            </w:r>
          </w:p>
        </w:tc>
        <w:tc>
          <w:tcPr>
            <w:tcW w:w="2267" w:type="dxa"/>
          </w:tcPr>
          <w:p w14:paraId="11D3DE19" w14:textId="77777777" w:rsidR="00387FE5" w:rsidRPr="00276E9B" w:rsidRDefault="00387FE5" w:rsidP="002553A7">
            <w:pPr>
              <w:pStyle w:val="TAL"/>
              <w:rPr>
                <w:lang w:eastAsia="sv-SE"/>
              </w:rPr>
            </w:pPr>
          </w:p>
        </w:tc>
        <w:tc>
          <w:tcPr>
            <w:tcW w:w="1700" w:type="dxa"/>
          </w:tcPr>
          <w:p w14:paraId="07FC1AF6" w14:textId="77777777" w:rsidR="00387FE5" w:rsidRPr="00276E9B" w:rsidRDefault="00387FE5" w:rsidP="002553A7">
            <w:pPr>
              <w:pStyle w:val="TAL"/>
              <w:rPr>
                <w:lang w:eastAsia="sv-SE"/>
              </w:rPr>
            </w:pPr>
          </w:p>
        </w:tc>
        <w:tc>
          <w:tcPr>
            <w:tcW w:w="1245" w:type="dxa"/>
          </w:tcPr>
          <w:p w14:paraId="6DA2F37B" w14:textId="77777777" w:rsidR="00387FE5" w:rsidRPr="00276E9B" w:rsidRDefault="00387FE5" w:rsidP="002553A7">
            <w:pPr>
              <w:pStyle w:val="TAL"/>
              <w:rPr>
                <w:lang w:eastAsia="sv-SE"/>
              </w:rPr>
            </w:pPr>
          </w:p>
        </w:tc>
      </w:tr>
      <w:tr w:rsidR="00387FE5" w:rsidRPr="00276E9B" w14:paraId="6448C70B" w14:textId="77777777" w:rsidTr="002553A7">
        <w:tblPrEx>
          <w:tblCellMar>
            <w:left w:w="108" w:type="dxa"/>
            <w:right w:w="108" w:type="dxa"/>
          </w:tblCellMar>
        </w:tblPrEx>
        <w:tc>
          <w:tcPr>
            <w:tcW w:w="4427" w:type="dxa"/>
          </w:tcPr>
          <w:p w14:paraId="4CB074F5" w14:textId="77777777" w:rsidR="00387FE5" w:rsidRPr="00276E9B" w:rsidRDefault="00387FE5" w:rsidP="00387FE5">
            <w:pPr>
              <w:pStyle w:val="TAL"/>
              <w:rPr>
                <w:lang w:eastAsia="ko-KR"/>
              </w:rPr>
            </w:pPr>
            <w:r w:rsidRPr="00276E9B">
              <w:rPr>
                <w:lang w:eastAsia="ko-KR"/>
              </w:rPr>
              <w:t xml:space="preserve">  </w:t>
            </w:r>
            <w:r w:rsidRPr="00276E9B">
              <w:t xml:space="preserve">    </w:t>
            </w:r>
            <w:r w:rsidRPr="00276E9B">
              <w:rPr>
                <w:lang w:eastAsia="sv-SE"/>
              </w:rPr>
              <w:t>priorityThreshold</w:t>
            </w:r>
            <w:r w:rsidRPr="00276E9B">
              <w:rPr>
                <w:rFonts w:cs="Courier New"/>
                <w:lang w:eastAsia="sv-SE"/>
              </w:rPr>
              <w:t>-r14</w:t>
            </w:r>
          </w:p>
        </w:tc>
        <w:tc>
          <w:tcPr>
            <w:tcW w:w="2267" w:type="dxa"/>
          </w:tcPr>
          <w:p w14:paraId="2883B020" w14:textId="77777777" w:rsidR="00387FE5" w:rsidRPr="00276E9B" w:rsidRDefault="00387FE5" w:rsidP="002553A7">
            <w:pPr>
              <w:pStyle w:val="TAL"/>
              <w:rPr>
                <w:lang w:eastAsia="ko-KR"/>
              </w:rPr>
            </w:pPr>
            <w:r w:rsidRPr="00276E9B">
              <w:rPr>
                <w:lang w:eastAsia="ko-KR"/>
              </w:rPr>
              <w:t>2</w:t>
            </w:r>
          </w:p>
        </w:tc>
        <w:tc>
          <w:tcPr>
            <w:tcW w:w="1700" w:type="dxa"/>
          </w:tcPr>
          <w:p w14:paraId="5F087C49" w14:textId="77777777" w:rsidR="00387FE5" w:rsidRPr="00276E9B" w:rsidRDefault="00387FE5" w:rsidP="002553A7">
            <w:pPr>
              <w:pStyle w:val="TAL"/>
            </w:pPr>
          </w:p>
        </w:tc>
        <w:tc>
          <w:tcPr>
            <w:tcW w:w="1245" w:type="dxa"/>
          </w:tcPr>
          <w:p w14:paraId="6394F35B" w14:textId="77777777" w:rsidR="00387FE5" w:rsidRPr="00276E9B" w:rsidRDefault="00387FE5" w:rsidP="002553A7">
            <w:pPr>
              <w:pStyle w:val="TAL"/>
              <w:rPr>
                <w:lang w:eastAsia="ko-KR"/>
              </w:rPr>
            </w:pPr>
          </w:p>
        </w:tc>
      </w:tr>
      <w:tr w:rsidR="00387FE5" w:rsidRPr="00276E9B" w14:paraId="11B13315" w14:textId="77777777" w:rsidTr="002553A7">
        <w:tblPrEx>
          <w:tblCellMar>
            <w:left w:w="108" w:type="dxa"/>
            <w:right w:w="108" w:type="dxa"/>
          </w:tblCellMar>
        </w:tblPrEx>
        <w:tc>
          <w:tcPr>
            <w:tcW w:w="4427" w:type="dxa"/>
          </w:tcPr>
          <w:p w14:paraId="5708DACB" w14:textId="77777777" w:rsidR="00387FE5" w:rsidRPr="00276E9B" w:rsidRDefault="00387FE5" w:rsidP="00387FE5">
            <w:pPr>
              <w:pStyle w:val="TAL"/>
              <w:rPr>
                <w:lang w:eastAsia="ko-KR"/>
              </w:rPr>
            </w:pPr>
            <w:r w:rsidRPr="00276E9B">
              <w:rPr>
                <w:lang w:eastAsia="ko-KR"/>
              </w:rPr>
              <w:t xml:space="preserve">  </w:t>
            </w:r>
            <w:r w:rsidRPr="00276E9B">
              <w:t xml:space="preserve">    </w:t>
            </w:r>
            <w:r w:rsidRPr="00276E9B">
              <w:rPr>
                <w:lang w:eastAsia="sv-SE"/>
              </w:rPr>
              <w:t>defaultTxConfigIndex-r14</w:t>
            </w:r>
          </w:p>
        </w:tc>
        <w:tc>
          <w:tcPr>
            <w:tcW w:w="2267" w:type="dxa"/>
          </w:tcPr>
          <w:p w14:paraId="09BE89DF" w14:textId="77777777" w:rsidR="00387FE5" w:rsidRPr="00276E9B" w:rsidRDefault="00387FE5" w:rsidP="002553A7">
            <w:pPr>
              <w:pStyle w:val="TAL"/>
              <w:rPr>
                <w:lang w:eastAsia="ko-KR"/>
              </w:rPr>
            </w:pPr>
            <w:r w:rsidRPr="00276E9B">
              <w:rPr>
                <w:lang w:eastAsia="ko-KR"/>
              </w:rPr>
              <w:t>2</w:t>
            </w:r>
          </w:p>
        </w:tc>
        <w:tc>
          <w:tcPr>
            <w:tcW w:w="1700" w:type="dxa"/>
          </w:tcPr>
          <w:p w14:paraId="6DBBE79B" w14:textId="77777777" w:rsidR="00387FE5" w:rsidRPr="00276E9B" w:rsidRDefault="00387FE5" w:rsidP="002553A7">
            <w:pPr>
              <w:pStyle w:val="TAL"/>
            </w:pPr>
          </w:p>
        </w:tc>
        <w:tc>
          <w:tcPr>
            <w:tcW w:w="1245" w:type="dxa"/>
          </w:tcPr>
          <w:p w14:paraId="5CB11CF8" w14:textId="77777777" w:rsidR="00387FE5" w:rsidRPr="00276E9B" w:rsidRDefault="00387FE5" w:rsidP="002553A7">
            <w:pPr>
              <w:pStyle w:val="TAL"/>
              <w:rPr>
                <w:lang w:eastAsia="ko-KR"/>
              </w:rPr>
            </w:pPr>
          </w:p>
        </w:tc>
      </w:tr>
      <w:tr w:rsidR="00387FE5" w:rsidRPr="00276E9B" w14:paraId="01D1D357" w14:textId="77777777" w:rsidTr="002553A7">
        <w:tblPrEx>
          <w:tblCellMar>
            <w:left w:w="108" w:type="dxa"/>
            <w:right w:w="108" w:type="dxa"/>
          </w:tblCellMar>
        </w:tblPrEx>
        <w:tc>
          <w:tcPr>
            <w:tcW w:w="4427" w:type="dxa"/>
          </w:tcPr>
          <w:p w14:paraId="56017010" w14:textId="77777777" w:rsidR="00387FE5" w:rsidRPr="00276E9B" w:rsidRDefault="00387FE5" w:rsidP="00387FE5">
            <w:pPr>
              <w:pStyle w:val="TAL"/>
              <w:rPr>
                <w:lang w:eastAsia="ko-KR"/>
              </w:rPr>
            </w:pPr>
            <w:r w:rsidRPr="00276E9B">
              <w:rPr>
                <w:lang w:eastAsia="ko-KR"/>
              </w:rPr>
              <w:t xml:space="preserve">  </w:t>
            </w:r>
            <w:r w:rsidRPr="00276E9B">
              <w:t xml:space="preserve">    </w:t>
            </w:r>
            <w:r w:rsidRPr="00276E9B">
              <w:rPr>
                <w:lang w:eastAsia="sv-SE"/>
              </w:rPr>
              <w:t>cbr-ConfigIndex-r14</w:t>
            </w:r>
          </w:p>
        </w:tc>
        <w:tc>
          <w:tcPr>
            <w:tcW w:w="2267" w:type="dxa"/>
          </w:tcPr>
          <w:p w14:paraId="103501F0" w14:textId="77777777" w:rsidR="00387FE5" w:rsidRPr="00276E9B" w:rsidRDefault="00387FE5" w:rsidP="002553A7">
            <w:pPr>
              <w:pStyle w:val="TAL"/>
              <w:rPr>
                <w:lang w:eastAsia="ko-KR"/>
              </w:rPr>
            </w:pPr>
            <w:r w:rsidRPr="00276E9B">
              <w:rPr>
                <w:lang w:eastAsia="ko-KR"/>
              </w:rPr>
              <w:t>1</w:t>
            </w:r>
          </w:p>
        </w:tc>
        <w:tc>
          <w:tcPr>
            <w:tcW w:w="1700" w:type="dxa"/>
          </w:tcPr>
          <w:p w14:paraId="5C980BC8" w14:textId="77777777" w:rsidR="00387FE5" w:rsidRPr="00276E9B" w:rsidRDefault="00387FE5" w:rsidP="002553A7">
            <w:pPr>
              <w:pStyle w:val="TAL"/>
            </w:pPr>
          </w:p>
        </w:tc>
        <w:tc>
          <w:tcPr>
            <w:tcW w:w="1245" w:type="dxa"/>
          </w:tcPr>
          <w:p w14:paraId="5008EF51" w14:textId="77777777" w:rsidR="00387FE5" w:rsidRPr="00276E9B" w:rsidRDefault="00387FE5" w:rsidP="002553A7">
            <w:pPr>
              <w:pStyle w:val="TAL"/>
              <w:rPr>
                <w:lang w:eastAsia="ko-KR"/>
              </w:rPr>
            </w:pPr>
          </w:p>
        </w:tc>
      </w:tr>
      <w:tr w:rsidR="00387FE5" w:rsidRPr="00276E9B" w14:paraId="4A95678E" w14:textId="77777777" w:rsidTr="002553A7">
        <w:tblPrEx>
          <w:tblCellMar>
            <w:left w:w="108" w:type="dxa"/>
            <w:right w:w="108" w:type="dxa"/>
          </w:tblCellMar>
        </w:tblPrEx>
        <w:tc>
          <w:tcPr>
            <w:tcW w:w="4427" w:type="dxa"/>
          </w:tcPr>
          <w:p w14:paraId="69A56D12" w14:textId="77777777" w:rsidR="00387FE5" w:rsidRPr="00276E9B" w:rsidRDefault="00387FE5" w:rsidP="00387FE5">
            <w:pPr>
              <w:pStyle w:val="TAL"/>
              <w:rPr>
                <w:lang w:eastAsia="ko-KR"/>
              </w:rPr>
            </w:pPr>
            <w:r w:rsidRPr="00276E9B">
              <w:rPr>
                <w:lang w:eastAsia="ko-KR"/>
              </w:rPr>
              <w:t xml:space="preserve">  </w:t>
            </w:r>
            <w:r w:rsidRPr="00276E9B">
              <w:t xml:space="preserve">    </w:t>
            </w:r>
            <w:r w:rsidRPr="00276E9B">
              <w:rPr>
                <w:rFonts w:cs="Courier New"/>
                <w:lang w:eastAsia="sv-SE"/>
              </w:rPr>
              <w:t xml:space="preserve">tx-ConfigIndexList-r14 := </w:t>
            </w:r>
            <w:r w:rsidRPr="00276E9B">
              <w:rPr>
                <w:lang w:eastAsia="sv-SE"/>
              </w:rPr>
              <w:t>SEQUENCE (SIZE (1..maxCBR-Level-r14)) OF Tx-ConfigIndex-r14 {</w:t>
            </w:r>
          </w:p>
        </w:tc>
        <w:tc>
          <w:tcPr>
            <w:tcW w:w="2267" w:type="dxa"/>
          </w:tcPr>
          <w:p w14:paraId="0A563BCA" w14:textId="77777777" w:rsidR="00387FE5" w:rsidRPr="00276E9B" w:rsidRDefault="00387FE5" w:rsidP="002553A7">
            <w:pPr>
              <w:pStyle w:val="TAL"/>
              <w:rPr>
                <w:lang w:eastAsia="ko-KR"/>
              </w:rPr>
            </w:pPr>
            <w:r w:rsidRPr="00276E9B">
              <w:t>3 entries</w:t>
            </w:r>
          </w:p>
        </w:tc>
        <w:tc>
          <w:tcPr>
            <w:tcW w:w="1700" w:type="dxa"/>
          </w:tcPr>
          <w:p w14:paraId="29405C3F" w14:textId="77777777" w:rsidR="00387FE5" w:rsidRPr="00276E9B" w:rsidRDefault="00387FE5" w:rsidP="002553A7">
            <w:pPr>
              <w:pStyle w:val="TAL"/>
            </w:pPr>
          </w:p>
        </w:tc>
        <w:tc>
          <w:tcPr>
            <w:tcW w:w="1245" w:type="dxa"/>
          </w:tcPr>
          <w:p w14:paraId="251FA8A4" w14:textId="77777777" w:rsidR="00387FE5" w:rsidRPr="00276E9B" w:rsidRDefault="00387FE5" w:rsidP="002553A7">
            <w:pPr>
              <w:pStyle w:val="TAL"/>
              <w:rPr>
                <w:lang w:eastAsia="ko-KR"/>
              </w:rPr>
            </w:pPr>
          </w:p>
        </w:tc>
      </w:tr>
      <w:tr w:rsidR="00387FE5" w:rsidRPr="00276E9B" w14:paraId="53C7E385" w14:textId="77777777" w:rsidTr="002553A7">
        <w:tblPrEx>
          <w:tblCellMar>
            <w:left w:w="108" w:type="dxa"/>
            <w:right w:w="108" w:type="dxa"/>
          </w:tblCellMar>
        </w:tblPrEx>
        <w:tc>
          <w:tcPr>
            <w:tcW w:w="4427" w:type="dxa"/>
          </w:tcPr>
          <w:p w14:paraId="60B29377" w14:textId="77777777" w:rsidR="00387FE5" w:rsidRPr="00276E9B" w:rsidRDefault="00387FE5" w:rsidP="00387FE5">
            <w:pPr>
              <w:pStyle w:val="TAL"/>
              <w:rPr>
                <w:lang w:eastAsia="ko-KR"/>
              </w:rPr>
            </w:pPr>
            <w:r w:rsidRPr="00276E9B">
              <w:rPr>
                <w:lang w:eastAsia="ko-KR"/>
              </w:rPr>
              <w:t xml:space="preserve">        </w:t>
            </w:r>
            <w:r w:rsidRPr="00276E9B">
              <w:rPr>
                <w:rFonts w:cs="Courier New"/>
                <w:lang w:eastAsia="sv-SE"/>
              </w:rPr>
              <w:t>tx-ConfigIndex[1]</w:t>
            </w:r>
          </w:p>
        </w:tc>
        <w:tc>
          <w:tcPr>
            <w:tcW w:w="2267" w:type="dxa"/>
          </w:tcPr>
          <w:p w14:paraId="3DD0371D" w14:textId="77777777" w:rsidR="00387FE5" w:rsidRPr="00276E9B" w:rsidRDefault="00387FE5" w:rsidP="002553A7">
            <w:pPr>
              <w:pStyle w:val="TAL"/>
              <w:rPr>
                <w:lang w:eastAsia="ko-KR"/>
              </w:rPr>
            </w:pPr>
            <w:r w:rsidRPr="00276E9B">
              <w:rPr>
                <w:lang w:eastAsia="ko-KR"/>
              </w:rPr>
              <w:t>0</w:t>
            </w:r>
          </w:p>
        </w:tc>
        <w:tc>
          <w:tcPr>
            <w:tcW w:w="1700" w:type="dxa"/>
          </w:tcPr>
          <w:p w14:paraId="77DF292D" w14:textId="77777777" w:rsidR="00387FE5" w:rsidRPr="00276E9B" w:rsidRDefault="00387FE5" w:rsidP="002553A7">
            <w:pPr>
              <w:pStyle w:val="TAL"/>
            </w:pPr>
          </w:p>
        </w:tc>
        <w:tc>
          <w:tcPr>
            <w:tcW w:w="1245" w:type="dxa"/>
          </w:tcPr>
          <w:p w14:paraId="473B94CA" w14:textId="77777777" w:rsidR="00387FE5" w:rsidRPr="00276E9B" w:rsidRDefault="00387FE5" w:rsidP="002553A7">
            <w:pPr>
              <w:pStyle w:val="TAL"/>
              <w:rPr>
                <w:lang w:eastAsia="ko-KR"/>
              </w:rPr>
            </w:pPr>
          </w:p>
        </w:tc>
      </w:tr>
      <w:tr w:rsidR="00387FE5" w:rsidRPr="00276E9B" w14:paraId="439E3866" w14:textId="77777777" w:rsidTr="002553A7">
        <w:tblPrEx>
          <w:tblCellMar>
            <w:left w:w="108" w:type="dxa"/>
            <w:right w:w="108" w:type="dxa"/>
          </w:tblCellMar>
        </w:tblPrEx>
        <w:tc>
          <w:tcPr>
            <w:tcW w:w="4427" w:type="dxa"/>
          </w:tcPr>
          <w:p w14:paraId="367052DD" w14:textId="77777777" w:rsidR="00387FE5" w:rsidRPr="00276E9B" w:rsidRDefault="00387FE5" w:rsidP="00387FE5">
            <w:pPr>
              <w:pStyle w:val="TAL"/>
              <w:rPr>
                <w:lang w:eastAsia="ko-KR"/>
              </w:rPr>
            </w:pPr>
            <w:r w:rsidRPr="00276E9B">
              <w:rPr>
                <w:lang w:eastAsia="ko-KR"/>
              </w:rPr>
              <w:t xml:space="preserve">        </w:t>
            </w:r>
            <w:r w:rsidRPr="00276E9B">
              <w:rPr>
                <w:rFonts w:cs="Courier New"/>
                <w:lang w:eastAsia="sv-SE"/>
              </w:rPr>
              <w:t>tx-ConfigIndex[2]</w:t>
            </w:r>
          </w:p>
        </w:tc>
        <w:tc>
          <w:tcPr>
            <w:tcW w:w="2267" w:type="dxa"/>
          </w:tcPr>
          <w:p w14:paraId="0E27B132" w14:textId="77777777" w:rsidR="00387FE5" w:rsidRPr="00276E9B" w:rsidRDefault="00387FE5" w:rsidP="002553A7">
            <w:pPr>
              <w:pStyle w:val="TAL"/>
              <w:rPr>
                <w:lang w:eastAsia="ko-KR"/>
              </w:rPr>
            </w:pPr>
            <w:r w:rsidRPr="00276E9B">
              <w:rPr>
                <w:lang w:eastAsia="ko-KR"/>
              </w:rPr>
              <w:t>1</w:t>
            </w:r>
          </w:p>
        </w:tc>
        <w:tc>
          <w:tcPr>
            <w:tcW w:w="1700" w:type="dxa"/>
          </w:tcPr>
          <w:p w14:paraId="23C57487" w14:textId="77777777" w:rsidR="00387FE5" w:rsidRPr="00276E9B" w:rsidRDefault="00387FE5" w:rsidP="002553A7">
            <w:pPr>
              <w:pStyle w:val="TAL"/>
            </w:pPr>
          </w:p>
        </w:tc>
        <w:tc>
          <w:tcPr>
            <w:tcW w:w="1245" w:type="dxa"/>
          </w:tcPr>
          <w:p w14:paraId="69141CB5" w14:textId="77777777" w:rsidR="00387FE5" w:rsidRPr="00276E9B" w:rsidRDefault="00387FE5" w:rsidP="002553A7">
            <w:pPr>
              <w:pStyle w:val="TAL"/>
              <w:rPr>
                <w:lang w:eastAsia="ko-KR"/>
              </w:rPr>
            </w:pPr>
          </w:p>
        </w:tc>
      </w:tr>
      <w:tr w:rsidR="00387FE5" w:rsidRPr="00276E9B" w14:paraId="3BF3FC3E" w14:textId="77777777" w:rsidTr="002553A7">
        <w:tblPrEx>
          <w:tblCellMar>
            <w:left w:w="108" w:type="dxa"/>
            <w:right w:w="108" w:type="dxa"/>
          </w:tblCellMar>
        </w:tblPrEx>
        <w:tc>
          <w:tcPr>
            <w:tcW w:w="4427" w:type="dxa"/>
          </w:tcPr>
          <w:p w14:paraId="27E6896E" w14:textId="77777777" w:rsidR="00387FE5" w:rsidRPr="00276E9B" w:rsidRDefault="00387FE5" w:rsidP="00387FE5">
            <w:pPr>
              <w:pStyle w:val="TAL"/>
              <w:rPr>
                <w:lang w:eastAsia="ko-KR"/>
              </w:rPr>
            </w:pPr>
            <w:r w:rsidRPr="00276E9B">
              <w:rPr>
                <w:lang w:eastAsia="ko-KR"/>
              </w:rPr>
              <w:t xml:space="preserve">        </w:t>
            </w:r>
            <w:r w:rsidRPr="00276E9B">
              <w:rPr>
                <w:rFonts w:cs="Courier New"/>
                <w:lang w:eastAsia="sv-SE"/>
              </w:rPr>
              <w:t>tx-ConfigIndex[3]</w:t>
            </w:r>
          </w:p>
        </w:tc>
        <w:tc>
          <w:tcPr>
            <w:tcW w:w="2267" w:type="dxa"/>
          </w:tcPr>
          <w:p w14:paraId="52331BC6" w14:textId="77777777" w:rsidR="00387FE5" w:rsidRPr="00276E9B" w:rsidRDefault="00387FE5" w:rsidP="002553A7">
            <w:pPr>
              <w:pStyle w:val="TAL"/>
              <w:rPr>
                <w:lang w:eastAsia="ko-KR"/>
              </w:rPr>
            </w:pPr>
            <w:r w:rsidRPr="00276E9B">
              <w:rPr>
                <w:lang w:eastAsia="ko-KR"/>
              </w:rPr>
              <w:t>2</w:t>
            </w:r>
          </w:p>
        </w:tc>
        <w:tc>
          <w:tcPr>
            <w:tcW w:w="1700" w:type="dxa"/>
          </w:tcPr>
          <w:p w14:paraId="0DBD5A77" w14:textId="77777777" w:rsidR="00387FE5" w:rsidRPr="00276E9B" w:rsidRDefault="00387FE5" w:rsidP="002553A7">
            <w:pPr>
              <w:pStyle w:val="TAL"/>
            </w:pPr>
          </w:p>
        </w:tc>
        <w:tc>
          <w:tcPr>
            <w:tcW w:w="1245" w:type="dxa"/>
          </w:tcPr>
          <w:p w14:paraId="34445169" w14:textId="77777777" w:rsidR="00387FE5" w:rsidRPr="00276E9B" w:rsidRDefault="00387FE5" w:rsidP="002553A7">
            <w:pPr>
              <w:pStyle w:val="TAL"/>
              <w:rPr>
                <w:lang w:eastAsia="ko-KR"/>
              </w:rPr>
            </w:pPr>
          </w:p>
        </w:tc>
      </w:tr>
      <w:tr w:rsidR="00387FE5" w:rsidRPr="00276E9B" w14:paraId="1FCE0277" w14:textId="77777777" w:rsidTr="002553A7">
        <w:tblPrEx>
          <w:tblCellMar>
            <w:left w:w="108" w:type="dxa"/>
            <w:right w:w="108" w:type="dxa"/>
          </w:tblCellMar>
        </w:tblPrEx>
        <w:tc>
          <w:tcPr>
            <w:tcW w:w="4427" w:type="dxa"/>
          </w:tcPr>
          <w:p w14:paraId="1A209ADC" w14:textId="77777777" w:rsidR="00387FE5" w:rsidRPr="00276E9B" w:rsidRDefault="00387FE5" w:rsidP="00387FE5">
            <w:pPr>
              <w:pStyle w:val="TAL"/>
              <w:rPr>
                <w:lang w:eastAsia="ko-KR"/>
              </w:rPr>
            </w:pPr>
            <w:r w:rsidRPr="00276E9B">
              <w:rPr>
                <w:lang w:eastAsia="ko-KR"/>
              </w:rPr>
              <w:t xml:space="preserve">      }</w:t>
            </w:r>
          </w:p>
        </w:tc>
        <w:tc>
          <w:tcPr>
            <w:tcW w:w="2267" w:type="dxa"/>
          </w:tcPr>
          <w:p w14:paraId="6FE1B692" w14:textId="77777777" w:rsidR="00387FE5" w:rsidRPr="00276E9B" w:rsidRDefault="00387FE5" w:rsidP="002553A7">
            <w:pPr>
              <w:pStyle w:val="TAL"/>
              <w:rPr>
                <w:lang w:eastAsia="ko-KR"/>
              </w:rPr>
            </w:pPr>
          </w:p>
        </w:tc>
        <w:tc>
          <w:tcPr>
            <w:tcW w:w="1700" w:type="dxa"/>
          </w:tcPr>
          <w:p w14:paraId="4125F846" w14:textId="77777777" w:rsidR="00387FE5" w:rsidRPr="00276E9B" w:rsidRDefault="00387FE5" w:rsidP="002553A7">
            <w:pPr>
              <w:pStyle w:val="TAL"/>
            </w:pPr>
          </w:p>
        </w:tc>
        <w:tc>
          <w:tcPr>
            <w:tcW w:w="1245" w:type="dxa"/>
          </w:tcPr>
          <w:p w14:paraId="68B26B5F" w14:textId="77777777" w:rsidR="00387FE5" w:rsidRPr="00276E9B" w:rsidRDefault="00387FE5" w:rsidP="002553A7">
            <w:pPr>
              <w:pStyle w:val="TAL"/>
              <w:rPr>
                <w:lang w:eastAsia="ko-KR"/>
              </w:rPr>
            </w:pPr>
          </w:p>
        </w:tc>
      </w:tr>
      <w:tr w:rsidR="00387FE5" w:rsidRPr="00276E9B" w14:paraId="2A49EDF4" w14:textId="77777777" w:rsidTr="002553A7">
        <w:tblPrEx>
          <w:tblCellMar>
            <w:left w:w="108" w:type="dxa"/>
            <w:right w:w="108" w:type="dxa"/>
          </w:tblCellMar>
        </w:tblPrEx>
        <w:tc>
          <w:tcPr>
            <w:tcW w:w="4427" w:type="dxa"/>
          </w:tcPr>
          <w:p w14:paraId="3D4158BC" w14:textId="77777777" w:rsidR="00387FE5" w:rsidRPr="00276E9B" w:rsidRDefault="00387FE5" w:rsidP="00387FE5">
            <w:pPr>
              <w:pStyle w:val="TAL"/>
            </w:pPr>
            <w:r w:rsidRPr="00276E9B">
              <w:t xml:space="preserve">    }</w:t>
            </w:r>
          </w:p>
        </w:tc>
        <w:tc>
          <w:tcPr>
            <w:tcW w:w="2267" w:type="dxa"/>
          </w:tcPr>
          <w:p w14:paraId="0EF60568" w14:textId="77777777" w:rsidR="00387FE5" w:rsidRPr="00276E9B" w:rsidRDefault="00387FE5" w:rsidP="002553A7">
            <w:pPr>
              <w:pStyle w:val="TAL"/>
              <w:rPr>
                <w:lang w:eastAsia="sv-SE"/>
              </w:rPr>
            </w:pPr>
          </w:p>
        </w:tc>
        <w:tc>
          <w:tcPr>
            <w:tcW w:w="1700" w:type="dxa"/>
          </w:tcPr>
          <w:p w14:paraId="0F3A29D8" w14:textId="77777777" w:rsidR="00387FE5" w:rsidRPr="00276E9B" w:rsidRDefault="00387FE5" w:rsidP="002553A7">
            <w:pPr>
              <w:pStyle w:val="TAL"/>
              <w:rPr>
                <w:lang w:eastAsia="sv-SE"/>
              </w:rPr>
            </w:pPr>
          </w:p>
        </w:tc>
        <w:tc>
          <w:tcPr>
            <w:tcW w:w="1245" w:type="dxa"/>
          </w:tcPr>
          <w:p w14:paraId="45640CC0" w14:textId="77777777" w:rsidR="00387FE5" w:rsidRPr="00276E9B" w:rsidRDefault="00387FE5" w:rsidP="002553A7">
            <w:pPr>
              <w:pStyle w:val="TAL"/>
              <w:rPr>
                <w:lang w:eastAsia="sv-SE"/>
              </w:rPr>
            </w:pPr>
          </w:p>
        </w:tc>
      </w:tr>
      <w:tr w:rsidR="00387FE5" w:rsidRPr="00276E9B" w14:paraId="25D47C97" w14:textId="77777777" w:rsidTr="002553A7">
        <w:tblPrEx>
          <w:tblCellMar>
            <w:left w:w="108" w:type="dxa"/>
            <w:right w:w="108" w:type="dxa"/>
          </w:tblCellMar>
        </w:tblPrEx>
        <w:tc>
          <w:tcPr>
            <w:tcW w:w="4427" w:type="dxa"/>
          </w:tcPr>
          <w:p w14:paraId="713A7910" w14:textId="77777777" w:rsidR="00387FE5" w:rsidRPr="00276E9B" w:rsidRDefault="00387FE5" w:rsidP="00387FE5">
            <w:pPr>
              <w:pStyle w:val="TAL"/>
            </w:pPr>
            <w:r w:rsidRPr="00276E9B">
              <w:t xml:space="preserve">  }</w:t>
            </w:r>
          </w:p>
        </w:tc>
        <w:tc>
          <w:tcPr>
            <w:tcW w:w="2267" w:type="dxa"/>
          </w:tcPr>
          <w:p w14:paraId="6B434954" w14:textId="77777777" w:rsidR="00387FE5" w:rsidRPr="00276E9B" w:rsidRDefault="00387FE5" w:rsidP="002553A7">
            <w:pPr>
              <w:pStyle w:val="TAL"/>
              <w:rPr>
                <w:lang w:eastAsia="sv-SE"/>
              </w:rPr>
            </w:pPr>
          </w:p>
        </w:tc>
        <w:tc>
          <w:tcPr>
            <w:tcW w:w="1700" w:type="dxa"/>
          </w:tcPr>
          <w:p w14:paraId="0F6118B9" w14:textId="77777777" w:rsidR="00387FE5" w:rsidRPr="00276E9B" w:rsidRDefault="00387FE5" w:rsidP="002553A7">
            <w:pPr>
              <w:pStyle w:val="TAL"/>
              <w:rPr>
                <w:lang w:eastAsia="sv-SE"/>
              </w:rPr>
            </w:pPr>
          </w:p>
        </w:tc>
        <w:tc>
          <w:tcPr>
            <w:tcW w:w="1245" w:type="dxa"/>
          </w:tcPr>
          <w:p w14:paraId="1AFE38C4" w14:textId="77777777" w:rsidR="00387FE5" w:rsidRPr="00276E9B" w:rsidRDefault="00387FE5" w:rsidP="002553A7">
            <w:pPr>
              <w:pStyle w:val="TAL"/>
              <w:rPr>
                <w:lang w:eastAsia="sv-SE"/>
              </w:rPr>
            </w:pPr>
          </w:p>
        </w:tc>
      </w:tr>
      <w:tr w:rsidR="00387FE5" w:rsidRPr="00276E9B" w14:paraId="2916F6BB" w14:textId="77777777" w:rsidTr="002553A7">
        <w:tblPrEx>
          <w:tblCellMar>
            <w:left w:w="108" w:type="dxa"/>
            <w:right w:w="108" w:type="dxa"/>
          </w:tblCellMar>
        </w:tblPrEx>
        <w:tc>
          <w:tcPr>
            <w:tcW w:w="4427" w:type="dxa"/>
          </w:tcPr>
          <w:p w14:paraId="63BC67F9" w14:textId="77777777" w:rsidR="00387FE5" w:rsidRPr="00276E9B" w:rsidRDefault="00387FE5" w:rsidP="00387FE5">
            <w:pPr>
              <w:pStyle w:val="TAL"/>
            </w:pPr>
            <w:r w:rsidRPr="00276E9B">
              <w:t>}</w:t>
            </w:r>
          </w:p>
        </w:tc>
        <w:tc>
          <w:tcPr>
            <w:tcW w:w="2267" w:type="dxa"/>
          </w:tcPr>
          <w:p w14:paraId="4DEDA15C" w14:textId="77777777" w:rsidR="00387FE5" w:rsidRPr="00276E9B" w:rsidRDefault="00387FE5" w:rsidP="002553A7">
            <w:pPr>
              <w:pStyle w:val="TAL"/>
              <w:rPr>
                <w:lang w:eastAsia="sv-SE"/>
              </w:rPr>
            </w:pPr>
          </w:p>
        </w:tc>
        <w:tc>
          <w:tcPr>
            <w:tcW w:w="1700" w:type="dxa"/>
          </w:tcPr>
          <w:p w14:paraId="30542176" w14:textId="77777777" w:rsidR="00387FE5" w:rsidRPr="00276E9B" w:rsidRDefault="00387FE5" w:rsidP="002553A7">
            <w:pPr>
              <w:pStyle w:val="TAL"/>
              <w:rPr>
                <w:lang w:eastAsia="sv-SE"/>
              </w:rPr>
            </w:pPr>
          </w:p>
        </w:tc>
        <w:tc>
          <w:tcPr>
            <w:tcW w:w="1245" w:type="dxa"/>
          </w:tcPr>
          <w:p w14:paraId="269479F2" w14:textId="77777777" w:rsidR="00387FE5" w:rsidRPr="00276E9B" w:rsidRDefault="00387FE5" w:rsidP="002553A7">
            <w:pPr>
              <w:pStyle w:val="TAL"/>
              <w:rPr>
                <w:lang w:eastAsia="sv-SE"/>
              </w:rPr>
            </w:pPr>
          </w:p>
        </w:tc>
      </w:tr>
    </w:tbl>
    <w:p w14:paraId="71043826" w14:textId="77777777" w:rsidR="00387FE5" w:rsidRPr="00276E9B" w:rsidRDefault="00387FE5" w:rsidP="00387FE5"/>
    <w:p w14:paraId="49EB104D" w14:textId="77777777" w:rsidR="00387FE5" w:rsidRPr="00276E9B" w:rsidRDefault="00387FE5" w:rsidP="00387FE5">
      <w:pPr>
        <w:pStyle w:val="TH"/>
        <w:rPr>
          <w:lang w:eastAsia="zh-CN"/>
        </w:rPr>
      </w:pPr>
      <w:r w:rsidRPr="00276E9B">
        <w:lastRenderedPageBreak/>
        <w:t xml:space="preserve">Table </w:t>
      </w:r>
      <w:r w:rsidRPr="00276E9B">
        <w:rPr>
          <w:lang w:eastAsia="zh-CN"/>
        </w:rPr>
        <w:t>24.1.12.</w:t>
      </w:r>
      <w:r w:rsidRPr="00276E9B">
        <w:t>3.3-</w:t>
      </w:r>
      <w:r w:rsidRPr="00276E9B">
        <w:rPr>
          <w:lang w:eastAsia="zh-CN"/>
        </w:rPr>
        <w:t>7</w:t>
      </w:r>
      <w:r w:rsidRPr="00276E9B">
        <w:t xml:space="preserve">: </w:t>
      </w:r>
      <w:r w:rsidRPr="00276E9B">
        <w:rPr>
          <w:i/>
          <w:color w:val="000000"/>
        </w:rPr>
        <w:t>SidelinkUEInformation</w:t>
      </w:r>
      <w:r w:rsidRPr="00276E9B">
        <w:t xml:space="preserve"> (step 3, Table </w:t>
      </w:r>
      <w:r w:rsidRPr="00276E9B">
        <w:rPr>
          <w:lang w:eastAsia="zh-CN"/>
        </w:rPr>
        <w:t>24.1.12.</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87FE5" w:rsidRPr="00276E9B" w14:paraId="165E8122" w14:textId="77777777" w:rsidTr="002553A7">
        <w:tc>
          <w:tcPr>
            <w:tcW w:w="9639" w:type="dxa"/>
            <w:gridSpan w:val="4"/>
          </w:tcPr>
          <w:p w14:paraId="59DD359C" w14:textId="77777777" w:rsidR="00387FE5" w:rsidRPr="00276E9B" w:rsidRDefault="00387FE5" w:rsidP="002553A7">
            <w:pPr>
              <w:pStyle w:val="TAL"/>
              <w:rPr>
                <w:lang w:eastAsia="zh-CN"/>
              </w:rPr>
            </w:pPr>
            <w:r w:rsidRPr="00276E9B">
              <w:rPr>
                <w:lang w:eastAsia="ko-KR"/>
              </w:rPr>
              <w:t>Derivation Path: 36.508</w:t>
            </w:r>
            <w:r w:rsidRPr="00276E9B">
              <w:rPr>
                <w:lang w:eastAsia="sv-SE"/>
              </w:rPr>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387FE5" w:rsidRPr="00276E9B" w14:paraId="61881B6A" w14:textId="77777777" w:rsidTr="002553A7">
        <w:tblPrEx>
          <w:tblCellMar>
            <w:left w:w="108" w:type="dxa"/>
            <w:right w:w="108" w:type="dxa"/>
          </w:tblCellMar>
        </w:tblPrEx>
        <w:tc>
          <w:tcPr>
            <w:tcW w:w="4427" w:type="dxa"/>
          </w:tcPr>
          <w:p w14:paraId="428CB890" w14:textId="77777777" w:rsidR="00387FE5" w:rsidRPr="00276E9B" w:rsidRDefault="00387FE5" w:rsidP="002553A7">
            <w:pPr>
              <w:pStyle w:val="TAH"/>
              <w:rPr>
                <w:lang w:eastAsia="sv-SE"/>
              </w:rPr>
            </w:pPr>
            <w:r w:rsidRPr="00276E9B">
              <w:rPr>
                <w:lang w:eastAsia="sv-SE"/>
              </w:rPr>
              <w:t>Information Element</w:t>
            </w:r>
          </w:p>
        </w:tc>
        <w:tc>
          <w:tcPr>
            <w:tcW w:w="2267" w:type="dxa"/>
          </w:tcPr>
          <w:p w14:paraId="2B914388" w14:textId="77777777" w:rsidR="00387FE5" w:rsidRPr="00276E9B" w:rsidRDefault="00387FE5" w:rsidP="002553A7">
            <w:pPr>
              <w:pStyle w:val="TAH"/>
              <w:rPr>
                <w:lang w:eastAsia="sv-SE"/>
              </w:rPr>
            </w:pPr>
            <w:r w:rsidRPr="00276E9B">
              <w:rPr>
                <w:lang w:eastAsia="sv-SE"/>
              </w:rPr>
              <w:t>Value/remark</w:t>
            </w:r>
          </w:p>
        </w:tc>
        <w:tc>
          <w:tcPr>
            <w:tcW w:w="1700" w:type="dxa"/>
          </w:tcPr>
          <w:p w14:paraId="7ED87C5D" w14:textId="77777777" w:rsidR="00387FE5" w:rsidRPr="00276E9B" w:rsidRDefault="00387FE5" w:rsidP="002553A7">
            <w:pPr>
              <w:pStyle w:val="TAH"/>
              <w:rPr>
                <w:lang w:eastAsia="sv-SE"/>
              </w:rPr>
            </w:pPr>
            <w:r w:rsidRPr="00276E9B">
              <w:rPr>
                <w:lang w:eastAsia="sv-SE"/>
              </w:rPr>
              <w:t>Comment</w:t>
            </w:r>
          </w:p>
        </w:tc>
        <w:tc>
          <w:tcPr>
            <w:tcW w:w="1245" w:type="dxa"/>
          </w:tcPr>
          <w:p w14:paraId="5227F252" w14:textId="77777777" w:rsidR="00387FE5" w:rsidRPr="00276E9B" w:rsidRDefault="00387FE5" w:rsidP="002553A7">
            <w:pPr>
              <w:pStyle w:val="TAH"/>
              <w:rPr>
                <w:lang w:eastAsia="sv-SE"/>
              </w:rPr>
            </w:pPr>
            <w:r w:rsidRPr="00276E9B">
              <w:rPr>
                <w:lang w:eastAsia="sv-SE"/>
              </w:rPr>
              <w:t>Condition</w:t>
            </w:r>
          </w:p>
        </w:tc>
      </w:tr>
      <w:tr w:rsidR="00387FE5" w:rsidRPr="00276E9B" w14:paraId="4040E5D7"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hideMark/>
          </w:tcPr>
          <w:p w14:paraId="3D90935D" w14:textId="77777777" w:rsidR="00387FE5" w:rsidRPr="00276E9B" w:rsidRDefault="00387FE5" w:rsidP="002553A7">
            <w:pPr>
              <w:pStyle w:val="TAL"/>
              <w:rPr>
                <w:lang w:eastAsia="zh-CN"/>
              </w:rPr>
            </w:pPr>
            <w:r w:rsidRPr="00276E9B">
              <w:rPr>
                <w:lang w:eastAsia="sv-SE"/>
              </w:rPr>
              <w:t>SidelinkUEInformation-r12</w:t>
            </w:r>
            <w:r w:rsidRPr="00276E9B">
              <w:rPr>
                <w:lang w:eastAsia="zh-CN"/>
              </w:rPr>
              <w:t xml:space="preserve"> </w:t>
            </w:r>
            <w:r w:rsidRPr="00276E9B">
              <w:rPr>
                <w:lang w:eastAsia="sv-SE"/>
              </w:rPr>
              <w:t>::= SEQUENCE {</w:t>
            </w:r>
          </w:p>
        </w:tc>
        <w:tc>
          <w:tcPr>
            <w:tcW w:w="2267" w:type="dxa"/>
            <w:tcBorders>
              <w:top w:val="single" w:sz="4" w:space="0" w:color="auto"/>
              <w:left w:val="single" w:sz="4" w:space="0" w:color="auto"/>
              <w:bottom w:val="single" w:sz="4" w:space="0" w:color="auto"/>
              <w:right w:val="single" w:sz="4" w:space="0" w:color="auto"/>
            </w:tcBorders>
          </w:tcPr>
          <w:p w14:paraId="6E72392A"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F07ED0E"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E1E0208" w14:textId="77777777" w:rsidR="00387FE5" w:rsidRPr="00276E9B" w:rsidRDefault="00387FE5" w:rsidP="002553A7">
            <w:pPr>
              <w:pStyle w:val="TAL"/>
              <w:rPr>
                <w:lang w:eastAsia="zh-CN"/>
              </w:rPr>
            </w:pPr>
          </w:p>
        </w:tc>
      </w:tr>
      <w:tr w:rsidR="00387FE5" w:rsidRPr="00276E9B" w14:paraId="5DE0AE00"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14BE4964" w14:textId="77777777" w:rsidR="00387FE5" w:rsidRPr="00276E9B" w:rsidRDefault="00387FE5" w:rsidP="002553A7">
            <w:pPr>
              <w:pStyle w:val="TAL"/>
              <w:rPr>
                <w:lang w:eastAsia="sv-SE"/>
              </w:rPr>
            </w:pPr>
            <w:r w:rsidRPr="00276E9B">
              <w:rPr>
                <w:lang w:eastAsia="sv-SE"/>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3124476"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ED9597A"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034A8BC5" w14:textId="77777777" w:rsidR="00387FE5" w:rsidRPr="00276E9B" w:rsidRDefault="00387FE5" w:rsidP="002553A7">
            <w:pPr>
              <w:pStyle w:val="TAL"/>
              <w:rPr>
                <w:lang w:eastAsia="zh-CN"/>
              </w:rPr>
            </w:pPr>
          </w:p>
        </w:tc>
      </w:tr>
      <w:tr w:rsidR="00387FE5" w:rsidRPr="00276E9B" w14:paraId="3F0593FA"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0F802101" w14:textId="77777777" w:rsidR="00387FE5" w:rsidRPr="00276E9B" w:rsidRDefault="00387FE5" w:rsidP="002553A7">
            <w:pPr>
              <w:pStyle w:val="TAL"/>
              <w:rPr>
                <w:lang w:eastAsia="sv-SE"/>
              </w:rPr>
            </w:pPr>
            <w:r w:rsidRPr="00276E9B">
              <w:rPr>
                <w:lang w:eastAsia="sv-SE"/>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17ED62A"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9EAE8F1"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03F73DAC" w14:textId="77777777" w:rsidR="00387FE5" w:rsidRPr="00276E9B" w:rsidRDefault="00387FE5" w:rsidP="002553A7">
            <w:pPr>
              <w:pStyle w:val="TAL"/>
              <w:rPr>
                <w:lang w:eastAsia="zh-CN"/>
              </w:rPr>
            </w:pPr>
          </w:p>
        </w:tc>
      </w:tr>
      <w:tr w:rsidR="00387FE5" w:rsidRPr="00276E9B" w14:paraId="02903576"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40AA2E7" w14:textId="77777777" w:rsidR="00387FE5" w:rsidRPr="00276E9B" w:rsidRDefault="00387FE5" w:rsidP="002553A7">
            <w:pPr>
              <w:pStyle w:val="TAL"/>
              <w:rPr>
                <w:lang w:eastAsia="sv-SE"/>
              </w:rPr>
            </w:pPr>
            <w:r w:rsidRPr="00276E9B">
              <w:rPr>
                <w:lang w:eastAsia="sv-SE"/>
              </w:rPr>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Pr>
          <w:p w14:paraId="371863E4"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DBCF1DA"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149711BD" w14:textId="77777777" w:rsidR="00387FE5" w:rsidRPr="00276E9B" w:rsidRDefault="00387FE5" w:rsidP="002553A7">
            <w:pPr>
              <w:pStyle w:val="TAL"/>
              <w:rPr>
                <w:lang w:eastAsia="zh-CN"/>
              </w:rPr>
            </w:pPr>
          </w:p>
        </w:tc>
      </w:tr>
      <w:tr w:rsidR="00387FE5" w:rsidRPr="00276E9B" w14:paraId="384F60B4"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15FB360" w14:textId="77777777" w:rsidR="00387FE5" w:rsidRPr="00276E9B" w:rsidRDefault="00387FE5" w:rsidP="002553A7">
            <w:pPr>
              <w:pStyle w:val="TAL"/>
              <w:rPr>
                <w:lang w:eastAsia="zh-CN"/>
              </w:rPr>
            </w:pPr>
            <w:r w:rsidRPr="00276E9B">
              <w:rPr>
                <w:lang w:eastAsia="zh-CN"/>
              </w:rPr>
              <w:t xml:space="preserve">        nonCriticalExtension </w:t>
            </w:r>
            <w:r w:rsidRPr="00276E9B">
              <w:rPr>
                <w:lang w:eastAsia="sv-SE"/>
              </w:rPr>
              <w:t>SEQUENCE {</w:t>
            </w:r>
          </w:p>
        </w:tc>
        <w:tc>
          <w:tcPr>
            <w:tcW w:w="2267" w:type="dxa"/>
            <w:tcBorders>
              <w:top w:val="single" w:sz="4" w:space="0" w:color="auto"/>
              <w:left w:val="single" w:sz="4" w:space="0" w:color="auto"/>
              <w:bottom w:val="single" w:sz="4" w:space="0" w:color="auto"/>
              <w:right w:val="single" w:sz="4" w:space="0" w:color="auto"/>
            </w:tcBorders>
          </w:tcPr>
          <w:p w14:paraId="7F715CF7"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B0860A6"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4B708FF4" w14:textId="77777777" w:rsidR="00387FE5" w:rsidRPr="00276E9B" w:rsidRDefault="00387FE5" w:rsidP="002553A7">
            <w:pPr>
              <w:pStyle w:val="TAL"/>
              <w:rPr>
                <w:lang w:eastAsia="zh-CN"/>
              </w:rPr>
            </w:pPr>
          </w:p>
        </w:tc>
      </w:tr>
      <w:tr w:rsidR="00387FE5" w:rsidRPr="00276E9B" w14:paraId="354310DB"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83DA3CB" w14:textId="77777777" w:rsidR="00387FE5" w:rsidRPr="00276E9B" w:rsidRDefault="00387FE5" w:rsidP="002553A7">
            <w:pPr>
              <w:pStyle w:val="TAL"/>
              <w:rPr>
                <w:lang w:eastAsia="zh-CN"/>
              </w:rPr>
            </w:pPr>
            <w:r w:rsidRPr="00276E9B">
              <w:rPr>
                <w:lang w:eastAsia="zh-CN"/>
              </w:rPr>
              <w:t xml:space="preserve">          nonCriticalExtension </w:t>
            </w:r>
            <w:r w:rsidRPr="00276E9B">
              <w:rPr>
                <w:lang w:eastAsia="sv-SE"/>
              </w:rPr>
              <w:t>SEQUENCE {</w:t>
            </w:r>
          </w:p>
        </w:tc>
        <w:tc>
          <w:tcPr>
            <w:tcW w:w="2267" w:type="dxa"/>
            <w:tcBorders>
              <w:top w:val="single" w:sz="4" w:space="0" w:color="auto"/>
              <w:left w:val="single" w:sz="4" w:space="0" w:color="auto"/>
              <w:bottom w:val="single" w:sz="4" w:space="0" w:color="auto"/>
              <w:right w:val="single" w:sz="4" w:space="0" w:color="auto"/>
            </w:tcBorders>
          </w:tcPr>
          <w:p w14:paraId="4FC18ABF"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EF49FB9"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19A049FC" w14:textId="77777777" w:rsidR="00387FE5" w:rsidRPr="00276E9B" w:rsidRDefault="00387FE5" w:rsidP="002553A7">
            <w:pPr>
              <w:pStyle w:val="TAL"/>
              <w:rPr>
                <w:lang w:eastAsia="zh-CN"/>
              </w:rPr>
            </w:pPr>
          </w:p>
        </w:tc>
      </w:tr>
      <w:tr w:rsidR="00387FE5" w:rsidRPr="00276E9B" w14:paraId="4E946D8D"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8EA5FE6" w14:textId="77777777" w:rsidR="00387FE5" w:rsidRPr="00276E9B" w:rsidRDefault="00387FE5" w:rsidP="002553A7">
            <w:pPr>
              <w:pStyle w:val="TAL"/>
              <w:rPr>
                <w:lang w:eastAsia="zh-CN"/>
              </w:rPr>
            </w:pPr>
            <w:r w:rsidRPr="00276E9B">
              <w:rPr>
                <w:lang w:eastAsia="zh-CN"/>
              </w:rPr>
              <w:t xml:space="preserve">            v2x-CommRxInterestedFreqList-r14 </w:t>
            </w:r>
            <w:r w:rsidRPr="00276E9B">
              <w:rPr>
                <w:lang w:eastAsia="sv-SE"/>
              </w:rPr>
              <w:t>SEQUENCE (SIZE (1..maxFreq</w:t>
            </w:r>
            <w:r w:rsidRPr="00276E9B">
              <w:rPr>
                <w:lang w:eastAsia="zh-CN"/>
              </w:rPr>
              <w:t>V2X-r14</w:t>
            </w:r>
            <w:r w:rsidRPr="00276E9B">
              <w:rPr>
                <w:lang w:eastAsia="sv-SE"/>
              </w:rPr>
              <w:t>)) OF</w:t>
            </w:r>
            <w:r w:rsidRPr="00276E9B">
              <w:rPr>
                <w:lang w:eastAsia="zh-CN"/>
              </w:rPr>
              <w:t xml:space="preserve"> </w:t>
            </w:r>
            <w:r w:rsidRPr="00276E9B">
              <w:rPr>
                <w:lang w:eastAsia="sv-SE"/>
              </w:rPr>
              <w:t>INTEGER (</w:t>
            </w:r>
            <w:r w:rsidRPr="00276E9B">
              <w:rPr>
                <w:lang w:eastAsia="zh-CN"/>
              </w:rPr>
              <w:t>1</w:t>
            </w:r>
            <w:r w:rsidRPr="00276E9B">
              <w:rPr>
                <w:lang w:eastAsia="sv-SE"/>
              </w:rPr>
              <w:t>..maxFreq)</w:t>
            </w:r>
          </w:p>
        </w:tc>
        <w:tc>
          <w:tcPr>
            <w:tcW w:w="2267" w:type="dxa"/>
            <w:tcBorders>
              <w:top w:val="single" w:sz="4" w:space="0" w:color="auto"/>
              <w:left w:val="single" w:sz="4" w:space="0" w:color="auto"/>
              <w:bottom w:val="single" w:sz="4" w:space="0" w:color="auto"/>
              <w:right w:val="single" w:sz="4" w:space="0" w:color="auto"/>
            </w:tcBorders>
          </w:tcPr>
          <w:p w14:paraId="026DD931" w14:textId="77777777" w:rsidR="00387FE5" w:rsidRPr="00276E9B" w:rsidRDefault="00387FE5" w:rsidP="002553A7">
            <w:pPr>
              <w:pStyle w:val="TAL"/>
              <w:rPr>
                <w:lang w:eastAsia="zh-CN"/>
              </w:rPr>
            </w:pPr>
            <w:r w:rsidRPr="00276E9B">
              <w:rPr>
                <w:lang w:eastAsia="zh-CN"/>
              </w:rPr>
              <w:t xml:space="preserve">[f5 in </w:t>
            </w:r>
            <w:r w:rsidRPr="00276E9B">
              <w:rPr>
                <w:lang w:eastAsia="sv-SE"/>
              </w:rPr>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4B31F016" w14:textId="77777777" w:rsidR="00387FE5" w:rsidRPr="00276E9B" w:rsidRDefault="00387FE5" w:rsidP="002553A7">
            <w:pPr>
              <w:pStyle w:val="TAL"/>
              <w:rPr>
                <w:lang w:eastAsia="zh-CN"/>
              </w:rPr>
            </w:pPr>
            <w:r w:rsidRPr="00276E9B">
              <w:rPr>
                <w:lang w:eastAsia="zh-CN"/>
              </w:rPr>
              <w:t>Configured in SIB21</w:t>
            </w:r>
          </w:p>
        </w:tc>
        <w:tc>
          <w:tcPr>
            <w:tcW w:w="1245" w:type="dxa"/>
            <w:tcBorders>
              <w:top w:val="single" w:sz="4" w:space="0" w:color="auto"/>
              <w:left w:val="single" w:sz="4" w:space="0" w:color="auto"/>
              <w:bottom w:val="single" w:sz="4" w:space="0" w:color="auto"/>
              <w:right w:val="single" w:sz="4" w:space="0" w:color="auto"/>
            </w:tcBorders>
          </w:tcPr>
          <w:p w14:paraId="55D45A2E" w14:textId="77777777" w:rsidR="00387FE5" w:rsidRPr="00276E9B" w:rsidRDefault="00387FE5" w:rsidP="002553A7">
            <w:pPr>
              <w:pStyle w:val="TAL"/>
              <w:rPr>
                <w:lang w:eastAsia="zh-CN"/>
              </w:rPr>
            </w:pPr>
          </w:p>
        </w:tc>
      </w:tr>
      <w:tr w:rsidR="00387FE5" w:rsidRPr="00276E9B" w14:paraId="1C4B3F49"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2F3BA812" w14:textId="77777777" w:rsidR="00387FE5" w:rsidRPr="00276E9B" w:rsidRDefault="00387FE5" w:rsidP="002553A7">
            <w:pPr>
              <w:pStyle w:val="TAL"/>
              <w:rPr>
                <w:lang w:eastAsia="zh-CN"/>
              </w:rPr>
            </w:pPr>
            <w:r w:rsidRPr="00276E9B">
              <w:rPr>
                <w:lang w:eastAsia="zh-CN"/>
              </w:rPr>
              <w:t xml:space="preserve">            v2x-CommTxResourceReq-r14 </w:t>
            </w:r>
            <w:r w:rsidRPr="00276E9B">
              <w:rPr>
                <w:lang w:eastAsia="sv-SE"/>
              </w:rPr>
              <w:t>SEQUENCE {</w:t>
            </w:r>
          </w:p>
        </w:tc>
        <w:tc>
          <w:tcPr>
            <w:tcW w:w="2267" w:type="dxa"/>
            <w:tcBorders>
              <w:top w:val="single" w:sz="4" w:space="0" w:color="auto"/>
              <w:left w:val="single" w:sz="4" w:space="0" w:color="auto"/>
              <w:bottom w:val="single" w:sz="4" w:space="0" w:color="auto"/>
              <w:right w:val="single" w:sz="4" w:space="0" w:color="auto"/>
            </w:tcBorders>
          </w:tcPr>
          <w:p w14:paraId="1EAB78F5"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4C0E3F"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07CB460E" w14:textId="77777777" w:rsidR="00387FE5" w:rsidRPr="00276E9B" w:rsidRDefault="00387FE5" w:rsidP="002553A7">
            <w:pPr>
              <w:pStyle w:val="TAL"/>
              <w:rPr>
                <w:lang w:eastAsia="zh-CN"/>
              </w:rPr>
            </w:pPr>
          </w:p>
        </w:tc>
      </w:tr>
      <w:tr w:rsidR="00387FE5" w:rsidRPr="00276E9B" w14:paraId="7D0D6392"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0DC78FD7" w14:textId="77777777" w:rsidR="00387FE5" w:rsidRPr="00276E9B" w:rsidRDefault="00387FE5" w:rsidP="002553A7">
            <w:pPr>
              <w:pStyle w:val="TAL"/>
              <w:rPr>
                <w:lang w:eastAsia="zh-CN"/>
              </w:rPr>
            </w:pPr>
            <w:r w:rsidRPr="00276E9B">
              <w:rPr>
                <w:lang w:eastAsia="zh-CN"/>
              </w:rPr>
              <w:t xml:space="preserve">              v2x-CommTxFreqList-r14 </w:t>
            </w:r>
            <w:r w:rsidRPr="00276E9B">
              <w:rPr>
                <w:lang w:eastAsia="sv-SE"/>
              </w:rPr>
              <w:t>SEQUENCE (SIZE (1..maxFreq</w:t>
            </w:r>
            <w:r w:rsidRPr="00276E9B">
              <w:rPr>
                <w:lang w:eastAsia="zh-CN"/>
              </w:rPr>
              <w:t>V2X-r14</w:t>
            </w:r>
            <w:r w:rsidRPr="00276E9B">
              <w:rPr>
                <w:lang w:eastAsia="sv-SE"/>
              </w:rPr>
              <w:t>)) OF</w:t>
            </w:r>
            <w:r w:rsidRPr="00276E9B">
              <w:rPr>
                <w:lang w:eastAsia="zh-CN"/>
              </w:rPr>
              <w:t xml:space="preserve"> { </w:t>
            </w:r>
            <w:r w:rsidRPr="00276E9B">
              <w:rPr>
                <w:lang w:eastAsia="sv-SE"/>
              </w:rPr>
              <w:t>INTEGER (</w:t>
            </w:r>
            <w:r w:rsidRPr="00276E9B">
              <w:rPr>
                <w:lang w:eastAsia="zh-CN"/>
              </w:rPr>
              <w:t>1</w:t>
            </w:r>
            <w:r w:rsidRPr="00276E9B">
              <w:rPr>
                <w:lang w:eastAsia="sv-SE"/>
              </w:rPr>
              <w:t>..maxFreq) }</w:t>
            </w:r>
          </w:p>
        </w:tc>
        <w:tc>
          <w:tcPr>
            <w:tcW w:w="2267" w:type="dxa"/>
            <w:tcBorders>
              <w:top w:val="single" w:sz="4" w:space="0" w:color="auto"/>
              <w:left w:val="single" w:sz="4" w:space="0" w:color="auto"/>
              <w:bottom w:val="single" w:sz="4" w:space="0" w:color="auto"/>
              <w:right w:val="single" w:sz="4" w:space="0" w:color="auto"/>
            </w:tcBorders>
          </w:tcPr>
          <w:p w14:paraId="3BE5E70C" w14:textId="77777777" w:rsidR="00387FE5" w:rsidRPr="00276E9B" w:rsidRDefault="00387FE5" w:rsidP="002553A7">
            <w:pPr>
              <w:pStyle w:val="TAL"/>
              <w:rPr>
                <w:lang w:eastAsia="zh-CN"/>
              </w:rPr>
            </w:pPr>
            <w:r w:rsidRPr="00276E9B">
              <w:rPr>
                <w:lang w:eastAsia="zh-CN"/>
              </w:rPr>
              <w:t xml:space="preserve">[f5 in </w:t>
            </w:r>
            <w:r w:rsidRPr="00276E9B">
              <w:rPr>
                <w:lang w:eastAsia="sv-SE"/>
              </w:rPr>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7DDD9D2F" w14:textId="77777777" w:rsidR="00387FE5" w:rsidRPr="00276E9B" w:rsidRDefault="00387FE5" w:rsidP="002553A7">
            <w:pPr>
              <w:pStyle w:val="TAL"/>
              <w:rPr>
                <w:lang w:eastAsia="sv-SE"/>
              </w:rPr>
            </w:pPr>
            <w:r w:rsidRPr="00276E9B">
              <w:rPr>
                <w:lang w:eastAsia="zh-CN"/>
              </w:rPr>
              <w:t>Configured in SIB21</w:t>
            </w:r>
          </w:p>
        </w:tc>
        <w:tc>
          <w:tcPr>
            <w:tcW w:w="1245" w:type="dxa"/>
            <w:tcBorders>
              <w:top w:val="single" w:sz="4" w:space="0" w:color="auto"/>
              <w:left w:val="single" w:sz="4" w:space="0" w:color="auto"/>
              <w:bottom w:val="single" w:sz="4" w:space="0" w:color="auto"/>
              <w:right w:val="single" w:sz="4" w:space="0" w:color="auto"/>
            </w:tcBorders>
          </w:tcPr>
          <w:p w14:paraId="39E40E82" w14:textId="77777777" w:rsidR="00387FE5" w:rsidRPr="00276E9B" w:rsidRDefault="00387FE5" w:rsidP="002553A7">
            <w:pPr>
              <w:pStyle w:val="TAL"/>
              <w:rPr>
                <w:lang w:eastAsia="zh-CN"/>
              </w:rPr>
            </w:pPr>
          </w:p>
        </w:tc>
      </w:tr>
      <w:tr w:rsidR="00387FE5" w:rsidRPr="00276E9B" w14:paraId="529D0D81"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05B1C9C9" w14:textId="77777777" w:rsidR="00387FE5" w:rsidRPr="00276E9B" w:rsidRDefault="00387FE5" w:rsidP="002553A7">
            <w:pPr>
              <w:pStyle w:val="TAL"/>
              <w:rPr>
                <w:lang w:eastAsia="zh-CN"/>
              </w:rPr>
            </w:pPr>
            <w:r w:rsidRPr="00276E9B">
              <w:rPr>
                <w:lang w:eastAsia="zh-CN"/>
              </w:rPr>
              <w:t xml:space="preserve">              v2x-TypeTxSyncList-r14 </w:t>
            </w:r>
            <w:r w:rsidRPr="00276E9B">
              <w:rPr>
                <w:lang w:eastAsia="sv-SE"/>
              </w:rPr>
              <w:t>SEQUENCE (SIZE (1..maxFreq</w:t>
            </w:r>
            <w:r w:rsidRPr="00276E9B">
              <w:rPr>
                <w:lang w:eastAsia="zh-CN"/>
              </w:rPr>
              <w:t>V2X-r14</w:t>
            </w:r>
            <w:r w:rsidRPr="00276E9B">
              <w:rPr>
                <w:lang w:eastAsia="sv-SE"/>
              </w:rPr>
              <w:t>)) OF</w:t>
            </w:r>
            <w:r w:rsidRPr="00276E9B">
              <w:rPr>
                <w:lang w:eastAsia="zh-CN"/>
              </w:rPr>
              <w:t xml:space="preserve"> </w:t>
            </w:r>
            <w:r w:rsidRPr="00276E9B">
              <w:rPr>
                <w:lang w:eastAsia="sv-SE"/>
              </w:rPr>
              <w:t xml:space="preserve">SEQUENC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096CD4F" w14:textId="77777777" w:rsidR="00387FE5" w:rsidRPr="00276E9B" w:rsidRDefault="00387FE5"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044F0667"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6B54175" w14:textId="77777777" w:rsidR="00387FE5" w:rsidRPr="00276E9B" w:rsidRDefault="00387FE5" w:rsidP="002553A7">
            <w:pPr>
              <w:pStyle w:val="TAL"/>
              <w:rPr>
                <w:lang w:eastAsia="zh-CN"/>
              </w:rPr>
            </w:pPr>
          </w:p>
        </w:tc>
      </w:tr>
      <w:tr w:rsidR="00387FE5" w:rsidRPr="00276E9B" w14:paraId="5A153292"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E1BEC32" w14:textId="77777777" w:rsidR="00387FE5" w:rsidRPr="00276E9B" w:rsidRDefault="00387FE5" w:rsidP="002553A7">
            <w:pPr>
              <w:pStyle w:val="TAL"/>
              <w:rPr>
                <w:lang w:eastAsia="zh-CN"/>
              </w:rPr>
            </w:pPr>
            <w:r w:rsidRPr="00276E9B">
              <w:rPr>
                <w:lang w:eastAsia="zh-CN"/>
              </w:rPr>
              <w:t xml:space="preserve">                SL-TypeTxSync-r14</w:t>
            </w:r>
          </w:p>
        </w:tc>
        <w:tc>
          <w:tcPr>
            <w:tcW w:w="2267" w:type="dxa"/>
            <w:tcBorders>
              <w:top w:val="single" w:sz="4" w:space="0" w:color="auto"/>
              <w:left w:val="single" w:sz="4" w:space="0" w:color="auto"/>
              <w:bottom w:val="single" w:sz="4" w:space="0" w:color="auto"/>
              <w:right w:val="single" w:sz="4" w:space="0" w:color="auto"/>
            </w:tcBorders>
          </w:tcPr>
          <w:p w14:paraId="40412E4E" w14:textId="77777777" w:rsidR="00387FE5" w:rsidRPr="00276E9B" w:rsidRDefault="00387FE5" w:rsidP="002553A7">
            <w:pPr>
              <w:pStyle w:val="TAL"/>
              <w:rPr>
                <w:lang w:eastAsia="zh-CN"/>
              </w:rPr>
            </w:pPr>
            <w:r w:rsidRPr="00276E9B">
              <w:rPr>
                <w:lang w:eastAsia="sv-SE"/>
              </w:rPr>
              <w:t>Not checked</w:t>
            </w:r>
          </w:p>
        </w:tc>
        <w:tc>
          <w:tcPr>
            <w:tcW w:w="1700" w:type="dxa"/>
            <w:tcBorders>
              <w:top w:val="single" w:sz="4" w:space="0" w:color="auto"/>
              <w:left w:val="single" w:sz="4" w:space="0" w:color="auto"/>
              <w:bottom w:val="single" w:sz="4" w:space="0" w:color="auto"/>
              <w:right w:val="single" w:sz="4" w:space="0" w:color="auto"/>
            </w:tcBorders>
          </w:tcPr>
          <w:p w14:paraId="1F9A2ECB" w14:textId="77777777" w:rsidR="00387FE5" w:rsidRPr="00276E9B" w:rsidRDefault="00387FE5" w:rsidP="002553A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01EE05" w14:textId="77777777" w:rsidR="00387FE5" w:rsidRPr="00276E9B" w:rsidRDefault="00387FE5" w:rsidP="002553A7">
            <w:pPr>
              <w:pStyle w:val="TAL"/>
              <w:rPr>
                <w:lang w:eastAsia="zh-CN"/>
              </w:rPr>
            </w:pPr>
          </w:p>
        </w:tc>
      </w:tr>
      <w:tr w:rsidR="00387FE5" w:rsidRPr="00276E9B" w14:paraId="5751754E"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A41F582" w14:textId="77777777" w:rsidR="00387FE5" w:rsidRPr="00276E9B" w:rsidRDefault="00387FE5"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F7480B3" w14:textId="77777777" w:rsidR="00387FE5" w:rsidRPr="00276E9B" w:rsidRDefault="00387FE5" w:rsidP="002553A7">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437A3243"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41E70902" w14:textId="77777777" w:rsidR="00387FE5" w:rsidRPr="00276E9B" w:rsidRDefault="00387FE5" w:rsidP="002553A7">
            <w:pPr>
              <w:pStyle w:val="TAL"/>
              <w:rPr>
                <w:lang w:eastAsia="zh-CN"/>
              </w:rPr>
            </w:pPr>
          </w:p>
        </w:tc>
      </w:tr>
      <w:tr w:rsidR="00387FE5" w:rsidRPr="00276E9B" w14:paraId="1E7D69F9"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B0E1A88" w14:textId="77777777" w:rsidR="00387FE5" w:rsidRPr="00276E9B" w:rsidRDefault="00387FE5" w:rsidP="002553A7">
            <w:pPr>
              <w:pStyle w:val="TAL"/>
              <w:rPr>
                <w:lang w:eastAsia="zh-CN"/>
              </w:rPr>
            </w:pPr>
            <w:r w:rsidRPr="00276E9B">
              <w:rPr>
                <w:lang w:eastAsia="zh-CN"/>
              </w:rPr>
              <w:t xml:space="preserve">              v2x-DestinationInfoList-r14 </w:t>
            </w:r>
            <w:r w:rsidRPr="00276E9B">
              <w:rPr>
                <w:lang w:eastAsia="sv-SE"/>
              </w:rPr>
              <w:t>SEQUENCE (SIZE (1..maxSL-Dest-r12)) OF SEQUENCE {</w:t>
            </w:r>
          </w:p>
        </w:tc>
        <w:tc>
          <w:tcPr>
            <w:tcW w:w="2267" w:type="dxa"/>
            <w:tcBorders>
              <w:top w:val="single" w:sz="4" w:space="0" w:color="auto"/>
              <w:left w:val="single" w:sz="4" w:space="0" w:color="auto"/>
              <w:bottom w:val="single" w:sz="4" w:space="0" w:color="auto"/>
              <w:right w:val="single" w:sz="4" w:space="0" w:color="auto"/>
            </w:tcBorders>
          </w:tcPr>
          <w:p w14:paraId="171CD483" w14:textId="77777777" w:rsidR="00387FE5" w:rsidRPr="00276E9B" w:rsidRDefault="00387FE5" w:rsidP="002553A7">
            <w:pPr>
              <w:pStyle w:val="TAL"/>
              <w:rPr>
                <w:lang w:eastAsia="zh-CN"/>
              </w:rPr>
            </w:pPr>
            <w:r w:rsidRPr="00276E9B">
              <w:rPr>
                <w:lang w:eastAsia="sv-SE"/>
              </w:rPr>
              <w:t>Not checked.</w:t>
            </w:r>
          </w:p>
        </w:tc>
        <w:tc>
          <w:tcPr>
            <w:tcW w:w="1700" w:type="dxa"/>
            <w:tcBorders>
              <w:top w:val="single" w:sz="4" w:space="0" w:color="auto"/>
              <w:left w:val="single" w:sz="4" w:space="0" w:color="auto"/>
              <w:bottom w:val="single" w:sz="4" w:space="0" w:color="auto"/>
              <w:right w:val="single" w:sz="4" w:space="0" w:color="auto"/>
            </w:tcBorders>
          </w:tcPr>
          <w:p w14:paraId="481157DE"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C64B4EA" w14:textId="77777777" w:rsidR="00387FE5" w:rsidRPr="00276E9B" w:rsidRDefault="00387FE5" w:rsidP="002553A7">
            <w:pPr>
              <w:pStyle w:val="TAL"/>
              <w:rPr>
                <w:lang w:eastAsia="zh-CN"/>
              </w:rPr>
            </w:pPr>
          </w:p>
        </w:tc>
      </w:tr>
      <w:tr w:rsidR="00387FE5" w:rsidRPr="00276E9B" w14:paraId="2E5DEC08"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4C573DB0" w14:textId="77777777" w:rsidR="00387FE5" w:rsidRPr="00276E9B" w:rsidRDefault="00387FE5" w:rsidP="002553A7">
            <w:pPr>
              <w:pStyle w:val="TAL"/>
              <w:rPr>
                <w:lang w:eastAsia="zh-CN"/>
              </w:rPr>
            </w:pPr>
            <w:r w:rsidRPr="00276E9B">
              <w:rPr>
                <w:lang w:eastAsia="zh-CN"/>
              </w:rPr>
              <w:t xml:space="preserve">                SL-</w:t>
            </w:r>
            <w:r w:rsidRPr="00276E9B">
              <w:rPr>
                <w:lang w:eastAsia="sv-SE"/>
              </w:rPr>
              <w:t>DestinationIdentity-r12</w:t>
            </w:r>
          </w:p>
        </w:tc>
        <w:tc>
          <w:tcPr>
            <w:tcW w:w="2267" w:type="dxa"/>
            <w:tcBorders>
              <w:top w:val="single" w:sz="4" w:space="0" w:color="auto"/>
              <w:left w:val="single" w:sz="4" w:space="0" w:color="auto"/>
              <w:bottom w:val="single" w:sz="4" w:space="0" w:color="auto"/>
              <w:right w:val="single" w:sz="4" w:space="0" w:color="auto"/>
            </w:tcBorders>
          </w:tcPr>
          <w:p w14:paraId="49E666AC" w14:textId="77777777" w:rsidR="00387FE5" w:rsidRPr="00276E9B" w:rsidRDefault="00387FE5" w:rsidP="002553A7">
            <w:pPr>
              <w:pStyle w:val="TAL"/>
              <w:rPr>
                <w:lang w:eastAsia="zh-CN"/>
              </w:rPr>
            </w:pPr>
            <w:r w:rsidRPr="00276E9B">
              <w:rPr>
                <w:lang w:eastAsia="sv-SE"/>
              </w:rPr>
              <w:t>Not checked</w:t>
            </w:r>
          </w:p>
        </w:tc>
        <w:tc>
          <w:tcPr>
            <w:tcW w:w="1700" w:type="dxa"/>
            <w:tcBorders>
              <w:top w:val="single" w:sz="4" w:space="0" w:color="auto"/>
              <w:left w:val="single" w:sz="4" w:space="0" w:color="auto"/>
              <w:bottom w:val="single" w:sz="4" w:space="0" w:color="auto"/>
              <w:right w:val="single" w:sz="4" w:space="0" w:color="auto"/>
            </w:tcBorders>
          </w:tcPr>
          <w:p w14:paraId="26FDB73E"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E6B886F" w14:textId="77777777" w:rsidR="00387FE5" w:rsidRPr="00276E9B" w:rsidRDefault="00387FE5" w:rsidP="002553A7">
            <w:pPr>
              <w:pStyle w:val="TAL"/>
              <w:rPr>
                <w:lang w:eastAsia="zh-CN"/>
              </w:rPr>
            </w:pPr>
          </w:p>
        </w:tc>
      </w:tr>
      <w:tr w:rsidR="00387FE5" w:rsidRPr="00276E9B" w14:paraId="2E547911"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434C359" w14:textId="77777777" w:rsidR="00387FE5" w:rsidRPr="00276E9B" w:rsidRDefault="00387FE5"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737225E"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2E65B5"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0400D0BC" w14:textId="77777777" w:rsidR="00387FE5" w:rsidRPr="00276E9B" w:rsidRDefault="00387FE5" w:rsidP="002553A7">
            <w:pPr>
              <w:pStyle w:val="TAL"/>
              <w:rPr>
                <w:lang w:eastAsia="zh-CN"/>
              </w:rPr>
            </w:pPr>
          </w:p>
        </w:tc>
      </w:tr>
      <w:tr w:rsidR="00387FE5" w:rsidRPr="00276E9B" w14:paraId="01FFA99A"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9B54090" w14:textId="77777777" w:rsidR="00387FE5" w:rsidRPr="00276E9B" w:rsidRDefault="00387FE5"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97AC7C7"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64EF3B0"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0DE76AFA" w14:textId="77777777" w:rsidR="00387FE5" w:rsidRPr="00276E9B" w:rsidRDefault="00387FE5" w:rsidP="002553A7">
            <w:pPr>
              <w:pStyle w:val="TAL"/>
              <w:rPr>
                <w:lang w:eastAsia="zh-CN"/>
              </w:rPr>
            </w:pPr>
          </w:p>
        </w:tc>
      </w:tr>
      <w:tr w:rsidR="00387FE5" w:rsidRPr="00276E9B" w14:paraId="714DDB2A"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481A35F0" w14:textId="77777777" w:rsidR="00387FE5" w:rsidRPr="00276E9B" w:rsidRDefault="00387FE5"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0940C7C"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AAFC8CA"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04B6BBC3" w14:textId="77777777" w:rsidR="00387FE5" w:rsidRPr="00276E9B" w:rsidRDefault="00387FE5" w:rsidP="002553A7">
            <w:pPr>
              <w:pStyle w:val="TAL"/>
              <w:rPr>
                <w:lang w:eastAsia="zh-CN"/>
              </w:rPr>
            </w:pPr>
          </w:p>
        </w:tc>
      </w:tr>
      <w:tr w:rsidR="00387FE5" w:rsidRPr="00276E9B" w14:paraId="00C0F52F"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2DDC45B" w14:textId="77777777" w:rsidR="00387FE5" w:rsidRPr="00276E9B" w:rsidRDefault="00387FE5"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0C2B8B1"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42BC6"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11804418" w14:textId="77777777" w:rsidR="00387FE5" w:rsidRPr="00276E9B" w:rsidRDefault="00387FE5" w:rsidP="002553A7">
            <w:pPr>
              <w:pStyle w:val="TAL"/>
              <w:rPr>
                <w:lang w:eastAsia="zh-CN"/>
              </w:rPr>
            </w:pPr>
          </w:p>
        </w:tc>
      </w:tr>
      <w:tr w:rsidR="00387FE5" w:rsidRPr="00276E9B" w14:paraId="25C66D9B"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058AC2DA" w14:textId="77777777" w:rsidR="00387FE5" w:rsidRPr="00276E9B" w:rsidRDefault="00387FE5"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3761D035"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E7D4A44"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796F874" w14:textId="77777777" w:rsidR="00387FE5" w:rsidRPr="00276E9B" w:rsidRDefault="00387FE5" w:rsidP="002553A7">
            <w:pPr>
              <w:pStyle w:val="TAL"/>
              <w:rPr>
                <w:lang w:eastAsia="zh-CN"/>
              </w:rPr>
            </w:pPr>
          </w:p>
        </w:tc>
      </w:tr>
      <w:tr w:rsidR="00387FE5" w:rsidRPr="00276E9B" w14:paraId="03DB6A62"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4867A9A0" w14:textId="77777777" w:rsidR="00387FE5" w:rsidRPr="00276E9B" w:rsidRDefault="00387FE5"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4BE3428E"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87D1CD9"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22C893D0" w14:textId="77777777" w:rsidR="00387FE5" w:rsidRPr="00276E9B" w:rsidRDefault="00387FE5" w:rsidP="002553A7">
            <w:pPr>
              <w:pStyle w:val="TAL"/>
              <w:rPr>
                <w:lang w:eastAsia="zh-CN"/>
              </w:rPr>
            </w:pPr>
          </w:p>
        </w:tc>
      </w:tr>
      <w:tr w:rsidR="00387FE5" w:rsidRPr="00276E9B" w14:paraId="4553E5E3"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138CE096" w14:textId="77777777" w:rsidR="00387FE5" w:rsidRPr="00276E9B" w:rsidRDefault="00387FE5" w:rsidP="002553A7">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1E9089B3"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FF5C24"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447E88D3" w14:textId="77777777" w:rsidR="00387FE5" w:rsidRPr="00276E9B" w:rsidRDefault="00387FE5" w:rsidP="002553A7">
            <w:pPr>
              <w:pStyle w:val="TAL"/>
              <w:rPr>
                <w:lang w:eastAsia="zh-CN"/>
              </w:rPr>
            </w:pPr>
          </w:p>
        </w:tc>
      </w:tr>
      <w:tr w:rsidR="00387FE5" w:rsidRPr="00276E9B" w14:paraId="154622EB" w14:textId="77777777" w:rsidTr="002553A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EA70A22" w14:textId="77777777" w:rsidR="00387FE5" w:rsidRPr="00276E9B" w:rsidRDefault="00387FE5" w:rsidP="002553A7">
            <w:pPr>
              <w:pStyle w:val="TAL"/>
              <w:rPr>
                <w:lang w:eastAsia="sv-SE"/>
              </w:rPr>
            </w:pPr>
            <w:r w:rsidRPr="00276E9B">
              <w:rPr>
                <w:lang w:eastAsia="sv-SE"/>
              </w:rPr>
              <w:t>}</w:t>
            </w:r>
          </w:p>
        </w:tc>
        <w:tc>
          <w:tcPr>
            <w:tcW w:w="2267" w:type="dxa"/>
            <w:tcBorders>
              <w:top w:val="single" w:sz="4" w:space="0" w:color="auto"/>
              <w:left w:val="single" w:sz="4" w:space="0" w:color="auto"/>
              <w:bottom w:val="single" w:sz="4" w:space="0" w:color="auto"/>
              <w:right w:val="single" w:sz="4" w:space="0" w:color="auto"/>
            </w:tcBorders>
          </w:tcPr>
          <w:p w14:paraId="293C9DEF" w14:textId="77777777" w:rsidR="00387FE5" w:rsidRPr="00276E9B" w:rsidRDefault="00387FE5"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5839CAA" w14:textId="77777777" w:rsidR="00387FE5" w:rsidRPr="00276E9B" w:rsidRDefault="00387FE5" w:rsidP="002553A7">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751DDA21" w14:textId="77777777" w:rsidR="00387FE5" w:rsidRPr="00276E9B" w:rsidRDefault="00387FE5" w:rsidP="002553A7">
            <w:pPr>
              <w:pStyle w:val="TAL"/>
              <w:rPr>
                <w:lang w:eastAsia="zh-CN"/>
              </w:rPr>
            </w:pPr>
          </w:p>
        </w:tc>
      </w:tr>
    </w:tbl>
    <w:p w14:paraId="3EB65FD2" w14:textId="77777777" w:rsidR="00387FE5" w:rsidRPr="00276E9B" w:rsidRDefault="00387FE5" w:rsidP="00387FE5"/>
    <w:p w14:paraId="7586DBF2" w14:textId="77777777" w:rsidR="00387FE5" w:rsidRPr="00276E9B" w:rsidRDefault="00387FE5" w:rsidP="00387FE5">
      <w:pPr>
        <w:pStyle w:val="TH"/>
        <w:rPr>
          <w:lang w:eastAsia="zh-CN"/>
        </w:rPr>
      </w:pPr>
      <w:r w:rsidRPr="00276E9B">
        <w:t xml:space="preserve">Table </w:t>
      </w:r>
      <w:r w:rsidRPr="00276E9B">
        <w:rPr>
          <w:lang w:eastAsia="zh-CN"/>
        </w:rPr>
        <w:t>24.1.12.</w:t>
      </w:r>
      <w:r w:rsidRPr="00276E9B">
        <w:t>3.3-</w:t>
      </w:r>
      <w:r w:rsidRPr="00276E9B">
        <w:rPr>
          <w:lang w:eastAsia="zh-CN"/>
        </w:rPr>
        <w:t>8</w:t>
      </w:r>
      <w:r w:rsidRPr="00276E9B">
        <w:t xml:space="preserve">: </w:t>
      </w:r>
      <w:r w:rsidRPr="00276E9B">
        <w:rPr>
          <w:i/>
          <w:color w:val="000000"/>
        </w:rPr>
        <w:t>SidelinkUEInformation (V2X)</w:t>
      </w:r>
      <w:r w:rsidRPr="00276E9B">
        <w:t xml:space="preserve"> (step 13, Table </w:t>
      </w:r>
      <w:r w:rsidRPr="00276E9B">
        <w:rPr>
          <w:lang w:eastAsia="zh-CN"/>
        </w:rPr>
        <w:t>24.1.12.</w:t>
      </w:r>
      <w:r w:rsidRPr="00276E9B">
        <w:t>3.2-</w:t>
      </w:r>
      <w:r w:rsidRPr="00276E9B">
        <w:rPr>
          <w:lang w:eastAsia="zh-CN"/>
        </w:rPr>
        <w:t>2</w:t>
      </w:r>
      <w:r w:rsidRPr="00276E9B">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387FE5" w:rsidRPr="00276E9B" w14:paraId="03B1E4EA" w14:textId="77777777" w:rsidTr="002553A7">
        <w:tc>
          <w:tcPr>
            <w:tcW w:w="9645" w:type="dxa"/>
            <w:gridSpan w:val="4"/>
            <w:tcBorders>
              <w:top w:val="single" w:sz="4" w:space="0" w:color="auto"/>
              <w:left w:val="single" w:sz="4" w:space="0" w:color="auto"/>
              <w:bottom w:val="single" w:sz="4" w:space="0" w:color="auto"/>
              <w:right w:val="single" w:sz="4" w:space="0" w:color="auto"/>
            </w:tcBorders>
            <w:hideMark/>
          </w:tcPr>
          <w:p w14:paraId="51B0B8E4" w14:textId="77777777" w:rsidR="00387FE5" w:rsidRPr="00276E9B" w:rsidRDefault="00387FE5" w:rsidP="002553A7">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387FE5" w:rsidRPr="00276E9B" w14:paraId="6A3D9305"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78F91" w14:textId="77777777" w:rsidR="00387FE5" w:rsidRPr="00276E9B" w:rsidRDefault="00387FE5" w:rsidP="002553A7">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B8E1B" w14:textId="77777777" w:rsidR="00387FE5" w:rsidRPr="00276E9B" w:rsidRDefault="00387FE5" w:rsidP="002553A7">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7993F" w14:textId="77777777" w:rsidR="00387FE5" w:rsidRPr="00276E9B" w:rsidRDefault="00387FE5" w:rsidP="002553A7">
            <w:pPr>
              <w:pStyle w:val="TAH"/>
            </w:pPr>
            <w:r w:rsidRPr="00276E9B">
              <w:t>Comment</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ECDE6" w14:textId="77777777" w:rsidR="00387FE5" w:rsidRPr="00276E9B" w:rsidRDefault="00387FE5" w:rsidP="002553A7">
            <w:pPr>
              <w:pStyle w:val="TAH"/>
            </w:pPr>
            <w:r w:rsidRPr="00276E9B">
              <w:t>Condition</w:t>
            </w:r>
          </w:p>
        </w:tc>
      </w:tr>
      <w:tr w:rsidR="00387FE5" w:rsidRPr="00276E9B" w14:paraId="48E18394"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E15EF" w14:textId="77777777" w:rsidR="00387FE5" w:rsidRPr="00276E9B" w:rsidRDefault="00387FE5" w:rsidP="002553A7">
            <w:pPr>
              <w:pStyle w:val="TAL"/>
              <w:rPr>
                <w:lang w:eastAsia="zh-CN"/>
              </w:rPr>
            </w:pPr>
            <w:r w:rsidRPr="00276E9B">
              <w:t>SidelinkUEInformation-r12</w:t>
            </w:r>
            <w:r w:rsidRPr="00276E9B">
              <w:rPr>
                <w:lang w:eastAsia="zh-CN"/>
              </w:rPr>
              <w:t xml:space="preserve"> </w:t>
            </w:r>
            <w:r w:rsidRPr="00276E9B">
              <w: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C685D"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C78E6"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E379" w14:textId="77777777" w:rsidR="00387FE5" w:rsidRPr="00276E9B" w:rsidRDefault="00387FE5" w:rsidP="002553A7">
            <w:pPr>
              <w:pStyle w:val="TAL"/>
              <w:rPr>
                <w:lang w:eastAsia="zh-CN"/>
              </w:rPr>
            </w:pPr>
          </w:p>
        </w:tc>
      </w:tr>
      <w:tr w:rsidR="00387FE5" w:rsidRPr="00276E9B" w14:paraId="128396FC"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1B0D1" w14:textId="77777777" w:rsidR="00387FE5" w:rsidRPr="00276E9B" w:rsidRDefault="00387FE5" w:rsidP="002553A7">
            <w:pPr>
              <w:pStyle w:val="TAL"/>
            </w:pPr>
            <w:r w:rsidRPr="00276E9B">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F28E"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E0700"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F8DE7" w14:textId="77777777" w:rsidR="00387FE5" w:rsidRPr="00276E9B" w:rsidRDefault="00387FE5" w:rsidP="002553A7">
            <w:pPr>
              <w:pStyle w:val="TAL"/>
              <w:rPr>
                <w:lang w:eastAsia="zh-CN"/>
              </w:rPr>
            </w:pPr>
          </w:p>
        </w:tc>
      </w:tr>
      <w:tr w:rsidR="00387FE5" w:rsidRPr="00276E9B" w14:paraId="480B5731"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400A3" w14:textId="77777777" w:rsidR="00387FE5" w:rsidRPr="00276E9B" w:rsidRDefault="00387FE5" w:rsidP="002553A7">
            <w:pPr>
              <w:pStyle w:val="TAL"/>
            </w:pPr>
            <w:r w:rsidRPr="00276E9B">
              <w:t xml:space="preserve">    c1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5BD0"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3F1EF"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54095" w14:textId="77777777" w:rsidR="00387FE5" w:rsidRPr="00276E9B" w:rsidRDefault="00387FE5" w:rsidP="002553A7">
            <w:pPr>
              <w:pStyle w:val="TAL"/>
              <w:rPr>
                <w:lang w:eastAsia="zh-CN"/>
              </w:rPr>
            </w:pPr>
          </w:p>
        </w:tc>
      </w:tr>
      <w:tr w:rsidR="00387FE5" w:rsidRPr="00276E9B" w14:paraId="2019D9EF"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CBC14" w14:textId="77777777" w:rsidR="00387FE5" w:rsidRPr="00276E9B" w:rsidRDefault="00387FE5" w:rsidP="002553A7">
            <w:pPr>
              <w:pStyle w:val="TAL"/>
            </w:pPr>
            <w:r w:rsidRPr="00276E9B">
              <w:t xml:space="preserve">      sidelinkUEInformation-r12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83DD5"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8E3E2"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AFDDD" w14:textId="77777777" w:rsidR="00387FE5" w:rsidRPr="00276E9B" w:rsidRDefault="00387FE5" w:rsidP="002553A7">
            <w:pPr>
              <w:pStyle w:val="TAL"/>
              <w:rPr>
                <w:lang w:eastAsia="zh-CN"/>
              </w:rPr>
            </w:pPr>
          </w:p>
        </w:tc>
      </w:tr>
      <w:tr w:rsidR="00387FE5" w:rsidRPr="00276E9B" w14:paraId="140BC8B0"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A66B7" w14:textId="77777777" w:rsidR="00387FE5" w:rsidRPr="00276E9B" w:rsidRDefault="00387FE5" w:rsidP="002553A7">
            <w:pPr>
              <w:pStyle w:val="TAL"/>
              <w:rPr>
                <w:lang w:eastAsia="zh-CN"/>
              </w:rPr>
            </w:pPr>
            <w:r w:rsidRPr="00276E9B">
              <w:rPr>
                <w:lang w:eastAsia="zh-CN"/>
              </w:rPr>
              <w:t xml:space="preserve">        nonCriticalExtension </w:t>
            </w:r>
            <w:r w:rsidRPr="00276E9B">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397E"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18DC2"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83665" w14:textId="77777777" w:rsidR="00387FE5" w:rsidRPr="00276E9B" w:rsidRDefault="00387FE5" w:rsidP="002553A7">
            <w:pPr>
              <w:pStyle w:val="TAL"/>
              <w:rPr>
                <w:lang w:eastAsia="zh-CN"/>
              </w:rPr>
            </w:pPr>
          </w:p>
        </w:tc>
      </w:tr>
      <w:tr w:rsidR="00387FE5" w:rsidRPr="00276E9B" w14:paraId="3EBA9A85"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ED57E" w14:textId="77777777" w:rsidR="00387FE5" w:rsidRPr="00276E9B" w:rsidRDefault="00387FE5" w:rsidP="002553A7">
            <w:pPr>
              <w:pStyle w:val="TAL"/>
              <w:rPr>
                <w:lang w:eastAsia="zh-CN"/>
              </w:rPr>
            </w:pPr>
            <w:r w:rsidRPr="00276E9B">
              <w:rPr>
                <w:lang w:eastAsia="zh-CN"/>
              </w:rPr>
              <w:t xml:space="preserve">          nonCriticalExtension </w:t>
            </w:r>
            <w:r w:rsidRPr="00276E9B">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0F62C"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0E70D"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CBB4E" w14:textId="77777777" w:rsidR="00387FE5" w:rsidRPr="00276E9B" w:rsidRDefault="00387FE5" w:rsidP="002553A7">
            <w:pPr>
              <w:pStyle w:val="TAL"/>
              <w:rPr>
                <w:lang w:eastAsia="zh-CN"/>
              </w:rPr>
            </w:pPr>
          </w:p>
        </w:tc>
      </w:tr>
      <w:tr w:rsidR="00387FE5" w:rsidRPr="00276E9B" w14:paraId="04537D09"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6AB79" w14:textId="77777777" w:rsidR="00387FE5" w:rsidRPr="00276E9B" w:rsidRDefault="00387FE5" w:rsidP="002553A7">
            <w:pPr>
              <w:pStyle w:val="TAL"/>
              <w:rPr>
                <w:lang w:eastAsia="zh-CN"/>
              </w:rPr>
            </w:pPr>
            <w:r w:rsidRPr="00276E9B">
              <w:rPr>
                <w:lang w:eastAsia="zh-CN"/>
              </w:rPr>
              <w:t xml:space="preserve">            v2x-CommRxInterestedFreqList-r14 </w:t>
            </w:r>
            <w:r w:rsidRPr="00276E9B">
              <w:t>SEQUENCE (SIZE (1..maxFreq</w:t>
            </w:r>
            <w:r w:rsidRPr="00276E9B">
              <w:rPr>
                <w:lang w:eastAsia="zh-CN"/>
              </w:rPr>
              <w:t>V2X-r14</w:t>
            </w:r>
            <w:r w:rsidRPr="00276E9B">
              <w:t>)) OF</w:t>
            </w:r>
            <w:r w:rsidRPr="00276E9B">
              <w:rPr>
                <w:lang w:eastAsia="zh-CN"/>
              </w:rPr>
              <w:t xml:space="preserve"> </w:t>
            </w:r>
            <w:r w:rsidRPr="00276E9B">
              <w:t>INTEGER (</w:t>
            </w:r>
            <w:r w:rsidRPr="00276E9B">
              <w:rPr>
                <w:lang w:eastAsia="zh-CN"/>
              </w:rPr>
              <w:t>0</w:t>
            </w:r>
            <w:r w:rsidRPr="00276E9B">
              <w:t>..maxFreqV2X-1-r14)</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CFB8D" w14:textId="77777777" w:rsidR="00387FE5" w:rsidRPr="00276E9B" w:rsidRDefault="00387FE5" w:rsidP="002553A7">
            <w:pPr>
              <w:pStyle w:val="TAL"/>
              <w:rPr>
                <w:lang w:eastAsia="zh-CN"/>
              </w:rPr>
            </w:pPr>
            <w:r w:rsidRPr="00276E9B">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B2BB5"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B6A3" w14:textId="77777777" w:rsidR="00387FE5" w:rsidRPr="00276E9B" w:rsidRDefault="00387FE5" w:rsidP="002553A7">
            <w:pPr>
              <w:pStyle w:val="TAL"/>
              <w:rPr>
                <w:lang w:eastAsia="zh-CN"/>
              </w:rPr>
            </w:pPr>
          </w:p>
        </w:tc>
      </w:tr>
      <w:tr w:rsidR="00387FE5" w:rsidRPr="00276E9B" w14:paraId="5A1E6D06"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07260" w14:textId="77777777" w:rsidR="00387FE5" w:rsidRPr="00276E9B" w:rsidRDefault="00387FE5" w:rsidP="002553A7">
            <w:pPr>
              <w:pStyle w:val="TAL"/>
              <w:ind w:firstLineChars="350" w:firstLine="630"/>
              <w:rPr>
                <w:lang w:eastAsia="zh-CN"/>
              </w:rPr>
            </w:pPr>
            <w:r w:rsidRPr="00276E9B">
              <w:rPr>
                <w:lang w:eastAsia="zh-CN"/>
              </w:rPr>
              <w:t xml:space="preserve">v2x-CommTxResourceReq-r14 </w:t>
            </w:r>
            <w:r w:rsidRPr="00276E9B">
              <w:t>SEQUENCE (SIZE (1..maxFreq</w:t>
            </w:r>
            <w:r w:rsidRPr="00276E9B">
              <w:rPr>
                <w:lang w:eastAsia="zh-CN"/>
              </w:rPr>
              <w:t>V2X-r14</w:t>
            </w:r>
            <w:r w:rsidRPr="00276E9B">
              <w:t>)) OF SEQUENCE {</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97E1" w14:textId="77777777" w:rsidR="00387FE5" w:rsidRPr="00276E9B" w:rsidRDefault="00387FE5" w:rsidP="002553A7">
            <w:pPr>
              <w:pStyle w:val="TAL"/>
              <w:rPr>
                <w:lang w:eastAsia="zh-CN"/>
              </w:rPr>
            </w:pPr>
            <w:r w:rsidRPr="00276E9B">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F65C3"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FA734" w14:textId="77777777" w:rsidR="00387FE5" w:rsidRPr="00276E9B" w:rsidRDefault="00387FE5" w:rsidP="002553A7">
            <w:pPr>
              <w:pStyle w:val="TAL"/>
              <w:rPr>
                <w:lang w:eastAsia="zh-CN"/>
              </w:rPr>
            </w:pPr>
          </w:p>
        </w:tc>
      </w:tr>
      <w:tr w:rsidR="00387FE5" w:rsidRPr="00276E9B" w14:paraId="5B84F848"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97830" w14:textId="77777777" w:rsidR="00387FE5" w:rsidRPr="00276E9B" w:rsidRDefault="00387FE5" w:rsidP="002553A7">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4B0B1"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B3551"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350C" w14:textId="77777777" w:rsidR="00387FE5" w:rsidRPr="00276E9B" w:rsidRDefault="00387FE5" w:rsidP="002553A7">
            <w:pPr>
              <w:pStyle w:val="TAL"/>
              <w:rPr>
                <w:lang w:eastAsia="zh-CN"/>
              </w:rPr>
            </w:pPr>
          </w:p>
        </w:tc>
      </w:tr>
      <w:tr w:rsidR="00387FE5" w:rsidRPr="00276E9B" w14:paraId="43ED09E3"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5C3B7" w14:textId="77777777" w:rsidR="00387FE5" w:rsidRPr="00276E9B" w:rsidRDefault="00387FE5" w:rsidP="002553A7">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209FE"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05D3"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A6476" w14:textId="77777777" w:rsidR="00387FE5" w:rsidRPr="00276E9B" w:rsidRDefault="00387FE5" w:rsidP="002553A7">
            <w:pPr>
              <w:pStyle w:val="TAL"/>
              <w:rPr>
                <w:lang w:eastAsia="zh-CN"/>
              </w:rPr>
            </w:pPr>
          </w:p>
        </w:tc>
      </w:tr>
      <w:tr w:rsidR="00387FE5" w:rsidRPr="00276E9B" w14:paraId="1C702F8C"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12F97" w14:textId="77777777" w:rsidR="00387FE5" w:rsidRPr="00276E9B" w:rsidRDefault="00387FE5"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BA3CB"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7B156"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AFD31" w14:textId="77777777" w:rsidR="00387FE5" w:rsidRPr="00276E9B" w:rsidRDefault="00387FE5" w:rsidP="002553A7">
            <w:pPr>
              <w:pStyle w:val="TAL"/>
              <w:rPr>
                <w:lang w:eastAsia="zh-CN"/>
              </w:rPr>
            </w:pPr>
          </w:p>
        </w:tc>
      </w:tr>
      <w:tr w:rsidR="00387FE5" w:rsidRPr="00276E9B" w14:paraId="38E1A878"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CD352" w14:textId="77777777" w:rsidR="00387FE5" w:rsidRPr="00276E9B" w:rsidRDefault="00387FE5"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3B2E1"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21D29"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562F2" w14:textId="77777777" w:rsidR="00387FE5" w:rsidRPr="00276E9B" w:rsidRDefault="00387FE5" w:rsidP="002553A7">
            <w:pPr>
              <w:pStyle w:val="TAL"/>
              <w:rPr>
                <w:lang w:eastAsia="zh-CN"/>
              </w:rPr>
            </w:pPr>
          </w:p>
        </w:tc>
      </w:tr>
      <w:tr w:rsidR="00387FE5" w:rsidRPr="00276E9B" w14:paraId="7DF57DC3"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8D32B" w14:textId="77777777" w:rsidR="00387FE5" w:rsidRPr="00276E9B" w:rsidRDefault="00387FE5" w:rsidP="002553A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9EEB7"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7B102"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E5AFE" w14:textId="77777777" w:rsidR="00387FE5" w:rsidRPr="00276E9B" w:rsidRDefault="00387FE5" w:rsidP="002553A7">
            <w:pPr>
              <w:pStyle w:val="TAL"/>
              <w:rPr>
                <w:lang w:eastAsia="zh-CN"/>
              </w:rPr>
            </w:pPr>
          </w:p>
        </w:tc>
      </w:tr>
      <w:tr w:rsidR="00387FE5" w:rsidRPr="00276E9B" w14:paraId="4A9D3F05" w14:textId="77777777" w:rsidTr="002553A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6AA95" w14:textId="77777777" w:rsidR="00387FE5" w:rsidRPr="00276E9B" w:rsidRDefault="00387FE5" w:rsidP="002553A7">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B0300" w14:textId="77777777" w:rsidR="00387FE5" w:rsidRPr="00276E9B" w:rsidRDefault="00387FE5" w:rsidP="002553A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EDEA" w14:textId="77777777" w:rsidR="00387FE5" w:rsidRPr="00276E9B" w:rsidRDefault="00387FE5" w:rsidP="002553A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A1ED3" w14:textId="77777777" w:rsidR="00387FE5" w:rsidRPr="00276E9B" w:rsidRDefault="00387FE5" w:rsidP="002553A7">
            <w:pPr>
              <w:pStyle w:val="TAL"/>
              <w:rPr>
                <w:lang w:eastAsia="zh-CN"/>
              </w:rPr>
            </w:pPr>
          </w:p>
        </w:tc>
      </w:tr>
    </w:tbl>
    <w:p w14:paraId="0D878FC4" w14:textId="77777777" w:rsidR="00387FE5" w:rsidRPr="00276E9B" w:rsidRDefault="00387FE5" w:rsidP="00387FE5">
      <w:pPr>
        <w:rPr>
          <w:rFonts w:eastAsia="PMingLiU"/>
          <w:lang w:eastAsia="zh-TW"/>
        </w:rPr>
      </w:pPr>
    </w:p>
    <w:p w14:paraId="24A309BA" w14:textId="77777777" w:rsidR="00387FE5" w:rsidRPr="00276E9B" w:rsidRDefault="00387FE5" w:rsidP="00387FE5">
      <w:pPr>
        <w:pStyle w:val="TH"/>
        <w:rPr>
          <w:lang w:eastAsia="zh-CN"/>
        </w:rPr>
      </w:pPr>
      <w:r w:rsidRPr="00276E9B">
        <w:lastRenderedPageBreak/>
        <w:t xml:space="preserve">Table </w:t>
      </w:r>
      <w:r w:rsidRPr="00276E9B">
        <w:rPr>
          <w:lang w:eastAsia="zh-CN"/>
        </w:rPr>
        <w:t>24.1.12.</w:t>
      </w:r>
      <w:r w:rsidRPr="00276E9B">
        <w:t>3.3-</w:t>
      </w:r>
      <w:r w:rsidRPr="00276E9B">
        <w:rPr>
          <w:lang w:eastAsia="zh-CN"/>
        </w:rPr>
        <w:t>9</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387FE5" w:rsidRPr="00276E9B" w14:paraId="5AB1CE96" w14:textId="77777777" w:rsidTr="002553A7">
        <w:tc>
          <w:tcPr>
            <w:tcW w:w="9640" w:type="dxa"/>
            <w:gridSpan w:val="4"/>
          </w:tcPr>
          <w:p w14:paraId="1DB8EEE7" w14:textId="77777777" w:rsidR="00387FE5" w:rsidRPr="00276E9B" w:rsidRDefault="00387FE5" w:rsidP="002553A7">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4.10.1.1-1</w:t>
            </w:r>
          </w:p>
        </w:tc>
      </w:tr>
      <w:tr w:rsidR="00387FE5" w:rsidRPr="00276E9B" w14:paraId="22A53A6B"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24F32F2" w14:textId="77777777" w:rsidR="00387FE5" w:rsidRPr="00276E9B" w:rsidRDefault="00387FE5" w:rsidP="002553A7">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636261AD" w14:textId="77777777" w:rsidR="00387FE5" w:rsidRPr="00276E9B" w:rsidRDefault="00387FE5" w:rsidP="002553A7">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504A1C1D" w14:textId="77777777" w:rsidR="00387FE5" w:rsidRPr="00276E9B" w:rsidRDefault="00387FE5" w:rsidP="002553A7">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46255E73" w14:textId="77777777" w:rsidR="00387FE5" w:rsidRPr="00276E9B" w:rsidRDefault="00387FE5" w:rsidP="002553A7">
            <w:pPr>
              <w:keepNext/>
              <w:keepLines/>
              <w:spacing w:after="0"/>
              <w:jc w:val="center"/>
              <w:rPr>
                <w:rFonts w:ascii="Arial" w:hAnsi="Arial"/>
                <w:b/>
                <w:sz w:val="18"/>
              </w:rPr>
            </w:pPr>
            <w:r w:rsidRPr="00276E9B">
              <w:rPr>
                <w:rFonts w:ascii="Arial" w:hAnsi="Arial"/>
                <w:b/>
                <w:sz w:val="18"/>
              </w:rPr>
              <w:t>Condition</w:t>
            </w:r>
          </w:p>
        </w:tc>
      </w:tr>
      <w:tr w:rsidR="00387FE5" w:rsidRPr="00276E9B" w14:paraId="651BFFD9"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7BEF024" w14:textId="77777777" w:rsidR="00387FE5" w:rsidRPr="00276E9B" w:rsidRDefault="00387FE5" w:rsidP="002553A7">
            <w:pPr>
              <w:pStyle w:val="TAL"/>
              <w:rPr>
                <w:lang w:eastAsia="en-GB"/>
              </w:rPr>
            </w:pPr>
            <w:r w:rsidRPr="00276E9B">
              <w:t>SL-V2X-Preconfiguration-r14 ::= SEQUENCE {</w:t>
            </w:r>
          </w:p>
        </w:tc>
        <w:tc>
          <w:tcPr>
            <w:tcW w:w="2268" w:type="dxa"/>
            <w:shd w:val="clear" w:color="auto" w:fill="auto"/>
          </w:tcPr>
          <w:p w14:paraId="330F63AE" w14:textId="77777777" w:rsidR="00387FE5" w:rsidRPr="00276E9B" w:rsidRDefault="00387FE5" w:rsidP="002553A7">
            <w:pPr>
              <w:pStyle w:val="TAL"/>
              <w:rPr>
                <w:lang w:eastAsia="en-GB"/>
              </w:rPr>
            </w:pPr>
          </w:p>
        </w:tc>
        <w:tc>
          <w:tcPr>
            <w:tcW w:w="1702" w:type="dxa"/>
            <w:shd w:val="clear" w:color="auto" w:fill="auto"/>
          </w:tcPr>
          <w:p w14:paraId="706FD270" w14:textId="77777777" w:rsidR="00387FE5" w:rsidRPr="00276E9B" w:rsidRDefault="00387FE5" w:rsidP="002553A7">
            <w:pPr>
              <w:pStyle w:val="TAL"/>
              <w:rPr>
                <w:lang w:eastAsia="en-GB"/>
              </w:rPr>
            </w:pPr>
          </w:p>
        </w:tc>
        <w:tc>
          <w:tcPr>
            <w:tcW w:w="1137" w:type="dxa"/>
            <w:shd w:val="clear" w:color="auto" w:fill="auto"/>
          </w:tcPr>
          <w:p w14:paraId="0CE916CA" w14:textId="77777777" w:rsidR="00387FE5" w:rsidRPr="00276E9B" w:rsidRDefault="00387FE5" w:rsidP="002553A7">
            <w:pPr>
              <w:keepNext/>
              <w:keepLines/>
              <w:spacing w:after="0"/>
              <w:rPr>
                <w:rFonts w:ascii="Arial" w:hAnsi="Arial"/>
                <w:sz w:val="18"/>
              </w:rPr>
            </w:pPr>
          </w:p>
        </w:tc>
      </w:tr>
      <w:tr w:rsidR="00387FE5" w:rsidRPr="00276E9B" w14:paraId="0546D558"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E331812" w14:textId="77777777" w:rsidR="00387FE5" w:rsidRPr="00276E9B" w:rsidRDefault="00387FE5" w:rsidP="002553A7">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092F6E7E" w14:textId="77777777" w:rsidR="00387FE5" w:rsidRPr="00276E9B" w:rsidRDefault="00387FE5" w:rsidP="002553A7">
            <w:pPr>
              <w:pStyle w:val="TAL"/>
              <w:rPr>
                <w:rFonts w:cs="Arial"/>
                <w:lang w:eastAsia="zh-CN"/>
              </w:rPr>
            </w:pPr>
            <w:r w:rsidRPr="00276E9B">
              <w:rPr>
                <w:rFonts w:cs="Arial"/>
                <w:lang w:eastAsia="zh-CN"/>
              </w:rPr>
              <w:t>1</w:t>
            </w:r>
            <w:r w:rsidRPr="00276E9B">
              <w:t xml:space="preserve"> entr</w:t>
            </w:r>
            <w:r w:rsidRPr="00276E9B">
              <w:rPr>
                <w:lang w:eastAsia="zh-CN"/>
              </w:rPr>
              <w:t>y</w:t>
            </w:r>
          </w:p>
        </w:tc>
        <w:tc>
          <w:tcPr>
            <w:tcW w:w="1702" w:type="dxa"/>
            <w:shd w:val="clear" w:color="auto" w:fill="auto"/>
          </w:tcPr>
          <w:p w14:paraId="7BAE864D" w14:textId="77777777" w:rsidR="00387FE5" w:rsidRPr="00276E9B" w:rsidRDefault="00387FE5" w:rsidP="002553A7">
            <w:pPr>
              <w:pStyle w:val="TAL"/>
            </w:pPr>
          </w:p>
        </w:tc>
        <w:tc>
          <w:tcPr>
            <w:tcW w:w="1137" w:type="dxa"/>
            <w:shd w:val="clear" w:color="auto" w:fill="auto"/>
          </w:tcPr>
          <w:p w14:paraId="71633074" w14:textId="77777777" w:rsidR="00387FE5" w:rsidRPr="00276E9B" w:rsidRDefault="00387FE5" w:rsidP="002553A7">
            <w:pPr>
              <w:pStyle w:val="TAL"/>
            </w:pPr>
          </w:p>
        </w:tc>
      </w:tr>
      <w:tr w:rsidR="00387FE5" w:rsidRPr="00276E9B" w14:paraId="68D09C19"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973468C" w14:textId="77777777" w:rsidR="00387FE5" w:rsidRPr="00276E9B" w:rsidRDefault="00387FE5" w:rsidP="002553A7">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26661777" w14:textId="77777777" w:rsidR="00387FE5" w:rsidRPr="00276E9B" w:rsidRDefault="00387FE5" w:rsidP="002553A7">
            <w:pPr>
              <w:pStyle w:val="TAL"/>
              <w:rPr>
                <w:rFonts w:cs="Arial"/>
                <w:lang w:eastAsia="zh-CN"/>
              </w:rPr>
            </w:pPr>
            <w:r w:rsidRPr="00276E9B">
              <w:rPr>
                <w:rFonts w:cs="Arial"/>
                <w:lang w:eastAsia="zh-CN"/>
              </w:rPr>
              <w:t xml:space="preserve">f1 </w:t>
            </w:r>
            <w:r w:rsidRPr="00276E9B">
              <w:t>in TS 36.508 [18] clause 6.2.3.1</w:t>
            </w:r>
          </w:p>
        </w:tc>
        <w:tc>
          <w:tcPr>
            <w:tcW w:w="1702" w:type="dxa"/>
            <w:shd w:val="clear" w:color="auto" w:fill="auto"/>
          </w:tcPr>
          <w:p w14:paraId="359F0952" w14:textId="77777777" w:rsidR="00387FE5" w:rsidRPr="00276E9B" w:rsidRDefault="00387FE5" w:rsidP="002553A7">
            <w:pPr>
              <w:pStyle w:val="TAL"/>
            </w:pPr>
          </w:p>
        </w:tc>
        <w:tc>
          <w:tcPr>
            <w:tcW w:w="1137" w:type="dxa"/>
            <w:shd w:val="clear" w:color="auto" w:fill="auto"/>
          </w:tcPr>
          <w:p w14:paraId="31356781" w14:textId="77777777" w:rsidR="00387FE5" w:rsidRPr="00276E9B" w:rsidRDefault="00387FE5" w:rsidP="002553A7">
            <w:pPr>
              <w:pStyle w:val="TAL"/>
            </w:pPr>
          </w:p>
        </w:tc>
      </w:tr>
      <w:tr w:rsidR="00387FE5" w:rsidRPr="00276E9B" w14:paraId="507ACDA7"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26015BED" w14:textId="77777777" w:rsidR="00387FE5" w:rsidRPr="00276E9B" w:rsidRDefault="00387FE5" w:rsidP="002553A7">
            <w:pPr>
              <w:pStyle w:val="TAL"/>
              <w:rPr>
                <w:lang w:eastAsia="zh-CN"/>
              </w:rPr>
            </w:pPr>
            <w:r w:rsidRPr="00276E9B">
              <w:rPr>
                <w:lang w:eastAsia="zh-CN"/>
              </w:rPr>
              <w:t xml:space="preserve">  }</w:t>
            </w:r>
          </w:p>
        </w:tc>
        <w:tc>
          <w:tcPr>
            <w:tcW w:w="2268" w:type="dxa"/>
            <w:shd w:val="clear" w:color="auto" w:fill="auto"/>
          </w:tcPr>
          <w:p w14:paraId="1D305BB5" w14:textId="77777777" w:rsidR="00387FE5" w:rsidRPr="00276E9B" w:rsidRDefault="00387FE5" w:rsidP="002553A7">
            <w:pPr>
              <w:pStyle w:val="TAL"/>
              <w:rPr>
                <w:lang w:eastAsia="zh-CN"/>
              </w:rPr>
            </w:pPr>
          </w:p>
        </w:tc>
        <w:tc>
          <w:tcPr>
            <w:tcW w:w="1702" w:type="dxa"/>
            <w:shd w:val="clear" w:color="auto" w:fill="auto"/>
          </w:tcPr>
          <w:p w14:paraId="633AE29A" w14:textId="77777777" w:rsidR="00387FE5" w:rsidRPr="00276E9B" w:rsidRDefault="00387FE5" w:rsidP="002553A7">
            <w:pPr>
              <w:pStyle w:val="TAL"/>
              <w:rPr>
                <w:lang w:eastAsia="zh-CN"/>
              </w:rPr>
            </w:pPr>
          </w:p>
        </w:tc>
        <w:tc>
          <w:tcPr>
            <w:tcW w:w="1137" w:type="dxa"/>
            <w:shd w:val="clear" w:color="auto" w:fill="auto"/>
          </w:tcPr>
          <w:p w14:paraId="65142275" w14:textId="77777777" w:rsidR="00387FE5" w:rsidRPr="00276E9B" w:rsidRDefault="00387FE5" w:rsidP="002553A7">
            <w:pPr>
              <w:pStyle w:val="TAL"/>
              <w:rPr>
                <w:lang w:eastAsia="en-GB"/>
              </w:rPr>
            </w:pPr>
          </w:p>
        </w:tc>
      </w:tr>
      <w:tr w:rsidR="00387FE5" w:rsidRPr="00276E9B" w14:paraId="316351DD"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12304FC5" w14:textId="77777777" w:rsidR="00387FE5" w:rsidRPr="00276E9B" w:rsidRDefault="00387FE5" w:rsidP="002553A7">
            <w:pPr>
              <w:pStyle w:val="TAL"/>
              <w:rPr>
                <w:rFonts w:cs="Courier New"/>
                <w:lang w:eastAsia="zh-CN"/>
              </w:rPr>
            </w:pPr>
            <w:r w:rsidRPr="00276E9B">
              <w:rPr>
                <w:lang w:eastAsia="zh-CN"/>
              </w:rPr>
              <w:t>}</w:t>
            </w:r>
          </w:p>
        </w:tc>
        <w:tc>
          <w:tcPr>
            <w:tcW w:w="2268" w:type="dxa"/>
            <w:shd w:val="clear" w:color="auto" w:fill="auto"/>
          </w:tcPr>
          <w:p w14:paraId="6270F2B6" w14:textId="77777777" w:rsidR="00387FE5" w:rsidRPr="00276E9B" w:rsidRDefault="00387FE5" w:rsidP="002553A7">
            <w:pPr>
              <w:pStyle w:val="TAL"/>
              <w:rPr>
                <w:lang w:eastAsia="zh-CN"/>
              </w:rPr>
            </w:pPr>
          </w:p>
        </w:tc>
        <w:tc>
          <w:tcPr>
            <w:tcW w:w="1702" w:type="dxa"/>
            <w:shd w:val="clear" w:color="auto" w:fill="auto"/>
          </w:tcPr>
          <w:p w14:paraId="221C0829" w14:textId="77777777" w:rsidR="00387FE5" w:rsidRPr="00276E9B" w:rsidRDefault="00387FE5" w:rsidP="002553A7">
            <w:pPr>
              <w:pStyle w:val="TAL"/>
              <w:rPr>
                <w:lang w:eastAsia="zh-CN"/>
              </w:rPr>
            </w:pPr>
          </w:p>
        </w:tc>
        <w:tc>
          <w:tcPr>
            <w:tcW w:w="1137" w:type="dxa"/>
            <w:shd w:val="clear" w:color="auto" w:fill="auto"/>
          </w:tcPr>
          <w:p w14:paraId="2871D0C8" w14:textId="77777777" w:rsidR="00387FE5" w:rsidRPr="00276E9B" w:rsidRDefault="00387FE5" w:rsidP="002553A7">
            <w:pPr>
              <w:pStyle w:val="TAL"/>
              <w:rPr>
                <w:lang w:eastAsia="en-GB"/>
              </w:rPr>
            </w:pPr>
          </w:p>
        </w:tc>
      </w:tr>
    </w:tbl>
    <w:p w14:paraId="4A485085" w14:textId="77777777" w:rsidR="006D051B" w:rsidRPr="00276E9B" w:rsidRDefault="006D051B" w:rsidP="003313A3">
      <w:pPr>
        <w:rPr>
          <w:lang w:eastAsia="zh-CN"/>
        </w:rPr>
      </w:pPr>
    </w:p>
    <w:p w14:paraId="5345D1DC" w14:textId="77777777" w:rsidR="000139C9" w:rsidRPr="00276E9B" w:rsidRDefault="000139C9" w:rsidP="000139C9">
      <w:pPr>
        <w:pStyle w:val="Heading3"/>
        <w:rPr>
          <w:rFonts w:eastAsia="DengXian"/>
        </w:rPr>
      </w:pPr>
      <w:r w:rsidRPr="00276E9B">
        <w:rPr>
          <w:rFonts w:eastAsia="DengXian"/>
        </w:rPr>
        <w:t>24.1.13</w:t>
      </w:r>
      <w:r w:rsidRPr="00276E9B">
        <w:rPr>
          <w:rFonts w:eastAsia="DengXian"/>
        </w:rPr>
        <w:tab/>
        <w:t>V2X Sidelink Communication / Pre-configured authorisation / UE in RRC_Connected on an E-UTRAN cell operating on the anchor carrier frequency for V2X configuration/ Utilisation of the SL SPS resources configured by eNB</w:t>
      </w:r>
      <w:r w:rsidR="005D31B5" w:rsidRPr="00276E9B">
        <w:rPr>
          <w:rFonts w:eastAsia="DengXian"/>
        </w:rPr>
        <w:t xml:space="preserve"> </w:t>
      </w:r>
      <w:r w:rsidRPr="00276E9B">
        <w:rPr>
          <w:rFonts w:eastAsia="DengXian"/>
        </w:rPr>
        <w:t>/ Transmission</w:t>
      </w:r>
    </w:p>
    <w:p w14:paraId="3890D311" w14:textId="77777777" w:rsidR="000139C9" w:rsidRPr="00276E9B" w:rsidRDefault="000139C9" w:rsidP="000139C9">
      <w:pPr>
        <w:pStyle w:val="Heading4"/>
        <w:rPr>
          <w:rFonts w:eastAsia="DengXian"/>
        </w:rPr>
      </w:pPr>
      <w:r w:rsidRPr="00276E9B">
        <w:rPr>
          <w:rFonts w:eastAsia="DengXian"/>
        </w:rPr>
        <w:t>24.1.13.1</w:t>
      </w:r>
      <w:r w:rsidRPr="00276E9B">
        <w:rPr>
          <w:rFonts w:eastAsia="DengXian"/>
        </w:rPr>
        <w:tab/>
        <w:t>Test Purpose (TP)</w:t>
      </w:r>
    </w:p>
    <w:p w14:paraId="26FE0D77" w14:textId="77777777" w:rsidR="000139C9" w:rsidRPr="00276E9B" w:rsidRDefault="000139C9" w:rsidP="000139C9">
      <w:pPr>
        <w:pStyle w:val="H6"/>
        <w:rPr>
          <w:b/>
        </w:rPr>
      </w:pPr>
      <w:r w:rsidRPr="00276E9B">
        <w:t>(</w:t>
      </w:r>
      <w:r w:rsidRPr="00276E9B">
        <w:rPr>
          <w:lang w:eastAsia="zh-CN"/>
        </w:rPr>
        <w:t>1</w:t>
      </w:r>
      <w:r w:rsidRPr="00276E9B">
        <w:t>)</w:t>
      </w:r>
    </w:p>
    <w:p w14:paraId="7B576359" w14:textId="77777777" w:rsidR="000139C9" w:rsidRPr="00276E9B" w:rsidRDefault="000139C9" w:rsidP="000139C9">
      <w:pPr>
        <w:pStyle w:val="PL"/>
        <w:rPr>
          <w:noProof w:val="0"/>
          <w:lang w:val="en-GB"/>
        </w:rPr>
      </w:pPr>
      <w:r w:rsidRPr="00276E9B">
        <w:rPr>
          <w:b/>
          <w:noProof w:val="0"/>
          <w:lang w:val="en-GB"/>
        </w:rPr>
        <w:t>with</w:t>
      </w:r>
      <w:r w:rsidRPr="00276E9B">
        <w:rPr>
          <w:noProof w:val="0"/>
          <w:lang w:val="en-GB"/>
        </w:rPr>
        <w:t xml:space="preserve"> { UE being authorised for performing </w:t>
      </w:r>
      <w:r w:rsidRPr="00276E9B">
        <w:rPr>
          <w:noProof w:val="0"/>
          <w:lang w:val="en-GB" w:eastAsia="zh-CN"/>
        </w:rPr>
        <w:t>V2X side</w:t>
      </w:r>
      <w:r w:rsidRPr="00276E9B">
        <w:rPr>
          <w:noProof w:val="0"/>
          <w:lang w:val="en-GB"/>
        </w:rPr>
        <w:t xml:space="preserve">link Communication in PLMN1 and pre-configured with anchor carrier parameters for V2X configuration and with Radio parameters for when the UE is "not served by E-UTRAN" </w:t>
      </w:r>
      <w:r w:rsidRPr="00276E9B">
        <w:rPr>
          <w:b/>
          <w:noProof w:val="0"/>
          <w:lang w:val="en-GB"/>
        </w:rPr>
        <w:t>and</w:t>
      </w:r>
      <w:r w:rsidRPr="00276E9B">
        <w:rPr>
          <w:noProof w:val="0"/>
          <w:lang w:val="en-GB"/>
        </w:rPr>
        <w:t xml:space="preserve"> UE is in RRC_CONNECTED on Cell1/f1/PLMN1 which is operating on the anchor carrier frequency as the one pre-configured in the UE</w:t>
      </w:r>
      <w:r w:rsidRPr="00276E9B">
        <w:rPr>
          <w:noProof w:val="0"/>
          <w:lang w:val="en-GB" w:eastAsia="zh-CN"/>
        </w:rPr>
        <w:t>/USIM</w:t>
      </w:r>
      <w:r w:rsidRPr="00276E9B">
        <w:rPr>
          <w:noProof w:val="0"/>
          <w:lang w:val="en-GB"/>
        </w:rPr>
        <w:t xml:space="preserve"> </w:t>
      </w:r>
      <w:r w:rsidRPr="00276E9B">
        <w:rPr>
          <w:b/>
          <w:noProof w:val="0"/>
          <w:lang w:val="en-GB"/>
        </w:rPr>
        <w:t>and</w:t>
      </w:r>
      <w:r w:rsidRPr="00276E9B">
        <w:rPr>
          <w:noProof w:val="0"/>
          <w:lang w:val="en-GB"/>
        </w:rPr>
        <w:t xml:space="preserve"> UE is configured to receive a sidelink grant on the PDCCH }</w:t>
      </w:r>
    </w:p>
    <w:p w14:paraId="628B345B" w14:textId="77777777" w:rsidR="000139C9" w:rsidRPr="00276E9B" w:rsidRDefault="000139C9" w:rsidP="000139C9">
      <w:pPr>
        <w:pStyle w:val="PL"/>
        <w:rPr>
          <w:noProof w:val="0"/>
          <w:lang w:val="en-GB"/>
        </w:rPr>
      </w:pPr>
      <w:r w:rsidRPr="00276E9B">
        <w:rPr>
          <w:b/>
          <w:noProof w:val="0"/>
          <w:lang w:val="en-GB"/>
        </w:rPr>
        <w:t>ensure</w:t>
      </w:r>
      <w:r w:rsidRPr="00276E9B">
        <w:rPr>
          <w:noProof w:val="0"/>
          <w:lang w:val="en-GB"/>
        </w:rPr>
        <w:t xml:space="preserve"> that {</w:t>
      </w:r>
    </w:p>
    <w:p w14:paraId="11647DF9" w14:textId="77777777" w:rsidR="000139C9" w:rsidRPr="00276E9B" w:rsidRDefault="000139C9" w:rsidP="000139C9">
      <w:pPr>
        <w:pStyle w:val="PL"/>
        <w:rPr>
          <w:noProof w:val="0"/>
          <w:lang w:val="en-GB"/>
        </w:rPr>
      </w:pPr>
      <w:r w:rsidRPr="00276E9B">
        <w:rPr>
          <w:noProof w:val="0"/>
          <w:lang w:val="en-GB"/>
        </w:rPr>
        <w:t xml:space="preserve">  when { UE receives a Sidelink grant on PDCCH addressed to its SL SPS V-RNTI }</w:t>
      </w:r>
    </w:p>
    <w:p w14:paraId="5741770C" w14:textId="77777777" w:rsidR="000139C9" w:rsidRPr="00276E9B" w:rsidRDefault="000139C9" w:rsidP="000139C9">
      <w:pPr>
        <w:pStyle w:val="PL"/>
        <w:rPr>
          <w:noProof w:val="0"/>
          <w:lang w:val="en-GB"/>
        </w:rPr>
      </w:pPr>
      <w:r w:rsidRPr="00276E9B">
        <w:rPr>
          <w:noProof w:val="0"/>
          <w:lang w:val="en-GB"/>
        </w:rPr>
        <w:t xml:space="preserve">    then { UE transmits V2X sidelink communication MAC PDU using SPS </w:t>
      </w:r>
      <w:r w:rsidRPr="00276E9B">
        <w:rPr>
          <w:bCs/>
          <w:noProof w:val="0"/>
          <w:kern w:val="2"/>
          <w:lang w:val="en-GB" w:eastAsia="en-GB"/>
        </w:rPr>
        <w:t xml:space="preserve">sidelink </w:t>
      </w:r>
      <w:r w:rsidRPr="00276E9B">
        <w:rPr>
          <w:noProof w:val="0"/>
          <w:lang w:val="en-GB"/>
        </w:rPr>
        <w:t>grant }</w:t>
      </w:r>
    </w:p>
    <w:p w14:paraId="0580ED0A" w14:textId="77777777" w:rsidR="000139C9" w:rsidRPr="00276E9B" w:rsidRDefault="000139C9" w:rsidP="000139C9">
      <w:pPr>
        <w:pStyle w:val="PL"/>
        <w:rPr>
          <w:noProof w:val="0"/>
          <w:lang w:val="en-GB" w:eastAsia="zh-CN"/>
        </w:rPr>
      </w:pPr>
      <w:r w:rsidRPr="00276E9B">
        <w:rPr>
          <w:noProof w:val="0"/>
          <w:lang w:val="en-GB" w:eastAsia="zh-CN"/>
        </w:rPr>
        <w:t>}</w:t>
      </w:r>
    </w:p>
    <w:p w14:paraId="3E125EC4" w14:textId="77777777" w:rsidR="000139C9" w:rsidRPr="00276E9B" w:rsidRDefault="000139C9" w:rsidP="000139C9">
      <w:pPr>
        <w:pStyle w:val="PL"/>
        <w:rPr>
          <w:noProof w:val="0"/>
          <w:lang w:val="en-GB" w:eastAsia="zh-CN"/>
        </w:rPr>
      </w:pPr>
    </w:p>
    <w:p w14:paraId="61CA5FA4" w14:textId="77777777" w:rsidR="000139C9" w:rsidRPr="00276E9B" w:rsidRDefault="000139C9" w:rsidP="000139C9">
      <w:pPr>
        <w:pStyle w:val="H6"/>
        <w:rPr>
          <w:b/>
        </w:rPr>
      </w:pPr>
      <w:r w:rsidRPr="00276E9B">
        <w:t>(</w:t>
      </w:r>
      <w:r w:rsidRPr="00276E9B">
        <w:rPr>
          <w:lang w:eastAsia="zh-CN"/>
        </w:rPr>
        <w:t>2</w:t>
      </w:r>
      <w:r w:rsidRPr="00276E9B">
        <w:t>)</w:t>
      </w:r>
    </w:p>
    <w:p w14:paraId="2BC3F9A3" w14:textId="77777777" w:rsidR="000139C9" w:rsidRPr="00276E9B" w:rsidRDefault="000139C9" w:rsidP="000139C9">
      <w:pPr>
        <w:pStyle w:val="PL"/>
        <w:rPr>
          <w:noProof w:val="0"/>
          <w:lang w:val="en-GB"/>
        </w:rPr>
      </w:pPr>
      <w:r w:rsidRPr="00276E9B">
        <w:rPr>
          <w:b/>
          <w:noProof w:val="0"/>
          <w:lang w:val="en-GB"/>
        </w:rPr>
        <w:t>with</w:t>
      </w:r>
      <w:r w:rsidRPr="00276E9B">
        <w:rPr>
          <w:noProof w:val="0"/>
          <w:lang w:val="en-GB"/>
        </w:rPr>
        <w:t xml:space="preserve"> { UE being authorised for performing </w:t>
      </w:r>
      <w:r w:rsidRPr="00276E9B">
        <w:rPr>
          <w:noProof w:val="0"/>
          <w:lang w:val="en-GB" w:eastAsia="zh-CN"/>
        </w:rPr>
        <w:t>V2X side</w:t>
      </w:r>
      <w:r w:rsidRPr="00276E9B">
        <w:rPr>
          <w:noProof w:val="0"/>
          <w:lang w:val="en-GB"/>
        </w:rPr>
        <w:t xml:space="preserve">link Communication in PLMN1 and pre-configured with anchor carrier parameters for V2X configuration and with Radio parameters for when the UE is "not served by E-UTRAN" </w:t>
      </w:r>
      <w:r w:rsidRPr="00276E9B">
        <w:rPr>
          <w:b/>
          <w:noProof w:val="0"/>
          <w:lang w:val="en-GB"/>
        </w:rPr>
        <w:t>and</w:t>
      </w:r>
      <w:r w:rsidRPr="00276E9B">
        <w:rPr>
          <w:noProof w:val="0"/>
          <w:lang w:val="en-GB"/>
        </w:rPr>
        <w:t xml:space="preserve"> UE is in RRC_CONNECTED on Cell1/f1/PLMN1 which is operating on the anchor carrier frequency as the one pre-configured in the UE</w:t>
      </w:r>
      <w:r w:rsidRPr="00276E9B">
        <w:rPr>
          <w:noProof w:val="0"/>
          <w:lang w:val="en-GB" w:eastAsia="zh-CN"/>
        </w:rPr>
        <w:t xml:space="preserve">/USIM, </w:t>
      </w:r>
      <w:r w:rsidRPr="00276E9B">
        <w:rPr>
          <w:b/>
          <w:noProof w:val="0"/>
          <w:lang w:val="en-GB"/>
        </w:rPr>
        <w:t>and</w:t>
      </w:r>
      <w:r w:rsidRPr="00276E9B">
        <w:rPr>
          <w:noProof w:val="0"/>
          <w:lang w:val="en-GB" w:eastAsia="zh-CN"/>
        </w:rPr>
        <w:t xml:space="preserve"> </w:t>
      </w:r>
      <w:r w:rsidRPr="00276E9B">
        <w:rPr>
          <w:noProof w:val="0"/>
          <w:lang w:val="en-GB"/>
        </w:rPr>
        <w:t xml:space="preserve">UE is configured to receive a sidelink grant on the PDCCH addressed to SL SPS V-RNTI </w:t>
      </w:r>
      <w:r w:rsidRPr="00276E9B">
        <w:rPr>
          <w:b/>
          <w:noProof w:val="0"/>
          <w:lang w:val="en-GB"/>
        </w:rPr>
        <w:t>and</w:t>
      </w:r>
      <w:r w:rsidRPr="00276E9B">
        <w:rPr>
          <w:noProof w:val="0"/>
          <w:lang w:val="en-GB"/>
        </w:rPr>
        <w:t xml:space="preserve"> UE is transmitting </w:t>
      </w:r>
      <w:r w:rsidRPr="00276E9B">
        <w:rPr>
          <w:noProof w:val="0"/>
          <w:lang w:val="en-GB" w:eastAsia="zh-CN"/>
        </w:rPr>
        <w:t xml:space="preserve">V2X </w:t>
      </w:r>
      <w:r w:rsidRPr="00276E9B">
        <w:rPr>
          <w:noProof w:val="0"/>
          <w:lang w:val="en-GB"/>
        </w:rPr>
        <w:t xml:space="preserve">sidelink communication using SPS </w:t>
      </w:r>
      <w:r w:rsidRPr="00276E9B">
        <w:rPr>
          <w:bCs/>
          <w:noProof w:val="0"/>
          <w:kern w:val="2"/>
          <w:lang w:val="en-GB" w:eastAsia="en-GB"/>
        </w:rPr>
        <w:t xml:space="preserve">sidelink </w:t>
      </w:r>
      <w:r w:rsidRPr="00276E9B">
        <w:rPr>
          <w:noProof w:val="0"/>
          <w:lang w:val="en-GB"/>
        </w:rPr>
        <w:t>grant }</w:t>
      </w:r>
    </w:p>
    <w:p w14:paraId="184C9AA3" w14:textId="77777777" w:rsidR="000139C9" w:rsidRPr="00276E9B" w:rsidRDefault="000139C9" w:rsidP="000139C9">
      <w:pPr>
        <w:pStyle w:val="PL"/>
        <w:rPr>
          <w:noProof w:val="0"/>
          <w:lang w:val="en-GB"/>
        </w:rPr>
      </w:pPr>
      <w:r w:rsidRPr="00276E9B">
        <w:rPr>
          <w:b/>
          <w:noProof w:val="0"/>
          <w:lang w:val="en-GB"/>
        </w:rPr>
        <w:t>ensure</w:t>
      </w:r>
      <w:r w:rsidRPr="00276E9B">
        <w:rPr>
          <w:noProof w:val="0"/>
          <w:lang w:val="en-GB"/>
        </w:rPr>
        <w:t xml:space="preserve"> that {</w:t>
      </w:r>
    </w:p>
    <w:p w14:paraId="4DD53070" w14:textId="77777777" w:rsidR="000139C9" w:rsidRPr="00276E9B" w:rsidRDefault="000139C9" w:rsidP="000139C9">
      <w:pPr>
        <w:pStyle w:val="PL"/>
        <w:rPr>
          <w:noProof w:val="0"/>
          <w:lang w:val="en-GB"/>
        </w:rPr>
      </w:pPr>
      <w:r w:rsidRPr="00276E9B">
        <w:rPr>
          <w:noProof w:val="0"/>
          <w:lang w:val="en-GB"/>
        </w:rPr>
        <w:t xml:space="preserve">  when { UE receives a Sidelink grant on PDCCH addressed to its SL SPS V-RNTI with contents indicate SPS release }</w:t>
      </w:r>
    </w:p>
    <w:p w14:paraId="06B00EA2" w14:textId="77777777" w:rsidR="000139C9" w:rsidRPr="00276E9B" w:rsidRDefault="000139C9" w:rsidP="000139C9">
      <w:pPr>
        <w:pStyle w:val="PL"/>
        <w:rPr>
          <w:noProof w:val="0"/>
          <w:lang w:val="en-GB"/>
        </w:rPr>
      </w:pPr>
      <w:r w:rsidRPr="00276E9B">
        <w:rPr>
          <w:noProof w:val="0"/>
          <w:lang w:val="en-GB"/>
        </w:rPr>
        <w:t xml:space="preserve">    then { UE stops </w:t>
      </w:r>
      <w:r w:rsidRPr="00276E9B">
        <w:rPr>
          <w:noProof w:val="0"/>
          <w:lang w:val="en-GB" w:eastAsia="zh-CN"/>
        </w:rPr>
        <w:t xml:space="preserve">V2X </w:t>
      </w:r>
      <w:r w:rsidRPr="00276E9B">
        <w:rPr>
          <w:noProof w:val="0"/>
          <w:lang w:val="en-GB"/>
        </w:rPr>
        <w:t xml:space="preserve">sidelink communication using SPS </w:t>
      </w:r>
      <w:r w:rsidRPr="00276E9B">
        <w:rPr>
          <w:bCs/>
          <w:noProof w:val="0"/>
          <w:kern w:val="2"/>
          <w:lang w:val="en-GB" w:eastAsia="en-GB"/>
        </w:rPr>
        <w:t xml:space="preserve">sidelink </w:t>
      </w:r>
      <w:r w:rsidRPr="00276E9B">
        <w:rPr>
          <w:noProof w:val="0"/>
          <w:lang w:val="en-GB"/>
        </w:rPr>
        <w:t>grant }</w:t>
      </w:r>
    </w:p>
    <w:p w14:paraId="2B2E1D71" w14:textId="77777777" w:rsidR="000139C9" w:rsidRPr="00276E9B" w:rsidRDefault="000139C9" w:rsidP="000139C9">
      <w:pPr>
        <w:pStyle w:val="PL"/>
        <w:rPr>
          <w:noProof w:val="0"/>
          <w:lang w:val="en-GB" w:eastAsia="zh-CN"/>
        </w:rPr>
      </w:pPr>
      <w:r w:rsidRPr="00276E9B">
        <w:rPr>
          <w:noProof w:val="0"/>
          <w:lang w:val="en-GB" w:eastAsia="zh-CN"/>
        </w:rPr>
        <w:t>}</w:t>
      </w:r>
    </w:p>
    <w:p w14:paraId="232C418F" w14:textId="77777777" w:rsidR="000139C9" w:rsidRPr="00276E9B" w:rsidRDefault="000139C9" w:rsidP="000139C9">
      <w:pPr>
        <w:pStyle w:val="PL"/>
        <w:rPr>
          <w:noProof w:val="0"/>
          <w:lang w:val="en-GB"/>
        </w:rPr>
      </w:pPr>
    </w:p>
    <w:p w14:paraId="73DBC5B1" w14:textId="77777777" w:rsidR="000139C9" w:rsidRPr="00276E9B" w:rsidRDefault="000139C9" w:rsidP="000139C9">
      <w:pPr>
        <w:pStyle w:val="Heading4"/>
        <w:rPr>
          <w:rFonts w:eastAsia="DengXian"/>
        </w:rPr>
      </w:pPr>
      <w:r w:rsidRPr="00276E9B">
        <w:rPr>
          <w:rFonts w:eastAsia="DengXian"/>
        </w:rPr>
        <w:t>24.1.13.2</w:t>
      </w:r>
      <w:r w:rsidRPr="00276E9B">
        <w:rPr>
          <w:rFonts w:eastAsia="DengXian"/>
        </w:rPr>
        <w:tab/>
        <w:t>Conformance requirements</w:t>
      </w:r>
    </w:p>
    <w:p w14:paraId="513C00B9" w14:textId="77777777" w:rsidR="000139C9" w:rsidRPr="00276E9B" w:rsidRDefault="000139C9" w:rsidP="000139C9">
      <w:r w:rsidRPr="00276E9B">
        <w:t xml:space="preserve">References: The conformance requirements covered in the current TC are specified in: TS 36.331, clauses 5.6.10.2, 5.6.10.3, TS 36.321, clauses 5.14.1.1, TS 36.213, clauses 14.1.1.4A, 14.2.1 and 14.2.4, , TS 36.212, clauses 5.3.3.1.9A. </w:t>
      </w:r>
    </w:p>
    <w:p w14:paraId="05F4A8EE" w14:textId="77777777" w:rsidR="000139C9" w:rsidRPr="00276E9B" w:rsidRDefault="000139C9" w:rsidP="000139C9">
      <w:r w:rsidRPr="00276E9B">
        <w:t>[TS 36.321, clause 5.14.1.1]</w:t>
      </w:r>
    </w:p>
    <w:p w14:paraId="16015F45" w14:textId="77777777" w:rsidR="000139C9" w:rsidRPr="00276E9B" w:rsidRDefault="000139C9" w:rsidP="000139C9">
      <w:r w:rsidRPr="00276E9B">
        <w:t xml:space="preserve">Sidelink grants are selected as follows for V2X sidelink communication: </w:t>
      </w:r>
    </w:p>
    <w:p w14:paraId="4DB0A55E" w14:textId="77777777" w:rsidR="000139C9" w:rsidRPr="00276E9B" w:rsidRDefault="000139C9" w:rsidP="000139C9">
      <w:pPr>
        <w:pStyle w:val="B1"/>
      </w:pPr>
      <w:r w:rsidRPr="00276E9B">
        <w:t>-</w:t>
      </w:r>
      <w:r w:rsidRPr="00276E9B">
        <w:tab/>
        <w:t>if the MAC entity is configured to receive a sidelink grant dynamically on the PDCCH and data is available in STCH, the MAC entity shall:</w:t>
      </w:r>
    </w:p>
    <w:p w14:paraId="0CC4F60C" w14:textId="77777777" w:rsidR="000139C9" w:rsidRPr="00276E9B" w:rsidRDefault="000139C9" w:rsidP="000139C9">
      <w:pPr>
        <w:pStyle w:val="B2"/>
      </w:pPr>
      <w:r w:rsidRPr="00276E9B">
        <w:t>-</w:t>
      </w:r>
      <w:r w:rsidRPr="00276E9B">
        <w:tab/>
        <w:t xml:space="preserve">use the received sidelink grant to determine the number of HARQ retransmissions and the set of subframes in which transmission of SCI and </w:t>
      </w:r>
      <w:r w:rsidRPr="00276E9B">
        <w:rPr>
          <w:lang w:eastAsia="zh-CN"/>
        </w:rPr>
        <w:t>SL-SCH</w:t>
      </w:r>
      <w:r w:rsidRPr="00276E9B" w:rsidDel="00427F41">
        <w:t xml:space="preserve"> </w:t>
      </w:r>
      <w:r w:rsidRPr="00276E9B">
        <w:t>occur according to subclause 14.2.1 and 14.1.1.4A of [2];</w:t>
      </w:r>
    </w:p>
    <w:p w14:paraId="7B1FD73D" w14:textId="77777777" w:rsidR="000139C9" w:rsidRPr="00276E9B" w:rsidRDefault="000139C9" w:rsidP="000139C9">
      <w:pPr>
        <w:pStyle w:val="B2"/>
      </w:pPr>
      <w:r w:rsidRPr="00276E9B">
        <w:t>-</w:t>
      </w:r>
      <w:r w:rsidRPr="00276E9B">
        <w:tab/>
        <w:t>consider the received sidelink grant to be a configured sidelink grant;</w:t>
      </w:r>
    </w:p>
    <w:p w14:paraId="0F9137CC" w14:textId="77777777" w:rsidR="000139C9" w:rsidRPr="00276E9B" w:rsidRDefault="000139C9" w:rsidP="000139C9">
      <w:pPr>
        <w:pStyle w:val="B1"/>
      </w:pPr>
      <w:r w:rsidRPr="00276E9B">
        <w:t>-</w:t>
      </w:r>
      <w:r w:rsidRPr="00276E9B">
        <w:tab/>
        <w:t>if the MAC entity is configured by upper layers to receive a sidelink grant on the PDCCH addressed to SL Semi-Persistent Scheduling V-RNTI, the MAC entity shall for each SL SPS configuration:</w:t>
      </w:r>
    </w:p>
    <w:p w14:paraId="511651AB" w14:textId="77777777" w:rsidR="000139C9" w:rsidRPr="00276E9B" w:rsidRDefault="000139C9" w:rsidP="000139C9">
      <w:pPr>
        <w:pStyle w:val="B2"/>
      </w:pPr>
      <w:r w:rsidRPr="00276E9B">
        <w:t>-</w:t>
      </w:r>
      <w:r w:rsidRPr="00276E9B">
        <w:tab/>
        <w:t>if PDCCH contents indicate SPS activation:</w:t>
      </w:r>
    </w:p>
    <w:p w14:paraId="6047EEAD" w14:textId="77777777" w:rsidR="000139C9" w:rsidRPr="00276E9B" w:rsidRDefault="000139C9" w:rsidP="000139C9">
      <w:pPr>
        <w:pStyle w:val="B3"/>
      </w:pPr>
      <w:r w:rsidRPr="00276E9B">
        <w:lastRenderedPageBreak/>
        <w:t>-</w:t>
      </w:r>
      <w:r w:rsidRPr="00276E9B">
        <w:tab/>
        <w:t xml:space="preserve">use the received sidelink grant to determine the number of HARQ retransmissions and the set of subframes in which transmission of SCI and </w:t>
      </w:r>
      <w:r w:rsidRPr="00276E9B">
        <w:rPr>
          <w:lang w:eastAsia="zh-CN"/>
        </w:rPr>
        <w:t>SL-SCH</w:t>
      </w:r>
      <w:r w:rsidRPr="00276E9B" w:rsidDel="00427F41">
        <w:t xml:space="preserve"> </w:t>
      </w:r>
      <w:r w:rsidRPr="00276E9B">
        <w:t>occur according to subclause 14.2.1 and 14.1.1.4A of [2];</w:t>
      </w:r>
    </w:p>
    <w:p w14:paraId="429C4FB8" w14:textId="77777777" w:rsidR="000139C9" w:rsidRPr="00276E9B" w:rsidRDefault="000139C9" w:rsidP="000139C9">
      <w:pPr>
        <w:pStyle w:val="B3"/>
      </w:pPr>
      <w:r w:rsidRPr="00276E9B">
        <w:t>-</w:t>
      </w:r>
      <w:r w:rsidRPr="00276E9B">
        <w:tab/>
        <w:t>consider the received sidelink grant to be a configured sidelink grant;</w:t>
      </w:r>
    </w:p>
    <w:p w14:paraId="01AB1CC4" w14:textId="77777777" w:rsidR="000139C9" w:rsidRPr="00276E9B" w:rsidRDefault="000139C9" w:rsidP="000139C9">
      <w:pPr>
        <w:pStyle w:val="B2"/>
      </w:pPr>
      <w:r w:rsidRPr="00276E9B">
        <w:t>-</w:t>
      </w:r>
      <w:r w:rsidRPr="00276E9B">
        <w:tab/>
        <w:t>if PDCCH contents indicate SPS release:</w:t>
      </w:r>
    </w:p>
    <w:p w14:paraId="1C7B334B" w14:textId="77777777" w:rsidR="000139C9" w:rsidRPr="00276E9B" w:rsidRDefault="000139C9" w:rsidP="000139C9">
      <w:pPr>
        <w:pStyle w:val="B3"/>
      </w:pPr>
      <w:r w:rsidRPr="00276E9B">
        <w:t>-</w:t>
      </w:r>
      <w:r w:rsidRPr="00276E9B">
        <w:tab/>
        <w:t>clear the corresponding configured sidelink grant;</w:t>
      </w:r>
    </w:p>
    <w:p w14:paraId="3D6B7E8B" w14:textId="77777777" w:rsidR="000139C9" w:rsidRPr="00276E9B" w:rsidRDefault="000139C9" w:rsidP="000139C9">
      <w:r w:rsidRPr="00276E9B">
        <w:t>[…]</w:t>
      </w:r>
    </w:p>
    <w:p w14:paraId="5FE2711D" w14:textId="77777777" w:rsidR="000139C9" w:rsidRPr="00276E9B" w:rsidRDefault="000139C9" w:rsidP="000139C9">
      <w:r w:rsidRPr="00276E9B">
        <w:t>The MAC entity shall for each subframe:</w:t>
      </w:r>
    </w:p>
    <w:p w14:paraId="0D1A3E7A" w14:textId="77777777" w:rsidR="000139C9" w:rsidRPr="00276E9B" w:rsidRDefault="000139C9" w:rsidP="000139C9">
      <w:pPr>
        <w:pStyle w:val="B1"/>
      </w:pPr>
      <w:r w:rsidRPr="00276E9B">
        <w:t>-</w:t>
      </w:r>
      <w:r w:rsidRPr="00276E9B">
        <w:tab/>
        <w:t>if the MAC entity has a configured sidelink grant occur</w:t>
      </w:r>
      <w:r w:rsidRPr="00276E9B">
        <w:rPr>
          <w:lang w:eastAsia="zh-TW"/>
        </w:rPr>
        <w:t>r</w:t>
      </w:r>
      <w:r w:rsidRPr="00276E9B">
        <w:t>ing in this subframe:</w:t>
      </w:r>
    </w:p>
    <w:p w14:paraId="42DB9919" w14:textId="77777777" w:rsidR="000139C9" w:rsidRPr="00276E9B" w:rsidRDefault="000139C9" w:rsidP="000139C9">
      <w:pPr>
        <w:pStyle w:val="B2"/>
      </w:pPr>
      <w:r w:rsidRPr="00276E9B">
        <w:t>-</w:t>
      </w:r>
      <w:r w:rsidRPr="00276E9B">
        <w:tab/>
        <w:t xml:space="preserve">if SL_RESOURCE_RESELECTION_COUNTER = 1 and the MAC entity randomly selected, with equal probability, a value in the interval [0, 1] which is above the probability configured by upper layers in </w:t>
      </w:r>
      <w:r w:rsidRPr="00276E9B">
        <w:rPr>
          <w:i/>
        </w:rPr>
        <w:t>probResourceKeep</w:t>
      </w:r>
      <w:r w:rsidRPr="00276E9B">
        <w:t>:</w:t>
      </w:r>
    </w:p>
    <w:p w14:paraId="7D8D388F" w14:textId="77777777" w:rsidR="000139C9" w:rsidRPr="00276E9B" w:rsidRDefault="000139C9" w:rsidP="000139C9">
      <w:pPr>
        <w:pStyle w:val="B3"/>
      </w:pPr>
      <w:r w:rsidRPr="00276E9B">
        <w:t>-</w:t>
      </w:r>
      <w:r w:rsidRPr="00276E9B">
        <w:tab/>
        <w:t>set the resource reservation interval equal to 0;</w:t>
      </w:r>
    </w:p>
    <w:p w14:paraId="2DBFB60B" w14:textId="77777777" w:rsidR="000139C9" w:rsidRPr="00276E9B" w:rsidRDefault="000139C9" w:rsidP="000139C9">
      <w:pPr>
        <w:pStyle w:val="B2"/>
      </w:pPr>
      <w:r w:rsidRPr="00276E9B">
        <w:t>-</w:t>
      </w:r>
      <w:r w:rsidRPr="00276E9B">
        <w:tab/>
        <w:t>if the configured sidelink grant corresponds to transmission of SCI:</w:t>
      </w:r>
    </w:p>
    <w:p w14:paraId="2EB793A5" w14:textId="77777777" w:rsidR="000139C9" w:rsidRPr="00276E9B" w:rsidRDefault="000139C9" w:rsidP="000139C9">
      <w:pPr>
        <w:pStyle w:val="B3"/>
      </w:pPr>
      <w:r w:rsidRPr="00276E9B">
        <w:t>-</w:t>
      </w:r>
      <w:r w:rsidRPr="00276E9B">
        <w:tab/>
        <w:t>instruct the physical layer to transmit SCI corresponding to the configured sidelink grant;</w:t>
      </w:r>
    </w:p>
    <w:p w14:paraId="53A7FE00" w14:textId="77777777" w:rsidR="000139C9" w:rsidRPr="00276E9B" w:rsidRDefault="000139C9" w:rsidP="000139C9">
      <w:pPr>
        <w:pStyle w:val="B3"/>
      </w:pPr>
      <w:r w:rsidRPr="00276E9B">
        <w:t>-</w:t>
      </w:r>
      <w:r w:rsidRPr="00276E9B">
        <w:tab/>
        <w:t>for V2X sidelink communication, deliver the configured sidelink grant, the associated HARQ information and the value of the highest priority of the sidelink logical channel(s) in the MAC PDU to the Sidelink HARQ Entity for this subframe;</w:t>
      </w:r>
    </w:p>
    <w:p w14:paraId="6EC836C4" w14:textId="77777777" w:rsidR="000139C9" w:rsidRPr="00276E9B" w:rsidRDefault="000139C9" w:rsidP="000139C9">
      <w:pPr>
        <w:pStyle w:val="B2"/>
      </w:pPr>
      <w:r w:rsidRPr="00276E9B">
        <w:t>-</w:t>
      </w:r>
      <w:r w:rsidRPr="00276E9B">
        <w:tab/>
        <w:t>else if the configured sidelink grant corresponds to transmission of first transport block for sidelink communication:</w:t>
      </w:r>
    </w:p>
    <w:p w14:paraId="11E9E535" w14:textId="77777777" w:rsidR="000139C9" w:rsidRPr="00276E9B" w:rsidRDefault="000139C9" w:rsidP="000139C9">
      <w:pPr>
        <w:pStyle w:val="B3"/>
      </w:pPr>
      <w:r w:rsidRPr="00276E9B">
        <w:t>-</w:t>
      </w:r>
      <w:r w:rsidRPr="00276E9B">
        <w:tab/>
        <w:t>deliver the configured sidelink grant and the associated HARQ information to the Sidelink HARQ Entity for this subframe.</w:t>
      </w:r>
    </w:p>
    <w:p w14:paraId="550ADA39" w14:textId="77777777" w:rsidR="000139C9" w:rsidRPr="00276E9B" w:rsidRDefault="000139C9" w:rsidP="000139C9">
      <w:pPr>
        <w:pStyle w:val="NO"/>
      </w:pPr>
      <w:r w:rsidRPr="00276E9B">
        <w:t>NOTE:</w:t>
      </w:r>
      <w:r w:rsidRPr="00276E9B">
        <w:tab/>
        <w:t>If the MAC entity has multiple configured grants occurring in one subframe and if not all of them can be processed due to the single-cluster SC-FDM restriction, it is left for UE implementation which one of these to process according to the procedure above.</w:t>
      </w:r>
    </w:p>
    <w:p w14:paraId="1C62B0D9" w14:textId="77777777" w:rsidR="000139C9" w:rsidRPr="00276E9B" w:rsidRDefault="000139C9" w:rsidP="000139C9">
      <w:r w:rsidRPr="00276E9B">
        <w:t>[TS 36.331, clause 5.6.10.</w:t>
      </w:r>
      <w:r w:rsidRPr="00276E9B">
        <w:rPr>
          <w:lang w:eastAsia="zh-CN"/>
        </w:rPr>
        <w:t>2</w:t>
      </w:r>
      <w:r w:rsidRPr="00276E9B">
        <w:t>]</w:t>
      </w:r>
    </w:p>
    <w:p w14:paraId="11273D24" w14:textId="77777777" w:rsidR="000139C9" w:rsidRPr="00276E9B" w:rsidRDefault="000139C9" w:rsidP="000139C9">
      <w:pPr>
        <w:rPr>
          <w:lang w:eastAsia="zh-CN"/>
        </w:rPr>
      </w:pPr>
      <w:r w:rsidRPr="00276E9B">
        <w:t>A UE capable of providing power preference indications in RRC_CONNECTED may initiate the procedure in several cases including upon being configured to provide power preference indications and upon change of power preference.</w:t>
      </w:r>
      <w:r w:rsidRPr="00276E9B">
        <w:rPr>
          <w:lang w:eastAsia="zh-CN"/>
        </w:rPr>
        <w:t xml:space="preserve"> </w:t>
      </w:r>
      <w:r w:rsidRPr="00276E9B">
        <w:t xml:space="preserve">A UE capable of providing </w:t>
      </w:r>
      <w:r w:rsidRPr="00276E9B">
        <w:rPr>
          <w:lang w:eastAsia="zh-CN"/>
        </w:rPr>
        <w:t>SPS assistance information</w:t>
      </w:r>
      <w:r w:rsidRPr="00276E9B">
        <w:t xml:space="preserve"> in RRC_CONNECTED may initiate the procedure in several cases including </w:t>
      </w:r>
      <w:r w:rsidRPr="00276E9B">
        <w:rPr>
          <w:lang w:eastAsia="zh-CN"/>
        </w:rPr>
        <w:t>upon being configured to provide SPS assistance information and upon change of SPS assistance information.</w:t>
      </w:r>
    </w:p>
    <w:p w14:paraId="29614C6C" w14:textId="77777777" w:rsidR="000139C9" w:rsidRPr="00276E9B" w:rsidRDefault="000139C9" w:rsidP="000139C9">
      <w:r w:rsidRPr="00276E9B">
        <w:rPr>
          <w:lang w:eastAsia="zh-CN"/>
        </w:rPr>
        <w:t>A UE capable of providing delay budget report in RRC_CONNECTED may initiate the procedure in several cases, including upon being configured to provide delay budget report and upon change of delay budget preference.</w:t>
      </w:r>
    </w:p>
    <w:p w14:paraId="14BD8382" w14:textId="77777777" w:rsidR="000139C9" w:rsidRPr="00276E9B" w:rsidRDefault="000139C9" w:rsidP="000139C9">
      <w:r w:rsidRPr="00276E9B">
        <w:t>A UE capable of CE mode and providing maximum PDSCH/PUSCH bandwidth preference in RRC_CONNECTED may initiate the procedure upon being configured to provide maximum PDSCH/PUSCH bandwidth preference and/or upon change of maximum PDSCH/PUSCH bandwidth preference.</w:t>
      </w:r>
    </w:p>
    <w:p w14:paraId="456AD583" w14:textId="77777777" w:rsidR="000139C9" w:rsidRPr="00276E9B" w:rsidRDefault="000139C9" w:rsidP="000139C9">
      <w:r w:rsidRPr="00276E9B">
        <w:t>A UE capable of providing overheating assistance information in RRC_CONNECTED may initiate the procedure if it was configured to do so, upon detecting internal overheating, or upon detecting that it is no longer experiencing an overheating condition.</w:t>
      </w:r>
    </w:p>
    <w:p w14:paraId="2E8DE0C7" w14:textId="77777777" w:rsidR="000139C9" w:rsidRPr="00276E9B" w:rsidRDefault="000139C9" w:rsidP="000139C9">
      <w:r w:rsidRPr="00276E9B">
        <w:t xml:space="preserve">Upon initiating the procedure, the UE shall: </w:t>
      </w:r>
    </w:p>
    <w:p w14:paraId="13F4F223" w14:textId="77777777" w:rsidR="000139C9" w:rsidRPr="00276E9B" w:rsidRDefault="000139C9" w:rsidP="000139C9">
      <w:r w:rsidRPr="00276E9B">
        <w:t>[…]</w:t>
      </w:r>
    </w:p>
    <w:p w14:paraId="36F9D2E6" w14:textId="77777777" w:rsidR="000139C9" w:rsidRPr="00276E9B" w:rsidRDefault="000139C9" w:rsidP="000139C9">
      <w:pPr>
        <w:pStyle w:val="B1"/>
      </w:pPr>
      <w:r w:rsidRPr="00276E9B">
        <w:t>1&gt;</w:t>
      </w:r>
      <w:r w:rsidRPr="00276E9B">
        <w:tab/>
        <w:t xml:space="preserve">if configured to provide </w:t>
      </w:r>
      <w:r w:rsidRPr="00276E9B">
        <w:rPr>
          <w:lang w:eastAsia="zh-CN"/>
        </w:rPr>
        <w:t>SPS assistance information</w:t>
      </w:r>
      <w:r w:rsidRPr="00276E9B">
        <w:t>:</w:t>
      </w:r>
    </w:p>
    <w:p w14:paraId="291CA583" w14:textId="77777777" w:rsidR="000139C9" w:rsidRPr="00276E9B" w:rsidRDefault="000139C9" w:rsidP="000139C9">
      <w:pPr>
        <w:pStyle w:val="B2"/>
      </w:pPr>
      <w:r w:rsidRPr="00276E9B">
        <w:t>2&gt;</w:t>
      </w:r>
      <w:r w:rsidRPr="00276E9B">
        <w:tab/>
        <w:t xml:space="preserve">if the UE did not transmit a </w:t>
      </w:r>
      <w:r w:rsidRPr="00276E9B">
        <w:rPr>
          <w:i/>
          <w:iCs/>
        </w:rPr>
        <w:t>UEAssistanceInformation</w:t>
      </w:r>
      <w:r w:rsidRPr="00276E9B">
        <w:t xml:space="preserve"> message</w:t>
      </w:r>
      <w:r w:rsidRPr="00276E9B">
        <w:rPr>
          <w:lang w:eastAsia="zh-CN"/>
        </w:rPr>
        <w:t xml:space="preserve"> with </w:t>
      </w:r>
      <w:r w:rsidRPr="00276E9B">
        <w:rPr>
          <w:i/>
          <w:lang w:eastAsia="zh-CN"/>
        </w:rPr>
        <w:t>sps-AssistanceInformation</w:t>
      </w:r>
      <w:r w:rsidRPr="00276E9B">
        <w:t xml:space="preserve"> since it was configured to provide </w:t>
      </w:r>
      <w:r w:rsidRPr="00276E9B">
        <w:rPr>
          <w:lang w:eastAsia="zh-CN"/>
        </w:rPr>
        <w:t>SPS assistance information</w:t>
      </w:r>
      <w:r w:rsidRPr="00276E9B">
        <w:t>; or</w:t>
      </w:r>
    </w:p>
    <w:p w14:paraId="4B0651E7" w14:textId="77777777" w:rsidR="000139C9" w:rsidRPr="00276E9B" w:rsidRDefault="000139C9" w:rsidP="000139C9">
      <w:pPr>
        <w:pStyle w:val="B2"/>
      </w:pPr>
      <w:r w:rsidRPr="00276E9B">
        <w:lastRenderedPageBreak/>
        <w:t>2&gt;</w:t>
      </w:r>
      <w:r w:rsidRPr="00276E9B">
        <w:tab/>
        <w:t xml:space="preserve">if the current </w:t>
      </w:r>
      <w:r w:rsidRPr="00276E9B">
        <w:rPr>
          <w:lang w:eastAsia="zh-CN"/>
        </w:rPr>
        <w:t>SPS assistance information</w:t>
      </w:r>
      <w:r w:rsidRPr="00276E9B">
        <w:t xml:space="preserve"> is different from the one indicated in the last transmission of the </w:t>
      </w:r>
      <w:r w:rsidRPr="00276E9B">
        <w:rPr>
          <w:i/>
        </w:rPr>
        <w:t>UEAssistanceInformation</w:t>
      </w:r>
      <w:r w:rsidRPr="00276E9B">
        <w:t xml:space="preserve"> message:</w:t>
      </w:r>
    </w:p>
    <w:p w14:paraId="4C80F76A" w14:textId="77777777" w:rsidR="000139C9" w:rsidRPr="00276E9B" w:rsidRDefault="000139C9" w:rsidP="000139C9">
      <w:pPr>
        <w:pStyle w:val="B3"/>
      </w:pPr>
      <w:r w:rsidRPr="00276E9B">
        <w:t>3&gt;</w:t>
      </w:r>
      <w:r w:rsidRPr="00276E9B">
        <w:tab/>
        <w:t xml:space="preserve">initiate transmission of the </w:t>
      </w:r>
      <w:r w:rsidRPr="00276E9B">
        <w:rPr>
          <w:i/>
          <w:iCs/>
        </w:rPr>
        <w:t>UEAssistanceInformation</w:t>
      </w:r>
      <w:r w:rsidRPr="00276E9B">
        <w:t xml:space="preserve"> message in accordance with 5.6.10.3;</w:t>
      </w:r>
    </w:p>
    <w:p w14:paraId="0AA077F3" w14:textId="77777777" w:rsidR="000139C9" w:rsidRPr="00276E9B" w:rsidRDefault="000139C9" w:rsidP="000139C9">
      <w:r w:rsidRPr="00276E9B">
        <w:t>[TS 36.331, clause 5.6.10.</w:t>
      </w:r>
      <w:r w:rsidRPr="00276E9B">
        <w:rPr>
          <w:lang w:eastAsia="zh-CN"/>
        </w:rPr>
        <w:t>3</w:t>
      </w:r>
      <w:r w:rsidRPr="00276E9B">
        <w:t>]</w:t>
      </w:r>
    </w:p>
    <w:p w14:paraId="492661F8" w14:textId="77777777" w:rsidR="000139C9" w:rsidRPr="00276E9B" w:rsidRDefault="000139C9" w:rsidP="000139C9">
      <w:pPr>
        <w:pStyle w:val="B2"/>
        <w:ind w:left="0" w:firstLine="0"/>
      </w:pPr>
      <w:r w:rsidRPr="00276E9B">
        <w:t>[…]</w:t>
      </w:r>
    </w:p>
    <w:p w14:paraId="608945E0" w14:textId="77777777" w:rsidR="000139C9" w:rsidRPr="00276E9B" w:rsidRDefault="000139C9" w:rsidP="000139C9">
      <w:r w:rsidRPr="00276E9B">
        <w:t xml:space="preserve">The UE shall set the contents of the </w:t>
      </w:r>
      <w:r w:rsidRPr="00276E9B">
        <w:rPr>
          <w:i/>
        </w:rPr>
        <w:t>UEAssistanceInformation</w:t>
      </w:r>
      <w:r w:rsidRPr="00276E9B">
        <w:t xml:space="preserve"> message for SPS assistance information:</w:t>
      </w:r>
    </w:p>
    <w:p w14:paraId="0D4A99F7" w14:textId="77777777" w:rsidR="000139C9" w:rsidRPr="00276E9B" w:rsidRDefault="000139C9" w:rsidP="000139C9">
      <w:pPr>
        <w:pStyle w:val="B1"/>
      </w:pPr>
      <w:r w:rsidRPr="00276E9B">
        <w:t>1&gt;</w:t>
      </w:r>
      <w:r w:rsidRPr="00276E9B">
        <w:tab/>
      </w:r>
      <w:r w:rsidRPr="00276E9B">
        <w:rPr>
          <w:lang w:eastAsia="zh-CN"/>
        </w:rPr>
        <w:t>if configured to provide SPS assistance information</w:t>
      </w:r>
      <w:r w:rsidRPr="00276E9B">
        <w:t>:</w:t>
      </w:r>
    </w:p>
    <w:p w14:paraId="02014850" w14:textId="77777777" w:rsidR="000139C9" w:rsidRPr="00276E9B" w:rsidRDefault="000139C9" w:rsidP="000139C9">
      <w:pPr>
        <w:pStyle w:val="B2"/>
        <w:rPr>
          <w:lang w:eastAsia="zh-CN"/>
        </w:rPr>
      </w:pPr>
      <w:r w:rsidRPr="00276E9B">
        <w:t>2&gt;</w:t>
      </w:r>
      <w:r w:rsidRPr="00276E9B">
        <w:tab/>
      </w:r>
      <w:r w:rsidRPr="00276E9B">
        <w:rPr>
          <w:lang w:eastAsia="zh-CN"/>
        </w:rPr>
        <w:t>if there is any traffic for V2X sidelink communication which needs to report SPS assistance information:</w:t>
      </w:r>
    </w:p>
    <w:p w14:paraId="063FE5A8" w14:textId="77777777" w:rsidR="000139C9" w:rsidRPr="00276E9B" w:rsidRDefault="000139C9" w:rsidP="000139C9">
      <w:pPr>
        <w:pStyle w:val="B3"/>
      </w:pPr>
      <w:r w:rsidRPr="00276E9B">
        <w:t>3&gt;</w:t>
      </w:r>
      <w:r w:rsidRPr="00276E9B">
        <w:tab/>
      </w:r>
      <w:r w:rsidRPr="00276E9B">
        <w:rPr>
          <w:lang w:eastAsia="zh-CN"/>
        </w:rPr>
        <w:t xml:space="preserve">include </w:t>
      </w:r>
      <w:r w:rsidRPr="00276E9B">
        <w:rPr>
          <w:i/>
          <w:lang w:eastAsia="zh-CN"/>
        </w:rPr>
        <w:t>trafficPatternInfo</w:t>
      </w:r>
      <w:r w:rsidRPr="00276E9B">
        <w:rPr>
          <w:i/>
        </w:rPr>
        <w:t>List</w:t>
      </w:r>
      <w:r w:rsidRPr="00276E9B">
        <w:rPr>
          <w:i/>
          <w:lang w:eastAsia="zh-CN"/>
        </w:rPr>
        <w:t>SL</w:t>
      </w:r>
      <w:r w:rsidRPr="00276E9B">
        <w:rPr>
          <w:lang w:eastAsia="zh-CN"/>
        </w:rPr>
        <w:t xml:space="preserve"> in </w:t>
      </w:r>
      <w:r w:rsidRPr="00276E9B">
        <w:t xml:space="preserve">the </w:t>
      </w:r>
      <w:r w:rsidRPr="00276E9B">
        <w:rPr>
          <w:i/>
        </w:rPr>
        <w:t>UEAssistanceInformation</w:t>
      </w:r>
      <w:r w:rsidRPr="00276E9B">
        <w:t xml:space="preserve"> message;</w:t>
      </w:r>
    </w:p>
    <w:p w14:paraId="5C5A012C" w14:textId="77777777" w:rsidR="000139C9" w:rsidRPr="00276E9B" w:rsidRDefault="000139C9" w:rsidP="000139C9">
      <w:pPr>
        <w:pStyle w:val="B2"/>
        <w:rPr>
          <w:lang w:eastAsia="zh-CN"/>
        </w:rPr>
      </w:pPr>
      <w:r w:rsidRPr="00276E9B">
        <w:t>2&gt;</w:t>
      </w:r>
      <w:r w:rsidRPr="00276E9B">
        <w:tab/>
      </w:r>
      <w:r w:rsidRPr="00276E9B">
        <w:rPr>
          <w:lang w:eastAsia="zh-CN"/>
        </w:rPr>
        <w:t>if there is any traffic for uplink communication which needs to report SPS assistance information:</w:t>
      </w:r>
    </w:p>
    <w:p w14:paraId="03EBED17" w14:textId="77777777" w:rsidR="000139C9" w:rsidRPr="00276E9B" w:rsidRDefault="000139C9" w:rsidP="000139C9">
      <w:pPr>
        <w:pStyle w:val="B3"/>
        <w:rPr>
          <w:lang w:eastAsia="sv-SE"/>
        </w:rPr>
      </w:pPr>
      <w:r w:rsidRPr="00276E9B">
        <w:t>3&gt;</w:t>
      </w:r>
      <w:r w:rsidRPr="00276E9B">
        <w:tab/>
      </w:r>
      <w:r w:rsidRPr="00276E9B">
        <w:rPr>
          <w:lang w:eastAsia="zh-CN"/>
        </w:rPr>
        <w:t xml:space="preserve">include </w:t>
      </w:r>
      <w:r w:rsidRPr="00276E9B">
        <w:rPr>
          <w:i/>
          <w:lang w:eastAsia="zh-CN"/>
        </w:rPr>
        <w:t>trafficPatternInfo</w:t>
      </w:r>
      <w:r w:rsidRPr="00276E9B">
        <w:rPr>
          <w:i/>
        </w:rPr>
        <w:t>List</w:t>
      </w:r>
      <w:r w:rsidRPr="00276E9B">
        <w:rPr>
          <w:i/>
          <w:lang w:eastAsia="zh-CN"/>
        </w:rPr>
        <w:t>UL</w:t>
      </w:r>
      <w:r w:rsidRPr="00276E9B">
        <w:rPr>
          <w:lang w:eastAsia="zh-CN"/>
        </w:rPr>
        <w:t xml:space="preserve"> in </w:t>
      </w:r>
      <w:r w:rsidRPr="00276E9B">
        <w:t xml:space="preserve">the </w:t>
      </w:r>
      <w:r w:rsidRPr="00276E9B">
        <w:rPr>
          <w:i/>
        </w:rPr>
        <w:t>UEAssistanceInformation</w:t>
      </w:r>
      <w:r w:rsidRPr="00276E9B">
        <w:t xml:space="preserve"> message;</w:t>
      </w:r>
    </w:p>
    <w:p w14:paraId="0CF33611" w14:textId="77777777" w:rsidR="000139C9" w:rsidRPr="00276E9B" w:rsidRDefault="000139C9" w:rsidP="000139C9">
      <w:pPr>
        <w:pStyle w:val="B2"/>
        <w:ind w:left="0" w:firstLine="0"/>
      </w:pPr>
      <w:r w:rsidRPr="00276E9B">
        <w:t>[…]</w:t>
      </w:r>
    </w:p>
    <w:p w14:paraId="696DF22E" w14:textId="77777777" w:rsidR="000139C9" w:rsidRPr="00276E9B" w:rsidRDefault="000139C9" w:rsidP="000139C9">
      <w:pPr>
        <w:pStyle w:val="B2"/>
        <w:ind w:left="0" w:firstLine="0"/>
      </w:pPr>
      <w:r w:rsidRPr="00276E9B">
        <w:t xml:space="preserve">The UE shall submit the </w:t>
      </w:r>
      <w:r w:rsidRPr="00276E9B">
        <w:rPr>
          <w:i/>
        </w:rPr>
        <w:t>UEAssistanceInformation</w:t>
      </w:r>
      <w:r w:rsidRPr="00276E9B">
        <w:t xml:space="preserve"> message to lower layers for transmission.</w:t>
      </w:r>
    </w:p>
    <w:p w14:paraId="39F0BDE8" w14:textId="77777777" w:rsidR="000139C9" w:rsidRPr="00276E9B" w:rsidRDefault="000139C9" w:rsidP="000139C9">
      <w:pPr>
        <w:pStyle w:val="NO"/>
      </w:pPr>
      <w:r w:rsidRPr="00276E9B">
        <w:t>NOTE 1:</w:t>
      </w:r>
      <w:r w:rsidRPr="00276E9B">
        <w:tab/>
      </w:r>
      <w:r w:rsidRPr="00276E9B">
        <w:rPr>
          <w:lang w:eastAsia="zh-CN"/>
        </w:rPr>
        <w:t>It is up to UE implementation when and how to trigger SPS assistance information</w:t>
      </w:r>
      <w:r w:rsidRPr="00276E9B">
        <w:t>.</w:t>
      </w:r>
    </w:p>
    <w:p w14:paraId="63B23609" w14:textId="77777777" w:rsidR="000139C9" w:rsidRPr="00276E9B" w:rsidRDefault="000139C9" w:rsidP="000139C9">
      <w:pPr>
        <w:pStyle w:val="NO"/>
      </w:pPr>
      <w:r w:rsidRPr="00276E9B">
        <w:t xml:space="preserve">NOTE </w:t>
      </w:r>
      <w:r w:rsidRPr="00276E9B">
        <w:rPr>
          <w:lang w:eastAsia="zh-CN"/>
        </w:rPr>
        <w:t>2</w:t>
      </w:r>
      <w:r w:rsidRPr="00276E9B">
        <w:t>:</w:t>
      </w:r>
      <w:r w:rsidRPr="00276E9B">
        <w:tab/>
      </w:r>
      <w:r w:rsidRPr="00276E9B">
        <w:rPr>
          <w:lang w:eastAsia="zh-CN"/>
        </w:rPr>
        <w:t xml:space="preserve">It is up to UE implementation to set the content of </w:t>
      </w:r>
      <w:r w:rsidRPr="00276E9B">
        <w:rPr>
          <w:i/>
          <w:lang w:eastAsia="zh-CN"/>
        </w:rPr>
        <w:t>trafficPatternInfo</w:t>
      </w:r>
      <w:r w:rsidRPr="00276E9B">
        <w:rPr>
          <w:i/>
        </w:rPr>
        <w:t>List</w:t>
      </w:r>
      <w:r w:rsidRPr="00276E9B">
        <w:rPr>
          <w:i/>
          <w:lang w:eastAsia="zh-CN"/>
        </w:rPr>
        <w:t>SL</w:t>
      </w:r>
      <w:r w:rsidRPr="00276E9B">
        <w:rPr>
          <w:lang w:eastAsia="zh-CN"/>
        </w:rPr>
        <w:t xml:space="preserve"> and </w:t>
      </w:r>
      <w:r w:rsidRPr="00276E9B">
        <w:rPr>
          <w:i/>
          <w:lang w:eastAsia="zh-CN"/>
        </w:rPr>
        <w:t>trafficPatternInfo</w:t>
      </w:r>
      <w:r w:rsidRPr="00276E9B">
        <w:rPr>
          <w:i/>
        </w:rPr>
        <w:t>List</w:t>
      </w:r>
      <w:r w:rsidRPr="00276E9B">
        <w:rPr>
          <w:i/>
          <w:lang w:eastAsia="zh-CN"/>
        </w:rPr>
        <w:t>UL</w:t>
      </w:r>
      <w:r w:rsidRPr="00276E9B">
        <w:t>.</w:t>
      </w:r>
    </w:p>
    <w:p w14:paraId="46CFDF6B" w14:textId="77777777" w:rsidR="000139C9" w:rsidRPr="00276E9B" w:rsidRDefault="000139C9" w:rsidP="000139C9">
      <w:pPr>
        <w:pStyle w:val="NO"/>
      </w:pPr>
      <w:r w:rsidRPr="00276E9B">
        <w:t>NOTE 3:</w:t>
      </w:r>
      <w:r w:rsidRPr="00276E9B">
        <w:tab/>
        <w:t>T</w:t>
      </w:r>
      <w:r w:rsidRPr="00276E9B">
        <w:rPr>
          <w:lang w:eastAsia="zh-CN"/>
        </w:rPr>
        <w:t xml:space="preserve">raffic patterns for different Destination Layer 2 IDs are provided in different entries in </w:t>
      </w:r>
      <w:r w:rsidRPr="00276E9B">
        <w:rPr>
          <w:i/>
          <w:lang w:eastAsia="zh-CN"/>
        </w:rPr>
        <w:t>trafficPatternInfoListSL.</w:t>
      </w:r>
    </w:p>
    <w:p w14:paraId="2FBAF825" w14:textId="77777777" w:rsidR="000139C9" w:rsidRPr="00276E9B" w:rsidRDefault="000139C9" w:rsidP="000139C9">
      <w:r w:rsidRPr="00276E9B">
        <w:t>[TS 36.213, clause 14.1.1.4A]</w:t>
      </w:r>
    </w:p>
    <w:p w14:paraId="32CE68FA" w14:textId="77777777" w:rsidR="000139C9" w:rsidRPr="00276E9B" w:rsidRDefault="000139C9" w:rsidP="000139C9">
      <w:pPr>
        <w:rPr>
          <w:rFonts w:eastAsia="Malgun Gothic"/>
          <w:lang w:eastAsia="ko-KR"/>
        </w:rPr>
      </w:pPr>
      <w:r w:rsidRPr="00276E9B">
        <w:rPr>
          <w:rFonts w:eastAsia="Malgun Gothic"/>
          <w:lang w:eastAsia="ko-KR"/>
        </w:rPr>
        <w:t xml:space="preserve">If the UE has a configured sidelink grant (described in [8]) in subframe </w:t>
      </w:r>
      <w:r w:rsidRPr="00276E9B">
        <w:rPr>
          <w:position w:val="-12"/>
        </w:rPr>
        <w:object w:dxaOrig="320" w:dyaOrig="380" w14:anchorId="331CA695">
          <v:shape id="_x0000_i10205" type="#_x0000_t75" style="width:16.5pt;height:19.5pt" o:ole="">
            <v:imagedata r:id="rId430" o:title=""/>
          </v:shape>
          <o:OLEObject Type="Embed" ProgID="Equation.3" ShapeID="_x0000_i10205" DrawAspect="Content" ObjectID="_1805277851" r:id="rId431"/>
        </w:object>
      </w:r>
      <w:r w:rsidRPr="00276E9B">
        <w:rPr>
          <w:rFonts w:eastAsia="Malgun Gothic"/>
          <w:lang w:eastAsia="ko-KR"/>
        </w:rPr>
        <w:t xml:space="preserve"> with the corresponding PSCCH resource </w:t>
      </w:r>
      <w:r w:rsidRPr="00276E9B">
        <w:rPr>
          <w:rFonts w:eastAsia="Malgun Gothic"/>
          <w:i/>
          <w:lang w:eastAsia="ko-KR"/>
        </w:rPr>
        <w:t xml:space="preserve">m </w:t>
      </w:r>
      <w:r w:rsidRPr="00276E9B">
        <w:rPr>
          <w:rFonts w:eastAsia="Malgun Gothic"/>
          <w:lang w:eastAsia="ko-KR"/>
        </w:rPr>
        <w:t xml:space="preserve">(described in Subclause 14.2.4), the resource blocks and subframes of the corresponding PSSCH transmissions are determined according to 14.1.1.4C. </w:t>
      </w:r>
    </w:p>
    <w:p w14:paraId="339E07E0" w14:textId="1C0D1EC6" w:rsidR="000139C9" w:rsidRPr="00276E9B" w:rsidRDefault="000139C9" w:rsidP="000139C9">
      <w:pPr>
        <w:rPr>
          <w:rFonts w:eastAsia="Malgun Gothic"/>
        </w:rPr>
      </w:pPr>
      <w:r w:rsidRPr="00276E9B">
        <w:rPr>
          <w:rFonts w:eastAsia="Malgun Gothic"/>
          <w:lang w:eastAsia="ko-KR"/>
        </w:rPr>
        <w:t xml:space="preserve">If the UE has a configured sidelink grant (described in [8]) for an SL SPS configuration activated by Subclause 14.2.1 and if a set of sub-channels in subframe </w:t>
      </w:r>
      <w:r w:rsidRPr="00276E9B">
        <w:rPr>
          <w:position w:val="-12"/>
        </w:rPr>
        <w:object w:dxaOrig="320" w:dyaOrig="380" w14:anchorId="6D2F7A64">
          <v:shape id="_x0000_i10206" type="#_x0000_t75" style="width:16.5pt;height:19.5pt" o:ole="">
            <v:imagedata r:id="rId432" o:title=""/>
          </v:shape>
          <o:OLEObject Type="Embed" ProgID="Equation.3" ShapeID="_x0000_i10206" DrawAspect="Content" ObjectID="_1805277852" r:id="rId433"/>
        </w:object>
      </w:r>
      <w:r w:rsidRPr="00276E9B">
        <w:rPr>
          <w:rFonts w:eastAsia="Malgun Gothic"/>
          <w:i/>
          <w:lang w:eastAsia="ko-KR"/>
        </w:rPr>
        <w:t xml:space="preserve"> </w:t>
      </w:r>
      <w:r w:rsidRPr="00276E9B">
        <w:rPr>
          <w:rFonts w:eastAsia="Malgun Gothic"/>
          <w:lang w:eastAsia="ko-KR"/>
        </w:rPr>
        <w:t xml:space="preserve">is determined as the time and frequency resource for PSSCH transmission corresponding to the configured sidelink grant (described in [8]) of the SL SPS configuration, the same set of sub-channels in subframes </w:t>
      </w:r>
      <w:r w:rsidRPr="00276E9B">
        <w:rPr>
          <w:position w:val="-16"/>
        </w:rPr>
        <w:object w:dxaOrig="780" w:dyaOrig="420" w14:anchorId="51774D7B">
          <v:shape id="_x0000_i10207" type="#_x0000_t75" style="width:39pt;height:20.5pt" o:ole="">
            <v:imagedata r:id="rId434" o:title=""/>
          </v:shape>
          <o:OLEObject Type="Embed" ProgID="Equation.3" ShapeID="_x0000_i10207" DrawAspect="Content" ObjectID="_1805277853" r:id="rId435"/>
        </w:object>
      </w:r>
      <w:r w:rsidRPr="00276E9B">
        <w:rPr>
          <w:rFonts w:eastAsia="Malgun Gothic"/>
          <w:lang w:eastAsia="ko-KR"/>
        </w:rPr>
        <w:t xml:space="preserve"> are also determined for PSSCH transmissions corresponding to the same sidelink grant where </w:t>
      </w:r>
      <w:r w:rsidRPr="00276E9B">
        <w:rPr>
          <w:rFonts w:eastAsia="Malgun Gothic"/>
          <w:i/>
          <w:lang w:eastAsia="ko-KR"/>
        </w:rPr>
        <w:t>j=</w:t>
      </w:r>
      <w:r w:rsidRPr="00276E9B">
        <w:rPr>
          <w:rFonts w:eastAsia="Malgun Gothic"/>
          <w:lang w:eastAsia="ko-KR"/>
        </w:rPr>
        <w:t>1, 2,</w:t>
      </w:r>
      <w:r w:rsidRPr="00276E9B">
        <w:rPr>
          <w:rFonts w:eastAsia="Malgun Gothic"/>
          <w:i/>
          <w:lang w:eastAsia="ko-KR"/>
        </w:rPr>
        <w:t>…,</w:t>
      </w:r>
      <w:r w:rsidRPr="00276E9B">
        <w:t xml:space="preserve"> </w:t>
      </w:r>
      <w:r w:rsidRPr="00276E9B">
        <w:rPr>
          <w:position w:val="-14"/>
        </w:rPr>
        <w:object w:dxaOrig="2120" w:dyaOrig="400" w14:anchorId="68E44AF6">
          <v:shape id="_x0000_i10208" type="#_x0000_t75" style="width:104pt;height:21pt" o:ole="">
            <v:imagedata r:id="rId436" o:title=""/>
          </v:shape>
          <o:OLEObject Type="Embed" ProgID="Equation.3" ShapeID="_x0000_i10208" DrawAspect="Content" ObjectID="_1805277854" r:id="rId437"/>
        </w:object>
      </w:r>
      <w:r w:rsidRPr="00276E9B">
        <w:rPr>
          <w:rFonts w:eastAsia="Malgun Gothic"/>
          <w:lang w:eastAsia="ko-KR"/>
        </w:rPr>
        <w:t xml:space="preserve">, and </w:t>
      </w:r>
      <w:r w:rsidRPr="00276E9B">
        <w:rPr>
          <w:position w:val="-12"/>
        </w:rPr>
        <w:object w:dxaOrig="1380" w:dyaOrig="380" w14:anchorId="191CB30F">
          <v:shape id="_x0000_i10209" type="#_x0000_t75" style="width:67.5pt;height:19.5pt" o:ole="">
            <v:imagedata r:id="rId438" o:title=""/>
          </v:shape>
          <o:OLEObject Type="Embed" ProgID="Equation.3" ShapeID="_x0000_i10209" DrawAspect="Content" ObjectID="_1805277855" r:id="rId439"/>
        </w:object>
      </w:r>
      <w:r w:rsidRPr="00276E9B">
        <w:rPr>
          <w:rFonts w:eastAsia="Malgun Gothic"/>
          <w:lang w:eastAsia="ko-KR"/>
        </w:rPr>
        <w:t xml:space="preserve"> is determined by Subclause 14.1.5.</w:t>
      </w:r>
      <w:r w:rsidRPr="00276E9B">
        <w:rPr>
          <w:rFonts w:eastAsia="Malgun Gothic"/>
        </w:rPr>
        <w:t xml:space="preserve"> Here, </w:t>
      </w:r>
      <w:r w:rsidR="00F65003" w:rsidRPr="00276E9B">
        <w:rPr>
          <w:position w:val="-12"/>
        </w:rPr>
        <w:drawing>
          <wp:inline distT="0" distB="0" distL="0" distR="0" wp14:anchorId="7D0E0B4E" wp14:editId="28428C4D">
            <wp:extent cx="280035" cy="231775"/>
            <wp:effectExtent l="0" t="0" r="0" b="0"/>
            <wp:docPr id="28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280035" cy="231775"/>
                    </a:xfrm>
                    <a:prstGeom prst="rect">
                      <a:avLst/>
                    </a:prstGeom>
                    <a:noFill/>
                    <a:ln>
                      <a:noFill/>
                    </a:ln>
                  </pic:spPr>
                </pic:pic>
              </a:graphicData>
            </a:graphic>
          </wp:inline>
        </w:drawing>
      </w:r>
      <w:r w:rsidRPr="00276E9B">
        <w:rPr>
          <w:rFonts w:eastAsia="Malgun Gothic"/>
        </w:rPr>
        <w:t xml:space="preserve"> is the sidelink SPS interval of the corresponding SL SPS configuration.</w:t>
      </w:r>
    </w:p>
    <w:p w14:paraId="50A0FA09" w14:textId="77777777" w:rsidR="000139C9" w:rsidRPr="00276E9B" w:rsidRDefault="000139C9" w:rsidP="000139C9">
      <w:r w:rsidRPr="00276E9B">
        <w:t>[TS 36.213, clause 14.1.1.4</w:t>
      </w:r>
      <w:r w:rsidRPr="00276E9B">
        <w:rPr>
          <w:rFonts w:eastAsia="Malgun Gothic"/>
          <w:lang w:eastAsia="ko-KR"/>
        </w:rPr>
        <w:t>C</w:t>
      </w:r>
      <w:r w:rsidRPr="00276E9B">
        <w:t>]</w:t>
      </w:r>
    </w:p>
    <w:p w14:paraId="4AA5070E" w14:textId="77777777" w:rsidR="000139C9" w:rsidRPr="00276E9B" w:rsidRDefault="000139C9" w:rsidP="000139C9">
      <w:pPr>
        <w:rPr>
          <w:rFonts w:eastAsia="Malgun Gothic"/>
          <w:lang w:eastAsia="ko-KR"/>
        </w:rPr>
      </w:pPr>
      <w:r w:rsidRPr="00276E9B">
        <w:rPr>
          <w:rFonts w:eastAsia="Malgun Gothic"/>
          <w:lang w:eastAsia="ko-KR"/>
        </w:rPr>
        <w:t>The set of subframes and resource blocks for PSSCH transmission is determined by the resource used for the PSCCH transmission containing the associated SCI format 1, and "Frequency resource location of the initial transmission and retransmission" field, "Retransmission index" field, "Time gap between initial transmission and retransmission" field of the associated SCI format 1 as described below.</w:t>
      </w:r>
    </w:p>
    <w:p w14:paraId="380C917B" w14:textId="77777777" w:rsidR="000139C9" w:rsidRPr="00276E9B" w:rsidRDefault="000139C9" w:rsidP="000139C9">
      <w:r w:rsidRPr="00276E9B">
        <w:t xml:space="preserve">"Frequency resource location of the initial transmission and retransmission" </w:t>
      </w:r>
      <w:r w:rsidRPr="00276E9B">
        <w:rPr>
          <w:rFonts w:eastAsia="Malgun Gothic"/>
          <w:lang w:eastAsia="ko-KR"/>
        </w:rPr>
        <w:t>field</w:t>
      </w:r>
      <w:r w:rsidRPr="00276E9B">
        <w:t xml:space="preserve"> </w:t>
      </w:r>
      <w:r w:rsidRPr="00276E9B">
        <w:rPr>
          <w:rFonts w:eastAsia="Malgun Gothic"/>
          <w:lang w:eastAsia="ko-KR"/>
        </w:rPr>
        <w:t xml:space="preserve">in the SCI format 1 </w:t>
      </w:r>
      <w:r w:rsidRPr="00276E9B">
        <w:t>is equal to resource indication value (</w:t>
      </w:r>
      <w:r w:rsidRPr="00276E9B">
        <w:rPr>
          <w:i/>
        </w:rPr>
        <w:t>RIV</w:t>
      </w:r>
      <w:r w:rsidRPr="00276E9B">
        <w:t xml:space="preserve">) corresponding to a starting </w:t>
      </w:r>
      <w:r w:rsidRPr="00276E9B">
        <w:rPr>
          <w:rFonts w:eastAsia="Malgun Gothic"/>
          <w:lang w:eastAsia="ko-KR"/>
        </w:rPr>
        <w:t>sub-channel</w:t>
      </w:r>
      <w:r w:rsidRPr="00276E9B">
        <w:t xml:space="preserve"> </w:t>
      </w:r>
      <w:r w:rsidRPr="00276E9B">
        <w:rPr>
          <w:rFonts w:eastAsia="Malgun Gothic"/>
          <w:lang w:eastAsia="ko-KR"/>
        </w:rPr>
        <w:t xml:space="preserve">index </w:t>
      </w:r>
      <w:r w:rsidRPr="00276E9B">
        <w:t>(</w:t>
      </w:r>
      <w:r w:rsidRPr="00276E9B">
        <w:rPr>
          <w:position w:val="-12"/>
        </w:rPr>
        <w:object w:dxaOrig="620" w:dyaOrig="380" w14:anchorId="1ED4ACC5">
          <v:shape id="_x0000_i10210" type="#_x0000_t75" style="width:33pt;height:19.5pt" o:ole="">
            <v:imagedata r:id="rId441" o:title=""/>
          </v:shape>
          <o:OLEObject Type="Embed" ProgID="Equation.3" ShapeID="_x0000_i10210" DrawAspect="Content" ObjectID="_1805277856" r:id="rId442"/>
        </w:object>
      </w:r>
      <w:r w:rsidRPr="00276E9B">
        <w:t>) and a length in terms of contiguously allocated</w:t>
      </w:r>
      <w:r w:rsidRPr="00276E9B">
        <w:rPr>
          <w:rFonts w:eastAsia="Malgun Gothic"/>
          <w:lang w:eastAsia="ko-KR"/>
        </w:rPr>
        <w:t xml:space="preserve"> sub-channels</w:t>
      </w:r>
      <w:r w:rsidRPr="00276E9B">
        <w:t xml:space="preserve"> (</w:t>
      </w:r>
      <w:r w:rsidRPr="00276E9B">
        <w:rPr>
          <w:position w:val="-12"/>
        </w:rPr>
        <w:object w:dxaOrig="620" w:dyaOrig="360" w14:anchorId="5FF4B7BD">
          <v:shape id="_x0000_i10211" type="#_x0000_t75" style="width:31.5pt;height:19.5pt" o:ole="">
            <v:imagedata r:id="rId443" o:title=""/>
          </v:shape>
          <o:OLEObject Type="Embed" ProgID="Equation.3" ShapeID="_x0000_i10211" DrawAspect="Content" ObjectID="_1805277857" r:id="rId444"/>
        </w:object>
      </w:r>
      <w:r w:rsidRPr="00276E9B">
        <w:sym w:font="Symbol" w:char="F0B3"/>
      </w:r>
      <w:r w:rsidRPr="00276E9B">
        <w:t xml:space="preserve"> 1). The resource indication value is defined by</w:t>
      </w:r>
    </w:p>
    <w:p w14:paraId="5535FD04" w14:textId="77777777" w:rsidR="000139C9" w:rsidRPr="00276E9B" w:rsidRDefault="000139C9" w:rsidP="000139C9">
      <w:pPr>
        <w:ind w:firstLine="284"/>
      </w:pPr>
      <w:r w:rsidRPr="00276E9B">
        <w:t>if</w:t>
      </w:r>
      <w:r w:rsidRPr="00276E9B">
        <w:rPr>
          <w:rFonts w:eastAsia="Malgun Gothic"/>
          <w:lang w:eastAsia="ko-KR"/>
        </w:rPr>
        <w:t xml:space="preserve"> </w:t>
      </w:r>
      <w:r w:rsidRPr="00276E9B">
        <w:rPr>
          <w:position w:val="-12"/>
        </w:rPr>
        <w:object w:dxaOrig="2420" w:dyaOrig="360" w14:anchorId="4A39B403">
          <v:shape id="_x0000_i10212" type="#_x0000_t75" style="width:121pt;height:19.5pt" o:ole="">
            <v:imagedata r:id="rId445" o:title=""/>
          </v:shape>
          <o:OLEObject Type="Embed" ProgID="Equation.3" ShapeID="_x0000_i10212" DrawAspect="Content" ObjectID="_1805277858" r:id="rId446"/>
        </w:object>
      </w:r>
      <w:r w:rsidRPr="00276E9B">
        <w:t xml:space="preserve"> then</w:t>
      </w:r>
    </w:p>
    <w:p w14:paraId="13385A6C" w14:textId="77777777" w:rsidR="000139C9" w:rsidRPr="00276E9B" w:rsidRDefault="000139C9" w:rsidP="000139C9">
      <w:pPr>
        <w:ind w:left="284" w:firstLine="284"/>
        <w:rPr>
          <w:rFonts w:eastAsia="Malgun Gothic"/>
          <w:lang w:eastAsia="ko-KR"/>
        </w:rPr>
      </w:pPr>
      <w:r w:rsidRPr="00276E9B">
        <w:rPr>
          <w:position w:val="-12"/>
        </w:rPr>
        <w:object w:dxaOrig="3140" w:dyaOrig="380" w14:anchorId="22BBB594">
          <v:shape id="_x0000_i10213" type="#_x0000_t75" style="width:161pt;height:19.5pt" o:ole="">
            <v:imagedata r:id="rId447" o:title=""/>
          </v:shape>
          <o:OLEObject Type="Embed" ProgID="Equation.3" ShapeID="_x0000_i10213" DrawAspect="Content" ObjectID="_1805277859" r:id="rId448"/>
        </w:object>
      </w:r>
    </w:p>
    <w:p w14:paraId="73F19E26" w14:textId="77777777" w:rsidR="000139C9" w:rsidRPr="00276E9B" w:rsidRDefault="000139C9" w:rsidP="000139C9">
      <w:pPr>
        <w:ind w:firstLine="284"/>
        <w:rPr>
          <w:rFonts w:eastAsia="Malgun Gothic"/>
          <w:lang w:eastAsia="ko-KR"/>
        </w:rPr>
      </w:pPr>
      <w:r w:rsidRPr="00276E9B">
        <w:t xml:space="preserve">else </w:t>
      </w:r>
    </w:p>
    <w:p w14:paraId="174D0B7F" w14:textId="77777777" w:rsidR="000139C9" w:rsidRPr="00276E9B" w:rsidRDefault="000139C9" w:rsidP="000139C9">
      <w:pPr>
        <w:ind w:left="284" w:firstLine="284"/>
        <w:rPr>
          <w:rFonts w:eastAsia="Malgun Gothic"/>
          <w:lang w:eastAsia="ko-KR"/>
        </w:rPr>
      </w:pPr>
      <w:r w:rsidRPr="00276E9B">
        <w:rPr>
          <w:position w:val="-12"/>
        </w:rPr>
        <w:object w:dxaOrig="5240" w:dyaOrig="380" w14:anchorId="1631A41E">
          <v:shape id="_x0000_i10214" type="#_x0000_t75" style="width:267.5pt;height:19.5pt" o:ole="">
            <v:imagedata r:id="rId449" o:title=""/>
          </v:shape>
          <o:OLEObject Type="Embed" ProgID="Equation.3" ShapeID="_x0000_i10214" DrawAspect="Content" ObjectID="_1805277860" r:id="rId450"/>
        </w:object>
      </w:r>
    </w:p>
    <w:p w14:paraId="01BECC00" w14:textId="3863DBE1" w:rsidR="000139C9" w:rsidRPr="00276E9B" w:rsidRDefault="000139C9" w:rsidP="000139C9">
      <w:pPr>
        <w:rPr>
          <w:rFonts w:eastAsia="Malgun Gothic"/>
          <w:lang w:eastAsia="ko-KR"/>
        </w:rPr>
      </w:pPr>
      <w:r w:rsidRPr="00276E9B">
        <w:rPr>
          <w:rFonts w:eastAsia="Malgun Gothic"/>
          <w:lang w:eastAsia="ko-KR"/>
        </w:rPr>
        <w:t xml:space="preserve">where </w:t>
      </w:r>
      <w:r w:rsidR="00F65003" w:rsidRPr="00276E9B">
        <w:rPr>
          <w:position w:val="-12"/>
        </w:rPr>
        <w:drawing>
          <wp:inline distT="0" distB="0" distL="0" distR="0" wp14:anchorId="0971D2F7" wp14:editId="63C2848C">
            <wp:extent cx="409575" cy="238760"/>
            <wp:effectExtent l="0" t="0" r="0" b="0"/>
            <wp:docPr id="28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409575" cy="238760"/>
                    </a:xfrm>
                    <a:prstGeom prst="rect">
                      <a:avLst/>
                    </a:prstGeom>
                    <a:noFill/>
                    <a:ln>
                      <a:noFill/>
                    </a:ln>
                  </pic:spPr>
                </pic:pic>
              </a:graphicData>
            </a:graphic>
          </wp:inline>
        </w:drawing>
      </w:r>
      <w:r w:rsidRPr="00276E9B">
        <w:rPr>
          <w:rFonts w:eastAsia="Malgun Gothic"/>
          <w:lang w:eastAsia="ko-KR"/>
        </w:rPr>
        <w:t xml:space="preserve"> is the total number of sub-channels in the pool determined by higher layer parameter </w:t>
      </w:r>
      <w:r w:rsidRPr="00276E9B">
        <w:rPr>
          <w:rFonts w:eastAsia="Malgun Gothic"/>
          <w:i/>
          <w:lang w:eastAsia="ko-KR"/>
        </w:rPr>
        <w:t>numSubchannel</w:t>
      </w:r>
      <w:r w:rsidRPr="00276E9B">
        <w:rPr>
          <w:rFonts w:eastAsia="Malgun Gothic"/>
          <w:lang w:eastAsia="ko-KR"/>
        </w:rPr>
        <w:t>.</w:t>
      </w:r>
    </w:p>
    <w:p w14:paraId="0FA4CCB5" w14:textId="77777777" w:rsidR="000139C9" w:rsidRPr="00276E9B" w:rsidRDefault="000139C9" w:rsidP="000139C9">
      <w:pPr>
        <w:rPr>
          <w:rFonts w:eastAsia="Malgun Gothic"/>
          <w:lang w:eastAsia="ko-KR"/>
        </w:rPr>
      </w:pPr>
      <w:r w:rsidRPr="00276E9B">
        <w:rPr>
          <w:rFonts w:eastAsia="Malgun Gothic"/>
          <w:lang w:eastAsia="ko-KR"/>
        </w:rPr>
        <w:t xml:space="preserve">For the SCI format 1 transmitted on the PSCCH resource </w:t>
      </w:r>
      <w:r w:rsidRPr="00276E9B">
        <w:rPr>
          <w:rFonts w:eastAsia="Malgun Gothic"/>
          <w:i/>
          <w:lang w:eastAsia="ko-KR"/>
        </w:rPr>
        <w:t>m</w:t>
      </w:r>
      <w:r w:rsidRPr="00276E9B">
        <w:rPr>
          <w:rFonts w:eastAsia="Malgun Gothic"/>
          <w:lang w:eastAsia="ko-KR"/>
        </w:rPr>
        <w:t xml:space="preserve"> (described in subcaluse 14.2.4) in subframe </w:t>
      </w:r>
      <w:r w:rsidRPr="00276E9B">
        <w:rPr>
          <w:position w:val="-12"/>
        </w:rPr>
        <w:object w:dxaOrig="320" w:dyaOrig="380" w14:anchorId="6EB70CD1">
          <v:shape id="_x0000_i10215" type="#_x0000_t75" style="width:16.5pt;height:19.5pt" o:ole="">
            <v:imagedata r:id="rId452" o:title=""/>
          </v:shape>
          <o:OLEObject Type="Embed" ProgID="Equation.3" ShapeID="_x0000_i10215" DrawAspect="Content" ObjectID="_1805277861" r:id="rId453"/>
        </w:object>
      </w:r>
      <w:r w:rsidRPr="00276E9B">
        <w:rPr>
          <w:rFonts w:eastAsia="Malgun Gothic"/>
          <w:lang w:eastAsia="ko-KR"/>
        </w:rPr>
        <w:t>, the set of subframes and sub-channels for the corresponding PSSCH are determined as follows:</w:t>
      </w:r>
    </w:p>
    <w:p w14:paraId="404DF1C8" w14:textId="520B4FA6" w:rsidR="000139C9" w:rsidRPr="00276E9B" w:rsidRDefault="000139C9" w:rsidP="000139C9">
      <w:pPr>
        <w:pStyle w:val="B1"/>
        <w:rPr>
          <w:rFonts w:eastAsia="Malgun Gothic"/>
          <w:lang w:eastAsia="ko-KR"/>
        </w:rPr>
      </w:pPr>
      <w:r w:rsidRPr="00276E9B">
        <w:rPr>
          <w:rFonts w:eastAsia="Malgun Gothic"/>
          <w:lang w:eastAsia="ko-KR"/>
        </w:rPr>
        <w:t>-</w:t>
      </w:r>
      <w:r w:rsidRPr="00276E9B">
        <w:rPr>
          <w:rFonts w:eastAsia="Malgun Gothic"/>
          <w:lang w:eastAsia="ko-KR"/>
        </w:rPr>
        <w:tab/>
        <w:t xml:space="preserve">if </w:t>
      </w:r>
      <w:r w:rsidR="00F65003" w:rsidRPr="00276E9B">
        <w:rPr>
          <w:position w:val="-14"/>
        </w:rPr>
        <w:drawing>
          <wp:inline distT="0" distB="0" distL="0" distR="0" wp14:anchorId="7F73ABE0" wp14:editId="153FF79F">
            <wp:extent cx="354965" cy="238760"/>
            <wp:effectExtent l="0" t="0" r="0" b="0"/>
            <wp:docPr id="2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354965" cy="238760"/>
                    </a:xfrm>
                    <a:prstGeom prst="rect">
                      <a:avLst/>
                    </a:prstGeom>
                    <a:noFill/>
                    <a:ln>
                      <a:noFill/>
                    </a:ln>
                  </pic:spPr>
                </pic:pic>
              </a:graphicData>
            </a:graphic>
          </wp:inline>
        </w:drawing>
      </w:r>
      <w:r w:rsidRPr="00276E9B">
        <w:rPr>
          <w:rFonts w:eastAsia="Malgun Gothic"/>
          <w:lang w:eastAsia="ko-KR"/>
        </w:rPr>
        <w:t xml:space="preserve"> is zero, </w:t>
      </w:r>
    </w:p>
    <w:p w14:paraId="09414EB7" w14:textId="77777777" w:rsidR="000139C9" w:rsidRPr="00276E9B" w:rsidRDefault="000139C9" w:rsidP="000139C9">
      <w:pPr>
        <w:pStyle w:val="B2"/>
        <w:rPr>
          <w:rFonts w:eastAsia="Malgun Gothic"/>
          <w:lang w:eastAsia="ko-KR"/>
        </w:rPr>
      </w:pPr>
      <w:r w:rsidRPr="00276E9B">
        <w:rPr>
          <w:rFonts w:eastAsia="Malgun Gothic"/>
          <w:lang w:eastAsia="ko-KR"/>
        </w:rPr>
        <w:t>-</w:t>
      </w:r>
      <w:r w:rsidRPr="00276E9B">
        <w:rPr>
          <w:rFonts w:eastAsia="Malgun Gothic"/>
          <w:lang w:eastAsia="ko-KR"/>
        </w:rPr>
        <w:tab/>
        <w:t xml:space="preserve">the time and frequency resources for the corresponding PSSCH is given by </w:t>
      </w:r>
    </w:p>
    <w:p w14:paraId="297579C7" w14:textId="77777777" w:rsidR="000139C9" w:rsidRPr="00276E9B" w:rsidRDefault="000139C9" w:rsidP="000139C9">
      <w:pPr>
        <w:pStyle w:val="B3"/>
        <w:rPr>
          <w:rFonts w:eastAsia="Malgun Gothic"/>
          <w:lang w:eastAsia="ko-KR"/>
        </w:rPr>
      </w:pPr>
      <w:r w:rsidRPr="00276E9B">
        <w:rPr>
          <w:rFonts w:eastAsia="Malgun Gothic"/>
          <w:lang w:eastAsia="ko-KR"/>
        </w:rPr>
        <w:t>-</w:t>
      </w:r>
      <w:r w:rsidRPr="00276E9B">
        <w:rPr>
          <w:rFonts w:eastAsia="Malgun Gothic"/>
          <w:lang w:eastAsia="ko-KR"/>
        </w:rPr>
        <w:tab/>
        <w:t xml:space="preserve">sub-channel(s) </w:t>
      </w:r>
      <w:r w:rsidRPr="00276E9B">
        <w:rPr>
          <w:position w:val="-12"/>
        </w:rPr>
        <w:object w:dxaOrig="2400" w:dyaOrig="360" w14:anchorId="1395BD9E">
          <v:shape id="_x0000_i10216" type="#_x0000_t75" style="width:120pt;height:19.5pt" o:ole="">
            <v:imagedata r:id="rId455" o:title=""/>
          </v:shape>
          <o:OLEObject Type="Embed" ProgID="Equation.3" ShapeID="_x0000_i10216" DrawAspect="Content" ObjectID="_1805277862" r:id="rId456"/>
        </w:object>
      </w:r>
      <w:r w:rsidRPr="00276E9B">
        <w:rPr>
          <w:rFonts w:eastAsia="Malgun Gothic"/>
          <w:lang w:eastAsia="ko-KR"/>
        </w:rPr>
        <w:t xml:space="preserve"> in subframe </w:t>
      </w:r>
      <w:r w:rsidRPr="00276E9B">
        <w:rPr>
          <w:position w:val="-12"/>
        </w:rPr>
        <w:object w:dxaOrig="320" w:dyaOrig="380" w14:anchorId="72981902">
          <v:shape id="_x0000_i10217" type="#_x0000_t75" style="width:16.5pt;height:19.5pt" o:ole="">
            <v:imagedata r:id="rId452" o:title=""/>
          </v:shape>
          <o:OLEObject Type="Embed" ProgID="Equation.3" ShapeID="_x0000_i10217" DrawAspect="Content" ObjectID="_1805277863" r:id="rId457"/>
        </w:object>
      </w:r>
      <w:r w:rsidRPr="00276E9B">
        <w:rPr>
          <w:rFonts w:eastAsia="Malgun Gothic"/>
          <w:lang w:eastAsia="ko-KR"/>
        </w:rPr>
        <w:t>.</w:t>
      </w:r>
    </w:p>
    <w:p w14:paraId="1ACDA315" w14:textId="77777777" w:rsidR="000139C9" w:rsidRPr="00276E9B" w:rsidRDefault="000139C9" w:rsidP="000139C9">
      <w:pPr>
        <w:pStyle w:val="B1"/>
        <w:rPr>
          <w:rFonts w:eastAsia="Malgun Gothic"/>
          <w:lang w:eastAsia="ko-KR"/>
        </w:rPr>
      </w:pPr>
      <w:r w:rsidRPr="00276E9B">
        <w:rPr>
          <w:rFonts w:eastAsia="Malgun Gothic"/>
          <w:lang w:eastAsia="ko-KR"/>
        </w:rPr>
        <w:t>-</w:t>
      </w:r>
      <w:r w:rsidRPr="00276E9B">
        <w:rPr>
          <w:rFonts w:eastAsia="Malgun Gothic"/>
          <w:lang w:eastAsia="ko-KR"/>
        </w:rPr>
        <w:tab/>
        <w:t>else if</w:t>
      </w:r>
      <w:r w:rsidRPr="00276E9B">
        <w:rPr>
          <w:rFonts w:eastAsia="Malgun Gothic"/>
          <w:lang w:eastAsia="ko-KR"/>
        </w:rPr>
        <w:tab/>
        <w:t xml:space="preserve">"Retransmission index" in the SCI format 1 is zero, </w:t>
      </w:r>
    </w:p>
    <w:p w14:paraId="5DF623A9" w14:textId="77777777" w:rsidR="000139C9" w:rsidRPr="00276E9B" w:rsidRDefault="000139C9" w:rsidP="000139C9">
      <w:pPr>
        <w:pStyle w:val="B2"/>
        <w:rPr>
          <w:rFonts w:eastAsia="Malgun Gothic"/>
          <w:lang w:eastAsia="ko-KR"/>
        </w:rPr>
      </w:pPr>
      <w:r w:rsidRPr="00276E9B">
        <w:rPr>
          <w:rFonts w:eastAsia="Malgun Gothic"/>
          <w:lang w:eastAsia="ko-KR"/>
        </w:rPr>
        <w:t>-</w:t>
      </w:r>
      <w:r w:rsidRPr="00276E9B">
        <w:rPr>
          <w:rFonts w:eastAsia="Malgun Gothic"/>
          <w:lang w:eastAsia="ko-KR"/>
        </w:rPr>
        <w:tab/>
        <w:t xml:space="preserve">the time and frequency resources for the corresponding PSSCH is given by </w:t>
      </w:r>
    </w:p>
    <w:p w14:paraId="46C2EBBA" w14:textId="77777777" w:rsidR="000139C9" w:rsidRPr="00276E9B" w:rsidRDefault="000139C9" w:rsidP="000139C9">
      <w:pPr>
        <w:pStyle w:val="B3"/>
        <w:rPr>
          <w:rFonts w:eastAsia="Malgun Gothic"/>
          <w:lang w:eastAsia="ko-KR"/>
        </w:rPr>
      </w:pPr>
      <w:r w:rsidRPr="00276E9B">
        <w:rPr>
          <w:rFonts w:eastAsia="Malgun Gothic"/>
          <w:lang w:eastAsia="ko-KR"/>
        </w:rPr>
        <w:t>-</w:t>
      </w:r>
      <w:r w:rsidRPr="00276E9B">
        <w:rPr>
          <w:rFonts w:eastAsia="Malgun Gothic"/>
          <w:lang w:eastAsia="ko-KR"/>
        </w:rPr>
        <w:tab/>
        <w:t xml:space="preserve">sub-channel(s) </w:t>
      </w:r>
      <w:r w:rsidRPr="00276E9B">
        <w:rPr>
          <w:position w:val="-12"/>
        </w:rPr>
        <w:object w:dxaOrig="2400" w:dyaOrig="360" w14:anchorId="50044DEC">
          <v:shape id="_x0000_i10218" type="#_x0000_t75" style="width:120pt;height:19.5pt" o:ole="">
            <v:imagedata r:id="rId458" o:title=""/>
          </v:shape>
          <o:OLEObject Type="Embed" ProgID="Equation.3" ShapeID="_x0000_i10218" DrawAspect="Content" ObjectID="_1805277864" r:id="rId459"/>
        </w:object>
      </w:r>
      <w:r w:rsidRPr="00276E9B">
        <w:rPr>
          <w:rFonts w:eastAsia="Malgun Gothic"/>
          <w:lang w:eastAsia="ko-KR"/>
        </w:rPr>
        <w:t xml:space="preserve"> in subframe </w:t>
      </w:r>
      <w:r w:rsidRPr="00276E9B">
        <w:rPr>
          <w:position w:val="-12"/>
        </w:rPr>
        <w:object w:dxaOrig="320" w:dyaOrig="380" w14:anchorId="502E3BAA">
          <v:shape id="_x0000_i10219" type="#_x0000_t75" style="width:16.5pt;height:19.5pt" o:ole="">
            <v:imagedata r:id="rId452" o:title=""/>
          </v:shape>
          <o:OLEObject Type="Embed" ProgID="Equation.3" ShapeID="_x0000_i10219" DrawAspect="Content" ObjectID="_1805277865" r:id="rId460"/>
        </w:object>
      </w:r>
      <w:r w:rsidRPr="00276E9B">
        <w:rPr>
          <w:rFonts w:eastAsia="Malgun Gothic"/>
          <w:i/>
          <w:lang w:eastAsia="ko-KR"/>
        </w:rPr>
        <w:t>,</w:t>
      </w:r>
      <w:r w:rsidRPr="00276E9B">
        <w:rPr>
          <w:rFonts w:eastAsia="Malgun Gothic"/>
          <w:lang w:eastAsia="ko-KR"/>
        </w:rPr>
        <w:t xml:space="preserve"> and</w:t>
      </w:r>
    </w:p>
    <w:p w14:paraId="3EDA1689" w14:textId="77777777" w:rsidR="000139C9" w:rsidRPr="00276E9B" w:rsidRDefault="000139C9" w:rsidP="000139C9">
      <w:pPr>
        <w:pStyle w:val="B3"/>
        <w:rPr>
          <w:rFonts w:eastAsia="Malgun Gothic"/>
          <w:lang w:eastAsia="ko-KR"/>
        </w:rPr>
      </w:pPr>
      <w:r w:rsidRPr="00276E9B">
        <w:rPr>
          <w:rFonts w:eastAsia="Malgun Gothic"/>
          <w:lang w:eastAsia="ko-KR"/>
        </w:rPr>
        <w:t>-</w:t>
      </w:r>
      <w:r w:rsidRPr="00276E9B">
        <w:rPr>
          <w:rFonts w:eastAsia="Malgun Gothic"/>
          <w:lang w:eastAsia="ko-KR"/>
        </w:rPr>
        <w:tab/>
        <w:t xml:space="preserve">sub-channels </w:t>
      </w:r>
      <w:r w:rsidRPr="00276E9B">
        <w:rPr>
          <w:position w:val="-12"/>
        </w:rPr>
        <w:object w:dxaOrig="3660" w:dyaOrig="380" w14:anchorId="18B3B5F0">
          <v:shape id="_x0000_i10220" type="#_x0000_t75" style="width:183pt;height:19.5pt" o:ole="">
            <v:imagedata r:id="rId461" o:title=""/>
          </v:shape>
          <o:OLEObject Type="Embed" ProgID="Equation.3" ShapeID="_x0000_i10220" DrawAspect="Content" ObjectID="_1805277866" r:id="rId462"/>
        </w:object>
      </w:r>
      <w:r w:rsidRPr="00276E9B">
        <w:rPr>
          <w:rFonts w:eastAsia="Malgun Gothic"/>
          <w:lang w:eastAsia="ko-KR"/>
        </w:rPr>
        <w:t xml:space="preserve"> in subframe </w:t>
      </w:r>
      <w:r w:rsidRPr="00276E9B">
        <w:rPr>
          <w:position w:val="-16"/>
        </w:rPr>
        <w:object w:dxaOrig="620" w:dyaOrig="420" w14:anchorId="41576F1C">
          <v:shape id="_x0000_i10221" type="#_x0000_t75" style="width:31.5pt;height:20.5pt" o:ole="">
            <v:imagedata r:id="rId463" o:title=""/>
          </v:shape>
          <o:OLEObject Type="Embed" ProgID="Equation.3" ShapeID="_x0000_i10221" DrawAspect="Content" ObjectID="_1805277867" r:id="rId464"/>
        </w:object>
      </w:r>
      <w:r w:rsidRPr="00276E9B">
        <w:rPr>
          <w:rFonts w:eastAsia="Malgun Gothic"/>
          <w:lang w:eastAsia="ko-KR"/>
        </w:rPr>
        <w:t>.</w:t>
      </w:r>
    </w:p>
    <w:p w14:paraId="4F9F690D" w14:textId="77777777" w:rsidR="000139C9" w:rsidRPr="00276E9B" w:rsidRDefault="000139C9" w:rsidP="000139C9">
      <w:pPr>
        <w:pStyle w:val="B1"/>
        <w:rPr>
          <w:rFonts w:eastAsia="Malgun Gothic"/>
          <w:lang w:eastAsia="ko-KR"/>
        </w:rPr>
      </w:pPr>
      <w:r w:rsidRPr="00276E9B">
        <w:rPr>
          <w:rFonts w:eastAsia="Malgun Gothic"/>
          <w:lang w:eastAsia="ko-KR"/>
        </w:rPr>
        <w:t>-</w:t>
      </w:r>
      <w:r w:rsidRPr="00276E9B">
        <w:rPr>
          <w:rFonts w:eastAsia="Malgun Gothic"/>
          <w:lang w:eastAsia="ko-KR"/>
        </w:rPr>
        <w:tab/>
        <w:t>else if</w:t>
      </w:r>
      <w:r w:rsidRPr="00276E9B">
        <w:rPr>
          <w:rFonts w:eastAsia="Malgun Gothic"/>
          <w:lang w:eastAsia="ko-KR"/>
        </w:rPr>
        <w:tab/>
        <w:t xml:space="preserve">"Retransmission index" in the SCI format 1 is one, </w:t>
      </w:r>
    </w:p>
    <w:p w14:paraId="318DE50D" w14:textId="77777777" w:rsidR="000139C9" w:rsidRPr="00276E9B" w:rsidRDefault="000139C9" w:rsidP="000139C9">
      <w:pPr>
        <w:pStyle w:val="B2"/>
        <w:rPr>
          <w:rFonts w:eastAsia="Malgun Gothic"/>
          <w:lang w:eastAsia="ko-KR"/>
        </w:rPr>
      </w:pPr>
      <w:r w:rsidRPr="00276E9B">
        <w:rPr>
          <w:rFonts w:eastAsia="Malgun Gothic"/>
          <w:lang w:eastAsia="ko-KR"/>
        </w:rPr>
        <w:t>-</w:t>
      </w:r>
      <w:r w:rsidRPr="00276E9B">
        <w:rPr>
          <w:rFonts w:eastAsia="Malgun Gothic"/>
          <w:lang w:eastAsia="ko-KR"/>
        </w:rPr>
        <w:tab/>
        <w:t xml:space="preserve">the time and frequency resources for the corresponding PSSCH is given by </w:t>
      </w:r>
    </w:p>
    <w:p w14:paraId="2B98E895" w14:textId="77777777" w:rsidR="000139C9" w:rsidRPr="00276E9B" w:rsidRDefault="000139C9" w:rsidP="000139C9">
      <w:pPr>
        <w:pStyle w:val="B3"/>
        <w:rPr>
          <w:rFonts w:eastAsia="Malgun Gothic"/>
          <w:lang w:eastAsia="ko-KR"/>
        </w:rPr>
      </w:pPr>
      <w:r w:rsidRPr="00276E9B">
        <w:rPr>
          <w:rFonts w:eastAsia="Malgun Gothic"/>
          <w:lang w:eastAsia="ko-KR"/>
        </w:rPr>
        <w:t>-</w:t>
      </w:r>
      <w:r w:rsidRPr="00276E9B">
        <w:rPr>
          <w:rFonts w:eastAsia="Malgun Gothic"/>
          <w:lang w:eastAsia="ko-KR"/>
        </w:rPr>
        <w:tab/>
        <w:t xml:space="preserve">sub-channels </w:t>
      </w:r>
      <w:r w:rsidRPr="00276E9B">
        <w:rPr>
          <w:position w:val="-12"/>
        </w:rPr>
        <w:object w:dxaOrig="3660" w:dyaOrig="380" w14:anchorId="524E647B">
          <v:shape id="_x0000_i10222" type="#_x0000_t75" style="width:183pt;height:19.5pt" o:ole="">
            <v:imagedata r:id="rId465" o:title=""/>
          </v:shape>
          <o:OLEObject Type="Embed" ProgID="Equation.3" ShapeID="_x0000_i10222" DrawAspect="Content" ObjectID="_1805277868" r:id="rId466"/>
        </w:object>
      </w:r>
      <w:r w:rsidRPr="00276E9B">
        <w:rPr>
          <w:rFonts w:eastAsia="Malgun Gothic"/>
          <w:lang w:eastAsia="ko-KR"/>
        </w:rPr>
        <w:t xml:space="preserve"> in subframe </w:t>
      </w:r>
      <w:r w:rsidRPr="00276E9B">
        <w:rPr>
          <w:position w:val="-16"/>
        </w:rPr>
        <w:object w:dxaOrig="620" w:dyaOrig="420" w14:anchorId="24719E53">
          <v:shape id="_x0000_i10223" type="#_x0000_t75" style="width:31.5pt;height:20.5pt" o:ole="">
            <v:imagedata r:id="rId467" o:title=""/>
          </v:shape>
          <o:OLEObject Type="Embed" ProgID="Equation.3" ShapeID="_x0000_i10223" DrawAspect="Content" ObjectID="_1805277869" r:id="rId468"/>
        </w:object>
      </w:r>
      <w:r w:rsidRPr="00276E9B">
        <w:rPr>
          <w:rFonts w:eastAsia="Malgun Gothic"/>
          <w:lang w:eastAsia="ko-KR"/>
        </w:rPr>
        <w:t xml:space="preserve">, and </w:t>
      </w:r>
    </w:p>
    <w:p w14:paraId="241F7333" w14:textId="77777777" w:rsidR="000139C9" w:rsidRPr="00276E9B" w:rsidRDefault="000139C9" w:rsidP="000139C9">
      <w:pPr>
        <w:pStyle w:val="B3"/>
        <w:rPr>
          <w:rFonts w:eastAsia="Malgun Gothic"/>
          <w:lang w:eastAsia="ko-KR"/>
        </w:rPr>
      </w:pPr>
      <w:r w:rsidRPr="00276E9B">
        <w:rPr>
          <w:rFonts w:eastAsia="Malgun Gothic"/>
          <w:lang w:eastAsia="ko-KR"/>
        </w:rPr>
        <w:t>-</w:t>
      </w:r>
      <w:r w:rsidRPr="00276E9B">
        <w:rPr>
          <w:rFonts w:eastAsia="Malgun Gothic"/>
          <w:lang w:eastAsia="ko-KR"/>
        </w:rPr>
        <w:tab/>
        <w:t xml:space="preserve">sub-channels </w:t>
      </w:r>
      <w:r w:rsidRPr="00276E9B">
        <w:rPr>
          <w:position w:val="-12"/>
        </w:rPr>
        <w:object w:dxaOrig="2400" w:dyaOrig="360" w14:anchorId="35D38F40">
          <v:shape id="_x0000_i10224" type="#_x0000_t75" style="width:120pt;height:19.5pt" o:ole="">
            <v:imagedata r:id="rId458" o:title=""/>
          </v:shape>
          <o:OLEObject Type="Embed" ProgID="Equation.3" ShapeID="_x0000_i10224" DrawAspect="Content" ObjectID="_1805277870" r:id="rId469"/>
        </w:object>
      </w:r>
      <w:r w:rsidRPr="00276E9B">
        <w:rPr>
          <w:rFonts w:eastAsia="Malgun Gothic"/>
          <w:lang w:eastAsia="ko-KR"/>
        </w:rPr>
        <w:t xml:space="preserve"> in subframe </w:t>
      </w:r>
      <w:r w:rsidRPr="00276E9B">
        <w:rPr>
          <w:position w:val="-12"/>
        </w:rPr>
        <w:object w:dxaOrig="320" w:dyaOrig="380" w14:anchorId="102B4D77">
          <v:shape id="_x0000_i10225" type="#_x0000_t75" style="width:16.5pt;height:19.5pt" o:ole="">
            <v:imagedata r:id="rId452" o:title=""/>
          </v:shape>
          <o:OLEObject Type="Embed" ProgID="Equation.3" ShapeID="_x0000_i10225" DrawAspect="Content" ObjectID="_1805277871" r:id="rId470"/>
        </w:object>
      </w:r>
      <w:r w:rsidRPr="00276E9B">
        <w:rPr>
          <w:rFonts w:eastAsia="Malgun Gothic"/>
          <w:lang w:eastAsia="ko-KR"/>
        </w:rPr>
        <w:t>.</w:t>
      </w:r>
    </w:p>
    <w:p w14:paraId="6593218C" w14:textId="7ADD1AC4" w:rsidR="000139C9" w:rsidRPr="00276E9B" w:rsidRDefault="000139C9" w:rsidP="000139C9">
      <w:pPr>
        <w:rPr>
          <w:rFonts w:eastAsia="Malgun Gothic"/>
          <w:lang w:eastAsia="ko-KR"/>
        </w:rPr>
      </w:pPr>
      <w:r w:rsidRPr="00276E9B">
        <w:rPr>
          <w:rFonts w:eastAsia="Malgun Gothic"/>
          <w:lang w:eastAsia="ko-KR"/>
        </w:rPr>
        <w:t xml:space="preserve">where </w:t>
      </w:r>
      <w:r w:rsidR="00F65003" w:rsidRPr="00276E9B">
        <w:rPr>
          <w:position w:val="-14"/>
        </w:rPr>
        <w:drawing>
          <wp:inline distT="0" distB="0" distL="0" distR="0" wp14:anchorId="68477F15" wp14:editId="2E93E5A1">
            <wp:extent cx="354965" cy="238760"/>
            <wp:effectExtent l="0" t="0" r="0" b="0"/>
            <wp:docPr id="29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354965" cy="238760"/>
                    </a:xfrm>
                    <a:prstGeom prst="rect">
                      <a:avLst/>
                    </a:prstGeom>
                    <a:noFill/>
                    <a:ln>
                      <a:noFill/>
                    </a:ln>
                  </pic:spPr>
                </pic:pic>
              </a:graphicData>
            </a:graphic>
          </wp:inline>
        </w:drawing>
      </w:r>
      <w:r w:rsidRPr="00276E9B">
        <w:rPr>
          <w:rFonts w:eastAsia="Malgun Gothic"/>
          <w:lang w:eastAsia="ko-KR"/>
        </w:rPr>
        <w:t xml:space="preserve"> is the value indicated by "Time gap between initial transmission and retransmission" field the SCI format 1 and </w:t>
      </w:r>
      <w:r w:rsidRPr="00276E9B">
        <w:rPr>
          <w:position w:val="-12"/>
        </w:rPr>
        <w:object w:dxaOrig="1380" w:dyaOrig="380" w14:anchorId="19E332F4">
          <v:shape id="_x0000_i10226" type="#_x0000_t75" style="width:67.5pt;height:19.5pt" o:ole="">
            <v:imagedata r:id="rId472" o:title=""/>
          </v:shape>
          <o:OLEObject Type="Embed" ProgID="Equation.3" ShapeID="_x0000_i10226" DrawAspect="Content" ObjectID="_1805277872" r:id="rId473"/>
        </w:object>
      </w:r>
      <w:r w:rsidRPr="00276E9B">
        <w:rPr>
          <w:rFonts w:eastAsia="Malgun Gothic"/>
          <w:lang w:eastAsia="ko-KR"/>
        </w:rPr>
        <w:t xml:space="preserve"> is determined by Subclause 14.1.5.</w:t>
      </w:r>
    </w:p>
    <w:p w14:paraId="587AF6A3" w14:textId="77777777" w:rsidR="000139C9" w:rsidRPr="00276E9B" w:rsidRDefault="000139C9" w:rsidP="000139C9">
      <w:pPr>
        <w:rPr>
          <w:rFonts w:eastAsia="Malgun Gothic"/>
          <w:lang w:eastAsia="ko-KR"/>
        </w:rPr>
      </w:pPr>
      <w:r w:rsidRPr="00276E9B">
        <w:rPr>
          <w:rFonts w:eastAsia="Malgun Gothic"/>
          <w:lang w:eastAsia="ko-KR"/>
        </w:rPr>
        <w:t xml:space="preserve">When sub-channel(s) </w:t>
      </w:r>
      <w:r w:rsidRPr="00276E9B">
        <w:rPr>
          <w:position w:val="-12"/>
        </w:rPr>
        <w:object w:dxaOrig="2400" w:dyaOrig="360" w14:anchorId="3C268AD1">
          <v:shape id="_x0000_i10227" type="#_x0000_t75" style="width:120pt;height:19.5pt" o:ole="">
            <v:imagedata r:id="rId458" o:title=""/>
          </v:shape>
          <o:OLEObject Type="Embed" ProgID="Equation.3" ShapeID="_x0000_i10227" DrawAspect="Content" ObjectID="_1805277873" r:id="rId474"/>
        </w:object>
      </w:r>
      <w:r w:rsidRPr="00276E9B">
        <w:rPr>
          <w:rFonts w:eastAsia="Malgun Gothic"/>
          <w:lang w:eastAsia="ko-KR"/>
        </w:rPr>
        <w:t xml:space="preserve"> are determined in a subframe for the transmission of PSSCH, the set of resource blocks determined for the PSSCH transmission is given by </w:t>
      </w:r>
      <w:r w:rsidRPr="00276E9B">
        <w:rPr>
          <w:position w:val="-12"/>
        </w:rPr>
        <w:object w:dxaOrig="700" w:dyaOrig="380" w14:anchorId="2DA8350A">
          <v:shape id="_x0000_i10228" type="#_x0000_t75" style="width:35.5pt;height:19.5pt" o:ole="">
            <v:imagedata r:id="rId475" o:title=""/>
          </v:shape>
          <o:OLEObject Type="Embed" ProgID="Equation.3" ShapeID="_x0000_i10228" DrawAspect="Content" ObjectID="_1805277874" r:id="rId476"/>
        </w:object>
      </w:r>
      <w:r w:rsidRPr="00276E9B">
        <w:rPr>
          <w:rFonts w:eastAsia="Malgun Gothic"/>
          <w:lang w:eastAsia="ko-KR"/>
        </w:rPr>
        <w:t xml:space="preserve"> contiguous resource blocks with the physical resource block number </w:t>
      </w:r>
      <w:r w:rsidRPr="00276E9B">
        <w:rPr>
          <w:position w:val="-12"/>
        </w:rPr>
        <w:object w:dxaOrig="3780" w:dyaOrig="360" w14:anchorId="2907948E">
          <v:shape id="_x0000_i10229" type="#_x0000_t75" style="width:191.5pt;height:19.5pt" o:ole="">
            <v:imagedata r:id="rId477" o:title=""/>
          </v:shape>
          <o:OLEObject Type="Embed" ProgID="Equation.3" ShapeID="_x0000_i10229" DrawAspect="Content" ObjectID="_1805277875" r:id="rId478"/>
        </w:object>
      </w:r>
      <w:r w:rsidRPr="00276E9B">
        <w:rPr>
          <w:rFonts w:eastAsia="Malgun Gothic"/>
          <w:lang w:eastAsia="ko-KR"/>
        </w:rPr>
        <w:t xml:space="preserve"> for </w:t>
      </w:r>
      <w:r w:rsidRPr="00276E9B">
        <w:rPr>
          <w:position w:val="-12"/>
        </w:rPr>
        <w:object w:dxaOrig="1820" w:dyaOrig="380" w14:anchorId="22DACFD9">
          <v:shape id="_x0000_i10230" type="#_x0000_t75" style="width:89.5pt;height:19.5pt" o:ole="">
            <v:imagedata r:id="rId479" o:title=""/>
          </v:shape>
          <o:OLEObject Type="Embed" ProgID="Equation.3" ShapeID="_x0000_i10230" DrawAspect="Content" ObjectID="_1805277876" r:id="rId480"/>
        </w:object>
      </w:r>
      <w:r w:rsidRPr="00276E9B">
        <w:rPr>
          <w:rFonts w:eastAsia="Malgun Gothic"/>
          <w:lang w:eastAsia="ko-KR"/>
        </w:rPr>
        <w:t xml:space="preserve">. Here, </w:t>
      </w:r>
      <w:r w:rsidRPr="00276E9B">
        <w:rPr>
          <w:position w:val="-12"/>
        </w:rPr>
        <w:object w:dxaOrig="1040" w:dyaOrig="360" w14:anchorId="3F647D84">
          <v:shape id="_x0000_i10231" type="#_x0000_t75" style="width:51.5pt;height:19.5pt" o:ole="">
            <v:imagedata r:id="rId481" o:title=""/>
          </v:shape>
          <o:OLEObject Type="Embed" ProgID="Equation.3" ShapeID="_x0000_i10231" DrawAspect="Content" ObjectID="_1805277877" r:id="rId482"/>
        </w:object>
      </w:r>
      <w:r w:rsidRPr="00276E9B">
        <w:rPr>
          <w:rFonts w:eastAsia="Malgun Gothic"/>
          <w:lang w:eastAsia="ko-KR"/>
        </w:rPr>
        <w:t xml:space="preserve"> and </w:t>
      </w:r>
      <w:r w:rsidRPr="00276E9B">
        <w:rPr>
          <w:position w:val="-12"/>
        </w:rPr>
        <w:object w:dxaOrig="800" w:dyaOrig="360" w14:anchorId="0D3007F3">
          <v:shape id="_x0000_i10232" type="#_x0000_t75" style="width:39pt;height:19.5pt" o:ole="">
            <v:imagedata r:id="rId483" o:title=""/>
          </v:shape>
          <o:OLEObject Type="Embed" ProgID="Equation.3" ShapeID="_x0000_i10232" DrawAspect="Content" ObjectID="_1805277878" r:id="rId484"/>
        </w:object>
      </w:r>
      <w:r w:rsidRPr="00276E9B">
        <w:rPr>
          <w:rFonts w:eastAsia="Malgun Gothic"/>
          <w:lang w:eastAsia="ko-KR"/>
        </w:rPr>
        <w:t xml:space="preserve"> are given by higher layer parameters </w:t>
      </w:r>
      <w:r w:rsidRPr="00276E9B">
        <w:rPr>
          <w:rFonts w:eastAsia="Malgun Gothic"/>
          <w:i/>
          <w:lang w:eastAsia="ko-KR"/>
        </w:rPr>
        <w:t>startRBSubchannel</w:t>
      </w:r>
      <w:r w:rsidRPr="00276E9B">
        <w:rPr>
          <w:rFonts w:eastAsia="Malgun Gothic"/>
          <w:lang w:eastAsia="ko-KR"/>
        </w:rPr>
        <w:t xml:space="preserve"> and </w:t>
      </w:r>
      <w:r w:rsidRPr="00276E9B">
        <w:rPr>
          <w:rFonts w:eastAsia="Malgun Gothic"/>
          <w:i/>
          <w:lang w:eastAsia="ko-KR"/>
        </w:rPr>
        <w:t>sizeSubchannel</w:t>
      </w:r>
      <w:r w:rsidRPr="00276E9B">
        <w:rPr>
          <w:rFonts w:eastAsia="Malgun Gothic"/>
          <w:lang w:eastAsia="ko-KR"/>
        </w:rPr>
        <w:t xml:space="preserve">, respectively. The parameters </w:t>
      </w:r>
      <w:r w:rsidRPr="00276E9B">
        <w:rPr>
          <w:position w:val="-12"/>
        </w:rPr>
        <w:object w:dxaOrig="700" w:dyaOrig="380" w14:anchorId="06ADA456">
          <v:shape id="_x0000_i10233" type="#_x0000_t75" style="width:35.5pt;height:19.5pt" o:ole="">
            <v:imagedata r:id="rId475" o:title=""/>
          </v:shape>
          <o:OLEObject Type="Embed" ProgID="Equation.3" ShapeID="_x0000_i10233" DrawAspect="Content" ObjectID="_1805277879" r:id="rId485"/>
        </w:object>
      </w:r>
      <w:r w:rsidRPr="00276E9B">
        <w:rPr>
          <w:rFonts w:eastAsia="Malgun Gothic"/>
          <w:lang w:eastAsia="ko-KR"/>
        </w:rPr>
        <w:t xml:space="preserve"> and </w:t>
      </w:r>
      <w:r w:rsidRPr="00276E9B">
        <w:rPr>
          <w:position w:val="-10"/>
        </w:rPr>
        <w:object w:dxaOrig="240" w:dyaOrig="320" w14:anchorId="4E862D6A">
          <v:shape id="_x0000_i10234" type="#_x0000_t75" style="width:12pt;height:16.5pt" o:ole="">
            <v:imagedata r:id="rId486" o:title=""/>
          </v:shape>
          <o:OLEObject Type="Embed" ProgID="Equation.3" ShapeID="_x0000_i10234" DrawAspect="Content" ObjectID="_1805277880" r:id="rId487"/>
        </w:object>
      </w:r>
      <w:r w:rsidRPr="00276E9B">
        <w:rPr>
          <w:rFonts w:eastAsia="Malgun Gothic"/>
          <w:lang w:eastAsia="ko-KR"/>
        </w:rPr>
        <w:t xml:space="preserve"> are given as follows:</w:t>
      </w:r>
    </w:p>
    <w:p w14:paraId="0054B1F2" w14:textId="77777777" w:rsidR="000139C9" w:rsidRPr="00276E9B" w:rsidRDefault="000139C9" w:rsidP="000139C9">
      <w:pPr>
        <w:pStyle w:val="B1"/>
        <w:rPr>
          <w:rFonts w:eastAsia="Malgun Gothic"/>
          <w:lang w:eastAsia="ko-KR"/>
        </w:rPr>
      </w:pPr>
      <w:r w:rsidRPr="00276E9B">
        <w:rPr>
          <w:rFonts w:eastAsia="Malgun Gothic"/>
          <w:lang w:eastAsia="ko-KR"/>
        </w:rPr>
        <w:t>-</w:t>
      </w:r>
      <w:r w:rsidRPr="00276E9B">
        <w:rPr>
          <w:rFonts w:eastAsia="Malgun Gothic"/>
          <w:lang w:eastAsia="ko-KR"/>
        </w:rPr>
        <w:tab/>
        <w:t xml:space="preserve">if a pool is (pre)configured such that a UE always transmits PSCCH and the corresponding PSSCH in adjacent resource blocks in a subframe, </w:t>
      </w:r>
      <w:r w:rsidRPr="00276E9B">
        <w:rPr>
          <w:position w:val="-10"/>
        </w:rPr>
        <w:object w:dxaOrig="600" w:dyaOrig="320" w14:anchorId="0C8921DD">
          <v:shape id="_x0000_i10235" type="#_x0000_t75" style="width:30pt;height:16.5pt" o:ole="">
            <v:imagedata r:id="rId488" o:title=""/>
          </v:shape>
          <o:OLEObject Type="Embed" ProgID="Equation.3" ShapeID="_x0000_i10235" DrawAspect="Content" ObjectID="_1805277881" r:id="rId489"/>
        </w:object>
      </w:r>
      <w:r w:rsidRPr="00276E9B">
        <w:rPr>
          <w:rFonts w:eastAsia="Malgun Gothic"/>
          <w:lang w:eastAsia="ko-KR"/>
        </w:rPr>
        <w:t xml:space="preserve"> and </w:t>
      </w:r>
      <w:r w:rsidRPr="00276E9B">
        <w:rPr>
          <w:position w:val="-12"/>
        </w:rPr>
        <w:object w:dxaOrig="700" w:dyaOrig="380" w14:anchorId="03E4D369">
          <v:shape id="_x0000_i10236" type="#_x0000_t75" style="width:35.5pt;height:19.5pt" o:ole="">
            <v:imagedata r:id="rId490" o:title=""/>
          </v:shape>
          <o:OLEObject Type="Embed" ProgID="Equation.3" ShapeID="_x0000_i10236" DrawAspect="Content" ObjectID="_1805277882" r:id="rId491"/>
        </w:object>
      </w:r>
      <w:r w:rsidRPr="00276E9B">
        <w:rPr>
          <w:rFonts w:eastAsia="Malgun Gothic"/>
          <w:lang w:eastAsia="ko-KR"/>
        </w:rPr>
        <w:t xml:space="preserve"> is the largest integer that fulfils</w:t>
      </w:r>
    </w:p>
    <w:p w14:paraId="4C3B4583" w14:textId="77777777" w:rsidR="000139C9" w:rsidRPr="00276E9B" w:rsidRDefault="000139C9" w:rsidP="000139C9">
      <w:pPr>
        <w:pStyle w:val="EQ"/>
        <w:jc w:val="center"/>
        <w:rPr>
          <w:rFonts w:eastAsia="Malgun Gothic"/>
          <w:noProof w:val="0"/>
          <w:lang w:eastAsia="ko-KR"/>
        </w:rPr>
      </w:pPr>
      <w:r w:rsidRPr="00276E9B">
        <w:rPr>
          <w:noProof w:val="0"/>
          <w:position w:val="-12"/>
        </w:rPr>
        <w:object w:dxaOrig="4239" w:dyaOrig="380" w14:anchorId="7C8F187D">
          <v:shape id="_x0000_i10237" type="#_x0000_t75" style="width:211.5pt;height:19.5pt" o:ole="">
            <v:imagedata r:id="rId492" o:title=""/>
          </v:shape>
          <o:OLEObject Type="Embed" ProgID="Equation.3" ShapeID="_x0000_i10237" DrawAspect="Content" ObjectID="_1805277883" r:id="rId493"/>
        </w:object>
      </w:r>
    </w:p>
    <w:p w14:paraId="18E6A010" w14:textId="77777777" w:rsidR="000139C9" w:rsidRPr="00276E9B" w:rsidRDefault="000139C9" w:rsidP="000139C9">
      <w:pPr>
        <w:pStyle w:val="B1"/>
        <w:rPr>
          <w:rFonts w:eastAsia="Malgun Gothic"/>
          <w:lang w:eastAsia="ko-KR"/>
        </w:rPr>
      </w:pPr>
      <w:r w:rsidRPr="00276E9B">
        <w:rPr>
          <w:rFonts w:eastAsia="Malgun Gothic"/>
          <w:lang w:eastAsia="ko-KR"/>
        </w:rPr>
        <w:tab/>
        <w:t xml:space="preserve">where </w:t>
      </w:r>
      <w:r w:rsidRPr="00276E9B">
        <w:rPr>
          <w:position w:val="-10"/>
        </w:rPr>
        <w:object w:dxaOrig="859" w:dyaOrig="300" w14:anchorId="18AB8034">
          <v:shape id="_x0000_i10238" type="#_x0000_t75" style="width:43pt;height:16.5pt" o:ole="">
            <v:imagedata r:id="rId494" o:title=""/>
          </v:shape>
          <o:OLEObject Type="Embed" ProgID="Equation.3" ShapeID="_x0000_i10238" DrawAspect="Content" ObjectID="_1805277884" r:id="rId495"/>
        </w:object>
      </w:r>
      <w:r w:rsidRPr="00276E9B">
        <w:t xml:space="preserve"> is a set of non-negative integers</w:t>
      </w:r>
    </w:p>
    <w:p w14:paraId="62975622" w14:textId="77777777" w:rsidR="000139C9" w:rsidRPr="00276E9B" w:rsidRDefault="000139C9" w:rsidP="000139C9">
      <w:pPr>
        <w:pStyle w:val="B1"/>
        <w:rPr>
          <w:rFonts w:eastAsia="Malgun Gothic"/>
          <w:lang w:eastAsia="ko-KR"/>
        </w:rPr>
      </w:pPr>
      <w:r w:rsidRPr="00276E9B">
        <w:rPr>
          <w:rFonts w:eastAsia="Malgun Gothic"/>
          <w:lang w:eastAsia="ko-KR"/>
        </w:rPr>
        <w:t>-</w:t>
      </w:r>
      <w:r w:rsidRPr="00276E9B">
        <w:rPr>
          <w:rFonts w:eastAsia="Malgun Gothic"/>
          <w:lang w:eastAsia="ko-KR"/>
        </w:rPr>
        <w:tab/>
        <w:t xml:space="preserve">if a pool is (pre)configured such that a UE may transmit PSCCH and the corresponding PSSCH in non-adjacent resource blocks in a subframe, </w:t>
      </w:r>
      <w:r w:rsidRPr="00276E9B">
        <w:rPr>
          <w:position w:val="-10"/>
        </w:rPr>
        <w:object w:dxaOrig="620" w:dyaOrig="320" w14:anchorId="06620A0F">
          <v:shape id="_x0000_i10239" type="#_x0000_t75" style="width:31.5pt;height:16.5pt" o:ole="">
            <v:imagedata r:id="rId496" o:title=""/>
          </v:shape>
          <o:OLEObject Type="Embed" ProgID="Equation.3" ShapeID="_x0000_i10239" DrawAspect="Content" ObjectID="_1805277885" r:id="rId497"/>
        </w:object>
      </w:r>
      <w:r w:rsidRPr="00276E9B">
        <w:rPr>
          <w:rFonts w:eastAsia="Malgun Gothic"/>
          <w:lang w:eastAsia="ko-KR"/>
        </w:rPr>
        <w:t xml:space="preserve"> and </w:t>
      </w:r>
      <w:r w:rsidRPr="00276E9B">
        <w:rPr>
          <w:position w:val="-12"/>
        </w:rPr>
        <w:object w:dxaOrig="700" w:dyaOrig="380" w14:anchorId="7A2899A4">
          <v:shape id="_x0000_i10240" type="#_x0000_t75" style="width:35.5pt;height:19.5pt" o:ole="">
            <v:imagedata r:id="rId490" o:title=""/>
          </v:shape>
          <o:OLEObject Type="Embed" ProgID="Equation.3" ShapeID="_x0000_i10240" DrawAspect="Content" ObjectID="_1805277886" r:id="rId498"/>
        </w:object>
      </w:r>
      <w:r w:rsidRPr="00276E9B">
        <w:rPr>
          <w:rFonts w:eastAsia="Malgun Gothic"/>
          <w:lang w:eastAsia="ko-KR"/>
        </w:rPr>
        <w:t xml:space="preserve"> is the largest integer that fulfils</w:t>
      </w:r>
    </w:p>
    <w:p w14:paraId="62D04BC3" w14:textId="77777777" w:rsidR="000139C9" w:rsidRPr="00276E9B" w:rsidRDefault="000139C9" w:rsidP="000139C9">
      <w:pPr>
        <w:pStyle w:val="EQ"/>
        <w:jc w:val="center"/>
        <w:rPr>
          <w:rFonts w:eastAsia="Malgun Gothic"/>
          <w:noProof w:val="0"/>
          <w:lang w:eastAsia="ko-KR"/>
        </w:rPr>
      </w:pPr>
      <w:r w:rsidRPr="00276E9B">
        <w:rPr>
          <w:noProof w:val="0"/>
          <w:position w:val="-12"/>
        </w:rPr>
        <w:object w:dxaOrig="3920" w:dyaOrig="380" w14:anchorId="029B31A0">
          <v:shape id="_x0000_i10241" type="#_x0000_t75" style="width:196.5pt;height:19.5pt" o:ole="">
            <v:imagedata r:id="rId499" o:title=""/>
          </v:shape>
          <o:OLEObject Type="Embed" ProgID="Equation.3" ShapeID="_x0000_i10241" DrawAspect="Content" ObjectID="_1805277887" r:id="rId500"/>
        </w:object>
      </w:r>
    </w:p>
    <w:p w14:paraId="6BF769E1" w14:textId="77777777" w:rsidR="000139C9" w:rsidRPr="00276E9B" w:rsidRDefault="000139C9" w:rsidP="000139C9">
      <w:pPr>
        <w:rPr>
          <w:rFonts w:eastAsia="Malgun Gothic"/>
          <w:lang w:eastAsia="ko-KR"/>
        </w:rPr>
      </w:pPr>
      <w:r w:rsidRPr="00276E9B">
        <w:rPr>
          <w:rFonts w:eastAsia="Malgun Gothic"/>
          <w:lang w:eastAsia="ko-KR"/>
        </w:rPr>
        <w:t xml:space="preserve">where </w:t>
      </w:r>
      <w:r w:rsidRPr="00276E9B">
        <w:rPr>
          <w:position w:val="-10"/>
        </w:rPr>
        <w:object w:dxaOrig="859" w:dyaOrig="300" w14:anchorId="16CB8325">
          <v:shape id="_x0000_i10242" type="#_x0000_t75" style="width:43pt;height:16.5pt" o:ole="">
            <v:imagedata r:id="rId494" o:title=""/>
          </v:shape>
          <o:OLEObject Type="Embed" ProgID="Equation.3" ShapeID="_x0000_i10242" DrawAspect="Content" ObjectID="_1805277888" r:id="rId501"/>
        </w:object>
      </w:r>
      <w:r w:rsidRPr="00276E9B">
        <w:t xml:space="preserve"> is a set of non-negative integers</w:t>
      </w:r>
      <w:r w:rsidRPr="00276E9B">
        <w:rPr>
          <w:rFonts w:eastAsia="Malgun Gothic"/>
          <w:lang w:eastAsia="ko-KR"/>
        </w:rPr>
        <w:t>.</w:t>
      </w:r>
    </w:p>
    <w:p w14:paraId="0DA5C81D" w14:textId="77777777" w:rsidR="000139C9" w:rsidRPr="00276E9B" w:rsidRDefault="000139C9" w:rsidP="000139C9">
      <w:r w:rsidRPr="00276E9B">
        <w:lastRenderedPageBreak/>
        <w:t>[TS 36.213, clause 14.2.1]</w:t>
      </w:r>
    </w:p>
    <w:p w14:paraId="2BFABF40" w14:textId="77777777" w:rsidR="000139C9" w:rsidRPr="00276E9B" w:rsidRDefault="000139C9" w:rsidP="000139C9">
      <w:r w:rsidRPr="00276E9B">
        <w:t>[…]</w:t>
      </w:r>
    </w:p>
    <w:p w14:paraId="4D87D55D" w14:textId="77777777" w:rsidR="000139C9" w:rsidRPr="00276E9B" w:rsidRDefault="000139C9" w:rsidP="000139C9">
      <w:pPr>
        <w:rPr>
          <w:rFonts w:eastAsia="Malgun Gothic"/>
          <w:lang w:eastAsia="ko-KR"/>
        </w:rPr>
      </w:pPr>
      <w:r w:rsidRPr="00276E9B">
        <w:rPr>
          <w:rFonts w:eastAsia="Malgun Gothic"/>
          <w:lang w:eastAsia="ko-KR"/>
        </w:rPr>
        <w:t>For sidelink transmission mode 3,</w:t>
      </w:r>
    </w:p>
    <w:p w14:paraId="6F1125D4" w14:textId="77777777" w:rsidR="000139C9" w:rsidRPr="00276E9B" w:rsidRDefault="000139C9" w:rsidP="000139C9">
      <w:pPr>
        <w:pStyle w:val="B1"/>
        <w:rPr>
          <w:rFonts w:eastAsia="Malgun Gothic"/>
          <w:lang w:eastAsia="ko-KR"/>
        </w:rPr>
      </w:pPr>
      <w:r w:rsidRPr="00276E9B">
        <w:rPr>
          <w:rFonts w:eastAsia="Malgun Gothic"/>
          <w:lang w:eastAsia="ko-KR"/>
        </w:rPr>
        <w:t>-</w:t>
      </w:r>
      <w:r w:rsidRPr="00276E9B">
        <w:rPr>
          <w:rFonts w:eastAsia="Malgun Gothic"/>
          <w:lang w:eastAsia="ko-KR"/>
        </w:rPr>
        <w:tab/>
        <w:t>The UE shall determine the subframes and resource blocks for transmitting SCI format 1 as follows:</w:t>
      </w:r>
    </w:p>
    <w:p w14:paraId="7FE51612" w14:textId="77777777" w:rsidR="000139C9" w:rsidRPr="00276E9B" w:rsidRDefault="000139C9" w:rsidP="000139C9">
      <w:pPr>
        <w:pStyle w:val="B2"/>
        <w:rPr>
          <w:rFonts w:eastAsia="Malgun Gothic"/>
          <w:lang w:eastAsia="ko-KR"/>
        </w:rPr>
      </w:pPr>
      <w:r w:rsidRPr="00276E9B">
        <w:rPr>
          <w:rFonts w:eastAsia="Malgun Gothic"/>
          <w:lang w:eastAsia="ko-KR"/>
        </w:rPr>
        <w:t>-</w:t>
      </w:r>
      <w:r w:rsidRPr="00276E9B">
        <w:rPr>
          <w:rFonts w:eastAsia="Malgun Gothic"/>
          <w:lang w:eastAsia="ko-KR"/>
        </w:rPr>
        <w:tab/>
      </w:r>
      <w:r w:rsidRPr="00276E9B">
        <w:t xml:space="preserve">SCI format </w:t>
      </w:r>
      <w:r w:rsidRPr="00276E9B">
        <w:rPr>
          <w:rFonts w:eastAsia="Malgun Gothic"/>
          <w:lang w:eastAsia="ko-KR"/>
        </w:rPr>
        <w:t>1</w:t>
      </w:r>
      <w:r w:rsidRPr="00276E9B">
        <w:t xml:space="preserve"> is transmitted </w:t>
      </w:r>
      <w:r w:rsidRPr="00276E9B">
        <w:rPr>
          <w:rFonts w:eastAsia="Malgun Gothic"/>
          <w:lang w:eastAsia="ko-KR"/>
        </w:rPr>
        <w:t>in</w:t>
      </w:r>
      <w:r w:rsidRPr="00276E9B">
        <w:t xml:space="preserve"> </w:t>
      </w:r>
      <w:r w:rsidRPr="00276E9B">
        <w:rPr>
          <w:rFonts w:eastAsia="Malgun Gothic"/>
          <w:lang w:eastAsia="ko-KR"/>
        </w:rPr>
        <w:t>two</w:t>
      </w:r>
      <w:r w:rsidRPr="00276E9B">
        <w:t xml:space="preserve"> physical resource block</w:t>
      </w:r>
      <w:r w:rsidRPr="00276E9B">
        <w:rPr>
          <w:rFonts w:eastAsia="Malgun Gothic"/>
          <w:lang w:eastAsia="ko-KR"/>
        </w:rPr>
        <w:t>s</w:t>
      </w:r>
      <w:r w:rsidRPr="00276E9B">
        <w:t xml:space="preserve"> per slot in each subframe</w:t>
      </w:r>
      <w:r w:rsidRPr="00276E9B">
        <w:rPr>
          <w:rFonts w:eastAsia="Malgun Gothic"/>
          <w:lang w:eastAsia="ko-KR"/>
        </w:rPr>
        <w:t xml:space="preserve"> where the corresponding PSSCH is transmitted.</w:t>
      </w:r>
    </w:p>
    <w:p w14:paraId="128CABA6" w14:textId="0845B91F" w:rsidR="000139C9" w:rsidRPr="00276E9B" w:rsidRDefault="000139C9" w:rsidP="000139C9">
      <w:pPr>
        <w:pStyle w:val="B2"/>
        <w:rPr>
          <w:rFonts w:eastAsia="Malgun Gothic"/>
          <w:lang w:eastAsia="ko-KR"/>
        </w:rPr>
      </w:pPr>
      <w:r w:rsidRPr="00276E9B">
        <w:rPr>
          <w:rFonts w:eastAsia="Malgun Gothic"/>
          <w:lang w:eastAsia="ko-KR"/>
        </w:rPr>
        <w:t>-</w:t>
      </w:r>
      <w:r w:rsidRPr="00276E9B">
        <w:rPr>
          <w:rFonts w:eastAsia="Malgun Gothic"/>
          <w:lang w:eastAsia="ko-KR"/>
        </w:rPr>
        <w:tab/>
        <w:t xml:space="preserve">If the UE receives in subframe </w:t>
      </w:r>
      <w:r w:rsidRPr="00276E9B">
        <w:rPr>
          <w:rFonts w:eastAsia="Malgun Gothic"/>
          <w:i/>
          <w:lang w:eastAsia="ko-KR"/>
        </w:rPr>
        <w:t>n</w:t>
      </w:r>
      <w:r w:rsidRPr="00276E9B">
        <w:rPr>
          <w:rFonts w:eastAsia="Malgun Gothic"/>
          <w:lang w:eastAsia="ko-KR"/>
        </w:rPr>
        <w:t xml:space="preserve"> DCI format 5A with the CRC scrambled by the SL-V-RNTI, one transmission of PSCCH is in the PSCCH resource </w:t>
      </w:r>
      <w:r w:rsidRPr="00276E9B">
        <w:rPr>
          <w:position w:val="-12"/>
        </w:rPr>
        <w:object w:dxaOrig="420" w:dyaOrig="360" w14:anchorId="1872E8E1">
          <v:shape id="_x0000_i10243" type="#_x0000_t75" style="width:17pt;height:16.5pt" o:ole="">
            <v:imagedata r:id="rId502" o:title=""/>
          </v:shape>
          <o:OLEObject Type="Embed" ProgID="Equation.3" ShapeID="_x0000_i10243" DrawAspect="Content" ObjectID="_1805277889" r:id="rId503"/>
        </w:object>
      </w:r>
      <w:r w:rsidRPr="00276E9B">
        <w:rPr>
          <w:rFonts w:eastAsia="Malgun Gothic"/>
          <w:lang w:eastAsia="ko-KR"/>
        </w:rPr>
        <w:t xml:space="preserve"> (described in Subclause 14.2.4) in the first subframe that is included in </w:t>
      </w:r>
      <w:r w:rsidRPr="00276E9B">
        <w:rPr>
          <w:position w:val="-12"/>
        </w:rPr>
        <w:object w:dxaOrig="1380" w:dyaOrig="380" w14:anchorId="0B5CC054">
          <v:shape id="_x0000_i10244" type="#_x0000_t75" style="width:67.5pt;height:19.5pt" o:ole="">
            <v:imagedata r:id="rId472" o:title=""/>
          </v:shape>
          <o:OLEObject Type="Embed" ProgID="Equation.3" ShapeID="_x0000_i10244" DrawAspect="Content" ObjectID="_1805277890" r:id="rId504"/>
        </w:object>
      </w:r>
      <w:r w:rsidRPr="00276E9B">
        <w:t xml:space="preserve"> and that starts not earlier than </w:t>
      </w:r>
      <m:oMath>
        <m:sSub>
          <m:sSubPr>
            <m:ctrlPr>
              <w:rPr>
                <w:rFonts w:ascii="Cambria Math" w:hAnsi="Cambria Math"/>
                <w:i/>
              </w:rPr>
            </m:ctrlPr>
          </m:sSubPr>
          <m:e>
            <m:r>
              <w:rPr>
                <w:rFonts w:ascii="Cambria Math" w:hAnsi="Cambria Math"/>
              </w:rPr>
              <m:t>T</m:t>
            </m:r>
          </m:e>
          <m:sub>
            <m:r>
              <m:rPr>
                <m:nor/>
              </m:rPr>
              <w:rPr>
                <w:rFonts w:ascii="Cambria Math" w:hAnsi="Cambria Math"/>
              </w: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m:t>
            </m:r>
          </m:sub>
        </m:sSub>
        <m:r>
          <w:rPr>
            <w:rFonts w:ascii="Cambria Math" w:hAnsi="Cambria Math"/>
          </w:rPr>
          <m:t>+</m:t>
        </m:r>
        <m:d>
          <m:dPr>
            <m:ctrlPr>
              <w:rPr>
                <w:rFonts w:ascii="Cambria Math" w:hAnsi="Cambria Math"/>
                <w:i/>
              </w:rPr>
            </m:ctrlPr>
          </m:dPr>
          <m:e>
            <m:r>
              <w:rPr>
                <w:rFonts w:ascii="Cambria Math" w:hAnsi="Cambria Math"/>
              </w:rPr>
              <m:t>4+m</m:t>
            </m:r>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276E9B">
        <w:t>.</w:t>
      </w:r>
      <w:r w:rsidRPr="00276E9B">
        <w:rPr>
          <w:rFonts w:eastAsia="Malgun Gothic"/>
          <w:lang w:eastAsia="ko-KR"/>
        </w:rPr>
        <w:t xml:space="preserve"> </w:t>
      </w:r>
      <w:r w:rsidRPr="00276E9B">
        <w:rPr>
          <w:position w:val="-12"/>
        </w:rPr>
        <w:object w:dxaOrig="420" w:dyaOrig="360" w14:anchorId="067F872A">
          <v:shape id="_x0000_i10245" type="#_x0000_t75" style="width:17pt;height:16.5pt" o:ole="">
            <v:imagedata r:id="rId502" o:title=""/>
          </v:shape>
          <o:OLEObject Type="Embed" ProgID="Equation.3" ShapeID="_x0000_i10245" DrawAspect="Content" ObjectID="_1805277891" r:id="rId505"/>
        </w:object>
      </w:r>
      <w:r w:rsidRPr="00276E9B">
        <w:rPr>
          <w:rFonts w:eastAsia="Malgun Gothic"/>
          <w:lang w:eastAsia="ko-KR"/>
        </w:rPr>
        <w:t xml:space="preserve"> is the value indicated by "Lowest index of the sub-channel allocat</w:t>
      </w:r>
      <w:r w:rsidRPr="00276E9B">
        <w:rPr>
          <w:lang w:eastAsia="zh-CN"/>
        </w:rPr>
        <w:t>ion</w:t>
      </w:r>
      <w:r w:rsidRPr="00276E9B">
        <w:rPr>
          <w:rFonts w:eastAsia="Malgun Gothic"/>
          <w:lang w:eastAsia="ko-KR"/>
        </w:rPr>
        <w:t xml:space="preserve"> to the initial transmission" associated with the configured sidelink grant (described in [8]), </w:t>
      </w:r>
      <w:r w:rsidRPr="00276E9B">
        <w:rPr>
          <w:position w:val="-12"/>
        </w:rPr>
        <w:object w:dxaOrig="1380" w:dyaOrig="380" w14:anchorId="6571078F">
          <v:shape id="_x0000_i10246" type="#_x0000_t75" style="width:67.5pt;height:19.5pt" o:ole="">
            <v:imagedata r:id="rId472" o:title=""/>
          </v:shape>
          <o:OLEObject Type="Embed" ProgID="Equation.3" ShapeID="_x0000_i10246" DrawAspect="Content" ObjectID="_1805277892" r:id="rId506"/>
        </w:object>
      </w:r>
      <w:r w:rsidRPr="00276E9B">
        <w:rPr>
          <w:rFonts w:eastAsia="Malgun Gothic"/>
          <w:lang w:eastAsia="ko-KR"/>
        </w:rPr>
        <w:t xml:space="preserve"> is determined by Subclause 14.1.5, the value </w:t>
      </w:r>
      <w:r w:rsidRPr="00276E9B">
        <w:rPr>
          <w:rFonts w:eastAsia="Malgun Gothic"/>
          <w:i/>
          <w:lang w:eastAsia="ko-KR"/>
        </w:rPr>
        <w:t>m</w:t>
      </w:r>
      <w:r w:rsidRPr="00276E9B">
        <w:rPr>
          <w:rFonts w:eastAsia="Malgun Gothic"/>
          <w:lang w:eastAsia="ko-KR"/>
        </w:rPr>
        <w:t xml:space="preserve"> is indicated by '</w:t>
      </w:r>
      <w:r w:rsidRPr="00276E9B">
        <w:rPr>
          <w:rFonts w:eastAsia="SimSun"/>
          <w:lang w:eastAsia="zh-CN"/>
        </w:rPr>
        <w:t>SL index</w:t>
      </w:r>
      <w:r w:rsidRPr="00276E9B">
        <w:rPr>
          <w:rFonts w:eastAsia="Malgun Gothic"/>
          <w:lang w:eastAsia="ko-KR"/>
        </w:rPr>
        <w:t xml:space="preserve">' field in the corresponding DCI format 5A according to Table 14.2.1-1 if this field is present and </w:t>
      </w:r>
      <w:r w:rsidRPr="00276E9B">
        <w:rPr>
          <w:rFonts w:eastAsia="Malgun Gothic"/>
          <w:i/>
          <w:lang w:eastAsia="ko-KR"/>
        </w:rPr>
        <w:t>m</w:t>
      </w:r>
      <w:r w:rsidRPr="00276E9B">
        <w:rPr>
          <w:rFonts w:eastAsia="Malgun Gothic"/>
          <w:lang w:eastAsia="ko-KR"/>
        </w:rPr>
        <w:t xml:space="preserve">=0 otherwise, </w:t>
      </w:r>
      <m:oMath>
        <m:sSub>
          <m:sSubPr>
            <m:ctrlPr>
              <w:rPr>
                <w:rFonts w:ascii="Cambria Math" w:eastAsia="Malgun Gothic" w:hAnsi="Cambria Math"/>
                <w:i/>
                <w:lang w:eastAsia="ko-KR"/>
              </w:rPr>
            </m:ctrlPr>
          </m:sSubPr>
          <m:e>
            <m:r>
              <w:rPr>
                <w:rFonts w:ascii="Cambria Math" w:eastAsia="Malgun Gothic" w:hAnsi="Cambria Math"/>
                <w:lang w:eastAsia="ko-KR"/>
              </w:rPr>
              <m:t>T</m:t>
            </m:r>
          </m:e>
          <m:sub>
            <m:r>
              <m:rPr>
                <m:nor/>
              </m:rPr>
              <w:rPr>
                <w:rFonts w:ascii="Cambria Math" w:eastAsia="Malgun Gothic" w:hAnsi="Cambria Math"/>
                <w:lang w:eastAsia="ko-KR"/>
              </w:rPr>
              <m:t>DL</m:t>
            </m:r>
          </m:sub>
        </m:sSub>
      </m:oMath>
      <w:r w:rsidRPr="00276E9B">
        <w:rPr>
          <w:rFonts w:eastAsia="Malgun Gothic"/>
          <w:lang w:eastAsia="ko-KR"/>
        </w:rPr>
        <w:t xml:space="preserve"> is the start of the downlink subframe carrying the DCI, and </w:t>
      </w:r>
      <m:oMath>
        <m:sSub>
          <m:sSubPr>
            <m:ctrlPr>
              <w:rPr>
                <w:rFonts w:ascii="Cambria Math" w:eastAsia="Malgun Gothic" w:hAnsi="Cambria Math"/>
                <w:i/>
                <w:lang w:eastAsia="ko-KR"/>
              </w:rPr>
            </m:ctrlPr>
          </m:sSubPr>
          <m:e>
            <m:r>
              <w:rPr>
                <w:rFonts w:ascii="Cambria Math" w:eastAsia="Malgun Gothic" w:hAnsi="Cambria Math"/>
                <w:lang w:eastAsia="ko-KR"/>
              </w:rPr>
              <m:t>N</m:t>
            </m:r>
          </m:e>
          <m:sub>
            <m:r>
              <m:rPr>
                <m:nor/>
              </m:rPr>
              <w:rPr>
                <w:rFonts w:ascii="Cambria Math" w:eastAsia="Malgun Gothic" w:hAnsi="Cambria Math"/>
                <w:lang w:eastAsia="ko-KR"/>
              </w:rPr>
              <m:t>TA</m:t>
            </m:r>
          </m:sub>
        </m:sSub>
      </m:oMath>
      <w:r w:rsidRPr="00276E9B">
        <w:rPr>
          <w:rFonts w:eastAsia="Malgun Gothic"/>
          <w:lang w:eastAsia="ko-KR"/>
        </w:rPr>
        <w:t xml:space="preserve"> and </w:t>
      </w:r>
      <m:oMath>
        <m:sSub>
          <m:sSubPr>
            <m:ctrlPr>
              <w:rPr>
                <w:rFonts w:ascii="Cambria Math" w:eastAsia="Malgun Gothic" w:hAnsi="Cambria Math"/>
                <w:i/>
                <w:lang w:eastAsia="ko-KR"/>
              </w:rPr>
            </m:ctrlPr>
          </m:sSubPr>
          <m:e>
            <m:r>
              <w:rPr>
                <w:rFonts w:ascii="Cambria Math" w:eastAsia="Malgun Gothic" w:hAnsi="Cambria Math"/>
                <w:lang w:eastAsia="ko-KR"/>
              </w:rPr>
              <m:t>T</m:t>
            </m:r>
          </m:e>
          <m:sub>
            <m:r>
              <m:rPr>
                <m:nor/>
              </m:rPr>
              <w:rPr>
                <w:rFonts w:ascii="Cambria Math" w:eastAsia="Malgun Gothic" w:hAnsi="Cambria Math"/>
                <w:lang w:eastAsia="ko-KR"/>
              </w:rPr>
              <m:t>S</m:t>
            </m:r>
          </m:sub>
        </m:sSub>
      </m:oMath>
      <w:r w:rsidRPr="00276E9B">
        <w:rPr>
          <w:rFonts w:eastAsia="Malgun Gothic"/>
          <w:lang w:eastAsia="ko-KR"/>
        </w:rPr>
        <w:t xml:space="preserve"> are described in [3].</w:t>
      </w:r>
    </w:p>
    <w:p w14:paraId="39A1C391" w14:textId="49A4F5D8" w:rsidR="000139C9" w:rsidRPr="00276E9B" w:rsidRDefault="000139C9" w:rsidP="000139C9">
      <w:pPr>
        <w:pStyle w:val="B3"/>
        <w:rPr>
          <w:rFonts w:eastAsia="Malgun Gothic"/>
          <w:lang w:eastAsia="ko-KR"/>
        </w:rPr>
      </w:pPr>
      <w:r w:rsidRPr="00276E9B">
        <w:rPr>
          <w:rFonts w:eastAsia="Malgun Gothic"/>
          <w:lang w:eastAsia="ko-KR"/>
        </w:rPr>
        <w:t>-</w:t>
      </w:r>
      <w:r w:rsidRPr="00276E9B">
        <w:rPr>
          <w:rFonts w:eastAsia="Malgun Gothic"/>
          <w:lang w:eastAsia="ko-KR"/>
        </w:rPr>
        <w:tab/>
        <w:t xml:space="preserve">If "Time gap between initial transmission and retransmission" in the configured sidelink grant (described in [8]) is not equal to zero, another transmission of PSCCH is in the PSCCH resource </w:t>
      </w:r>
      <w:r w:rsidRPr="00276E9B">
        <w:rPr>
          <w:position w:val="-12"/>
        </w:rPr>
        <w:object w:dxaOrig="560" w:dyaOrig="360" w14:anchorId="07706710">
          <v:shape id="_x0000_i10247" type="#_x0000_t75" style="width:24.5pt;height:16.5pt" o:ole="">
            <v:imagedata r:id="rId507" o:title=""/>
          </v:shape>
          <o:OLEObject Type="Embed" ProgID="Equation.3" ShapeID="_x0000_i10247" DrawAspect="Content" ObjectID="_1805277893" r:id="rId508"/>
        </w:object>
      </w:r>
      <w:r w:rsidRPr="00276E9B">
        <w:rPr>
          <w:rFonts w:eastAsia="Malgun Gothic"/>
          <w:lang w:eastAsia="ko-KR"/>
        </w:rPr>
        <w:t xml:space="preserve"> in subframe </w:t>
      </w:r>
      <w:r w:rsidRPr="00276E9B">
        <w:rPr>
          <w:position w:val="-16"/>
        </w:rPr>
        <w:object w:dxaOrig="620" w:dyaOrig="420" w14:anchorId="7E2E7B85">
          <v:shape id="_x0000_i10248" type="#_x0000_t75" style="width:27pt;height:19.5pt" o:ole="">
            <v:imagedata r:id="rId509" o:title=""/>
          </v:shape>
          <o:OLEObject Type="Embed" ProgID="Equation.3" ShapeID="_x0000_i10248" DrawAspect="Content" ObjectID="_1805277894" r:id="rId510"/>
        </w:object>
      </w:r>
      <w:r w:rsidRPr="00276E9B">
        <w:t>,</w:t>
      </w:r>
      <w:r w:rsidRPr="00276E9B">
        <w:rPr>
          <w:rFonts w:eastAsia="Malgun Gothic"/>
          <w:lang w:eastAsia="ko-KR"/>
        </w:rPr>
        <w:t xml:space="preserve"> where </w:t>
      </w:r>
      <w:r w:rsidR="00F65003" w:rsidRPr="00276E9B">
        <w:rPr>
          <w:position w:val="-14"/>
        </w:rPr>
        <w:drawing>
          <wp:inline distT="0" distB="0" distL="0" distR="0" wp14:anchorId="58458BAF" wp14:editId="5A27F313">
            <wp:extent cx="354965" cy="238760"/>
            <wp:effectExtent l="0" t="0" r="0" b="0"/>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354965" cy="238760"/>
                    </a:xfrm>
                    <a:prstGeom prst="rect">
                      <a:avLst/>
                    </a:prstGeom>
                    <a:noFill/>
                    <a:ln>
                      <a:noFill/>
                    </a:ln>
                  </pic:spPr>
                </pic:pic>
              </a:graphicData>
            </a:graphic>
          </wp:inline>
        </w:drawing>
      </w:r>
      <w:r w:rsidRPr="00276E9B">
        <w:rPr>
          <w:rFonts w:eastAsia="Malgun Gothic"/>
          <w:lang w:eastAsia="ko-KR"/>
        </w:rPr>
        <w:t xml:space="preserve"> is the value indicated by "Time gap between initial transmission and retransmission" field in the configured sidelink grant, </w:t>
      </w:r>
      <w:r w:rsidRPr="00276E9B">
        <w:t xml:space="preserve">subframe </w:t>
      </w:r>
      <w:r w:rsidRPr="00276E9B">
        <w:rPr>
          <w:position w:val="-14"/>
        </w:rPr>
        <w:object w:dxaOrig="320" w:dyaOrig="400" w14:anchorId="7F0CA7D7">
          <v:shape id="_x0000_i10249" type="#_x0000_t75" style="width:14pt;height:19.5pt" o:ole="">
            <v:imagedata r:id="rId511" o:title=""/>
          </v:shape>
          <o:OLEObject Type="Embed" ProgID="Equation.3" ShapeID="_x0000_i10249" DrawAspect="Content" ObjectID="_1805277895" r:id="rId512"/>
        </w:object>
      </w:r>
      <w:r w:rsidRPr="00276E9B">
        <w:t xml:space="preserve"> corresponds to </w:t>
      </w:r>
      <w:r w:rsidRPr="00276E9B">
        <w:rPr>
          <w:lang w:eastAsia="zh-CN"/>
        </w:rPr>
        <w:t xml:space="preserve">the </w:t>
      </w:r>
      <w:r w:rsidRPr="00276E9B">
        <w:t xml:space="preserve">subframe </w:t>
      </w:r>
      <w:r w:rsidR="00F65003" w:rsidRPr="00276E9B">
        <w:rPr>
          <w:position w:val="-12"/>
        </w:rPr>
        <w:drawing>
          <wp:inline distT="0" distB="0" distL="0" distR="0" wp14:anchorId="238FD932" wp14:editId="69B9E7F6">
            <wp:extent cx="409575" cy="204470"/>
            <wp:effectExtent l="0" t="0" r="0" b="0"/>
            <wp:docPr id="3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513" cstate="print">
                      <a:extLst>
                        <a:ext uri="{28A0092B-C50C-407E-A947-70E740481C1C}">
                          <a14:useLocalDpi xmlns:a14="http://schemas.microsoft.com/office/drawing/2010/main" val="0"/>
                        </a:ext>
                      </a:extLst>
                    </a:blip>
                    <a:srcRect/>
                    <a:stretch>
                      <a:fillRect/>
                    </a:stretch>
                  </pic:blipFill>
                  <pic:spPr bwMode="auto">
                    <a:xfrm>
                      <a:off x="0" y="0"/>
                      <a:ext cx="409575" cy="204470"/>
                    </a:xfrm>
                    <a:prstGeom prst="rect">
                      <a:avLst/>
                    </a:prstGeom>
                    <a:noFill/>
                    <a:ln>
                      <a:noFill/>
                    </a:ln>
                  </pic:spPr>
                </pic:pic>
              </a:graphicData>
            </a:graphic>
          </wp:inline>
        </w:drawing>
      </w:r>
      <w:r w:rsidRPr="00276E9B">
        <w:rPr>
          <w:rFonts w:eastAsia="Malgun Gothic"/>
          <w:lang w:eastAsia="ko-KR"/>
        </w:rPr>
        <w:t xml:space="preserve">. </w:t>
      </w:r>
      <w:r w:rsidRPr="00276E9B">
        <w:rPr>
          <w:position w:val="-12"/>
        </w:rPr>
        <w:object w:dxaOrig="560" w:dyaOrig="360" w14:anchorId="608C10D4">
          <v:shape id="_x0000_i10250" type="#_x0000_t75" style="width:24.5pt;height:16.5pt" o:ole="">
            <v:imagedata r:id="rId507" o:title=""/>
          </v:shape>
          <o:OLEObject Type="Embed" ProgID="Equation.3" ShapeID="_x0000_i10250" DrawAspect="Content" ObjectID="_1805277896" r:id="rId514"/>
        </w:object>
      </w:r>
      <w:r w:rsidRPr="00276E9B">
        <w:rPr>
          <w:rFonts w:eastAsia="Malgun Gothic"/>
          <w:lang w:eastAsia="ko-KR"/>
        </w:rPr>
        <w:t xml:space="preserve"> corresponds to the value </w:t>
      </w:r>
      <w:r w:rsidRPr="00276E9B">
        <w:rPr>
          <w:position w:val="-12"/>
        </w:rPr>
        <w:object w:dxaOrig="620" w:dyaOrig="380" w14:anchorId="786E81A9">
          <v:shape id="_x0000_i10251" type="#_x0000_t75" style="width:33pt;height:19.5pt" o:ole="">
            <v:imagedata r:id="rId441" o:title=""/>
          </v:shape>
          <o:OLEObject Type="Embed" ProgID="Equation.3" ShapeID="_x0000_i10251" DrawAspect="Content" ObjectID="_1805277897" r:id="rId515"/>
        </w:object>
      </w:r>
      <w:r w:rsidRPr="00276E9B">
        <w:rPr>
          <w:rFonts w:eastAsia="Malgun Gothic"/>
          <w:lang w:eastAsia="ko-KR"/>
        </w:rPr>
        <w:t xml:space="preserve"> determined by the procedure in Subclause 14.1.1.4C with the RIV set to the value indicated by </w:t>
      </w:r>
      <w:r w:rsidRPr="00276E9B">
        <w:t xml:space="preserve">"Frequency resource location of the initial transmission and retransmission" </w:t>
      </w:r>
      <w:r w:rsidRPr="00276E9B">
        <w:rPr>
          <w:rFonts w:eastAsia="Malgun Gothic"/>
          <w:lang w:eastAsia="ko-KR"/>
        </w:rPr>
        <w:t>field in the configured sidelink grant.</w:t>
      </w:r>
    </w:p>
    <w:p w14:paraId="0DD8575D" w14:textId="07F848BE" w:rsidR="000139C9" w:rsidRPr="00276E9B" w:rsidRDefault="000139C9" w:rsidP="000139C9">
      <w:pPr>
        <w:pStyle w:val="B2"/>
        <w:rPr>
          <w:rFonts w:eastAsia="Malgun Gothic"/>
          <w:lang w:eastAsia="ko-KR"/>
        </w:rPr>
      </w:pPr>
      <w:r w:rsidRPr="00276E9B">
        <w:rPr>
          <w:rFonts w:eastAsia="Malgun Gothic"/>
          <w:lang w:eastAsia="ko-KR"/>
        </w:rPr>
        <w:t>-</w:t>
      </w:r>
      <w:r w:rsidRPr="00276E9B">
        <w:rPr>
          <w:rFonts w:eastAsia="Malgun Gothic"/>
          <w:lang w:eastAsia="ko-KR"/>
        </w:rPr>
        <w:tab/>
        <w:t xml:space="preserve">If the UE receives in subframe </w:t>
      </w:r>
      <w:r w:rsidRPr="00276E9B">
        <w:rPr>
          <w:rFonts w:eastAsia="Malgun Gothic"/>
          <w:i/>
          <w:lang w:eastAsia="ko-KR"/>
        </w:rPr>
        <w:t>n</w:t>
      </w:r>
      <w:r w:rsidRPr="00276E9B">
        <w:rPr>
          <w:rFonts w:eastAsia="Malgun Gothic"/>
          <w:lang w:eastAsia="ko-KR"/>
        </w:rPr>
        <w:t xml:space="preserve"> DCI format 5A with the CRC scrambled by the </w:t>
      </w:r>
      <w:r w:rsidRPr="00276E9B">
        <w:rPr>
          <w:rFonts w:eastAsia="SimSun"/>
          <w:lang w:eastAsia="zh-CN"/>
        </w:rPr>
        <w:t>SL-SPS-V-RNTI</w:t>
      </w:r>
      <w:r w:rsidRPr="00276E9B" w:rsidDel="00470A91">
        <w:rPr>
          <w:rFonts w:eastAsia="Malgun Gothic"/>
          <w:lang w:eastAsia="ko-KR"/>
        </w:rPr>
        <w:t xml:space="preserve"> </w:t>
      </w:r>
      <w:r w:rsidRPr="00276E9B">
        <w:rPr>
          <w:rFonts w:eastAsia="Malgun Gothic"/>
          <w:lang w:eastAsia="ko-KR"/>
        </w:rPr>
        <w:t xml:space="preserve">, the UE shall consider the received DCI information as a valid sidelink semi-persistent activation or release only for the SPS configuration indicated by the SL SPS configuration index field. If the received DCI activates an SL SPS configuration, one transmission of PSCCH is in the PSCCH resource </w:t>
      </w:r>
      <w:r w:rsidRPr="00276E9B">
        <w:rPr>
          <w:position w:val="-12"/>
        </w:rPr>
        <w:object w:dxaOrig="420" w:dyaOrig="360" w14:anchorId="427118C5">
          <v:shape id="_x0000_i10252" type="#_x0000_t75" style="width:17pt;height:16.5pt" o:ole="">
            <v:imagedata r:id="rId502" o:title=""/>
          </v:shape>
          <o:OLEObject Type="Embed" ProgID="Equation.3" ShapeID="_x0000_i10252" DrawAspect="Content" ObjectID="_1805277898" r:id="rId516"/>
        </w:object>
      </w:r>
      <w:r w:rsidRPr="00276E9B">
        <w:rPr>
          <w:rFonts w:eastAsia="Malgun Gothic"/>
          <w:lang w:eastAsia="ko-KR"/>
        </w:rPr>
        <w:t xml:space="preserve"> (described in Subclause 14.2.4) in the first subframe that is included in </w:t>
      </w:r>
      <w:r w:rsidRPr="00276E9B">
        <w:rPr>
          <w:position w:val="-12"/>
        </w:rPr>
        <w:object w:dxaOrig="1380" w:dyaOrig="380" w14:anchorId="07D01875">
          <v:shape id="_x0000_i10253" type="#_x0000_t75" style="width:67.5pt;height:19.5pt" o:ole="">
            <v:imagedata r:id="rId472" o:title=""/>
          </v:shape>
          <o:OLEObject Type="Embed" ProgID="Equation.3" ShapeID="_x0000_i10253" DrawAspect="Content" ObjectID="_1805277899" r:id="rId517"/>
        </w:object>
      </w:r>
      <w:r w:rsidRPr="00276E9B">
        <w:t xml:space="preserve"> and that starts not earlier than </w:t>
      </w:r>
      <m:oMath>
        <m:sSub>
          <m:sSubPr>
            <m:ctrlPr>
              <w:rPr>
                <w:rFonts w:ascii="Cambria Math" w:hAnsi="Cambria Math"/>
                <w:i/>
              </w:rPr>
            </m:ctrlPr>
          </m:sSubPr>
          <m:e>
            <m:r>
              <w:rPr>
                <w:rFonts w:ascii="Cambria Math" w:hAnsi="Cambria Math"/>
              </w:rPr>
              <m:t>T</m:t>
            </m:r>
          </m:e>
          <m:sub>
            <m:r>
              <m:rPr>
                <m:nor/>
              </m:rPr>
              <w:rPr>
                <w:rFonts w:ascii="Cambria Math" w:hAnsi="Cambria Math"/>
              </w: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m:t>
            </m:r>
          </m:sub>
        </m:sSub>
        <m:r>
          <w:rPr>
            <w:rFonts w:ascii="Cambria Math" w:hAnsi="Cambria Math"/>
          </w:rPr>
          <m:t>+</m:t>
        </m:r>
        <m:d>
          <m:dPr>
            <m:ctrlPr>
              <w:rPr>
                <w:rFonts w:ascii="Cambria Math" w:hAnsi="Cambria Math"/>
                <w:i/>
              </w:rPr>
            </m:ctrlPr>
          </m:dPr>
          <m:e>
            <m:r>
              <w:rPr>
                <w:rFonts w:ascii="Cambria Math" w:hAnsi="Cambria Math"/>
              </w:rPr>
              <m:t>4+m</m:t>
            </m:r>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276E9B">
        <w:t>.</w:t>
      </w:r>
      <w:r w:rsidRPr="00276E9B">
        <w:rPr>
          <w:rFonts w:eastAsia="Malgun Gothic"/>
          <w:lang w:eastAsia="ko-KR"/>
        </w:rPr>
        <w:t xml:space="preserve"> </w:t>
      </w:r>
      <w:r w:rsidRPr="00276E9B">
        <w:rPr>
          <w:position w:val="-12"/>
        </w:rPr>
        <w:object w:dxaOrig="420" w:dyaOrig="360" w14:anchorId="686B5378">
          <v:shape id="_x0000_i10254" type="#_x0000_t75" style="width:17pt;height:16.5pt" o:ole="">
            <v:imagedata r:id="rId502" o:title=""/>
          </v:shape>
          <o:OLEObject Type="Embed" ProgID="Equation.3" ShapeID="_x0000_i10254" DrawAspect="Content" ObjectID="_1805277900" r:id="rId518"/>
        </w:object>
      </w:r>
      <w:r w:rsidRPr="00276E9B">
        <w:rPr>
          <w:rFonts w:eastAsia="Malgun Gothic"/>
          <w:lang w:eastAsia="ko-KR"/>
        </w:rPr>
        <w:t xml:space="preserve"> is the value indicated by "Lowest index of the sub-channel allocat</w:t>
      </w:r>
      <w:r w:rsidRPr="00276E9B">
        <w:rPr>
          <w:lang w:eastAsia="zh-CN"/>
        </w:rPr>
        <w:t>ion</w:t>
      </w:r>
      <w:r w:rsidRPr="00276E9B">
        <w:rPr>
          <w:rFonts w:eastAsia="Malgun Gothic"/>
          <w:lang w:eastAsia="ko-KR"/>
        </w:rPr>
        <w:t xml:space="preserve"> to the initial transmission" associated with the configured sidelink grant (described in [8]), </w:t>
      </w:r>
      <w:r w:rsidRPr="00276E9B">
        <w:rPr>
          <w:position w:val="-12"/>
        </w:rPr>
        <w:object w:dxaOrig="1380" w:dyaOrig="380" w14:anchorId="786E09C4">
          <v:shape id="_x0000_i10255" type="#_x0000_t75" style="width:67.5pt;height:19.5pt" o:ole="">
            <v:imagedata r:id="rId472" o:title=""/>
          </v:shape>
          <o:OLEObject Type="Embed" ProgID="Equation.3" ShapeID="_x0000_i10255" DrawAspect="Content" ObjectID="_1805277901" r:id="rId519"/>
        </w:object>
      </w:r>
      <w:r w:rsidRPr="00276E9B">
        <w:rPr>
          <w:rFonts w:eastAsia="Malgun Gothic"/>
          <w:lang w:eastAsia="ko-KR"/>
        </w:rPr>
        <w:t xml:space="preserve"> is determined by Subclause 14.1.5, the value </w:t>
      </w:r>
      <w:r w:rsidRPr="00276E9B">
        <w:rPr>
          <w:rFonts w:eastAsia="Malgun Gothic"/>
          <w:i/>
          <w:lang w:eastAsia="ko-KR"/>
        </w:rPr>
        <w:t>m</w:t>
      </w:r>
      <w:r w:rsidRPr="00276E9B">
        <w:rPr>
          <w:rFonts w:eastAsia="Malgun Gothic"/>
          <w:lang w:eastAsia="ko-KR"/>
        </w:rPr>
        <w:t xml:space="preserve"> is indicated by '</w:t>
      </w:r>
      <w:r w:rsidRPr="00276E9B">
        <w:rPr>
          <w:rFonts w:eastAsia="SimSun"/>
          <w:lang w:eastAsia="zh-CN"/>
        </w:rPr>
        <w:t>SL index</w:t>
      </w:r>
      <w:r w:rsidRPr="00276E9B">
        <w:rPr>
          <w:rFonts w:eastAsia="Malgun Gothic"/>
          <w:lang w:eastAsia="ko-KR"/>
        </w:rPr>
        <w:t xml:space="preserve">' field in the corresponding DCI format 5A according to Table 14.2.1-1 if this field is present and </w:t>
      </w:r>
      <w:r w:rsidRPr="00276E9B">
        <w:rPr>
          <w:rFonts w:eastAsia="Malgun Gothic"/>
          <w:i/>
          <w:lang w:eastAsia="ko-KR"/>
        </w:rPr>
        <w:t>m</w:t>
      </w:r>
      <w:r w:rsidRPr="00276E9B">
        <w:rPr>
          <w:rFonts w:eastAsia="Malgun Gothic"/>
          <w:lang w:eastAsia="ko-KR"/>
        </w:rPr>
        <w:t xml:space="preserve">=0 otherwise, </w:t>
      </w:r>
      <m:oMath>
        <m:sSub>
          <m:sSubPr>
            <m:ctrlPr>
              <w:rPr>
                <w:rFonts w:ascii="Cambria Math" w:eastAsia="Malgun Gothic" w:hAnsi="Cambria Math"/>
                <w:i/>
                <w:lang w:eastAsia="ko-KR"/>
              </w:rPr>
            </m:ctrlPr>
          </m:sSubPr>
          <m:e>
            <m:r>
              <w:rPr>
                <w:rFonts w:ascii="Cambria Math" w:eastAsia="Malgun Gothic" w:hAnsi="Cambria Math"/>
                <w:lang w:eastAsia="ko-KR"/>
              </w:rPr>
              <m:t>T</m:t>
            </m:r>
          </m:e>
          <m:sub>
            <m:r>
              <m:rPr>
                <m:nor/>
              </m:rPr>
              <w:rPr>
                <w:rFonts w:ascii="Cambria Math" w:eastAsia="Malgun Gothic" w:hAnsi="Cambria Math"/>
                <w:lang w:eastAsia="ko-KR"/>
              </w:rPr>
              <m:t>DL</m:t>
            </m:r>
          </m:sub>
        </m:sSub>
      </m:oMath>
      <w:r w:rsidRPr="00276E9B">
        <w:rPr>
          <w:rFonts w:eastAsia="Malgun Gothic"/>
          <w:lang w:eastAsia="ko-KR"/>
        </w:rPr>
        <w:t xml:space="preserve"> is the start of the downlink subframe carrying the DCI, and </w:t>
      </w:r>
      <m:oMath>
        <m:sSub>
          <m:sSubPr>
            <m:ctrlPr>
              <w:rPr>
                <w:rFonts w:ascii="Cambria Math" w:eastAsia="Malgun Gothic" w:hAnsi="Cambria Math"/>
                <w:i/>
                <w:lang w:eastAsia="ko-KR"/>
              </w:rPr>
            </m:ctrlPr>
          </m:sSubPr>
          <m:e>
            <m:r>
              <w:rPr>
                <w:rFonts w:ascii="Cambria Math" w:eastAsia="Malgun Gothic" w:hAnsi="Cambria Math"/>
                <w:lang w:eastAsia="ko-KR"/>
              </w:rPr>
              <m:t>N</m:t>
            </m:r>
          </m:e>
          <m:sub>
            <m:r>
              <m:rPr>
                <m:nor/>
              </m:rPr>
              <w:rPr>
                <w:rFonts w:ascii="Cambria Math" w:eastAsia="Malgun Gothic" w:hAnsi="Cambria Math"/>
                <w:lang w:eastAsia="ko-KR"/>
              </w:rPr>
              <m:t>TA</m:t>
            </m:r>
          </m:sub>
        </m:sSub>
      </m:oMath>
      <w:r w:rsidRPr="00276E9B">
        <w:rPr>
          <w:rFonts w:eastAsia="Malgun Gothic"/>
          <w:lang w:eastAsia="ko-KR"/>
        </w:rPr>
        <w:t xml:space="preserve"> and </w:t>
      </w:r>
      <m:oMath>
        <m:sSub>
          <m:sSubPr>
            <m:ctrlPr>
              <w:rPr>
                <w:rFonts w:ascii="Cambria Math" w:eastAsia="Malgun Gothic" w:hAnsi="Cambria Math"/>
                <w:i/>
                <w:lang w:eastAsia="ko-KR"/>
              </w:rPr>
            </m:ctrlPr>
          </m:sSubPr>
          <m:e>
            <m:r>
              <w:rPr>
                <w:rFonts w:ascii="Cambria Math" w:eastAsia="Malgun Gothic" w:hAnsi="Cambria Math"/>
                <w:lang w:eastAsia="ko-KR"/>
              </w:rPr>
              <m:t>T</m:t>
            </m:r>
          </m:e>
          <m:sub>
            <m:r>
              <m:rPr>
                <m:nor/>
              </m:rPr>
              <w:rPr>
                <w:rFonts w:ascii="Cambria Math" w:eastAsia="Malgun Gothic" w:hAnsi="Cambria Math"/>
                <w:lang w:eastAsia="ko-KR"/>
              </w:rPr>
              <m:t>S</m:t>
            </m:r>
          </m:sub>
        </m:sSub>
      </m:oMath>
      <w:r w:rsidRPr="00276E9B">
        <w:rPr>
          <w:rFonts w:eastAsia="Malgun Gothic"/>
          <w:lang w:eastAsia="ko-KR"/>
        </w:rPr>
        <w:t xml:space="preserve"> are described in [3]..</w:t>
      </w:r>
    </w:p>
    <w:p w14:paraId="3F9C3B6A" w14:textId="4B9C85CF" w:rsidR="000139C9" w:rsidRPr="00276E9B" w:rsidRDefault="000139C9" w:rsidP="000139C9">
      <w:pPr>
        <w:pStyle w:val="B3"/>
        <w:rPr>
          <w:rFonts w:eastAsia="Malgun Gothic"/>
          <w:lang w:eastAsia="ko-KR"/>
        </w:rPr>
      </w:pPr>
      <w:r w:rsidRPr="00276E9B">
        <w:rPr>
          <w:rFonts w:eastAsia="Malgun Gothic"/>
          <w:lang w:eastAsia="ko-KR"/>
        </w:rPr>
        <w:t>-</w:t>
      </w:r>
      <w:r w:rsidRPr="00276E9B">
        <w:rPr>
          <w:rFonts w:eastAsia="Malgun Gothic"/>
          <w:lang w:eastAsia="ko-KR"/>
        </w:rPr>
        <w:tab/>
        <w:t xml:space="preserve">If "Time gap between initial transmission and retransmission" in the configured sidelink grant (described in [8]) is not equal to zero, another transmission of PSCCH is in the PSCCH resource </w:t>
      </w:r>
      <w:r w:rsidRPr="00276E9B">
        <w:rPr>
          <w:position w:val="-12"/>
        </w:rPr>
        <w:object w:dxaOrig="560" w:dyaOrig="360" w14:anchorId="5B425FD3">
          <v:shape id="_x0000_i10256" type="#_x0000_t75" style="width:24.5pt;height:16.5pt" o:ole="">
            <v:imagedata r:id="rId507" o:title=""/>
          </v:shape>
          <o:OLEObject Type="Embed" ProgID="Equation.3" ShapeID="_x0000_i10256" DrawAspect="Content" ObjectID="_1805277902" r:id="rId520"/>
        </w:object>
      </w:r>
      <w:r w:rsidRPr="00276E9B">
        <w:rPr>
          <w:rFonts w:eastAsia="Malgun Gothic"/>
          <w:lang w:eastAsia="ko-KR"/>
        </w:rPr>
        <w:t xml:space="preserve"> in subframe </w:t>
      </w:r>
      <w:r w:rsidRPr="00276E9B">
        <w:rPr>
          <w:position w:val="-16"/>
        </w:rPr>
        <w:object w:dxaOrig="620" w:dyaOrig="420" w14:anchorId="1C62F666">
          <v:shape id="_x0000_i10257" type="#_x0000_t75" style="width:27pt;height:19.5pt" o:ole="">
            <v:imagedata r:id="rId521" o:title=""/>
          </v:shape>
          <o:OLEObject Type="Embed" ProgID="Equation.3" ShapeID="_x0000_i10257" DrawAspect="Content" ObjectID="_1805277903" r:id="rId522"/>
        </w:object>
      </w:r>
      <w:r w:rsidRPr="00276E9B">
        <w:t>,</w:t>
      </w:r>
      <w:r w:rsidRPr="00276E9B">
        <w:rPr>
          <w:rFonts w:eastAsia="Malgun Gothic"/>
          <w:lang w:eastAsia="ko-KR"/>
        </w:rPr>
        <w:t xml:space="preserve"> where </w:t>
      </w:r>
      <w:r w:rsidR="00F65003" w:rsidRPr="00276E9B">
        <w:rPr>
          <w:position w:val="-14"/>
        </w:rPr>
        <w:drawing>
          <wp:inline distT="0" distB="0" distL="0" distR="0" wp14:anchorId="1B936B3E" wp14:editId="00E77C69">
            <wp:extent cx="354965" cy="238760"/>
            <wp:effectExtent l="0" t="0" r="0" b="0"/>
            <wp:docPr id="35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354965" cy="238760"/>
                    </a:xfrm>
                    <a:prstGeom prst="rect">
                      <a:avLst/>
                    </a:prstGeom>
                    <a:noFill/>
                    <a:ln>
                      <a:noFill/>
                    </a:ln>
                  </pic:spPr>
                </pic:pic>
              </a:graphicData>
            </a:graphic>
          </wp:inline>
        </w:drawing>
      </w:r>
      <w:r w:rsidRPr="00276E9B">
        <w:rPr>
          <w:rFonts w:eastAsia="Malgun Gothic"/>
          <w:lang w:eastAsia="ko-KR"/>
        </w:rPr>
        <w:t xml:space="preserve"> is the value indicated by "Time gap between initial transmission and retransmission" field in the configured sidelink grant, </w:t>
      </w:r>
      <w:r w:rsidRPr="00276E9B">
        <w:t xml:space="preserve">subframe </w:t>
      </w:r>
      <w:r w:rsidRPr="00276E9B">
        <w:rPr>
          <w:position w:val="-14"/>
        </w:rPr>
        <w:object w:dxaOrig="320" w:dyaOrig="400" w14:anchorId="0185E83E">
          <v:shape id="_x0000_i10258" type="#_x0000_t75" style="width:14pt;height:19.5pt" o:ole="">
            <v:imagedata r:id="rId523" o:title=""/>
          </v:shape>
          <o:OLEObject Type="Embed" ProgID="Equation.3" ShapeID="_x0000_i10258" DrawAspect="Content" ObjectID="_1805277904" r:id="rId524"/>
        </w:object>
      </w:r>
      <w:r w:rsidRPr="00276E9B">
        <w:t xml:space="preserve"> corresponds to </w:t>
      </w:r>
      <w:r w:rsidRPr="00276E9B">
        <w:rPr>
          <w:lang w:eastAsia="zh-CN"/>
        </w:rPr>
        <w:t xml:space="preserve">the </w:t>
      </w:r>
      <w:r w:rsidRPr="00276E9B">
        <w:t xml:space="preserve">subframe </w:t>
      </w:r>
      <w:r w:rsidR="00F65003" w:rsidRPr="00276E9B">
        <w:rPr>
          <w:position w:val="-12"/>
        </w:rPr>
        <w:drawing>
          <wp:inline distT="0" distB="0" distL="0" distR="0" wp14:anchorId="092B4747" wp14:editId="100E9A97">
            <wp:extent cx="409575" cy="204470"/>
            <wp:effectExtent l="0" t="0" r="0" b="0"/>
            <wp:docPr id="35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513" cstate="print">
                      <a:extLst>
                        <a:ext uri="{28A0092B-C50C-407E-A947-70E740481C1C}">
                          <a14:useLocalDpi xmlns:a14="http://schemas.microsoft.com/office/drawing/2010/main" val="0"/>
                        </a:ext>
                      </a:extLst>
                    </a:blip>
                    <a:srcRect/>
                    <a:stretch>
                      <a:fillRect/>
                    </a:stretch>
                  </pic:blipFill>
                  <pic:spPr bwMode="auto">
                    <a:xfrm>
                      <a:off x="0" y="0"/>
                      <a:ext cx="409575" cy="204470"/>
                    </a:xfrm>
                    <a:prstGeom prst="rect">
                      <a:avLst/>
                    </a:prstGeom>
                    <a:noFill/>
                    <a:ln>
                      <a:noFill/>
                    </a:ln>
                  </pic:spPr>
                </pic:pic>
              </a:graphicData>
            </a:graphic>
          </wp:inline>
        </w:drawing>
      </w:r>
      <w:r w:rsidRPr="00276E9B">
        <w:rPr>
          <w:rFonts w:eastAsia="Malgun Gothic"/>
          <w:lang w:eastAsia="ko-KR"/>
        </w:rPr>
        <w:t xml:space="preserve">. </w:t>
      </w:r>
      <w:r w:rsidRPr="00276E9B">
        <w:rPr>
          <w:position w:val="-12"/>
        </w:rPr>
        <w:object w:dxaOrig="560" w:dyaOrig="360" w14:anchorId="5C5A1D79">
          <v:shape id="_x0000_i10259" type="#_x0000_t75" style="width:24.5pt;height:16.5pt" o:ole="">
            <v:imagedata r:id="rId507" o:title=""/>
          </v:shape>
          <o:OLEObject Type="Embed" ProgID="Equation.3" ShapeID="_x0000_i10259" DrawAspect="Content" ObjectID="_1805277905" r:id="rId525"/>
        </w:object>
      </w:r>
      <w:r w:rsidRPr="00276E9B">
        <w:rPr>
          <w:rFonts w:eastAsia="Malgun Gothic"/>
          <w:lang w:eastAsia="ko-KR"/>
        </w:rPr>
        <w:t xml:space="preserve"> corresponds to the value </w:t>
      </w:r>
      <w:r w:rsidRPr="00276E9B">
        <w:rPr>
          <w:position w:val="-12"/>
        </w:rPr>
        <w:object w:dxaOrig="620" w:dyaOrig="380" w14:anchorId="08299685">
          <v:shape id="_x0000_i10260" type="#_x0000_t75" style="width:33pt;height:19.5pt" o:ole="">
            <v:imagedata r:id="rId441" o:title=""/>
          </v:shape>
          <o:OLEObject Type="Embed" ProgID="Equation.3" ShapeID="_x0000_i10260" DrawAspect="Content" ObjectID="_1805277906" r:id="rId526"/>
        </w:object>
      </w:r>
      <w:r w:rsidRPr="00276E9B">
        <w:rPr>
          <w:rFonts w:eastAsia="Malgun Gothic"/>
          <w:lang w:eastAsia="ko-KR"/>
        </w:rPr>
        <w:t xml:space="preserve"> determined by the procedure in Subclause 14.1.1.4C with the RIV set to the value indicated by </w:t>
      </w:r>
      <w:r w:rsidRPr="00276E9B">
        <w:t xml:space="preserve">"Frequency resource location of the initial transmission and retransmission" </w:t>
      </w:r>
      <w:r w:rsidRPr="00276E9B">
        <w:rPr>
          <w:rFonts w:eastAsia="Malgun Gothic"/>
          <w:lang w:eastAsia="ko-KR"/>
        </w:rPr>
        <w:t>field in the configured sidelink grant.</w:t>
      </w:r>
    </w:p>
    <w:p w14:paraId="67A026ED" w14:textId="77777777" w:rsidR="000139C9" w:rsidRPr="00276E9B" w:rsidRDefault="000139C9" w:rsidP="000139C9">
      <w:pPr>
        <w:pStyle w:val="B1"/>
        <w:rPr>
          <w:rFonts w:eastAsia="Malgun Gothic"/>
          <w:lang w:eastAsia="ko-KR"/>
        </w:rPr>
      </w:pPr>
      <w:r w:rsidRPr="00276E9B">
        <w:rPr>
          <w:rFonts w:eastAsia="Malgun Gothic"/>
          <w:lang w:eastAsia="ko-KR"/>
        </w:rPr>
        <w:t>-</w:t>
      </w:r>
      <w:r w:rsidRPr="00276E9B">
        <w:rPr>
          <w:rFonts w:eastAsia="Malgun Gothic"/>
          <w:lang w:eastAsia="ko-KR"/>
        </w:rPr>
        <w:tab/>
        <w:t>The UE shall set the contents of the SCI format 1 as follows:</w:t>
      </w:r>
    </w:p>
    <w:p w14:paraId="06022EA3" w14:textId="77777777" w:rsidR="000139C9" w:rsidRPr="00276E9B" w:rsidRDefault="000139C9" w:rsidP="000139C9">
      <w:pPr>
        <w:pStyle w:val="B2"/>
      </w:pPr>
      <w:r w:rsidRPr="00276E9B">
        <w:t>-</w:t>
      </w:r>
      <w:r w:rsidRPr="00276E9B">
        <w:tab/>
        <w:t>the UE shall set the Modulation and coding scheme as indicated by higher layers.</w:t>
      </w:r>
    </w:p>
    <w:p w14:paraId="1CC3E335" w14:textId="77777777" w:rsidR="000139C9" w:rsidRPr="00276E9B" w:rsidRDefault="000139C9" w:rsidP="000139C9">
      <w:pPr>
        <w:pStyle w:val="B2"/>
        <w:rPr>
          <w:rFonts w:eastAsia="Malgun Gothic"/>
          <w:lang w:eastAsia="ko-KR"/>
        </w:rPr>
      </w:pPr>
      <w:r w:rsidRPr="00276E9B">
        <w:t>-</w:t>
      </w:r>
      <w:r w:rsidRPr="00276E9B">
        <w:tab/>
        <w:t>the UE shall set the</w:t>
      </w:r>
      <w:r w:rsidRPr="00276E9B">
        <w:rPr>
          <w:rFonts w:eastAsia="Malgun Gothic"/>
          <w:lang w:eastAsia="ko-KR"/>
        </w:rPr>
        <w:t xml:space="preserve"> "Priority" field </w:t>
      </w:r>
      <w:r w:rsidRPr="00276E9B">
        <w:t>according to the highest priority among those priority(s) indicated by higher layers</w:t>
      </w:r>
      <w:r w:rsidRPr="00276E9B">
        <w:rPr>
          <w:i/>
          <w:iCs/>
          <w:lang w:eastAsia="ko-KR"/>
        </w:rPr>
        <w:t xml:space="preserve"> </w:t>
      </w:r>
      <w:r w:rsidRPr="00276E9B">
        <w:rPr>
          <w:lang w:eastAsia="ko-KR"/>
        </w:rPr>
        <w:t>corresponding to the transport block.</w:t>
      </w:r>
    </w:p>
    <w:p w14:paraId="21F02061" w14:textId="77777777" w:rsidR="000139C9" w:rsidRPr="00276E9B" w:rsidRDefault="000139C9" w:rsidP="000139C9">
      <w:pPr>
        <w:pStyle w:val="B2"/>
        <w:rPr>
          <w:rFonts w:eastAsia="Malgun Gothic"/>
          <w:lang w:eastAsia="ko-KR"/>
        </w:rPr>
      </w:pPr>
      <w:r w:rsidRPr="00276E9B">
        <w:rPr>
          <w:rFonts w:eastAsia="Malgun Gothic"/>
          <w:lang w:eastAsia="ko-KR"/>
        </w:rPr>
        <w:lastRenderedPageBreak/>
        <w:t>-</w:t>
      </w:r>
      <w:r w:rsidRPr="00276E9B">
        <w:rPr>
          <w:rFonts w:eastAsia="Malgun Gothic"/>
          <w:lang w:eastAsia="ko-KR"/>
        </w:rPr>
        <w:tab/>
        <w:t>the UE shall set the Time gap between initial transmission and retransmission field, the Frequency resource location of the initial transmission and retransmission field, and the Retransmission index field such that the set of time and frequency resources determined for PSSCH according to Subclause 14.1.1.4C is in accordance with the PSSCH resource allocation indicated by the configured sidelink grant.</w:t>
      </w:r>
    </w:p>
    <w:p w14:paraId="1416DE97" w14:textId="77777777" w:rsidR="000139C9" w:rsidRPr="00276E9B" w:rsidRDefault="000139C9" w:rsidP="000139C9">
      <w:pPr>
        <w:pStyle w:val="B2"/>
        <w:rPr>
          <w:rFonts w:eastAsia="Malgun Gothic"/>
          <w:lang w:eastAsia="ko-KR"/>
        </w:rPr>
      </w:pPr>
      <w:r w:rsidRPr="00276E9B">
        <w:rPr>
          <w:rFonts w:eastAsia="Malgun Gothic"/>
          <w:lang w:eastAsia="ko-KR"/>
        </w:rPr>
        <w:t>-</w:t>
      </w:r>
      <w:r w:rsidRPr="00276E9B">
        <w:rPr>
          <w:rFonts w:eastAsia="Malgun Gothic"/>
          <w:lang w:eastAsia="ko-KR"/>
        </w:rPr>
        <w:tab/>
        <w:t xml:space="preserve">the UE shall set the </w:t>
      </w:r>
      <w:r w:rsidRPr="00276E9B">
        <w:t>Resource reservation</w:t>
      </w:r>
      <w:r w:rsidRPr="00276E9B">
        <w:rPr>
          <w:rFonts w:eastAsia="Malgun Gothic"/>
          <w:lang w:eastAsia="ko-KR"/>
        </w:rPr>
        <w:t xml:space="preserve"> to zero.</w:t>
      </w:r>
    </w:p>
    <w:p w14:paraId="4C6606EB" w14:textId="77777777" w:rsidR="000139C9" w:rsidRPr="00276E9B" w:rsidRDefault="000139C9" w:rsidP="000139C9">
      <w:pPr>
        <w:pStyle w:val="B2"/>
      </w:pPr>
      <w:r w:rsidRPr="00276E9B">
        <w:t>-</w:t>
      </w:r>
      <w:r w:rsidRPr="00276E9B">
        <w:tab/>
        <w:t xml:space="preserve">Each transmission of SCI format 1 is transmitted in one subframe and two physical resource blocks per slot of the subframe. </w:t>
      </w:r>
    </w:p>
    <w:p w14:paraId="01244AD4" w14:textId="77777777" w:rsidR="000139C9" w:rsidRPr="00276E9B" w:rsidRDefault="000139C9" w:rsidP="000139C9">
      <w:pPr>
        <w:pStyle w:val="B1"/>
        <w:rPr>
          <w:rFonts w:eastAsia="Malgun Gothic"/>
          <w:lang w:eastAsia="ko-KR"/>
        </w:rPr>
      </w:pPr>
      <w:r w:rsidRPr="00276E9B">
        <w:t>-</w:t>
      </w:r>
      <w:r w:rsidRPr="00276E9B">
        <w:tab/>
      </w:r>
      <w:r w:rsidRPr="00276E9B">
        <w:rPr>
          <w:rFonts w:eastAsia="Malgun Gothic"/>
          <w:lang w:eastAsia="ko-KR"/>
        </w:rPr>
        <w:t xml:space="preserve">The UE shall randomly select </w:t>
      </w:r>
      <w:r w:rsidRPr="00276E9B">
        <w:t xml:space="preserve">the cyclic shift </w:t>
      </w:r>
      <w:r w:rsidRPr="00276E9B">
        <w:rPr>
          <w:position w:val="-12"/>
        </w:rPr>
        <w:object w:dxaOrig="420" w:dyaOrig="320" w14:anchorId="3E802929">
          <v:shape id="_x0000_i10261" type="#_x0000_t75" style="width:20.5pt;height:16.5pt" o:ole="">
            <v:imagedata r:id="rId527" o:title=""/>
          </v:shape>
          <o:OLEObject Type="Embed" ProgID="Equation.3" ShapeID="_x0000_i10261" DrawAspect="Content" ObjectID="_1805277907" r:id="rId528"/>
        </w:object>
      </w:r>
      <w:r w:rsidRPr="00276E9B">
        <w:rPr>
          <w:rFonts w:eastAsia="Malgun Gothic"/>
          <w:lang w:eastAsia="ko-KR"/>
        </w:rPr>
        <w:t xml:space="preserve"> among {0, 3, 6, 9} in each PSCCH transmission.</w:t>
      </w:r>
    </w:p>
    <w:p w14:paraId="6857583E" w14:textId="77777777" w:rsidR="000139C9" w:rsidRPr="00276E9B" w:rsidRDefault="000139C9" w:rsidP="00DE410C">
      <w:pPr>
        <w:pStyle w:val="TH"/>
        <w:rPr>
          <w:rFonts w:eastAsia="Malgun Gothic"/>
          <w:lang w:eastAsia="ko-KR"/>
        </w:rPr>
      </w:pPr>
      <w:r w:rsidRPr="00276E9B">
        <w:t xml:space="preserve">Table </w:t>
      </w:r>
      <w:r w:rsidRPr="00276E9B">
        <w:rPr>
          <w:rFonts w:eastAsia="SimSun"/>
          <w:lang w:eastAsia="zh-CN"/>
        </w:rPr>
        <w:t>14.2</w:t>
      </w:r>
      <w:r w:rsidRPr="00276E9B">
        <w:rPr>
          <w:rFonts w:eastAsia="Malgun Gothic"/>
          <w:lang w:eastAsia="ko-KR"/>
        </w:rPr>
        <w:t>.1</w:t>
      </w:r>
      <w:r w:rsidRPr="00276E9B">
        <w:rPr>
          <w:rFonts w:eastAsia="SimSun"/>
          <w:lang w:eastAsia="zh-CN"/>
        </w:rPr>
        <w:t>-1</w:t>
      </w:r>
      <w:r w:rsidRPr="00276E9B">
        <w:t xml:space="preserve">: </w:t>
      </w:r>
      <w:r w:rsidRPr="00276E9B">
        <w:rPr>
          <w:rFonts w:eastAsia="Malgun Gothic"/>
          <w:lang w:eastAsia="ko-KR"/>
        </w:rPr>
        <w:t xml:space="preserve">Mapping of DCI format 5A offset field to indicated value </w:t>
      </w:r>
      <w:r w:rsidRPr="00276E9B">
        <w:rPr>
          <w:rFonts w:eastAsia="Malgun Gothic"/>
          <w:i/>
          <w:lang w:eastAsia="ko-KR"/>
        </w:rPr>
        <w: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1879"/>
      </w:tblGrid>
      <w:tr w:rsidR="000139C9" w:rsidRPr="00276E9B" w14:paraId="3B34D631" w14:textId="77777777" w:rsidTr="000D1CE7">
        <w:trPr>
          <w:cantSplit/>
          <w:jc w:val="center"/>
        </w:trPr>
        <w:tc>
          <w:tcPr>
            <w:tcW w:w="2285" w:type="dxa"/>
            <w:tcBorders>
              <w:top w:val="single" w:sz="4" w:space="0" w:color="auto"/>
              <w:left w:val="single" w:sz="4" w:space="0" w:color="auto"/>
              <w:bottom w:val="single" w:sz="4" w:space="0" w:color="auto"/>
              <w:right w:val="single" w:sz="4" w:space="0" w:color="auto"/>
            </w:tcBorders>
            <w:shd w:val="clear" w:color="auto" w:fill="E0E0E0"/>
          </w:tcPr>
          <w:p w14:paraId="79E12953" w14:textId="77777777" w:rsidR="000139C9" w:rsidRPr="00276E9B" w:rsidRDefault="000139C9" w:rsidP="000D1CE7">
            <w:pPr>
              <w:keepNext/>
              <w:keepLines/>
              <w:spacing w:after="0"/>
              <w:jc w:val="center"/>
              <w:rPr>
                <w:rFonts w:ascii="Arial" w:eastAsia="Malgun Gothic" w:hAnsi="Arial"/>
                <w:b/>
                <w:sz w:val="18"/>
                <w:lang w:eastAsia="ko-KR"/>
              </w:rPr>
            </w:pPr>
            <w:r w:rsidRPr="00276E9B">
              <w:rPr>
                <w:rFonts w:ascii="Arial" w:eastAsia="Malgun Gothic" w:hAnsi="Arial"/>
                <w:b/>
                <w:sz w:val="18"/>
                <w:lang w:eastAsia="ko-KR"/>
              </w:rPr>
              <w:t>SL index field in DCI format 5A</w:t>
            </w:r>
          </w:p>
        </w:tc>
        <w:tc>
          <w:tcPr>
            <w:tcW w:w="1879" w:type="dxa"/>
            <w:tcBorders>
              <w:top w:val="single" w:sz="4" w:space="0" w:color="auto"/>
              <w:left w:val="single" w:sz="4" w:space="0" w:color="auto"/>
              <w:bottom w:val="single" w:sz="4" w:space="0" w:color="auto"/>
              <w:right w:val="single" w:sz="4" w:space="0" w:color="auto"/>
            </w:tcBorders>
            <w:shd w:val="clear" w:color="auto" w:fill="E0E0E0"/>
          </w:tcPr>
          <w:p w14:paraId="4DFB428C" w14:textId="77777777" w:rsidR="000139C9" w:rsidRPr="00276E9B" w:rsidRDefault="000139C9" w:rsidP="000D1CE7">
            <w:pPr>
              <w:keepNext/>
              <w:keepLines/>
              <w:spacing w:after="0"/>
              <w:jc w:val="center"/>
              <w:rPr>
                <w:rFonts w:ascii="Arial" w:eastAsia="Malgun Gothic" w:hAnsi="Arial"/>
                <w:b/>
                <w:sz w:val="18"/>
                <w:lang w:eastAsia="ko-KR"/>
              </w:rPr>
            </w:pPr>
            <w:r w:rsidRPr="00276E9B">
              <w:rPr>
                <w:rFonts w:ascii="Arial" w:eastAsia="Malgun Gothic" w:hAnsi="Arial"/>
                <w:b/>
                <w:sz w:val="18"/>
                <w:lang w:eastAsia="ko-KR"/>
              </w:rPr>
              <w:t xml:space="preserve">Indicated value </w:t>
            </w:r>
            <w:r w:rsidRPr="00276E9B">
              <w:rPr>
                <w:rFonts w:ascii="Arial" w:eastAsia="Malgun Gothic" w:hAnsi="Arial"/>
                <w:b/>
                <w:i/>
                <w:sz w:val="18"/>
                <w:lang w:eastAsia="ko-KR"/>
              </w:rPr>
              <w:t>m</w:t>
            </w:r>
          </w:p>
        </w:tc>
      </w:tr>
      <w:tr w:rsidR="000139C9" w:rsidRPr="00276E9B" w14:paraId="4B097173" w14:textId="77777777" w:rsidTr="000D1CE7">
        <w:trPr>
          <w:cantSplit/>
          <w:jc w:val="center"/>
        </w:trPr>
        <w:tc>
          <w:tcPr>
            <w:tcW w:w="2285" w:type="dxa"/>
          </w:tcPr>
          <w:p w14:paraId="7509EDC4" w14:textId="77777777" w:rsidR="000139C9" w:rsidRPr="00276E9B" w:rsidRDefault="000139C9" w:rsidP="000D1CE7">
            <w:pPr>
              <w:keepNext/>
              <w:keepLines/>
              <w:spacing w:after="0"/>
              <w:jc w:val="center"/>
              <w:rPr>
                <w:rFonts w:ascii="Arial" w:eastAsia="Malgun Gothic" w:hAnsi="Arial"/>
                <w:sz w:val="18"/>
                <w:lang w:eastAsia="ko-KR"/>
              </w:rPr>
            </w:pPr>
            <w:r w:rsidRPr="00276E9B">
              <w:rPr>
                <w:rFonts w:ascii="Arial" w:eastAsia="Malgun Gothic" w:hAnsi="Arial"/>
                <w:sz w:val="18"/>
                <w:lang w:eastAsia="ko-KR"/>
              </w:rPr>
              <w:t>'00'</w:t>
            </w:r>
          </w:p>
        </w:tc>
        <w:tc>
          <w:tcPr>
            <w:tcW w:w="1879" w:type="dxa"/>
          </w:tcPr>
          <w:p w14:paraId="18F35B7C" w14:textId="77777777" w:rsidR="000139C9" w:rsidRPr="00276E9B" w:rsidRDefault="000139C9" w:rsidP="000D1CE7">
            <w:pPr>
              <w:keepNext/>
              <w:keepLines/>
              <w:spacing w:after="0"/>
              <w:jc w:val="center"/>
              <w:rPr>
                <w:rFonts w:ascii="Arial" w:eastAsia="Malgun Gothic" w:hAnsi="Arial"/>
                <w:sz w:val="18"/>
                <w:lang w:eastAsia="ko-KR"/>
              </w:rPr>
            </w:pPr>
            <w:r w:rsidRPr="00276E9B">
              <w:rPr>
                <w:rFonts w:ascii="Arial" w:eastAsia="Malgun Gothic" w:hAnsi="Arial"/>
                <w:sz w:val="18"/>
                <w:lang w:eastAsia="ko-KR"/>
              </w:rPr>
              <w:t>0</w:t>
            </w:r>
          </w:p>
        </w:tc>
      </w:tr>
      <w:tr w:rsidR="000139C9" w:rsidRPr="00276E9B" w14:paraId="7A53075F" w14:textId="77777777" w:rsidTr="000D1CE7">
        <w:trPr>
          <w:cantSplit/>
          <w:jc w:val="center"/>
        </w:trPr>
        <w:tc>
          <w:tcPr>
            <w:tcW w:w="2285" w:type="dxa"/>
            <w:tcBorders>
              <w:top w:val="single" w:sz="4" w:space="0" w:color="auto"/>
              <w:left w:val="single" w:sz="4" w:space="0" w:color="auto"/>
              <w:bottom w:val="single" w:sz="4" w:space="0" w:color="auto"/>
              <w:right w:val="single" w:sz="4" w:space="0" w:color="auto"/>
            </w:tcBorders>
          </w:tcPr>
          <w:p w14:paraId="4452149B" w14:textId="77777777" w:rsidR="000139C9" w:rsidRPr="00276E9B" w:rsidRDefault="000139C9" w:rsidP="000D1CE7">
            <w:pPr>
              <w:keepNext/>
              <w:keepLines/>
              <w:spacing w:after="0"/>
              <w:jc w:val="center"/>
              <w:rPr>
                <w:rFonts w:ascii="Arial" w:eastAsia="Malgun Gothic" w:hAnsi="Arial"/>
                <w:sz w:val="18"/>
                <w:lang w:eastAsia="ko-KR"/>
              </w:rPr>
            </w:pPr>
            <w:r w:rsidRPr="00276E9B">
              <w:rPr>
                <w:rFonts w:ascii="Arial" w:eastAsia="Malgun Gothic" w:hAnsi="Arial"/>
                <w:sz w:val="18"/>
                <w:lang w:eastAsia="ko-KR"/>
              </w:rPr>
              <w:t>'01'</w:t>
            </w:r>
          </w:p>
        </w:tc>
        <w:tc>
          <w:tcPr>
            <w:tcW w:w="1879" w:type="dxa"/>
            <w:tcBorders>
              <w:top w:val="single" w:sz="4" w:space="0" w:color="auto"/>
              <w:left w:val="single" w:sz="4" w:space="0" w:color="auto"/>
              <w:bottom w:val="single" w:sz="4" w:space="0" w:color="auto"/>
              <w:right w:val="single" w:sz="4" w:space="0" w:color="auto"/>
            </w:tcBorders>
          </w:tcPr>
          <w:p w14:paraId="1BED5142" w14:textId="77777777" w:rsidR="000139C9" w:rsidRPr="00276E9B" w:rsidRDefault="000139C9" w:rsidP="000D1CE7">
            <w:pPr>
              <w:keepNext/>
              <w:keepLines/>
              <w:spacing w:after="0"/>
              <w:jc w:val="center"/>
              <w:rPr>
                <w:rFonts w:ascii="Arial" w:eastAsia="Malgun Gothic" w:hAnsi="Arial"/>
                <w:sz w:val="18"/>
                <w:lang w:eastAsia="ko-KR"/>
              </w:rPr>
            </w:pPr>
            <w:r w:rsidRPr="00276E9B">
              <w:rPr>
                <w:rFonts w:ascii="Arial" w:eastAsia="Malgun Gothic" w:hAnsi="Arial"/>
                <w:sz w:val="18"/>
                <w:lang w:eastAsia="ko-KR"/>
              </w:rPr>
              <w:t>1</w:t>
            </w:r>
          </w:p>
        </w:tc>
      </w:tr>
      <w:tr w:rsidR="000139C9" w:rsidRPr="00276E9B" w14:paraId="318609A5" w14:textId="77777777" w:rsidTr="000D1CE7">
        <w:trPr>
          <w:cantSplit/>
          <w:jc w:val="center"/>
        </w:trPr>
        <w:tc>
          <w:tcPr>
            <w:tcW w:w="2285" w:type="dxa"/>
            <w:tcBorders>
              <w:top w:val="single" w:sz="4" w:space="0" w:color="auto"/>
              <w:left w:val="single" w:sz="4" w:space="0" w:color="auto"/>
              <w:bottom w:val="single" w:sz="4" w:space="0" w:color="auto"/>
              <w:right w:val="single" w:sz="4" w:space="0" w:color="auto"/>
            </w:tcBorders>
          </w:tcPr>
          <w:p w14:paraId="5E4EC2C4" w14:textId="77777777" w:rsidR="000139C9" w:rsidRPr="00276E9B" w:rsidRDefault="000139C9" w:rsidP="000D1CE7">
            <w:pPr>
              <w:keepNext/>
              <w:keepLines/>
              <w:spacing w:after="0"/>
              <w:jc w:val="center"/>
              <w:rPr>
                <w:rFonts w:ascii="Arial" w:eastAsia="SimSun" w:hAnsi="Arial"/>
                <w:sz w:val="18"/>
                <w:lang w:eastAsia="zh-CN"/>
              </w:rPr>
            </w:pPr>
            <w:r w:rsidRPr="00276E9B">
              <w:rPr>
                <w:rFonts w:ascii="Arial" w:eastAsia="Malgun Gothic" w:hAnsi="Arial"/>
                <w:sz w:val="18"/>
                <w:lang w:eastAsia="ko-KR"/>
              </w:rPr>
              <w:t>'10'</w:t>
            </w:r>
          </w:p>
        </w:tc>
        <w:tc>
          <w:tcPr>
            <w:tcW w:w="1879" w:type="dxa"/>
            <w:tcBorders>
              <w:top w:val="single" w:sz="4" w:space="0" w:color="auto"/>
              <w:left w:val="single" w:sz="4" w:space="0" w:color="auto"/>
              <w:bottom w:val="single" w:sz="4" w:space="0" w:color="auto"/>
              <w:right w:val="single" w:sz="4" w:space="0" w:color="auto"/>
            </w:tcBorders>
          </w:tcPr>
          <w:p w14:paraId="0E92D1C4" w14:textId="77777777" w:rsidR="000139C9" w:rsidRPr="00276E9B" w:rsidRDefault="000139C9" w:rsidP="000D1CE7">
            <w:pPr>
              <w:keepNext/>
              <w:keepLines/>
              <w:spacing w:after="0"/>
              <w:jc w:val="center"/>
              <w:rPr>
                <w:rFonts w:ascii="Arial" w:eastAsia="SimSun" w:hAnsi="Arial"/>
                <w:sz w:val="18"/>
                <w:lang w:eastAsia="zh-CN"/>
              </w:rPr>
            </w:pPr>
            <w:r w:rsidRPr="00276E9B">
              <w:rPr>
                <w:rFonts w:ascii="Arial" w:eastAsia="Malgun Gothic" w:hAnsi="Arial"/>
                <w:sz w:val="18"/>
                <w:lang w:eastAsia="ko-KR"/>
              </w:rPr>
              <w:t>2</w:t>
            </w:r>
          </w:p>
        </w:tc>
      </w:tr>
      <w:tr w:rsidR="000139C9" w:rsidRPr="00276E9B" w14:paraId="189AD51E" w14:textId="77777777" w:rsidTr="000D1CE7">
        <w:trPr>
          <w:cantSplit/>
          <w:jc w:val="center"/>
        </w:trPr>
        <w:tc>
          <w:tcPr>
            <w:tcW w:w="2285" w:type="dxa"/>
            <w:tcBorders>
              <w:top w:val="single" w:sz="4" w:space="0" w:color="auto"/>
              <w:left w:val="single" w:sz="4" w:space="0" w:color="auto"/>
              <w:bottom w:val="single" w:sz="4" w:space="0" w:color="auto"/>
              <w:right w:val="single" w:sz="4" w:space="0" w:color="auto"/>
            </w:tcBorders>
          </w:tcPr>
          <w:p w14:paraId="7E2CD6AE" w14:textId="77777777" w:rsidR="000139C9" w:rsidRPr="00276E9B" w:rsidRDefault="000139C9" w:rsidP="000D1CE7">
            <w:pPr>
              <w:keepNext/>
              <w:keepLines/>
              <w:spacing w:after="0"/>
              <w:jc w:val="center"/>
              <w:rPr>
                <w:rFonts w:ascii="Arial" w:eastAsia="SimSun" w:hAnsi="Arial"/>
                <w:sz w:val="18"/>
                <w:lang w:eastAsia="zh-CN"/>
              </w:rPr>
            </w:pPr>
            <w:r w:rsidRPr="00276E9B">
              <w:rPr>
                <w:rFonts w:ascii="Arial" w:eastAsia="Malgun Gothic" w:hAnsi="Arial"/>
                <w:sz w:val="18"/>
                <w:lang w:eastAsia="ko-KR"/>
              </w:rPr>
              <w:t>'11'</w:t>
            </w:r>
          </w:p>
        </w:tc>
        <w:tc>
          <w:tcPr>
            <w:tcW w:w="1879" w:type="dxa"/>
            <w:tcBorders>
              <w:top w:val="single" w:sz="4" w:space="0" w:color="auto"/>
              <w:left w:val="single" w:sz="4" w:space="0" w:color="auto"/>
              <w:bottom w:val="single" w:sz="4" w:space="0" w:color="auto"/>
              <w:right w:val="single" w:sz="4" w:space="0" w:color="auto"/>
            </w:tcBorders>
          </w:tcPr>
          <w:p w14:paraId="1934C5F4" w14:textId="77777777" w:rsidR="000139C9" w:rsidRPr="00276E9B" w:rsidRDefault="000139C9" w:rsidP="000D1CE7">
            <w:pPr>
              <w:keepNext/>
              <w:keepLines/>
              <w:spacing w:after="0"/>
              <w:jc w:val="center"/>
              <w:rPr>
                <w:rFonts w:ascii="Arial" w:eastAsia="Malgun Gothic" w:hAnsi="Arial"/>
                <w:sz w:val="18"/>
                <w:lang w:eastAsia="ko-KR"/>
              </w:rPr>
            </w:pPr>
            <w:r w:rsidRPr="00276E9B">
              <w:rPr>
                <w:rFonts w:ascii="Arial" w:eastAsia="Malgun Gothic" w:hAnsi="Arial"/>
                <w:sz w:val="18"/>
                <w:lang w:eastAsia="ko-KR"/>
              </w:rPr>
              <w:t>3</w:t>
            </w:r>
          </w:p>
        </w:tc>
      </w:tr>
    </w:tbl>
    <w:p w14:paraId="06EEB193" w14:textId="77777777" w:rsidR="000139C9" w:rsidRPr="00276E9B" w:rsidRDefault="000139C9" w:rsidP="000139C9"/>
    <w:p w14:paraId="0E1F076F" w14:textId="77777777" w:rsidR="000139C9" w:rsidRPr="00276E9B" w:rsidRDefault="000139C9" w:rsidP="000139C9">
      <w:r w:rsidRPr="00276E9B">
        <w:t>[TS 36.213, clause 14.2.4]</w:t>
      </w:r>
    </w:p>
    <w:p w14:paraId="576CD52F" w14:textId="77777777" w:rsidR="000139C9" w:rsidRPr="00276E9B" w:rsidRDefault="000139C9" w:rsidP="000139C9">
      <w:pPr>
        <w:rPr>
          <w:rFonts w:eastAsia="Malgun Gothic"/>
          <w:lang w:eastAsia="ko-KR"/>
        </w:rPr>
      </w:pPr>
      <w:r w:rsidRPr="00276E9B">
        <w:rPr>
          <w:rFonts w:eastAsia="Malgun Gothic"/>
          <w:lang w:eastAsia="ko-KR"/>
        </w:rPr>
        <w:t>The following procedure is used for sidelink transmission mode 3 and 4.</w:t>
      </w:r>
    </w:p>
    <w:p w14:paraId="053B5E32" w14:textId="77777777" w:rsidR="000139C9" w:rsidRPr="00276E9B" w:rsidRDefault="000139C9" w:rsidP="000139C9">
      <w:pPr>
        <w:rPr>
          <w:rFonts w:eastAsia="Malgun Gothic"/>
          <w:lang w:eastAsia="ko-KR"/>
        </w:rPr>
      </w:pPr>
      <w:r w:rsidRPr="00276E9B">
        <w:rPr>
          <w:rFonts w:eastAsia="Malgun Gothic"/>
          <w:lang w:eastAsia="ko-KR"/>
        </w:rPr>
        <w:t xml:space="preserve">If a pool is (pre)configured such that a UE always transmits PSCCH and the corresponding PSSCH in adjacent resource blocks in a subframe, the PSCCH resource </w:t>
      </w:r>
      <w:r w:rsidRPr="00276E9B">
        <w:rPr>
          <w:rFonts w:eastAsia="Malgun Gothic"/>
          <w:i/>
          <w:lang w:eastAsia="ko-KR"/>
        </w:rPr>
        <w:t>m</w:t>
      </w:r>
      <w:r w:rsidRPr="00276E9B">
        <w:rPr>
          <w:rFonts w:eastAsia="Malgun Gothic"/>
          <w:lang w:eastAsia="ko-KR"/>
        </w:rPr>
        <w:t xml:space="preserve"> is the set of two contiguous resource blocks with the physical resource block number </w:t>
      </w:r>
      <w:r w:rsidRPr="00276E9B">
        <w:rPr>
          <w:position w:val="-12"/>
        </w:rPr>
        <w:object w:dxaOrig="3379" w:dyaOrig="360" w14:anchorId="55B7D040">
          <v:shape id="_x0000_i10262" type="#_x0000_t75" style="width:169.5pt;height:19.5pt" o:ole="">
            <v:imagedata r:id="rId529" o:title=""/>
          </v:shape>
          <o:OLEObject Type="Embed" ProgID="Equation.3" ShapeID="_x0000_i10262" DrawAspect="Content" ObjectID="_1805277908" r:id="rId530"/>
        </w:object>
      </w:r>
      <w:r w:rsidRPr="00276E9B">
        <w:rPr>
          <w:rFonts w:eastAsia="Malgun Gothic"/>
          <w:lang w:eastAsia="ko-KR"/>
        </w:rPr>
        <w:t xml:space="preserve"> for </w:t>
      </w:r>
      <w:r w:rsidRPr="00276E9B">
        <w:rPr>
          <w:rFonts w:eastAsia="Malgun Gothic"/>
          <w:i/>
          <w:lang w:eastAsia="ko-KR"/>
        </w:rPr>
        <w:t>j</w:t>
      </w:r>
      <w:r w:rsidRPr="00276E9B">
        <w:rPr>
          <w:rFonts w:eastAsia="Malgun Gothic"/>
          <w:lang w:eastAsia="ko-KR"/>
        </w:rPr>
        <w:t xml:space="preserve">=0 and 1 where </w:t>
      </w:r>
      <w:r w:rsidRPr="00276E9B">
        <w:rPr>
          <w:position w:val="-12"/>
        </w:rPr>
        <w:object w:dxaOrig="1040" w:dyaOrig="360" w14:anchorId="07BD1699">
          <v:shape id="_x0000_i10263" type="#_x0000_t75" style="width:51.5pt;height:19.5pt" o:ole="">
            <v:imagedata r:id="rId531" o:title=""/>
          </v:shape>
          <o:OLEObject Type="Embed" ProgID="Equation.3" ShapeID="_x0000_i10263" DrawAspect="Content" ObjectID="_1805277909" r:id="rId532"/>
        </w:object>
      </w:r>
      <w:r w:rsidRPr="00276E9B">
        <w:rPr>
          <w:rFonts w:eastAsia="Malgun Gothic"/>
          <w:lang w:eastAsia="ko-KR"/>
        </w:rPr>
        <w:t xml:space="preserve"> and </w:t>
      </w:r>
      <w:r w:rsidRPr="00276E9B">
        <w:rPr>
          <w:position w:val="-12"/>
        </w:rPr>
        <w:object w:dxaOrig="800" w:dyaOrig="360" w14:anchorId="7C189BE8">
          <v:shape id="_x0000_i10264" type="#_x0000_t75" style="width:39pt;height:19.5pt" o:ole="">
            <v:imagedata r:id="rId483" o:title=""/>
          </v:shape>
          <o:OLEObject Type="Embed" ProgID="Equation.3" ShapeID="_x0000_i10264" DrawAspect="Content" ObjectID="_1805277910" r:id="rId533"/>
        </w:object>
      </w:r>
      <w:r w:rsidRPr="00276E9B">
        <w:rPr>
          <w:rFonts w:eastAsia="Malgun Gothic"/>
          <w:lang w:eastAsia="ko-KR"/>
        </w:rPr>
        <w:t xml:space="preserve"> are given by higher layer parameters </w:t>
      </w:r>
      <w:r w:rsidRPr="00276E9B">
        <w:rPr>
          <w:rFonts w:eastAsia="Malgun Gothic"/>
          <w:i/>
          <w:lang w:eastAsia="ko-KR"/>
        </w:rPr>
        <w:t>startRBSubchannel</w:t>
      </w:r>
      <w:r w:rsidRPr="00276E9B">
        <w:rPr>
          <w:rFonts w:eastAsia="Malgun Gothic"/>
          <w:lang w:eastAsia="ko-KR"/>
        </w:rPr>
        <w:t xml:space="preserve"> and </w:t>
      </w:r>
      <w:r w:rsidRPr="00276E9B">
        <w:rPr>
          <w:rFonts w:eastAsia="Malgun Gothic"/>
          <w:i/>
          <w:lang w:eastAsia="ko-KR"/>
        </w:rPr>
        <w:t>sizeSubchannel</w:t>
      </w:r>
      <w:r w:rsidRPr="00276E9B">
        <w:rPr>
          <w:rFonts w:eastAsia="Malgun Gothic"/>
          <w:lang w:eastAsia="ko-KR"/>
        </w:rPr>
        <w:t>, respectively.</w:t>
      </w:r>
    </w:p>
    <w:p w14:paraId="519949C7" w14:textId="77777777" w:rsidR="000139C9" w:rsidRPr="00276E9B" w:rsidRDefault="000139C9" w:rsidP="000139C9">
      <w:pPr>
        <w:rPr>
          <w:rFonts w:eastAsia="Malgun Gothic"/>
          <w:lang w:eastAsia="ko-KR"/>
        </w:rPr>
      </w:pPr>
      <w:r w:rsidRPr="00276E9B">
        <w:rPr>
          <w:rFonts w:eastAsia="Malgun Gothic"/>
          <w:lang w:eastAsia="ko-KR"/>
        </w:rPr>
        <w:t xml:space="preserve">If a pool is (pre)configured such that a UE may transmit PSCCH and the corresponding PSSCH in non-adjacent resource blocks in a subframe, the PSCCH resource </w:t>
      </w:r>
      <w:r w:rsidRPr="00276E9B">
        <w:rPr>
          <w:rFonts w:eastAsia="Malgun Gothic"/>
          <w:i/>
          <w:lang w:eastAsia="ko-KR"/>
        </w:rPr>
        <w:t>m</w:t>
      </w:r>
      <w:r w:rsidRPr="00276E9B">
        <w:rPr>
          <w:rFonts w:eastAsia="Malgun Gothic"/>
          <w:lang w:eastAsia="ko-KR"/>
        </w:rPr>
        <w:t xml:space="preserve"> is the set of two contiguous resource blocks with the physical resource block number </w:t>
      </w:r>
      <w:r w:rsidRPr="00276E9B">
        <w:rPr>
          <w:position w:val="-12"/>
        </w:rPr>
        <w:object w:dxaOrig="2620" w:dyaOrig="360" w14:anchorId="5722198D">
          <v:shape id="_x0000_i10265" type="#_x0000_t75" style="width:132pt;height:19.5pt" o:ole="">
            <v:imagedata r:id="rId534" o:title=""/>
          </v:shape>
          <o:OLEObject Type="Embed" ProgID="Equation.3" ShapeID="_x0000_i10265" DrawAspect="Content" ObjectID="_1805277911" r:id="rId535"/>
        </w:object>
      </w:r>
      <w:r w:rsidRPr="00276E9B">
        <w:rPr>
          <w:rFonts w:eastAsia="Malgun Gothic"/>
          <w:lang w:eastAsia="ko-KR"/>
        </w:rPr>
        <w:t xml:space="preserve"> for </w:t>
      </w:r>
      <w:r w:rsidRPr="00276E9B">
        <w:rPr>
          <w:rFonts w:eastAsia="Malgun Gothic"/>
          <w:i/>
          <w:lang w:eastAsia="ko-KR"/>
        </w:rPr>
        <w:t>j</w:t>
      </w:r>
      <w:r w:rsidRPr="00276E9B">
        <w:rPr>
          <w:rFonts w:eastAsia="Malgun Gothic"/>
          <w:lang w:eastAsia="ko-KR"/>
        </w:rPr>
        <w:t xml:space="preserve">=0 and 1 where </w:t>
      </w:r>
      <w:r w:rsidRPr="00276E9B">
        <w:rPr>
          <w:position w:val="-12"/>
        </w:rPr>
        <w:object w:dxaOrig="920" w:dyaOrig="360" w14:anchorId="523B233E">
          <v:shape id="_x0000_i10266" type="#_x0000_t75" style="width:47.5pt;height:19.5pt" o:ole="">
            <v:imagedata r:id="rId536" o:title=""/>
          </v:shape>
          <o:OLEObject Type="Embed" ProgID="Equation.3" ShapeID="_x0000_i10266" DrawAspect="Content" ObjectID="_1805277912" r:id="rId537"/>
        </w:object>
      </w:r>
      <w:r w:rsidRPr="00276E9B">
        <w:rPr>
          <w:rFonts w:eastAsia="Malgun Gothic"/>
          <w:lang w:eastAsia="ko-KR"/>
        </w:rPr>
        <w:t xml:space="preserve"> is given by higher layer parameter </w:t>
      </w:r>
      <w:r w:rsidRPr="00276E9B">
        <w:rPr>
          <w:rFonts w:eastAsia="Malgun Gothic"/>
          <w:i/>
          <w:lang w:eastAsia="ko-KR"/>
        </w:rPr>
        <w:t>startRBPSCCHPool</w:t>
      </w:r>
      <w:r w:rsidRPr="00276E9B">
        <w:rPr>
          <w:rFonts w:eastAsia="Malgun Gothic"/>
          <w:lang w:eastAsia="ko-KR"/>
        </w:rPr>
        <w:t>.</w:t>
      </w:r>
    </w:p>
    <w:p w14:paraId="00B0382E" w14:textId="77777777" w:rsidR="000139C9" w:rsidRPr="00276E9B" w:rsidRDefault="000139C9" w:rsidP="000139C9">
      <w:r w:rsidRPr="00276E9B">
        <w:t>[TS 36.212, clause 5.3.3.1.9A]</w:t>
      </w:r>
    </w:p>
    <w:p w14:paraId="0367EADF" w14:textId="77777777" w:rsidR="000139C9" w:rsidRPr="00276E9B" w:rsidRDefault="000139C9" w:rsidP="000139C9">
      <w:r w:rsidRPr="00276E9B">
        <w:t>DCI format 5A is used for the scheduling of PSCCH, and also contains several SCI format 1 fields used for the scheduling of PSSCH.</w:t>
      </w:r>
    </w:p>
    <w:p w14:paraId="44AA1C4B" w14:textId="77777777" w:rsidR="000139C9" w:rsidRPr="00276E9B" w:rsidRDefault="000139C9" w:rsidP="000139C9">
      <w:r w:rsidRPr="00276E9B">
        <w:t>The following information is transmitted by means of the DCI format 5A:</w:t>
      </w:r>
    </w:p>
    <w:p w14:paraId="4D0C3FD2" w14:textId="77777777" w:rsidR="000139C9" w:rsidRPr="00276E9B" w:rsidRDefault="000139C9" w:rsidP="000139C9">
      <w:pPr>
        <w:pStyle w:val="B1"/>
      </w:pPr>
      <w:r w:rsidRPr="00276E9B">
        <w:t>-</w:t>
      </w:r>
      <w:r w:rsidRPr="00276E9B">
        <w:tab/>
        <w:t>Carrier indicator –3 bits. This field is present according to the definitions in [3].</w:t>
      </w:r>
    </w:p>
    <w:p w14:paraId="69F93C52" w14:textId="77777777" w:rsidR="000139C9" w:rsidRPr="00276E9B" w:rsidRDefault="000139C9" w:rsidP="000139C9">
      <w:pPr>
        <w:pStyle w:val="B1"/>
      </w:pPr>
      <w:r w:rsidRPr="00276E9B">
        <w:t>-</w:t>
      </w:r>
      <w:r w:rsidRPr="00276E9B">
        <w:tab/>
        <w:t xml:space="preserve">Lowest index of the subchannel allocation to the initial transmission - </w:t>
      </w:r>
      <w:r w:rsidRPr="00276E9B">
        <w:rPr>
          <w:position w:val="-10"/>
        </w:rPr>
        <w:object w:dxaOrig="1560" w:dyaOrig="400" w14:anchorId="41C3E661">
          <v:shape id="_x0000_i10267" type="#_x0000_t75" style="width:77.5pt;height:21pt" o:ole="">
            <v:imagedata r:id="rId538" o:title=""/>
          </v:shape>
          <o:OLEObject Type="Embed" ProgID="Equation.3" ShapeID="_x0000_i10267" DrawAspect="Content" ObjectID="_1805277913" r:id="rId539"/>
        </w:object>
      </w:r>
      <w:r w:rsidRPr="00276E9B">
        <w:t xml:space="preserve"> bits as defined in section 14.1.1.4C of [3].</w:t>
      </w:r>
    </w:p>
    <w:p w14:paraId="198BF83F" w14:textId="77777777" w:rsidR="000139C9" w:rsidRPr="00276E9B" w:rsidRDefault="000139C9" w:rsidP="000139C9">
      <w:pPr>
        <w:pStyle w:val="B1"/>
      </w:pPr>
      <w:r w:rsidRPr="00276E9B">
        <w:t>-</w:t>
      </w:r>
      <w:r w:rsidRPr="00276E9B">
        <w:tab/>
        <w:t>SCI format 1 fields according to 5.4.3.1.2:</w:t>
      </w:r>
    </w:p>
    <w:p w14:paraId="29BF564A" w14:textId="77777777" w:rsidR="000139C9" w:rsidRPr="00276E9B" w:rsidRDefault="000139C9" w:rsidP="000139C9">
      <w:pPr>
        <w:pStyle w:val="B2"/>
      </w:pPr>
      <w:r w:rsidRPr="00276E9B">
        <w:t>-</w:t>
      </w:r>
      <w:r w:rsidRPr="00276E9B">
        <w:tab/>
        <w:t>Frequency resource location of initial transmission and retransmission.</w:t>
      </w:r>
    </w:p>
    <w:p w14:paraId="2C5E20B6" w14:textId="77777777" w:rsidR="000139C9" w:rsidRPr="00276E9B" w:rsidRDefault="000139C9" w:rsidP="000139C9">
      <w:pPr>
        <w:pStyle w:val="B2"/>
      </w:pPr>
      <w:r w:rsidRPr="00276E9B">
        <w:t>-</w:t>
      </w:r>
      <w:r w:rsidRPr="00276E9B">
        <w:tab/>
        <w:t>Time gap between initial transmission and retransmission.</w:t>
      </w:r>
    </w:p>
    <w:p w14:paraId="3219B910" w14:textId="77777777" w:rsidR="000139C9" w:rsidRPr="00276E9B" w:rsidRDefault="000139C9" w:rsidP="000139C9">
      <w:pPr>
        <w:pStyle w:val="B1"/>
      </w:pPr>
      <w:r w:rsidRPr="00276E9B">
        <w:t>-</w:t>
      </w:r>
      <w:r w:rsidRPr="00276E9B">
        <w:tab/>
        <w:t xml:space="preserve">SL index – 2 bits as defined in section </w:t>
      </w:r>
      <w:r w:rsidRPr="00276E9B">
        <w:rPr>
          <w:lang w:eastAsia="zh-CN"/>
        </w:rPr>
        <w:t>14.2.1</w:t>
      </w:r>
      <w:r w:rsidRPr="00276E9B">
        <w:t xml:space="preserve"> of [3] (this field </w:t>
      </w:r>
      <w:r w:rsidRPr="00276E9B">
        <w:rPr>
          <w:lang w:eastAsia="ko-KR"/>
        </w:rPr>
        <w:t>is present only for cases with TDD operation with uplink-downlink configuration 0</w:t>
      </w:r>
      <w:r w:rsidRPr="00276E9B">
        <w:rPr>
          <w:lang w:eastAsia="zh-CN"/>
        </w:rPr>
        <w:t>-6</w:t>
      </w:r>
      <w:r w:rsidRPr="00276E9B">
        <w:rPr>
          <w:lang w:eastAsia="ko-KR"/>
        </w:rPr>
        <w:t>).</w:t>
      </w:r>
    </w:p>
    <w:p w14:paraId="1FDD7793" w14:textId="77777777" w:rsidR="000139C9" w:rsidRPr="00276E9B" w:rsidRDefault="000139C9" w:rsidP="000139C9">
      <w:r w:rsidRPr="00276E9B">
        <w:t>When the format</w:t>
      </w:r>
      <w:r w:rsidRPr="00276E9B">
        <w:rPr>
          <w:rFonts w:eastAsia="SimSun"/>
          <w:lang w:eastAsia="zh-CN"/>
        </w:rPr>
        <w:t xml:space="preserve"> </w:t>
      </w:r>
      <w:r w:rsidRPr="00276E9B">
        <w:rPr>
          <w:lang w:eastAsia="ja-JP"/>
        </w:rPr>
        <w:t xml:space="preserve">5A CRC is scrambled with SL-SPS-V-RNTI, </w:t>
      </w:r>
      <w:r w:rsidRPr="00276E9B">
        <w:t>the following fields</w:t>
      </w:r>
      <w:r w:rsidRPr="00276E9B">
        <w:rPr>
          <w:rFonts w:eastAsia="SimSun"/>
          <w:lang w:eastAsia="zh-CN"/>
        </w:rPr>
        <w:t xml:space="preserve"> are present</w:t>
      </w:r>
      <w:r w:rsidRPr="00276E9B">
        <w:t>:</w:t>
      </w:r>
    </w:p>
    <w:p w14:paraId="0E41174D" w14:textId="77777777" w:rsidR="000139C9" w:rsidRPr="00276E9B" w:rsidRDefault="000139C9" w:rsidP="000139C9">
      <w:pPr>
        <w:pStyle w:val="B1"/>
      </w:pPr>
      <w:r w:rsidRPr="00276E9B">
        <w:t>-</w:t>
      </w:r>
      <w:r w:rsidRPr="00276E9B">
        <w:tab/>
        <w:t>SL SPS configuration index – 3 bits as defined in section 14.2.1 of [3].</w:t>
      </w:r>
    </w:p>
    <w:p w14:paraId="722790BA" w14:textId="77777777" w:rsidR="000139C9" w:rsidRPr="00276E9B" w:rsidRDefault="000139C9" w:rsidP="000139C9">
      <w:pPr>
        <w:pStyle w:val="B1"/>
      </w:pPr>
      <w:r w:rsidRPr="00276E9B">
        <w:t>-</w:t>
      </w:r>
      <w:r w:rsidRPr="00276E9B">
        <w:tab/>
        <w:t>Activation/release indication – 1 bit as defined in section 14.2.1 of [3].</w:t>
      </w:r>
    </w:p>
    <w:p w14:paraId="72E832C4" w14:textId="77777777" w:rsidR="000139C9" w:rsidRPr="00276E9B" w:rsidRDefault="000139C9" w:rsidP="000139C9">
      <w:r w:rsidRPr="00276E9B">
        <w:lastRenderedPageBreak/>
        <w:t>If the number of information bits in format 5A mapped onto a given search space is less than the payload size of format 0 mapped onto the same search space, zeros shall be appended to format 5A until the payload size equals that of format 0 including any padding bits appended to format 0.</w:t>
      </w:r>
    </w:p>
    <w:p w14:paraId="50F08B81" w14:textId="77777777" w:rsidR="000139C9" w:rsidRPr="00276E9B" w:rsidRDefault="000139C9" w:rsidP="000139C9">
      <w:r w:rsidRPr="00276E9B">
        <w:t>If the format 5A CRC is scrambled by SL-V-RNTI and if the number of information bits in format 5A mapped onto a given search space is less than the payload size of format 5A with CRC scrambled by SL-SPS-V-RNTI mapped onto the same search space and format 0 is not defined on the same search space, zeros shall be appended to format 5A until the payload size equals that of format 5A with CRC scrambled by SL-SPS-V-RNTI.</w:t>
      </w:r>
    </w:p>
    <w:p w14:paraId="3724A8E8" w14:textId="77777777" w:rsidR="000139C9" w:rsidRPr="00276E9B" w:rsidRDefault="000139C9" w:rsidP="000139C9">
      <w:pPr>
        <w:pStyle w:val="Heading4"/>
        <w:rPr>
          <w:rFonts w:eastAsia="DengXian"/>
        </w:rPr>
      </w:pPr>
      <w:r w:rsidRPr="00276E9B">
        <w:rPr>
          <w:rFonts w:eastAsia="DengXian"/>
        </w:rPr>
        <w:t>24.1.13.3</w:t>
      </w:r>
      <w:r w:rsidRPr="00276E9B">
        <w:rPr>
          <w:rFonts w:eastAsia="DengXian"/>
        </w:rPr>
        <w:tab/>
        <w:t>Test description</w:t>
      </w:r>
    </w:p>
    <w:p w14:paraId="1470AC58" w14:textId="77777777" w:rsidR="000139C9" w:rsidRPr="00276E9B" w:rsidRDefault="000139C9" w:rsidP="000139C9">
      <w:pPr>
        <w:pStyle w:val="H6"/>
      </w:pPr>
      <w:r w:rsidRPr="00276E9B">
        <w:rPr>
          <w:lang w:eastAsia="zh-CN"/>
        </w:rPr>
        <w:t>24.1.13</w:t>
      </w:r>
      <w:r w:rsidRPr="00276E9B">
        <w:t>.3.1</w:t>
      </w:r>
      <w:r w:rsidRPr="00276E9B">
        <w:tab/>
        <w:t>Pre-test conditions</w:t>
      </w:r>
    </w:p>
    <w:p w14:paraId="41905A33" w14:textId="77777777" w:rsidR="000139C9" w:rsidRPr="00276E9B" w:rsidRDefault="000139C9" w:rsidP="000139C9">
      <w:pPr>
        <w:pStyle w:val="H6"/>
      </w:pPr>
      <w:r w:rsidRPr="00276E9B">
        <w:t>System Simulator:</w:t>
      </w:r>
    </w:p>
    <w:p w14:paraId="59E13323" w14:textId="77777777" w:rsidR="000139C9" w:rsidRPr="00276E9B" w:rsidRDefault="000139C9" w:rsidP="000139C9">
      <w:pPr>
        <w:pStyle w:val="H6"/>
      </w:pPr>
      <w:r w:rsidRPr="00276E9B">
        <w:t>SS-NW</w:t>
      </w:r>
    </w:p>
    <w:p w14:paraId="2F73B309" w14:textId="77777777" w:rsidR="000139C9" w:rsidRPr="00276E9B" w:rsidRDefault="000139C9" w:rsidP="000139C9">
      <w:pPr>
        <w:pStyle w:val="B1"/>
        <w:rPr>
          <w:lang w:eastAsia="zh-CN"/>
        </w:rPr>
      </w:pPr>
      <w:r w:rsidRPr="00276E9B">
        <w:t>-</w:t>
      </w:r>
      <w:r w:rsidRPr="00276E9B">
        <w:tab/>
        <w:t>Cell 1</w:t>
      </w:r>
    </w:p>
    <w:p w14:paraId="04A83AA3" w14:textId="77777777" w:rsidR="000139C9" w:rsidRPr="00276E9B" w:rsidRDefault="000139C9" w:rsidP="000139C9">
      <w:pPr>
        <w:pStyle w:val="TH"/>
      </w:pPr>
      <w:r w:rsidRPr="00276E9B">
        <w:t xml:space="preserve">Table </w:t>
      </w:r>
      <w:r w:rsidRPr="00276E9B">
        <w:rPr>
          <w:lang w:eastAsia="zh-CN"/>
        </w:rPr>
        <w:t>24.1.13.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0139C9" w:rsidRPr="00276E9B" w14:paraId="3CF2E724" w14:textId="77777777" w:rsidTr="000D1CE7">
        <w:trPr>
          <w:jc w:val="center"/>
        </w:trPr>
        <w:tc>
          <w:tcPr>
            <w:tcW w:w="675" w:type="dxa"/>
          </w:tcPr>
          <w:p w14:paraId="44DE34F0" w14:textId="77777777" w:rsidR="000139C9" w:rsidRPr="00276E9B" w:rsidRDefault="000139C9" w:rsidP="000D1CE7">
            <w:pPr>
              <w:pStyle w:val="TAC"/>
              <w:rPr>
                <w:b/>
                <w:lang w:eastAsia="sv-SE"/>
              </w:rPr>
            </w:pPr>
            <w:r w:rsidRPr="00276E9B">
              <w:rPr>
                <w:b/>
                <w:lang w:eastAsia="sv-SE"/>
              </w:rPr>
              <w:t>Cell</w:t>
            </w:r>
          </w:p>
        </w:tc>
        <w:tc>
          <w:tcPr>
            <w:tcW w:w="1173" w:type="dxa"/>
          </w:tcPr>
          <w:p w14:paraId="1BA1BE18" w14:textId="77777777" w:rsidR="000139C9" w:rsidRPr="00276E9B" w:rsidRDefault="000139C9" w:rsidP="000D1CE7">
            <w:pPr>
              <w:pStyle w:val="TAC"/>
              <w:rPr>
                <w:b/>
                <w:lang w:eastAsia="sv-SE"/>
              </w:rPr>
            </w:pPr>
            <w:r w:rsidRPr="00276E9B">
              <w:rPr>
                <w:b/>
                <w:lang w:eastAsia="sv-SE"/>
              </w:rPr>
              <w:t>Frequency</w:t>
            </w:r>
          </w:p>
        </w:tc>
        <w:tc>
          <w:tcPr>
            <w:tcW w:w="2598" w:type="dxa"/>
          </w:tcPr>
          <w:p w14:paraId="27066F91" w14:textId="77777777" w:rsidR="000139C9" w:rsidRPr="00276E9B" w:rsidRDefault="000139C9" w:rsidP="000D1CE7">
            <w:pPr>
              <w:pStyle w:val="TAC"/>
              <w:rPr>
                <w:b/>
                <w:lang w:eastAsia="sv-SE"/>
              </w:rPr>
            </w:pPr>
            <w:r w:rsidRPr="00276E9B">
              <w:rPr>
                <w:b/>
                <w:lang w:eastAsia="sv-SE"/>
              </w:rPr>
              <w:t>PLMN</w:t>
            </w:r>
          </w:p>
        </w:tc>
      </w:tr>
      <w:tr w:rsidR="000139C9" w:rsidRPr="00276E9B" w14:paraId="0F25389F" w14:textId="77777777" w:rsidTr="000D1CE7">
        <w:trPr>
          <w:jc w:val="center"/>
        </w:trPr>
        <w:tc>
          <w:tcPr>
            <w:tcW w:w="675" w:type="dxa"/>
          </w:tcPr>
          <w:p w14:paraId="4D9A2545" w14:textId="77777777" w:rsidR="000139C9" w:rsidRPr="00276E9B" w:rsidRDefault="000139C9" w:rsidP="000D1CE7">
            <w:pPr>
              <w:pStyle w:val="TAC"/>
              <w:rPr>
                <w:lang w:eastAsia="sv-SE"/>
              </w:rPr>
            </w:pPr>
            <w:r w:rsidRPr="00276E9B">
              <w:rPr>
                <w:lang w:eastAsia="sv-SE"/>
              </w:rPr>
              <w:t>1</w:t>
            </w:r>
          </w:p>
        </w:tc>
        <w:tc>
          <w:tcPr>
            <w:tcW w:w="1173" w:type="dxa"/>
          </w:tcPr>
          <w:p w14:paraId="2D94B610" w14:textId="77777777" w:rsidR="000139C9" w:rsidRPr="00276E9B" w:rsidRDefault="000139C9" w:rsidP="000D1CE7">
            <w:pPr>
              <w:pStyle w:val="TAC"/>
              <w:rPr>
                <w:lang w:eastAsia="sv-SE"/>
              </w:rPr>
            </w:pPr>
            <w:r w:rsidRPr="00276E9B">
              <w:rPr>
                <w:lang w:eastAsia="sv-SE"/>
              </w:rPr>
              <w:t>f1</w:t>
            </w:r>
          </w:p>
        </w:tc>
        <w:tc>
          <w:tcPr>
            <w:tcW w:w="2598" w:type="dxa"/>
          </w:tcPr>
          <w:p w14:paraId="3D19502A" w14:textId="77777777" w:rsidR="000139C9" w:rsidRPr="00276E9B" w:rsidRDefault="000139C9" w:rsidP="000D1CE7">
            <w:pPr>
              <w:pStyle w:val="TAC"/>
              <w:rPr>
                <w:lang w:eastAsia="sv-SE"/>
              </w:rPr>
            </w:pPr>
            <w:r w:rsidRPr="00276E9B">
              <w:rPr>
                <w:lang w:eastAsia="sv-SE"/>
              </w:rPr>
              <w:t>PLMN1</w:t>
            </w:r>
          </w:p>
        </w:tc>
      </w:tr>
      <w:tr w:rsidR="000139C9" w:rsidRPr="00276E9B" w14:paraId="0BD3235E" w14:textId="77777777" w:rsidTr="000D1CE7">
        <w:trPr>
          <w:jc w:val="center"/>
        </w:trPr>
        <w:tc>
          <w:tcPr>
            <w:tcW w:w="4446" w:type="dxa"/>
            <w:gridSpan w:val="3"/>
          </w:tcPr>
          <w:p w14:paraId="21F9EBAD" w14:textId="77777777" w:rsidR="000139C9" w:rsidRPr="00276E9B" w:rsidRDefault="000139C9" w:rsidP="000D1CE7">
            <w:pPr>
              <w:pStyle w:val="TAN"/>
              <w:rPr>
                <w:lang w:eastAsia="sv-SE"/>
              </w:rPr>
            </w:pPr>
            <w:r w:rsidRPr="00276E9B">
              <w:rPr>
                <w:lang w:eastAsia="sv-SE"/>
              </w:rPr>
              <w:t xml:space="preserve">Note </w:t>
            </w:r>
            <w:r w:rsidRPr="00276E9B">
              <w:rPr>
                <w:lang w:eastAsia="zh-CN"/>
              </w:rPr>
              <w:t>1</w:t>
            </w:r>
            <w:r w:rsidRPr="00276E9B">
              <w:rPr>
                <w:lang w:eastAsia="sv-SE"/>
              </w:rPr>
              <w:t>:</w:t>
            </w:r>
            <w:r w:rsidRPr="00276E9B">
              <w:rPr>
                <w:lang w:eastAsia="sv-SE"/>
              </w:rPr>
              <w:tab/>
              <w:t>The Frequency f1 shall be the anchor frequency pre-configured in the UE/USIM.</w:t>
            </w:r>
          </w:p>
        </w:tc>
      </w:tr>
    </w:tbl>
    <w:p w14:paraId="3E00869E" w14:textId="77777777" w:rsidR="000139C9" w:rsidRPr="00276E9B" w:rsidRDefault="000139C9" w:rsidP="000139C9"/>
    <w:p w14:paraId="35394174" w14:textId="77777777" w:rsidR="000139C9" w:rsidRPr="00276E9B" w:rsidRDefault="000139C9" w:rsidP="000139C9">
      <w:pPr>
        <w:pStyle w:val="B1"/>
      </w:pPr>
      <w:r w:rsidRPr="00276E9B">
        <w:t>-</w:t>
      </w:r>
      <w:r w:rsidRPr="00276E9B">
        <w:tab/>
        <w:t>System information combination 2</w:t>
      </w:r>
      <w:r w:rsidRPr="00276E9B">
        <w:rPr>
          <w:lang w:eastAsia="zh-CN"/>
        </w:rPr>
        <w:t>9</w:t>
      </w:r>
      <w:r w:rsidRPr="00276E9B">
        <w:t xml:space="preserve"> as defined in TS 36.508 [18] clause 4.4.3.1 is used in Cell1.</w:t>
      </w:r>
    </w:p>
    <w:p w14:paraId="7090C1C0" w14:textId="77777777" w:rsidR="000139C9" w:rsidRPr="00276E9B" w:rsidRDefault="000139C9" w:rsidP="000139C9">
      <w:pPr>
        <w:pStyle w:val="B1"/>
        <w:rPr>
          <w:lang w:eastAsia="zh-CN"/>
        </w:rPr>
      </w:pPr>
      <w:r w:rsidRPr="00276E9B">
        <w:t>-</w:t>
      </w:r>
      <w:r w:rsidRPr="00276E9B">
        <w:tab/>
      </w:r>
      <w:r w:rsidRPr="00276E9B">
        <w:rPr>
          <w:i/>
          <w:iCs/>
        </w:rPr>
        <w:t>SystemInformationBlockType</w:t>
      </w:r>
      <w:r w:rsidRPr="00276E9B">
        <w:rPr>
          <w:i/>
          <w:iCs/>
          <w:lang w:eastAsia="zh-CN"/>
        </w:rPr>
        <w:t>21</w:t>
      </w:r>
      <w:r w:rsidRPr="00276E9B">
        <w:t xml:space="preserve"> for Cell 1 using parameters as specified in Table </w:t>
      </w:r>
      <w:r w:rsidRPr="00276E9B">
        <w:rPr>
          <w:lang w:eastAsia="zh-CN"/>
        </w:rPr>
        <w:t>24.1.13</w:t>
      </w:r>
      <w:r w:rsidRPr="00276E9B">
        <w:t>.3.3-</w:t>
      </w:r>
      <w:r w:rsidRPr="00276E9B">
        <w:rPr>
          <w:lang w:eastAsia="zh-CN"/>
        </w:rPr>
        <w:t>2</w:t>
      </w:r>
      <w:r w:rsidRPr="00276E9B">
        <w:t>.</w:t>
      </w:r>
    </w:p>
    <w:p w14:paraId="7C65CEF1" w14:textId="77777777" w:rsidR="000139C9" w:rsidRPr="00276E9B" w:rsidRDefault="000139C9" w:rsidP="000139C9">
      <w:pPr>
        <w:pStyle w:val="H6"/>
      </w:pPr>
      <w:r w:rsidRPr="00276E9B">
        <w:t>SS-UE</w:t>
      </w:r>
    </w:p>
    <w:p w14:paraId="68C0FED7" w14:textId="77777777" w:rsidR="000139C9" w:rsidRPr="00276E9B" w:rsidRDefault="000139C9" w:rsidP="000139C9">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receiving device on the resources which the UE is expected to use for transmission, as defined in TS</w:t>
      </w:r>
      <w:r w:rsidRPr="00276E9B">
        <w:rPr>
          <w:rFonts w:eastAsia="PMingLiU"/>
          <w:lang w:eastAsia="zh-TW"/>
        </w:rPr>
        <w:t xml:space="preserve"> </w:t>
      </w:r>
      <w:r w:rsidRPr="00276E9B">
        <w:t>36.508</w:t>
      </w:r>
      <w:r w:rsidRPr="00276E9B">
        <w:rPr>
          <w:rFonts w:eastAsia="PMingLiU"/>
          <w:lang w:eastAsia="zh-TW"/>
        </w:rPr>
        <w:t xml:space="preserve"> </w:t>
      </w:r>
      <w:r w:rsidRPr="00276E9B">
        <w:t>[18] clause</w:t>
      </w:r>
      <w:r w:rsidRPr="00276E9B">
        <w:rPr>
          <w:rFonts w:eastAsia="PMingLiU"/>
          <w:lang w:eastAsia="zh-TW"/>
        </w:rPr>
        <w:t xml:space="preserve"> </w:t>
      </w:r>
      <w:r w:rsidRPr="00276E9B">
        <w:t>6.2.3.5.</w:t>
      </w:r>
    </w:p>
    <w:p w14:paraId="4EFD71B8" w14:textId="77777777" w:rsidR="000139C9" w:rsidRPr="00276E9B" w:rsidRDefault="000139C9" w:rsidP="000139C9">
      <w:pPr>
        <w:pStyle w:val="H6"/>
      </w:pPr>
      <w:r w:rsidRPr="00276E9B">
        <w:t>UE:</w:t>
      </w:r>
    </w:p>
    <w:p w14:paraId="6C008418" w14:textId="77777777" w:rsidR="000139C9" w:rsidRPr="00276E9B" w:rsidRDefault="000139C9" w:rsidP="000139C9">
      <w:pPr>
        <w:pStyle w:val="B1"/>
      </w:pPr>
      <w:r w:rsidRPr="00276E9B">
        <w:t>-</w:t>
      </w:r>
      <w:r w:rsidRPr="00276E9B">
        <w:tab/>
      </w:r>
      <w:r w:rsidRPr="00276E9B">
        <w:rPr>
          <w:lang w:eastAsia="zh-CN"/>
        </w:rPr>
        <w:t>V2X sidelink</w:t>
      </w:r>
      <w:r w:rsidRPr="00276E9B">
        <w:t xml:space="preserve"> related configuration. </w:t>
      </w:r>
    </w:p>
    <w:p w14:paraId="6AD88E44" w14:textId="77777777" w:rsidR="000139C9" w:rsidRPr="00276E9B" w:rsidRDefault="000139C9" w:rsidP="000139C9">
      <w:pPr>
        <w:pStyle w:val="B2"/>
      </w:pPr>
      <w:r w:rsidRPr="00276E9B">
        <w:t>-</w:t>
      </w:r>
      <w:r w:rsidRPr="00276E9B">
        <w:tab/>
        <w:t xml:space="preserve">The UE is authorised to perform </w:t>
      </w:r>
      <w:r w:rsidRPr="00276E9B">
        <w:rPr>
          <w:lang w:eastAsia="zh-CN"/>
        </w:rPr>
        <w:t>V2X Sidelink</w:t>
      </w:r>
      <w:r w:rsidRPr="00276E9B">
        <w:t xml:space="preserve"> Communication</w:t>
      </w:r>
      <w:r w:rsidRPr="00276E9B">
        <w:rPr>
          <w:lang w:eastAsia="zh-CN"/>
        </w:rPr>
        <w:t>.</w:t>
      </w:r>
    </w:p>
    <w:p w14:paraId="10D6C928" w14:textId="77777777" w:rsidR="000139C9" w:rsidRPr="00276E9B" w:rsidRDefault="000139C9" w:rsidP="000139C9">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Pr="00276E9B">
        <w:rPr>
          <w:lang w:eastAsia="zh-CN"/>
        </w:rPr>
        <w:t xml:space="preserve"> </w:t>
      </w:r>
      <w:r w:rsidRPr="00276E9B">
        <w:t xml:space="preserve">[18]) except for those listed in Table </w:t>
      </w:r>
      <w:r w:rsidRPr="00276E9B">
        <w:rPr>
          <w:lang w:eastAsia="zh-CN"/>
        </w:rPr>
        <w:t>24.1.13.3.1-2</w:t>
      </w:r>
      <w:r w:rsidRPr="00276E9B">
        <w:t>.</w:t>
      </w:r>
    </w:p>
    <w:p w14:paraId="1AEFC027" w14:textId="77777777" w:rsidR="000139C9" w:rsidRPr="00276E9B" w:rsidRDefault="000139C9" w:rsidP="000139C9">
      <w:pPr>
        <w:pStyle w:val="TH"/>
      </w:pPr>
      <w:r w:rsidRPr="00276E9B">
        <w:t xml:space="preserve">Table </w:t>
      </w:r>
      <w:r w:rsidRPr="00276E9B">
        <w:rPr>
          <w:lang w:eastAsia="zh-CN"/>
        </w:rPr>
        <w:t>24.1.13.3.1</w:t>
      </w:r>
      <w:r w:rsidRPr="00276E9B">
        <w:t xml:space="preserve">-2: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0139C9" w:rsidRPr="00276E9B" w14:paraId="2C0C2656" w14:textId="77777777" w:rsidTr="000D1CE7">
        <w:trPr>
          <w:jc w:val="center"/>
        </w:trPr>
        <w:tc>
          <w:tcPr>
            <w:tcW w:w="1818" w:type="dxa"/>
          </w:tcPr>
          <w:p w14:paraId="7AAB499E" w14:textId="77777777" w:rsidR="000139C9" w:rsidRPr="00276E9B" w:rsidRDefault="000139C9" w:rsidP="000D1CE7">
            <w:pPr>
              <w:pStyle w:val="TAH"/>
            </w:pPr>
            <w:r w:rsidRPr="00276E9B">
              <w:t>USIM field</w:t>
            </w:r>
          </w:p>
        </w:tc>
        <w:tc>
          <w:tcPr>
            <w:tcW w:w="977" w:type="dxa"/>
          </w:tcPr>
          <w:p w14:paraId="18342E1C" w14:textId="77777777" w:rsidR="000139C9" w:rsidRPr="00276E9B" w:rsidRDefault="000139C9" w:rsidP="000D1CE7">
            <w:pPr>
              <w:pStyle w:val="TAH"/>
            </w:pPr>
            <w:r w:rsidRPr="00276E9B">
              <w:t>Priority</w:t>
            </w:r>
          </w:p>
        </w:tc>
        <w:tc>
          <w:tcPr>
            <w:tcW w:w="2913" w:type="dxa"/>
          </w:tcPr>
          <w:p w14:paraId="24D99774" w14:textId="77777777" w:rsidR="000139C9" w:rsidRPr="00276E9B" w:rsidRDefault="000139C9" w:rsidP="000D1CE7">
            <w:pPr>
              <w:pStyle w:val="TAH"/>
            </w:pPr>
            <w:r w:rsidRPr="00276E9B">
              <w:t>Value</w:t>
            </w:r>
          </w:p>
        </w:tc>
        <w:tc>
          <w:tcPr>
            <w:tcW w:w="3075" w:type="dxa"/>
          </w:tcPr>
          <w:p w14:paraId="4A940838" w14:textId="77777777" w:rsidR="000139C9" w:rsidRPr="00276E9B" w:rsidRDefault="000139C9" w:rsidP="000D1CE7">
            <w:pPr>
              <w:pStyle w:val="TAH"/>
            </w:pPr>
            <w:r w:rsidRPr="00276E9B">
              <w:t>Access Technology Identifier</w:t>
            </w:r>
          </w:p>
        </w:tc>
      </w:tr>
      <w:tr w:rsidR="000139C9" w:rsidRPr="00276E9B" w14:paraId="04645855" w14:textId="77777777" w:rsidTr="000D1CE7">
        <w:trPr>
          <w:cantSplit/>
          <w:jc w:val="center"/>
        </w:trPr>
        <w:tc>
          <w:tcPr>
            <w:tcW w:w="1818" w:type="dxa"/>
          </w:tcPr>
          <w:p w14:paraId="69276A7C" w14:textId="77777777" w:rsidR="000139C9" w:rsidRPr="00276E9B" w:rsidRDefault="000139C9" w:rsidP="000D1CE7">
            <w:pPr>
              <w:pStyle w:val="TAL"/>
            </w:pPr>
            <w:r w:rsidRPr="00276E9B">
              <w:t>EF</w:t>
            </w:r>
            <w:r w:rsidRPr="00276E9B">
              <w:rPr>
                <w:vertAlign w:val="subscript"/>
              </w:rPr>
              <w:t>UST</w:t>
            </w:r>
          </w:p>
        </w:tc>
        <w:tc>
          <w:tcPr>
            <w:tcW w:w="977" w:type="dxa"/>
          </w:tcPr>
          <w:p w14:paraId="282D0E8F" w14:textId="77777777" w:rsidR="000139C9" w:rsidRPr="00276E9B" w:rsidRDefault="000139C9" w:rsidP="000D1CE7">
            <w:pPr>
              <w:pStyle w:val="TAL"/>
            </w:pPr>
          </w:p>
        </w:tc>
        <w:tc>
          <w:tcPr>
            <w:tcW w:w="2913" w:type="dxa"/>
          </w:tcPr>
          <w:p w14:paraId="639452EC" w14:textId="77777777" w:rsidR="000139C9" w:rsidRPr="00276E9B" w:rsidRDefault="000139C9" w:rsidP="000D1CE7">
            <w:pPr>
              <w:pStyle w:val="TAL"/>
            </w:pPr>
            <w:r w:rsidRPr="00276E9B">
              <w:t>Service n°119 (V2X) supported</w:t>
            </w:r>
          </w:p>
        </w:tc>
        <w:tc>
          <w:tcPr>
            <w:tcW w:w="3075" w:type="dxa"/>
          </w:tcPr>
          <w:p w14:paraId="4C3E12CE" w14:textId="77777777" w:rsidR="000139C9" w:rsidRPr="00276E9B" w:rsidRDefault="000139C9" w:rsidP="000D1CE7">
            <w:pPr>
              <w:pStyle w:val="TAL"/>
            </w:pPr>
          </w:p>
        </w:tc>
      </w:tr>
      <w:tr w:rsidR="000139C9" w:rsidRPr="00276E9B" w14:paraId="092F2300" w14:textId="77777777" w:rsidTr="000D1CE7">
        <w:trPr>
          <w:cantSplit/>
          <w:jc w:val="center"/>
        </w:trPr>
        <w:tc>
          <w:tcPr>
            <w:tcW w:w="1818" w:type="dxa"/>
          </w:tcPr>
          <w:p w14:paraId="189D7326" w14:textId="77777777" w:rsidR="000139C9" w:rsidRPr="00276E9B" w:rsidRDefault="000139C9" w:rsidP="000D1CE7">
            <w:pPr>
              <w:pStyle w:val="TAL"/>
            </w:pPr>
            <w:r w:rsidRPr="00276E9B">
              <w:t>EF</w:t>
            </w:r>
            <w:r w:rsidRPr="00276E9B">
              <w:rPr>
                <w:vertAlign w:val="subscript"/>
              </w:rPr>
              <w:t>VST</w:t>
            </w:r>
          </w:p>
        </w:tc>
        <w:tc>
          <w:tcPr>
            <w:tcW w:w="977" w:type="dxa"/>
          </w:tcPr>
          <w:p w14:paraId="6B572A1B" w14:textId="77777777" w:rsidR="000139C9" w:rsidRPr="00276E9B" w:rsidRDefault="000139C9" w:rsidP="000D1CE7">
            <w:pPr>
              <w:pStyle w:val="TAL"/>
            </w:pPr>
          </w:p>
        </w:tc>
        <w:tc>
          <w:tcPr>
            <w:tcW w:w="2913" w:type="dxa"/>
          </w:tcPr>
          <w:p w14:paraId="09F73B95" w14:textId="77777777" w:rsidR="000139C9" w:rsidRPr="00276E9B" w:rsidRDefault="000139C9" w:rsidP="000D1CE7">
            <w:pPr>
              <w:pStyle w:val="TAL"/>
            </w:pPr>
            <w:r w:rsidRPr="00276E9B">
              <w:t>As per TS 36.508 [18] clause 4.9.3.4</w:t>
            </w:r>
          </w:p>
        </w:tc>
        <w:tc>
          <w:tcPr>
            <w:tcW w:w="3075" w:type="dxa"/>
          </w:tcPr>
          <w:p w14:paraId="6CB57AA6" w14:textId="77777777" w:rsidR="000139C9" w:rsidRPr="00276E9B" w:rsidRDefault="000139C9" w:rsidP="000D1CE7">
            <w:pPr>
              <w:pStyle w:val="TAL"/>
            </w:pPr>
          </w:p>
        </w:tc>
      </w:tr>
      <w:tr w:rsidR="000139C9" w:rsidRPr="00276E9B" w14:paraId="2F60C974" w14:textId="77777777" w:rsidTr="000D1CE7">
        <w:trPr>
          <w:cantSplit/>
          <w:jc w:val="center"/>
        </w:trPr>
        <w:tc>
          <w:tcPr>
            <w:tcW w:w="1818" w:type="dxa"/>
          </w:tcPr>
          <w:p w14:paraId="705E71AB" w14:textId="77777777" w:rsidR="000139C9" w:rsidRPr="00276E9B" w:rsidRDefault="000139C9" w:rsidP="000D1CE7">
            <w:pPr>
              <w:pStyle w:val="TAL"/>
            </w:pPr>
            <w:r w:rsidRPr="00276E9B">
              <w:t>EF</w:t>
            </w:r>
            <w:r w:rsidRPr="00276E9B">
              <w:rPr>
                <w:vertAlign w:val="subscript"/>
              </w:rPr>
              <w:t>V2X_CONFIG</w:t>
            </w:r>
          </w:p>
        </w:tc>
        <w:tc>
          <w:tcPr>
            <w:tcW w:w="977" w:type="dxa"/>
          </w:tcPr>
          <w:p w14:paraId="723B8F93" w14:textId="77777777" w:rsidR="000139C9" w:rsidRPr="00276E9B" w:rsidRDefault="000139C9" w:rsidP="000D1CE7">
            <w:pPr>
              <w:pStyle w:val="TAL"/>
            </w:pPr>
          </w:p>
        </w:tc>
        <w:tc>
          <w:tcPr>
            <w:tcW w:w="2913" w:type="dxa"/>
          </w:tcPr>
          <w:p w14:paraId="71FFEE50" w14:textId="77777777" w:rsidR="000139C9" w:rsidRPr="00276E9B" w:rsidRDefault="000139C9" w:rsidP="000D1CE7">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24.1.13.3.3-1</w:t>
            </w:r>
          </w:p>
        </w:tc>
        <w:tc>
          <w:tcPr>
            <w:tcW w:w="3075" w:type="dxa"/>
          </w:tcPr>
          <w:p w14:paraId="02667345" w14:textId="77777777" w:rsidR="000139C9" w:rsidRPr="00276E9B" w:rsidRDefault="000139C9" w:rsidP="000D1CE7">
            <w:pPr>
              <w:pStyle w:val="TAL"/>
            </w:pPr>
          </w:p>
        </w:tc>
      </w:tr>
    </w:tbl>
    <w:p w14:paraId="2F1D2124" w14:textId="77777777" w:rsidR="000139C9" w:rsidRPr="00276E9B" w:rsidRDefault="000139C9" w:rsidP="000139C9"/>
    <w:p w14:paraId="0B8D1CD3" w14:textId="77777777" w:rsidR="000139C9" w:rsidRPr="00276E9B" w:rsidRDefault="000139C9" w:rsidP="000139C9">
      <w:pPr>
        <w:pStyle w:val="H6"/>
      </w:pPr>
      <w:r w:rsidRPr="00276E9B">
        <w:t>Preamble:</w:t>
      </w:r>
    </w:p>
    <w:p w14:paraId="3F978DB7" w14:textId="77777777" w:rsidR="000139C9" w:rsidRPr="00276E9B" w:rsidRDefault="000139C9" w:rsidP="000139C9">
      <w:pPr>
        <w:pStyle w:val="B2"/>
      </w:pPr>
      <w:r w:rsidRPr="00276E9B">
        <w:t>-</w:t>
      </w:r>
      <w:r w:rsidRPr="00276E9B">
        <w:tab/>
        <w:t xml:space="preserve">The UE is in State Generic Radio Bearer Establishment, UE Test Mode E Activated (State 3A) </w:t>
      </w:r>
      <w:r w:rsidRPr="00276E9B">
        <w:rPr>
          <w:lang w:eastAsia="zh-CN"/>
        </w:rPr>
        <w:t xml:space="preserve">on Cell 1 </w:t>
      </w:r>
      <w:r w:rsidRPr="00276E9B">
        <w:t>according to TS 36.508 [18].</w:t>
      </w:r>
    </w:p>
    <w:p w14:paraId="34246EC3" w14:textId="77777777" w:rsidR="000139C9" w:rsidRPr="00276E9B" w:rsidRDefault="000139C9" w:rsidP="000139C9">
      <w:pPr>
        <w:pStyle w:val="H6"/>
        <w:rPr>
          <w:lang w:eastAsia="zh-CN"/>
        </w:rPr>
      </w:pPr>
      <w:r w:rsidRPr="00276E9B">
        <w:rPr>
          <w:lang w:eastAsia="zh-CN"/>
        </w:rPr>
        <w:t>24.1.13.3.2</w:t>
      </w:r>
      <w:r w:rsidRPr="00276E9B">
        <w:tab/>
        <w:t>Test procedure sequence</w:t>
      </w:r>
    </w:p>
    <w:p w14:paraId="74B9FB0A" w14:textId="77777777" w:rsidR="000139C9" w:rsidRPr="00276E9B" w:rsidRDefault="000139C9" w:rsidP="000139C9">
      <w:pPr>
        <w:pStyle w:val="TH"/>
      </w:pPr>
      <w:r w:rsidRPr="00276E9B">
        <w:t>Table 24.1.13.3.2-</w:t>
      </w:r>
      <w:r w:rsidR="00CA7624" w:rsidRPr="00276E9B">
        <w:rPr>
          <w:rFonts w:eastAsia="PMingLiU"/>
          <w:lang w:eastAsia="zh-TW"/>
        </w:rPr>
        <w:t>1</w:t>
      </w:r>
      <w:r w:rsidRPr="00276E9B">
        <w:t>: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0139C9" w:rsidRPr="00276E9B" w14:paraId="62B384FF" w14:textId="77777777" w:rsidTr="000D1CE7">
        <w:tc>
          <w:tcPr>
            <w:tcW w:w="534" w:type="dxa"/>
            <w:tcBorders>
              <w:top w:val="single" w:sz="6" w:space="0" w:color="auto"/>
              <w:left w:val="single" w:sz="6" w:space="0" w:color="auto"/>
              <w:bottom w:val="nil"/>
            </w:tcBorders>
          </w:tcPr>
          <w:p w14:paraId="1DE0A46C" w14:textId="77777777" w:rsidR="000139C9" w:rsidRPr="00276E9B" w:rsidRDefault="000139C9" w:rsidP="000D1CE7">
            <w:pPr>
              <w:pStyle w:val="TAH"/>
              <w:keepNext w:val="0"/>
              <w:rPr>
                <w:lang w:eastAsia="sv-SE"/>
              </w:rPr>
            </w:pPr>
            <w:r w:rsidRPr="00276E9B">
              <w:rPr>
                <w:lang w:eastAsia="sv-SE"/>
              </w:rPr>
              <w:t>St</w:t>
            </w:r>
          </w:p>
        </w:tc>
        <w:tc>
          <w:tcPr>
            <w:tcW w:w="3969" w:type="dxa"/>
            <w:tcBorders>
              <w:top w:val="single" w:sz="6" w:space="0" w:color="auto"/>
              <w:bottom w:val="nil"/>
            </w:tcBorders>
          </w:tcPr>
          <w:p w14:paraId="4E108B64" w14:textId="77777777" w:rsidR="000139C9" w:rsidRPr="00276E9B" w:rsidRDefault="000139C9" w:rsidP="000D1CE7">
            <w:pPr>
              <w:pStyle w:val="TAH"/>
              <w:keepNext w:val="0"/>
              <w:rPr>
                <w:lang w:eastAsia="sv-SE"/>
              </w:rPr>
            </w:pPr>
            <w:r w:rsidRPr="00276E9B">
              <w:rPr>
                <w:lang w:eastAsia="sv-SE"/>
              </w:rPr>
              <w:t>Procedure</w:t>
            </w:r>
          </w:p>
        </w:tc>
        <w:tc>
          <w:tcPr>
            <w:tcW w:w="3686" w:type="dxa"/>
            <w:gridSpan w:val="2"/>
            <w:tcBorders>
              <w:top w:val="single" w:sz="6" w:space="0" w:color="auto"/>
              <w:bottom w:val="single" w:sz="6" w:space="0" w:color="auto"/>
            </w:tcBorders>
          </w:tcPr>
          <w:p w14:paraId="6BC05218" w14:textId="77777777" w:rsidR="000139C9" w:rsidRPr="00276E9B" w:rsidRDefault="000139C9" w:rsidP="000D1CE7">
            <w:pPr>
              <w:pStyle w:val="TAH"/>
              <w:keepNext w:val="0"/>
              <w:rPr>
                <w:lang w:eastAsia="sv-SE"/>
              </w:rPr>
            </w:pPr>
            <w:r w:rsidRPr="00276E9B">
              <w:rPr>
                <w:lang w:eastAsia="sv-SE"/>
              </w:rPr>
              <w:t>Message Sequence</w:t>
            </w:r>
          </w:p>
        </w:tc>
        <w:tc>
          <w:tcPr>
            <w:tcW w:w="567" w:type="dxa"/>
            <w:tcBorders>
              <w:top w:val="single" w:sz="6" w:space="0" w:color="auto"/>
              <w:bottom w:val="single" w:sz="6" w:space="0" w:color="auto"/>
            </w:tcBorders>
          </w:tcPr>
          <w:p w14:paraId="4C1A4998" w14:textId="77777777" w:rsidR="000139C9" w:rsidRPr="00276E9B" w:rsidRDefault="000139C9" w:rsidP="000D1CE7">
            <w:pPr>
              <w:pStyle w:val="TAH"/>
              <w:keepNext w:val="0"/>
              <w:rPr>
                <w:lang w:eastAsia="sv-SE"/>
              </w:rPr>
            </w:pPr>
            <w:r w:rsidRPr="00276E9B">
              <w:rPr>
                <w:lang w:eastAsia="sv-SE"/>
              </w:rPr>
              <w:t>TP</w:t>
            </w:r>
          </w:p>
        </w:tc>
        <w:tc>
          <w:tcPr>
            <w:tcW w:w="850" w:type="dxa"/>
            <w:tcBorders>
              <w:top w:val="single" w:sz="6" w:space="0" w:color="auto"/>
              <w:bottom w:val="nil"/>
              <w:right w:val="single" w:sz="6" w:space="0" w:color="auto"/>
            </w:tcBorders>
          </w:tcPr>
          <w:p w14:paraId="27863532" w14:textId="77777777" w:rsidR="000139C9" w:rsidRPr="00276E9B" w:rsidRDefault="000139C9" w:rsidP="000D1CE7">
            <w:pPr>
              <w:pStyle w:val="TAH"/>
              <w:keepNext w:val="0"/>
              <w:rPr>
                <w:lang w:eastAsia="sv-SE"/>
              </w:rPr>
            </w:pPr>
            <w:r w:rsidRPr="00276E9B">
              <w:rPr>
                <w:lang w:eastAsia="sv-SE"/>
              </w:rPr>
              <w:t>Verdict</w:t>
            </w:r>
          </w:p>
        </w:tc>
      </w:tr>
      <w:tr w:rsidR="000139C9" w:rsidRPr="00276E9B" w14:paraId="3F09AF05" w14:textId="77777777" w:rsidTr="000D1CE7">
        <w:tc>
          <w:tcPr>
            <w:tcW w:w="534" w:type="dxa"/>
            <w:tcBorders>
              <w:top w:val="nil"/>
              <w:left w:val="single" w:sz="6" w:space="0" w:color="auto"/>
              <w:bottom w:val="single" w:sz="6" w:space="0" w:color="auto"/>
            </w:tcBorders>
          </w:tcPr>
          <w:p w14:paraId="1C020F91" w14:textId="77777777" w:rsidR="000139C9" w:rsidRPr="00276E9B" w:rsidRDefault="000139C9" w:rsidP="000D1CE7">
            <w:pPr>
              <w:pStyle w:val="TAH"/>
              <w:keepNext w:val="0"/>
              <w:rPr>
                <w:rFonts w:eastAsia="MS Gothic"/>
                <w:lang w:eastAsia="sv-SE"/>
              </w:rPr>
            </w:pPr>
          </w:p>
        </w:tc>
        <w:tc>
          <w:tcPr>
            <w:tcW w:w="3969" w:type="dxa"/>
            <w:tcBorders>
              <w:top w:val="nil"/>
              <w:bottom w:val="single" w:sz="6" w:space="0" w:color="auto"/>
            </w:tcBorders>
          </w:tcPr>
          <w:p w14:paraId="161BFADB" w14:textId="77777777" w:rsidR="000139C9" w:rsidRPr="00276E9B" w:rsidRDefault="000139C9" w:rsidP="000D1CE7">
            <w:pPr>
              <w:pStyle w:val="TAH"/>
              <w:keepNext w:val="0"/>
              <w:rPr>
                <w:rFonts w:eastAsia="MS Gothic"/>
                <w:lang w:eastAsia="sv-SE"/>
              </w:rPr>
            </w:pPr>
          </w:p>
        </w:tc>
        <w:tc>
          <w:tcPr>
            <w:tcW w:w="709" w:type="dxa"/>
            <w:tcBorders>
              <w:top w:val="single" w:sz="6" w:space="0" w:color="auto"/>
              <w:bottom w:val="single" w:sz="6" w:space="0" w:color="auto"/>
            </w:tcBorders>
          </w:tcPr>
          <w:p w14:paraId="4A735A7B" w14:textId="77777777" w:rsidR="000139C9" w:rsidRPr="00276E9B" w:rsidRDefault="000139C9" w:rsidP="000D1CE7">
            <w:pPr>
              <w:pStyle w:val="TAH"/>
              <w:keepNext w:val="0"/>
              <w:rPr>
                <w:lang w:eastAsia="sv-SE"/>
              </w:rPr>
            </w:pPr>
            <w:r w:rsidRPr="00276E9B">
              <w:rPr>
                <w:lang w:eastAsia="sv-SE"/>
              </w:rPr>
              <w:t>U - S</w:t>
            </w:r>
          </w:p>
        </w:tc>
        <w:tc>
          <w:tcPr>
            <w:tcW w:w="2977" w:type="dxa"/>
            <w:tcBorders>
              <w:top w:val="single" w:sz="6" w:space="0" w:color="auto"/>
              <w:bottom w:val="single" w:sz="6" w:space="0" w:color="auto"/>
            </w:tcBorders>
          </w:tcPr>
          <w:p w14:paraId="4662FFFE" w14:textId="77777777" w:rsidR="000139C9" w:rsidRPr="00276E9B" w:rsidRDefault="000139C9" w:rsidP="000D1CE7">
            <w:pPr>
              <w:pStyle w:val="TAH"/>
              <w:keepNext w:val="0"/>
              <w:rPr>
                <w:lang w:eastAsia="sv-SE"/>
              </w:rPr>
            </w:pPr>
            <w:r w:rsidRPr="00276E9B">
              <w:rPr>
                <w:lang w:eastAsia="sv-SE"/>
              </w:rPr>
              <w:t>Message</w:t>
            </w:r>
          </w:p>
        </w:tc>
        <w:tc>
          <w:tcPr>
            <w:tcW w:w="567" w:type="dxa"/>
            <w:tcBorders>
              <w:top w:val="single" w:sz="6" w:space="0" w:color="auto"/>
              <w:bottom w:val="single" w:sz="6" w:space="0" w:color="auto"/>
            </w:tcBorders>
          </w:tcPr>
          <w:p w14:paraId="5F038EE9" w14:textId="77777777" w:rsidR="000139C9" w:rsidRPr="00276E9B" w:rsidRDefault="000139C9" w:rsidP="000D1CE7">
            <w:pPr>
              <w:pStyle w:val="TAH"/>
              <w:keepNext w:val="0"/>
              <w:rPr>
                <w:rFonts w:eastAsia="MS Gothic"/>
                <w:color w:val="000000"/>
                <w:lang w:eastAsia="sv-SE"/>
              </w:rPr>
            </w:pPr>
          </w:p>
        </w:tc>
        <w:tc>
          <w:tcPr>
            <w:tcW w:w="850" w:type="dxa"/>
            <w:tcBorders>
              <w:top w:val="nil"/>
              <w:bottom w:val="single" w:sz="6" w:space="0" w:color="auto"/>
              <w:right w:val="single" w:sz="6" w:space="0" w:color="auto"/>
            </w:tcBorders>
          </w:tcPr>
          <w:p w14:paraId="268E601B" w14:textId="77777777" w:rsidR="000139C9" w:rsidRPr="00276E9B" w:rsidRDefault="000139C9" w:rsidP="000D1CE7">
            <w:pPr>
              <w:pStyle w:val="TAH"/>
              <w:keepNext w:val="0"/>
              <w:rPr>
                <w:rFonts w:eastAsia="MS Gothic"/>
                <w:color w:val="000000"/>
                <w:lang w:eastAsia="sv-SE"/>
              </w:rPr>
            </w:pPr>
          </w:p>
        </w:tc>
      </w:tr>
      <w:tr w:rsidR="000139C9" w:rsidRPr="00276E9B" w14:paraId="496B4A65" w14:textId="77777777" w:rsidTr="000D1CE7">
        <w:tc>
          <w:tcPr>
            <w:tcW w:w="534" w:type="dxa"/>
            <w:tcBorders>
              <w:top w:val="single" w:sz="4" w:space="0" w:color="auto"/>
              <w:left w:val="single" w:sz="4" w:space="0" w:color="auto"/>
              <w:bottom w:val="single" w:sz="4" w:space="0" w:color="auto"/>
              <w:right w:val="single" w:sz="4" w:space="0" w:color="auto"/>
            </w:tcBorders>
          </w:tcPr>
          <w:p w14:paraId="718C2A08" w14:textId="77777777" w:rsidR="000139C9" w:rsidRPr="00276E9B" w:rsidRDefault="000139C9" w:rsidP="000D1CE7">
            <w:pPr>
              <w:pStyle w:val="TAC"/>
              <w:keepNext w:val="0"/>
              <w:rPr>
                <w:lang w:eastAsia="sv-SE"/>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29355F3B" w14:textId="77777777" w:rsidR="000139C9" w:rsidRPr="00276E9B" w:rsidRDefault="000139C9" w:rsidP="000D1CE7">
            <w:pPr>
              <w:pStyle w:val="TAL"/>
              <w:keepNext w:val="0"/>
              <w:rPr>
                <w:lang w:eastAsia="sv-SE"/>
              </w:rPr>
            </w:pPr>
            <w:r w:rsidRPr="00276E9B">
              <w:rPr>
                <w:lang w:eastAsia="sv-SE"/>
              </w:rPr>
              <w:t xml:space="preserve">Close UE Test Loop with bit E0 in UE test loop mode E LB setup IE set to one (transmission mode). </w:t>
            </w:r>
          </w:p>
        </w:tc>
        <w:tc>
          <w:tcPr>
            <w:tcW w:w="709" w:type="dxa"/>
            <w:tcBorders>
              <w:top w:val="single" w:sz="4" w:space="0" w:color="auto"/>
              <w:left w:val="single" w:sz="4" w:space="0" w:color="auto"/>
              <w:bottom w:val="single" w:sz="4" w:space="0" w:color="auto"/>
              <w:right w:val="single" w:sz="4" w:space="0" w:color="auto"/>
            </w:tcBorders>
          </w:tcPr>
          <w:p w14:paraId="7F932AAE" w14:textId="77777777" w:rsidR="000139C9" w:rsidRPr="00276E9B" w:rsidRDefault="000139C9" w:rsidP="000D1CE7">
            <w:pPr>
              <w:pStyle w:val="TAC"/>
              <w:keepNext w:val="0"/>
              <w:rPr>
                <w:lang w:eastAsia="sv-SE"/>
              </w:rPr>
            </w:pPr>
            <w:r w:rsidRPr="00276E9B">
              <w:rPr>
                <w:lang w:eastAsia="sv-SE"/>
              </w:rPr>
              <w:t>&lt;--</w:t>
            </w:r>
          </w:p>
        </w:tc>
        <w:tc>
          <w:tcPr>
            <w:tcW w:w="2977" w:type="dxa"/>
            <w:tcBorders>
              <w:top w:val="single" w:sz="4" w:space="0" w:color="auto"/>
              <w:left w:val="single" w:sz="4" w:space="0" w:color="auto"/>
              <w:bottom w:val="single" w:sz="4" w:space="0" w:color="auto"/>
              <w:right w:val="single" w:sz="4" w:space="0" w:color="auto"/>
            </w:tcBorders>
          </w:tcPr>
          <w:p w14:paraId="4BD943A8" w14:textId="77777777" w:rsidR="000139C9" w:rsidRPr="00276E9B" w:rsidRDefault="000139C9" w:rsidP="000D1CE7">
            <w:pPr>
              <w:pStyle w:val="TAL"/>
              <w:keepNext w:val="0"/>
              <w:rPr>
                <w:lang w:eastAsia="sv-SE"/>
              </w:rPr>
            </w:pPr>
            <w:r w:rsidRPr="00276E9B">
              <w:rPr>
                <w:lang w:eastAsia="sv-SE"/>
              </w:rPr>
              <w:t>CLOSE UE TEST LOOP</w:t>
            </w:r>
          </w:p>
        </w:tc>
        <w:tc>
          <w:tcPr>
            <w:tcW w:w="567" w:type="dxa"/>
            <w:tcBorders>
              <w:top w:val="single" w:sz="4" w:space="0" w:color="auto"/>
              <w:left w:val="single" w:sz="4" w:space="0" w:color="auto"/>
              <w:bottom w:val="single" w:sz="4" w:space="0" w:color="auto"/>
              <w:right w:val="single" w:sz="4" w:space="0" w:color="auto"/>
            </w:tcBorders>
          </w:tcPr>
          <w:p w14:paraId="690553FA" w14:textId="77777777" w:rsidR="000139C9" w:rsidRPr="00276E9B" w:rsidRDefault="000139C9" w:rsidP="000D1CE7">
            <w:pPr>
              <w:pStyle w:val="TAC"/>
              <w:keepNext w:val="0"/>
              <w:rPr>
                <w:lang w:eastAsia="sv-SE"/>
              </w:rPr>
            </w:pPr>
            <w:r w:rsidRPr="00276E9B">
              <w:rPr>
                <w:rFonts w:eastAsia="MS Gothic"/>
                <w:color w:val="000000"/>
                <w:lang w:eastAsia="sv-SE"/>
              </w:rPr>
              <w:t>-</w:t>
            </w:r>
          </w:p>
        </w:tc>
        <w:tc>
          <w:tcPr>
            <w:tcW w:w="850" w:type="dxa"/>
            <w:tcBorders>
              <w:top w:val="single" w:sz="4" w:space="0" w:color="auto"/>
              <w:left w:val="single" w:sz="4" w:space="0" w:color="auto"/>
              <w:bottom w:val="single" w:sz="4" w:space="0" w:color="auto"/>
              <w:right w:val="single" w:sz="4" w:space="0" w:color="auto"/>
            </w:tcBorders>
          </w:tcPr>
          <w:p w14:paraId="0C7396C2" w14:textId="77777777" w:rsidR="000139C9" w:rsidRPr="00276E9B" w:rsidRDefault="000139C9" w:rsidP="000D1CE7">
            <w:pPr>
              <w:pStyle w:val="TAC"/>
              <w:keepNext w:val="0"/>
              <w:rPr>
                <w:lang w:eastAsia="sv-SE"/>
              </w:rPr>
            </w:pPr>
            <w:r w:rsidRPr="00276E9B">
              <w:rPr>
                <w:rFonts w:eastAsia="MS Gothic"/>
                <w:color w:val="000000"/>
                <w:lang w:eastAsia="sv-SE"/>
              </w:rPr>
              <w:t>-</w:t>
            </w:r>
          </w:p>
        </w:tc>
      </w:tr>
      <w:tr w:rsidR="000139C9" w:rsidRPr="00276E9B" w14:paraId="3EF923CF" w14:textId="77777777" w:rsidTr="000D1CE7">
        <w:tc>
          <w:tcPr>
            <w:tcW w:w="534" w:type="dxa"/>
            <w:tcBorders>
              <w:top w:val="single" w:sz="4" w:space="0" w:color="auto"/>
              <w:left w:val="single" w:sz="4" w:space="0" w:color="auto"/>
              <w:bottom w:val="single" w:sz="4" w:space="0" w:color="auto"/>
              <w:right w:val="single" w:sz="4" w:space="0" w:color="auto"/>
            </w:tcBorders>
          </w:tcPr>
          <w:p w14:paraId="3411EE31" w14:textId="77777777" w:rsidR="000139C9" w:rsidRPr="00276E9B" w:rsidRDefault="000139C9" w:rsidP="000D1CE7">
            <w:pPr>
              <w:pStyle w:val="TAC"/>
              <w:keepNext w:val="0"/>
              <w:rPr>
                <w:lang w:eastAsia="sv-SE"/>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EEB9E0D" w14:textId="77777777" w:rsidR="000139C9" w:rsidRPr="00276E9B" w:rsidRDefault="000139C9" w:rsidP="000D1CE7">
            <w:pPr>
              <w:pStyle w:val="TAL"/>
              <w:keepNext w:val="0"/>
              <w:rPr>
                <w:lang w:eastAsia="sv-SE"/>
              </w:rPr>
            </w:pPr>
            <w:r w:rsidRPr="00276E9B">
              <w:rPr>
                <w:rFonts w:eastAsia="MS Gothic"/>
                <w:lang w:eastAsia="sv-SE"/>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201B20CE" w14:textId="77777777" w:rsidR="000139C9" w:rsidRPr="00276E9B" w:rsidRDefault="000139C9" w:rsidP="000D1CE7">
            <w:pPr>
              <w:pStyle w:val="TAN"/>
              <w:keepNext w:val="0"/>
              <w:jc w:val="center"/>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4BC64EA2" w14:textId="77777777" w:rsidR="000139C9" w:rsidRPr="00276E9B" w:rsidRDefault="000139C9" w:rsidP="000D1CE7">
            <w:pPr>
              <w:pStyle w:val="TAL"/>
              <w:keepNext w:val="0"/>
              <w:rPr>
                <w:lang w:eastAsia="sv-SE"/>
              </w:rPr>
            </w:pPr>
            <w:r w:rsidRPr="00276E9B">
              <w:rPr>
                <w:lang w:eastAsia="sv-SE"/>
              </w:rPr>
              <w:t>CLOSE UE TEST LOOP COMPLETE</w:t>
            </w:r>
          </w:p>
        </w:tc>
        <w:tc>
          <w:tcPr>
            <w:tcW w:w="567" w:type="dxa"/>
            <w:tcBorders>
              <w:top w:val="single" w:sz="4" w:space="0" w:color="auto"/>
              <w:left w:val="single" w:sz="4" w:space="0" w:color="auto"/>
              <w:bottom w:val="single" w:sz="4" w:space="0" w:color="auto"/>
              <w:right w:val="single" w:sz="4" w:space="0" w:color="auto"/>
            </w:tcBorders>
          </w:tcPr>
          <w:p w14:paraId="11C387DA" w14:textId="77777777" w:rsidR="000139C9" w:rsidRPr="00276E9B" w:rsidRDefault="000139C9" w:rsidP="000D1CE7">
            <w:pPr>
              <w:pStyle w:val="TAC"/>
              <w:keepNext w:val="0"/>
              <w:rPr>
                <w:lang w:eastAsia="sv-SE"/>
              </w:rPr>
            </w:pPr>
            <w:r w:rsidRPr="00276E9B">
              <w:rPr>
                <w:rFonts w:eastAsia="MS Gothic"/>
                <w:b/>
                <w:color w:val="000000"/>
                <w:lang w:eastAsia="sv-SE"/>
              </w:rPr>
              <w:t>-</w:t>
            </w:r>
          </w:p>
        </w:tc>
        <w:tc>
          <w:tcPr>
            <w:tcW w:w="850" w:type="dxa"/>
            <w:tcBorders>
              <w:top w:val="single" w:sz="4" w:space="0" w:color="auto"/>
              <w:left w:val="single" w:sz="4" w:space="0" w:color="auto"/>
              <w:bottom w:val="single" w:sz="4" w:space="0" w:color="auto"/>
              <w:right w:val="single" w:sz="4" w:space="0" w:color="auto"/>
            </w:tcBorders>
          </w:tcPr>
          <w:p w14:paraId="153F785C" w14:textId="77777777" w:rsidR="000139C9" w:rsidRPr="00276E9B" w:rsidRDefault="000139C9" w:rsidP="000D1CE7">
            <w:pPr>
              <w:pStyle w:val="TAC"/>
              <w:keepNext w:val="0"/>
              <w:rPr>
                <w:lang w:eastAsia="sv-SE"/>
              </w:rPr>
            </w:pPr>
            <w:r w:rsidRPr="00276E9B">
              <w:rPr>
                <w:rFonts w:eastAsia="MS Gothic"/>
                <w:b/>
                <w:color w:val="000000"/>
                <w:lang w:eastAsia="sv-SE"/>
              </w:rPr>
              <w:t>-</w:t>
            </w:r>
          </w:p>
        </w:tc>
      </w:tr>
      <w:tr w:rsidR="000139C9" w:rsidRPr="00276E9B" w14:paraId="074D9A41" w14:textId="77777777" w:rsidTr="000D1CE7">
        <w:tc>
          <w:tcPr>
            <w:tcW w:w="534" w:type="dxa"/>
            <w:tcBorders>
              <w:top w:val="single" w:sz="4" w:space="0" w:color="auto"/>
              <w:left w:val="single" w:sz="4" w:space="0" w:color="auto"/>
              <w:bottom w:val="single" w:sz="4" w:space="0" w:color="auto"/>
              <w:right w:val="single" w:sz="4" w:space="0" w:color="auto"/>
            </w:tcBorders>
          </w:tcPr>
          <w:p w14:paraId="76DF937D" w14:textId="77777777" w:rsidR="000139C9" w:rsidRPr="00276E9B" w:rsidRDefault="000139C9" w:rsidP="000D1CE7">
            <w:pPr>
              <w:pStyle w:val="TAC"/>
              <w:keepNext w:val="0"/>
              <w:rPr>
                <w:lang w:eastAsia="zh-CN"/>
              </w:rPr>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7A2A13B3" w14:textId="77777777" w:rsidR="000139C9" w:rsidRPr="00276E9B" w:rsidRDefault="000139C9" w:rsidP="000D1CE7">
            <w:pPr>
              <w:pStyle w:val="TAL"/>
              <w:keepNext w:val="0"/>
              <w:rPr>
                <w:lang w:eastAsia="zh-CN"/>
              </w:rPr>
            </w:pPr>
            <w:r w:rsidRPr="00276E9B">
              <w:rPr>
                <w:lang w:eastAsia="sv-SE"/>
              </w:rPr>
              <w:t xml:space="preserve">UE transmits a </w:t>
            </w:r>
            <w:r w:rsidRPr="00276E9B">
              <w:rPr>
                <w:i/>
                <w:lang w:eastAsia="sv-SE"/>
              </w:rPr>
              <w:t>SidelinkUEInformation</w:t>
            </w:r>
            <w:r w:rsidRPr="00276E9B">
              <w:rPr>
                <w:lang w:eastAsia="sv-SE"/>
              </w:rPr>
              <w:t xml:space="preserve"> message requesting resources for transmission of V2X sidelink communication</w:t>
            </w:r>
            <w:r w:rsidRPr="00276E9B">
              <w:rPr>
                <w:lang w:eastAsia="zh-CN"/>
              </w:rPr>
              <w:t xml:space="preserve"> </w:t>
            </w:r>
            <w:r w:rsidRPr="00276E9B">
              <w:rPr>
                <w:lang w:eastAsia="sv-SE"/>
              </w:rPr>
              <w:t>in RRC_CONNECTED in the next 5 sec</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B42AC72" w14:textId="77777777" w:rsidR="000139C9" w:rsidRPr="00276E9B" w:rsidRDefault="000139C9" w:rsidP="000D1CE7">
            <w:pPr>
              <w:pStyle w:val="TAC"/>
              <w:keepNext w:val="0"/>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07DE52FB" w14:textId="77777777" w:rsidR="000139C9" w:rsidRPr="00276E9B" w:rsidRDefault="000139C9" w:rsidP="000D1CE7">
            <w:pPr>
              <w:pStyle w:val="TAL"/>
              <w:keepNext w:val="0"/>
              <w:rPr>
                <w:lang w:eastAsia="sv-SE"/>
              </w:rPr>
            </w:pPr>
            <w:r w:rsidRPr="00276E9B">
              <w:rPr>
                <w:i/>
                <w:iCs/>
                <w:lang w:eastAsia="sv-SE"/>
              </w:rPr>
              <w:t>SidelinkUEInformation</w:t>
            </w:r>
          </w:p>
        </w:tc>
        <w:tc>
          <w:tcPr>
            <w:tcW w:w="567" w:type="dxa"/>
            <w:tcBorders>
              <w:top w:val="single" w:sz="4" w:space="0" w:color="auto"/>
              <w:left w:val="single" w:sz="4" w:space="0" w:color="auto"/>
              <w:bottom w:val="single" w:sz="4" w:space="0" w:color="auto"/>
              <w:right w:val="single" w:sz="4" w:space="0" w:color="auto"/>
            </w:tcBorders>
          </w:tcPr>
          <w:p w14:paraId="7722182F" w14:textId="77777777" w:rsidR="000139C9" w:rsidRPr="00276E9B" w:rsidRDefault="000139C9" w:rsidP="000D1CE7">
            <w:pPr>
              <w:pStyle w:val="TAC"/>
              <w:keepNext w:val="0"/>
              <w:rPr>
                <w:lang w:eastAsia="zh-CN"/>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7206BB55" w14:textId="77777777" w:rsidR="000139C9" w:rsidRPr="00276E9B" w:rsidRDefault="000139C9" w:rsidP="000D1CE7">
            <w:pPr>
              <w:pStyle w:val="TAC"/>
              <w:keepNext w:val="0"/>
              <w:rPr>
                <w:lang w:eastAsia="sv-SE"/>
              </w:rPr>
            </w:pPr>
            <w:r w:rsidRPr="00276E9B">
              <w:rPr>
                <w:lang w:eastAsia="sv-SE"/>
              </w:rPr>
              <w:t>-</w:t>
            </w:r>
          </w:p>
        </w:tc>
      </w:tr>
      <w:tr w:rsidR="000139C9" w:rsidRPr="00276E9B" w14:paraId="056BC297" w14:textId="77777777" w:rsidTr="000D1CE7">
        <w:tc>
          <w:tcPr>
            <w:tcW w:w="534" w:type="dxa"/>
            <w:tcBorders>
              <w:top w:val="single" w:sz="4" w:space="0" w:color="auto"/>
              <w:left w:val="single" w:sz="4" w:space="0" w:color="auto"/>
              <w:bottom w:val="single" w:sz="4" w:space="0" w:color="auto"/>
              <w:right w:val="single" w:sz="4" w:space="0" w:color="auto"/>
            </w:tcBorders>
          </w:tcPr>
          <w:p w14:paraId="47235228" w14:textId="77777777" w:rsidR="000139C9" w:rsidRPr="00276E9B" w:rsidRDefault="000139C9" w:rsidP="000D1CE7">
            <w:pPr>
              <w:pStyle w:val="TAC"/>
              <w:keepNext w:val="0"/>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31139842" w14:textId="77777777" w:rsidR="000139C9" w:rsidRPr="00276E9B" w:rsidRDefault="000139C9" w:rsidP="000D1CE7">
            <w:pPr>
              <w:pStyle w:val="TAL"/>
              <w:keepNext w:val="0"/>
              <w:rPr>
                <w:lang w:eastAsia="zh-CN"/>
              </w:rPr>
            </w:pPr>
            <w:r w:rsidRPr="00276E9B">
              <w:t xml:space="preserve">SS-NW transmits an </w:t>
            </w:r>
            <w:r w:rsidRPr="00276E9B">
              <w:rPr>
                <w:i/>
                <w:iCs/>
              </w:rPr>
              <w:t>RRCConnectionReconfiguration</w:t>
            </w:r>
            <w:r w:rsidRPr="00276E9B">
              <w:t xml:space="preserve"> message to config</w:t>
            </w:r>
            <w:r w:rsidRPr="00276E9B">
              <w:rPr>
                <w:bCs/>
                <w:kern w:val="2"/>
                <w:lang w:eastAsia="zh-CN"/>
              </w:rPr>
              <w:t xml:space="preserve"> UE performs V2X sidelink transmission with scheduled mode</w:t>
            </w:r>
            <w:r w:rsidRPr="00276E9B">
              <w:rPr>
                <w:bCs/>
                <w:kern w:val="2"/>
                <w:lang w:eastAsia="en-GB"/>
              </w:rPr>
              <w:t>.</w:t>
            </w:r>
          </w:p>
        </w:tc>
        <w:tc>
          <w:tcPr>
            <w:tcW w:w="709" w:type="dxa"/>
            <w:tcBorders>
              <w:top w:val="single" w:sz="4" w:space="0" w:color="auto"/>
              <w:left w:val="single" w:sz="4" w:space="0" w:color="auto"/>
              <w:bottom w:val="single" w:sz="4" w:space="0" w:color="auto"/>
              <w:right w:val="single" w:sz="4" w:space="0" w:color="auto"/>
            </w:tcBorders>
          </w:tcPr>
          <w:p w14:paraId="57C4D9A4" w14:textId="77777777" w:rsidR="000139C9" w:rsidRPr="00276E9B" w:rsidRDefault="000139C9" w:rsidP="000D1CE7">
            <w:pPr>
              <w:pStyle w:val="TAC"/>
              <w:keepNext w:val="0"/>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5DE553A" w14:textId="77777777" w:rsidR="000139C9" w:rsidRPr="00276E9B" w:rsidRDefault="000139C9" w:rsidP="000D1CE7">
            <w:pPr>
              <w:pStyle w:val="TAL"/>
              <w:keepNext w:val="0"/>
              <w:rPr>
                <w:i/>
                <w:iCs/>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2D785415"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7C3E8470" w14:textId="77777777" w:rsidR="000139C9" w:rsidRPr="00276E9B" w:rsidRDefault="000139C9" w:rsidP="000D1CE7">
            <w:pPr>
              <w:pStyle w:val="TAC"/>
              <w:keepNext w:val="0"/>
            </w:pPr>
            <w:r w:rsidRPr="00276E9B">
              <w:t>-</w:t>
            </w:r>
          </w:p>
        </w:tc>
      </w:tr>
      <w:tr w:rsidR="000139C9" w:rsidRPr="00276E9B" w14:paraId="44CD1E6B" w14:textId="77777777" w:rsidTr="000D1CE7">
        <w:tc>
          <w:tcPr>
            <w:tcW w:w="534" w:type="dxa"/>
            <w:tcBorders>
              <w:top w:val="single" w:sz="4" w:space="0" w:color="auto"/>
              <w:left w:val="single" w:sz="4" w:space="0" w:color="auto"/>
              <w:bottom w:val="single" w:sz="4" w:space="0" w:color="auto"/>
              <w:right w:val="single" w:sz="4" w:space="0" w:color="auto"/>
            </w:tcBorders>
          </w:tcPr>
          <w:p w14:paraId="1214BEC0" w14:textId="77777777" w:rsidR="000139C9" w:rsidRPr="00276E9B" w:rsidRDefault="000139C9" w:rsidP="000D1CE7">
            <w:pPr>
              <w:pStyle w:val="TAC"/>
              <w:keepNext w:val="0"/>
            </w:pPr>
            <w:r w:rsidRPr="00276E9B">
              <w:t>5</w:t>
            </w:r>
          </w:p>
        </w:tc>
        <w:tc>
          <w:tcPr>
            <w:tcW w:w="3969" w:type="dxa"/>
            <w:tcBorders>
              <w:top w:val="single" w:sz="4" w:space="0" w:color="auto"/>
              <w:left w:val="single" w:sz="4" w:space="0" w:color="auto"/>
              <w:bottom w:val="single" w:sz="4" w:space="0" w:color="auto"/>
              <w:right w:val="single" w:sz="4" w:space="0" w:color="auto"/>
            </w:tcBorders>
          </w:tcPr>
          <w:p w14:paraId="40E67F73" w14:textId="77777777" w:rsidR="000139C9" w:rsidRPr="00276E9B" w:rsidRDefault="000139C9" w:rsidP="000D1CE7">
            <w:pPr>
              <w:pStyle w:val="TAL"/>
              <w:keepNext w:val="0"/>
            </w:pPr>
            <w:r w:rsidRPr="00276E9B">
              <w:t>The UE submits RRCConnectionReconfigurationComplet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tcPr>
          <w:p w14:paraId="65B4455A"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FD58116" w14:textId="77777777" w:rsidR="000139C9" w:rsidRPr="00276E9B" w:rsidRDefault="000139C9" w:rsidP="000D1CE7">
            <w:pPr>
              <w:pStyle w:val="TAL"/>
              <w:keepNext w:val="0"/>
              <w:rPr>
                <w:i/>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4CC5F857"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61D50928" w14:textId="77777777" w:rsidR="000139C9" w:rsidRPr="00276E9B" w:rsidRDefault="000139C9" w:rsidP="000D1CE7">
            <w:pPr>
              <w:pStyle w:val="TAC"/>
              <w:keepNext w:val="0"/>
            </w:pPr>
            <w:r w:rsidRPr="00276E9B">
              <w:t>-</w:t>
            </w:r>
          </w:p>
        </w:tc>
      </w:tr>
      <w:tr w:rsidR="000139C9" w:rsidRPr="00276E9B" w14:paraId="4FEDF657" w14:textId="77777777" w:rsidTr="000D1CE7">
        <w:tc>
          <w:tcPr>
            <w:tcW w:w="534" w:type="dxa"/>
            <w:tcBorders>
              <w:top w:val="single" w:sz="4" w:space="0" w:color="auto"/>
              <w:left w:val="single" w:sz="4" w:space="0" w:color="auto"/>
              <w:bottom w:val="single" w:sz="4" w:space="0" w:color="auto"/>
              <w:right w:val="single" w:sz="4" w:space="0" w:color="auto"/>
            </w:tcBorders>
          </w:tcPr>
          <w:p w14:paraId="0C14D560" w14:textId="77777777" w:rsidR="000139C9" w:rsidRPr="00276E9B" w:rsidRDefault="000139C9" w:rsidP="000D1CE7">
            <w:pPr>
              <w:pStyle w:val="TAC"/>
              <w:keepNext w:val="0"/>
            </w:pPr>
            <w:r w:rsidRPr="00276E9B">
              <w:t>6</w:t>
            </w:r>
          </w:p>
        </w:tc>
        <w:tc>
          <w:tcPr>
            <w:tcW w:w="3969" w:type="dxa"/>
            <w:tcBorders>
              <w:top w:val="single" w:sz="4" w:space="0" w:color="auto"/>
              <w:left w:val="single" w:sz="4" w:space="0" w:color="auto"/>
              <w:bottom w:val="single" w:sz="4" w:space="0" w:color="auto"/>
              <w:right w:val="single" w:sz="4" w:space="0" w:color="auto"/>
            </w:tcBorders>
          </w:tcPr>
          <w:p w14:paraId="164A89F0" w14:textId="77777777" w:rsidR="000139C9" w:rsidRPr="00276E9B" w:rsidRDefault="000139C9" w:rsidP="000D1CE7">
            <w:pPr>
              <w:pStyle w:val="TAL"/>
            </w:pPr>
            <w:r w:rsidRPr="00276E9B">
              <w:t xml:space="preserve">Trigger the UE to send UEAssistanceInformation message to request UL SPS grant for V2X communication over </w:t>
            </w:r>
            <w:r w:rsidR="00CA7624" w:rsidRPr="00276E9B">
              <w:rPr>
                <w:rFonts w:eastAsia="PMingLiU"/>
                <w:lang w:eastAsia="zh-TW"/>
              </w:rPr>
              <w:t>PC5</w:t>
            </w:r>
          </w:p>
          <w:p w14:paraId="449A694B" w14:textId="77777777" w:rsidR="000139C9" w:rsidRPr="00276E9B" w:rsidRDefault="000139C9" w:rsidP="000D1CE7">
            <w:pPr>
              <w:pStyle w:val="TAL"/>
              <w:keepNext w:val="0"/>
            </w:pPr>
            <w:r w:rsidRPr="00276E9B">
              <w:t>(Note)</w:t>
            </w:r>
          </w:p>
        </w:tc>
        <w:tc>
          <w:tcPr>
            <w:tcW w:w="709" w:type="dxa"/>
            <w:tcBorders>
              <w:top w:val="single" w:sz="4" w:space="0" w:color="auto"/>
              <w:left w:val="single" w:sz="4" w:space="0" w:color="auto"/>
              <w:bottom w:val="single" w:sz="4" w:space="0" w:color="auto"/>
              <w:right w:val="single" w:sz="4" w:space="0" w:color="auto"/>
            </w:tcBorders>
          </w:tcPr>
          <w:p w14:paraId="72C6496B" w14:textId="77777777" w:rsidR="000139C9" w:rsidRPr="00276E9B" w:rsidRDefault="000139C9" w:rsidP="000D1CE7">
            <w:pPr>
              <w:pStyle w:val="TAC"/>
              <w:keepNext w:val="0"/>
            </w:pPr>
          </w:p>
        </w:tc>
        <w:tc>
          <w:tcPr>
            <w:tcW w:w="2977" w:type="dxa"/>
            <w:tcBorders>
              <w:top w:val="single" w:sz="4" w:space="0" w:color="auto"/>
              <w:left w:val="single" w:sz="4" w:space="0" w:color="auto"/>
              <w:bottom w:val="single" w:sz="4" w:space="0" w:color="auto"/>
              <w:right w:val="single" w:sz="4" w:space="0" w:color="auto"/>
            </w:tcBorders>
          </w:tcPr>
          <w:p w14:paraId="3BFB92A5" w14:textId="77777777" w:rsidR="000139C9" w:rsidRPr="00276E9B" w:rsidRDefault="000139C9" w:rsidP="000D1CE7">
            <w:pPr>
              <w:pStyle w:val="TAL"/>
              <w:keepNext w:val="0"/>
              <w:rPr>
                <w:i/>
              </w:rPr>
            </w:pPr>
          </w:p>
        </w:tc>
        <w:tc>
          <w:tcPr>
            <w:tcW w:w="567" w:type="dxa"/>
            <w:tcBorders>
              <w:top w:val="single" w:sz="4" w:space="0" w:color="auto"/>
              <w:left w:val="single" w:sz="4" w:space="0" w:color="auto"/>
              <w:bottom w:val="single" w:sz="4" w:space="0" w:color="auto"/>
              <w:right w:val="single" w:sz="4" w:space="0" w:color="auto"/>
            </w:tcBorders>
          </w:tcPr>
          <w:p w14:paraId="3D3598B0" w14:textId="77777777" w:rsidR="000139C9" w:rsidRPr="00276E9B" w:rsidRDefault="000139C9" w:rsidP="000D1CE7">
            <w:pPr>
              <w:pStyle w:val="TAC"/>
              <w:keepNext w:val="0"/>
            </w:pPr>
          </w:p>
        </w:tc>
        <w:tc>
          <w:tcPr>
            <w:tcW w:w="850" w:type="dxa"/>
            <w:tcBorders>
              <w:top w:val="single" w:sz="4" w:space="0" w:color="auto"/>
              <w:left w:val="single" w:sz="4" w:space="0" w:color="auto"/>
              <w:bottom w:val="single" w:sz="4" w:space="0" w:color="auto"/>
              <w:right w:val="single" w:sz="4" w:space="0" w:color="auto"/>
            </w:tcBorders>
          </w:tcPr>
          <w:p w14:paraId="4C2F5C1F" w14:textId="77777777" w:rsidR="000139C9" w:rsidRPr="00276E9B" w:rsidRDefault="000139C9" w:rsidP="000D1CE7">
            <w:pPr>
              <w:pStyle w:val="TAC"/>
              <w:keepNext w:val="0"/>
            </w:pPr>
          </w:p>
        </w:tc>
      </w:tr>
      <w:tr w:rsidR="000139C9" w:rsidRPr="00276E9B" w14:paraId="0CD1A660" w14:textId="77777777" w:rsidTr="000D1CE7">
        <w:tc>
          <w:tcPr>
            <w:tcW w:w="534" w:type="dxa"/>
            <w:tcBorders>
              <w:top w:val="single" w:sz="4" w:space="0" w:color="auto"/>
              <w:left w:val="single" w:sz="4" w:space="0" w:color="auto"/>
              <w:bottom w:val="single" w:sz="4" w:space="0" w:color="auto"/>
              <w:right w:val="single" w:sz="4" w:space="0" w:color="auto"/>
            </w:tcBorders>
          </w:tcPr>
          <w:p w14:paraId="771042B7" w14:textId="77777777" w:rsidR="000139C9" w:rsidRPr="00276E9B" w:rsidRDefault="000139C9" w:rsidP="000D1CE7">
            <w:pPr>
              <w:pStyle w:val="TAC"/>
              <w:keepNext w:val="0"/>
              <w:rPr>
                <w:lang w:eastAsia="sv-SE"/>
              </w:rPr>
            </w:pPr>
            <w:r w:rsidRPr="00276E9B">
              <w:rPr>
                <w:lang w:eastAsia="zh-CN"/>
              </w:rPr>
              <w:t>6A</w:t>
            </w:r>
          </w:p>
        </w:tc>
        <w:tc>
          <w:tcPr>
            <w:tcW w:w="3969" w:type="dxa"/>
            <w:tcBorders>
              <w:top w:val="single" w:sz="4" w:space="0" w:color="auto"/>
              <w:left w:val="single" w:sz="4" w:space="0" w:color="auto"/>
              <w:bottom w:val="single" w:sz="4" w:space="0" w:color="auto"/>
              <w:right w:val="single" w:sz="4" w:space="0" w:color="auto"/>
            </w:tcBorders>
          </w:tcPr>
          <w:p w14:paraId="45DC61E3" w14:textId="77777777" w:rsidR="000139C9" w:rsidRPr="00276E9B" w:rsidRDefault="000139C9" w:rsidP="000D1CE7">
            <w:pPr>
              <w:pStyle w:val="TAL"/>
              <w:keepNext w:val="0"/>
              <w:rPr>
                <w:lang w:eastAsia="sv-SE"/>
              </w:rPr>
            </w:pPr>
            <w:r w:rsidRPr="00276E9B">
              <w:t>The UE send a UEAssistanceInformation message within the next 20s</w:t>
            </w:r>
          </w:p>
        </w:tc>
        <w:tc>
          <w:tcPr>
            <w:tcW w:w="709" w:type="dxa"/>
            <w:tcBorders>
              <w:top w:val="single" w:sz="4" w:space="0" w:color="auto"/>
              <w:left w:val="single" w:sz="4" w:space="0" w:color="auto"/>
              <w:bottom w:val="single" w:sz="4" w:space="0" w:color="auto"/>
              <w:right w:val="single" w:sz="4" w:space="0" w:color="auto"/>
            </w:tcBorders>
          </w:tcPr>
          <w:p w14:paraId="32A42199" w14:textId="77777777" w:rsidR="000139C9" w:rsidRPr="00276E9B" w:rsidRDefault="000139C9" w:rsidP="000D1CE7">
            <w:pPr>
              <w:pStyle w:val="TAC"/>
              <w:keepNext w:val="0"/>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5DA9C625" w14:textId="77777777" w:rsidR="000139C9" w:rsidRPr="00276E9B" w:rsidRDefault="000139C9" w:rsidP="000D1CE7">
            <w:pPr>
              <w:pStyle w:val="TAL"/>
              <w:keepNext w:val="0"/>
              <w:rPr>
                <w:lang w:eastAsia="sv-SE"/>
              </w:rPr>
            </w:pPr>
            <w:r w:rsidRPr="00276E9B">
              <w:rPr>
                <w:i/>
              </w:rPr>
              <w:t>UEAssistanceInformation</w:t>
            </w:r>
          </w:p>
        </w:tc>
        <w:tc>
          <w:tcPr>
            <w:tcW w:w="567" w:type="dxa"/>
            <w:tcBorders>
              <w:top w:val="single" w:sz="4" w:space="0" w:color="auto"/>
              <w:left w:val="single" w:sz="4" w:space="0" w:color="auto"/>
              <w:bottom w:val="single" w:sz="4" w:space="0" w:color="auto"/>
              <w:right w:val="single" w:sz="4" w:space="0" w:color="auto"/>
            </w:tcBorders>
          </w:tcPr>
          <w:p w14:paraId="552351EE" w14:textId="77777777" w:rsidR="000139C9" w:rsidRPr="00276E9B" w:rsidRDefault="000139C9" w:rsidP="000D1CE7">
            <w:pPr>
              <w:pStyle w:val="TAC"/>
              <w:keepNext w:val="0"/>
              <w:rPr>
                <w:lang w:eastAsia="sv-SE"/>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470B0528" w14:textId="77777777" w:rsidR="000139C9" w:rsidRPr="00276E9B" w:rsidRDefault="000139C9" w:rsidP="000D1CE7">
            <w:pPr>
              <w:pStyle w:val="TAC"/>
              <w:keepNext w:val="0"/>
              <w:rPr>
                <w:lang w:eastAsia="sv-SE"/>
              </w:rPr>
            </w:pPr>
            <w:r w:rsidRPr="00276E9B">
              <w:t>-</w:t>
            </w:r>
          </w:p>
        </w:tc>
      </w:tr>
      <w:tr w:rsidR="000139C9" w:rsidRPr="00276E9B" w14:paraId="34BAC82B" w14:textId="77777777" w:rsidTr="000D1CE7">
        <w:tc>
          <w:tcPr>
            <w:tcW w:w="534" w:type="dxa"/>
            <w:tcBorders>
              <w:top w:val="single" w:sz="4" w:space="0" w:color="auto"/>
              <w:left w:val="single" w:sz="4" w:space="0" w:color="auto"/>
              <w:bottom w:val="single" w:sz="4" w:space="0" w:color="auto"/>
              <w:right w:val="single" w:sz="4" w:space="0" w:color="auto"/>
            </w:tcBorders>
          </w:tcPr>
          <w:p w14:paraId="61E8785B" w14:textId="77777777" w:rsidR="000139C9" w:rsidRPr="00276E9B" w:rsidRDefault="000139C9" w:rsidP="000D1CE7">
            <w:pPr>
              <w:pStyle w:val="TAC"/>
              <w:keepNext w:val="0"/>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2E5E1FD7" w14:textId="77777777" w:rsidR="000139C9" w:rsidRPr="00276E9B" w:rsidRDefault="000139C9" w:rsidP="000D1CE7">
            <w:pPr>
              <w:pStyle w:val="TAL"/>
              <w:keepNext w:val="0"/>
              <w:rPr>
                <w:lang w:eastAsia="sv-SE"/>
              </w:rPr>
            </w:pPr>
            <w:r w:rsidRPr="00276E9B">
              <w:t xml:space="preserve">SS-NW transmits an </w:t>
            </w:r>
            <w:r w:rsidRPr="00276E9B">
              <w:rPr>
                <w:i/>
                <w:iCs/>
              </w:rPr>
              <w:t>RRCConnectionReconfiguration</w:t>
            </w:r>
            <w:r w:rsidRPr="00276E9B">
              <w:t xml:space="preserve"> message to config SPS for V2X</w:t>
            </w:r>
          </w:p>
        </w:tc>
        <w:tc>
          <w:tcPr>
            <w:tcW w:w="709" w:type="dxa"/>
            <w:tcBorders>
              <w:top w:val="single" w:sz="4" w:space="0" w:color="auto"/>
              <w:left w:val="single" w:sz="4" w:space="0" w:color="auto"/>
              <w:bottom w:val="single" w:sz="4" w:space="0" w:color="auto"/>
              <w:right w:val="single" w:sz="4" w:space="0" w:color="auto"/>
            </w:tcBorders>
          </w:tcPr>
          <w:p w14:paraId="6BF83A58" w14:textId="77777777" w:rsidR="000139C9" w:rsidRPr="00276E9B" w:rsidRDefault="000139C9" w:rsidP="000D1CE7">
            <w:pPr>
              <w:pStyle w:val="TAC"/>
              <w:keepNext w:val="0"/>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CE32780" w14:textId="77777777" w:rsidR="000139C9" w:rsidRPr="00276E9B" w:rsidRDefault="000139C9" w:rsidP="000D1CE7">
            <w:pPr>
              <w:pStyle w:val="TAL"/>
              <w:keepNext w:val="0"/>
              <w:rPr>
                <w:i/>
                <w:iCs/>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216F11C6"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3D099C37" w14:textId="77777777" w:rsidR="000139C9" w:rsidRPr="00276E9B" w:rsidRDefault="000139C9" w:rsidP="000D1CE7">
            <w:pPr>
              <w:pStyle w:val="TAC"/>
              <w:keepNext w:val="0"/>
            </w:pPr>
            <w:r w:rsidRPr="00276E9B">
              <w:t>-</w:t>
            </w:r>
          </w:p>
        </w:tc>
      </w:tr>
      <w:tr w:rsidR="000139C9" w:rsidRPr="00276E9B" w14:paraId="62DE108A" w14:textId="77777777" w:rsidTr="000D1CE7">
        <w:tc>
          <w:tcPr>
            <w:tcW w:w="534" w:type="dxa"/>
            <w:tcBorders>
              <w:top w:val="single" w:sz="4" w:space="0" w:color="auto"/>
              <w:left w:val="single" w:sz="4" w:space="0" w:color="auto"/>
              <w:bottom w:val="single" w:sz="4" w:space="0" w:color="auto"/>
              <w:right w:val="single" w:sz="4" w:space="0" w:color="auto"/>
            </w:tcBorders>
          </w:tcPr>
          <w:p w14:paraId="7C9DD975" w14:textId="77777777" w:rsidR="000139C9" w:rsidRPr="00276E9B" w:rsidRDefault="000139C9" w:rsidP="000D1CE7">
            <w:pPr>
              <w:pStyle w:val="TAC"/>
              <w:keepNext w:val="0"/>
            </w:pPr>
            <w:r w:rsidRPr="00276E9B">
              <w:t>8</w:t>
            </w:r>
          </w:p>
        </w:tc>
        <w:tc>
          <w:tcPr>
            <w:tcW w:w="3969" w:type="dxa"/>
            <w:tcBorders>
              <w:top w:val="single" w:sz="4" w:space="0" w:color="auto"/>
              <w:left w:val="single" w:sz="4" w:space="0" w:color="auto"/>
              <w:bottom w:val="single" w:sz="4" w:space="0" w:color="auto"/>
              <w:right w:val="single" w:sz="4" w:space="0" w:color="auto"/>
            </w:tcBorders>
          </w:tcPr>
          <w:p w14:paraId="4EAC546A" w14:textId="77777777" w:rsidR="000139C9" w:rsidRPr="00276E9B" w:rsidRDefault="000139C9" w:rsidP="000D1CE7">
            <w:pPr>
              <w:pStyle w:val="TAL"/>
              <w:keepNext w:val="0"/>
            </w:pPr>
            <w:r w:rsidRPr="00276E9B">
              <w:t>The UE submits RRCConnectionReconfigurationComplet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tcPr>
          <w:p w14:paraId="442F4A8A"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54B566A" w14:textId="77777777" w:rsidR="000139C9" w:rsidRPr="00276E9B" w:rsidRDefault="000139C9" w:rsidP="000D1CE7">
            <w:pPr>
              <w:pStyle w:val="TAL"/>
              <w:keepNext w:val="0"/>
              <w:rPr>
                <w:i/>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163F08E3"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0B44A0EB" w14:textId="77777777" w:rsidR="000139C9" w:rsidRPr="00276E9B" w:rsidRDefault="000139C9" w:rsidP="000D1CE7">
            <w:pPr>
              <w:pStyle w:val="TAC"/>
              <w:keepNext w:val="0"/>
            </w:pPr>
            <w:r w:rsidRPr="00276E9B">
              <w:t>-</w:t>
            </w:r>
          </w:p>
        </w:tc>
      </w:tr>
      <w:tr w:rsidR="000139C9" w:rsidRPr="00276E9B" w14:paraId="7B9485EE" w14:textId="77777777" w:rsidTr="000D1CE7">
        <w:tc>
          <w:tcPr>
            <w:tcW w:w="534" w:type="dxa"/>
            <w:tcBorders>
              <w:top w:val="single" w:sz="4" w:space="0" w:color="auto"/>
              <w:left w:val="single" w:sz="4" w:space="0" w:color="auto"/>
              <w:bottom w:val="single" w:sz="4" w:space="0" w:color="auto"/>
              <w:right w:val="single" w:sz="4" w:space="0" w:color="auto"/>
            </w:tcBorders>
          </w:tcPr>
          <w:p w14:paraId="7C2D6EAC" w14:textId="77777777" w:rsidR="000139C9" w:rsidRPr="00276E9B" w:rsidRDefault="000139C9" w:rsidP="000D1CE7">
            <w:pPr>
              <w:pStyle w:val="TAC"/>
              <w:keepNext w:val="0"/>
            </w:pPr>
            <w:r w:rsidRPr="00276E9B">
              <w:t>9</w:t>
            </w:r>
          </w:p>
        </w:tc>
        <w:tc>
          <w:tcPr>
            <w:tcW w:w="3969" w:type="dxa"/>
            <w:tcBorders>
              <w:top w:val="single" w:sz="4" w:space="0" w:color="auto"/>
              <w:left w:val="single" w:sz="4" w:space="0" w:color="auto"/>
              <w:bottom w:val="single" w:sz="4" w:space="0" w:color="auto"/>
              <w:right w:val="single" w:sz="4" w:space="0" w:color="auto"/>
            </w:tcBorders>
          </w:tcPr>
          <w:p w14:paraId="75FBB5F1" w14:textId="77777777" w:rsidR="000139C9" w:rsidRPr="00276E9B" w:rsidRDefault="00CA7624" w:rsidP="000D1CE7">
            <w:pPr>
              <w:pStyle w:val="TAL"/>
              <w:keepNext w:val="0"/>
              <w:rPr>
                <w:lang w:eastAsia="zh-CN"/>
              </w:rPr>
            </w:pPr>
            <w:r w:rsidRPr="00276E9B">
              <w:t>Void</w:t>
            </w:r>
          </w:p>
        </w:tc>
        <w:tc>
          <w:tcPr>
            <w:tcW w:w="709" w:type="dxa"/>
            <w:tcBorders>
              <w:top w:val="single" w:sz="4" w:space="0" w:color="auto"/>
              <w:left w:val="single" w:sz="4" w:space="0" w:color="auto"/>
              <w:bottom w:val="single" w:sz="4" w:space="0" w:color="auto"/>
              <w:right w:val="single" w:sz="4" w:space="0" w:color="auto"/>
            </w:tcBorders>
          </w:tcPr>
          <w:p w14:paraId="547FC953" w14:textId="77777777" w:rsidR="000139C9" w:rsidRPr="00276E9B" w:rsidRDefault="00CA7624" w:rsidP="000D1CE7">
            <w:pPr>
              <w:pStyle w:val="TAC"/>
              <w:keepNext w:val="0"/>
            </w:pPr>
            <w:r w:rsidRPr="00276E9B">
              <w:rPr>
                <w:rFonts w:eastAsia="PMingLiU"/>
                <w:lang w:eastAsia="zh-TW"/>
              </w:rPr>
              <w:t>-</w:t>
            </w:r>
          </w:p>
        </w:tc>
        <w:tc>
          <w:tcPr>
            <w:tcW w:w="2977" w:type="dxa"/>
            <w:tcBorders>
              <w:top w:val="single" w:sz="4" w:space="0" w:color="auto"/>
              <w:left w:val="single" w:sz="4" w:space="0" w:color="auto"/>
              <w:bottom w:val="single" w:sz="4" w:space="0" w:color="auto"/>
              <w:right w:val="single" w:sz="4" w:space="0" w:color="auto"/>
            </w:tcBorders>
          </w:tcPr>
          <w:p w14:paraId="455B48D9" w14:textId="77777777" w:rsidR="000139C9" w:rsidRPr="00276E9B" w:rsidRDefault="00CA7624" w:rsidP="000D1CE7">
            <w:pPr>
              <w:pStyle w:val="TAL"/>
              <w:keepNext w:val="0"/>
              <w:rPr>
                <w:i/>
                <w:iCs/>
              </w:rPr>
            </w:pPr>
            <w:r w:rsidRPr="00276E9B">
              <w:rPr>
                <w:rFonts w:eastAsia="PMingLiU"/>
                <w:lang w:eastAsia="zh-TW"/>
              </w:rPr>
              <w:t>-</w:t>
            </w:r>
          </w:p>
        </w:tc>
        <w:tc>
          <w:tcPr>
            <w:tcW w:w="567" w:type="dxa"/>
            <w:tcBorders>
              <w:top w:val="single" w:sz="4" w:space="0" w:color="auto"/>
              <w:left w:val="single" w:sz="4" w:space="0" w:color="auto"/>
              <w:bottom w:val="single" w:sz="4" w:space="0" w:color="auto"/>
              <w:right w:val="single" w:sz="4" w:space="0" w:color="auto"/>
            </w:tcBorders>
          </w:tcPr>
          <w:p w14:paraId="5A06828C"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46CB2D45" w14:textId="77777777" w:rsidR="000139C9" w:rsidRPr="00276E9B" w:rsidRDefault="000139C9" w:rsidP="000D1CE7">
            <w:pPr>
              <w:pStyle w:val="TAC"/>
              <w:keepNext w:val="0"/>
            </w:pPr>
            <w:r w:rsidRPr="00276E9B">
              <w:t>-</w:t>
            </w:r>
          </w:p>
        </w:tc>
      </w:tr>
      <w:tr w:rsidR="000139C9" w:rsidRPr="00276E9B" w14:paraId="18014706" w14:textId="77777777" w:rsidTr="000D1CE7">
        <w:tc>
          <w:tcPr>
            <w:tcW w:w="534" w:type="dxa"/>
            <w:tcBorders>
              <w:top w:val="single" w:sz="4" w:space="0" w:color="auto"/>
              <w:left w:val="single" w:sz="4" w:space="0" w:color="auto"/>
              <w:bottom w:val="single" w:sz="4" w:space="0" w:color="auto"/>
              <w:right w:val="single" w:sz="4" w:space="0" w:color="auto"/>
            </w:tcBorders>
          </w:tcPr>
          <w:p w14:paraId="0BE301D0" w14:textId="77777777" w:rsidR="000139C9" w:rsidRPr="00276E9B" w:rsidRDefault="000139C9" w:rsidP="000D1CE7">
            <w:pPr>
              <w:pStyle w:val="TAC"/>
              <w:keepNext w:val="0"/>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1EC92FE7" w14:textId="77777777" w:rsidR="000139C9" w:rsidRPr="00276E9B" w:rsidRDefault="000139C9" w:rsidP="000D1CE7">
            <w:pPr>
              <w:pStyle w:val="TAL"/>
              <w:keepNext w:val="0"/>
            </w:pPr>
            <w:r w:rsidRPr="00276E9B">
              <w:t>The SS transmits PDCCH Grant using DCI format 5A using UE’s SL-SPS-V-RNTI</w:t>
            </w:r>
            <w:r w:rsidRPr="00276E9B">
              <w:rPr>
                <w:lang w:eastAsia="zh-CN"/>
              </w:rPr>
              <w:t xml:space="preserve"> </w:t>
            </w:r>
            <w:r w:rsidRPr="00276E9B">
              <w:t>in SFN ‘K’ and SF-Num ‘4’.</w:t>
            </w:r>
          </w:p>
          <w:p w14:paraId="273F7242" w14:textId="77777777" w:rsidR="000139C9" w:rsidRPr="00276E9B" w:rsidRDefault="000139C9" w:rsidP="000D1CE7">
            <w:pPr>
              <w:pStyle w:val="TAL"/>
              <w:keepNext w:val="0"/>
            </w:pPr>
          </w:p>
          <w:p w14:paraId="480F1070" w14:textId="77777777" w:rsidR="000139C9" w:rsidRPr="00276E9B" w:rsidRDefault="000139C9" w:rsidP="000D1CE7">
            <w:pPr>
              <w:pStyle w:val="TAL"/>
              <w:keepNext w:val="0"/>
            </w:pPr>
            <w:r w:rsidRPr="00276E9B">
              <w:t>- Carrier indicator =0,</w:t>
            </w:r>
          </w:p>
          <w:p w14:paraId="04F676F4" w14:textId="77777777" w:rsidR="000139C9" w:rsidRPr="00276E9B" w:rsidRDefault="000139C9" w:rsidP="000D1CE7">
            <w:pPr>
              <w:pStyle w:val="TAL"/>
              <w:keepNext w:val="0"/>
            </w:pPr>
            <w:r w:rsidRPr="00276E9B">
              <w:t>- Lowest index of the subchannel allocation = 0</w:t>
            </w:r>
          </w:p>
          <w:p w14:paraId="7E3E0F15" w14:textId="77777777" w:rsidR="000139C9" w:rsidRPr="00276E9B" w:rsidRDefault="000139C9" w:rsidP="000D1CE7">
            <w:pPr>
              <w:pStyle w:val="TAL"/>
              <w:keepNext w:val="0"/>
            </w:pPr>
            <w:r w:rsidRPr="00276E9B">
              <w:t>- Frequency resource location of initial transmission and retransmission = 4</w:t>
            </w:r>
          </w:p>
          <w:p w14:paraId="2DD58B6C" w14:textId="77777777" w:rsidR="000139C9" w:rsidRPr="00276E9B" w:rsidRDefault="000139C9" w:rsidP="000D1CE7">
            <w:pPr>
              <w:pStyle w:val="TAL"/>
              <w:keepNext w:val="0"/>
            </w:pPr>
            <w:r w:rsidRPr="00276E9B">
              <w:t>- Time gap between initial transmission and retransmission = 4,</w:t>
            </w:r>
          </w:p>
          <w:p w14:paraId="74526C32" w14:textId="77777777" w:rsidR="000139C9" w:rsidRPr="00276E9B" w:rsidRDefault="000139C9" w:rsidP="000D1CE7">
            <w:pPr>
              <w:pStyle w:val="TAL"/>
              <w:keepNext w:val="0"/>
            </w:pPr>
            <w:r w:rsidRPr="00276E9B">
              <w:t>- SL index  = 0,</w:t>
            </w:r>
          </w:p>
          <w:p w14:paraId="190DC2B0" w14:textId="77777777" w:rsidR="000139C9" w:rsidRPr="00276E9B" w:rsidRDefault="000139C9" w:rsidP="000D1CE7">
            <w:pPr>
              <w:pStyle w:val="TAL"/>
              <w:keepNext w:val="0"/>
            </w:pPr>
            <w:r w:rsidRPr="00276E9B">
              <w:t>- SL SPS configuration index = 1,</w:t>
            </w:r>
          </w:p>
          <w:p w14:paraId="3FF28B9E" w14:textId="77777777" w:rsidR="000139C9" w:rsidRPr="00276E9B" w:rsidRDefault="000139C9" w:rsidP="000D1CE7">
            <w:pPr>
              <w:pStyle w:val="TAL"/>
              <w:keepNext w:val="0"/>
            </w:pPr>
            <w:r w:rsidRPr="00276E9B">
              <w:t>- Activation/release indication = 1</w:t>
            </w:r>
          </w:p>
          <w:p w14:paraId="56E2F048" w14:textId="77777777" w:rsidR="000139C9" w:rsidRPr="00276E9B" w:rsidRDefault="000139C9" w:rsidP="000D1CE7">
            <w:pPr>
              <w:pStyle w:val="TAL"/>
              <w:keepNext w:val="0"/>
              <w:rPr>
                <w:lang w:eastAsia="zh-CN"/>
              </w:rPr>
            </w:pPr>
          </w:p>
          <w:p w14:paraId="5B28E9B9" w14:textId="77777777" w:rsidR="000139C9" w:rsidRPr="00276E9B" w:rsidRDefault="000139C9" w:rsidP="000D1CE7">
            <w:pPr>
              <w:pStyle w:val="TAL"/>
              <w:keepNext w:val="0"/>
              <w:rPr>
                <w:lang w:eastAsia="zh-CN"/>
              </w:rPr>
            </w:pPr>
            <w:r w:rsidRPr="00276E9B">
              <w:rPr>
                <w:lang w:eastAsia="zh-CN"/>
              </w:rPr>
              <w:t xml:space="preserve">Note – The PDCCH </w:t>
            </w:r>
            <w:r w:rsidRPr="00276E9B">
              <w:rPr>
                <w:rFonts w:eastAsia="Malgun Gothic"/>
                <w:lang w:eastAsia="ko-KR"/>
              </w:rPr>
              <w:t xml:space="preserve">sidelink </w:t>
            </w:r>
            <w:r w:rsidRPr="00276E9B">
              <w:rPr>
                <w:lang w:eastAsia="zh-CN"/>
              </w:rPr>
              <w:t xml:space="preserve">grant configures initial transmission on one subchannel resource with </w:t>
            </w:r>
            <w:r w:rsidRPr="00276E9B">
              <w:rPr>
                <w:rFonts w:eastAsia="Malgun Gothic"/>
                <w:lang w:eastAsia="ko-KR"/>
              </w:rPr>
              <w:t>sub-channel</w:t>
            </w:r>
            <w:r w:rsidRPr="00276E9B">
              <w:t xml:space="preserve"> </w:t>
            </w:r>
            <w:r w:rsidRPr="00276E9B">
              <w:rPr>
                <w:rFonts w:eastAsia="Malgun Gothic"/>
                <w:lang w:eastAsia="ko-KR"/>
              </w:rPr>
              <w:t xml:space="preserve">index = 0, and retransmission </w:t>
            </w:r>
            <w:r w:rsidRPr="00276E9B">
              <w:rPr>
                <w:lang w:eastAsia="zh-CN"/>
              </w:rPr>
              <w:t xml:space="preserve">on one subchannel resource with </w:t>
            </w:r>
            <w:r w:rsidRPr="00276E9B">
              <w:rPr>
                <w:rFonts w:eastAsia="Malgun Gothic"/>
                <w:lang w:eastAsia="ko-KR"/>
              </w:rPr>
              <w:t>sub-channel</w:t>
            </w:r>
            <w:r w:rsidRPr="00276E9B">
              <w:t xml:space="preserve"> </w:t>
            </w:r>
            <w:r w:rsidRPr="00276E9B">
              <w:rPr>
                <w:rFonts w:eastAsia="Malgun Gothic"/>
                <w:lang w:eastAsia="ko-KR"/>
              </w:rPr>
              <w:t xml:space="preserve">index = 4 </w:t>
            </w:r>
          </w:p>
        </w:tc>
        <w:tc>
          <w:tcPr>
            <w:tcW w:w="709" w:type="dxa"/>
            <w:tcBorders>
              <w:top w:val="single" w:sz="4" w:space="0" w:color="auto"/>
              <w:left w:val="single" w:sz="4" w:space="0" w:color="auto"/>
              <w:bottom w:val="single" w:sz="4" w:space="0" w:color="auto"/>
              <w:right w:val="single" w:sz="4" w:space="0" w:color="auto"/>
            </w:tcBorders>
          </w:tcPr>
          <w:p w14:paraId="4B9B49CE" w14:textId="77777777" w:rsidR="000139C9" w:rsidRPr="00276E9B" w:rsidRDefault="000139C9" w:rsidP="000D1CE7">
            <w:pPr>
              <w:pStyle w:val="TAC"/>
              <w:keepNext w:val="0"/>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F6B3762" w14:textId="77777777" w:rsidR="000139C9" w:rsidRPr="00276E9B" w:rsidRDefault="000139C9" w:rsidP="000D1CE7">
            <w:pPr>
              <w:pStyle w:val="TAL"/>
              <w:keepNext w:val="0"/>
              <w:rPr>
                <w:i/>
                <w:iCs/>
                <w:lang w:eastAsia="zh-CN"/>
              </w:rPr>
            </w:pPr>
            <w:r w:rsidRPr="00276E9B">
              <w:t>PDCCH [for</w:t>
            </w:r>
            <w:r w:rsidRPr="00276E9B">
              <w:rPr>
                <w:lang w:eastAsia="zh-CN"/>
              </w:rPr>
              <w:t xml:space="preserve"> sidelink SPS grant activation]</w:t>
            </w:r>
          </w:p>
        </w:tc>
        <w:tc>
          <w:tcPr>
            <w:tcW w:w="567" w:type="dxa"/>
            <w:tcBorders>
              <w:top w:val="single" w:sz="4" w:space="0" w:color="auto"/>
              <w:left w:val="single" w:sz="4" w:space="0" w:color="auto"/>
              <w:bottom w:val="single" w:sz="4" w:space="0" w:color="auto"/>
              <w:right w:val="single" w:sz="4" w:space="0" w:color="auto"/>
            </w:tcBorders>
          </w:tcPr>
          <w:p w14:paraId="6F387261"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6388F3E3" w14:textId="77777777" w:rsidR="000139C9" w:rsidRPr="00276E9B" w:rsidRDefault="000139C9" w:rsidP="000D1CE7">
            <w:pPr>
              <w:pStyle w:val="TAC"/>
              <w:keepNext w:val="0"/>
            </w:pPr>
            <w:r w:rsidRPr="00276E9B">
              <w:t>-</w:t>
            </w:r>
          </w:p>
        </w:tc>
      </w:tr>
      <w:tr w:rsidR="000139C9" w:rsidRPr="00276E9B" w14:paraId="43194633" w14:textId="77777777" w:rsidTr="000D1CE7">
        <w:tc>
          <w:tcPr>
            <w:tcW w:w="534" w:type="dxa"/>
            <w:tcBorders>
              <w:top w:val="single" w:sz="4" w:space="0" w:color="auto"/>
              <w:left w:val="single" w:sz="4" w:space="0" w:color="auto"/>
              <w:bottom w:val="single" w:sz="4" w:space="0" w:color="auto"/>
              <w:right w:val="single" w:sz="4" w:space="0" w:color="auto"/>
            </w:tcBorders>
          </w:tcPr>
          <w:p w14:paraId="040E78D1" w14:textId="77777777" w:rsidR="000139C9" w:rsidRPr="00276E9B" w:rsidRDefault="000139C9" w:rsidP="000D1CE7">
            <w:pPr>
              <w:pStyle w:val="TAC"/>
              <w:keepNext w:val="0"/>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3A3D8FEA" w14:textId="77777777" w:rsidR="000139C9" w:rsidRPr="00276E9B" w:rsidRDefault="000139C9" w:rsidP="000D1CE7">
            <w:pPr>
              <w:pStyle w:val="TAL"/>
              <w:keepNext w:val="0"/>
              <w:rPr>
                <w:bCs/>
                <w:kern w:val="2"/>
                <w:lang w:eastAsia="zh-CN"/>
              </w:rPr>
            </w:pPr>
            <w:r w:rsidRPr="00276E9B">
              <w:t xml:space="preserve">Check: Does the UE transmit one STCH MAC PDU packet of </w:t>
            </w:r>
            <w:r w:rsidRPr="00276E9B">
              <w:rPr>
                <w:lang w:eastAsia="zh-CN"/>
              </w:rPr>
              <w:t xml:space="preserve">V2X </w:t>
            </w:r>
            <w:r w:rsidRPr="00276E9B">
              <w:t>sidelink communication data over the PC5 interface in SFN ‘K’ and SF-Num ‘8’ in accordance with the resources</w:t>
            </w:r>
            <w:r w:rsidRPr="00276E9B">
              <w:rPr>
                <w:lang w:eastAsia="zh-CN"/>
              </w:rPr>
              <w:t xml:space="preserve"> </w:t>
            </w:r>
            <w:r w:rsidRPr="00276E9B">
              <w:rPr>
                <w:bCs/>
                <w:kern w:val="2"/>
                <w:lang w:eastAsia="en-GB"/>
              </w:rPr>
              <w:t>schedul</w:t>
            </w:r>
            <w:r w:rsidRPr="00276E9B">
              <w:rPr>
                <w:lang w:eastAsia="zh-CN"/>
              </w:rPr>
              <w:t xml:space="preserve">ed </w:t>
            </w:r>
            <w:r w:rsidRPr="00276E9B">
              <w:rPr>
                <w:bCs/>
                <w:kern w:val="2"/>
                <w:lang w:eastAsia="en-GB"/>
              </w:rPr>
              <w:t>at step 10</w:t>
            </w:r>
            <w:r w:rsidRPr="00276E9B">
              <w:rPr>
                <w:bCs/>
                <w:kern w:val="2"/>
                <w:lang w:eastAsia="zh-CN"/>
              </w:rPr>
              <w:t>?</w:t>
            </w:r>
          </w:p>
        </w:tc>
        <w:tc>
          <w:tcPr>
            <w:tcW w:w="709" w:type="dxa"/>
            <w:tcBorders>
              <w:top w:val="single" w:sz="4" w:space="0" w:color="auto"/>
              <w:left w:val="single" w:sz="4" w:space="0" w:color="auto"/>
              <w:bottom w:val="single" w:sz="4" w:space="0" w:color="auto"/>
              <w:right w:val="single" w:sz="4" w:space="0" w:color="auto"/>
            </w:tcBorders>
          </w:tcPr>
          <w:p w14:paraId="66C6E15E"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6C0B96C" w14:textId="77777777" w:rsidR="000139C9" w:rsidRPr="00276E9B" w:rsidRDefault="000139C9" w:rsidP="000D1CE7">
            <w:pPr>
              <w:pStyle w:val="TAL"/>
              <w:keepNext w:val="0"/>
              <w:rPr>
                <w:i/>
                <w:iCs/>
              </w:rPr>
            </w:pPr>
            <w:r w:rsidRPr="00276E9B">
              <w:rPr>
                <w:i/>
              </w:rPr>
              <w:t>STCH MAC PDU packet</w:t>
            </w:r>
          </w:p>
        </w:tc>
        <w:tc>
          <w:tcPr>
            <w:tcW w:w="567" w:type="dxa"/>
            <w:tcBorders>
              <w:top w:val="single" w:sz="4" w:space="0" w:color="auto"/>
              <w:left w:val="single" w:sz="4" w:space="0" w:color="auto"/>
              <w:bottom w:val="single" w:sz="4" w:space="0" w:color="auto"/>
              <w:right w:val="single" w:sz="4" w:space="0" w:color="auto"/>
            </w:tcBorders>
          </w:tcPr>
          <w:p w14:paraId="5A96621D" w14:textId="77777777" w:rsidR="000139C9" w:rsidRPr="00276E9B" w:rsidRDefault="000139C9" w:rsidP="000D1CE7">
            <w:pPr>
              <w:pStyle w:val="TAC"/>
              <w:keepNext w:val="0"/>
            </w:pPr>
            <w:r w:rsidRPr="00276E9B">
              <w:rPr>
                <w:rFonts w:eastAsia="PMingLiU"/>
                <w:lang w:eastAsia="zh-TW"/>
              </w:rPr>
              <w:t>1</w:t>
            </w:r>
          </w:p>
        </w:tc>
        <w:tc>
          <w:tcPr>
            <w:tcW w:w="850" w:type="dxa"/>
            <w:tcBorders>
              <w:top w:val="single" w:sz="4" w:space="0" w:color="auto"/>
              <w:left w:val="single" w:sz="4" w:space="0" w:color="auto"/>
              <w:bottom w:val="single" w:sz="4" w:space="0" w:color="auto"/>
              <w:right w:val="single" w:sz="4" w:space="0" w:color="auto"/>
            </w:tcBorders>
          </w:tcPr>
          <w:p w14:paraId="563ED25E" w14:textId="77777777" w:rsidR="000139C9" w:rsidRPr="00276E9B" w:rsidRDefault="000139C9" w:rsidP="000D1CE7">
            <w:pPr>
              <w:pStyle w:val="TAC"/>
              <w:keepNext w:val="0"/>
            </w:pPr>
            <w:r w:rsidRPr="00276E9B">
              <w:t>P</w:t>
            </w:r>
          </w:p>
        </w:tc>
      </w:tr>
      <w:tr w:rsidR="000139C9" w:rsidRPr="00276E9B" w14:paraId="72621C9F" w14:textId="77777777" w:rsidTr="000D1CE7">
        <w:tc>
          <w:tcPr>
            <w:tcW w:w="534" w:type="dxa"/>
            <w:tcBorders>
              <w:top w:val="single" w:sz="4" w:space="0" w:color="auto"/>
              <w:left w:val="single" w:sz="4" w:space="0" w:color="auto"/>
              <w:bottom w:val="single" w:sz="4" w:space="0" w:color="auto"/>
              <w:right w:val="single" w:sz="4" w:space="0" w:color="auto"/>
            </w:tcBorders>
          </w:tcPr>
          <w:p w14:paraId="3BA6FB81" w14:textId="77777777" w:rsidR="000139C9" w:rsidRPr="00276E9B" w:rsidRDefault="000139C9" w:rsidP="000D1CE7">
            <w:pPr>
              <w:pStyle w:val="TAC"/>
              <w:keepNext w:val="0"/>
              <w:rPr>
                <w:lang w:eastAsia="zh-CN"/>
              </w:rPr>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100B49B3" w14:textId="77777777" w:rsidR="000139C9" w:rsidRPr="00276E9B" w:rsidRDefault="000139C9" w:rsidP="000D1CE7">
            <w:pPr>
              <w:pStyle w:val="TAL"/>
              <w:keepNext w:val="0"/>
              <w:rPr>
                <w:bCs/>
                <w:kern w:val="2"/>
                <w:lang w:eastAsia="zh-CN"/>
              </w:rPr>
            </w:pPr>
            <w:r w:rsidRPr="00276E9B">
              <w:t xml:space="preserve">Check: Does the UE retransmit one STCH MAC PDU packet of </w:t>
            </w:r>
            <w:r w:rsidRPr="00276E9B">
              <w:rPr>
                <w:lang w:eastAsia="zh-CN"/>
              </w:rPr>
              <w:t xml:space="preserve">V2X </w:t>
            </w:r>
            <w:r w:rsidRPr="00276E9B">
              <w:t>sidelink communication data over the PC5 interface in SFN ‘K+1’ and SF-Num ‘</w:t>
            </w:r>
            <w:r w:rsidRPr="00276E9B">
              <w:rPr>
                <w:rFonts w:eastAsia="PMingLiU"/>
                <w:lang w:eastAsia="zh-TW"/>
              </w:rPr>
              <w:t>2</w:t>
            </w:r>
            <w:r w:rsidRPr="00276E9B">
              <w:t>’ in accordance with the resources</w:t>
            </w:r>
            <w:r w:rsidRPr="00276E9B">
              <w:rPr>
                <w:lang w:eastAsia="zh-CN"/>
              </w:rPr>
              <w:t xml:space="preserve"> </w:t>
            </w:r>
            <w:r w:rsidRPr="00276E9B">
              <w:rPr>
                <w:bCs/>
                <w:kern w:val="2"/>
                <w:lang w:eastAsia="en-GB"/>
              </w:rPr>
              <w:t>schedul</w:t>
            </w:r>
            <w:r w:rsidRPr="00276E9B">
              <w:rPr>
                <w:lang w:eastAsia="zh-CN"/>
              </w:rPr>
              <w:t xml:space="preserve">ed </w:t>
            </w:r>
            <w:r w:rsidRPr="00276E9B">
              <w:rPr>
                <w:bCs/>
                <w:kern w:val="2"/>
                <w:lang w:eastAsia="en-GB"/>
              </w:rPr>
              <w:t>at step 10</w:t>
            </w:r>
            <w:r w:rsidRPr="00276E9B">
              <w:rPr>
                <w:bCs/>
                <w:kern w:val="2"/>
                <w:lang w:eastAsia="zh-CN"/>
              </w:rPr>
              <w:t>?</w:t>
            </w:r>
          </w:p>
        </w:tc>
        <w:tc>
          <w:tcPr>
            <w:tcW w:w="709" w:type="dxa"/>
            <w:tcBorders>
              <w:top w:val="single" w:sz="4" w:space="0" w:color="auto"/>
              <w:left w:val="single" w:sz="4" w:space="0" w:color="auto"/>
              <w:bottom w:val="single" w:sz="4" w:space="0" w:color="auto"/>
              <w:right w:val="single" w:sz="4" w:space="0" w:color="auto"/>
            </w:tcBorders>
          </w:tcPr>
          <w:p w14:paraId="1C171698"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CCA9265" w14:textId="77777777" w:rsidR="000139C9" w:rsidRPr="00276E9B" w:rsidRDefault="000139C9" w:rsidP="000D1CE7">
            <w:pPr>
              <w:pStyle w:val="TAL"/>
              <w:keepNext w:val="0"/>
              <w:rPr>
                <w:i/>
                <w:iCs/>
              </w:rPr>
            </w:pPr>
            <w:r w:rsidRPr="00276E9B">
              <w:rPr>
                <w:i/>
              </w:rPr>
              <w:t>STCH MAC PDU packet</w:t>
            </w:r>
          </w:p>
        </w:tc>
        <w:tc>
          <w:tcPr>
            <w:tcW w:w="567" w:type="dxa"/>
            <w:tcBorders>
              <w:top w:val="single" w:sz="4" w:space="0" w:color="auto"/>
              <w:left w:val="single" w:sz="4" w:space="0" w:color="auto"/>
              <w:bottom w:val="single" w:sz="4" w:space="0" w:color="auto"/>
              <w:right w:val="single" w:sz="4" w:space="0" w:color="auto"/>
            </w:tcBorders>
          </w:tcPr>
          <w:p w14:paraId="425F09FA" w14:textId="77777777" w:rsidR="000139C9" w:rsidRPr="00276E9B" w:rsidRDefault="000139C9" w:rsidP="000D1CE7">
            <w:pPr>
              <w:pStyle w:val="TAC"/>
              <w:keepNext w:val="0"/>
            </w:pPr>
            <w:r w:rsidRPr="00276E9B">
              <w:rPr>
                <w:rFonts w:eastAsia="PMingLiU"/>
                <w:lang w:eastAsia="zh-TW"/>
              </w:rPr>
              <w:t>1</w:t>
            </w:r>
          </w:p>
        </w:tc>
        <w:tc>
          <w:tcPr>
            <w:tcW w:w="850" w:type="dxa"/>
            <w:tcBorders>
              <w:top w:val="single" w:sz="4" w:space="0" w:color="auto"/>
              <w:left w:val="single" w:sz="4" w:space="0" w:color="auto"/>
              <w:bottom w:val="single" w:sz="4" w:space="0" w:color="auto"/>
              <w:right w:val="single" w:sz="4" w:space="0" w:color="auto"/>
            </w:tcBorders>
          </w:tcPr>
          <w:p w14:paraId="530E9B21" w14:textId="77777777" w:rsidR="000139C9" w:rsidRPr="00276E9B" w:rsidRDefault="000139C9" w:rsidP="000D1CE7">
            <w:pPr>
              <w:pStyle w:val="TAC"/>
              <w:keepNext w:val="0"/>
            </w:pPr>
            <w:r w:rsidRPr="00276E9B">
              <w:t>P</w:t>
            </w:r>
          </w:p>
        </w:tc>
      </w:tr>
      <w:tr w:rsidR="000139C9" w:rsidRPr="00276E9B" w14:paraId="7A8888C3" w14:textId="77777777" w:rsidTr="000D1CE7">
        <w:tc>
          <w:tcPr>
            <w:tcW w:w="534" w:type="dxa"/>
            <w:tcBorders>
              <w:top w:val="single" w:sz="4" w:space="0" w:color="auto"/>
              <w:left w:val="single" w:sz="4" w:space="0" w:color="auto"/>
              <w:bottom w:val="single" w:sz="4" w:space="0" w:color="auto"/>
              <w:right w:val="single" w:sz="4" w:space="0" w:color="auto"/>
            </w:tcBorders>
          </w:tcPr>
          <w:p w14:paraId="38F10596" w14:textId="77777777" w:rsidR="000139C9" w:rsidRPr="00276E9B" w:rsidRDefault="000139C9" w:rsidP="000D1CE7">
            <w:pPr>
              <w:pStyle w:val="TAC"/>
              <w:keepNext w:val="0"/>
              <w:rPr>
                <w:lang w:eastAsia="zh-CN"/>
              </w:rPr>
            </w:pPr>
            <w:r w:rsidRPr="00276E9B">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11700EDB" w14:textId="77777777" w:rsidR="000139C9" w:rsidRPr="00276E9B" w:rsidRDefault="000139C9" w:rsidP="000D1CE7">
            <w:pPr>
              <w:pStyle w:val="TAL"/>
              <w:keepNext w:val="0"/>
              <w:rPr>
                <w:bCs/>
                <w:kern w:val="2"/>
                <w:lang w:eastAsia="zh-CN"/>
              </w:rPr>
            </w:pPr>
            <w:r w:rsidRPr="00276E9B">
              <w:t xml:space="preserve">Check: Does the UE transmit one STCH MAC PDU packet of </w:t>
            </w:r>
            <w:r w:rsidRPr="00276E9B">
              <w:rPr>
                <w:lang w:eastAsia="zh-CN"/>
              </w:rPr>
              <w:t xml:space="preserve">V2X </w:t>
            </w:r>
            <w:r w:rsidRPr="00276E9B">
              <w:t>sidelink communication data over the PC5 interface in SFN ‘K+2’ and SF-Num ‘8’’</w:t>
            </w:r>
            <w:r w:rsidRPr="00276E9B">
              <w:rPr>
                <w:lang w:eastAsia="zh-CN"/>
              </w:rPr>
              <w:t xml:space="preserve"> </w:t>
            </w:r>
            <w:r w:rsidRPr="00276E9B">
              <w:t>in accordance with the resources</w:t>
            </w:r>
            <w:r w:rsidRPr="00276E9B">
              <w:rPr>
                <w:lang w:eastAsia="zh-CN"/>
              </w:rPr>
              <w:t xml:space="preserve"> </w:t>
            </w:r>
            <w:r w:rsidRPr="00276E9B">
              <w:rPr>
                <w:bCs/>
                <w:kern w:val="2"/>
                <w:lang w:eastAsia="en-GB"/>
              </w:rPr>
              <w:t>schedul</w:t>
            </w:r>
            <w:r w:rsidRPr="00276E9B">
              <w:rPr>
                <w:lang w:eastAsia="zh-CN"/>
              </w:rPr>
              <w:t xml:space="preserve">ed </w:t>
            </w:r>
            <w:r w:rsidRPr="00276E9B">
              <w:rPr>
                <w:bCs/>
                <w:kern w:val="2"/>
                <w:lang w:eastAsia="en-GB"/>
              </w:rPr>
              <w:t>at step 10</w:t>
            </w:r>
            <w:r w:rsidRPr="00276E9B">
              <w:rPr>
                <w:bCs/>
                <w:kern w:val="2"/>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12F6A65A"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B58866A" w14:textId="77777777" w:rsidR="000139C9" w:rsidRPr="00276E9B" w:rsidRDefault="000139C9" w:rsidP="000D1CE7">
            <w:pPr>
              <w:pStyle w:val="TAL"/>
              <w:keepNext w:val="0"/>
              <w:rPr>
                <w:i/>
                <w:iCs/>
              </w:rPr>
            </w:pPr>
            <w:r w:rsidRPr="00276E9B">
              <w:rPr>
                <w:i/>
              </w:rPr>
              <w:t>STCH MAC PDU packet</w:t>
            </w:r>
          </w:p>
        </w:tc>
        <w:tc>
          <w:tcPr>
            <w:tcW w:w="567" w:type="dxa"/>
            <w:tcBorders>
              <w:top w:val="single" w:sz="4" w:space="0" w:color="auto"/>
              <w:left w:val="single" w:sz="4" w:space="0" w:color="auto"/>
              <w:bottom w:val="single" w:sz="4" w:space="0" w:color="auto"/>
              <w:right w:val="single" w:sz="4" w:space="0" w:color="auto"/>
            </w:tcBorders>
          </w:tcPr>
          <w:p w14:paraId="2E29616F" w14:textId="77777777" w:rsidR="000139C9" w:rsidRPr="00276E9B" w:rsidRDefault="000139C9" w:rsidP="000D1CE7">
            <w:pPr>
              <w:pStyle w:val="TAC"/>
              <w:keepNext w:val="0"/>
            </w:pPr>
            <w:r w:rsidRPr="00276E9B">
              <w:rPr>
                <w:rFonts w:eastAsia="PMingLiU"/>
                <w:lang w:eastAsia="zh-TW"/>
              </w:rPr>
              <w:t>1</w:t>
            </w:r>
          </w:p>
        </w:tc>
        <w:tc>
          <w:tcPr>
            <w:tcW w:w="850" w:type="dxa"/>
            <w:tcBorders>
              <w:top w:val="single" w:sz="4" w:space="0" w:color="auto"/>
              <w:left w:val="single" w:sz="4" w:space="0" w:color="auto"/>
              <w:bottom w:val="single" w:sz="4" w:space="0" w:color="auto"/>
              <w:right w:val="single" w:sz="4" w:space="0" w:color="auto"/>
            </w:tcBorders>
          </w:tcPr>
          <w:p w14:paraId="048B9966" w14:textId="77777777" w:rsidR="000139C9" w:rsidRPr="00276E9B" w:rsidRDefault="000139C9" w:rsidP="000D1CE7">
            <w:pPr>
              <w:pStyle w:val="TAC"/>
              <w:keepNext w:val="0"/>
            </w:pPr>
            <w:r w:rsidRPr="00276E9B">
              <w:t>P</w:t>
            </w:r>
          </w:p>
        </w:tc>
      </w:tr>
      <w:tr w:rsidR="000139C9" w:rsidRPr="00276E9B" w14:paraId="1249508B" w14:textId="77777777" w:rsidTr="000D1CE7">
        <w:tc>
          <w:tcPr>
            <w:tcW w:w="534" w:type="dxa"/>
            <w:tcBorders>
              <w:top w:val="single" w:sz="4" w:space="0" w:color="auto"/>
              <w:left w:val="single" w:sz="4" w:space="0" w:color="auto"/>
              <w:bottom w:val="single" w:sz="4" w:space="0" w:color="auto"/>
              <w:right w:val="single" w:sz="4" w:space="0" w:color="auto"/>
            </w:tcBorders>
          </w:tcPr>
          <w:p w14:paraId="62F38F35" w14:textId="77777777" w:rsidR="000139C9" w:rsidRPr="00276E9B" w:rsidRDefault="000139C9" w:rsidP="000D1CE7">
            <w:pPr>
              <w:pStyle w:val="TAC"/>
              <w:keepNext w:val="0"/>
              <w:rPr>
                <w:lang w:eastAsia="zh-CN"/>
              </w:rPr>
            </w:pPr>
            <w:r w:rsidRPr="00276E9B">
              <w:rPr>
                <w:lang w:eastAsia="zh-CN"/>
              </w:rPr>
              <w:lastRenderedPageBreak/>
              <w:t>14</w:t>
            </w:r>
          </w:p>
        </w:tc>
        <w:tc>
          <w:tcPr>
            <w:tcW w:w="3969" w:type="dxa"/>
            <w:tcBorders>
              <w:top w:val="single" w:sz="4" w:space="0" w:color="auto"/>
              <w:left w:val="single" w:sz="4" w:space="0" w:color="auto"/>
              <w:bottom w:val="single" w:sz="4" w:space="0" w:color="auto"/>
              <w:right w:val="single" w:sz="4" w:space="0" w:color="auto"/>
            </w:tcBorders>
          </w:tcPr>
          <w:p w14:paraId="34C9D386" w14:textId="77777777" w:rsidR="000139C9" w:rsidRPr="00276E9B" w:rsidRDefault="000139C9" w:rsidP="000D1CE7">
            <w:pPr>
              <w:pStyle w:val="TAL"/>
              <w:keepNext w:val="0"/>
              <w:rPr>
                <w:bCs/>
                <w:kern w:val="2"/>
                <w:lang w:eastAsia="zh-CN"/>
              </w:rPr>
            </w:pPr>
            <w:r w:rsidRPr="00276E9B">
              <w:t xml:space="preserve">Check: Does the UE retransmit one STCH MAC PDU packet of </w:t>
            </w:r>
            <w:r w:rsidRPr="00276E9B">
              <w:rPr>
                <w:lang w:eastAsia="zh-CN"/>
              </w:rPr>
              <w:t xml:space="preserve">V2X </w:t>
            </w:r>
            <w:r w:rsidRPr="00276E9B">
              <w:t>sidelink communication data over the PC5 interface in SFN ‘K+3’ and SF-Num ‘</w:t>
            </w:r>
            <w:r w:rsidRPr="00276E9B">
              <w:rPr>
                <w:rFonts w:eastAsia="PMingLiU"/>
                <w:lang w:eastAsia="zh-TW"/>
              </w:rPr>
              <w:t>2</w:t>
            </w:r>
            <w:r w:rsidRPr="00276E9B">
              <w:t>’</w:t>
            </w:r>
            <w:r w:rsidRPr="00276E9B">
              <w:rPr>
                <w:lang w:eastAsia="zh-CN"/>
              </w:rPr>
              <w:t xml:space="preserve"> </w:t>
            </w:r>
            <w:r w:rsidRPr="00276E9B">
              <w:t>in accordance with the resources</w:t>
            </w:r>
            <w:r w:rsidRPr="00276E9B">
              <w:rPr>
                <w:lang w:eastAsia="zh-CN"/>
              </w:rPr>
              <w:t xml:space="preserve"> </w:t>
            </w:r>
            <w:r w:rsidRPr="00276E9B">
              <w:rPr>
                <w:bCs/>
                <w:kern w:val="2"/>
                <w:lang w:eastAsia="en-GB"/>
              </w:rPr>
              <w:t>schedul</w:t>
            </w:r>
            <w:r w:rsidRPr="00276E9B">
              <w:rPr>
                <w:lang w:eastAsia="zh-CN"/>
              </w:rPr>
              <w:t xml:space="preserve">ed </w:t>
            </w:r>
            <w:r w:rsidRPr="00276E9B">
              <w:rPr>
                <w:bCs/>
                <w:kern w:val="2"/>
                <w:lang w:eastAsia="en-GB"/>
              </w:rPr>
              <w:t>at step 10</w:t>
            </w:r>
            <w:r w:rsidRPr="00276E9B">
              <w:rPr>
                <w:bCs/>
                <w:kern w:val="2"/>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3DC48B67"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3824D273" w14:textId="77777777" w:rsidR="000139C9" w:rsidRPr="00276E9B" w:rsidRDefault="000139C9" w:rsidP="000D1CE7">
            <w:pPr>
              <w:pStyle w:val="TAL"/>
              <w:keepNext w:val="0"/>
              <w:rPr>
                <w:i/>
                <w:iCs/>
              </w:rPr>
            </w:pPr>
            <w:r w:rsidRPr="00276E9B">
              <w:rPr>
                <w:i/>
              </w:rPr>
              <w:t>STCH MAC PDU packet</w:t>
            </w:r>
          </w:p>
        </w:tc>
        <w:tc>
          <w:tcPr>
            <w:tcW w:w="567" w:type="dxa"/>
            <w:tcBorders>
              <w:top w:val="single" w:sz="4" w:space="0" w:color="auto"/>
              <w:left w:val="single" w:sz="4" w:space="0" w:color="auto"/>
              <w:bottom w:val="single" w:sz="4" w:space="0" w:color="auto"/>
              <w:right w:val="single" w:sz="4" w:space="0" w:color="auto"/>
            </w:tcBorders>
          </w:tcPr>
          <w:p w14:paraId="77AA4C0F" w14:textId="77777777" w:rsidR="000139C9" w:rsidRPr="00276E9B" w:rsidRDefault="000139C9" w:rsidP="000D1CE7">
            <w:pPr>
              <w:pStyle w:val="TAC"/>
              <w:keepNext w:val="0"/>
            </w:pPr>
            <w:r w:rsidRPr="00276E9B">
              <w:rPr>
                <w:rFonts w:eastAsia="PMingLiU"/>
                <w:lang w:eastAsia="zh-TW"/>
              </w:rPr>
              <w:t>1</w:t>
            </w:r>
          </w:p>
        </w:tc>
        <w:tc>
          <w:tcPr>
            <w:tcW w:w="850" w:type="dxa"/>
            <w:tcBorders>
              <w:top w:val="single" w:sz="4" w:space="0" w:color="auto"/>
              <w:left w:val="single" w:sz="4" w:space="0" w:color="auto"/>
              <w:bottom w:val="single" w:sz="4" w:space="0" w:color="auto"/>
              <w:right w:val="single" w:sz="4" w:space="0" w:color="auto"/>
            </w:tcBorders>
          </w:tcPr>
          <w:p w14:paraId="5B34C3D3" w14:textId="77777777" w:rsidR="000139C9" w:rsidRPr="00276E9B" w:rsidRDefault="000139C9" w:rsidP="000D1CE7">
            <w:pPr>
              <w:pStyle w:val="TAC"/>
              <w:keepNext w:val="0"/>
            </w:pPr>
            <w:r w:rsidRPr="00276E9B">
              <w:t>P</w:t>
            </w:r>
          </w:p>
        </w:tc>
      </w:tr>
      <w:tr w:rsidR="000139C9" w:rsidRPr="00276E9B" w14:paraId="39553CE2" w14:textId="77777777" w:rsidTr="000D1CE7">
        <w:tc>
          <w:tcPr>
            <w:tcW w:w="534" w:type="dxa"/>
            <w:tcBorders>
              <w:top w:val="single" w:sz="4" w:space="0" w:color="auto"/>
              <w:left w:val="single" w:sz="4" w:space="0" w:color="auto"/>
              <w:bottom w:val="single" w:sz="4" w:space="0" w:color="auto"/>
              <w:right w:val="single" w:sz="4" w:space="0" w:color="auto"/>
            </w:tcBorders>
          </w:tcPr>
          <w:p w14:paraId="21A3A4A3" w14:textId="77777777" w:rsidR="000139C9" w:rsidRPr="00276E9B" w:rsidRDefault="000139C9" w:rsidP="000D1CE7">
            <w:pPr>
              <w:pStyle w:val="TAC"/>
              <w:keepNext w:val="0"/>
              <w:rPr>
                <w:lang w:eastAsia="zh-CN"/>
              </w:rPr>
            </w:pPr>
            <w:r w:rsidRPr="00276E9B">
              <w:rPr>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1DEFC746" w14:textId="77777777" w:rsidR="000139C9" w:rsidRPr="00276E9B" w:rsidRDefault="000139C9" w:rsidP="000D1CE7">
            <w:pPr>
              <w:pStyle w:val="TAL"/>
              <w:keepNext w:val="0"/>
              <w:rPr>
                <w:lang w:eastAsia="zh-CN"/>
              </w:rPr>
            </w:pPr>
            <w:r w:rsidRPr="00276E9B">
              <w:t xml:space="preserve">The SS is configured for </w:t>
            </w:r>
            <w:r w:rsidRPr="00276E9B">
              <w:rPr>
                <w:lang w:eastAsia="zh-CN"/>
              </w:rPr>
              <w:t>sidelink</w:t>
            </w:r>
            <w:r w:rsidRPr="00276E9B">
              <w:t xml:space="preserve"> Grant using DCI format 5A using UE’s SL-SPS-V-RNTI</w:t>
            </w:r>
            <w:r w:rsidRPr="00276E9B">
              <w:rPr>
                <w:lang w:eastAsia="zh-CN"/>
              </w:rPr>
              <w:t xml:space="preserve"> </w:t>
            </w:r>
            <w:r w:rsidRPr="00276E9B">
              <w:t>in SF-Num ‘X’, with following values</w:t>
            </w:r>
          </w:p>
          <w:p w14:paraId="12BC9BE7" w14:textId="77777777" w:rsidR="000139C9" w:rsidRPr="00276E9B" w:rsidRDefault="000139C9" w:rsidP="000D1CE7">
            <w:pPr>
              <w:pStyle w:val="TAL"/>
              <w:keepNext w:val="0"/>
            </w:pPr>
          </w:p>
          <w:p w14:paraId="68B5ADBB" w14:textId="77777777" w:rsidR="000139C9" w:rsidRPr="00276E9B" w:rsidRDefault="000139C9" w:rsidP="000D1CE7">
            <w:pPr>
              <w:pStyle w:val="TAL"/>
              <w:keepNext w:val="0"/>
            </w:pPr>
            <w:r w:rsidRPr="00276E9B">
              <w:t>- SL SPS configuration index = 1,</w:t>
            </w:r>
          </w:p>
          <w:p w14:paraId="1CD6BD59" w14:textId="77777777" w:rsidR="000139C9" w:rsidRPr="00276E9B" w:rsidRDefault="000139C9" w:rsidP="000D1CE7">
            <w:pPr>
              <w:pStyle w:val="TAL"/>
              <w:keepNext w:val="0"/>
              <w:rPr>
                <w:lang w:eastAsia="zh-CN"/>
              </w:rPr>
            </w:pPr>
            <w:r w:rsidRPr="00276E9B">
              <w:t>- Activation/release indication = 0</w:t>
            </w:r>
          </w:p>
        </w:tc>
        <w:tc>
          <w:tcPr>
            <w:tcW w:w="709" w:type="dxa"/>
            <w:tcBorders>
              <w:top w:val="single" w:sz="4" w:space="0" w:color="auto"/>
              <w:left w:val="single" w:sz="4" w:space="0" w:color="auto"/>
              <w:bottom w:val="single" w:sz="4" w:space="0" w:color="auto"/>
              <w:right w:val="single" w:sz="4" w:space="0" w:color="auto"/>
            </w:tcBorders>
          </w:tcPr>
          <w:p w14:paraId="752AADB6" w14:textId="77777777" w:rsidR="000139C9" w:rsidRPr="00276E9B" w:rsidRDefault="000139C9" w:rsidP="000D1CE7">
            <w:pPr>
              <w:pStyle w:val="TAC"/>
              <w:keepNext w:val="0"/>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15709AB" w14:textId="77777777" w:rsidR="000139C9" w:rsidRPr="00276E9B" w:rsidRDefault="000139C9" w:rsidP="000D1CE7">
            <w:pPr>
              <w:pStyle w:val="TAL"/>
              <w:keepNext w:val="0"/>
              <w:rPr>
                <w:i/>
                <w:iCs/>
                <w:lang w:eastAsia="zh-CN"/>
              </w:rPr>
            </w:pPr>
            <w:r w:rsidRPr="00276E9B">
              <w:t>PDCCH [for</w:t>
            </w:r>
            <w:r w:rsidRPr="00276E9B">
              <w:rPr>
                <w:lang w:eastAsia="zh-CN"/>
              </w:rPr>
              <w:t xml:space="preserve"> sidelink SPS grant release]</w:t>
            </w:r>
          </w:p>
        </w:tc>
        <w:tc>
          <w:tcPr>
            <w:tcW w:w="567" w:type="dxa"/>
            <w:tcBorders>
              <w:top w:val="single" w:sz="4" w:space="0" w:color="auto"/>
              <w:left w:val="single" w:sz="4" w:space="0" w:color="auto"/>
              <w:bottom w:val="single" w:sz="4" w:space="0" w:color="auto"/>
              <w:right w:val="single" w:sz="4" w:space="0" w:color="auto"/>
            </w:tcBorders>
          </w:tcPr>
          <w:p w14:paraId="031AA3FD"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3011E399" w14:textId="77777777" w:rsidR="000139C9" w:rsidRPr="00276E9B" w:rsidRDefault="000139C9" w:rsidP="000D1CE7">
            <w:pPr>
              <w:pStyle w:val="TAC"/>
              <w:keepNext w:val="0"/>
            </w:pPr>
            <w:r w:rsidRPr="00276E9B">
              <w:t>-</w:t>
            </w:r>
          </w:p>
        </w:tc>
      </w:tr>
      <w:tr w:rsidR="000139C9" w:rsidRPr="00276E9B" w14:paraId="25C0F961" w14:textId="77777777" w:rsidTr="000D1CE7">
        <w:tc>
          <w:tcPr>
            <w:tcW w:w="534" w:type="dxa"/>
            <w:tcBorders>
              <w:top w:val="single" w:sz="4" w:space="0" w:color="auto"/>
              <w:left w:val="single" w:sz="4" w:space="0" w:color="auto"/>
              <w:bottom w:val="single" w:sz="4" w:space="0" w:color="auto"/>
              <w:right w:val="single" w:sz="4" w:space="0" w:color="auto"/>
            </w:tcBorders>
          </w:tcPr>
          <w:p w14:paraId="160D828F" w14:textId="77777777" w:rsidR="000139C9" w:rsidRPr="00276E9B" w:rsidRDefault="000139C9" w:rsidP="000D1CE7">
            <w:pPr>
              <w:pStyle w:val="TAC"/>
              <w:keepNext w:val="0"/>
              <w:rPr>
                <w:lang w:eastAsia="zh-CN"/>
              </w:rPr>
            </w:pPr>
            <w:r w:rsidRPr="00276E9B">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1F5658A8" w14:textId="77777777" w:rsidR="000139C9" w:rsidRPr="00276E9B" w:rsidRDefault="000139C9" w:rsidP="000D1CE7">
            <w:pPr>
              <w:pStyle w:val="TAL"/>
              <w:keepNext w:val="0"/>
              <w:rPr>
                <w:lang w:eastAsia="zh-CN"/>
              </w:rPr>
            </w:pPr>
            <w:r w:rsidRPr="00276E9B">
              <w:t xml:space="preserve">Check: Does the UE transmit one STCH PDCP SDU packet of </w:t>
            </w:r>
            <w:r w:rsidRPr="00276E9B">
              <w:rPr>
                <w:lang w:eastAsia="zh-CN"/>
              </w:rPr>
              <w:t xml:space="preserve">V2X </w:t>
            </w:r>
            <w:r w:rsidRPr="00276E9B">
              <w:t>sidelink communication data over the PC5 in the next 5sec</w:t>
            </w:r>
            <w:r w:rsidRPr="00276E9B">
              <w:rPr>
                <w:bCs/>
                <w:kern w:val="2"/>
                <w:lang w:eastAsia="zh-CN"/>
              </w:rPr>
              <w:t>?</w:t>
            </w:r>
          </w:p>
        </w:tc>
        <w:tc>
          <w:tcPr>
            <w:tcW w:w="709" w:type="dxa"/>
            <w:tcBorders>
              <w:top w:val="single" w:sz="4" w:space="0" w:color="auto"/>
              <w:left w:val="single" w:sz="4" w:space="0" w:color="auto"/>
              <w:bottom w:val="single" w:sz="4" w:space="0" w:color="auto"/>
              <w:right w:val="single" w:sz="4" w:space="0" w:color="auto"/>
            </w:tcBorders>
          </w:tcPr>
          <w:p w14:paraId="4E93DB0E"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9478081" w14:textId="77777777" w:rsidR="000139C9" w:rsidRPr="00276E9B" w:rsidRDefault="000139C9" w:rsidP="000D1CE7">
            <w:pPr>
              <w:pStyle w:val="TAL"/>
              <w:keepNext w:val="0"/>
              <w:rPr>
                <w:i/>
                <w:iCs/>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6719953A" w14:textId="77777777" w:rsidR="000139C9" w:rsidRPr="00276E9B" w:rsidRDefault="000139C9" w:rsidP="000D1CE7">
            <w:pPr>
              <w:pStyle w:val="TAC"/>
              <w:keepNext w:val="0"/>
            </w:pPr>
            <w:r w:rsidRPr="00276E9B">
              <w:rPr>
                <w:rFonts w:eastAsia="PMingLiU"/>
                <w:lang w:eastAsia="zh-TW"/>
              </w:rPr>
              <w:t>2</w:t>
            </w:r>
          </w:p>
        </w:tc>
        <w:tc>
          <w:tcPr>
            <w:tcW w:w="850" w:type="dxa"/>
            <w:tcBorders>
              <w:top w:val="single" w:sz="4" w:space="0" w:color="auto"/>
              <w:left w:val="single" w:sz="4" w:space="0" w:color="auto"/>
              <w:bottom w:val="single" w:sz="4" w:space="0" w:color="auto"/>
              <w:right w:val="single" w:sz="4" w:space="0" w:color="auto"/>
            </w:tcBorders>
          </w:tcPr>
          <w:p w14:paraId="5B7EAD08" w14:textId="77777777" w:rsidR="000139C9" w:rsidRPr="00276E9B" w:rsidRDefault="000139C9" w:rsidP="000D1CE7">
            <w:pPr>
              <w:pStyle w:val="TAC"/>
              <w:keepNext w:val="0"/>
            </w:pPr>
            <w:r w:rsidRPr="00276E9B">
              <w:t>F</w:t>
            </w:r>
          </w:p>
        </w:tc>
      </w:tr>
      <w:tr w:rsidR="000139C9" w:rsidRPr="00276E9B" w14:paraId="25619C14" w14:textId="77777777" w:rsidTr="000D1CE7">
        <w:tc>
          <w:tcPr>
            <w:tcW w:w="534" w:type="dxa"/>
            <w:tcBorders>
              <w:top w:val="single" w:sz="4" w:space="0" w:color="auto"/>
              <w:left w:val="single" w:sz="4" w:space="0" w:color="auto"/>
              <w:bottom w:val="single" w:sz="4" w:space="0" w:color="auto"/>
              <w:right w:val="single" w:sz="4" w:space="0" w:color="auto"/>
            </w:tcBorders>
          </w:tcPr>
          <w:p w14:paraId="772BC02C" w14:textId="77777777" w:rsidR="000139C9" w:rsidRPr="00276E9B" w:rsidRDefault="000139C9" w:rsidP="000D1CE7">
            <w:pPr>
              <w:pStyle w:val="TAC"/>
              <w:keepNext w:val="0"/>
              <w:rPr>
                <w:lang w:eastAsia="zh-CN"/>
              </w:rPr>
            </w:pPr>
            <w:r w:rsidRPr="00276E9B">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64785231" w14:textId="77777777" w:rsidR="000139C9" w:rsidRPr="00276E9B" w:rsidRDefault="000139C9" w:rsidP="000D1CE7">
            <w:pPr>
              <w:pStyle w:val="TAL"/>
              <w:keepNext w:val="0"/>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76F60587" w14:textId="77777777" w:rsidR="000139C9" w:rsidRPr="00276E9B" w:rsidRDefault="000139C9" w:rsidP="000D1CE7">
            <w:pPr>
              <w:pStyle w:val="TAC"/>
              <w:keepNext w:val="0"/>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73F032E" w14:textId="77777777" w:rsidR="000139C9" w:rsidRPr="00276E9B" w:rsidRDefault="000139C9" w:rsidP="000D1CE7">
            <w:pPr>
              <w:pStyle w:val="TAL"/>
              <w:keepNext w:val="0"/>
            </w:pPr>
            <w:r w:rsidRPr="00276E9B">
              <w:t>OPEN UE TEST LOOP</w:t>
            </w:r>
          </w:p>
        </w:tc>
        <w:tc>
          <w:tcPr>
            <w:tcW w:w="567" w:type="dxa"/>
            <w:tcBorders>
              <w:top w:val="single" w:sz="4" w:space="0" w:color="auto"/>
              <w:left w:val="single" w:sz="4" w:space="0" w:color="auto"/>
              <w:bottom w:val="single" w:sz="4" w:space="0" w:color="auto"/>
              <w:right w:val="single" w:sz="4" w:space="0" w:color="auto"/>
            </w:tcBorders>
          </w:tcPr>
          <w:p w14:paraId="2769CE5C"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211E6050" w14:textId="77777777" w:rsidR="000139C9" w:rsidRPr="00276E9B" w:rsidRDefault="000139C9" w:rsidP="000D1CE7">
            <w:pPr>
              <w:pStyle w:val="TAC"/>
              <w:keepNext w:val="0"/>
            </w:pPr>
            <w:r w:rsidRPr="00276E9B">
              <w:t>-</w:t>
            </w:r>
          </w:p>
        </w:tc>
      </w:tr>
      <w:tr w:rsidR="000139C9" w:rsidRPr="00276E9B" w14:paraId="0CF9A4F6" w14:textId="77777777" w:rsidTr="000D1CE7">
        <w:tc>
          <w:tcPr>
            <w:tcW w:w="534" w:type="dxa"/>
            <w:tcBorders>
              <w:top w:val="single" w:sz="4" w:space="0" w:color="auto"/>
              <w:left w:val="single" w:sz="4" w:space="0" w:color="auto"/>
              <w:bottom w:val="single" w:sz="4" w:space="0" w:color="auto"/>
              <w:right w:val="single" w:sz="4" w:space="0" w:color="auto"/>
            </w:tcBorders>
          </w:tcPr>
          <w:p w14:paraId="2CAD7BE4" w14:textId="77777777" w:rsidR="000139C9" w:rsidRPr="00276E9B" w:rsidRDefault="000139C9" w:rsidP="000D1CE7">
            <w:pPr>
              <w:pStyle w:val="TAC"/>
              <w:keepNext w:val="0"/>
              <w:rPr>
                <w:lang w:eastAsia="zh-CN"/>
              </w:rPr>
            </w:pPr>
            <w:r w:rsidRPr="00276E9B">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16769E64" w14:textId="77777777" w:rsidR="000139C9" w:rsidRPr="00276E9B" w:rsidRDefault="000139C9" w:rsidP="000D1CE7">
            <w:pPr>
              <w:pStyle w:val="TAL"/>
              <w:keepNext w:val="0"/>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5FA71D85"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9246430" w14:textId="77777777" w:rsidR="000139C9" w:rsidRPr="00276E9B" w:rsidRDefault="000139C9" w:rsidP="000D1CE7">
            <w:pPr>
              <w:pStyle w:val="TAL"/>
              <w:keepNext w:val="0"/>
            </w:pPr>
            <w:r w:rsidRPr="00276E9B">
              <w:t>OPEN UE TEST LOOP COMPLETE</w:t>
            </w:r>
          </w:p>
        </w:tc>
        <w:tc>
          <w:tcPr>
            <w:tcW w:w="567" w:type="dxa"/>
            <w:tcBorders>
              <w:top w:val="single" w:sz="4" w:space="0" w:color="auto"/>
              <w:left w:val="single" w:sz="4" w:space="0" w:color="auto"/>
              <w:bottom w:val="single" w:sz="4" w:space="0" w:color="auto"/>
              <w:right w:val="single" w:sz="4" w:space="0" w:color="auto"/>
            </w:tcBorders>
          </w:tcPr>
          <w:p w14:paraId="74245C5A"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31F7DD82" w14:textId="77777777" w:rsidR="000139C9" w:rsidRPr="00276E9B" w:rsidRDefault="000139C9" w:rsidP="000D1CE7">
            <w:pPr>
              <w:pStyle w:val="TAC"/>
              <w:keepNext w:val="0"/>
            </w:pPr>
            <w:r w:rsidRPr="00276E9B">
              <w:t>-</w:t>
            </w:r>
          </w:p>
        </w:tc>
      </w:tr>
      <w:tr w:rsidR="000139C9" w:rsidRPr="00276E9B" w14:paraId="2D59488B" w14:textId="77777777" w:rsidTr="000D1CE7">
        <w:tc>
          <w:tcPr>
            <w:tcW w:w="534" w:type="dxa"/>
            <w:tcBorders>
              <w:top w:val="single" w:sz="4" w:space="0" w:color="auto"/>
              <w:left w:val="single" w:sz="4" w:space="0" w:color="auto"/>
              <w:bottom w:val="single" w:sz="4" w:space="0" w:color="auto"/>
              <w:right w:val="single" w:sz="4" w:space="0" w:color="auto"/>
            </w:tcBorders>
          </w:tcPr>
          <w:p w14:paraId="603A37F3" w14:textId="77777777" w:rsidR="000139C9" w:rsidRPr="00276E9B" w:rsidRDefault="000139C9" w:rsidP="000D1CE7">
            <w:pPr>
              <w:pStyle w:val="TAC"/>
              <w:keepNext w:val="0"/>
              <w:rPr>
                <w:lang w:eastAsia="zh-CN"/>
              </w:rPr>
            </w:pPr>
            <w:r w:rsidRPr="00276E9B">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3481432A" w14:textId="77777777" w:rsidR="000139C9" w:rsidRPr="00276E9B" w:rsidRDefault="000139C9" w:rsidP="000D1CE7">
            <w:pPr>
              <w:pStyle w:val="TAL"/>
              <w:keepNext w:val="0"/>
              <w:rPr>
                <w:lang w:eastAsia="zh-CN"/>
              </w:rPr>
            </w:pPr>
            <w:r w:rsidRPr="00276E9B">
              <w:t>UE transmit</w:t>
            </w:r>
            <w:r w:rsidRPr="00276E9B">
              <w:rPr>
                <w:lang w:eastAsia="zh-CN"/>
              </w:rPr>
              <w:t>s</w:t>
            </w:r>
            <w:r w:rsidRPr="00276E9B">
              <w:t xml:space="preserve"> a </w:t>
            </w:r>
            <w:r w:rsidRPr="00276E9B">
              <w:rPr>
                <w:i/>
              </w:rPr>
              <w:t>SidelinkUEInformation</w:t>
            </w:r>
            <w:r w:rsidRPr="00276E9B">
              <w:t xml:space="preserve"> message </w:t>
            </w:r>
            <w:r w:rsidRPr="00276E9B">
              <w:rPr>
                <w:lang w:eastAsia="zh-CN"/>
              </w:rPr>
              <w:t xml:space="preserve">to indicate no more V2X sidelink </w:t>
            </w:r>
            <w:r w:rsidRPr="00276E9B">
              <w:t>transmission</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DFA6C96"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B249786" w14:textId="77777777" w:rsidR="000139C9" w:rsidRPr="00276E9B" w:rsidRDefault="000139C9" w:rsidP="000D1CE7">
            <w:pPr>
              <w:pStyle w:val="TAL"/>
              <w:keepNext w:val="0"/>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75D5D222"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26EB5644" w14:textId="77777777" w:rsidR="000139C9" w:rsidRPr="00276E9B" w:rsidRDefault="000139C9" w:rsidP="000D1CE7">
            <w:pPr>
              <w:pStyle w:val="TAC"/>
              <w:keepNext w:val="0"/>
            </w:pPr>
            <w:r w:rsidRPr="00276E9B">
              <w:t>-</w:t>
            </w:r>
          </w:p>
        </w:tc>
      </w:tr>
      <w:tr w:rsidR="000139C9" w:rsidRPr="00276E9B" w14:paraId="282BC58D" w14:textId="77777777" w:rsidTr="000D1CE7">
        <w:tc>
          <w:tcPr>
            <w:tcW w:w="534" w:type="dxa"/>
            <w:tcBorders>
              <w:top w:val="single" w:sz="4" w:space="0" w:color="auto"/>
              <w:left w:val="single" w:sz="4" w:space="0" w:color="auto"/>
              <w:bottom w:val="single" w:sz="4" w:space="0" w:color="auto"/>
              <w:right w:val="single" w:sz="4" w:space="0" w:color="auto"/>
            </w:tcBorders>
          </w:tcPr>
          <w:p w14:paraId="5540CE2B" w14:textId="77777777" w:rsidR="000139C9" w:rsidRPr="00276E9B" w:rsidRDefault="000139C9" w:rsidP="000D1CE7">
            <w:pPr>
              <w:pStyle w:val="TAC"/>
              <w:keepNext w:val="0"/>
              <w:rPr>
                <w:lang w:eastAsia="zh-CN"/>
              </w:rPr>
            </w:pPr>
            <w:r w:rsidRPr="00276E9B">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32322103" w14:textId="77777777" w:rsidR="000139C9" w:rsidRPr="00276E9B" w:rsidRDefault="000139C9" w:rsidP="000D1CE7">
            <w:pPr>
              <w:pStyle w:val="TAL"/>
              <w:keepNext w:val="0"/>
              <w:rPr>
                <w:lang w:eastAsia="zh-CN"/>
              </w:rPr>
            </w:pPr>
            <w:r w:rsidRPr="00276E9B">
              <w:t xml:space="preserve">SS-NW transmits an </w:t>
            </w:r>
            <w:r w:rsidRPr="00276E9B">
              <w:rPr>
                <w:i/>
                <w:iCs/>
              </w:rPr>
              <w:t>RRCConnectionReconfiguration</w:t>
            </w:r>
            <w:r w:rsidRPr="00276E9B">
              <w:t xml:space="preserve"> message to config</w:t>
            </w:r>
            <w:r w:rsidRPr="00276E9B">
              <w:rPr>
                <w:bCs/>
                <w:kern w:val="2"/>
                <w:lang w:eastAsia="zh-CN"/>
              </w:rPr>
              <w:t xml:space="preserve"> UE release V2X sidelink transmission with scheduled mode</w:t>
            </w:r>
            <w:r w:rsidRPr="00276E9B">
              <w:rPr>
                <w:bCs/>
                <w:kern w:val="2"/>
                <w:lang w:eastAsia="en-GB"/>
              </w:rPr>
              <w:t>.</w:t>
            </w:r>
          </w:p>
        </w:tc>
        <w:tc>
          <w:tcPr>
            <w:tcW w:w="709" w:type="dxa"/>
            <w:tcBorders>
              <w:top w:val="single" w:sz="4" w:space="0" w:color="auto"/>
              <w:left w:val="single" w:sz="4" w:space="0" w:color="auto"/>
              <w:bottom w:val="single" w:sz="4" w:space="0" w:color="auto"/>
              <w:right w:val="single" w:sz="4" w:space="0" w:color="auto"/>
            </w:tcBorders>
          </w:tcPr>
          <w:p w14:paraId="48293E51" w14:textId="77777777" w:rsidR="000139C9" w:rsidRPr="00276E9B" w:rsidRDefault="000139C9" w:rsidP="000D1CE7">
            <w:pPr>
              <w:pStyle w:val="TAC"/>
              <w:keepNext w:val="0"/>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148752D" w14:textId="77777777" w:rsidR="000139C9" w:rsidRPr="00276E9B" w:rsidRDefault="000139C9" w:rsidP="000D1CE7">
            <w:pPr>
              <w:pStyle w:val="TAL"/>
              <w:keepNext w:val="0"/>
              <w:rPr>
                <w:i/>
                <w:iCs/>
              </w:rPr>
            </w:pPr>
            <w:r w:rsidRPr="00276E9B">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03C431B1"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18B30DF9" w14:textId="77777777" w:rsidR="000139C9" w:rsidRPr="00276E9B" w:rsidRDefault="000139C9" w:rsidP="000D1CE7">
            <w:pPr>
              <w:pStyle w:val="TAC"/>
              <w:keepNext w:val="0"/>
            </w:pPr>
            <w:r w:rsidRPr="00276E9B">
              <w:t>-</w:t>
            </w:r>
          </w:p>
        </w:tc>
      </w:tr>
      <w:tr w:rsidR="000139C9" w:rsidRPr="00276E9B" w14:paraId="1B61FC0B" w14:textId="77777777" w:rsidTr="000D1CE7">
        <w:tc>
          <w:tcPr>
            <w:tcW w:w="534" w:type="dxa"/>
            <w:tcBorders>
              <w:top w:val="single" w:sz="4" w:space="0" w:color="auto"/>
              <w:left w:val="single" w:sz="4" w:space="0" w:color="auto"/>
              <w:bottom w:val="single" w:sz="4" w:space="0" w:color="auto"/>
              <w:right w:val="single" w:sz="4" w:space="0" w:color="auto"/>
            </w:tcBorders>
          </w:tcPr>
          <w:p w14:paraId="32467FA0" w14:textId="77777777" w:rsidR="000139C9" w:rsidRPr="00276E9B" w:rsidRDefault="000139C9" w:rsidP="000D1CE7">
            <w:pPr>
              <w:pStyle w:val="TAC"/>
              <w:keepNext w:val="0"/>
            </w:pPr>
            <w:r w:rsidRPr="00276E9B">
              <w:t>21</w:t>
            </w:r>
          </w:p>
        </w:tc>
        <w:tc>
          <w:tcPr>
            <w:tcW w:w="3969" w:type="dxa"/>
            <w:tcBorders>
              <w:top w:val="single" w:sz="4" w:space="0" w:color="auto"/>
              <w:left w:val="single" w:sz="4" w:space="0" w:color="auto"/>
              <w:bottom w:val="single" w:sz="4" w:space="0" w:color="auto"/>
              <w:right w:val="single" w:sz="4" w:space="0" w:color="auto"/>
            </w:tcBorders>
          </w:tcPr>
          <w:p w14:paraId="559AE8F4" w14:textId="77777777" w:rsidR="000139C9" w:rsidRPr="00276E9B" w:rsidRDefault="000139C9" w:rsidP="000D1CE7">
            <w:pPr>
              <w:pStyle w:val="TAL"/>
              <w:keepNext w:val="0"/>
            </w:pPr>
            <w:r w:rsidRPr="00276E9B">
              <w:t>The UE submits RRCConnectionReconfigurationComplete message to confirm acceptance of the new configuration.</w:t>
            </w:r>
          </w:p>
        </w:tc>
        <w:tc>
          <w:tcPr>
            <w:tcW w:w="709" w:type="dxa"/>
            <w:tcBorders>
              <w:top w:val="single" w:sz="4" w:space="0" w:color="auto"/>
              <w:left w:val="single" w:sz="4" w:space="0" w:color="auto"/>
              <w:bottom w:val="single" w:sz="4" w:space="0" w:color="auto"/>
              <w:right w:val="single" w:sz="4" w:space="0" w:color="auto"/>
            </w:tcBorders>
          </w:tcPr>
          <w:p w14:paraId="32E7AB96"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CAE7640" w14:textId="77777777" w:rsidR="000139C9" w:rsidRPr="00276E9B" w:rsidRDefault="000139C9" w:rsidP="000D1CE7">
            <w:pPr>
              <w:pStyle w:val="TAL"/>
              <w:keepNext w:val="0"/>
              <w:rPr>
                <w:i/>
              </w:rPr>
            </w:pPr>
            <w:r w:rsidRPr="00276E9B">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4BFB7082"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0817FD6D" w14:textId="77777777" w:rsidR="000139C9" w:rsidRPr="00276E9B" w:rsidRDefault="000139C9" w:rsidP="000D1CE7">
            <w:pPr>
              <w:pStyle w:val="TAC"/>
              <w:keepNext w:val="0"/>
            </w:pPr>
            <w:r w:rsidRPr="00276E9B">
              <w:t>-</w:t>
            </w:r>
          </w:p>
        </w:tc>
      </w:tr>
      <w:tr w:rsidR="000139C9" w:rsidRPr="00276E9B" w14:paraId="699E0CF0" w14:textId="77777777" w:rsidTr="000D1CE7">
        <w:tc>
          <w:tcPr>
            <w:tcW w:w="534" w:type="dxa"/>
            <w:tcBorders>
              <w:top w:val="single" w:sz="4" w:space="0" w:color="auto"/>
              <w:left w:val="single" w:sz="4" w:space="0" w:color="auto"/>
              <w:bottom w:val="single" w:sz="4" w:space="0" w:color="auto"/>
              <w:right w:val="single" w:sz="4" w:space="0" w:color="auto"/>
            </w:tcBorders>
          </w:tcPr>
          <w:p w14:paraId="190EE360" w14:textId="77777777" w:rsidR="000139C9" w:rsidRPr="00276E9B" w:rsidRDefault="000139C9" w:rsidP="000D1CE7">
            <w:pPr>
              <w:pStyle w:val="TAC"/>
              <w:keepNext w:val="0"/>
              <w:rPr>
                <w:lang w:eastAsia="zh-CN"/>
              </w:rPr>
            </w:pPr>
            <w:r w:rsidRPr="00276E9B">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6B35A83F" w14:textId="77777777" w:rsidR="000139C9" w:rsidRPr="00276E9B" w:rsidRDefault="000139C9" w:rsidP="000D1CE7">
            <w:pPr>
              <w:pStyle w:val="TAL"/>
              <w:keepNext w:val="0"/>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048478F1" w14:textId="77777777" w:rsidR="000139C9" w:rsidRPr="00276E9B" w:rsidRDefault="000139C9" w:rsidP="000D1CE7">
            <w:pPr>
              <w:pStyle w:val="TAC"/>
              <w:keepNext w:val="0"/>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920795C" w14:textId="77777777" w:rsidR="000139C9" w:rsidRPr="00276E9B" w:rsidRDefault="000139C9" w:rsidP="000D1CE7">
            <w:pPr>
              <w:pStyle w:val="TAL"/>
              <w:keepNext w:val="0"/>
            </w:pPr>
            <w:r w:rsidRPr="00276E9B">
              <w:t>DEACTIVATE TEST MODE</w:t>
            </w:r>
          </w:p>
        </w:tc>
        <w:tc>
          <w:tcPr>
            <w:tcW w:w="567" w:type="dxa"/>
            <w:tcBorders>
              <w:top w:val="single" w:sz="4" w:space="0" w:color="auto"/>
              <w:left w:val="single" w:sz="4" w:space="0" w:color="auto"/>
              <w:bottom w:val="single" w:sz="4" w:space="0" w:color="auto"/>
              <w:right w:val="single" w:sz="4" w:space="0" w:color="auto"/>
            </w:tcBorders>
          </w:tcPr>
          <w:p w14:paraId="1DDCA706" w14:textId="77777777" w:rsidR="000139C9" w:rsidRPr="00276E9B" w:rsidRDefault="000139C9" w:rsidP="000D1CE7">
            <w:pPr>
              <w:pStyle w:val="TAC"/>
              <w:keepNext w:val="0"/>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5005A89" w14:textId="77777777" w:rsidR="000139C9" w:rsidRPr="00276E9B" w:rsidRDefault="000139C9" w:rsidP="000D1CE7">
            <w:pPr>
              <w:pStyle w:val="TAC"/>
              <w:keepNext w:val="0"/>
            </w:pPr>
          </w:p>
        </w:tc>
      </w:tr>
      <w:tr w:rsidR="000139C9" w:rsidRPr="00276E9B" w14:paraId="7D81CF0B" w14:textId="77777777" w:rsidTr="000D1CE7">
        <w:tc>
          <w:tcPr>
            <w:tcW w:w="534" w:type="dxa"/>
            <w:tcBorders>
              <w:top w:val="single" w:sz="4" w:space="0" w:color="auto"/>
              <w:left w:val="single" w:sz="4" w:space="0" w:color="auto"/>
              <w:bottom w:val="single" w:sz="4" w:space="0" w:color="auto"/>
              <w:right w:val="single" w:sz="4" w:space="0" w:color="auto"/>
            </w:tcBorders>
          </w:tcPr>
          <w:p w14:paraId="6F6344DA" w14:textId="77777777" w:rsidR="000139C9" w:rsidRPr="00276E9B" w:rsidRDefault="000139C9" w:rsidP="000D1CE7">
            <w:pPr>
              <w:pStyle w:val="TAC"/>
              <w:keepNext w:val="0"/>
              <w:rPr>
                <w:lang w:eastAsia="zh-CN"/>
              </w:rPr>
            </w:pPr>
            <w:r w:rsidRPr="00276E9B">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4E554E17" w14:textId="77777777" w:rsidR="000139C9" w:rsidRPr="00276E9B" w:rsidRDefault="000139C9" w:rsidP="000D1CE7">
            <w:pPr>
              <w:pStyle w:val="TAL"/>
              <w:keepNext w:val="0"/>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39A19B9A" w14:textId="77777777" w:rsidR="000139C9" w:rsidRPr="00276E9B" w:rsidRDefault="000139C9" w:rsidP="000D1CE7">
            <w:pPr>
              <w:pStyle w:val="TAC"/>
              <w:keepNext w:val="0"/>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7DB3538" w14:textId="77777777" w:rsidR="000139C9" w:rsidRPr="00276E9B" w:rsidRDefault="000139C9" w:rsidP="000D1CE7">
            <w:pPr>
              <w:pStyle w:val="TAL"/>
              <w:keepNext w:val="0"/>
            </w:pPr>
            <w:r w:rsidRPr="00276E9B">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7F9569C0" w14:textId="77777777" w:rsidR="000139C9" w:rsidRPr="00276E9B" w:rsidRDefault="000139C9" w:rsidP="000D1CE7">
            <w:pPr>
              <w:pStyle w:val="TAC"/>
              <w:keepNext w:val="0"/>
            </w:pPr>
            <w:r w:rsidRPr="00276E9B">
              <w:t>-</w:t>
            </w:r>
          </w:p>
        </w:tc>
        <w:tc>
          <w:tcPr>
            <w:tcW w:w="850" w:type="dxa"/>
            <w:tcBorders>
              <w:top w:val="single" w:sz="4" w:space="0" w:color="auto"/>
              <w:left w:val="single" w:sz="4" w:space="0" w:color="auto"/>
              <w:bottom w:val="single" w:sz="4" w:space="0" w:color="auto"/>
              <w:right w:val="single" w:sz="4" w:space="0" w:color="auto"/>
            </w:tcBorders>
          </w:tcPr>
          <w:p w14:paraId="2206E4BC" w14:textId="77777777" w:rsidR="000139C9" w:rsidRPr="00276E9B" w:rsidRDefault="000139C9" w:rsidP="000D1CE7">
            <w:pPr>
              <w:pStyle w:val="TAC"/>
              <w:keepNext w:val="0"/>
            </w:pPr>
            <w:r w:rsidRPr="00276E9B">
              <w:t>-</w:t>
            </w:r>
          </w:p>
        </w:tc>
      </w:tr>
      <w:tr w:rsidR="000139C9" w:rsidRPr="00276E9B" w14:paraId="6D3C71AF" w14:textId="77777777" w:rsidTr="000D1CE7">
        <w:tc>
          <w:tcPr>
            <w:tcW w:w="9606" w:type="dxa"/>
            <w:gridSpan w:val="6"/>
            <w:tcBorders>
              <w:top w:val="single" w:sz="4" w:space="0" w:color="auto"/>
              <w:left w:val="single" w:sz="4" w:space="0" w:color="auto"/>
              <w:bottom w:val="single" w:sz="4" w:space="0" w:color="auto"/>
              <w:right w:val="single" w:sz="4" w:space="0" w:color="auto"/>
            </w:tcBorders>
          </w:tcPr>
          <w:p w14:paraId="77F0D586" w14:textId="77777777" w:rsidR="000139C9" w:rsidRPr="00276E9B" w:rsidRDefault="000139C9" w:rsidP="00CA7624">
            <w:pPr>
              <w:pStyle w:val="TAC"/>
              <w:keepNext w:val="0"/>
              <w:jc w:val="left"/>
            </w:pPr>
            <w:r w:rsidRPr="00276E9B">
              <w:rPr>
                <w:lang w:eastAsia="zh-CN"/>
              </w:rPr>
              <w:t>N</w:t>
            </w:r>
            <w:r w:rsidR="00CA7624" w:rsidRPr="00276E9B">
              <w:rPr>
                <w:lang w:eastAsia="zh-CN"/>
              </w:rPr>
              <w:t>OTE</w:t>
            </w:r>
            <w:r w:rsidRPr="00276E9B">
              <w:rPr>
                <w:lang w:eastAsia="zh-CN"/>
              </w:rPr>
              <w:t>:</w:t>
            </w:r>
            <w:r w:rsidRPr="00276E9B">
              <w:rPr>
                <w:lang w:eastAsia="zh-CN"/>
              </w:rPr>
              <w:tab/>
            </w:r>
            <w:r w:rsidRPr="00276E9B">
              <w:t>This indication may be triggered with the AT command</w:t>
            </w:r>
            <w:r w:rsidRPr="00276E9B">
              <w:rPr>
                <w:lang w:eastAsia="zh-CN"/>
              </w:rPr>
              <w:t xml:space="preserve"> </w:t>
            </w:r>
            <w:r w:rsidRPr="00276E9B">
              <w:t>+C</w:t>
            </w:r>
            <w:r w:rsidRPr="00276E9B">
              <w:rPr>
                <w:lang w:eastAsia="zh-CN"/>
              </w:rPr>
              <w:t>SPSAIR.</w:t>
            </w:r>
          </w:p>
        </w:tc>
      </w:tr>
    </w:tbl>
    <w:p w14:paraId="42E23817" w14:textId="77777777" w:rsidR="000139C9" w:rsidRPr="00276E9B" w:rsidRDefault="000139C9" w:rsidP="000139C9"/>
    <w:p w14:paraId="7B8EAB62" w14:textId="77777777" w:rsidR="000139C9" w:rsidRPr="00276E9B" w:rsidRDefault="000139C9" w:rsidP="000139C9">
      <w:pPr>
        <w:pStyle w:val="H6"/>
        <w:rPr>
          <w:snapToGrid w:val="0"/>
        </w:rPr>
      </w:pPr>
      <w:r w:rsidRPr="00276E9B">
        <w:rPr>
          <w:lang w:eastAsia="zh-CN"/>
        </w:rPr>
        <w:t>24.1.13.</w:t>
      </w:r>
      <w:r w:rsidRPr="00276E9B">
        <w:t>3</w:t>
      </w:r>
      <w:r w:rsidRPr="00276E9B">
        <w:rPr>
          <w:snapToGrid w:val="0"/>
        </w:rPr>
        <w:t>.3</w:t>
      </w:r>
      <w:r w:rsidRPr="00276E9B">
        <w:rPr>
          <w:snapToGrid w:val="0"/>
        </w:rPr>
        <w:tab/>
        <w:t>Specific message contents</w:t>
      </w:r>
    </w:p>
    <w:p w14:paraId="2B51D76C" w14:textId="77777777" w:rsidR="000139C9" w:rsidRPr="00276E9B" w:rsidRDefault="000139C9" w:rsidP="000139C9">
      <w:pPr>
        <w:pStyle w:val="TH"/>
        <w:rPr>
          <w:lang w:eastAsia="zh-CN"/>
        </w:rPr>
      </w:pPr>
      <w:r w:rsidRPr="00276E9B">
        <w:t xml:space="preserve">Table </w:t>
      </w:r>
      <w:r w:rsidRPr="00276E9B">
        <w:rPr>
          <w:lang w:eastAsia="zh-CN"/>
        </w:rPr>
        <w:t>24.1.13.</w:t>
      </w:r>
      <w:r w:rsidRPr="00276E9B">
        <w:t xml:space="preserve">3.3-1: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0139C9" w:rsidRPr="00276E9B" w14:paraId="1A1753C9" w14:textId="77777777" w:rsidTr="000D1CE7">
        <w:tc>
          <w:tcPr>
            <w:tcW w:w="9640" w:type="dxa"/>
            <w:gridSpan w:val="4"/>
          </w:tcPr>
          <w:p w14:paraId="7DC217C8" w14:textId="77777777" w:rsidR="000139C9" w:rsidRPr="00276E9B" w:rsidRDefault="000139C9" w:rsidP="000D1CE7">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6</w:t>
            </w:r>
            <w:r w:rsidRPr="00276E9B">
              <w:rPr>
                <w:lang w:eastAsia="ko-KR"/>
              </w:rPr>
              <w:t>.</w:t>
            </w:r>
            <w:r w:rsidRPr="00276E9B">
              <w:rPr>
                <w:lang w:eastAsia="zh-CN"/>
              </w:rPr>
              <w:t>8</w:t>
            </w:r>
            <w:r w:rsidRPr="00276E9B">
              <w:rPr>
                <w:lang w:eastAsia="ko-KR"/>
              </w:rPr>
              <w:t>.</w:t>
            </w:r>
            <w:r w:rsidRPr="00276E9B">
              <w:rPr>
                <w:lang w:eastAsia="zh-CN"/>
              </w:rPr>
              <w:t>2</w:t>
            </w:r>
            <w:r w:rsidRPr="00276E9B">
              <w:rPr>
                <w:lang w:eastAsia="ko-KR"/>
              </w:rPr>
              <w:t>.</w:t>
            </w:r>
            <w:r w:rsidRPr="00276E9B">
              <w:rPr>
                <w:lang w:eastAsia="zh-CN"/>
              </w:rPr>
              <w:t>1</w:t>
            </w:r>
            <w:r w:rsidRPr="00276E9B">
              <w:rPr>
                <w:lang w:eastAsia="ko-KR"/>
              </w:rPr>
              <w:t>-1</w:t>
            </w:r>
          </w:p>
        </w:tc>
      </w:tr>
      <w:tr w:rsidR="000139C9" w:rsidRPr="00276E9B" w14:paraId="46F07361" w14:textId="77777777" w:rsidTr="000D1C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BF610E0" w14:textId="77777777" w:rsidR="000139C9" w:rsidRPr="00276E9B" w:rsidRDefault="000139C9" w:rsidP="000D1CE7">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79F22675" w14:textId="77777777" w:rsidR="000139C9" w:rsidRPr="00276E9B" w:rsidRDefault="000139C9" w:rsidP="000D1CE7">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59BA4279" w14:textId="77777777" w:rsidR="000139C9" w:rsidRPr="00276E9B" w:rsidRDefault="000139C9" w:rsidP="000D1CE7">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5995126B" w14:textId="77777777" w:rsidR="000139C9" w:rsidRPr="00276E9B" w:rsidRDefault="000139C9" w:rsidP="000D1CE7">
            <w:pPr>
              <w:keepNext/>
              <w:keepLines/>
              <w:spacing w:after="0"/>
              <w:jc w:val="center"/>
              <w:rPr>
                <w:rFonts w:ascii="Arial" w:hAnsi="Arial"/>
                <w:b/>
                <w:sz w:val="18"/>
              </w:rPr>
            </w:pPr>
            <w:r w:rsidRPr="00276E9B">
              <w:rPr>
                <w:rFonts w:ascii="Arial" w:hAnsi="Arial"/>
                <w:b/>
                <w:sz w:val="18"/>
              </w:rPr>
              <w:t>Condition</w:t>
            </w:r>
          </w:p>
        </w:tc>
      </w:tr>
      <w:tr w:rsidR="000139C9" w:rsidRPr="00276E9B" w14:paraId="5F07842B" w14:textId="77777777" w:rsidTr="000D1C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1872848" w14:textId="77777777" w:rsidR="000139C9" w:rsidRPr="00276E9B" w:rsidRDefault="000139C9" w:rsidP="000D1CE7">
            <w:pPr>
              <w:pStyle w:val="TAL"/>
              <w:rPr>
                <w:lang w:eastAsia="en-GB"/>
              </w:rPr>
            </w:pPr>
            <w:r w:rsidRPr="00276E9B">
              <w:t>SL-V2X-Preconfiguration-r14 ::= SEQUENCE {</w:t>
            </w:r>
          </w:p>
        </w:tc>
        <w:tc>
          <w:tcPr>
            <w:tcW w:w="2268" w:type="dxa"/>
            <w:shd w:val="clear" w:color="auto" w:fill="auto"/>
          </w:tcPr>
          <w:p w14:paraId="0921160C" w14:textId="77777777" w:rsidR="000139C9" w:rsidRPr="00276E9B" w:rsidRDefault="000139C9" w:rsidP="000D1CE7">
            <w:pPr>
              <w:pStyle w:val="TAL"/>
              <w:rPr>
                <w:lang w:eastAsia="en-GB"/>
              </w:rPr>
            </w:pPr>
          </w:p>
        </w:tc>
        <w:tc>
          <w:tcPr>
            <w:tcW w:w="1702" w:type="dxa"/>
            <w:shd w:val="clear" w:color="auto" w:fill="auto"/>
          </w:tcPr>
          <w:p w14:paraId="55576D33" w14:textId="77777777" w:rsidR="000139C9" w:rsidRPr="00276E9B" w:rsidRDefault="000139C9" w:rsidP="000D1CE7">
            <w:pPr>
              <w:pStyle w:val="TAL"/>
              <w:rPr>
                <w:lang w:eastAsia="en-GB"/>
              </w:rPr>
            </w:pPr>
          </w:p>
        </w:tc>
        <w:tc>
          <w:tcPr>
            <w:tcW w:w="1137" w:type="dxa"/>
            <w:shd w:val="clear" w:color="auto" w:fill="auto"/>
          </w:tcPr>
          <w:p w14:paraId="16052921" w14:textId="77777777" w:rsidR="000139C9" w:rsidRPr="00276E9B" w:rsidRDefault="000139C9" w:rsidP="000D1CE7">
            <w:pPr>
              <w:keepNext/>
              <w:keepLines/>
              <w:spacing w:after="0"/>
              <w:rPr>
                <w:rFonts w:ascii="Arial" w:hAnsi="Arial"/>
                <w:sz w:val="18"/>
              </w:rPr>
            </w:pPr>
          </w:p>
        </w:tc>
      </w:tr>
      <w:tr w:rsidR="000139C9" w:rsidRPr="00276E9B" w14:paraId="735A9507" w14:textId="77777777" w:rsidTr="000D1C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E6653C4" w14:textId="77777777" w:rsidR="000139C9" w:rsidRPr="00276E9B" w:rsidRDefault="000139C9" w:rsidP="000D1CE7">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76A8607D" w14:textId="77777777" w:rsidR="000139C9" w:rsidRPr="00276E9B" w:rsidRDefault="000139C9" w:rsidP="000D1CE7">
            <w:pPr>
              <w:pStyle w:val="TAL"/>
              <w:rPr>
                <w:rFonts w:cs="Arial"/>
                <w:lang w:eastAsia="zh-CN"/>
              </w:rPr>
            </w:pPr>
            <w:r w:rsidRPr="00276E9B">
              <w:rPr>
                <w:rFonts w:cs="Arial"/>
                <w:lang w:eastAsia="zh-CN"/>
              </w:rPr>
              <w:t>1</w:t>
            </w:r>
            <w:r w:rsidRPr="00276E9B">
              <w:t xml:space="preserve"> entr</w:t>
            </w:r>
            <w:r w:rsidRPr="00276E9B">
              <w:rPr>
                <w:lang w:eastAsia="zh-CN"/>
              </w:rPr>
              <w:t>ies</w:t>
            </w:r>
          </w:p>
        </w:tc>
        <w:tc>
          <w:tcPr>
            <w:tcW w:w="1702" w:type="dxa"/>
            <w:shd w:val="clear" w:color="auto" w:fill="auto"/>
          </w:tcPr>
          <w:p w14:paraId="348A96E5" w14:textId="77777777" w:rsidR="000139C9" w:rsidRPr="00276E9B" w:rsidRDefault="000139C9" w:rsidP="000D1CE7">
            <w:pPr>
              <w:pStyle w:val="TAL"/>
            </w:pPr>
          </w:p>
        </w:tc>
        <w:tc>
          <w:tcPr>
            <w:tcW w:w="1137" w:type="dxa"/>
            <w:shd w:val="clear" w:color="auto" w:fill="auto"/>
          </w:tcPr>
          <w:p w14:paraId="43CB8FDB" w14:textId="77777777" w:rsidR="000139C9" w:rsidRPr="00276E9B" w:rsidRDefault="000139C9" w:rsidP="000D1CE7">
            <w:pPr>
              <w:pStyle w:val="TAL"/>
            </w:pPr>
          </w:p>
        </w:tc>
      </w:tr>
      <w:tr w:rsidR="000139C9" w:rsidRPr="00276E9B" w14:paraId="5B8B9039" w14:textId="77777777" w:rsidTr="000D1C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51430E4" w14:textId="77777777" w:rsidR="000139C9" w:rsidRPr="00276E9B" w:rsidRDefault="000139C9" w:rsidP="000D1CE7">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22A484B4" w14:textId="77777777" w:rsidR="000139C9" w:rsidRPr="00276E9B" w:rsidRDefault="000139C9" w:rsidP="000D1CE7">
            <w:pPr>
              <w:pStyle w:val="TAL"/>
              <w:rPr>
                <w:rFonts w:cs="Arial"/>
                <w:lang w:eastAsia="zh-CN"/>
              </w:rPr>
            </w:pPr>
            <w:r w:rsidRPr="00276E9B">
              <w:rPr>
                <w:rFonts w:cs="Arial"/>
                <w:lang w:eastAsia="zh-CN"/>
              </w:rPr>
              <w:t>f1</w:t>
            </w:r>
            <w:r w:rsidRPr="00276E9B">
              <w:t xml:space="preserve"> in TS 36.508 [18] clause 6.2.3.1</w:t>
            </w:r>
          </w:p>
        </w:tc>
        <w:tc>
          <w:tcPr>
            <w:tcW w:w="1702" w:type="dxa"/>
            <w:shd w:val="clear" w:color="auto" w:fill="auto"/>
          </w:tcPr>
          <w:p w14:paraId="1C83BA32" w14:textId="77777777" w:rsidR="000139C9" w:rsidRPr="00276E9B" w:rsidRDefault="000139C9" w:rsidP="000D1CE7">
            <w:pPr>
              <w:pStyle w:val="TAL"/>
            </w:pPr>
          </w:p>
        </w:tc>
        <w:tc>
          <w:tcPr>
            <w:tcW w:w="1137" w:type="dxa"/>
            <w:shd w:val="clear" w:color="auto" w:fill="auto"/>
          </w:tcPr>
          <w:p w14:paraId="048ACA9D" w14:textId="77777777" w:rsidR="000139C9" w:rsidRPr="00276E9B" w:rsidRDefault="000139C9" w:rsidP="000D1CE7">
            <w:pPr>
              <w:pStyle w:val="TAL"/>
            </w:pPr>
          </w:p>
        </w:tc>
      </w:tr>
      <w:tr w:rsidR="000139C9" w:rsidRPr="00276E9B" w14:paraId="671331A0" w14:textId="77777777" w:rsidTr="000D1C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1428B479" w14:textId="77777777" w:rsidR="000139C9" w:rsidRPr="00276E9B" w:rsidRDefault="000139C9" w:rsidP="000D1CE7">
            <w:pPr>
              <w:pStyle w:val="TAL"/>
              <w:rPr>
                <w:lang w:eastAsia="zh-CN"/>
              </w:rPr>
            </w:pPr>
            <w:r w:rsidRPr="00276E9B">
              <w:rPr>
                <w:lang w:eastAsia="zh-CN"/>
              </w:rPr>
              <w:t xml:space="preserve">  }</w:t>
            </w:r>
          </w:p>
        </w:tc>
        <w:tc>
          <w:tcPr>
            <w:tcW w:w="2268" w:type="dxa"/>
            <w:shd w:val="clear" w:color="auto" w:fill="auto"/>
          </w:tcPr>
          <w:p w14:paraId="78A050A8" w14:textId="77777777" w:rsidR="000139C9" w:rsidRPr="00276E9B" w:rsidRDefault="000139C9" w:rsidP="000D1CE7">
            <w:pPr>
              <w:pStyle w:val="TAL"/>
              <w:rPr>
                <w:lang w:eastAsia="zh-CN"/>
              </w:rPr>
            </w:pPr>
          </w:p>
        </w:tc>
        <w:tc>
          <w:tcPr>
            <w:tcW w:w="1702" w:type="dxa"/>
            <w:shd w:val="clear" w:color="auto" w:fill="auto"/>
          </w:tcPr>
          <w:p w14:paraId="394340E8" w14:textId="77777777" w:rsidR="000139C9" w:rsidRPr="00276E9B" w:rsidRDefault="000139C9" w:rsidP="000D1CE7">
            <w:pPr>
              <w:pStyle w:val="TAL"/>
              <w:rPr>
                <w:lang w:eastAsia="zh-CN"/>
              </w:rPr>
            </w:pPr>
          </w:p>
        </w:tc>
        <w:tc>
          <w:tcPr>
            <w:tcW w:w="1137" w:type="dxa"/>
            <w:shd w:val="clear" w:color="auto" w:fill="auto"/>
          </w:tcPr>
          <w:p w14:paraId="641DD221" w14:textId="77777777" w:rsidR="000139C9" w:rsidRPr="00276E9B" w:rsidRDefault="000139C9" w:rsidP="000D1CE7">
            <w:pPr>
              <w:pStyle w:val="TAL"/>
              <w:rPr>
                <w:lang w:eastAsia="en-GB"/>
              </w:rPr>
            </w:pPr>
          </w:p>
        </w:tc>
      </w:tr>
      <w:tr w:rsidR="000139C9" w:rsidRPr="00276E9B" w14:paraId="6459D0B5" w14:textId="77777777" w:rsidTr="000D1C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6663A7B5" w14:textId="77777777" w:rsidR="000139C9" w:rsidRPr="00276E9B" w:rsidRDefault="000139C9" w:rsidP="000D1CE7">
            <w:pPr>
              <w:pStyle w:val="TAL"/>
              <w:rPr>
                <w:rFonts w:cs="Courier New"/>
                <w:lang w:eastAsia="zh-CN"/>
              </w:rPr>
            </w:pPr>
            <w:r w:rsidRPr="00276E9B">
              <w:rPr>
                <w:lang w:eastAsia="zh-CN"/>
              </w:rPr>
              <w:t>}</w:t>
            </w:r>
          </w:p>
        </w:tc>
        <w:tc>
          <w:tcPr>
            <w:tcW w:w="2268" w:type="dxa"/>
            <w:shd w:val="clear" w:color="auto" w:fill="auto"/>
          </w:tcPr>
          <w:p w14:paraId="1825A9C4" w14:textId="77777777" w:rsidR="000139C9" w:rsidRPr="00276E9B" w:rsidRDefault="000139C9" w:rsidP="000D1CE7">
            <w:pPr>
              <w:pStyle w:val="TAL"/>
              <w:rPr>
                <w:lang w:eastAsia="zh-CN"/>
              </w:rPr>
            </w:pPr>
          </w:p>
        </w:tc>
        <w:tc>
          <w:tcPr>
            <w:tcW w:w="1702" w:type="dxa"/>
            <w:shd w:val="clear" w:color="auto" w:fill="auto"/>
          </w:tcPr>
          <w:p w14:paraId="77EE83F7" w14:textId="77777777" w:rsidR="000139C9" w:rsidRPr="00276E9B" w:rsidRDefault="000139C9" w:rsidP="000D1CE7">
            <w:pPr>
              <w:pStyle w:val="TAL"/>
              <w:rPr>
                <w:lang w:eastAsia="zh-CN"/>
              </w:rPr>
            </w:pPr>
          </w:p>
        </w:tc>
        <w:tc>
          <w:tcPr>
            <w:tcW w:w="1137" w:type="dxa"/>
            <w:shd w:val="clear" w:color="auto" w:fill="auto"/>
          </w:tcPr>
          <w:p w14:paraId="14498AAD" w14:textId="77777777" w:rsidR="000139C9" w:rsidRPr="00276E9B" w:rsidRDefault="000139C9" w:rsidP="000D1CE7">
            <w:pPr>
              <w:pStyle w:val="TAL"/>
              <w:rPr>
                <w:lang w:eastAsia="en-GB"/>
              </w:rPr>
            </w:pPr>
          </w:p>
        </w:tc>
      </w:tr>
    </w:tbl>
    <w:p w14:paraId="64A8A2FE" w14:textId="77777777" w:rsidR="000139C9" w:rsidRPr="00276E9B" w:rsidRDefault="000139C9" w:rsidP="000139C9">
      <w:pPr>
        <w:rPr>
          <w:lang w:eastAsia="x-none"/>
        </w:rPr>
      </w:pPr>
    </w:p>
    <w:p w14:paraId="3481D20D" w14:textId="77777777" w:rsidR="000139C9" w:rsidRPr="00276E9B" w:rsidRDefault="000139C9" w:rsidP="000139C9">
      <w:pPr>
        <w:pStyle w:val="TH"/>
        <w:rPr>
          <w:lang w:eastAsia="zh-CN"/>
        </w:rPr>
      </w:pPr>
      <w:r w:rsidRPr="00276E9B">
        <w:lastRenderedPageBreak/>
        <w:t xml:space="preserve">Table </w:t>
      </w:r>
      <w:r w:rsidRPr="00276E9B">
        <w:rPr>
          <w:lang w:eastAsia="zh-CN"/>
        </w:rPr>
        <w:t>24.1.13.</w:t>
      </w:r>
      <w:r w:rsidRPr="00276E9B">
        <w:t xml:space="preserve">3.3-2: </w:t>
      </w:r>
      <w:r w:rsidRPr="00276E9B">
        <w:rPr>
          <w:i/>
          <w:iCs/>
        </w:rPr>
        <w:t>SystemInformationBlockType</w:t>
      </w:r>
      <w:r w:rsidRPr="00276E9B">
        <w:rPr>
          <w:i/>
          <w:iCs/>
          <w:lang w:eastAsia="zh-CN"/>
        </w:rPr>
        <w:t>21</w:t>
      </w:r>
      <w:r w:rsidRPr="00276E9B">
        <w:t xml:space="preserve"> for Cell 1 (preamble, Table </w:t>
      </w:r>
      <w:r w:rsidRPr="00276E9B">
        <w:rPr>
          <w:lang w:eastAsia="zh-CN"/>
        </w:rPr>
        <w:t>24.1.13.</w:t>
      </w:r>
      <w:r w:rsidRPr="00276E9B">
        <w:t>3.2-</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0139C9" w:rsidRPr="00276E9B" w14:paraId="5F4CE04E" w14:textId="77777777" w:rsidTr="000D1CE7">
        <w:tc>
          <w:tcPr>
            <w:tcW w:w="9639" w:type="dxa"/>
            <w:gridSpan w:val="4"/>
          </w:tcPr>
          <w:p w14:paraId="73640626" w14:textId="77777777" w:rsidR="000139C9" w:rsidRPr="00276E9B" w:rsidRDefault="000139C9" w:rsidP="000D1CE7">
            <w:pPr>
              <w:pStyle w:val="TAL"/>
              <w:rPr>
                <w:lang w:eastAsia="zh-CN"/>
              </w:rPr>
            </w:pPr>
            <w:r w:rsidRPr="00276E9B">
              <w:rPr>
                <w:lang w:eastAsia="ko-KR"/>
              </w:rPr>
              <w:t>Derivation Path: 36.508</w:t>
            </w:r>
            <w:r w:rsidRPr="00276E9B">
              <w:rPr>
                <w:lang w:eastAsia="sv-SE"/>
              </w:rPr>
              <w:t xml:space="preserve"> [18],</w:t>
            </w:r>
            <w:r w:rsidRPr="00276E9B">
              <w:rPr>
                <w:lang w:eastAsia="ko-KR"/>
              </w:rPr>
              <w:t xml:space="preserve"> Table 4.4.3.3-1</w:t>
            </w:r>
            <w:r w:rsidRPr="00276E9B">
              <w:rPr>
                <w:lang w:eastAsia="zh-CN"/>
              </w:rPr>
              <w:t>9</w:t>
            </w:r>
          </w:p>
        </w:tc>
      </w:tr>
      <w:tr w:rsidR="000139C9" w:rsidRPr="00276E9B" w14:paraId="779EB1D9" w14:textId="77777777" w:rsidTr="000D1CE7">
        <w:tblPrEx>
          <w:tblCellMar>
            <w:left w:w="108" w:type="dxa"/>
            <w:right w:w="108" w:type="dxa"/>
          </w:tblCellMar>
        </w:tblPrEx>
        <w:tc>
          <w:tcPr>
            <w:tcW w:w="4427" w:type="dxa"/>
          </w:tcPr>
          <w:p w14:paraId="2345FDF5" w14:textId="77777777" w:rsidR="000139C9" w:rsidRPr="00276E9B" w:rsidRDefault="000139C9" w:rsidP="000D1CE7">
            <w:pPr>
              <w:pStyle w:val="TAH"/>
              <w:rPr>
                <w:lang w:eastAsia="sv-SE"/>
              </w:rPr>
            </w:pPr>
            <w:r w:rsidRPr="00276E9B">
              <w:rPr>
                <w:lang w:eastAsia="sv-SE"/>
              </w:rPr>
              <w:t>Information Element</w:t>
            </w:r>
          </w:p>
        </w:tc>
        <w:tc>
          <w:tcPr>
            <w:tcW w:w="2267" w:type="dxa"/>
          </w:tcPr>
          <w:p w14:paraId="4F2C6FE0" w14:textId="77777777" w:rsidR="000139C9" w:rsidRPr="00276E9B" w:rsidRDefault="000139C9" w:rsidP="000D1CE7">
            <w:pPr>
              <w:pStyle w:val="TAH"/>
              <w:rPr>
                <w:lang w:eastAsia="sv-SE"/>
              </w:rPr>
            </w:pPr>
            <w:r w:rsidRPr="00276E9B">
              <w:rPr>
                <w:lang w:eastAsia="sv-SE"/>
              </w:rPr>
              <w:t>Value/remark</w:t>
            </w:r>
          </w:p>
        </w:tc>
        <w:tc>
          <w:tcPr>
            <w:tcW w:w="1700" w:type="dxa"/>
          </w:tcPr>
          <w:p w14:paraId="76CCD657" w14:textId="77777777" w:rsidR="000139C9" w:rsidRPr="00276E9B" w:rsidRDefault="000139C9" w:rsidP="000D1CE7">
            <w:pPr>
              <w:pStyle w:val="TAH"/>
              <w:rPr>
                <w:lang w:eastAsia="sv-SE"/>
              </w:rPr>
            </w:pPr>
            <w:r w:rsidRPr="00276E9B">
              <w:rPr>
                <w:lang w:eastAsia="sv-SE"/>
              </w:rPr>
              <w:t>Comment</w:t>
            </w:r>
          </w:p>
        </w:tc>
        <w:tc>
          <w:tcPr>
            <w:tcW w:w="1245" w:type="dxa"/>
          </w:tcPr>
          <w:p w14:paraId="2B47AC03" w14:textId="77777777" w:rsidR="000139C9" w:rsidRPr="00276E9B" w:rsidRDefault="000139C9" w:rsidP="000D1CE7">
            <w:pPr>
              <w:pStyle w:val="TAH"/>
              <w:rPr>
                <w:lang w:eastAsia="sv-SE"/>
              </w:rPr>
            </w:pPr>
            <w:r w:rsidRPr="00276E9B">
              <w:rPr>
                <w:lang w:eastAsia="sv-SE"/>
              </w:rPr>
              <w:t>Condition</w:t>
            </w:r>
          </w:p>
        </w:tc>
      </w:tr>
      <w:tr w:rsidR="000139C9" w:rsidRPr="00276E9B" w14:paraId="223EE291" w14:textId="77777777" w:rsidTr="000D1CE7">
        <w:tblPrEx>
          <w:tblCellMar>
            <w:left w:w="108" w:type="dxa"/>
            <w:right w:w="108" w:type="dxa"/>
          </w:tblCellMar>
        </w:tblPrEx>
        <w:tc>
          <w:tcPr>
            <w:tcW w:w="4427" w:type="dxa"/>
          </w:tcPr>
          <w:p w14:paraId="1E19CBF8" w14:textId="77777777" w:rsidR="000139C9" w:rsidRPr="00276E9B" w:rsidRDefault="000139C9" w:rsidP="000D1CE7">
            <w:pPr>
              <w:pStyle w:val="TAL"/>
              <w:rPr>
                <w:lang w:eastAsia="sv-SE"/>
              </w:rPr>
            </w:pPr>
            <w:r w:rsidRPr="00276E9B">
              <w:rPr>
                <w:lang w:eastAsia="sv-SE"/>
              </w:rPr>
              <w:t>SystemInformationBlockType21-r14 ::= SEQUENCE {</w:t>
            </w:r>
          </w:p>
        </w:tc>
        <w:tc>
          <w:tcPr>
            <w:tcW w:w="2267" w:type="dxa"/>
          </w:tcPr>
          <w:p w14:paraId="5EB29F91" w14:textId="77777777" w:rsidR="000139C9" w:rsidRPr="00276E9B" w:rsidRDefault="000139C9" w:rsidP="000D1CE7">
            <w:pPr>
              <w:pStyle w:val="TAL"/>
              <w:rPr>
                <w:lang w:eastAsia="sv-SE"/>
              </w:rPr>
            </w:pPr>
          </w:p>
        </w:tc>
        <w:tc>
          <w:tcPr>
            <w:tcW w:w="1700" w:type="dxa"/>
          </w:tcPr>
          <w:p w14:paraId="05A0598B" w14:textId="77777777" w:rsidR="000139C9" w:rsidRPr="00276E9B" w:rsidRDefault="000139C9" w:rsidP="000D1CE7">
            <w:pPr>
              <w:pStyle w:val="TAL"/>
              <w:rPr>
                <w:lang w:eastAsia="sv-SE"/>
              </w:rPr>
            </w:pPr>
          </w:p>
        </w:tc>
        <w:tc>
          <w:tcPr>
            <w:tcW w:w="1245" w:type="dxa"/>
          </w:tcPr>
          <w:p w14:paraId="7397D121" w14:textId="77777777" w:rsidR="000139C9" w:rsidRPr="00276E9B" w:rsidRDefault="000139C9" w:rsidP="000D1CE7">
            <w:pPr>
              <w:pStyle w:val="TAL"/>
              <w:rPr>
                <w:lang w:eastAsia="sv-SE"/>
              </w:rPr>
            </w:pPr>
          </w:p>
        </w:tc>
      </w:tr>
      <w:tr w:rsidR="000139C9" w:rsidRPr="00276E9B" w14:paraId="1BC05FB3" w14:textId="77777777" w:rsidTr="000D1CE7">
        <w:tblPrEx>
          <w:tblCellMar>
            <w:left w:w="108" w:type="dxa"/>
            <w:right w:w="108" w:type="dxa"/>
          </w:tblCellMar>
        </w:tblPrEx>
        <w:tc>
          <w:tcPr>
            <w:tcW w:w="4427" w:type="dxa"/>
          </w:tcPr>
          <w:p w14:paraId="618686A7" w14:textId="77777777" w:rsidR="000139C9" w:rsidRPr="00276E9B" w:rsidRDefault="000139C9" w:rsidP="000D1CE7">
            <w:pPr>
              <w:pStyle w:val="TAL"/>
              <w:rPr>
                <w:lang w:eastAsia="sv-SE"/>
              </w:rPr>
            </w:pPr>
            <w:r w:rsidRPr="00276E9B">
              <w:rPr>
                <w:lang w:eastAsia="sv-SE"/>
              </w:rPr>
              <w:t xml:space="preserve">  sl-V2X-ConfigCommon-r14 SEQUENCE {</w:t>
            </w:r>
          </w:p>
        </w:tc>
        <w:tc>
          <w:tcPr>
            <w:tcW w:w="2267" w:type="dxa"/>
          </w:tcPr>
          <w:p w14:paraId="00E8946E" w14:textId="77777777" w:rsidR="000139C9" w:rsidRPr="00276E9B" w:rsidRDefault="000139C9" w:rsidP="000D1CE7">
            <w:pPr>
              <w:pStyle w:val="TAL"/>
              <w:rPr>
                <w:lang w:eastAsia="sv-SE"/>
              </w:rPr>
            </w:pPr>
          </w:p>
        </w:tc>
        <w:tc>
          <w:tcPr>
            <w:tcW w:w="1700" w:type="dxa"/>
          </w:tcPr>
          <w:p w14:paraId="7592F8AE" w14:textId="77777777" w:rsidR="000139C9" w:rsidRPr="00276E9B" w:rsidRDefault="000139C9" w:rsidP="000D1CE7">
            <w:pPr>
              <w:pStyle w:val="TAL"/>
              <w:rPr>
                <w:lang w:eastAsia="sv-SE"/>
              </w:rPr>
            </w:pPr>
          </w:p>
        </w:tc>
        <w:tc>
          <w:tcPr>
            <w:tcW w:w="1245" w:type="dxa"/>
          </w:tcPr>
          <w:p w14:paraId="225B184F" w14:textId="77777777" w:rsidR="000139C9" w:rsidRPr="00276E9B" w:rsidRDefault="000139C9" w:rsidP="000D1CE7">
            <w:pPr>
              <w:pStyle w:val="TAL"/>
              <w:rPr>
                <w:lang w:eastAsia="sv-SE"/>
              </w:rPr>
            </w:pPr>
          </w:p>
        </w:tc>
      </w:tr>
      <w:tr w:rsidR="000139C9" w:rsidRPr="00276E9B" w14:paraId="13EB3DCE" w14:textId="77777777" w:rsidTr="000D1CE7">
        <w:tblPrEx>
          <w:tblCellMar>
            <w:left w:w="108" w:type="dxa"/>
            <w:right w:w="108" w:type="dxa"/>
          </w:tblCellMar>
        </w:tblPrEx>
        <w:tc>
          <w:tcPr>
            <w:tcW w:w="4427" w:type="dxa"/>
          </w:tcPr>
          <w:p w14:paraId="3E241711" w14:textId="77777777" w:rsidR="000139C9" w:rsidRPr="00276E9B" w:rsidRDefault="000139C9" w:rsidP="000D1CE7">
            <w:pPr>
              <w:pStyle w:val="TAL"/>
              <w:rPr>
                <w:lang w:eastAsia="sv-SE"/>
              </w:rPr>
            </w:pPr>
            <w:r w:rsidRPr="00276E9B">
              <w:rPr>
                <w:lang w:eastAsia="sv-SE"/>
              </w:rPr>
              <w:t xml:space="preserve">    v2x-CommTxPoolNormalCommon-r14</w:t>
            </w:r>
          </w:p>
        </w:tc>
        <w:tc>
          <w:tcPr>
            <w:tcW w:w="2267" w:type="dxa"/>
          </w:tcPr>
          <w:p w14:paraId="0995B421" w14:textId="77777777" w:rsidR="000139C9" w:rsidRPr="00276E9B" w:rsidRDefault="000139C9" w:rsidP="000D1CE7">
            <w:pPr>
              <w:pStyle w:val="TAL"/>
              <w:rPr>
                <w:lang w:eastAsia="sv-SE"/>
              </w:rPr>
            </w:pPr>
            <w:r w:rsidRPr="00276E9B">
              <w:rPr>
                <w:lang w:eastAsia="sv-SE"/>
              </w:rPr>
              <w:t>Not Present</w:t>
            </w:r>
          </w:p>
        </w:tc>
        <w:tc>
          <w:tcPr>
            <w:tcW w:w="1700" w:type="dxa"/>
          </w:tcPr>
          <w:p w14:paraId="4F2C1E5E" w14:textId="77777777" w:rsidR="000139C9" w:rsidRPr="00276E9B" w:rsidRDefault="000139C9" w:rsidP="000D1CE7">
            <w:pPr>
              <w:pStyle w:val="TAL"/>
              <w:rPr>
                <w:lang w:eastAsia="sv-SE"/>
              </w:rPr>
            </w:pPr>
          </w:p>
        </w:tc>
        <w:tc>
          <w:tcPr>
            <w:tcW w:w="1245" w:type="dxa"/>
          </w:tcPr>
          <w:p w14:paraId="6A95E7D1" w14:textId="77777777" w:rsidR="000139C9" w:rsidRPr="00276E9B" w:rsidRDefault="000139C9" w:rsidP="000D1CE7">
            <w:pPr>
              <w:pStyle w:val="TAL"/>
              <w:rPr>
                <w:lang w:eastAsia="sv-SE"/>
              </w:rPr>
            </w:pPr>
          </w:p>
        </w:tc>
      </w:tr>
      <w:tr w:rsidR="000139C9" w:rsidRPr="00276E9B" w14:paraId="080E22B8" w14:textId="77777777" w:rsidTr="000D1CE7">
        <w:tblPrEx>
          <w:tblCellMar>
            <w:left w:w="108" w:type="dxa"/>
            <w:right w:w="108" w:type="dxa"/>
          </w:tblCellMar>
        </w:tblPrEx>
        <w:tc>
          <w:tcPr>
            <w:tcW w:w="4427" w:type="dxa"/>
          </w:tcPr>
          <w:p w14:paraId="42AECB7F" w14:textId="77777777" w:rsidR="000139C9" w:rsidRPr="00276E9B" w:rsidRDefault="000139C9" w:rsidP="000D1CE7">
            <w:pPr>
              <w:pStyle w:val="TAL"/>
              <w:rPr>
                <w:lang w:eastAsia="en-GB"/>
              </w:rPr>
            </w:pPr>
            <w:r w:rsidRPr="00276E9B">
              <w:rPr>
                <w:lang w:eastAsia="en-GB"/>
              </w:rPr>
              <w:t xml:space="preserve">  }</w:t>
            </w:r>
          </w:p>
        </w:tc>
        <w:tc>
          <w:tcPr>
            <w:tcW w:w="2267" w:type="dxa"/>
          </w:tcPr>
          <w:p w14:paraId="46C1A1CD" w14:textId="77777777" w:rsidR="000139C9" w:rsidRPr="00276E9B" w:rsidRDefault="000139C9" w:rsidP="000D1CE7">
            <w:pPr>
              <w:pStyle w:val="TAL"/>
              <w:rPr>
                <w:lang w:eastAsia="sv-SE"/>
              </w:rPr>
            </w:pPr>
          </w:p>
        </w:tc>
        <w:tc>
          <w:tcPr>
            <w:tcW w:w="1700" w:type="dxa"/>
          </w:tcPr>
          <w:p w14:paraId="0D690713" w14:textId="77777777" w:rsidR="000139C9" w:rsidRPr="00276E9B" w:rsidRDefault="000139C9" w:rsidP="000D1CE7">
            <w:pPr>
              <w:pStyle w:val="TAL"/>
              <w:rPr>
                <w:lang w:eastAsia="sv-SE"/>
              </w:rPr>
            </w:pPr>
          </w:p>
        </w:tc>
        <w:tc>
          <w:tcPr>
            <w:tcW w:w="1245" w:type="dxa"/>
          </w:tcPr>
          <w:p w14:paraId="11410FF7" w14:textId="77777777" w:rsidR="000139C9" w:rsidRPr="00276E9B" w:rsidRDefault="000139C9" w:rsidP="000D1CE7">
            <w:pPr>
              <w:pStyle w:val="TAL"/>
              <w:rPr>
                <w:lang w:eastAsia="sv-SE"/>
              </w:rPr>
            </w:pPr>
          </w:p>
        </w:tc>
      </w:tr>
      <w:tr w:rsidR="000139C9" w:rsidRPr="00276E9B" w14:paraId="168BD16E" w14:textId="77777777" w:rsidTr="000D1CE7">
        <w:tblPrEx>
          <w:tblCellMar>
            <w:left w:w="108" w:type="dxa"/>
            <w:right w:w="108" w:type="dxa"/>
          </w:tblCellMar>
        </w:tblPrEx>
        <w:tc>
          <w:tcPr>
            <w:tcW w:w="4427" w:type="dxa"/>
          </w:tcPr>
          <w:p w14:paraId="215691DC" w14:textId="77777777" w:rsidR="000139C9" w:rsidRPr="00276E9B" w:rsidRDefault="000139C9" w:rsidP="000D1CE7">
            <w:pPr>
              <w:pStyle w:val="TAL"/>
              <w:rPr>
                <w:lang w:eastAsia="en-GB"/>
              </w:rPr>
            </w:pPr>
            <w:r w:rsidRPr="00276E9B">
              <w:rPr>
                <w:lang w:eastAsia="sv-SE"/>
              </w:rPr>
              <w:t>v2x-InterFreqInfoList-r14</w:t>
            </w:r>
            <w:r w:rsidRPr="00276E9B">
              <w:rPr>
                <w:lang w:eastAsia="zh-CN"/>
              </w:rPr>
              <w:t xml:space="preserve"> </w:t>
            </w:r>
            <w:r w:rsidRPr="00276E9B">
              <w:rPr>
                <w:lang w:eastAsia="sv-SE"/>
              </w:rPr>
              <w:t>SEQUENCE {</w:t>
            </w:r>
          </w:p>
        </w:tc>
        <w:tc>
          <w:tcPr>
            <w:tcW w:w="2267" w:type="dxa"/>
          </w:tcPr>
          <w:p w14:paraId="1126746D" w14:textId="77777777" w:rsidR="000139C9" w:rsidRPr="00276E9B" w:rsidRDefault="000139C9" w:rsidP="000D1CE7">
            <w:pPr>
              <w:pStyle w:val="TAL"/>
              <w:rPr>
                <w:lang w:eastAsia="sv-SE"/>
              </w:rPr>
            </w:pPr>
          </w:p>
        </w:tc>
        <w:tc>
          <w:tcPr>
            <w:tcW w:w="1700" w:type="dxa"/>
          </w:tcPr>
          <w:p w14:paraId="0B4D225D" w14:textId="77777777" w:rsidR="000139C9" w:rsidRPr="00276E9B" w:rsidRDefault="000139C9" w:rsidP="000D1CE7">
            <w:pPr>
              <w:pStyle w:val="TAL"/>
              <w:rPr>
                <w:lang w:eastAsia="sv-SE"/>
              </w:rPr>
            </w:pPr>
          </w:p>
        </w:tc>
        <w:tc>
          <w:tcPr>
            <w:tcW w:w="1245" w:type="dxa"/>
          </w:tcPr>
          <w:p w14:paraId="292BF612" w14:textId="77777777" w:rsidR="000139C9" w:rsidRPr="00276E9B" w:rsidRDefault="000139C9" w:rsidP="000D1CE7">
            <w:pPr>
              <w:pStyle w:val="TAL"/>
              <w:rPr>
                <w:lang w:eastAsia="sv-SE"/>
              </w:rPr>
            </w:pPr>
          </w:p>
        </w:tc>
      </w:tr>
      <w:tr w:rsidR="000139C9" w:rsidRPr="00276E9B" w14:paraId="3EEC24F6" w14:textId="77777777" w:rsidTr="000D1CE7">
        <w:tblPrEx>
          <w:tblCellMar>
            <w:left w:w="108" w:type="dxa"/>
            <w:right w:w="108" w:type="dxa"/>
          </w:tblCellMar>
        </w:tblPrEx>
        <w:tc>
          <w:tcPr>
            <w:tcW w:w="4427" w:type="dxa"/>
          </w:tcPr>
          <w:p w14:paraId="0CEE27FB" w14:textId="77777777" w:rsidR="000139C9" w:rsidRPr="00276E9B" w:rsidRDefault="000139C9" w:rsidP="000D1CE7">
            <w:pPr>
              <w:pStyle w:val="TAL"/>
              <w:rPr>
                <w:lang w:eastAsia="en-GB"/>
              </w:rPr>
            </w:pPr>
            <w:r w:rsidRPr="00276E9B">
              <w:rPr>
                <w:lang w:eastAsia="sv-SE"/>
              </w:rPr>
              <w:t xml:space="preserve">  SL-InterFreqInfoV2X-r14</w:t>
            </w:r>
            <w:r w:rsidRPr="00276E9B">
              <w:rPr>
                <w:lang w:eastAsia="en-GB"/>
              </w:rPr>
              <w:t>[1]</w:t>
            </w:r>
            <w:r w:rsidRPr="00276E9B">
              <w:rPr>
                <w:lang w:eastAsia="sv-SE"/>
              </w:rPr>
              <w:t xml:space="preserve"> SEQUENCE {</w:t>
            </w:r>
          </w:p>
        </w:tc>
        <w:tc>
          <w:tcPr>
            <w:tcW w:w="2267" w:type="dxa"/>
          </w:tcPr>
          <w:p w14:paraId="27807272" w14:textId="77777777" w:rsidR="000139C9" w:rsidRPr="00276E9B" w:rsidRDefault="000139C9" w:rsidP="000D1CE7">
            <w:pPr>
              <w:pStyle w:val="TAL"/>
              <w:rPr>
                <w:lang w:eastAsia="sv-SE"/>
              </w:rPr>
            </w:pPr>
          </w:p>
        </w:tc>
        <w:tc>
          <w:tcPr>
            <w:tcW w:w="1700" w:type="dxa"/>
          </w:tcPr>
          <w:p w14:paraId="05B343FA" w14:textId="77777777" w:rsidR="000139C9" w:rsidRPr="00276E9B" w:rsidRDefault="000139C9" w:rsidP="000D1CE7">
            <w:pPr>
              <w:pStyle w:val="TAL"/>
              <w:rPr>
                <w:lang w:eastAsia="sv-SE"/>
              </w:rPr>
            </w:pPr>
          </w:p>
        </w:tc>
        <w:tc>
          <w:tcPr>
            <w:tcW w:w="1245" w:type="dxa"/>
          </w:tcPr>
          <w:p w14:paraId="49438903" w14:textId="77777777" w:rsidR="000139C9" w:rsidRPr="00276E9B" w:rsidRDefault="000139C9" w:rsidP="000D1CE7">
            <w:pPr>
              <w:pStyle w:val="TAL"/>
              <w:rPr>
                <w:lang w:eastAsia="sv-SE"/>
              </w:rPr>
            </w:pPr>
          </w:p>
        </w:tc>
      </w:tr>
      <w:tr w:rsidR="000139C9" w:rsidRPr="00276E9B" w14:paraId="6E537851" w14:textId="77777777" w:rsidTr="000D1CE7">
        <w:tblPrEx>
          <w:tblCellMar>
            <w:left w:w="108" w:type="dxa"/>
            <w:right w:w="108" w:type="dxa"/>
          </w:tblCellMar>
        </w:tblPrEx>
        <w:tc>
          <w:tcPr>
            <w:tcW w:w="4427" w:type="dxa"/>
          </w:tcPr>
          <w:p w14:paraId="0452C84A" w14:textId="77777777" w:rsidR="000139C9" w:rsidRPr="00276E9B" w:rsidRDefault="000139C9" w:rsidP="000D1CE7">
            <w:pPr>
              <w:pStyle w:val="TAL"/>
              <w:rPr>
                <w:lang w:eastAsia="en-GB"/>
              </w:rPr>
            </w:pPr>
            <w:r w:rsidRPr="00276E9B">
              <w:rPr>
                <w:lang w:eastAsia="ko-KR"/>
              </w:rPr>
              <w:t xml:space="preserve">    v2x-CommCarrierFreq-r14</w:t>
            </w:r>
          </w:p>
        </w:tc>
        <w:tc>
          <w:tcPr>
            <w:tcW w:w="2267" w:type="dxa"/>
          </w:tcPr>
          <w:p w14:paraId="76DA66F7" w14:textId="77777777" w:rsidR="000139C9" w:rsidRPr="00276E9B" w:rsidRDefault="000139C9" w:rsidP="000D1CE7">
            <w:pPr>
              <w:pStyle w:val="TAL"/>
              <w:rPr>
                <w:lang w:eastAsia="sv-SE"/>
              </w:rPr>
            </w:pPr>
            <w:r w:rsidRPr="00276E9B">
              <w:rPr>
                <w:lang w:eastAsia="zh-CN"/>
              </w:rPr>
              <w:t xml:space="preserve">f5 in </w:t>
            </w:r>
            <w:r w:rsidRPr="00276E9B">
              <w:rPr>
                <w:lang w:eastAsia="sv-SE"/>
              </w:rPr>
              <w:t>TS 36.508 [18] clause 6.2.3.5</w:t>
            </w:r>
          </w:p>
        </w:tc>
        <w:tc>
          <w:tcPr>
            <w:tcW w:w="1700" w:type="dxa"/>
          </w:tcPr>
          <w:p w14:paraId="33AD18C1" w14:textId="77777777" w:rsidR="000139C9" w:rsidRPr="00276E9B" w:rsidRDefault="000139C9" w:rsidP="000D1CE7">
            <w:pPr>
              <w:pStyle w:val="TAL"/>
              <w:rPr>
                <w:lang w:eastAsia="sv-SE"/>
              </w:rPr>
            </w:pPr>
          </w:p>
        </w:tc>
        <w:tc>
          <w:tcPr>
            <w:tcW w:w="1245" w:type="dxa"/>
          </w:tcPr>
          <w:p w14:paraId="129B63E1" w14:textId="77777777" w:rsidR="000139C9" w:rsidRPr="00276E9B" w:rsidRDefault="000139C9" w:rsidP="000D1CE7">
            <w:pPr>
              <w:pStyle w:val="TAL"/>
              <w:rPr>
                <w:lang w:eastAsia="sv-SE"/>
              </w:rPr>
            </w:pPr>
          </w:p>
        </w:tc>
      </w:tr>
      <w:tr w:rsidR="000139C9" w:rsidRPr="00276E9B" w14:paraId="6633AF99" w14:textId="77777777" w:rsidTr="000D1CE7">
        <w:tblPrEx>
          <w:tblCellMar>
            <w:left w:w="108" w:type="dxa"/>
            <w:right w:w="108" w:type="dxa"/>
          </w:tblCellMar>
        </w:tblPrEx>
        <w:tc>
          <w:tcPr>
            <w:tcW w:w="4427" w:type="dxa"/>
          </w:tcPr>
          <w:p w14:paraId="133BA381" w14:textId="77777777" w:rsidR="000139C9" w:rsidRPr="00276E9B" w:rsidRDefault="000139C9" w:rsidP="000D1CE7">
            <w:pPr>
              <w:pStyle w:val="TAL"/>
              <w:rPr>
                <w:lang w:eastAsia="en-GB"/>
              </w:rPr>
            </w:pPr>
            <w:r w:rsidRPr="00276E9B">
              <w:rPr>
                <w:lang w:eastAsia="zh-CN"/>
              </w:rPr>
              <w:t xml:space="preserve">    </w:t>
            </w:r>
            <w:r w:rsidRPr="00276E9B">
              <w:rPr>
                <w:lang w:eastAsia="sv-SE"/>
              </w:rPr>
              <w:t>v2x-</w:t>
            </w:r>
            <w:r w:rsidRPr="00276E9B">
              <w:rPr>
                <w:lang w:eastAsia="zh-CN"/>
              </w:rPr>
              <w:t>UE-ConfigList</w:t>
            </w:r>
            <w:r w:rsidRPr="00276E9B">
              <w:rPr>
                <w:lang w:eastAsia="sv-SE"/>
              </w:rPr>
              <w:t>-r14 SEQUENCE {</w:t>
            </w:r>
          </w:p>
        </w:tc>
        <w:tc>
          <w:tcPr>
            <w:tcW w:w="2267" w:type="dxa"/>
          </w:tcPr>
          <w:p w14:paraId="71FC4AE0" w14:textId="77777777" w:rsidR="000139C9" w:rsidRPr="00276E9B" w:rsidRDefault="000139C9" w:rsidP="000D1CE7">
            <w:pPr>
              <w:pStyle w:val="TAL"/>
              <w:rPr>
                <w:lang w:eastAsia="sv-SE"/>
              </w:rPr>
            </w:pPr>
          </w:p>
        </w:tc>
        <w:tc>
          <w:tcPr>
            <w:tcW w:w="1700" w:type="dxa"/>
          </w:tcPr>
          <w:p w14:paraId="76D16A5C" w14:textId="77777777" w:rsidR="000139C9" w:rsidRPr="00276E9B" w:rsidRDefault="000139C9" w:rsidP="000D1CE7">
            <w:pPr>
              <w:pStyle w:val="TAL"/>
              <w:rPr>
                <w:lang w:eastAsia="sv-SE"/>
              </w:rPr>
            </w:pPr>
          </w:p>
        </w:tc>
        <w:tc>
          <w:tcPr>
            <w:tcW w:w="1245" w:type="dxa"/>
          </w:tcPr>
          <w:p w14:paraId="5AEA3658" w14:textId="77777777" w:rsidR="000139C9" w:rsidRPr="00276E9B" w:rsidRDefault="000139C9" w:rsidP="000D1CE7">
            <w:pPr>
              <w:pStyle w:val="TAL"/>
              <w:rPr>
                <w:lang w:eastAsia="sv-SE"/>
              </w:rPr>
            </w:pPr>
          </w:p>
        </w:tc>
      </w:tr>
      <w:tr w:rsidR="000139C9" w:rsidRPr="00276E9B" w14:paraId="71A781E9" w14:textId="77777777" w:rsidTr="000D1CE7">
        <w:tblPrEx>
          <w:tblCellMar>
            <w:left w:w="108" w:type="dxa"/>
            <w:right w:w="108" w:type="dxa"/>
          </w:tblCellMar>
        </w:tblPrEx>
        <w:tc>
          <w:tcPr>
            <w:tcW w:w="4427" w:type="dxa"/>
          </w:tcPr>
          <w:p w14:paraId="67E4746B" w14:textId="77777777" w:rsidR="000139C9" w:rsidRPr="00276E9B" w:rsidRDefault="000139C9" w:rsidP="000D1CE7">
            <w:pPr>
              <w:pStyle w:val="TAL"/>
              <w:rPr>
                <w:lang w:eastAsia="en-GB"/>
              </w:rPr>
            </w:pPr>
            <w:r w:rsidRPr="00276E9B">
              <w:rPr>
                <w:lang w:eastAsia="zh-CN"/>
              </w:rPr>
              <w:t xml:space="preserve">      </w:t>
            </w:r>
            <w:r w:rsidRPr="00276E9B">
              <w:rPr>
                <w:lang w:eastAsia="sv-SE"/>
              </w:rPr>
              <w:t>SL-</w:t>
            </w:r>
            <w:r w:rsidRPr="00276E9B">
              <w:rPr>
                <w:lang w:eastAsia="zh-CN"/>
              </w:rPr>
              <w:t>V2X-InterFreqUE-SelectionConfig</w:t>
            </w:r>
            <w:r w:rsidRPr="00276E9B">
              <w:rPr>
                <w:lang w:eastAsia="sv-SE"/>
              </w:rPr>
              <w:t>-r14</w:t>
            </w:r>
            <w:r w:rsidRPr="00276E9B">
              <w:rPr>
                <w:lang w:eastAsia="en-GB"/>
              </w:rPr>
              <w:t>[1]</w:t>
            </w:r>
            <w:r w:rsidRPr="00276E9B">
              <w:rPr>
                <w:lang w:eastAsia="sv-SE"/>
              </w:rPr>
              <w:t xml:space="preserve"> SEQUENCE {</w:t>
            </w:r>
          </w:p>
        </w:tc>
        <w:tc>
          <w:tcPr>
            <w:tcW w:w="2267" w:type="dxa"/>
          </w:tcPr>
          <w:p w14:paraId="42532608" w14:textId="77777777" w:rsidR="000139C9" w:rsidRPr="00276E9B" w:rsidRDefault="000139C9" w:rsidP="000D1CE7">
            <w:pPr>
              <w:pStyle w:val="TAL"/>
              <w:rPr>
                <w:lang w:eastAsia="sv-SE"/>
              </w:rPr>
            </w:pPr>
          </w:p>
        </w:tc>
        <w:tc>
          <w:tcPr>
            <w:tcW w:w="1700" w:type="dxa"/>
          </w:tcPr>
          <w:p w14:paraId="0AE6CFBC" w14:textId="77777777" w:rsidR="000139C9" w:rsidRPr="00276E9B" w:rsidRDefault="000139C9" w:rsidP="000D1CE7">
            <w:pPr>
              <w:pStyle w:val="TAL"/>
              <w:rPr>
                <w:lang w:eastAsia="sv-SE"/>
              </w:rPr>
            </w:pPr>
          </w:p>
        </w:tc>
        <w:tc>
          <w:tcPr>
            <w:tcW w:w="1245" w:type="dxa"/>
          </w:tcPr>
          <w:p w14:paraId="53BC1612" w14:textId="77777777" w:rsidR="000139C9" w:rsidRPr="00276E9B" w:rsidRDefault="000139C9" w:rsidP="000D1CE7">
            <w:pPr>
              <w:pStyle w:val="TAL"/>
              <w:rPr>
                <w:lang w:eastAsia="sv-SE"/>
              </w:rPr>
            </w:pPr>
          </w:p>
        </w:tc>
      </w:tr>
      <w:tr w:rsidR="000139C9" w:rsidRPr="00276E9B" w14:paraId="5C2D1494" w14:textId="77777777" w:rsidTr="000D1CE7">
        <w:tblPrEx>
          <w:tblCellMar>
            <w:left w:w="108" w:type="dxa"/>
            <w:right w:w="108" w:type="dxa"/>
          </w:tblCellMar>
        </w:tblPrEx>
        <w:tc>
          <w:tcPr>
            <w:tcW w:w="4427" w:type="dxa"/>
          </w:tcPr>
          <w:p w14:paraId="422FAB86" w14:textId="77777777" w:rsidR="000139C9" w:rsidRPr="00276E9B" w:rsidRDefault="000139C9" w:rsidP="000D1CE7">
            <w:pPr>
              <w:pStyle w:val="TAL"/>
              <w:rPr>
                <w:lang w:eastAsia="en-GB"/>
              </w:rPr>
            </w:pPr>
            <w:r w:rsidRPr="00276E9B">
              <w:rPr>
                <w:lang w:eastAsia="zh-CN"/>
              </w:rPr>
              <w:t xml:space="preserve">        </w:t>
            </w:r>
            <w:r w:rsidRPr="00276E9B">
              <w:rPr>
                <w:lang w:eastAsia="sv-SE"/>
              </w:rPr>
              <w:t>v2x-CommTxPoolNormal-r14</w:t>
            </w:r>
          </w:p>
        </w:tc>
        <w:tc>
          <w:tcPr>
            <w:tcW w:w="2267" w:type="dxa"/>
          </w:tcPr>
          <w:p w14:paraId="39D41277" w14:textId="77777777" w:rsidR="000139C9" w:rsidRPr="00276E9B" w:rsidRDefault="000139C9" w:rsidP="000D1CE7">
            <w:pPr>
              <w:pStyle w:val="TAL"/>
              <w:rPr>
                <w:lang w:eastAsia="sv-SE"/>
              </w:rPr>
            </w:pPr>
            <w:r w:rsidRPr="00276E9B">
              <w:rPr>
                <w:lang w:eastAsia="sv-SE"/>
              </w:rPr>
              <w:t>Not present</w:t>
            </w:r>
          </w:p>
        </w:tc>
        <w:tc>
          <w:tcPr>
            <w:tcW w:w="1700" w:type="dxa"/>
          </w:tcPr>
          <w:p w14:paraId="17D53075" w14:textId="77777777" w:rsidR="000139C9" w:rsidRPr="00276E9B" w:rsidRDefault="000139C9" w:rsidP="000D1CE7">
            <w:pPr>
              <w:pStyle w:val="TAL"/>
              <w:rPr>
                <w:lang w:eastAsia="sv-SE"/>
              </w:rPr>
            </w:pPr>
          </w:p>
        </w:tc>
        <w:tc>
          <w:tcPr>
            <w:tcW w:w="1245" w:type="dxa"/>
          </w:tcPr>
          <w:p w14:paraId="68B0A815" w14:textId="77777777" w:rsidR="000139C9" w:rsidRPr="00276E9B" w:rsidRDefault="000139C9" w:rsidP="000D1CE7">
            <w:pPr>
              <w:pStyle w:val="TAL"/>
              <w:rPr>
                <w:lang w:eastAsia="sv-SE"/>
              </w:rPr>
            </w:pPr>
          </w:p>
        </w:tc>
      </w:tr>
      <w:tr w:rsidR="000139C9" w:rsidRPr="00276E9B" w14:paraId="4DFFBBBA" w14:textId="77777777" w:rsidTr="000D1CE7">
        <w:tblPrEx>
          <w:tblCellMar>
            <w:left w:w="108" w:type="dxa"/>
            <w:right w:w="108" w:type="dxa"/>
          </w:tblCellMar>
        </w:tblPrEx>
        <w:tc>
          <w:tcPr>
            <w:tcW w:w="4427" w:type="dxa"/>
          </w:tcPr>
          <w:p w14:paraId="487B61A2" w14:textId="77777777" w:rsidR="000139C9" w:rsidRPr="00276E9B" w:rsidRDefault="000139C9" w:rsidP="000D1CE7">
            <w:pPr>
              <w:pStyle w:val="TAL"/>
              <w:rPr>
                <w:lang w:eastAsia="en-GB"/>
              </w:rPr>
            </w:pPr>
            <w:r w:rsidRPr="00276E9B">
              <w:rPr>
                <w:lang w:eastAsia="zh-CN"/>
              </w:rPr>
              <w:t xml:space="preserve">        }</w:t>
            </w:r>
          </w:p>
        </w:tc>
        <w:tc>
          <w:tcPr>
            <w:tcW w:w="2267" w:type="dxa"/>
          </w:tcPr>
          <w:p w14:paraId="405D64F5" w14:textId="77777777" w:rsidR="000139C9" w:rsidRPr="00276E9B" w:rsidRDefault="000139C9" w:rsidP="000D1CE7">
            <w:pPr>
              <w:pStyle w:val="TAL"/>
              <w:rPr>
                <w:lang w:eastAsia="sv-SE"/>
              </w:rPr>
            </w:pPr>
          </w:p>
        </w:tc>
        <w:tc>
          <w:tcPr>
            <w:tcW w:w="1700" w:type="dxa"/>
          </w:tcPr>
          <w:p w14:paraId="59F6F46D" w14:textId="77777777" w:rsidR="000139C9" w:rsidRPr="00276E9B" w:rsidRDefault="000139C9" w:rsidP="000D1CE7">
            <w:pPr>
              <w:pStyle w:val="TAL"/>
              <w:rPr>
                <w:lang w:eastAsia="sv-SE"/>
              </w:rPr>
            </w:pPr>
          </w:p>
        </w:tc>
        <w:tc>
          <w:tcPr>
            <w:tcW w:w="1245" w:type="dxa"/>
          </w:tcPr>
          <w:p w14:paraId="720BE93D" w14:textId="77777777" w:rsidR="000139C9" w:rsidRPr="00276E9B" w:rsidRDefault="000139C9" w:rsidP="000D1CE7">
            <w:pPr>
              <w:pStyle w:val="TAL"/>
              <w:rPr>
                <w:lang w:eastAsia="sv-SE"/>
              </w:rPr>
            </w:pPr>
          </w:p>
        </w:tc>
      </w:tr>
      <w:tr w:rsidR="000139C9" w:rsidRPr="00276E9B" w14:paraId="732CF27F" w14:textId="77777777" w:rsidTr="000D1CE7">
        <w:tblPrEx>
          <w:tblCellMar>
            <w:left w:w="108" w:type="dxa"/>
            <w:right w:w="108" w:type="dxa"/>
          </w:tblCellMar>
        </w:tblPrEx>
        <w:tc>
          <w:tcPr>
            <w:tcW w:w="4427" w:type="dxa"/>
          </w:tcPr>
          <w:p w14:paraId="66D19E11" w14:textId="77777777" w:rsidR="000139C9" w:rsidRPr="00276E9B" w:rsidRDefault="000139C9" w:rsidP="000D1CE7">
            <w:pPr>
              <w:pStyle w:val="TAL"/>
              <w:rPr>
                <w:lang w:eastAsia="en-GB"/>
              </w:rPr>
            </w:pPr>
            <w:r w:rsidRPr="00276E9B">
              <w:rPr>
                <w:lang w:eastAsia="zh-CN"/>
              </w:rPr>
              <w:t xml:space="preserve">      }</w:t>
            </w:r>
          </w:p>
        </w:tc>
        <w:tc>
          <w:tcPr>
            <w:tcW w:w="2267" w:type="dxa"/>
          </w:tcPr>
          <w:p w14:paraId="12A9E7AB" w14:textId="77777777" w:rsidR="000139C9" w:rsidRPr="00276E9B" w:rsidRDefault="000139C9" w:rsidP="000D1CE7">
            <w:pPr>
              <w:pStyle w:val="TAL"/>
              <w:rPr>
                <w:lang w:eastAsia="sv-SE"/>
              </w:rPr>
            </w:pPr>
          </w:p>
        </w:tc>
        <w:tc>
          <w:tcPr>
            <w:tcW w:w="1700" w:type="dxa"/>
          </w:tcPr>
          <w:p w14:paraId="1B293768" w14:textId="77777777" w:rsidR="000139C9" w:rsidRPr="00276E9B" w:rsidRDefault="000139C9" w:rsidP="000D1CE7">
            <w:pPr>
              <w:pStyle w:val="TAL"/>
              <w:rPr>
                <w:lang w:eastAsia="sv-SE"/>
              </w:rPr>
            </w:pPr>
          </w:p>
        </w:tc>
        <w:tc>
          <w:tcPr>
            <w:tcW w:w="1245" w:type="dxa"/>
          </w:tcPr>
          <w:p w14:paraId="173F51AC" w14:textId="77777777" w:rsidR="000139C9" w:rsidRPr="00276E9B" w:rsidRDefault="000139C9" w:rsidP="000D1CE7">
            <w:pPr>
              <w:pStyle w:val="TAL"/>
              <w:rPr>
                <w:lang w:eastAsia="sv-SE"/>
              </w:rPr>
            </w:pPr>
          </w:p>
        </w:tc>
      </w:tr>
      <w:tr w:rsidR="000139C9" w:rsidRPr="00276E9B" w14:paraId="7642AE56" w14:textId="77777777" w:rsidTr="000D1CE7">
        <w:tblPrEx>
          <w:tblCellMar>
            <w:left w:w="108" w:type="dxa"/>
            <w:right w:w="108" w:type="dxa"/>
          </w:tblCellMar>
        </w:tblPrEx>
        <w:tc>
          <w:tcPr>
            <w:tcW w:w="4427" w:type="dxa"/>
          </w:tcPr>
          <w:p w14:paraId="1E5FE920" w14:textId="77777777" w:rsidR="000139C9" w:rsidRPr="00276E9B" w:rsidRDefault="000139C9" w:rsidP="000D1CE7">
            <w:pPr>
              <w:pStyle w:val="TAL"/>
              <w:rPr>
                <w:lang w:eastAsia="en-GB"/>
              </w:rPr>
            </w:pPr>
            <w:r w:rsidRPr="00276E9B">
              <w:rPr>
                <w:lang w:eastAsia="zh-CN"/>
              </w:rPr>
              <w:t xml:space="preserve">    }</w:t>
            </w:r>
          </w:p>
        </w:tc>
        <w:tc>
          <w:tcPr>
            <w:tcW w:w="2267" w:type="dxa"/>
          </w:tcPr>
          <w:p w14:paraId="607F352F" w14:textId="77777777" w:rsidR="000139C9" w:rsidRPr="00276E9B" w:rsidRDefault="000139C9" w:rsidP="000D1CE7">
            <w:pPr>
              <w:pStyle w:val="TAL"/>
              <w:rPr>
                <w:lang w:eastAsia="sv-SE"/>
              </w:rPr>
            </w:pPr>
          </w:p>
        </w:tc>
        <w:tc>
          <w:tcPr>
            <w:tcW w:w="1700" w:type="dxa"/>
          </w:tcPr>
          <w:p w14:paraId="0B282DA2" w14:textId="77777777" w:rsidR="000139C9" w:rsidRPr="00276E9B" w:rsidRDefault="000139C9" w:rsidP="000D1CE7">
            <w:pPr>
              <w:pStyle w:val="TAL"/>
              <w:rPr>
                <w:lang w:eastAsia="sv-SE"/>
              </w:rPr>
            </w:pPr>
          </w:p>
        </w:tc>
        <w:tc>
          <w:tcPr>
            <w:tcW w:w="1245" w:type="dxa"/>
          </w:tcPr>
          <w:p w14:paraId="1F6B665D" w14:textId="77777777" w:rsidR="000139C9" w:rsidRPr="00276E9B" w:rsidRDefault="000139C9" w:rsidP="000D1CE7">
            <w:pPr>
              <w:pStyle w:val="TAL"/>
              <w:rPr>
                <w:lang w:eastAsia="sv-SE"/>
              </w:rPr>
            </w:pPr>
          </w:p>
        </w:tc>
      </w:tr>
      <w:tr w:rsidR="000139C9" w:rsidRPr="00276E9B" w14:paraId="3BCFCCED" w14:textId="77777777" w:rsidTr="000D1CE7">
        <w:tblPrEx>
          <w:tblCellMar>
            <w:left w:w="108" w:type="dxa"/>
            <w:right w:w="108" w:type="dxa"/>
          </w:tblCellMar>
        </w:tblPrEx>
        <w:tc>
          <w:tcPr>
            <w:tcW w:w="4427" w:type="dxa"/>
          </w:tcPr>
          <w:p w14:paraId="77270E0D" w14:textId="77777777" w:rsidR="000139C9" w:rsidRPr="00276E9B" w:rsidRDefault="000139C9" w:rsidP="000D1CE7">
            <w:pPr>
              <w:pStyle w:val="TAL"/>
              <w:rPr>
                <w:lang w:eastAsia="en-GB"/>
              </w:rPr>
            </w:pPr>
            <w:r w:rsidRPr="00276E9B">
              <w:rPr>
                <w:lang w:eastAsia="en-GB"/>
              </w:rPr>
              <w:t xml:space="preserve">  }</w:t>
            </w:r>
          </w:p>
        </w:tc>
        <w:tc>
          <w:tcPr>
            <w:tcW w:w="2267" w:type="dxa"/>
          </w:tcPr>
          <w:p w14:paraId="30530FD2" w14:textId="77777777" w:rsidR="000139C9" w:rsidRPr="00276E9B" w:rsidRDefault="000139C9" w:rsidP="000D1CE7">
            <w:pPr>
              <w:pStyle w:val="TAL"/>
              <w:rPr>
                <w:lang w:eastAsia="sv-SE"/>
              </w:rPr>
            </w:pPr>
          </w:p>
        </w:tc>
        <w:tc>
          <w:tcPr>
            <w:tcW w:w="1700" w:type="dxa"/>
          </w:tcPr>
          <w:p w14:paraId="7D92B1F1" w14:textId="77777777" w:rsidR="000139C9" w:rsidRPr="00276E9B" w:rsidRDefault="000139C9" w:rsidP="000D1CE7">
            <w:pPr>
              <w:pStyle w:val="TAL"/>
              <w:rPr>
                <w:lang w:eastAsia="sv-SE"/>
              </w:rPr>
            </w:pPr>
          </w:p>
        </w:tc>
        <w:tc>
          <w:tcPr>
            <w:tcW w:w="1245" w:type="dxa"/>
          </w:tcPr>
          <w:p w14:paraId="7FC175C4" w14:textId="77777777" w:rsidR="000139C9" w:rsidRPr="00276E9B" w:rsidRDefault="000139C9" w:rsidP="000D1CE7">
            <w:pPr>
              <w:pStyle w:val="TAL"/>
              <w:rPr>
                <w:lang w:eastAsia="sv-SE"/>
              </w:rPr>
            </w:pPr>
          </w:p>
        </w:tc>
      </w:tr>
      <w:tr w:rsidR="000139C9" w:rsidRPr="00276E9B" w14:paraId="530FF8FB" w14:textId="77777777" w:rsidTr="000D1CE7">
        <w:tblPrEx>
          <w:tblCellMar>
            <w:left w:w="108" w:type="dxa"/>
            <w:right w:w="108" w:type="dxa"/>
          </w:tblCellMar>
        </w:tblPrEx>
        <w:tc>
          <w:tcPr>
            <w:tcW w:w="4427" w:type="dxa"/>
          </w:tcPr>
          <w:p w14:paraId="2DF56927" w14:textId="77777777" w:rsidR="000139C9" w:rsidRPr="00276E9B" w:rsidRDefault="000139C9" w:rsidP="000D1CE7">
            <w:pPr>
              <w:pStyle w:val="TAL"/>
              <w:rPr>
                <w:lang w:eastAsia="en-GB"/>
              </w:rPr>
            </w:pPr>
            <w:r w:rsidRPr="00276E9B">
              <w:rPr>
                <w:lang w:eastAsia="en-GB"/>
              </w:rPr>
              <w:t>}</w:t>
            </w:r>
          </w:p>
        </w:tc>
        <w:tc>
          <w:tcPr>
            <w:tcW w:w="2267" w:type="dxa"/>
          </w:tcPr>
          <w:p w14:paraId="3ACFDAD4" w14:textId="77777777" w:rsidR="000139C9" w:rsidRPr="00276E9B" w:rsidRDefault="000139C9" w:rsidP="000D1CE7">
            <w:pPr>
              <w:pStyle w:val="TAL"/>
              <w:rPr>
                <w:lang w:eastAsia="sv-SE"/>
              </w:rPr>
            </w:pPr>
          </w:p>
        </w:tc>
        <w:tc>
          <w:tcPr>
            <w:tcW w:w="1700" w:type="dxa"/>
          </w:tcPr>
          <w:p w14:paraId="530AD2CD" w14:textId="77777777" w:rsidR="000139C9" w:rsidRPr="00276E9B" w:rsidRDefault="000139C9" w:rsidP="000D1CE7">
            <w:pPr>
              <w:pStyle w:val="TAL"/>
              <w:rPr>
                <w:lang w:eastAsia="sv-SE"/>
              </w:rPr>
            </w:pPr>
          </w:p>
        </w:tc>
        <w:tc>
          <w:tcPr>
            <w:tcW w:w="1245" w:type="dxa"/>
          </w:tcPr>
          <w:p w14:paraId="6145EFDE" w14:textId="77777777" w:rsidR="000139C9" w:rsidRPr="00276E9B" w:rsidRDefault="000139C9" w:rsidP="000D1CE7">
            <w:pPr>
              <w:pStyle w:val="TAL"/>
              <w:rPr>
                <w:lang w:eastAsia="sv-SE"/>
              </w:rPr>
            </w:pPr>
          </w:p>
        </w:tc>
      </w:tr>
      <w:tr w:rsidR="000139C9" w:rsidRPr="00276E9B" w14:paraId="0366CE17" w14:textId="77777777" w:rsidTr="000D1CE7">
        <w:tblPrEx>
          <w:tblCellMar>
            <w:left w:w="108" w:type="dxa"/>
            <w:right w:w="108" w:type="dxa"/>
          </w:tblCellMar>
        </w:tblPrEx>
        <w:tc>
          <w:tcPr>
            <w:tcW w:w="9639" w:type="dxa"/>
            <w:gridSpan w:val="4"/>
          </w:tcPr>
          <w:p w14:paraId="26CF8D27" w14:textId="77777777" w:rsidR="000139C9" w:rsidRPr="00276E9B" w:rsidRDefault="000139C9" w:rsidP="000D1CE7">
            <w:pPr>
              <w:pStyle w:val="TAL"/>
              <w:rPr>
                <w:lang w:eastAsia="sv-SE"/>
              </w:rPr>
            </w:pPr>
            <w:r w:rsidRPr="00276E9B">
              <w:t>NOTE:</w:t>
            </w:r>
            <w:r w:rsidRPr="00276E9B">
              <w:tab/>
              <w:t>V2X SideLink communication supported but no resources set for transmission.</w:t>
            </w:r>
          </w:p>
        </w:tc>
      </w:tr>
    </w:tbl>
    <w:p w14:paraId="19FCEF52" w14:textId="77777777" w:rsidR="000139C9" w:rsidRPr="00276E9B" w:rsidRDefault="000139C9" w:rsidP="000139C9"/>
    <w:p w14:paraId="1775E1A7" w14:textId="77777777" w:rsidR="000139C9" w:rsidRPr="00276E9B" w:rsidRDefault="000139C9" w:rsidP="000139C9">
      <w:pPr>
        <w:pStyle w:val="TH"/>
        <w:rPr>
          <w:lang w:eastAsia="zh-CN"/>
        </w:rPr>
      </w:pPr>
      <w:r w:rsidRPr="00276E9B">
        <w:t xml:space="preserve">Table </w:t>
      </w:r>
      <w:r w:rsidRPr="00276E9B">
        <w:rPr>
          <w:lang w:eastAsia="zh-CN"/>
        </w:rPr>
        <w:t>24.1.13.</w:t>
      </w:r>
      <w:r w:rsidRPr="00276E9B">
        <w:t xml:space="preserve">3.3-3: </w:t>
      </w:r>
      <w:r w:rsidRPr="00276E9B">
        <w:rPr>
          <w:i/>
        </w:rPr>
        <w:t xml:space="preserve">UEAssistanceInformation </w:t>
      </w:r>
      <w:r w:rsidRPr="00276E9B">
        <w:t xml:space="preserve">(step 6, Table </w:t>
      </w:r>
      <w:r w:rsidRPr="00276E9B">
        <w:rPr>
          <w:lang w:eastAsia="zh-CN"/>
        </w:rPr>
        <w:t>24.1.13</w:t>
      </w:r>
      <w:r w:rsidRPr="00276E9B">
        <w:t>.3.2-</w:t>
      </w:r>
      <w:r w:rsidRPr="00276E9B">
        <w:rPr>
          <w:lang w:eastAsia="zh-CN"/>
        </w:rPr>
        <w:t>2</w:t>
      </w:r>
      <w:r w:rsidRPr="00276E9B">
        <w:t>)</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0139C9" w:rsidRPr="00276E9B" w14:paraId="62A33CE6" w14:textId="77777777" w:rsidTr="000D1CE7">
        <w:tc>
          <w:tcPr>
            <w:tcW w:w="9640" w:type="dxa"/>
          </w:tcPr>
          <w:p w14:paraId="205E7460" w14:textId="77777777" w:rsidR="000139C9" w:rsidRPr="00276E9B" w:rsidRDefault="000139C9" w:rsidP="000D1CE7">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 xml:space="preserve">4.6.1-26 with condition </w:t>
            </w:r>
            <w:r w:rsidRPr="00276E9B">
              <w:rPr>
                <w:rFonts w:eastAsia="SimSun"/>
                <w:lang w:eastAsia="zh-CN"/>
              </w:rPr>
              <w:t>V2X and SL_SPS</w:t>
            </w:r>
          </w:p>
        </w:tc>
      </w:tr>
    </w:tbl>
    <w:p w14:paraId="2B641BF9" w14:textId="77777777" w:rsidR="000139C9" w:rsidRPr="00276E9B" w:rsidRDefault="000139C9" w:rsidP="000139C9">
      <w:pPr>
        <w:rPr>
          <w:lang w:eastAsia="x-none"/>
        </w:rPr>
      </w:pPr>
    </w:p>
    <w:p w14:paraId="3A91DFD2" w14:textId="77777777" w:rsidR="000139C9" w:rsidRPr="00276E9B" w:rsidRDefault="000139C9" w:rsidP="000139C9">
      <w:pPr>
        <w:pStyle w:val="TH"/>
      </w:pPr>
      <w:r w:rsidRPr="00276E9B">
        <w:t xml:space="preserve">Table </w:t>
      </w:r>
      <w:r w:rsidRPr="00276E9B">
        <w:rPr>
          <w:lang w:eastAsia="zh-CN"/>
        </w:rPr>
        <w:t>24.1.13.</w:t>
      </w:r>
      <w:r w:rsidRPr="00276E9B">
        <w:t xml:space="preserve">3.3-4: </w:t>
      </w:r>
      <w:r w:rsidRPr="00276E9B">
        <w:rPr>
          <w:i/>
        </w:rPr>
        <w:t>RRCConnectionReconfiguration</w:t>
      </w:r>
      <w:r w:rsidRPr="00276E9B">
        <w:t xml:space="preserve"> (step 7, Table </w:t>
      </w:r>
      <w:r w:rsidRPr="00276E9B">
        <w:rPr>
          <w:lang w:eastAsia="zh-CN"/>
        </w:rPr>
        <w:t>24.1.13</w:t>
      </w:r>
      <w:r w:rsidRPr="00276E9B">
        <w:t>.3.2-</w:t>
      </w:r>
      <w:r w:rsidRPr="00276E9B">
        <w:rPr>
          <w:lang w:eastAsia="zh-CN"/>
        </w:rPr>
        <w:t>2</w:t>
      </w:r>
      <w:r w:rsidRPr="00276E9B">
        <w:t>)</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0139C9" w:rsidRPr="00276E9B" w14:paraId="1DADC2B9" w14:textId="77777777" w:rsidTr="000D1CE7">
        <w:tc>
          <w:tcPr>
            <w:tcW w:w="9640" w:type="dxa"/>
            <w:gridSpan w:val="4"/>
          </w:tcPr>
          <w:p w14:paraId="09445641" w14:textId="77777777" w:rsidR="000139C9" w:rsidRPr="00276E9B" w:rsidRDefault="000139C9" w:rsidP="000D1CE7">
            <w:pPr>
              <w:pStyle w:val="TAL"/>
              <w:rPr>
                <w:lang w:eastAsia="zh-CN"/>
              </w:rPr>
            </w:pPr>
            <w:r w:rsidRPr="00276E9B">
              <w:rPr>
                <w:lang w:eastAsia="ko-KR"/>
              </w:rPr>
              <w:t>Derivation Path: 36.508</w:t>
            </w:r>
            <w:r w:rsidRPr="00276E9B">
              <w:t xml:space="preserve"> [18], Table 4.6.1-8</w:t>
            </w:r>
          </w:p>
        </w:tc>
      </w:tr>
      <w:tr w:rsidR="000139C9" w:rsidRPr="00276E9B" w14:paraId="55066AC9"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hideMark/>
          </w:tcPr>
          <w:p w14:paraId="2E13F525" w14:textId="77777777" w:rsidR="000139C9" w:rsidRPr="00276E9B" w:rsidRDefault="000139C9" w:rsidP="000D1CE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EB06049" w14:textId="77777777" w:rsidR="000139C9" w:rsidRPr="00276E9B" w:rsidRDefault="000139C9" w:rsidP="000D1CE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5F6AB42C" w14:textId="77777777" w:rsidR="000139C9" w:rsidRPr="00276E9B" w:rsidRDefault="000139C9" w:rsidP="000D1CE7">
            <w:pPr>
              <w:pStyle w:val="TAH"/>
            </w:pPr>
            <w:r w:rsidRPr="00276E9B">
              <w:t>Comment</w:t>
            </w:r>
          </w:p>
        </w:tc>
        <w:tc>
          <w:tcPr>
            <w:tcW w:w="1104" w:type="dxa"/>
            <w:tcBorders>
              <w:top w:val="single" w:sz="4" w:space="0" w:color="auto"/>
              <w:left w:val="single" w:sz="4" w:space="0" w:color="auto"/>
              <w:bottom w:val="single" w:sz="4" w:space="0" w:color="auto"/>
              <w:right w:val="single" w:sz="4" w:space="0" w:color="auto"/>
            </w:tcBorders>
            <w:hideMark/>
          </w:tcPr>
          <w:p w14:paraId="1B8EEC28" w14:textId="77777777" w:rsidR="000139C9" w:rsidRPr="00276E9B" w:rsidRDefault="000139C9" w:rsidP="000D1CE7">
            <w:pPr>
              <w:pStyle w:val="TAH"/>
            </w:pPr>
            <w:r w:rsidRPr="00276E9B">
              <w:t>Condition</w:t>
            </w:r>
          </w:p>
        </w:tc>
      </w:tr>
      <w:tr w:rsidR="000139C9" w:rsidRPr="00276E9B" w14:paraId="47D7BB88"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23B79F5" w14:textId="77777777" w:rsidR="000139C9" w:rsidRPr="00276E9B" w:rsidRDefault="000139C9" w:rsidP="000D1CE7">
            <w:pPr>
              <w:pStyle w:val="TAL"/>
            </w:pPr>
            <w:r w:rsidRPr="00276E9B">
              <w:t>RRCConnectionReconfiguration ::= SEQUENCE {</w:t>
            </w:r>
          </w:p>
        </w:tc>
        <w:tc>
          <w:tcPr>
            <w:tcW w:w="2267" w:type="dxa"/>
            <w:tcBorders>
              <w:top w:val="single" w:sz="4" w:space="0" w:color="auto"/>
              <w:left w:val="single" w:sz="4" w:space="0" w:color="auto"/>
              <w:bottom w:val="single" w:sz="4" w:space="0" w:color="auto"/>
              <w:right w:val="single" w:sz="4" w:space="0" w:color="auto"/>
            </w:tcBorders>
          </w:tcPr>
          <w:p w14:paraId="6EC29D25"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3B137912"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75187F47" w14:textId="77777777" w:rsidR="000139C9" w:rsidRPr="00276E9B" w:rsidRDefault="000139C9" w:rsidP="000D1CE7">
            <w:pPr>
              <w:pStyle w:val="TAH"/>
              <w:rPr>
                <w:b w:val="0"/>
              </w:rPr>
            </w:pPr>
          </w:p>
        </w:tc>
      </w:tr>
      <w:tr w:rsidR="000139C9" w:rsidRPr="00276E9B" w14:paraId="1EB82522"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3A422A3F" w14:textId="77777777" w:rsidR="000139C9" w:rsidRPr="00276E9B" w:rsidRDefault="000139C9" w:rsidP="000D1CE7">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75B8490"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2CF93B57"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706646D4" w14:textId="77777777" w:rsidR="000139C9" w:rsidRPr="00276E9B" w:rsidRDefault="000139C9" w:rsidP="000D1CE7">
            <w:pPr>
              <w:pStyle w:val="TAH"/>
              <w:rPr>
                <w:b w:val="0"/>
              </w:rPr>
            </w:pPr>
          </w:p>
        </w:tc>
      </w:tr>
      <w:tr w:rsidR="000139C9" w:rsidRPr="00276E9B" w14:paraId="771834CE"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9755568" w14:textId="77777777" w:rsidR="000139C9" w:rsidRPr="00276E9B" w:rsidRDefault="000139C9" w:rsidP="000D1CE7">
            <w:pPr>
              <w:pStyle w:val="TAL"/>
            </w:pPr>
            <w:r w:rsidRPr="00276E9B">
              <w:t xml:space="preserve">    c1 CHOICE{</w:t>
            </w:r>
          </w:p>
        </w:tc>
        <w:tc>
          <w:tcPr>
            <w:tcW w:w="2267" w:type="dxa"/>
            <w:tcBorders>
              <w:top w:val="single" w:sz="4" w:space="0" w:color="auto"/>
              <w:left w:val="single" w:sz="4" w:space="0" w:color="auto"/>
              <w:bottom w:val="single" w:sz="4" w:space="0" w:color="auto"/>
              <w:right w:val="single" w:sz="4" w:space="0" w:color="auto"/>
            </w:tcBorders>
          </w:tcPr>
          <w:p w14:paraId="455A3845"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312D7F77"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397FCE40" w14:textId="77777777" w:rsidR="000139C9" w:rsidRPr="00276E9B" w:rsidRDefault="000139C9" w:rsidP="000D1CE7">
            <w:pPr>
              <w:pStyle w:val="TAH"/>
              <w:rPr>
                <w:b w:val="0"/>
              </w:rPr>
            </w:pPr>
          </w:p>
        </w:tc>
      </w:tr>
      <w:tr w:rsidR="000139C9" w:rsidRPr="00276E9B" w14:paraId="0F13EE6D"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6AEAE94" w14:textId="77777777" w:rsidR="000139C9" w:rsidRPr="00276E9B" w:rsidRDefault="000139C9" w:rsidP="000D1CE7">
            <w:pPr>
              <w:pStyle w:val="TAL"/>
            </w:pPr>
            <w:r w:rsidRPr="00276E9B">
              <w:t xml:space="preserve">      rrcConnectionReconfiguration-r8 ::= SEQUENCE {</w:t>
            </w:r>
          </w:p>
        </w:tc>
        <w:tc>
          <w:tcPr>
            <w:tcW w:w="2267" w:type="dxa"/>
            <w:tcBorders>
              <w:top w:val="single" w:sz="4" w:space="0" w:color="auto"/>
              <w:left w:val="single" w:sz="4" w:space="0" w:color="auto"/>
              <w:bottom w:val="single" w:sz="4" w:space="0" w:color="auto"/>
              <w:right w:val="single" w:sz="4" w:space="0" w:color="auto"/>
            </w:tcBorders>
          </w:tcPr>
          <w:p w14:paraId="266C6BC3"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286EE564"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41630718" w14:textId="77777777" w:rsidR="000139C9" w:rsidRPr="00276E9B" w:rsidRDefault="000139C9" w:rsidP="000D1CE7">
            <w:pPr>
              <w:pStyle w:val="TAH"/>
              <w:rPr>
                <w:b w:val="0"/>
              </w:rPr>
            </w:pPr>
          </w:p>
        </w:tc>
      </w:tr>
      <w:tr w:rsidR="000139C9" w:rsidRPr="00276E9B" w14:paraId="0693EB4B"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AAE82C0" w14:textId="77777777" w:rsidR="000139C9" w:rsidRPr="00276E9B" w:rsidRDefault="000139C9" w:rsidP="000D1CE7">
            <w:pPr>
              <w:pStyle w:val="TAL"/>
            </w:pPr>
            <w:r w:rsidRPr="00276E9B">
              <w:t xml:space="preserve">        radioResourceConfigDedicated</w:t>
            </w:r>
          </w:p>
        </w:tc>
        <w:tc>
          <w:tcPr>
            <w:tcW w:w="2267" w:type="dxa"/>
            <w:tcBorders>
              <w:top w:val="single" w:sz="4" w:space="0" w:color="auto"/>
              <w:left w:val="single" w:sz="4" w:space="0" w:color="auto"/>
              <w:bottom w:val="single" w:sz="4" w:space="0" w:color="auto"/>
              <w:right w:val="single" w:sz="4" w:space="0" w:color="auto"/>
            </w:tcBorders>
          </w:tcPr>
          <w:p w14:paraId="63DAA73C" w14:textId="77777777" w:rsidR="000139C9" w:rsidRPr="00276E9B" w:rsidRDefault="000139C9" w:rsidP="000D1CE7">
            <w:pPr>
              <w:pStyle w:val="TAH"/>
              <w:jc w:val="left"/>
              <w:rPr>
                <w:b w:val="0"/>
              </w:rPr>
            </w:pPr>
            <w:r w:rsidRPr="00276E9B">
              <w:rPr>
                <w:b w:val="0"/>
              </w:rPr>
              <w:t>RadioResourceConfigDedicated-V2X-SPS (TS 36.508 [18] Table 4.6.3-19AAAAA) with condition SL_ADD</w:t>
            </w:r>
          </w:p>
        </w:tc>
        <w:tc>
          <w:tcPr>
            <w:tcW w:w="1700" w:type="dxa"/>
            <w:tcBorders>
              <w:top w:val="single" w:sz="4" w:space="0" w:color="auto"/>
              <w:left w:val="single" w:sz="4" w:space="0" w:color="auto"/>
              <w:bottom w:val="single" w:sz="4" w:space="0" w:color="auto"/>
              <w:right w:val="single" w:sz="4" w:space="0" w:color="auto"/>
            </w:tcBorders>
          </w:tcPr>
          <w:p w14:paraId="564E9E6F"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2120E8E9" w14:textId="77777777" w:rsidR="000139C9" w:rsidRPr="00276E9B" w:rsidRDefault="000139C9" w:rsidP="000D1CE7">
            <w:pPr>
              <w:pStyle w:val="TAH"/>
              <w:rPr>
                <w:b w:val="0"/>
              </w:rPr>
            </w:pPr>
          </w:p>
        </w:tc>
      </w:tr>
      <w:tr w:rsidR="000139C9" w:rsidRPr="00276E9B" w14:paraId="3975A008"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3B65C02"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35F4A8AC"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05F7905A"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05697336" w14:textId="77777777" w:rsidR="000139C9" w:rsidRPr="00276E9B" w:rsidRDefault="000139C9" w:rsidP="000D1CE7">
            <w:pPr>
              <w:pStyle w:val="TAH"/>
              <w:rPr>
                <w:b w:val="0"/>
              </w:rPr>
            </w:pPr>
          </w:p>
        </w:tc>
      </w:tr>
      <w:tr w:rsidR="000139C9" w:rsidRPr="00276E9B" w14:paraId="5360DBB6"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0891C55"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5710E961"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3ED61BDC"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36F796CC" w14:textId="77777777" w:rsidR="000139C9" w:rsidRPr="00276E9B" w:rsidRDefault="000139C9" w:rsidP="000D1CE7">
            <w:pPr>
              <w:pStyle w:val="TAH"/>
              <w:rPr>
                <w:b w:val="0"/>
              </w:rPr>
            </w:pPr>
          </w:p>
        </w:tc>
      </w:tr>
      <w:tr w:rsidR="000139C9" w:rsidRPr="00276E9B" w14:paraId="342756D2"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5D9B985"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CAF0C71"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727D1ED1"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45143AFA" w14:textId="77777777" w:rsidR="000139C9" w:rsidRPr="00276E9B" w:rsidRDefault="000139C9" w:rsidP="000D1CE7">
            <w:pPr>
              <w:pStyle w:val="TAH"/>
              <w:rPr>
                <w:b w:val="0"/>
              </w:rPr>
            </w:pPr>
          </w:p>
        </w:tc>
      </w:tr>
      <w:tr w:rsidR="000139C9" w:rsidRPr="00276E9B" w14:paraId="5B071C3E"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643A937F"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36396DD7"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5437B0DD"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7788ED5E" w14:textId="77777777" w:rsidR="000139C9" w:rsidRPr="00276E9B" w:rsidRDefault="000139C9" w:rsidP="000D1CE7">
            <w:pPr>
              <w:pStyle w:val="TAH"/>
              <w:rPr>
                <w:b w:val="0"/>
              </w:rPr>
            </w:pPr>
          </w:p>
        </w:tc>
      </w:tr>
    </w:tbl>
    <w:p w14:paraId="3AD36259" w14:textId="77777777" w:rsidR="000139C9" w:rsidRPr="00276E9B" w:rsidRDefault="000139C9" w:rsidP="000139C9"/>
    <w:p w14:paraId="5A70B26B" w14:textId="77777777" w:rsidR="000139C9" w:rsidRPr="00276E9B" w:rsidRDefault="000139C9" w:rsidP="000139C9">
      <w:pPr>
        <w:pStyle w:val="TH"/>
        <w:rPr>
          <w:lang w:eastAsia="zh-CN"/>
        </w:rPr>
      </w:pPr>
      <w:r w:rsidRPr="00276E9B">
        <w:lastRenderedPageBreak/>
        <w:t xml:space="preserve">Table </w:t>
      </w:r>
      <w:r w:rsidRPr="00276E9B">
        <w:rPr>
          <w:lang w:eastAsia="zh-CN"/>
        </w:rPr>
        <w:t>24.1.13.</w:t>
      </w:r>
      <w:r w:rsidRPr="00276E9B">
        <w:t xml:space="preserve">3.3-5: </w:t>
      </w:r>
      <w:r w:rsidRPr="00276E9B">
        <w:rPr>
          <w:i/>
          <w:color w:val="000000"/>
        </w:rPr>
        <w:t>SidelinkUEInformation (V2X)</w:t>
      </w:r>
      <w:r w:rsidRPr="00276E9B">
        <w:t xml:space="preserve"> (step 3, Table </w:t>
      </w:r>
      <w:r w:rsidRPr="00276E9B">
        <w:rPr>
          <w:lang w:eastAsia="zh-CN"/>
        </w:rPr>
        <w:t>24.1.13</w:t>
      </w:r>
      <w:r w:rsidRPr="00276E9B">
        <w:t>.3.2-</w:t>
      </w:r>
      <w:r w:rsidRPr="00276E9B">
        <w:rPr>
          <w:lang w:eastAsia="zh-CN"/>
        </w:rPr>
        <w:t>2</w:t>
      </w:r>
      <w:r w:rsidRPr="00276E9B">
        <w:t>)</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0139C9" w:rsidRPr="00276E9B" w14:paraId="4348A615" w14:textId="77777777" w:rsidTr="000D1CE7">
        <w:tc>
          <w:tcPr>
            <w:tcW w:w="9640" w:type="dxa"/>
            <w:gridSpan w:val="4"/>
          </w:tcPr>
          <w:p w14:paraId="307994A7" w14:textId="77777777" w:rsidR="000139C9" w:rsidRPr="00276E9B" w:rsidRDefault="000139C9" w:rsidP="000D1CE7">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 xml:space="preserve">21B with </w:t>
            </w:r>
            <w:r w:rsidRPr="00276E9B">
              <w:t>COND_TX</w:t>
            </w:r>
          </w:p>
        </w:tc>
      </w:tr>
      <w:tr w:rsidR="000139C9" w:rsidRPr="00276E9B" w14:paraId="432B3664"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hideMark/>
          </w:tcPr>
          <w:p w14:paraId="55183E2E" w14:textId="77777777" w:rsidR="000139C9" w:rsidRPr="00276E9B" w:rsidRDefault="000139C9" w:rsidP="000D1CE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1660A7" w14:textId="77777777" w:rsidR="000139C9" w:rsidRPr="00276E9B" w:rsidRDefault="000139C9" w:rsidP="000D1CE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5B869665" w14:textId="77777777" w:rsidR="000139C9" w:rsidRPr="00276E9B" w:rsidRDefault="000139C9" w:rsidP="000D1CE7">
            <w:pPr>
              <w:pStyle w:val="TAH"/>
            </w:pPr>
            <w:r w:rsidRPr="00276E9B">
              <w:t>Comment</w:t>
            </w:r>
          </w:p>
        </w:tc>
        <w:tc>
          <w:tcPr>
            <w:tcW w:w="1104" w:type="dxa"/>
            <w:tcBorders>
              <w:top w:val="single" w:sz="4" w:space="0" w:color="auto"/>
              <w:left w:val="single" w:sz="4" w:space="0" w:color="auto"/>
              <w:bottom w:val="single" w:sz="4" w:space="0" w:color="auto"/>
              <w:right w:val="single" w:sz="4" w:space="0" w:color="auto"/>
            </w:tcBorders>
            <w:hideMark/>
          </w:tcPr>
          <w:p w14:paraId="55449594" w14:textId="77777777" w:rsidR="000139C9" w:rsidRPr="00276E9B" w:rsidRDefault="000139C9" w:rsidP="000D1CE7">
            <w:pPr>
              <w:pStyle w:val="TAH"/>
            </w:pPr>
            <w:r w:rsidRPr="00276E9B">
              <w:t>Condition</w:t>
            </w:r>
          </w:p>
        </w:tc>
      </w:tr>
      <w:tr w:rsidR="000139C9" w:rsidRPr="00276E9B" w14:paraId="2A42E12E"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hideMark/>
          </w:tcPr>
          <w:p w14:paraId="6BD27C2F" w14:textId="77777777" w:rsidR="000139C9" w:rsidRPr="00276E9B" w:rsidRDefault="000139C9" w:rsidP="000D1CE7">
            <w:pPr>
              <w:pStyle w:val="TAL"/>
              <w:rPr>
                <w:lang w:eastAsia="zh-CN"/>
              </w:rPr>
            </w:pPr>
            <w:r w:rsidRPr="00276E9B">
              <w:t>SidelinkUEInformation-r12</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04F2F976"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858C402"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00647E03" w14:textId="77777777" w:rsidR="000139C9" w:rsidRPr="00276E9B" w:rsidRDefault="000139C9" w:rsidP="000D1CE7">
            <w:pPr>
              <w:pStyle w:val="TAL"/>
              <w:rPr>
                <w:lang w:eastAsia="zh-CN"/>
              </w:rPr>
            </w:pPr>
          </w:p>
        </w:tc>
      </w:tr>
      <w:tr w:rsidR="000139C9" w:rsidRPr="00276E9B" w14:paraId="3B1DE065"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62C55C01" w14:textId="77777777" w:rsidR="000139C9" w:rsidRPr="00276E9B" w:rsidRDefault="000139C9" w:rsidP="000D1CE7">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86786BA"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A86AC8"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461552FF" w14:textId="77777777" w:rsidR="000139C9" w:rsidRPr="00276E9B" w:rsidRDefault="000139C9" w:rsidP="000D1CE7">
            <w:pPr>
              <w:pStyle w:val="TAL"/>
              <w:rPr>
                <w:lang w:eastAsia="zh-CN"/>
              </w:rPr>
            </w:pPr>
          </w:p>
        </w:tc>
      </w:tr>
      <w:tr w:rsidR="000139C9" w:rsidRPr="00276E9B" w14:paraId="54EB758F"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43661C8" w14:textId="77777777" w:rsidR="000139C9" w:rsidRPr="00276E9B" w:rsidRDefault="000139C9" w:rsidP="000D1CE7">
            <w:pPr>
              <w:pStyle w:val="TAL"/>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3551D607"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F8C9001"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6E7D3873" w14:textId="77777777" w:rsidR="000139C9" w:rsidRPr="00276E9B" w:rsidRDefault="000139C9" w:rsidP="000D1CE7">
            <w:pPr>
              <w:pStyle w:val="TAL"/>
              <w:rPr>
                <w:lang w:eastAsia="zh-CN"/>
              </w:rPr>
            </w:pPr>
          </w:p>
        </w:tc>
      </w:tr>
      <w:tr w:rsidR="000139C9" w:rsidRPr="00276E9B" w14:paraId="002D03E2"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6809CA6F" w14:textId="77777777" w:rsidR="000139C9" w:rsidRPr="00276E9B" w:rsidRDefault="000139C9" w:rsidP="000D1CE7">
            <w:pPr>
              <w:pStyle w:val="TAL"/>
            </w:pPr>
            <w:r w:rsidRPr="00276E9B">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Pr>
          <w:p w14:paraId="5AA7FC35"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836F11"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4248DC02" w14:textId="77777777" w:rsidR="000139C9" w:rsidRPr="00276E9B" w:rsidRDefault="000139C9" w:rsidP="000D1CE7">
            <w:pPr>
              <w:pStyle w:val="TAL"/>
              <w:rPr>
                <w:lang w:eastAsia="zh-CN"/>
              </w:rPr>
            </w:pPr>
          </w:p>
        </w:tc>
      </w:tr>
      <w:tr w:rsidR="000139C9" w:rsidRPr="00276E9B" w14:paraId="56CADE17"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9FAAFB2" w14:textId="77777777" w:rsidR="000139C9" w:rsidRPr="00276E9B" w:rsidRDefault="000139C9" w:rsidP="000D1CE7">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01331B28"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0A58714"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093BD0EE" w14:textId="77777777" w:rsidR="000139C9" w:rsidRPr="00276E9B" w:rsidRDefault="000139C9" w:rsidP="000D1CE7">
            <w:pPr>
              <w:pStyle w:val="TAL"/>
              <w:rPr>
                <w:lang w:eastAsia="zh-CN"/>
              </w:rPr>
            </w:pPr>
          </w:p>
        </w:tc>
      </w:tr>
      <w:tr w:rsidR="000139C9" w:rsidRPr="00276E9B" w14:paraId="58405D95"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3FB6ED36" w14:textId="77777777" w:rsidR="000139C9" w:rsidRPr="00276E9B" w:rsidRDefault="000139C9" w:rsidP="000D1CE7">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67B71279"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54C8E56"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14FD660B" w14:textId="77777777" w:rsidR="000139C9" w:rsidRPr="00276E9B" w:rsidRDefault="000139C9" w:rsidP="000D1CE7">
            <w:pPr>
              <w:pStyle w:val="TAL"/>
              <w:rPr>
                <w:lang w:eastAsia="zh-CN"/>
              </w:rPr>
            </w:pPr>
          </w:p>
        </w:tc>
      </w:tr>
      <w:tr w:rsidR="000139C9" w:rsidRPr="00276E9B" w14:paraId="157C1C60"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3852EFB3" w14:textId="77777777" w:rsidR="000139C9" w:rsidRPr="00276E9B" w:rsidRDefault="000139C9" w:rsidP="000D1CE7">
            <w:pPr>
              <w:pStyle w:val="TAL"/>
              <w:rPr>
                <w:lang w:eastAsia="zh-CN"/>
              </w:rPr>
            </w:pPr>
            <w:r w:rsidRPr="00276E9B">
              <w:rPr>
                <w:lang w:eastAsia="zh-CN"/>
              </w:rPr>
              <w:t xml:space="preserve">            v2x-CommTxResourceReq-r14 </w:t>
            </w:r>
            <w:r w:rsidRPr="00276E9B">
              <w:t>SEQUENCE (SIZE (1..maxFreq</w:t>
            </w:r>
            <w:r w:rsidRPr="00276E9B">
              <w:rPr>
                <w:lang w:eastAsia="zh-CN"/>
              </w:rPr>
              <w:t>V2X-r14</w:t>
            </w:r>
            <w:r w:rsidRPr="00276E9B">
              <w:t>)) OF SEQUENCE {</w:t>
            </w:r>
          </w:p>
        </w:tc>
        <w:tc>
          <w:tcPr>
            <w:tcW w:w="2267" w:type="dxa"/>
            <w:tcBorders>
              <w:top w:val="single" w:sz="4" w:space="0" w:color="auto"/>
              <w:left w:val="single" w:sz="4" w:space="0" w:color="auto"/>
              <w:bottom w:val="single" w:sz="4" w:space="0" w:color="auto"/>
              <w:right w:val="single" w:sz="4" w:space="0" w:color="auto"/>
            </w:tcBorders>
          </w:tcPr>
          <w:p w14:paraId="60C2864F"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1A76E33"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2F3B6AC7" w14:textId="77777777" w:rsidR="000139C9" w:rsidRPr="00276E9B" w:rsidRDefault="000139C9" w:rsidP="000D1CE7">
            <w:pPr>
              <w:pStyle w:val="TAL"/>
              <w:rPr>
                <w:lang w:eastAsia="zh-CN"/>
              </w:rPr>
            </w:pPr>
          </w:p>
        </w:tc>
      </w:tr>
      <w:tr w:rsidR="000139C9" w:rsidRPr="00276E9B" w14:paraId="69A3B1A7"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5595EAC" w14:textId="77777777" w:rsidR="000139C9" w:rsidRPr="00276E9B" w:rsidRDefault="000139C9" w:rsidP="000D1CE7">
            <w:pPr>
              <w:pStyle w:val="TAL"/>
              <w:rPr>
                <w:lang w:eastAsia="zh-CN"/>
              </w:rPr>
            </w:pPr>
            <w:r w:rsidRPr="00276E9B">
              <w:rPr>
                <w:lang w:eastAsia="zh-CN"/>
              </w:rPr>
              <w:t xml:space="preserve">              carrierFreqCommTx-r14</w:t>
            </w:r>
          </w:p>
        </w:tc>
        <w:tc>
          <w:tcPr>
            <w:tcW w:w="2267" w:type="dxa"/>
            <w:tcBorders>
              <w:top w:val="single" w:sz="4" w:space="0" w:color="auto"/>
              <w:left w:val="single" w:sz="4" w:space="0" w:color="auto"/>
              <w:bottom w:val="single" w:sz="4" w:space="0" w:color="auto"/>
              <w:right w:val="single" w:sz="4" w:space="0" w:color="auto"/>
            </w:tcBorders>
          </w:tcPr>
          <w:p w14:paraId="6091D77B" w14:textId="77777777" w:rsidR="000139C9" w:rsidRPr="00276E9B" w:rsidRDefault="000139C9" w:rsidP="000D1CE7">
            <w:pPr>
              <w:pStyle w:val="TAL"/>
              <w:rPr>
                <w:lang w:eastAsia="zh-CN"/>
              </w:rPr>
            </w:pPr>
            <w:r w:rsidRPr="00276E9B">
              <w:rPr>
                <w:lang w:eastAsia="zh-CN"/>
              </w:rPr>
              <w:t xml:space="preserve">[f5 in </w:t>
            </w:r>
            <w:r w:rsidRPr="00276E9B">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56047235"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039E4402" w14:textId="77777777" w:rsidR="000139C9" w:rsidRPr="00276E9B" w:rsidRDefault="000139C9" w:rsidP="000D1CE7">
            <w:pPr>
              <w:pStyle w:val="TAL"/>
              <w:rPr>
                <w:lang w:eastAsia="zh-CN"/>
              </w:rPr>
            </w:pPr>
          </w:p>
        </w:tc>
      </w:tr>
      <w:tr w:rsidR="000139C9" w:rsidRPr="00276E9B" w14:paraId="7408D611"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7E344F6" w14:textId="77777777" w:rsidR="000139C9" w:rsidRPr="00276E9B" w:rsidRDefault="000139C9" w:rsidP="000D1CE7">
            <w:pPr>
              <w:pStyle w:val="TAL"/>
              <w:rPr>
                <w:lang w:eastAsia="zh-CN"/>
              </w:rPr>
            </w:pPr>
            <w:r w:rsidRPr="00276E9B">
              <w:rPr>
                <w:lang w:eastAsia="zh-CN"/>
              </w:rPr>
              <w:t xml:space="preserve">              </w:t>
            </w:r>
            <w:r w:rsidRPr="00276E9B">
              <w:t>v2x-</w:t>
            </w:r>
            <w:r w:rsidRPr="00276E9B">
              <w:rPr>
                <w:lang w:eastAsia="zh-CN"/>
              </w:rPr>
              <w:t>TypeTxSync</w:t>
            </w:r>
            <w:r w:rsidRPr="00276E9B">
              <w:t>-r14</w:t>
            </w:r>
          </w:p>
        </w:tc>
        <w:tc>
          <w:tcPr>
            <w:tcW w:w="2267" w:type="dxa"/>
            <w:tcBorders>
              <w:top w:val="single" w:sz="4" w:space="0" w:color="auto"/>
              <w:left w:val="single" w:sz="4" w:space="0" w:color="auto"/>
              <w:bottom w:val="single" w:sz="4" w:space="0" w:color="auto"/>
              <w:right w:val="single" w:sz="4" w:space="0" w:color="auto"/>
            </w:tcBorders>
          </w:tcPr>
          <w:p w14:paraId="74D95D6B" w14:textId="77777777" w:rsidR="000139C9" w:rsidRPr="00276E9B" w:rsidRDefault="000139C9" w:rsidP="000D1CE7">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51E1B9B9" w14:textId="77777777" w:rsidR="000139C9" w:rsidRPr="00276E9B" w:rsidRDefault="000139C9" w:rsidP="000D1CE7">
            <w:pPr>
              <w:pStyle w:val="TAL"/>
            </w:pPr>
            <w:r w:rsidRPr="00276E9B">
              <w:t>Not checked.</w:t>
            </w:r>
          </w:p>
        </w:tc>
        <w:tc>
          <w:tcPr>
            <w:tcW w:w="1104" w:type="dxa"/>
            <w:tcBorders>
              <w:top w:val="single" w:sz="4" w:space="0" w:color="auto"/>
              <w:left w:val="single" w:sz="4" w:space="0" w:color="auto"/>
              <w:bottom w:val="single" w:sz="4" w:space="0" w:color="auto"/>
              <w:right w:val="single" w:sz="4" w:space="0" w:color="auto"/>
            </w:tcBorders>
          </w:tcPr>
          <w:p w14:paraId="5B9EBEC1" w14:textId="77777777" w:rsidR="000139C9" w:rsidRPr="00276E9B" w:rsidRDefault="000139C9" w:rsidP="000D1CE7">
            <w:pPr>
              <w:pStyle w:val="TAL"/>
              <w:rPr>
                <w:lang w:eastAsia="zh-CN"/>
              </w:rPr>
            </w:pPr>
          </w:p>
        </w:tc>
      </w:tr>
      <w:tr w:rsidR="000139C9" w:rsidRPr="00276E9B" w14:paraId="04598E79"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2092FDB" w14:textId="77777777" w:rsidR="000139C9" w:rsidRPr="00276E9B" w:rsidRDefault="000139C9" w:rsidP="000D1CE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7DAAC5" w14:textId="77777777" w:rsidR="000139C9" w:rsidRPr="00276E9B" w:rsidRDefault="000139C9" w:rsidP="000D1CE7">
            <w:pPr>
              <w:pStyle w:val="TAL"/>
            </w:pPr>
          </w:p>
        </w:tc>
        <w:tc>
          <w:tcPr>
            <w:tcW w:w="1700" w:type="dxa"/>
            <w:tcBorders>
              <w:top w:val="single" w:sz="4" w:space="0" w:color="auto"/>
              <w:left w:val="single" w:sz="4" w:space="0" w:color="auto"/>
              <w:bottom w:val="single" w:sz="4" w:space="0" w:color="auto"/>
              <w:right w:val="single" w:sz="4" w:space="0" w:color="auto"/>
            </w:tcBorders>
          </w:tcPr>
          <w:p w14:paraId="410D029C"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2B29F99C" w14:textId="77777777" w:rsidR="000139C9" w:rsidRPr="00276E9B" w:rsidRDefault="000139C9" w:rsidP="000D1CE7">
            <w:pPr>
              <w:pStyle w:val="TAL"/>
              <w:rPr>
                <w:lang w:eastAsia="zh-CN"/>
              </w:rPr>
            </w:pPr>
          </w:p>
        </w:tc>
      </w:tr>
      <w:tr w:rsidR="000139C9" w:rsidRPr="00276E9B" w14:paraId="17286F0C"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ABB5F4B" w14:textId="77777777" w:rsidR="000139C9" w:rsidRPr="00276E9B" w:rsidRDefault="000139C9" w:rsidP="000D1CE7">
            <w:pPr>
              <w:pStyle w:val="TAL"/>
              <w:rPr>
                <w:lang w:eastAsia="zh-CN"/>
              </w:rPr>
            </w:pPr>
            <w:r w:rsidRPr="00276E9B">
              <w:rPr>
                <w:lang w:eastAsia="zh-CN"/>
              </w:rPr>
              <w:t xml:space="preserve">              v2x-DestinationInfoList-r14 </w:t>
            </w:r>
            <w:r w:rsidRPr="00276E9B">
              <w:t>SEQUENCE (SIZE (1..maxSL-Dest-r12)) OF SEQUENCE {</w:t>
            </w:r>
          </w:p>
        </w:tc>
        <w:tc>
          <w:tcPr>
            <w:tcW w:w="2267" w:type="dxa"/>
            <w:tcBorders>
              <w:top w:val="single" w:sz="4" w:space="0" w:color="auto"/>
              <w:left w:val="single" w:sz="4" w:space="0" w:color="auto"/>
              <w:bottom w:val="single" w:sz="4" w:space="0" w:color="auto"/>
              <w:right w:val="single" w:sz="4" w:space="0" w:color="auto"/>
            </w:tcBorders>
          </w:tcPr>
          <w:p w14:paraId="0143A7F3"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B8ED7BE"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51F74BEC" w14:textId="77777777" w:rsidR="000139C9" w:rsidRPr="00276E9B" w:rsidRDefault="000139C9" w:rsidP="000D1CE7">
            <w:pPr>
              <w:pStyle w:val="TAL"/>
              <w:rPr>
                <w:lang w:eastAsia="zh-CN"/>
              </w:rPr>
            </w:pPr>
          </w:p>
        </w:tc>
      </w:tr>
      <w:tr w:rsidR="000139C9" w:rsidRPr="00276E9B" w14:paraId="0700966D"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0538D41D" w14:textId="77777777" w:rsidR="000139C9" w:rsidRPr="00276E9B" w:rsidRDefault="000139C9" w:rsidP="000D1CE7">
            <w:pPr>
              <w:pStyle w:val="TAL"/>
              <w:rPr>
                <w:lang w:eastAsia="zh-CN"/>
              </w:rPr>
            </w:pPr>
            <w:r w:rsidRPr="00276E9B">
              <w:rPr>
                <w:lang w:eastAsia="zh-CN"/>
              </w:rPr>
              <w:t xml:space="preserve">                SL-</w:t>
            </w:r>
            <w:r w:rsidRPr="00276E9B">
              <w:t>DestinationIdentity-r12</w:t>
            </w:r>
          </w:p>
        </w:tc>
        <w:tc>
          <w:tcPr>
            <w:tcW w:w="2267" w:type="dxa"/>
            <w:tcBorders>
              <w:top w:val="single" w:sz="4" w:space="0" w:color="auto"/>
              <w:left w:val="single" w:sz="4" w:space="0" w:color="auto"/>
              <w:bottom w:val="single" w:sz="4" w:space="0" w:color="auto"/>
              <w:right w:val="single" w:sz="4" w:space="0" w:color="auto"/>
            </w:tcBorders>
          </w:tcPr>
          <w:p w14:paraId="702E0B36" w14:textId="77777777" w:rsidR="000139C9" w:rsidRPr="00276E9B" w:rsidRDefault="000139C9" w:rsidP="000D1CE7">
            <w:pPr>
              <w:pStyle w:val="TAL"/>
              <w:rPr>
                <w:lang w:eastAsia="zh-CN"/>
              </w:rPr>
            </w:pPr>
            <w:r w:rsidRPr="00276E9B">
              <w:rPr>
                <w:lang w:eastAsia="zh-CN"/>
              </w:rPr>
              <w:t>HEX ‘0000AA’</w:t>
            </w:r>
          </w:p>
        </w:tc>
        <w:tc>
          <w:tcPr>
            <w:tcW w:w="1700" w:type="dxa"/>
            <w:tcBorders>
              <w:top w:val="single" w:sz="4" w:space="0" w:color="auto"/>
              <w:left w:val="single" w:sz="4" w:space="0" w:color="auto"/>
              <w:bottom w:val="single" w:sz="4" w:space="0" w:color="auto"/>
              <w:right w:val="single" w:sz="4" w:space="0" w:color="auto"/>
            </w:tcBorders>
          </w:tcPr>
          <w:p w14:paraId="31711D0A"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5B73DD60" w14:textId="77777777" w:rsidR="000139C9" w:rsidRPr="00276E9B" w:rsidRDefault="000139C9" w:rsidP="000D1CE7">
            <w:pPr>
              <w:pStyle w:val="TAL"/>
              <w:rPr>
                <w:lang w:eastAsia="zh-CN"/>
              </w:rPr>
            </w:pPr>
          </w:p>
        </w:tc>
      </w:tr>
      <w:tr w:rsidR="000139C9" w:rsidRPr="00276E9B" w14:paraId="25806B90"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3C979250" w14:textId="77777777" w:rsidR="000139C9" w:rsidRPr="00276E9B" w:rsidRDefault="000139C9" w:rsidP="000D1CE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D4E22D"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F5AD65"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0E09B564" w14:textId="77777777" w:rsidR="000139C9" w:rsidRPr="00276E9B" w:rsidRDefault="000139C9" w:rsidP="000D1CE7">
            <w:pPr>
              <w:pStyle w:val="TAL"/>
              <w:rPr>
                <w:lang w:eastAsia="zh-CN"/>
              </w:rPr>
            </w:pPr>
          </w:p>
        </w:tc>
      </w:tr>
      <w:tr w:rsidR="000139C9" w:rsidRPr="00276E9B" w14:paraId="16296045"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AAB298F" w14:textId="77777777" w:rsidR="000139C9" w:rsidRPr="00276E9B" w:rsidRDefault="000139C9" w:rsidP="000D1CE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3664046"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4BC716F"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6C58650C" w14:textId="77777777" w:rsidR="000139C9" w:rsidRPr="00276E9B" w:rsidRDefault="000139C9" w:rsidP="000D1CE7">
            <w:pPr>
              <w:pStyle w:val="TAL"/>
              <w:rPr>
                <w:lang w:eastAsia="zh-CN"/>
              </w:rPr>
            </w:pPr>
          </w:p>
        </w:tc>
      </w:tr>
      <w:tr w:rsidR="000139C9" w:rsidRPr="00276E9B" w14:paraId="2DADA2C5"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4C5EE18D" w14:textId="77777777" w:rsidR="000139C9" w:rsidRPr="00276E9B" w:rsidRDefault="000139C9" w:rsidP="000D1CE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EFFB7AF"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336B021"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440FD00F" w14:textId="77777777" w:rsidR="000139C9" w:rsidRPr="00276E9B" w:rsidRDefault="000139C9" w:rsidP="000D1CE7">
            <w:pPr>
              <w:pStyle w:val="TAL"/>
              <w:rPr>
                <w:lang w:eastAsia="zh-CN"/>
              </w:rPr>
            </w:pPr>
          </w:p>
        </w:tc>
      </w:tr>
      <w:tr w:rsidR="000139C9" w:rsidRPr="00276E9B" w14:paraId="4B8C1D6F"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94A38CE" w14:textId="77777777" w:rsidR="000139C9" w:rsidRPr="00276E9B" w:rsidRDefault="000139C9" w:rsidP="000D1CE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F721D7D"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7E2188E"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47D4D8C0" w14:textId="77777777" w:rsidR="000139C9" w:rsidRPr="00276E9B" w:rsidRDefault="000139C9" w:rsidP="000D1CE7">
            <w:pPr>
              <w:pStyle w:val="TAL"/>
              <w:rPr>
                <w:lang w:eastAsia="zh-CN"/>
              </w:rPr>
            </w:pPr>
          </w:p>
        </w:tc>
      </w:tr>
      <w:tr w:rsidR="000139C9" w:rsidRPr="00276E9B" w14:paraId="1E2B1281"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9520370"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3A5AD0E8"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90D195D"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1692F0C2" w14:textId="77777777" w:rsidR="000139C9" w:rsidRPr="00276E9B" w:rsidRDefault="000139C9" w:rsidP="000D1CE7">
            <w:pPr>
              <w:pStyle w:val="TAL"/>
              <w:rPr>
                <w:lang w:eastAsia="zh-CN"/>
              </w:rPr>
            </w:pPr>
          </w:p>
        </w:tc>
      </w:tr>
      <w:tr w:rsidR="000139C9" w:rsidRPr="00276E9B" w14:paraId="14573F09"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5719209"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0FC65CC"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DDA06C6"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00428E3C" w14:textId="77777777" w:rsidR="000139C9" w:rsidRPr="00276E9B" w:rsidRDefault="000139C9" w:rsidP="000D1CE7">
            <w:pPr>
              <w:pStyle w:val="TAL"/>
              <w:rPr>
                <w:lang w:eastAsia="zh-CN"/>
              </w:rPr>
            </w:pPr>
          </w:p>
        </w:tc>
      </w:tr>
      <w:tr w:rsidR="000139C9" w:rsidRPr="00276E9B" w14:paraId="5A1E4674"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219E853"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66F2BF3A"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99F08E3"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3524A6C3" w14:textId="77777777" w:rsidR="000139C9" w:rsidRPr="00276E9B" w:rsidRDefault="000139C9" w:rsidP="000D1CE7">
            <w:pPr>
              <w:pStyle w:val="TAL"/>
              <w:rPr>
                <w:lang w:eastAsia="zh-CN"/>
              </w:rPr>
            </w:pPr>
          </w:p>
        </w:tc>
      </w:tr>
      <w:tr w:rsidR="000139C9" w:rsidRPr="00276E9B" w14:paraId="02EFC4D7"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681B225" w14:textId="77777777" w:rsidR="000139C9" w:rsidRPr="00276E9B" w:rsidRDefault="000139C9" w:rsidP="000D1CE7">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489C25C2" w14:textId="77777777" w:rsidR="000139C9" w:rsidRPr="00276E9B" w:rsidRDefault="000139C9" w:rsidP="000D1CE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616808" w14:textId="77777777" w:rsidR="000139C9" w:rsidRPr="00276E9B" w:rsidRDefault="000139C9" w:rsidP="000D1CE7">
            <w:pPr>
              <w:pStyle w:val="TAL"/>
            </w:pPr>
          </w:p>
        </w:tc>
        <w:tc>
          <w:tcPr>
            <w:tcW w:w="1104" w:type="dxa"/>
            <w:tcBorders>
              <w:top w:val="single" w:sz="4" w:space="0" w:color="auto"/>
              <w:left w:val="single" w:sz="4" w:space="0" w:color="auto"/>
              <w:bottom w:val="single" w:sz="4" w:space="0" w:color="auto"/>
              <w:right w:val="single" w:sz="4" w:space="0" w:color="auto"/>
            </w:tcBorders>
          </w:tcPr>
          <w:p w14:paraId="18E0CB9B" w14:textId="77777777" w:rsidR="000139C9" w:rsidRPr="00276E9B" w:rsidRDefault="000139C9" w:rsidP="000D1CE7">
            <w:pPr>
              <w:pStyle w:val="TAL"/>
              <w:rPr>
                <w:lang w:eastAsia="zh-CN"/>
              </w:rPr>
            </w:pPr>
          </w:p>
        </w:tc>
      </w:tr>
    </w:tbl>
    <w:p w14:paraId="435F232E" w14:textId="77777777" w:rsidR="000139C9" w:rsidRPr="00276E9B" w:rsidRDefault="000139C9" w:rsidP="000139C9">
      <w:pPr>
        <w:rPr>
          <w:lang w:eastAsia="zh-CN"/>
        </w:rPr>
      </w:pPr>
    </w:p>
    <w:p w14:paraId="33D56299" w14:textId="77777777" w:rsidR="000139C9" w:rsidRPr="00276E9B" w:rsidRDefault="000139C9" w:rsidP="000139C9">
      <w:pPr>
        <w:pStyle w:val="TH"/>
        <w:rPr>
          <w:lang w:eastAsia="zh-CN"/>
        </w:rPr>
      </w:pPr>
      <w:r w:rsidRPr="00276E9B">
        <w:lastRenderedPageBreak/>
        <w:t xml:space="preserve">Table </w:t>
      </w:r>
      <w:r w:rsidRPr="00276E9B">
        <w:rPr>
          <w:lang w:eastAsia="zh-CN"/>
        </w:rPr>
        <w:t>24.1.5</w:t>
      </w:r>
      <w:r w:rsidRPr="00276E9B">
        <w:t>.3.3-</w:t>
      </w:r>
      <w:r w:rsidRPr="00276E9B">
        <w:rPr>
          <w:lang w:eastAsia="zh-CN"/>
        </w:rPr>
        <w:t>6</w:t>
      </w:r>
      <w:r w:rsidRPr="00276E9B">
        <w:t xml:space="preserve">: </w:t>
      </w:r>
      <w:r w:rsidRPr="00276E9B">
        <w:rPr>
          <w:i/>
          <w:color w:val="000000"/>
        </w:rPr>
        <w:t>RRCConnectionReconfiguration (V2X)</w:t>
      </w:r>
      <w:r w:rsidRPr="00276E9B">
        <w:t xml:space="preserve"> (steps </w:t>
      </w:r>
      <w:r w:rsidRPr="00276E9B">
        <w:rPr>
          <w:lang w:eastAsia="zh-CN"/>
        </w:rPr>
        <w:t>4,</w:t>
      </w:r>
      <w:r w:rsidRPr="00276E9B">
        <w:t xml:space="preserve"> Table </w:t>
      </w:r>
      <w:r w:rsidRPr="00276E9B">
        <w:rPr>
          <w:lang w:eastAsia="zh-CN"/>
        </w:rPr>
        <w:t>24.1.13</w:t>
      </w:r>
      <w:r w:rsidRPr="00276E9B">
        <w:t>.3.2-</w:t>
      </w:r>
      <w:r w:rsidRPr="00276E9B">
        <w:rPr>
          <w:lang w:eastAsia="zh-CN"/>
        </w:rPr>
        <w:t>2</w:t>
      </w:r>
      <w:r w:rsidRPr="00276E9B">
        <w:t>)</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56"/>
        <w:gridCol w:w="1985"/>
        <w:gridCol w:w="1371"/>
      </w:tblGrid>
      <w:tr w:rsidR="000139C9" w:rsidRPr="00276E9B" w14:paraId="1D45C38B" w14:textId="77777777" w:rsidTr="000D1CE7">
        <w:tc>
          <w:tcPr>
            <w:tcW w:w="9747" w:type="dxa"/>
            <w:gridSpan w:val="4"/>
          </w:tcPr>
          <w:p w14:paraId="1C344B9F" w14:textId="77777777" w:rsidR="000139C9" w:rsidRPr="00276E9B" w:rsidRDefault="000139C9" w:rsidP="000D1CE7">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 xml:space="preserve">8B and </w:t>
            </w:r>
            <w:r w:rsidRPr="00276E9B">
              <w:t>Table 4.6.3-20</w:t>
            </w:r>
            <w:r w:rsidRPr="00276E9B">
              <w:rPr>
                <w:lang w:eastAsia="ko-KR"/>
              </w:rPr>
              <w:t>HA</w:t>
            </w:r>
            <w:r w:rsidRPr="00276E9B">
              <w:t xml:space="preserve"> </w:t>
            </w:r>
            <w:r w:rsidRPr="00276E9B">
              <w:rPr>
                <w:lang w:eastAsia="zh-CN"/>
              </w:rPr>
              <w:t>with condition</w:t>
            </w:r>
            <w:r w:rsidRPr="00276E9B">
              <w:t xml:space="preserve"> SCHEDULED and Table 4.6.3-20</w:t>
            </w:r>
            <w:r w:rsidRPr="00276E9B">
              <w:rPr>
                <w:lang w:eastAsia="ko-KR"/>
              </w:rPr>
              <w:t>C</w:t>
            </w:r>
            <w:r w:rsidRPr="00276E9B">
              <w:rPr>
                <w:lang w:eastAsia="zh-CN"/>
              </w:rPr>
              <w:t xml:space="preserve"> with condition</w:t>
            </w:r>
            <w:r w:rsidRPr="00276E9B">
              <w:t xml:space="preserve"> </w:t>
            </w:r>
            <w:r w:rsidRPr="00276E9B">
              <w:rPr>
                <w:lang w:eastAsia="ko-KR"/>
              </w:rPr>
              <w:t>BITMAP_6 and COND_TX</w:t>
            </w:r>
          </w:p>
        </w:tc>
      </w:tr>
      <w:tr w:rsidR="000139C9" w:rsidRPr="00276E9B" w14:paraId="409DDED9" w14:textId="77777777" w:rsidTr="000D1CE7">
        <w:tc>
          <w:tcPr>
            <w:tcW w:w="4535" w:type="dxa"/>
          </w:tcPr>
          <w:p w14:paraId="186B687E" w14:textId="77777777" w:rsidR="000139C9" w:rsidRPr="00276E9B" w:rsidRDefault="000139C9" w:rsidP="000D1CE7">
            <w:pPr>
              <w:pStyle w:val="TAH"/>
            </w:pPr>
            <w:r w:rsidRPr="00276E9B">
              <w:t>Information Element</w:t>
            </w:r>
          </w:p>
        </w:tc>
        <w:tc>
          <w:tcPr>
            <w:tcW w:w="1856" w:type="dxa"/>
          </w:tcPr>
          <w:p w14:paraId="6B9457B4" w14:textId="77777777" w:rsidR="000139C9" w:rsidRPr="00276E9B" w:rsidRDefault="000139C9" w:rsidP="000D1CE7">
            <w:pPr>
              <w:pStyle w:val="TAH"/>
            </w:pPr>
            <w:r w:rsidRPr="00276E9B">
              <w:t>Value/remark</w:t>
            </w:r>
          </w:p>
        </w:tc>
        <w:tc>
          <w:tcPr>
            <w:tcW w:w="1985" w:type="dxa"/>
          </w:tcPr>
          <w:p w14:paraId="34F57B7E" w14:textId="77777777" w:rsidR="000139C9" w:rsidRPr="00276E9B" w:rsidRDefault="000139C9" w:rsidP="000D1CE7">
            <w:pPr>
              <w:pStyle w:val="TAH"/>
            </w:pPr>
            <w:r w:rsidRPr="00276E9B">
              <w:t>Comment</w:t>
            </w:r>
          </w:p>
        </w:tc>
        <w:tc>
          <w:tcPr>
            <w:tcW w:w="1371" w:type="dxa"/>
          </w:tcPr>
          <w:p w14:paraId="488F6837" w14:textId="77777777" w:rsidR="000139C9" w:rsidRPr="00276E9B" w:rsidRDefault="000139C9" w:rsidP="000D1CE7">
            <w:pPr>
              <w:pStyle w:val="TAH"/>
            </w:pPr>
            <w:r w:rsidRPr="00276E9B">
              <w:t>Condition</w:t>
            </w:r>
          </w:p>
        </w:tc>
      </w:tr>
      <w:tr w:rsidR="000139C9" w:rsidRPr="00276E9B" w14:paraId="656CFCA2" w14:textId="77777777" w:rsidTr="000D1CE7">
        <w:tc>
          <w:tcPr>
            <w:tcW w:w="4535" w:type="dxa"/>
          </w:tcPr>
          <w:p w14:paraId="037AEEA5" w14:textId="77777777" w:rsidR="000139C9" w:rsidRPr="00276E9B" w:rsidRDefault="000139C9" w:rsidP="000D1CE7">
            <w:pPr>
              <w:pStyle w:val="TAL"/>
            </w:pPr>
            <w:r w:rsidRPr="00276E9B">
              <w:t>RRCConnectionReconfiguration ::= SEQUENCE {</w:t>
            </w:r>
          </w:p>
        </w:tc>
        <w:tc>
          <w:tcPr>
            <w:tcW w:w="1856" w:type="dxa"/>
          </w:tcPr>
          <w:p w14:paraId="1E21F22E" w14:textId="77777777" w:rsidR="000139C9" w:rsidRPr="00276E9B" w:rsidRDefault="000139C9" w:rsidP="000D1CE7">
            <w:pPr>
              <w:pStyle w:val="TAL"/>
            </w:pPr>
          </w:p>
        </w:tc>
        <w:tc>
          <w:tcPr>
            <w:tcW w:w="1985" w:type="dxa"/>
          </w:tcPr>
          <w:p w14:paraId="17549812" w14:textId="77777777" w:rsidR="000139C9" w:rsidRPr="00276E9B" w:rsidRDefault="000139C9" w:rsidP="000D1CE7">
            <w:pPr>
              <w:pStyle w:val="TAL"/>
            </w:pPr>
          </w:p>
        </w:tc>
        <w:tc>
          <w:tcPr>
            <w:tcW w:w="1371" w:type="dxa"/>
          </w:tcPr>
          <w:p w14:paraId="235A9759" w14:textId="77777777" w:rsidR="000139C9" w:rsidRPr="00276E9B" w:rsidRDefault="000139C9" w:rsidP="000D1CE7">
            <w:pPr>
              <w:pStyle w:val="TAL"/>
            </w:pPr>
          </w:p>
        </w:tc>
      </w:tr>
      <w:tr w:rsidR="000139C9" w:rsidRPr="00276E9B" w14:paraId="3DECE8E4" w14:textId="77777777" w:rsidTr="000D1CE7">
        <w:tc>
          <w:tcPr>
            <w:tcW w:w="4535" w:type="dxa"/>
          </w:tcPr>
          <w:p w14:paraId="2124C1BF" w14:textId="77777777" w:rsidR="000139C9" w:rsidRPr="00276E9B" w:rsidRDefault="000139C9" w:rsidP="000D1CE7">
            <w:pPr>
              <w:pStyle w:val="TAL"/>
            </w:pPr>
            <w:r w:rsidRPr="00276E9B">
              <w:t xml:space="preserve">  criticalExtensions CHOICE {</w:t>
            </w:r>
          </w:p>
        </w:tc>
        <w:tc>
          <w:tcPr>
            <w:tcW w:w="1856" w:type="dxa"/>
          </w:tcPr>
          <w:p w14:paraId="1A298FA2" w14:textId="77777777" w:rsidR="000139C9" w:rsidRPr="00276E9B" w:rsidRDefault="000139C9" w:rsidP="000D1CE7">
            <w:pPr>
              <w:pStyle w:val="TAL"/>
            </w:pPr>
          </w:p>
        </w:tc>
        <w:tc>
          <w:tcPr>
            <w:tcW w:w="1985" w:type="dxa"/>
          </w:tcPr>
          <w:p w14:paraId="47780C1F" w14:textId="77777777" w:rsidR="000139C9" w:rsidRPr="00276E9B" w:rsidRDefault="000139C9" w:rsidP="000D1CE7">
            <w:pPr>
              <w:pStyle w:val="TAL"/>
            </w:pPr>
          </w:p>
        </w:tc>
        <w:tc>
          <w:tcPr>
            <w:tcW w:w="1371" w:type="dxa"/>
          </w:tcPr>
          <w:p w14:paraId="6375EC08" w14:textId="77777777" w:rsidR="000139C9" w:rsidRPr="00276E9B" w:rsidRDefault="000139C9" w:rsidP="000D1CE7">
            <w:pPr>
              <w:pStyle w:val="TAL"/>
            </w:pPr>
          </w:p>
        </w:tc>
      </w:tr>
      <w:tr w:rsidR="000139C9" w:rsidRPr="00276E9B" w14:paraId="592E30B1" w14:textId="77777777" w:rsidTr="000D1CE7">
        <w:tc>
          <w:tcPr>
            <w:tcW w:w="4535" w:type="dxa"/>
          </w:tcPr>
          <w:p w14:paraId="44AF4194" w14:textId="77777777" w:rsidR="000139C9" w:rsidRPr="00276E9B" w:rsidRDefault="000139C9" w:rsidP="000D1CE7">
            <w:pPr>
              <w:pStyle w:val="TAL"/>
            </w:pPr>
            <w:r w:rsidRPr="00276E9B">
              <w:t xml:space="preserve">    c1 CHOICE {</w:t>
            </w:r>
          </w:p>
        </w:tc>
        <w:tc>
          <w:tcPr>
            <w:tcW w:w="1856" w:type="dxa"/>
          </w:tcPr>
          <w:p w14:paraId="1273A0F0" w14:textId="77777777" w:rsidR="000139C9" w:rsidRPr="00276E9B" w:rsidRDefault="000139C9" w:rsidP="000D1CE7">
            <w:pPr>
              <w:pStyle w:val="TAL"/>
            </w:pPr>
          </w:p>
        </w:tc>
        <w:tc>
          <w:tcPr>
            <w:tcW w:w="1985" w:type="dxa"/>
          </w:tcPr>
          <w:p w14:paraId="78F1C650" w14:textId="77777777" w:rsidR="000139C9" w:rsidRPr="00276E9B" w:rsidRDefault="000139C9" w:rsidP="000D1CE7">
            <w:pPr>
              <w:pStyle w:val="TAL"/>
            </w:pPr>
          </w:p>
        </w:tc>
        <w:tc>
          <w:tcPr>
            <w:tcW w:w="1371" w:type="dxa"/>
          </w:tcPr>
          <w:p w14:paraId="6E51F4EE" w14:textId="77777777" w:rsidR="000139C9" w:rsidRPr="00276E9B" w:rsidRDefault="000139C9" w:rsidP="000D1CE7">
            <w:pPr>
              <w:pStyle w:val="TAL"/>
            </w:pPr>
          </w:p>
        </w:tc>
      </w:tr>
      <w:tr w:rsidR="000139C9" w:rsidRPr="00276E9B" w14:paraId="7763ED2D" w14:textId="77777777" w:rsidTr="000D1CE7">
        <w:tc>
          <w:tcPr>
            <w:tcW w:w="4535" w:type="dxa"/>
          </w:tcPr>
          <w:p w14:paraId="5C0ED53C" w14:textId="77777777" w:rsidR="000139C9" w:rsidRPr="00276E9B" w:rsidRDefault="000139C9" w:rsidP="000D1CE7">
            <w:pPr>
              <w:pStyle w:val="TAL"/>
            </w:pPr>
            <w:r w:rsidRPr="00276E9B">
              <w:t xml:space="preserve">      rrcConnectionReconfiguration-r8 SEQUENCE {</w:t>
            </w:r>
          </w:p>
        </w:tc>
        <w:tc>
          <w:tcPr>
            <w:tcW w:w="1856" w:type="dxa"/>
          </w:tcPr>
          <w:p w14:paraId="40173DF5" w14:textId="77777777" w:rsidR="000139C9" w:rsidRPr="00276E9B" w:rsidRDefault="000139C9" w:rsidP="000D1CE7">
            <w:pPr>
              <w:pStyle w:val="TAL"/>
            </w:pPr>
          </w:p>
        </w:tc>
        <w:tc>
          <w:tcPr>
            <w:tcW w:w="1985" w:type="dxa"/>
          </w:tcPr>
          <w:p w14:paraId="56B0ADB4" w14:textId="77777777" w:rsidR="000139C9" w:rsidRPr="00276E9B" w:rsidRDefault="000139C9" w:rsidP="000D1CE7">
            <w:pPr>
              <w:pStyle w:val="TAL"/>
            </w:pPr>
          </w:p>
        </w:tc>
        <w:tc>
          <w:tcPr>
            <w:tcW w:w="1371" w:type="dxa"/>
          </w:tcPr>
          <w:p w14:paraId="5304BA17" w14:textId="77777777" w:rsidR="000139C9" w:rsidRPr="00276E9B" w:rsidRDefault="000139C9" w:rsidP="000D1CE7">
            <w:pPr>
              <w:pStyle w:val="TAL"/>
            </w:pPr>
          </w:p>
        </w:tc>
      </w:tr>
      <w:tr w:rsidR="000139C9" w:rsidRPr="00276E9B" w14:paraId="0A7646FE" w14:textId="77777777" w:rsidTr="000D1CE7">
        <w:tc>
          <w:tcPr>
            <w:tcW w:w="4535" w:type="dxa"/>
          </w:tcPr>
          <w:p w14:paraId="4F8EDBF8" w14:textId="77777777" w:rsidR="000139C9" w:rsidRPr="00276E9B" w:rsidRDefault="000139C9" w:rsidP="000D1CE7">
            <w:pPr>
              <w:pStyle w:val="TAL"/>
            </w:pPr>
            <w:r w:rsidRPr="00276E9B">
              <w:t xml:space="preserve">        nonCriticalExtension SEQUENCE {</w:t>
            </w:r>
          </w:p>
        </w:tc>
        <w:tc>
          <w:tcPr>
            <w:tcW w:w="1856" w:type="dxa"/>
          </w:tcPr>
          <w:p w14:paraId="3699A66A" w14:textId="77777777" w:rsidR="000139C9" w:rsidRPr="00276E9B" w:rsidRDefault="000139C9" w:rsidP="000D1CE7">
            <w:pPr>
              <w:pStyle w:val="TAL"/>
            </w:pPr>
          </w:p>
        </w:tc>
        <w:tc>
          <w:tcPr>
            <w:tcW w:w="1985" w:type="dxa"/>
          </w:tcPr>
          <w:p w14:paraId="3F920ADF" w14:textId="77777777" w:rsidR="000139C9" w:rsidRPr="00276E9B" w:rsidRDefault="000139C9" w:rsidP="000D1CE7">
            <w:pPr>
              <w:pStyle w:val="TAL"/>
            </w:pPr>
          </w:p>
        </w:tc>
        <w:tc>
          <w:tcPr>
            <w:tcW w:w="1371" w:type="dxa"/>
          </w:tcPr>
          <w:p w14:paraId="60B7E919" w14:textId="77777777" w:rsidR="000139C9" w:rsidRPr="00276E9B" w:rsidRDefault="000139C9" w:rsidP="000D1CE7">
            <w:pPr>
              <w:pStyle w:val="TAL"/>
            </w:pPr>
          </w:p>
        </w:tc>
      </w:tr>
      <w:tr w:rsidR="000139C9" w:rsidRPr="00276E9B" w14:paraId="79970BF2" w14:textId="77777777" w:rsidTr="000D1CE7">
        <w:tc>
          <w:tcPr>
            <w:tcW w:w="4535" w:type="dxa"/>
          </w:tcPr>
          <w:p w14:paraId="768E28C1" w14:textId="77777777" w:rsidR="000139C9" w:rsidRPr="00276E9B" w:rsidRDefault="000139C9" w:rsidP="000D1CE7">
            <w:pPr>
              <w:pStyle w:val="TAL"/>
            </w:pPr>
            <w:r w:rsidRPr="00276E9B">
              <w:t xml:space="preserve">          nonCriticalExtension SEQUENCE {</w:t>
            </w:r>
          </w:p>
        </w:tc>
        <w:tc>
          <w:tcPr>
            <w:tcW w:w="1856" w:type="dxa"/>
          </w:tcPr>
          <w:p w14:paraId="46BE73F1" w14:textId="77777777" w:rsidR="000139C9" w:rsidRPr="00276E9B" w:rsidRDefault="000139C9" w:rsidP="000D1CE7">
            <w:pPr>
              <w:pStyle w:val="TAL"/>
            </w:pPr>
          </w:p>
        </w:tc>
        <w:tc>
          <w:tcPr>
            <w:tcW w:w="1985" w:type="dxa"/>
          </w:tcPr>
          <w:p w14:paraId="1372B9E6" w14:textId="77777777" w:rsidR="000139C9" w:rsidRPr="00276E9B" w:rsidRDefault="000139C9" w:rsidP="000D1CE7">
            <w:pPr>
              <w:pStyle w:val="TAL"/>
            </w:pPr>
          </w:p>
        </w:tc>
        <w:tc>
          <w:tcPr>
            <w:tcW w:w="1371" w:type="dxa"/>
          </w:tcPr>
          <w:p w14:paraId="33525BC3" w14:textId="77777777" w:rsidR="000139C9" w:rsidRPr="00276E9B" w:rsidRDefault="000139C9" w:rsidP="000D1CE7">
            <w:pPr>
              <w:pStyle w:val="TAL"/>
            </w:pPr>
          </w:p>
        </w:tc>
      </w:tr>
      <w:tr w:rsidR="000139C9" w:rsidRPr="00276E9B" w14:paraId="7973E009" w14:textId="77777777" w:rsidTr="000D1CE7">
        <w:tc>
          <w:tcPr>
            <w:tcW w:w="4535" w:type="dxa"/>
          </w:tcPr>
          <w:p w14:paraId="32B24763" w14:textId="77777777" w:rsidR="000139C9" w:rsidRPr="00276E9B" w:rsidRDefault="000139C9" w:rsidP="000D1CE7">
            <w:pPr>
              <w:pStyle w:val="TAL"/>
            </w:pPr>
            <w:r w:rsidRPr="00276E9B">
              <w:t xml:space="preserve">            nonCriticalExtension SEQUENCE {</w:t>
            </w:r>
          </w:p>
        </w:tc>
        <w:tc>
          <w:tcPr>
            <w:tcW w:w="1856" w:type="dxa"/>
          </w:tcPr>
          <w:p w14:paraId="7C698032" w14:textId="77777777" w:rsidR="000139C9" w:rsidRPr="00276E9B" w:rsidRDefault="000139C9" w:rsidP="000D1CE7">
            <w:pPr>
              <w:pStyle w:val="TAL"/>
            </w:pPr>
          </w:p>
        </w:tc>
        <w:tc>
          <w:tcPr>
            <w:tcW w:w="1985" w:type="dxa"/>
          </w:tcPr>
          <w:p w14:paraId="7667F931" w14:textId="77777777" w:rsidR="000139C9" w:rsidRPr="00276E9B" w:rsidRDefault="000139C9" w:rsidP="000D1CE7">
            <w:pPr>
              <w:pStyle w:val="TAL"/>
            </w:pPr>
          </w:p>
        </w:tc>
        <w:tc>
          <w:tcPr>
            <w:tcW w:w="1371" w:type="dxa"/>
          </w:tcPr>
          <w:p w14:paraId="0DCFD6E6" w14:textId="77777777" w:rsidR="000139C9" w:rsidRPr="00276E9B" w:rsidRDefault="000139C9" w:rsidP="000D1CE7">
            <w:pPr>
              <w:pStyle w:val="TAL"/>
            </w:pPr>
          </w:p>
        </w:tc>
      </w:tr>
      <w:tr w:rsidR="000139C9" w:rsidRPr="00276E9B" w14:paraId="5D2C3EEF" w14:textId="77777777" w:rsidTr="000D1CE7">
        <w:tc>
          <w:tcPr>
            <w:tcW w:w="4535" w:type="dxa"/>
          </w:tcPr>
          <w:p w14:paraId="6D66B918" w14:textId="77777777" w:rsidR="000139C9" w:rsidRPr="00276E9B" w:rsidRDefault="000139C9" w:rsidP="000D1CE7">
            <w:pPr>
              <w:pStyle w:val="TAL"/>
            </w:pPr>
            <w:r w:rsidRPr="00276E9B">
              <w:t xml:space="preserve">              nonCriticalExtension SEQUENCE {</w:t>
            </w:r>
          </w:p>
        </w:tc>
        <w:tc>
          <w:tcPr>
            <w:tcW w:w="1856" w:type="dxa"/>
          </w:tcPr>
          <w:p w14:paraId="18D7C96E" w14:textId="77777777" w:rsidR="000139C9" w:rsidRPr="00276E9B" w:rsidRDefault="000139C9" w:rsidP="000D1CE7">
            <w:pPr>
              <w:pStyle w:val="TAL"/>
            </w:pPr>
          </w:p>
        </w:tc>
        <w:tc>
          <w:tcPr>
            <w:tcW w:w="1985" w:type="dxa"/>
          </w:tcPr>
          <w:p w14:paraId="2957303E" w14:textId="77777777" w:rsidR="000139C9" w:rsidRPr="00276E9B" w:rsidRDefault="000139C9" w:rsidP="000D1CE7">
            <w:pPr>
              <w:pStyle w:val="TAL"/>
            </w:pPr>
          </w:p>
        </w:tc>
        <w:tc>
          <w:tcPr>
            <w:tcW w:w="1371" w:type="dxa"/>
          </w:tcPr>
          <w:p w14:paraId="10E2859B" w14:textId="77777777" w:rsidR="000139C9" w:rsidRPr="00276E9B" w:rsidRDefault="000139C9" w:rsidP="000D1CE7">
            <w:pPr>
              <w:pStyle w:val="TAL"/>
            </w:pPr>
          </w:p>
        </w:tc>
      </w:tr>
      <w:tr w:rsidR="000139C9" w:rsidRPr="00276E9B" w14:paraId="63D836F9" w14:textId="77777777" w:rsidTr="000D1CE7">
        <w:tc>
          <w:tcPr>
            <w:tcW w:w="4535" w:type="dxa"/>
          </w:tcPr>
          <w:p w14:paraId="05773670" w14:textId="77777777" w:rsidR="000139C9" w:rsidRPr="00276E9B" w:rsidRDefault="000139C9" w:rsidP="000D1CE7">
            <w:pPr>
              <w:pStyle w:val="TAL"/>
              <w:rPr>
                <w:i/>
              </w:rPr>
            </w:pPr>
            <w:r w:rsidRPr="00276E9B">
              <w:t xml:space="preserve">                nonCriticalExtension SEQUENCE {</w:t>
            </w:r>
          </w:p>
        </w:tc>
        <w:tc>
          <w:tcPr>
            <w:tcW w:w="1856" w:type="dxa"/>
          </w:tcPr>
          <w:p w14:paraId="49701179" w14:textId="77777777" w:rsidR="000139C9" w:rsidRPr="00276E9B" w:rsidRDefault="000139C9" w:rsidP="000D1CE7">
            <w:pPr>
              <w:pStyle w:val="TAL"/>
            </w:pPr>
          </w:p>
        </w:tc>
        <w:tc>
          <w:tcPr>
            <w:tcW w:w="1985" w:type="dxa"/>
          </w:tcPr>
          <w:p w14:paraId="6B5B1DEE" w14:textId="77777777" w:rsidR="000139C9" w:rsidRPr="00276E9B" w:rsidRDefault="000139C9" w:rsidP="000D1CE7">
            <w:pPr>
              <w:pStyle w:val="TAL"/>
            </w:pPr>
          </w:p>
        </w:tc>
        <w:tc>
          <w:tcPr>
            <w:tcW w:w="1371" w:type="dxa"/>
          </w:tcPr>
          <w:p w14:paraId="21981E89" w14:textId="77777777" w:rsidR="000139C9" w:rsidRPr="00276E9B" w:rsidRDefault="000139C9" w:rsidP="000D1CE7">
            <w:pPr>
              <w:pStyle w:val="TAL"/>
            </w:pPr>
          </w:p>
        </w:tc>
      </w:tr>
      <w:tr w:rsidR="000139C9" w:rsidRPr="00276E9B" w14:paraId="0ECD3517" w14:textId="77777777" w:rsidTr="000D1CE7">
        <w:tc>
          <w:tcPr>
            <w:tcW w:w="4535" w:type="dxa"/>
          </w:tcPr>
          <w:p w14:paraId="78C1DA0D" w14:textId="77777777" w:rsidR="000139C9" w:rsidRPr="00276E9B" w:rsidRDefault="000139C9" w:rsidP="000D1CE7">
            <w:pPr>
              <w:pStyle w:val="TAL"/>
              <w:rPr>
                <w:lang w:eastAsia="zh-CN"/>
              </w:rPr>
            </w:pPr>
            <w:r w:rsidRPr="00276E9B">
              <w:rPr>
                <w:lang w:eastAsia="zh-CN"/>
              </w:rPr>
              <w:t xml:space="preserve">                  </w:t>
            </w:r>
            <w:r w:rsidRPr="00276E9B">
              <w:t>nonCriticalExtension SEQUENCE {</w:t>
            </w:r>
          </w:p>
        </w:tc>
        <w:tc>
          <w:tcPr>
            <w:tcW w:w="1856" w:type="dxa"/>
          </w:tcPr>
          <w:p w14:paraId="3FD71EA2" w14:textId="77777777" w:rsidR="000139C9" w:rsidRPr="00276E9B" w:rsidRDefault="000139C9" w:rsidP="000D1CE7">
            <w:pPr>
              <w:pStyle w:val="TAL"/>
            </w:pPr>
          </w:p>
        </w:tc>
        <w:tc>
          <w:tcPr>
            <w:tcW w:w="1985" w:type="dxa"/>
          </w:tcPr>
          <w:p w14:paraId="3ABEF4B5" w14:textId="77777777" w:rsidR="000139C9" w:rsidRPr="00276E9B" w:rsidRDefault="000139C9" w:rsidP="000D1CE7">
            <w:pPr>
              <w:pStyle w:val="TAL"/>
            </w:pPr>
          </w:p>
        </w:tc>
        <w:tc>
          <w:tcPr>
            <w:tcW w:w="1371" w:type="dxa"/>
          </w:tcPr>
          <w:p w14:paraId="4ABEA503" w14:textId="77777777" w:rsidR="000139C9" w:rsidRPr="00276E9B" w:rsidRDefault="000139C9" w:rsidP="000D1CE7">
            <w:pPr>
              <w:pStyle w:val="TAL"/>
              <w:rPr>
                <w:lang w:eastAsia="zh-CN"/>
              </w:rPr>
            </w:pPr>
          </w:p>
        </w:tc>
      </w:tr>
      <w:tr w:rsidR="000139C9" w:rsidRPr="00276E9B" w14:paraId="5FC0BC46" w14:textId="77777777" w:rsidTr="000D1CE7">
        <w:tc>
          <w:tcPr>
            <w:tcW w:w="4535" w:type="dxa"/>
          </w:tcPr>
          <w:p w14:paraId="717A7464" w14:textId="77777777" w:rsidR="000139C9" w:rsidRPr="00276E9B" w:rsidRDefault="000139C9" w:rsidP="000D1CE7">
            <w:pPr>
              <w:pStyle w:val="TAL"/>
              <w:rPr>
                <w:lang w:eastAsia="zh-CN"/>
              </w:rPr>
            </w:pPr>
            <w:r w:rsidRPr="00276E9B">
              <w:rPr>
                <w:lang w:eastAsia="zh-CN"/>
              </w:rPr>
              <w:t xml:space="preserve">                    </w:t>
            </w:r>
            <w:r w:rsidRPr="00276E9B">
              <w:t>nonCriticalExtension SEQUENCE {</w:t>
            </w:r>
          </w:p>
        </w:tc>
        <w:tc>
          <w:tcPr>
            <w:tcW w:w="1856" w:type="dxa"/>
          </w:tcPr>
          <w:p w14:paraId="01D013A6" w14:textId="77777777" w:rsidR="000139C9" w:rsidRPr="00276E9B" w:rsidRDefault="000139C9" w:rsidP="000D1CE7">
            <w:pPr>
              <w:pStyle w:val="TAL"/>
            </w:pPr>
          </w:p>
        </w:tc>
        <w:tc>
          <w:tcPr>
            <w:tcW w:w="1985" w:type="dxa"/>
          </w:tcPr>
          <w:p w14:paraId="268E6966" w14:textId="77777777" w:rsidR="000139C9" w:rsidRPr="00276E9B" w:rsidRDefault="000139C9" w:rsidP="000D1CE7">
            <w:pPr>
              <w:pStyle w:val="TAL"/>
            </w:pPr>
          </w:p>
        </w:tc>
        <w:tc>
          <w:tcPr>
            <w:tcW w:w="1371" w:type="dxa"/>
          </w:tcPr>
          <w:p w14:paraId="406E3A56" w14:textId="77777777" w:rsidR="000139C9" w:rsidRPr="00276E9B" w:rsidRDefault="000139C9" w:rsidP="000D1CE7">
            <w:pPr>
              <w:pStyle w:val="TAL"/>
              <w:rPr>
                <w:lang w:eastAsia="zh-CN"/>
              </w:rPr>
            </w:pPr>
          </w:p>
        </w:tc>
      </w:tr>
      <w:tr w:rsidR="000139C9" w:rsidRPr="00276E9B" w14:paraId="3603D61B" w14:textId="77777777" w:rsidTr="000D1CE7">
        <w:tc>
          <w:tcPr>
            <w:tcW w:w="4535" w:type="dxa"/>
          </w:tcPr>
          <w:p w14:paraId="0003AAC4" w14:textId="77777777" w:rsidR="000139C9" w:rsidRPr="00276E9B" w:rsidRDefault="000139C9" w:rsidP="000D1CE7">
            <w:pPr>
              <w:pStyle w:val="TAL"/>
              <w:rPr>
                <w:lang w:eastAsia="zh-CN"/>
              </w:rPr>
            </w:pPr>
            <w:r w:rsidRPr="00276E9B">
              <w:rPr>
                <w:lang w:eastAsia="zh-CN"/>
              </w:rPr>
              <w:t xml:space="preserve">                      sl-V2X-ConfigDedicated-r14</w:t>
            </w:r>
            <w:r w:rsidRPr="00276E9B">
              <w:t xml:space="preserve"> SEQUENCE {</w:t>
            </w:r>
          </w:p>
        </w:tc>
        <w:tc>
          <w:tcPr>
            <w:tcW w:w="1856" w:type="dxa"/>
          </w:tcPr>
          <w:p w14:paraId="27BAD2CF" w14:textId="77777777" w:rsidR="000139C9" w:rsidRPr="00276E9B" w:rsidRDefault="000139C9" w:rsidP="000D1CE7">
            <w:pPr>
              <w:pStyle w:val="TAL"/>
            </w:pPr>
          </w:p>
        </w:tc>
        <w:tc>
          <w:tcPr>
            <w:tcW w:w="1985" w:type="dxa"/>
          </w:tcPr>
          <w:p w14:paraId="45360C1E" w14:textId="77777777" w:rsidR="000139C9" w:rsidRPr="00276E9B" w:rsidRDefault="000139C9" w:rsidP="000D1CE7">
            <w:pPr>
              <w:pStyle w:val="TAL"/>
            </w:pPr>
          </w:p>
        </w:tc>
        <w:tc>
          <w:tcPr>
            <w:tcW w:w="1371" w:type="dxa"/>
          </w:tcPr>
          <w:p w14:paraId="457BB60C" w14:textId="77777777" w:rsidR="000139C9" w:rsidRPr="00276E9B" w:rsidRDefault="000139C9" w:rsidP="000D1CE7">
            <w:pPr>
              <w:pStyle w:val="TAL"/>
            </w:pPr>
          </w:p>
        </w:tc>
      </w:tr>
      <w:tr w:rsidR="000139C9" w:rsidRPr="00276E9B" w14:paraId="081082DD" w14:textId="77777777" w:rsidTr="000D1CE7">
        <w:tc>
          <w:tcPr>
            <w:tcW w:w="4535" w:type="dxa"/>
          </w:tcPr>
          <w:p w14:paraId="4C39AB4A" w14:textId="77777777" w:rsidR="000139C9" w:rsidRPr="00276E9B" w:rsidRDefault="000139C9" w:rsidP="000D1CE7">
            <w:pPr>
              <w:pStyle w:val="TAL"/>
              <w:rPr>
                <w:lang w:eastAsia="zh-CN"/>
              </w:rPr>
            </w:pPr>
            <w:r w:rsidRPr="00276E9B">
              <w:rPr>
                <w:lang w:eastAsia="zh-CN"/>
              </w:rPr>
              <w:t>commTxResources-r14</w:t>
            </w:r>
            <w:r w:rsidRPr="00276E9B">
              <w:t xml:space="preserve"> CHOICE {</w:t>
            </w:r>
          </w:p>
        </w:tc>
        <w:tc>
          <w:tcPr>
            <w:tcW w:w="1856" w:type="dxa"/>
          </w:tcPr>
          <w:p w14:paraId="5B6D1BC9" w14:textId="77777777" w:rsidR="000139C9" w:rsidRPr="00276E9B" w:rsidRDefault="000139C9" w:rsidP="000D1CE7">
            <w:pPr>
              <w:pStyle w:val="TAL"/>
            </w:pPr>
          </w:p>
        </w:tc>
        <w:tc>
          <w:tcPr>
            <w:tcW w:w="1985" w:type="dxa"/>
          </w:tcPr>
          <w:p w14:paraId="03CFC910" w14:textId="77777777" w:rsidR="000139C9" w:rsidRPr="00276E9B" w:rsidRDefault="000139C9" w:rsidP="000D1CE7">
            <w:pPr>
              <w:pStyle w:val="TAL"/>
            </w:pPr>
          </w:p>
        </w:tc>
        <w:tc>
          <w:tcPr>
            <w:tcW w:w="1371" w:type="dxa"/>
          </w:tcPr>
          <w:p w14:paraId="55611286" w14:textId="77777777" w:rsidR="000139C9" w:rsidRPr="00276E9B" w:rsidRDefault="000139C9" w:rsidP="000D1CE7">
            <w:pPr>
              <w:pStyle w:val="TAL"/>
            </w:pPr>
            <w:r w:rsidRPr="00276E9B">
              <w:rPr>
                <w:lang w:eastAsia="en-GB"/>
              </w:rPr>
              <w:t>SCHEDULED</w:t>
            </w:r>
          </w:p>
        </w:tc>
      </w:tr>
      <w:tr w:rsidR="000139C9" w:rsidRPr="00276E9B" w14:paraId="11E9AF1E" w14:textId="77777777" w:rsidTr="000D1CE7">
        <w:tc>
          <w:tcPr>
            <w:tcW w:w="4535" w:type="dxa"/>
          </w:tcPr>
          <w:p w14:paraId="7C790623" w14:textId="77777777" w:rsidR="000139C9" w:rsidRPr="00276E9B" w:rsidRDefault="000139C9" w:rsidP="000D1CE7">
            <w:pPr>
              <w:pStyle w:val="TAL"/>
            </w:pPr>
            <w:r w:rsidRPr="00276E9B">
              <w:t>v2x-InterFreqInfoList-r14</w:t>
            </w:r>
            <w:r w:rsidRPr="00276E9B">
              <w:rPr>
                <w:lang w:eastAsia="zh-CN"/>
              </w:rPr>
              <w:t xml:space="preserve"> </w:t>
            </w:r>
            <w:r w:rsidRPr="00276E9B">
              <w:t>SEQUENCE {</w:t>
            </w:r>
          </w:p>
        </w:tc>
        <w:tc>
          <w:tcPr>
            <w:tcW w:w="1856" w:type="dxa"/>
          </w:tcPr>
          <w:p w14:paraId="49ED7336" w14:textId="77777777" w:rsidR="000139C9" w:rsidRPr="00276E9B" w:rsidRDefault="000139C9" w:rsidP="000D1CE7">
            <w:pPr>
              <w:pStyle w:val="TAL"/>
              <w:rPr>
                <w:lang w:eastAsia="zh-CN"/>
              </w:rPr>
            </w:pPr>
          </w:p>
        </w:tc>
        <w:tc>
          <w:tcPr>
            <w:tcW w:w="1985" w:type="dxa"/>
          </w:tcPr>
          <w:p w14:paraId="3569BA41" w14:textId="77777777" w:rsidR="000139C9" w:rsidRPr="00276E9B" w:rsidRDefault="000139C9" w:rsidP="000D1CE7">
            <w:pPr>
              <w:pStyle w:val="TAL"/>
            </w:pPr>
            <w:r w:rsidRPr="00276E9B">
              <w:rPr>
                <w:lang w:eastAsia="zh-CN"/>
              </w:rPr>
              <w:t>1</w:t>
            </w:r>
            <w:r w:rsidRPr="00276E9B">
              <w:rPr>
                <w:lang w:eastAsia="ko-KR"/>
              </w:rPr>
              <w:t xml:space="preserve"> entry</w:t>
            </w:r>
          </w:p>
        </w:tc>
        <w:tc>
          <w:tcPr>
            <w:tcW w:w="1371" w:type="dxa"/>
          </w:tcPr>
          <w:p w14:paraId="341B2F13" w14:textId="77777777" w:rsidR="000139C9" w:rsidRPr="00276E9B" w:rsidRDefault="000139C9" w:rsidP="000D1CE7">
            <w:pPr>
              <w:pStyle w:val="TAL"/>
              <w:rPr>
                <w:lang w:eastAsia="zh-CN"/>
              </w:rPr>
            </w:pPr>
          </w:p>
        </w:tc>
      </w:tr>
      <w:tr w:rsidR="000139C9" w:rsidRPr="00276E9B" w14:paraId="5C80A028" w14:textId="77777777" w:rsidTr="000D1CE7">
        <w:tc>
          <w:tcPr>
            <w:tcW w:w="4535" w:type="dxa"/>
          </w:tcPr>
          <w:p w14:paraId="4CEFC2C0" w14:textId="77777777" w:rsidR="000139C9" w:rsidRPr="00276E9B" w:rsidRDefault="000139C9" w:rsidP="000D1CE7">
            <w:pPr>
              <w:pStyle w:val="TAL"/>
            </w:pPr>
            <w:r w:rsidRPr="00276E9B">
              <w:t>SL-InterFreqInfoV2X-r14</w:t>
            </w:r>
            <w:r w:rsidRPr="00276E9B">
              <w:rPr>
                <w:lang w:eastAsia="en-GB"/>
              </w:rPr>
              <w:t>[1]</w:t>
            </w:r>
            <w:r w:rsidRPr="00276E9B">
              <w:t xml:space="preserve"> SEQUENCE {</w:t>
            </w:r>
          </w:p>
        </w:tc>
        <w:tc>
          <w:tcPr>
            <w:tcW w:w="1856" w:type="dxa"/>
          </w:tcPr>
          <w:p w14:paraId="250F2A13" w14:textId="77777777" w:rsidR="000139C9" w:rsidRPr="00276E9B" w:rsidRDefault="000139C9" w:rsidP="000D1CE7">
            <w:pPr>
              <w:pStyle w:val="TAL"/>
              <w:rPr>
                <w:lang w:eastAsia="zh-CN"/>
              </w:rPr>
            </w:pPr>
          </w:p>
        </w:tc>
        <w:tc>
          <w:tcPr>
            <w:tcW w:w="1985" w:type="dxa"/>
          </w:tcPr>
          <w:p w14:paraId="51CDEB13" w14:textId="77777777" w:rsidR="000139C9" w:rsidRPr="00276E9B" w:rsidRDefault="000139C9" w:rsidP="000D1CE7">
            <w:pPr>
              <w:pStyle w:val="TAL"/>
            </w:pPr>
          </w:p>
        </w:tc>
        <w:tc>
          <w:tcPr>
            <w:tcW w:w="1371" w:type="dxa"/>
          </w:tcPr>
          <w:p w14:paraId="63C01F60" w14:textId="77777777" w:rsidR="000139C9" w:rsidRPr="00276E9B" w:rsidRDefault="000139C9" w:rsidP="000D1CE7">
            <w:pPr>
              <w:pStyle w:val="TAL"/>
              <w:rPr>
                <w:lang w:eastAsia="zh-CN"/>
              </w:rPr>
            </w:pPr>
          </w:p>
        </w:tc>
      </w:tr>
      <w:tr w:rsidR="000139C9" w:rsidRPr="00276E9B" w14:paraId="1875BFEA" w14:textId="77777777" w:rsidTr="000D1CE7">
        <w:tc>
          <w:tcPr>
            <w:tcW w:w="4535" w:type="dxa"/>
          </w:tcPr>
          <w:p w14:paraId="4D8D0927" w14:textId="77777777" w:rsidR="000139C9" w:rsidRPr="00276E9B" w:rsidRDefault="000139C9" w:rsidP="000D1CE7">
            <w:pPr>
              <w:pStyle w:val="TAL"/>
            </w:pPr>
            <w:r w:rsidRPr="00276E9B">
              <w:rPr>
                <w:lang w:eastAsia="ko-KR"/>
              </w:rPr>
              <w:t xml:space="preserve">  </w:t>
            </w:r>
            <w:r w:rsidRPr="00276E9B">
              <w:rPr>
                <w:lang w:eastAsia="zh-CN"/>
              </w:rPr>
              <w:t xml:space="preserve">  </w:t>
            </w:r>
            <w:r w:rsidRPr="00276E9B">
              <w:rPr>
                <w:lang w:eastAsia="ko-KR"/>
              </w:rPr>
              <w:t>v2x-CommCarrierFreq-r14</w:t>
            </w:r>
          </w:p>
        </w:tc>
        <w:tc>
          <w:tcPr>
            <w:tcW w:w="1856" w:type="dxa"/>
          </w:tcPr>
          <w:p w14:paraId="36A50937" w14:textId="77777777" w:rsidR="000139C9" w:rsidRPr="00276E9B" w:rsidRDefault="000139C9" w:rsidP="000D1CE7">
            <w:pPr>
              <w:pStyle w:val="TAL"/>
              <w:rPr>
                <w:lang w:eastAsia="zh-CN"/>
              </w:rPr>
            </w:pPr>
            <w:r w:rsidRPr="00276E9B">
              <w:rPr>
                <w:lang w:eastAsia="zh-CN"/>
              </w:rPr>
              <w:t xml:space="preserve">f5 in </w:t>
            </w:r>
            <w:r w:rsidRPr="00276E9B">
              <w:t>TS 36.508 [18] clause 6.2.3.5</w:t>
            </w:r>
          </w:p>
        </w:tc>
        <w:tc>
          <w:tcPr>
            <w:tcW w:w="1985" w:type="dxa"/>
          </w:tcPr>
          <w:p w14:paraId="745F59F8" w14:textId="77777777" w:rsidR="000139C9" w:rsidRPr="00276E9B" w:rsidRDefault="000139C9" w:rsidP="000D1CE7">
            <w:pPr>
              <w:pStyle w:val="TAL"/>
            </w:pPr>
          </w:p>
        </w:tc>
        <w:tc>
          <w:tcPr>
            <w:tcW w:w="1371" w:type="dxa"/>
          </w:tcPr>
          <w:p w14:paraId="090B7AE1" w14:textId="77777777" w:rsidR="000139C9" w:rsidRPr="00276E9B" w:rsidRDefault="000139C9" w:rsidP="000D1CE7">
            <w:pPr>
              <w:pStyle w:val="TAL"/>
              <w:rPr>
                <w:lang w:eastAsia="zh-CN"/>
              </w:rPr>
            </w:pPr>
          </w:p>
        </w:tc>
      </w:tr>
      <w:tr w:rsidR="000139C9" w:rsidRPr="00276E9B" w14:paraId="285A5772" w14:textId="77777777" w:rsidTr="000D1CE7">
        <w:tc>
          <w:tcPr>
            <w:tcW w:w="4535" w:type="dxa"/>
          </w:tcPr>
          <w:p w14:paraId="785033FE" w14:textId="77777777" w:rsidR="000139C9" w:rsidRPr="00276E9B" w:rsidRDefault="000139C9" w:rsidP="000D1CE7">
            <w:pPr>
              <w:pStyle w:val="TAL"/>
              <w:rPr>
                <w:lang w:eastAsia="zh-CN"/>
              </w:rPr>
            </w:pPr>
            <w:r w:rsidRPr="00276E9B">
              <w:rPr>
                <w:lang w:eastAsia="zh-CN"/>
              </w:rPr>
              <w:t xml:space="preserve">                            }</w:t>
            </w:r>
          </w:p>
        </w:tc>
        <w:tc>
          <w:tcPr>
            <w:tcW w:w="1856" w:type="dxa"/>
          </w:tcPr>
          <w:p w14:paraId="37E79C1F" w14:textId="77777777" w:rsidR="000139C9" w:rsidRPr="00276E9B" w:rsidRDefault="000139C9" w:rsidP="000D1CE7">
            <w:pPr>
              <w:pStyle w:val="TAL"/>
              <w:rPr>
                <w:lang w:eastAsia="zh-CN"/>
              </w:rPr>
            </w:pPr>
          </w:p>
        </w:tc>
        <w:tc>
          <w:tcPr>
            <w:tcW w:w="1985" w:type="dxa"/>
          </w:tcPr>
          <w:p w14:paraId="4B5D2D0C" w14:textId="77777777" w:rsidR="000139C9" w:rsidRPr="00276E9B" w:rsidRDefault="000139C9" w:rsidP="000D1CE7">
            <w:pPr>
              <w:pStyle w:val="TAL"/>
            </w:pPr>
          </w:p>
        </w:tc>
        <w:tc>
          <w:tcPr>
            <w:tcW w:w="1371" w:type="dxa"/>
          </w:tcPr>
          <w:p w14:paraId="509612C1" w14:textId="77777777" w:rsidR="000139C9" w:rsidRPr="00276E9B" w:rsidRDefault="000139C9" w:rsidP="000D1CE7">
            <w:pPr>
              <w:pStyle w:val="TAL"/>
              <w:rPr>
                <w:lang w:eastAsia="zh-CN"/>
              </w:rPr>
            </w:pPr>
          </w:p>
        </w:tc>
      </w:tr>
      <w:tr w:rsidR="000139C9" w:rsidRPr="00276E9B" w14:paraId="1F794C8B" w14:textId="77777777" w:rsidTr="000D1CE7">
        <w:tc>
          <w:tcPr>
            <w:tcW w:w="4535" w:type="dxa"/>
          </w:tcPr>
          <w:p w14:paraId="2CD98862" w14:textId="77777777" w:rsidR="000139C9" w:rsidRPr="00276E9B" w:rsidRDefault="000139C9" w:rsidP="000D1CE7">
            <w:pPr>
              <w:pStyle w:val="TAL"/>
              <w:rPr>
                <w:lang w:eastAsia="zh-CN"/>
              </w:rPr>
            </w:pPr>
            <w:r w:rsidRPr="00276E9B">
              <w:rPr>
                <w:lang w:eastAsia="zh-CN"/>
              </w:rPr>
              <w:t xml:space="preserve">                          }</w:t>
            </w:r>
          </w:p>
        </w:tc>
        <w:tc>
          <w:tcPr>
            <w:tcW w:w="1856" w:type="dxa"/>
          </w:tcPr>
          <w:p w14:paraId="3051D485" w14:textId="77777777" w:rsidR="000139C9" w:rsidRPr="00276E9B" w:rsidRDefault="000139C9" w:rsidP="000D1CE7">
            <w:pPr>
              <w:pStyle w:val="TAL"/>
              <w:rPr>
                <w:lang w:eastAsia="zh-CN"/>
              </w:rPr>
            </w:pPr>
          </w:p>
        </w:tc>
        <w:tc>
          <w:tcPr>
            <w:tcW w:w="1985" w:type="dxa"/>
          </w:tcPr>
          <w:p w14:paraId="4E52BFA4" w14:textId="77777777" w:rsidR="000139C9" w:rsidRPr="00276E9B" w:rsidRDefault="000139C9" w:rsidP="000D1CE7">
            <w:pPr>
              <w:pStyle w:val="TAL"/>
            </w:pPr>
          </w:p>
        </w:tc>
        <w:tc>
          <w:tcPr>
            <w:tcW w:w="1371" w:type="dxa"/>
          </w:tcPr>
          <w:p w14:paraId="578EE1CD" w14:textId="77777777" w:rsidR="000139C9" w:rsidRPr="00276E9B" w:rsidRDefault="000139C9" w:rsidP="000D1CE7">
            <w:pPr>
              <w:pStyle w:val="TAL"/>
              <w:rPr>
                <w:lang w:eastAsia="zh-CN"/>
              </w:rPr>
            </w:pPr>
          </w:p>
        </w:tc>
      </w:tr>
      <w:tr w:rsidR="000139C9" w:rsidRPr="00276E9B" w14:paraId="58817687" w14:textId="77777777" w:rsidTr="000D1CE7">
        <w:tc>
          <w:tcPr>
            <w:tcW w:w="4535" w:type="dxa"/>
          </w:tcPr>
          <w:p w14:paraId="0B7A2686" w14:textId="77777777" w:rsidR="000139C9" w:rsidRPr="00276E9B" w:rsidRDefault="000139C9" w:rsidP="000D1CE7">
            <w:pPr>
              <w:pStyle w:val="TAL"/>
              <w:rPr>
                <w:lang w:eastAsia="zh-CN"/>
              </w:rPr>
            </w:pPr>
            <w:r w:rsidRPr="00276E9B">
              <w:rPr>
                <w:lang w:eastAsia="zh-CN"/>
              </w:rPr>
              <w:t xml:space="preserve">                        } </w:t>
            </w:r>
          </w:p>
        </w:tc>
        <w:tc>
          <w:tcPr>
            <w:tcW w:w="1856" w:type="dxa"/>
          </w:tcPr>
          <w:p w14:paraId="682494BB" w14:textId="77777777" w:rsidR="000139C9" w:rsidRPr="00276E9B" w:rsidRDefault="000139C9" w:rsidP="000D1CE7">
            <w:pPr>
              <w:pStyle w:val="TAL"/>
              <w:rPr>
                <w:lang w:eastAsia="zh-CN"/>
              </w:rPr>
            </w:pPr>
          </w:p>
        </w:tc>
        <w:tc>
          <w:tcPr>
            <w:tcW w:w="1985" w:type="dxa"/>
          </w:tcPr>
          <w:p w14:paraId="5E6AB0A9" w14:textId="77777777" w:rsidR="000139C9" w:rsidRPr="00276E9B" w:rsidRDefault="000139C9" w:rsidP="000D1CE7">
            <w:pPr>
              <w:pStyle w:val="TAL"/>
            </w:pPr>
          </w:p>
        </w:tc>
        <w:tc>
          <w:tcPr>
            <w:tcW w:w="1371" w:type="dxa"/>
          </w:tcPr>
          <w:p w14:paraId="3E081E5C" w14:textId="77777777" w:rsidR="000139C9" w:rsidRPr="00276E9B" w:rsidRDefault="000139C9" w:rsidP="000D1CE7">
            <w:pPr>
              <w:pStyle w:val="TAL"/>
              <w:rPr>
                <w:lang w:eastAsia="zh-CN"/>
              </w:rPr>
            </w:pPr>
          </w:p>
        </w:tc>
      </w:tr>
      <w:tr w:rsidR="000139C9" w:rsidRPr="00276E9B" w14:paraId="770B2F2E" w14:textId="77777777" w:rsidTr="000D1CE7">
        <w:tc>
          <w:tcPr>
            <w:tcW w:w="4535" w:type="dxa"/>
          </w:tcPr>
          <w:p w14:paraId="79AD0157" w14:textId="77777777" w:rsidR="000139C9" w:rsidRPr="00276E9B" w:rsidRDefault="000139C9" w:rsidP="000D1CE7">
            <w:pPr>
              <w:pStyle w:val="TAL"/>
              <w:rPr>
                <w:lang w:eastAsia="zh-CN"/>
              </w:rPr>
            </w:pPr>
            <w:r w:rsidRPr="00276E9B">
              <w:rPr>
                <w:lang w:eastAsia="zh-CN"/>
              </w:rPr>
              <w:t xml:space="preserve">                      }</w:t>
            </w:r>
          </w:p>
        </w:tc>
        <w:tc>
          <w:tcPr>
            <w:tcW w:w="1856" w:type="dxa"/>
          </w:tcPr>
          <w:p w14:paraId="7D1960CF" w14:textId="77777777" w:rsidR="000139C9" w:rsidRPr="00276E9B" w:rsidRDefault="000139C9" w:rsidP="000D1CE7">
            <w:pPr>
              <w:pStyle w:val="TAL"/>
              <w:rPr>
                <w:lang w:eastAsia="zh-CN"/>
              </w:rPr>
            </w:pPr>
          </w:p>
        </w:tc>
        <w:tc>
          <w:tcPr>
            <w:tcW w:w="1985" w:type="dxa"/>
          </w:tcPr>
          <w:p w14:paraId="51A3EF4B" w14:textId="77777777" w:rsidR="000139C9" w:rsidRPr="00276E9B" w:rsidRDefault="000139C9" w:rsidP="000D1CE7">
            <w:pPr>
              <w:pStyle w:val="TAL"/>
            </w:pPr>
          </w:p>
        </w:tc>
        <w:tc>
          <w:tcPr>
            <w:tcW w:w="1371" w:type="dxa"/>
          </w:tcPr>
          <w:p w14:paraId="191FE119" w14:textId="77777777" w:rsidR="000139C9" w:rsidRPr="00276E9B" w:rsidRDefault="000139C9" w:rsidP="000D1CE7">
            <w:pPr>
              <w:pStyle w:val="TAL"/>
              <w:rPr>
                <w:lang w:eastAsia="zh-CN"/>
              </w:rPr>
            </w:pPr>
          </w:p>
        </w:tc>
      </w:tr>
      <w:tr w:rsidR="000139C9" w:rsidRPr="00276E9B" w14:paraId="08957A5D" w14:textId="77777777" w:rsidTr="000D1CE7">
        <w:tc>
          <w:tcPr>
            <w:tcW w:w="4535" w:type="dxa"/>
            <w:tcBorders>
              <w:top w:val="single" w:sz="4" w:space="0" w:color="auto"/>
              <w:left w:val="single" w:sz="4" w:space="0" w:color="auto"/>
              <w:bottom w:val="single" w:sz="4" w:space="0" w:color="auto"/>
              <w:right w:val="single" w:sz="4" w:space="0" w:color="auto"/>
            </w:tcBorders>
          </w:tcPr>
          <w:p w14:paraId="031DF346"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2F0A65C6"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3CEF3041"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3F1AF77E" w14:textId="77777777" w:rsidR="000139C9" w:rsidRPr="00276E9B" w:rsidRDefault="000139C9" w:rsidP="000D1CE7">
            <w:pPr>
              <w:pStyle w:val="TAL"/>
              <w:rPr>
                <w:lang w:eastAsia="zh-CN"/>
              </w:rPr>
            </w:pPr>
          </w:p>
        </w:tc>
      </w:tr>
      <w:tr w:rsidR="000139C9" w:rsidRPr="00276E9B" w14:paraId="328521AD" w14:textId="77777777" w:rsidTr="000D1CE7">
        <w:tc>
          <w:tcPr>
            <w:tcW w:w="4535" w:type="dxa"/>
            <w:tcBorders>
              <w:top w:val="single" w:sz="4" w:space="0" w:color="auto"/>
              <w:left w:val="single" w:sz="4" w:space="0" w:color="auto"/>
              <w:bottom w:val="single" w:sz="4" w:space="0" w:color="auto"/>
              <w:right w:val="single" w:sz="4" w:space="0" w:color="auto"/>
            </w:tcBorders>
          </w:tcPr>
          <w:p w14:paraId="6983F03D"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05A445AE"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0A11DECF"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6A9D6052" w14:textId="77777777" w:rsidR="000139C9" w:rsidRPr="00276E9B" w:rsidRDefault="000139C9" w:rsidP="000D1CE7">
            <w:pPr>
              <w:pStyle w:val="TAL"/>
              <w:rPr>
                <w:lang w:eastAsia="zh-CN"/>
              </w:rPr>
            </w:pPr>
          </w:p>
        </w:tc>
      </w:tr>
      <w:tr w:rsidR="000139C9" w:rsidRPr="00276E9B" w14:paraId="11C75A8B" w14:textId="77777777" w:rsidTr="000D1CE7">
        <w:tc>
          <w:tcPr>
            <w:tcW w:w="4535" w:type="dxa"/>
            <w:tcBorders>
              <w:top w:val="single" w:sz="4" w:space="0" w:color="auto"/>
              <w:left w:val="single" w:sz="4" w:space="0" w:color="auto"/>
              <w:bottom w:val="single" w:sz="4" w:space="0" w:color="auto"/>
              <w:right w:val="single" w:sz="4" w:space="0" w:color="auto"/>
            </w:tcBorders>
          </w:tcPr>
          <w:p w14:paraId="3869B54D"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4A5D2171"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71D8B70D"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21F3671C" w14:textId="77777777" w:rsidR="000139C9" w:rsidRPr="00276E9B" w:rsidRDefault="000139C9" w:rsidP="000D1CE7">
            <w:pPr>
              <w:pStyle w:val="TAL"/>
              <w:rPr>
                <w:lang w:eastAsia="zh-CN"/>
              </w:rPr>
            </w:pPr>
          </w:p>
        </w:tc>
      </w:tr>
      <w:tr w:rsidR="000139C9" w:rsidRPr="00276E9B" w14:paraId="7DAA0655" w14:textId="77777777" w:rsidTr="000D1CE7">
        <w:tc>
          <w:tcPr>
            <w:tcW w:w="4535" w:type="dxa"/>
            <w:tcBorders>
              <w:top w:val="single" w:sz="4" w:space="0" w:color="auto"/>
              <w:left w:val="single" w:sz="4" w:space="0" w:color="auto"/>
              <w:bottom w:val="single" w:sz="4" w:space="0" w:color="auto"/>
              <w:right w:val="single" w:sz="4" w:space="0" w:color="auto"/>
            </w:tcBorders>
          </w:tcPr>
          <w:p w14:paraId="27E930E8"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380606C7"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5A3ED99B"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382EFCEE" w14:textId="77777777" w:rsidR="000139C9" w:rsidRPr="00276E9B" w:rsidRDefault="000139C9" w:rsidP="000D1CE7">
            <w:pPr>
              <w:pStyle w:val="TAL"/>
              <w:rPr>
                <w:lang w:eastAsia="zh-CN"/>
              </w:rPr>
            </w:pPr>
          </w:p>
        </w:tc>
      </w:tr>
      <w:tr w:rsidR="000139C9" w:rsidRPr="00276E9B" w14:paraId="0D906FC7" w14:textId="77777777" w:rsidTr="000D1CE7">
        <w:tc>
          <w:tcPr>
            <w:tcW w:w="4535" w:type="dxa"/>
            <w:tcBorders>
              <w:top w:val="single" w:sz="4" w:space="0" w:color="auto"/>
              <w:left w:val="single" w:sz="4" w:space="0" w:color="auto"/>
              <w:bottom w:val="single" w:sz="4" w:space="0" w:color="auto"/>
              <w:right w:val="single" w:sz="4" w:space="0" w:color="auto"/>
            </w:tcBorders>
          </w:tcPr>
          <w:p w14:paraId="7EC1DCD7"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6E422EF2"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7C0FEA14"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0993FE53" w14:textId="77777777" w:rsidR="000139C9" w:rsidRPr="00276E9B" w:rsidRDefault="000139C9" w:rsidP="000D1CE7">
            <w:pPr>
              <w:pStyle w:val="TAL"/>
              <w:rPr>
                <w:lang w:eastAsia="zh-CN"/>
              </w:rPr>
            </w:pPr>
          </w:p>
        </w:tc>
      </w:tr>
      <w:tr w:rsidR="000139C9" w:rsidRPr="00276E9B" w14:paraId="4515D346" w14:textId="77777777" w:rsidTr="000D1CE7">
        <w:tc>
          <w:tcPr>
            <w:tcW w:w="4535" w:type="dxa"/>
            <w:tcBorders>
              <w:top w:val="single" w:sz="4" w:space="0" w:color="auto"/>
              <w:left w:val="single" w:sz="4" w:space="0" w:color="auto"/>
              <w:bottom w:val="single" w:sz="4" w:space="0" w:color="auto"/>
              <w:right w:val="single" w:sz="4" w:space="0" w:color="auto"/>
            </w:tcBorders>
          </w:tcPr>
          <w:p w14:paraId="791CCC8D"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60E04451"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16A9C473"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09E22E45" w14:textId="77777777" w:rsidR="000139C9" w:rsidRPr="00276E9B" w:rsidRDefault="000139C9" w:rsidP="000D1CE7">
            <w:pPr>
              <w:pStyle w:val="TAL"/>
              <w:rPr>
                <w:lang w:eastAsia="zh-CN"/>
              </w:rPr>
            </w:pPr>
          </w:p>
        </w:tc>
      </w:tr>
      <w:tr w:rsidR="000139C9" w:rsidRPr="00276E9B" w14:paraId="17830A31" w14:textId="77777777" w:rsidTr="000D1CE7">
        <w:tc>
          <w:tcPr>
            <w:tcW w:w="4535" w:type="dxa"/>
            <w:tcBorders>
              <w:top w:val="single" w:sz="4" w:space="0" w:color="auto"/>
              <w:left w:val="single" w:sz="4" w:space="0" w:color="auto"/>
              <w:bottom w:val="single" w:sz="4" w:space="0" w:color="auto"/>
              <w:right w:val="single" w:sz="4" w:space="0" w:color="auto"/>
            </w:tcBorders>
          </w:tcPr>
          <w:p w14:paraId="715705D5"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3287C1AD"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1D1DE915"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1F839F4D" w14:textId="77777777" w:rsidR="000139C9" w:rsidRPr="00276E9B" w:rsidRDefault="000139C9" w:rsidP="000D1CE7">
            <w:pPr>
              <w:pStyle w:val="TAL"/>
              <w:rPr>
                <w:lang w:eastAsia="zh-CN"/>
              </w:rPr>
            </w:pPr>
          </w:p>
        </w:tc>
      </w:tr>
      <w:tr w:rsidR="000139C9" w:rsidRPr="00276E9B" w14:paraId="1B0FCD4F" w14:textId="77777777" w:rsidTr="000D1CE7">
        <w:tc>
          <w:tcPr>
            <w:tcW w:w="4535" w:type="dxa"/>
            <w:tcBorders>
              <w:top w:val="single" w:sz="4" w:space="0" w:color="auto"/>
              <w:left w:val="single" w:sz="4" w:space="0" w:color="auto"/>
              <w:bottom w:val="single" w:sz="4" w:space="0" w:color="auto"/>
              <w:right w:val="single" w:sz="4" w:space="0" w:color="auto"/>
            </w:tcBorders>
          </w:tcPr>
          <w:p w14:paraId="192ABCA4"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179393F5"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139FD035"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75034F8D" w14:textId="77777777" w:rsidR="000139C9" w:rsidRPr="00276E9B" w:rsidRDefault="000139C9" w:rsidP="000D1CE7">
            <w:pPr>
              <w:pStyle w:val="TAL"/>
              <w:rPr>
                <w:lang w:eastAsia="zh-CN"/>
              </w:rPr>
            </w:pPr>
          </w:p>
        </w:tc>
      </w:tr>
      <w:tr w:rsidR="000139C9" w:rsidRPr="00276E9B" w14:paraId="3C29B5AD" w14:textId="77777777" w:rsidTr="000D1CE7">
        <w:tc>
          <w:tcPr>
            <w:tcW w:w="4535" w:type="dxa"/>
            <w:tcBorders>
              <w:top w:val="single" w:sz="4" w:space="0" w:color="auto"/>
              <w:left w:val="single" w:sz="4" w:space="0" w:color="auto"/>
              <w:bottom w:val="single" w:sz="4" w:space="0" w:color="auto"/>
              <w:right w:val="single" w:sz="4" w:space="0" w:color="auto"/>
            </w:tcBorders>
          </w:tcPr>
          <w:p w14:paraId="4844178E"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774883D7"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33F6C678"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1D28AAB5" w14:textId="77777777" w:rsidR="000139C9" w:rsidRPr="00276E9B" w:rsidRDefault="000139C9" w:rsidP="000D1CE7">
            <w:pPr>
              <w:pStyle w:val="TAL"/>
              <w:rPr>
                <w:lang w:eastAsia="zh-CN"/>
              </w:rPr>
            </w:pPr>
          </w:p>
        </w:tc>
      </w:tr>
      <w:tr w:rsidR="000139C9" w:rsidRPr="00276E9B" w14:paraId="77839B1D" w14:textId="77777777" w:rsidTr="000D1CE7">
        <w:tc>
          <w:tcPr>
            <w:tcW w:w="4535" w:type="dxa"/>
            <w:tcBorders>
              <w:top w:val="single" w:sz="4" w:space="0" w:color="auto"/>
              <w:left w:val="single" w:sz="4" w:space="0" w:color="auto"/>
              <w:bottom w:val="single" w:sz="4" w:space="0" w:color="auto"/>
              <w:right w:val="single" w:sz="4" w:space="0" w:color="auto"/>
            </w:tcBorders>
          </w:tcPr>
          <w:p w14:paraId="272B721C" w14:textId="77777777" w:rsidR="000139C9" w:rsidRPr="00276E9B" w:rsidRDefault="000139C9" w:rsidP="000D1CE7">
            <w:pPr>
              <w:pStyle w:val="TAL"/>
              <w:rPr>
                <w:lang w:eastAsia="zh-CN"/>
              </w:rPr>
            </w:pPr>
            <w:r w:rsidRPr="00276E9B">
              <w:rPr>
                <w:lang w:eastAsia="zh-CN"/>
              </w:rPr>
              <w:t xml:space="preserve">  }</w:t>
            </w:r>
          </w:p>
        </w:tc>
        <w:tc>
          <w:tcPr>
            <w:tcW w:w="1856" w:type="dxa"/>
            <w:tcBorders>
              <w:top w:val="single" w:sz="4" w:space="0" w:color="auto"/>
              <w:left w:val="single" w:sz="4" w:space="0" w:color="auto"/>
              <w:bottom w:val="single" w:sz="4" w:space="0" w:color="auto"/>
              <w:right w:val="single" w:sz="4" w:space="0" w:color="auto"/>
            </w:tcBorders>
          </w:tcPr>
          <w:p w14:paraId="48C561DB"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5747E58D"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7C3E27A3" w14:textId="77777777" w:rsidR="000139C9" w:rsidRPr="00276E9B" w:rsidRDefault="000139C9" w:rsidP="000D1CE7">
            <w:pPr>
              <w:pStyle w:val="TAL"/>
              <w:rPr>
                <w:lang w:eastAsia="zh-CN"/>
              </w:rPr>
            </w:pPr>
          </w:p>
        </w:tc>
      </w:tr>
      <w:tr w:rsidR="000139C9" w:rsidRPr="00276E9B" w14:paraId="22273445" w14:textId="77777777" w:rsidTr="000D1CE7">
        <w:tc>
          <w:tcPr>
            <w:tcW w:w="4535" w:type="dxa"/>
            <w:tcBorders>
              <w:top w:val="single" w:sz="4" w:space="0" w:color="auto"/>
              <w:left w:val="single" w:sz="4" w:space="0" w:color="auto"/>
              <w:bottom w:val="single" w:sz="4" w:space="0" w:color="auto"/>
              <w:right w:val="single" w:sz="4" w:space="0" w:color="auto"/>
            </w:tcBorders>
          </w:tcPr>
          <w:p w14:paraId="0EE28DF7" w14:textId="77777777" w:rsidR="000139C9" w:rsidRPr="00276E9B" w:rsidRDefault="000139C9" w:rsidP="000D1CE7">
            <w:pPr>
              <w:pStyle w:val="TAL"/>
              <w:rPr>
                <w:lang w:eastAsia="zh-CN"/>
              </w:rPr>
            </w:pPr>
            <w:r w:rsidRPr="00276E9B">
              <w:rPr>
                <w:lang w:eastAsia="zh-CN"/>
              </w:rPr>
              <w:t>}</w:t>
            </w:r>
          </w:p>
        </w:tc>
        <w:tc>
          <w:tcPr>
            <w:tcW w:w="1856" w:type="dxa"/>
            <w:tcBorders>
              <w:top w:val="single" w:sz="4" w:space="0" w:color="auto"/>
              <w:left w:val="single" w:sz="4" w:space="0" w:color="auto"/>
              <w:bottom w:val="single" w:sz="4" w:space="0" w:color="auto"/>
              <w:right w:val="single" w:sz="4" w:space="0" w:color="auto"/>
            </w:tcBorders>
          </w:tcPr>
          <w:p w14:paraId="246CFBE6" w14:textId="77777777" w:rsidR="000139C9" w:rsidRPr="00276E9B" w:rsidRDefault="000139C9" w:rsidP="000D1CE7">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tcPr>
          <w:p w14:paraId="04085EC1" w14:textId="77777777" w:rsidR="000139C9" w:rsidRPr="00276E9B" w:rsidRDefault="000139C9" w:rsidP="000D1CE7">
            <w:pPr>
              <w:pStyle w:val="TAL"/>
            </w:pPr>
          </w:p>
        </w:tc>
        <w:tc>
          <w:tcPr>
            <w:tcW w:w="1371" w:type="dxa"/>
            <w:tcBorders>
              <w:top w:val="single" w:sz="4" w:space="0" w:color="auto"/>
              <w:left w:val="single" w:sz="4" w:space="0" w:color="auto"/>
              <w:bottom w:val="single" w:sz="4" w:space="0" w:color="auto"/>
              <w:right w:val="single" w:sz="4" w:space="0" w:color="auto"/>
            </w:tcBorders>
          </w:tcPr>
          <w:p w14:paraId="5027CE6E" w14:textId="77777777" w:rsidR="000139C9" w:rsidRPr="00276E9B" w:rsidRDefault="000139C9" w:rsidP="000D1CE7">
            <w:pPr>
              <w:pStyle w:val="TAL"/>
              <w:rPr>
                <w:lang w:eastAsia="zh-CN"/>
              </w:rPr>
            </w:pPr>
          </w:p>
        </w:tc>
      </w:tr>
    </w:tbl>
    <w:p w14:paraId="550CFA88" w14:textId="77777777" w:rsidR="000139C9" w:rsidRPr="00276E9B" w:rsidRDefault="000139C9" w:rsidP="000139C9">
      <w:pPr>
        <w:rPr>
          <w:lang w:eastAsia="zh-CN"/>
        </w:rPr>
      </w:pPr>
    </w:p>
    <w:p w14:paraId="6DF40779" w14:textId="77777777" w:rsidR="000139C9" w:rsidRPr="00276E9B" w:rsidRDefault="000139C9" w:rsidP="000139C9">
      <w:pPr>
        <w:pStyle w:val="TH"/>
        <w:rPr>
          <w:lang w:eastAsia="zh-CN"/>
        </w:rPr>
      </w:pPr>
      <w:r w:rsidRPr="00276E9B">
        <w:t xml:space="preserve">Table </w:t>
      </w:r>
      <w:r w:rsidRPr="00276E9B">
        <w:rPr>
          <w:lang w:eastAsia="zh-CN"/>
        </w:rPr>
        <w:t>24.1.13.</w:t>
      </w:r>
      <w:r w:rsidRPr="00276E9B">
        <w:t>3.3-</w:t>
      </w:r>
      <w:r w:rsidRPr="00276E9B">
        <w:rPr>
          <w:rFonts w:eastAsia="PMingLiU"/>
          <w:lang w:eastAsia="zh-TW"/>
        </w:rPr>
        <w:t>7</w:t>
      </w:r>
      <w:r w:rsidRPr="00276E9B">
        <w:t xml:space="preserve">: </w:t>
      </w:r>
      <w:r w:rsidRPr="00276E9B">
        <w:rPr>
          <w:i/>
          <w:color w:val="000000"/>
        </w:rPr>
        <w:t>SidelinkUEInformation (V2X)</w:t>
      </w:r>
      <w:r w:rsidRPr="00276E9B">
        <w:t xml:space="preserve"> (step </w:t>
      </w:r>
      <w:r w:rsidRPr="00276E9B">
        <w:rPr>
          <w:lang w:eastAsia="zh-CN"/>
        </w:rPr>
        <w:t>19</w:t>
      </w:r>
      <w:r w:rsidRPr="00276E9B">
        <w:t xml:space="preserve">, Table </w:t>
      </w:r>
      <w:r w:rsidRPr="00276E9B">
        <w:rPr>
          <w:lang w:eastAsia="zh-CN"/>
        </w:rPr>
        <w:t>24.1.13</w:t>
      </w:r>
      <w:r w:rsidRPr="00276E9B">
        <w:t>.3.2-</w:t>
      </w:r>
      <w:r w:rsidRPr="00276E9B">
        <w:rPr>
          <w:lang w:eastAsia="zh-CN"/>
        </w:rPr>
        <w:t>2</w:t>
      </w:r>
      <w:r w:rsidRPr="00276E9B">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0139C9" w:rsidRPr="00276E9B" w14:paraId="4A0D9CD5" w14:textId="77777777" w:rsidTr="000D1CE7">
        <w:tc>
          <w:tcPr>
            <w:tcW w:w="9645" w:type="dxa"/>
            <w:gridSpan w:val="4"/>
            <w:tcBorders>
              <w:top w:val="single" w:sz="4" w:space="0" w:color="auto"/>
              <w:left w:val="single" w:sz="4" w:space="0" w:color="auto"/>
              <w:bottom w:val="single" w:sz="4" w:space="0" w:color="auto"/>
              <w:right w:val="single" w:sz="4" w:space="0" w:color="auto"/>
            </w:tcBorders>
            <w:hideMark/>
          </w:tcPr>
          <w:p w14:paraId="45CFA584" w14:textId="77777777" w:rsidR="000139C9" w:rsidRPr="00276E9B" w:rsidRDefault="000139C9" w:rsidP="000D1CE7">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0139C9" w:rsidRPr="00276E9B" w14:paraId="1A3AF467"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67618" w14:textId="77777777" w:rsidR="000139C9" w:rsidRPr="00276E9B" w:rsidRDefault="000139C9" w:rsidP="000D1CE7">
            <w:pPr>
              <w:pStyle w:val="TAH"/>
            </w:pPr>
            <w:r w:rsidRPr="00276E9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D1A9C" w14:textId="77777777" w:rsidR="000139C9" w:rsidRPr="00276E9B" w:rsidRDefault="000139C9" w:rsidP="000D1CE7">
            <w:pPr>
              <w:pStyle w:val="TAH"/>
            </w:pPr>
            <w:r w:rsidRPr="00276E9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2ACBD" w14:textId="77777777" w:rsidR="000139C9" w:rsidRPr="00276E9B" w:rsidRDefault="000139C9" w:rsidP="000D1CE7">
            <w:pPr>
              <w:pStyle w:val="TAH"/>
            </w:pPr>
            <w:r w:rsidRPr="00276E9B">
              <w:t>Comment</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98EE0" w14:textId="77777777" w:rsidR="000139C9" w:rsidRPr="00276E9B" w:rsidRDefault="000139C9" w:rsidP="000D1CE7">
            <w:pPr>
              <w:pStyle w:val="TAH"/>
            </w:pPr>
            <w:r w:rsidRPr="00276E9B">
              <w:t>Condition</w:t>
            </w:r>
          </w:p>
        </w:tc>
      </w:tr>
      <w:tr w:rsidR="000139C9" w:rsidRPr="00276E9B" w14:paraId="68F3C7EB"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EE2C4" w14:textId="77777777" w:rsidR="000139C9" w:rsidRPr="00276E9B" w:rsidRDefault="000139C9" w:rsidP="000D1CE7">
            <w:pPr>
              <w:pStyle w:val="TAL"/>
              <w:rPr>
                <w:lang w:eastAsia="zh-CN"/>
              </w:rPr>
            </w:pPr>
            <w:r w:rsidRPr="00276E9B">
              <w:t>SidelinkUEInformation-r12</w:t>
            </w:r>
            <w:r w:rsidRPr="00276E9B">
              <w:rPr>
                <w:lang w:eastAsia="zh-CN"/>
              </w:rPr>
              <w:t xml:space="preserve"> </w:t>
            </w:r>
            <w:r w:rsidRPr="00276E9B">
              <w: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E60C1"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2A700"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D9180" w14:textId="77777777" w:rsidR="000139C9" w:rsidRPr="00276E9B" w:rsidRDefault="000139C9" w:rsidP="000D1CE7">
            <w:pPr>
              <w:pStyle w:val="TAL"/>
              <w:rPr>
                <w:lang w:eastAsia="zh-CN"/>
              </w:rPr>
            </w:pPr>
          </w:p>
        </w:tc>
      </w:tr>
      <w:tr w:rsidR="000139C9" w:rsidRPr="00276E9B" w14:paraId="69A2D51B"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97C34" w14:textId="77777777" w:rsidR="000139C9" w:rsidRPr="00276E9B" w:rsidRDefault="000139C9" w:rsidP="000D1CE7">
            <w:pPr>
              <w:pStyle w:val="TAL"/>
            </w:pPr>
            <w:r w:rsidRPr="00276E9B">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BE10"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E70AA"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4DF2E" w14:textId="77777777" w:rsidR="000139C9" w:rsidRPr="00276E9B" w:rsidRDefault="000139C9" w:rsidP="000D1CE7">
            <w:pPr>
              <w:pStyle w:val="TAL"/>
              <w:rPr>
                <w:lang w:eastAsia="zh-CN"/>
              </w:rPr>
            </w:pPr>
          </w:p>
        </w:tc>
      </w:tr>
      <w:tr w:rsidR="000139C9" w:rsidRPr="00276E9B" w14:paraId="5A44E71F"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64E24" w14:textId="77777777" w:rsidR="000139C9" w:rsidRPr="00276E9B" w:rsidRDefault="000139C9" w:rsidP="000D1CE7">
            <w:pPr>
              <w:pStyle w:val="TAL"/>
            </w:pPr>
            <w:r w:rsidRPr="00276E9B">
              <w:t xml:space="preserve">    c1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0930C"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5F048"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FA11E" w14:textId="77777777" w:rsidR="000139C9" w:rsidRPr="00276E9B" w:rsidRDefault="000139C9" w:rsidP="000D1CE7">
            <w:pPr>
              <w:pStyle w:val="TAL"/>
              <w:rPr>
                <w:lang w:eastAsia="zh-CN"/>
              </w:rPr>
            </w:pPr>
          </w:p>
        </w:tc>
      </w:tr>
      <w:tr w:rsidR="000139C9" w:rsidRPr="00276E9B" w14:paraId="5C2F4345"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36755" w14:textId="77777777" w:rsidR="000139C9" w:rsidRPr="00276E9B" w:rsidRDefault="000139C9" w:rsidP="000D1CE7">
            <w:pPr>
              <w:pStyle w:val="TAL"/>
            </w:pPr>
            <w:r w:rsidRPr="00276E9B">
              <w:t xml:space="preserve">      sidelinkUEInformation-r12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FDDE8"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BF55"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9069B" w14:textId="77777777" w:rsidR="000139C9" w:rsidRPr="00276E9B" w:rsidRDefault="000139C9" w:rsidP="000D1CE7">
            <w:pPr>
              <w:pStyle w:val="TAL"/>
              <w:rPr>
                <w:lang w:eastAsia="zh-CN"/>
              </w:rPr>
            </w:pPr>
          </w:p>
        </w:tc>
      </w:tr>
      <w:tr w:rsidR="000139C9" w:rsidRPr="00276E9B" w14:paraId="438205C8"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49B8A" w14:textId="77777777" w:rsidR="000139C9" w:rsidRPr="00276E9B" w:rsidRDefault="000139C9" w:rsidP="000D1CE7">
            <w:pPr>
              <w:pStyle w:val="TAL"/>
              <w:rPr>
                <w:lang w:eastAsia="zh-CN"/>
              </w:rPr>
            </w:pPr>
            <w:r w:rsidRPr="00276E9B">
              <w:rPr>
                <w:lang w:eastAsia="zh-CN"/>
              </w:rPr>
              <w:t xml:space="preserve">        nonCriticalExtension </w:t>
            </w:r>
            <w:r w:rsidRPr="00276E9B">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FBF12"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1E963"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3842" w14:textId="77777777" w:rsidR="000139C9" w:rsidRPr="00276E9B" w:rsidRDefault="000139C9" w:rsidP="000D1CE7">
            <w:pPr>
              <w:pStyle w:val="TAL"/>
              <w:rPr>
                <w:lang w:eastAsia="zh-CN"/>
              </w:rPr>
            </w:pPr>
          </w:p>
        </w:tc>
      </w:tr>
      <w:tr w:rsidR="000139C9" w:rsidRPr="00276E9B" w14:paraId="32A81F68"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4A045" w14:textId="77777777" w:rsidR="000139C9" w:rsidRPr="00276E9B" w:rsidRDefault="000139C9" w:rsidP="000D1CE7">
            <w:pPr>
              <w:pStyle w:val="TAL"/>
              <w:rPr>
                <w:lang w:eastAsia="zh-CN"/>
              </w:rPr>
            </w:pPr>
            <w:r w:rsidRPr="00276E9B">
              <w:rPr>
                <w:lang w:eastAsia="zh-CN"/>
              </w:rPr>
              <w:t xml:space="preserve">          nonCriticalExtension </w:t>
            </w:r>
            <w:r w:rsidRPr="00276E9B">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5765F"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E55D"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E0C3B" w14:textId="77777777" w:rsidR="000139C9" w:rsidRPr="00276E9B" w:rsidRDefault="000139C9" w:rsidP="000D1CE7">
            <w:pPr>
              <w:pStyle w:val="TAL"/>
              <w:rPr>
                <w:lang w:eastAsia="zh-CN"/>
              </w:rPr>
            </w:pPr>
          </w:p>
        </w:tc>
      </w:tr>
      <w:tr w:rsidR="000139C9" w:rsidRPr="00276E9B" w14:paraId="57355035"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9A8CD" w14:textId="77777777" w:rsidR="000139C9" w:rsidRPr="00276E9B" w:rsidRDefault="000139C9" w:rsidP="000D1CE7">
            <w:pPr>
              <w:pStyle w:val="TAL"/>
              <w:rPr>
                <w:lang w:eastAsia="zh-CN"/>
              </w:rPr>
            </w:pPr>
            <w:r w:rsidRPr="00276E9B">
              <w:rPr>
                <w:lang w:eastAsia="zh-CN"/>
              </w:rPr>
              <w:t xml:space="preserve">            v2x-CommRxInterestedFreqList-r14 </w:t>
            </w:r>
            <w:r w:rsidRPr="00276E9B">
              <w:t>SEQUENCE (SIZE (1..maxFreq</w:t>
            </w:r>
            <w:r w:rsidRPr="00276E9B">
              <w:rPr>
                <w:lang w:eastAsia="zh-CN"/>
              </w:rPr>
              <w:t>V2X-r14</w:t>
            </w:r>
            <w:r w:rsidRPr="00276E9B">
              <w:t>)) OF</w:t>
            </w:r>
            <w:r w:rsidRPr="00276E9B">
              <w:rPr>
                <w:lang w:eastAsia="zh-CN"/>
              </w:rPr>
              <w:t xml:space="preserve"> </w:t>
            </w:r>
            <w:r w:rsidRPr="00276E9B">
              <w:t>INTEGER (</w:t>
            </w:r>
            <w:r w:rsidRPr="00276E9B">
              <w:rPr>
                <w:lang w:eastAsia="zh-CN"/>
              </w:rPr>
              <w:t>0</w:t>
            </w:r>
            <w:r w:rsidRPr="00276E9B">
              <w:t>..maxFreqV2X-1-r14)</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DC060" w14:textId="77777777" w:rsidR="000139C9" w:rsidRPr="00276E9B" w:rsidRDefault="000139C9" w:rsidP="000D1CE7">
            <w:pPr>
              <w:pStyle w:val="TAL"/>
              <w:rPr>
                <w:lang w:eastAsia="zh-CN"/>
              </w:rPr>
            </w:pPr>
            <w:r w:rsidRPr="00276E9B">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9FF1C"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C604" w14:textId="77777777" w:rsidR="000139C9" w:rsidRPr="00276E9B" w:rsidRDefault="000139C9" w:rsidP="000D1CE7">
            <w:pPr>
              <w:pStyle w:val="TAL"/>
              <w:rPr>
                <w:lang w:eastAsia="zh-CN"/>
              </w:rPr>
            </w:pPr>
          </w:p>
        </w:tc>
      </w:tr>
      <w:tr w:rsidR="000139C9" w:rsidRPr="00276E9B" w14:paraId="7E2084C5"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2E968" w14:textId="77777777" w:rsidR="000139C9" w:rsidRPr="00276E9B" w:rsidRDefault="000139C9" w:rsidP="000D1CE7">
            <w:pPr>
              <w:pStyle w:val="TAL"/>
              <w:ind w:firstLineChars="350" w:firstLine="630"/>
              <w:rPr>
                <w:lang w:eastAsia="zh-CN"/>
              </w:rPr>
            </w:pPr>
            <w:r w:rsidRPr="00276E9B">
              <w:rPr>
                <w:lang w:eastAsia="zh-CN"/>
              </w:rPr>
              <w:t xml:space="preserve">v2x-CommTxResourceReq-r14 </w:t>
            </w:r>
            <w:r w:rsidRPr="00276E9B">
              <w:t>SEQUENCE (SIZE (1..maxFreq</w:t>
            </w:r>
            <w:r w:rsidRPr="00276E9B">
              <w:rPr>
                <w:lang w:eastAsia="zh-CN"/>
              </w:rPr>
              <w:t>V2X-r14</w:t>
            </w:r>
            <w:r w:rsidRPr="00276E9B">
              <w:t>)) OF SEQUENCE {</w:t>
            </w: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100B1" w14:textId="77777777" w:rsidR="000139C9" w:rsidRPr="00276E9B" w:rsidRDefault="000139C9" w:rsidP="000D1CE7">
            <w:pPr>
              <w:pStyle w:val="TAL"/>
              <w:rPr>
                <w:lang w:eastAsia="zh-CN"/>
              </w:rPr>
            </w:pPr>
            <w:r w:rsidRPr="00276E9B">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4BD7"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19CC" w14:textId="77777777" w:rsidR="000139C9" w:rsidRPr="00276E9B" w:rsidRDefault="000139C9" w:rsidP="000D1CE7">
            <w:pPr>
              <w:pStyle w:val="TAL"/>
              <w:rPr>
                <w:lang w:eastAsia="zh-CN"/>
              </w:rPr>
            </w:pPr>
          </w:p>
        </w:tc>
      </w:tr>
      <w:tr w:rsidR="000139C9" w:rsidRPr="00276E9B" w14:paraId="3791647B"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26C5B" w14:textId="77777777" w:rsidR="000139C9" w:rsidRPr="00276E9B" w:rsidRDefault="000139C9" w:rsidP="000D1CE7">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3C363"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B8F1F"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E7027" w14:textId="77777777" w:rsidR="000139C9" w:rsidRPr="00276E9B" w:rsidRDefault="000139C9" w:rsidP="000D1CE7">
            <w:pPr>
              <w:pStyle w:val="TAL"/>
              <w:rPr>
                <w:lang w:eastAsia="zh-CN"/>
              </w:rPr>
            </w:pPr>
          </w:p>
        </w:tc>
      </w:tr>
      <w:tr w:rsidR="000139C9" w:rsidRPr="00276E9B" w14:paraId="0777C8C6"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89421" w14:textId="77777777" w:rsidR="000139C9" w:rsidRPr="00276E9B" w:rsidRDefault="000139C9" w:rsidP="000D1CE7">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7A0D6"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20C54"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FE382" w14:textId="77777777" w:rsidR="000139C9" w:rsidRPr="00276E9B" w:rsidRDefault="000139C9" w:rsidP="000D1CE7">
            <w:pPr>
              <w:pStyle w:val="TAL"/>
              <w:rPr>
                <w:lang w:eastAsia="zh-CN"/>
              </w:rPr>
            </w:pPr>
          </w:p>
        </w:tc>
      </w:tr>
      <w:tr w:rsidR="000139C9" w:rsidRPr="00276E9B" w14:paraId="541ADCEF"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DFF8A" w14:textId="77777777" w:rsidR="000139C9" w:rsidRPr="00276E9B" w:rsidRDefault="000139C9" w:rsidP="000D1CE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008"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6B702"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BB57" w14:textId="77777777" w:rsidR="000139C9" w:rsidRPr="00276E9B" w:rsidRDefault="000139C9" w:rsidP="000D1CE7">
            <w:pPr>
              <w:pStyle w:val="TAL"/>
              <w:rPr>
                <w:lang w:eastAsia="zh-CN"/>
              </w:rPr>
            </w:pPr>
          </w:p>
        </w:tc>
      </w:tr>
      <w:tr w:rsidR="000139C9" w:rsidRPr="00276E9B" w14:paraId="06C5EED1"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A9F0F" w14:textId="77777777" w:rsidR="000139C9" w:rsidRPr="00276E9B" w:rsidRDefault="000139C9" w:rsidP="000D1CE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4BAF2"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4AE1A"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813A1" w14:textId="77777777" w:rsidR="000139C9" w:rsidRPr="00276E9B" w:rsidRDefault="000139C9" w:rsidP="000D1CE7">
            <w:pPr>
              <w:pStyle w:val="TAL"/>
              <w:rPr>
                <w:lang w:eastAsia="zh-CN"/>
              </w:rPr>
            </w:pPr>
          </w:p>
        </w:tc>
      </w:tr>
      <w:tr w:rsidR="000139C9" w:rsidRPr="00276E9B" w14:paraId="3A33F63B"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78DFB" w14:textId="77777777" w:rsidR="000139C9" w:rsidRPr="00276E9B" w:rsidRDefault="000139C9" w:rsidP="000D1CE7">
            <w:pPr>
              <w:pStyle w:val="TAL"/>
            </w:pPr>
            <w:r w:rsidRPr="00276E9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ED005"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F10C7"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38EA4" w14:textId="77777777" w:rsidR="000139C9" w:rsidRPr="00276E9B" w:rsidRDefault="000139C9" w:rsidP="000D1CE7">
            <w:pPr>
              <w:pStyle w:val="TAL"/>
              <w:rPr>
                <w:lang w:eastAsia="zh-CN"/>
              </w:rPr>
            </w:pPr>
          </w:p>
        </w:tc>
      </w:tr>
      <w:tr w:rsidR="000139C9" w:rsidRPr="00276E9B" w14:paraId="17B81D6C" w14:textId="77777777" w:rsidTr="000D1CE7">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A084D" w14:textId="77777777" w:rsidR="000139C9" w:rsidRPr="00276E9B" w:rsidRDefault="000139C9" w:rsidP="000D1CE7">
            <w:pPr>
              <w:pStyle w:val="TAL"/>
            </w:pPr>
            <w:r w:rsidRPr="00276E9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D6E21" w14:textId="77777777" w:rsidR="000139C9" w:rsidRPr="00276E9B" w:rsidRDefault="000139C9" w:rsidP="000D1CE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6C114" w14:textId="77777777" w:rsidR="000139C9" w:rsidRPr="00276E9B" w:rsidRDefault="000139C9" w:rsidP="000D1CE7">
            <w:pPr>
              <w:pStyle w:val="TAL"/>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9F4FB" w14:textId="77777777" w:rsidR="000139C9" w:rsidRPr="00276E9B" w:rsidRDefault="000139C9" w:rsidP="000D1CE7">
            <w:pPr>
              <w:pStyle w:val="TAL"/>
              <w:rPr>
                <w:lang w:eastAsia="zh-CN"/>
              </w:rPr>
            </w:pPr>
          </w:p>
        </w:tc>
      </w:tr>
    </w:tbl>
    <w:p w14:paraId="0D4D82B7" w14:textId="77777777" w:rsidR="000139C9" w:rsidRPr="00276E9B" w:rsidRDefault="000139C9" w:rsidP="000139C9">
      <w:pPr>
        <w:rPr>
          <w:lang w:eastAsia="zh-CN"/>
        </w:rPr>
      </w:pPr>
    </w:p>
    <w:p w14:paraId="719C6F15" w14:textId="77777777" w:rsidR="000139C9" w:rsidRPr="00276E9B" w:rsidRDefault="000139C9" w:rsidP="000139C9">
      <w:pPr>
        <w:pStyle w:val="TH"/>
      </w:pPr>
      <w:r w:rsidRPr="00276E9B">
        <w:lastRenderedPageBreak/>
        <w:t xml:space="preserve">Table </w:t>
      </w:r>
      <w:r w:rsidRPr="00276E9B">
        <w:rPr>
          <w:lang w:eastAsia="zh-CN"/>
        </w:rPr>
        <w:t>24.1.13.</w:t>
      </w:r>
      <w:r w:rsidRPr="00276E9B">
        <w:t>3.3-</w:t>
      </w:r>
      <w:r w:rsidRPr="00276E9B">
        <w:rPr>
          <w:rFonts w:eastAsia="PMingLiU"/>
          <w:lang w:eastAsia="zh-TW"/>
        </w:rPr>
        <w:t>8</w:t>
      </w:r>
      <w:r w:rsidRPr="00276E9B">
        <w:t xml:space="preserve">: </w:t>
      </w:r>
      <w:r w:rsidRPr="00276E9B">
        <w:rPr>
          <w:i/>
        </w:rPr>
        <w:t>RRCConnectionReconfiguration</w:t>
      </w:r>
      <w:r w:rsidRPr="00276E9B">
        <w:t xml:space="preserve"> (step 20, Table </w:t>
      </w:r>
      <w:r w:rsidRPr="00276E9B">
        <w:rPr>
          <w:lang w:eastAsia="zh-CN"/>
        </w:rPr>
        <w:t>24.1.13</w:t>
      </w:r>
      <w:r w:rsidRPr="00276E9B">
        <w:t>.3.2-</w:t>
      </w:r>
      <w:r w:rsidRPr="00276E9B">
        <w:rPr>
          <w:lang w:eastAsia="zh-CN"/>
        </w:rPr>
        <w:t>2</w:t>
      </w:r>
      <w:r w:rsidRPr="00276E9B">
        <w:t>)</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0139C9" w:rsidRPr="00276E9B" w14:paraId="585CB467" w14:textId="77777777" w:rsidTr="000D1CE7">
        <w:tc>
          <w:tcPr>
            <w:tcW w:w="9640" w:type="dxa"/>
            <w:gridSpan w:val="4"/>
          </w:tcPr>
          <w:p w14:paraId="195E7935" w14:textId="77777777" w:rsidR="000139C9" w:rsidRPr="00276E9B" w:rsidRDefault="000139C9" w:rsidP="000D1CE7">
            <w:pPr>
              <w:pStyle w:val="TAL"/>
              <w:rPr>
                <w:lang w:eastAsia="zh-CN"/>
              </w:rPr>
            </w:pPr>
            <w:r w:rsidRPr="00276E9B">
              <w:rPr>
                <w:lang w:eastAsia="ko-KR"/>
              </w:rPr>
              <w:t>Derivation Path: 36.508</w:t>
            </w:r>
            <w:r w:rsidRPr="00276E9B">
              <w:t xml:space="preserve"> [18], Table 4.6.1-8</w:t>
            </w:r>
          </w:p>
        </w:tc>
      </w:tr>
      <w:tr w:rsidR="000139C9" w:rsidRPr="00276E9B" w14:paraId="40910FB6"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hideMark/>
          </w:tcPr>
          <w:p w14:paraId="7781BE90" w14:textId="77777777" w:rsidR="000139C9" w:rsidRPr="00276E9B" w:rsidRDefault="000139C9" w:rsidP="000D1CE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7890C6" w14:textId="77777777" w:rsidR="000139C9" w:rsidRPr="00276E9B" w:rsidRDefault="000139C9" w:rsidP="000D1CE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hideMark/>
          </w:tcPr>
          <w:p w14:paraId="7756DC82" w14:textId="77777777" w:rsidR="000139C9" w:rsidRPr="00276E9B" w:rsidRDefault="000139C9" w:rsidP="000D1CE7">
            <w:pPr>
              <w:pStyle w:val="TAH"/>
            </w:pPr>
            <w:r w:rsidRPr="00276E9B">
              <w:t>Comment</w:t>
            </w:r>
          </w:p>
        </w:tc>
        <w:tc>
          <w:tcPr>
            <w:tcW w:w="1104" w:type="dxa"/>
            <w:tcBorders>
              <w:top w:val="single" w:sz="4" w:space="0" w:color="auto"/>
              <w:left w:val="single" w:sz="4" w:space="0" w:color="auto"/>
              <w:bottom w:val="single" w:sz="4" w:space="0" w:color="auto"/>
              <w:right w:val="single" w:sz="4" w:space="0" w:color="auto"/>
            </w:tcBorders>
            <w:hideMark/>
          </w:tcPr>
          <w:p w14:paraId="5A566C99" w14:textId="77777777" w:rsidR="000139C9" w:rsidRPr="00276E9B" w:rsidRDefault="000139C9" w:rsidP="000D1CE7">
            <w:pPr>
              <w:pStyle w:val="TAH"/>
            </w:pPr>
            <w:r w:rsidRPr="00276E9B">
              <w:t>Condition</w:t>
            </w:r>
          </w:p>
        </w:tc>
      </w:tr>
      <w:tr w:rsidR="000139C9" w:rsidRPr="00276E9B" w14:paraId="430A4CA5"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81482B3" w14:textId="77777777" w:rsidR="000139C9" w:rsidRPr="00276E9B" w:rsidRDefault="000139C9" w:rsidP="000D1CE7">
            <w:pPr>
              <w:pStyle w:val="TAL"/>
            </w:pPr>
            <w:r w:rsidRPr="00276E9B">
              <w:t>RRCConnectionReconfiguration ::= SEQUENCE {</w:t>
            </w:r>
          </w:p>
        </w:tc>
        <w:tc>
          <w:tcPr>
            <w:tcW w:w="2267" w:type="dxa"/>
            <w:tcBorders>
              <w:top w:val="single" w:sz="4" w:space="0" w:color="auto"/>
              <w:left w:val="single" w:sz="4" w:space="0" w:color="auto"/>
              <w:bottom w:val="single" w:sz="4" w:space="0" w:color="auto"/>
              <w:right w:val="single" w:sz="4" w:space="0" w:color="auto"/>
            </w:tcBorders>
          </w:tcPr>
          <w:p w14:paraId="65E6CEBD"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62960DF6"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31A28663" w14:textId="77777777" w:rsidR="000139C9" w:rsidRPr="00276E9B" w:rsidRDefault="000139C9" w:rsidP="000D1CE7">
            <w:pPr>
              <w:pStyle w:val="TAH"/>
              <w:rPr>
                <w:b w:val="0"/>
              </w:rPr>
            </w:pPr>
          </w:p>
        </w:tc>
      </w:tr>
      <w:tr w:rsidR="000139C9" w:rsidRPr="00276E9B" w14:paraId="57651B03"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7D2B371F" w14:textId="77777777" w:rsidR="000139C9" w:rsidRPr="00276E9B" w:rsidRDefault="000139C9" w:rsidP="000D1CE7">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DEE90A7"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44304231"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0A681E75" w14:textId="77777777" w:rsidR="000139C9" w:rsidRPr="00276E9B" w:rsidRDefault="000139C9" w:rsidP="000D1CE7">
            <w:pPr>
              <w:pStyle w:val="TAH"/>
              <w:rPr>
                <w:b w:val="0"/>
              </w:rPr>
            </w:pPr>
          </w:p>
        </w:tc>
      </w:tr>
      <w:tr w:rsidR="000139C9" w:rsidRPr="00276E9B" w14:paraId="11647014"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CCA17E2" w14:textId="77777777" w:rsidR="000139C9" w:rsidRPr="00276E9B" w:rsidRDefault="000139C9" w:rsidP="000D1CE7">
            <w:pPr>
              <w:pStyle w:val="TAL"/>
            </w:pPr>
            <w:r w:rsidRPr="00276E9B">
              <w:t xml:space="preserve">    c1 CHOICE{</w:t>
            </w:r>
          </w:p>
        </w:tc>
        <w:tc>
          <w:tcPr>
            <w:tcW w:w="2267" w:type="dxa"/>
            <w:tcBorders>
              <w:top w:val="single" w:sz="4" w:space="0" w:color="auto"/>
              <w:left w:val="single" w:sz="4" w:space="0" w:color="auto"/>
              <w:bottom w:val="single" w:sz="4" w:space="0" w:color="auto"/>
              <w:right w:val="single" w:sz="4" w:space="0" w:color="auto"/>
            </w:tcBorders>
          </w:tcPr>
          <w:p w14:paraId="5003121E"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20DADAA6"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0702CC4E" w14:textId="77777777" w:rsidR="000139C9" w:rsidRPr="00276E9B" w:rsidRDefault="000139C9" w:rsidP="000D1CE7">
            <w:pPr>
              <w:pStyle w:val="TAH"/>
              <w:rPr>
                <w:b w:val="0"/>
              </w:rPr>
            </w:pPr>
          </w:p>
        </w:tc>
      </w:tr>
      <w:tr w:rsidR="000139C9" w:rsidRPr="00276E9B" w14:paraId="10C02638"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52C7B64" w14:textId="77777777" w:rsidR="000139C9" w:rsidRPr="00276E9B" w:rsidRDefault="000139C9" w:rsidP="000D1CE7">
            <w:pPr>
              <w:pStyle w:val="TAL"/>
            </w:pPr>
            <w:r w:rsidRPr="00276E9B">
              <w:t xml:space="preserve">      rrcConnectionReconfiguration-r8 ::= SEQUENCE {</w:t>
            </w:r>
          </w:p>
        </w:tc>
        <w:tc>
          <w:tcPr>
            <w:tcW w:w="2267" w:type="dxa"/>
            <w:tcBorders>
              <w:top w:val="single" w:sz="4" w:space="0" w:color="auto"/>
              <w:left w:val="single" w:sz="4" w:space="0" w:color="auto"/>
              <w:bottom w:val="single" w:sz="4" w:space="0" w:color="auto"/>
              <w:right w:val="single" w:sz="4" w:space="0" w:color="auto"/>
            </w:tcBorders>
          </w:tcPr>
          <w:p w14:paraId="26869A26"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14D47016"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34DCAC06" w14:textId="77777777" w:rsidR="000139C9" w:rsidRPr="00276E9B" w:rsidRDefault="000139C9" w:rsidP="000D1CE7">
            <w:pPr>
              <w:pStyle w:val="TAH"/>
              <w:rPr>
                <w:b w:val="0"/>
              </w:rPr>
            </w:pPr>
          </w:p>
        </w:tc>
      </w:tr>
      <w:tr w:rsidR="000139C9" w:rsidRPr="00276E9B" w14:paraId="4F9203BB"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3686E31F" w14:textId="77777777" w:rsidR="000139C9" w:rsidRPr="00276E9B" w:rsidRDefault="000139C9" w:rsidP="000D1CE7">
            <w:pPr>
              <w:pStyle w:val="TAL"/>
            </w:pPr>
            <w:r w:rsidRPr="00276E9B">
              <w:t xml:space="preserve">        radioResourceConfigDedicated</w:t>
            </w:r>
          </w:p>
        </w:tc>
        <w:tc>
          <w:tcPr>
            <w:tcW w:w="2267" w:type="dxa"/>
            <w:tcBorders>
              <w:top w:val="single" w:sz="4" w:space="0" w:color="auto"/>
              <w:left w:val="single" w:sz="4" w:space="0" w:color="auto"/>
              <w:bottom w:val="single" w:sz="4" w:space="0" w:color="auto"/>
              <w:right w:val="single" w:sz="4" w:space="0" w:color="auto"/>
            </w:tcBorders>
          </w:tcPr>
          <w:p w14:paraId="6FC3FF9D" w14:textId="77777777" w:rsidR="000139C9" w:rsidRPr="00276E9B" w:rsidRDefault="000139C9" w:rsidP="000D1CE7">
            <w:pPr>
              <w:pStyle w:val="TAH"/>
              <w:jc w:val="left"/>
              <w:rPr>
                <w:b w:val="0"/>
              </w:rPr>
            </w:pPr>
            <w:r w:rsidRPr="00276E9B">
              <w:rPr>
                <w:b w:val="0"/>
              </w:rPr>
              <w:t>RadioResourceConfigDedicated-V2X-SPS (TS 36.508 [18] Table 4.6.3-19AAAAA) with condition SL_RELEASE</w:t>
            </w:r>
          </w:p>
        </w:tc>
        <w:tc>
          <w:tcPr>
            <w:tcW w:w="1700" w:type="dxa"/>
            <w:tcBorders>
              <w:top w:val="single" w:sz="4" w:space="0" w:color="auto"/>
              <w:left w:val="single" w:sz="4" w:space="0" w:color="auto"/>
              <w:bottom w:val="single" w:sz="4" w:space="0" w:color="auto"/>
              <w:right w:val="single" w:sz="4" w:space="0" w:color="auto"/>
            </w:tcBorders>
          </w:tcPr>
          <w:p w14:paraId="4D3224B1"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17B6817B" w14:textId="77777777" w:rsidR="000139C9" w:rsidRPr="00276E9B" w:rsidRDefault="000139C9" w:rsidP="000D1CE7">
            <w:pPr>
              <w:pStyle w:val="TAH"/>
              <w:rPr>
                <w:b w:val="0"/>
              </w:rPr>
            </w:pPr>
          </w:p>
        </w:tc>
      </w:tr>
      <w:tr w:rsidR="000139C9" w:rsidRPr="00276E9B" w14:paraId="56233B41"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2FA5F1AE"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0C356466"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77595BC4"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3A226FAE" w14:textId="77777777" w:rsidR="000139C9" w:rsidRPr="00276E9B" w:rsidRDefault="000139C9" w:rsidP="000D1CE7">
            <w:pPr>
              <w:pStyle w:val="TAH"/>
              <w:rPr>
                <w:b w:val="0"/>
              </w:rPr>
            </w:pPr>
          </w:p>
        </w:tc>
      </w:tr>
      <w:tr w:rsidR="000139C9" w:rsidRPr="00276E9B" w14:paraId="3B4D1307"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20A50CAC"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76E3F713"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228A96E1"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39CAFCB2" w14:textId="77777777" w:rsidR="000139C9" w:rsidRPr="00276E9B" w:rsidRDefault="000139C9" w:rsidP="000D1CE7">
            <w:pPr>
              <w:pStyle w:val="TAH"/>
              <w:rPr>
                <w:b w:val="0"/>
              </w:rPr>
            </w:pPr>
          </w:p>
        </w:tc>
      </w:tr>
      <w:tr w:rsidR="000139C9" w:rsidRPr="00276E9B" w14:paraId="2CC6A6C7"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16DFCFA2"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232D3665"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188C918B"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63B83498" w14:textId="77777777" w:rsidR="000139C9" w:rsidRPr="00276E9B" w:rsidRDefault="000139C9" w:rsidP="000D1CE7">
            <w:pPr>
              <w:pStyle w:val="TAH"/>
              <w:rPr>
                <w:b w:val="0"/>
              </w:rPr>
            </w:pPr>
          </w:p>
        </w:tc>
      </w:tr>
      <w:tr w:rsidR="000139C9" w:rsidRPr="00276E9B" w14:paraId="1DD5839C" w14:textId="77777777" w:rsidTr="000D1CE7">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569" w:type="dxa"/>
            <w:tcBorders>
              <w:top w:val="single" w:sz="4" w:space="0" w:color="auto"/>
              <w:left w:val="single" w:sz="4" w:space="0" w:color="auto"/>
              <w:bottom w:val="single" w:sz="4" w:space="0" w:color="auto"/>
              <w:right w:val="single" w:sz="4" w:space="0" w:color="auto"/>
            </w:tcBorders>
          </w:tcPr>
          <w:p w14:paraId="5BF8E7EC" w14:textId="77777777" w:rsidR="000139C9" w:rsidRPr="00276E9B" w:rsidRDefault="000139C9" w:rsidP="000D1CE7">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76E63B72" w14:textId="77777777" w:rsidR="000139C9" w:rsidRPr="00276E9B" w:rsidRDefault="000139C9" w:rsidP="000D1CE7">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79838823" w14:textId="77777777" w:rsidR="000139C9" w:rsidRPr="00276E9B" w:rsidRDefault="000139C9" w:rsidP="000D1CE7">
            <w:pPr>
              <w:pStyle w:val="TAH"/>
              <w:rPr>
                <w:b w:val="0"/>
              </w:rPr>
            </w:pPr>
          </w:p>
        </w:tc>
        <w:tc>
          <w:tcPr>
            <w:tcW w:w="1104" w:type="dxa"/>
            <w:tcBorders>
              <w:top w:val="single" w:sz="4" w:space="0" w:color="auto"/>
              <w:left w:val="single" w:sz="4" w:space="0" w:color="auto"/>
              <w:bottom w:val="single" w:sz="4" w:space="0" w:color="auto"/>
              <w:right w:val="single" w:sz="4" w:space="0" w:color="auto"/>
            </w:tcBorders>
          </w:tcPr>
          <w:p w14:paraId="460A8D24" w14:textId="77777777" w:rsidR="000139C9" w:rsidRPr="00276E9B" w:rsidRDefault="000139C9" w:rsidP="000D1CE7">
            <w:pPr>
              <w:pStyle w:val="TAH"/>
              <w:rPr>
                <w:b w:val="0"/>
              </w:rPr>
            </w:pPr>
          </w:p>
        </w:tc>
      </w:tr>
    </w:tbl>
    <w:p w14:paraId="2326AFDF" w14:textId="77777777" w:rsidR="000139C9" w:rsidRPr="00276E9B" w:rsidRDefault="000139C9" w:rsidP="000139C9">
      <w:pPr>
        <w:rPr>
          <w:lang w:eastAsia="zh-CN"/>
        </w:rPr>
      </w:pPr>
    </w:p>
    <w:p w14:paraId="1E35BA55" w14:textId="77777777" w:rsidR="00573CB9" w:rsidRPr="00276E9B" w:rsidRDefault="00573CB9" w:rsidP="00573CB9">
      <w:pPr>
        <w:pStyle w:val="Heading3"/>
        <w:rPr>
          <w:rFonts w:eastAsia="DengXian"/>
        </w:rPr>
      </w:pPr>
      <w:r w:rsidRPr="00276E9B">
        <w:rPr>
          <w:rFonts w:eastAsia="DengXian"/>
        </w:rPr>
        <w:t>24.1.14</w:t>
      </w:r>
      <w:r w:rsidRPr="00276E9B">
        <w:rPr>
          <w:rFonts w:eastAsia="DengXian"/>
        </w:rPr>
        <w:tab/>
        <w:t>V2X Sidelink Communication / Pre-configured authorisation / UE in RRC_IDLE/RRC_Connected on an E-UTRAN cell operating on the carrier frequency for V2X configuration / SLSS and MasterInformationBlock-SL-V2X message Transmission</w:t>
      </w:r>
    </w:p>
    <w:p w14:paraId="0E3A0AD3" w14:textId="77777777" w:rsidR="00573CB9" w:rsidRPr="00276E9B" w:rsidRDefault="00573CB9" w:rsidP="00573CB9">
      <w:pPr>
        <w:pStyle w:val="Heading4"/>
        <w:rPr>
          <w:rFonts w:eastAsia="DengXian"/>
        </w:rPr>
      </w:pPr>
      <w:r w:rsidRPr="00276E9B">
        <w:rPr>
          <w:rFonts w:eastAsia="DengXian"/>
        </w:rPr>
        <w:t>24.1.14.1</w:t>
      </w:r>
      <w:r w:rsidRPr="00276E9B">
        <w:rPr>
          <w:rFonts w:eastAsia="DengXian"/>
        </w:rPr>
        <w:tab/>
        <w:t>Test Purpose (TP)</w:t>
      </w:r>
    </w:p>
    <w:p w14:paraId="63BE001D" w14:textId="77777777" w:rsidR="00573CB9" w:rsidRPr="00276E9B" w:rsidRDefault="00573CB9" w:rsidP="00573CB9">
      <w:pPr>
        <w:pStyle w:val="H6"/>
        <w:rPr>
          <w:lang w:eastAsia="ja-JP"/>
        </w:rPr>
      </w:pPr>
      <w:r w:rsidRPr="00276E9B">
        <w:rPr>
          <w:lang w:eastAsia="ja-JP"/>
        </w:rPr>
        <w:t>(</w:t>
      </w:r>
      <w:r w:rsidRPr="00276E9B">
        <w:rPr>
          <w:lang w:eastAsia="zh-CN"/>
        </w:rPr>
        <w:t>1</w:t>
      </w:r>
      <w:r w:rsidRPr="00276E9B">
        <w:rPr>
          <w:lang w:eastAsia="ja-JP"/>
        </w:rPr>
        <w:t>)</w:t>
      </w:r>
    </w:p>
    <w:p w14:paraId="0B1752F9"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in RRC_CONNECTED on Cell1/f1/PLMN1 which is operating on the anchor carrier frequency as the one pre-configured in the UE</w:t>
      </w:r>
      <w:r w:rsidR="000F07F7"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eastAsia="zh-CN"/>
        </w:rPr>
        <w:t>; and has selected GNSS or the cell as synchronization</w:t>
      </w:r>
      <w:r w:rsidRPr="00276E9B">
        <w:rPr>
          <w:noProof w:val="0"/>
          <w:lang w:val="en-GB"/>
        </w:rPr>
        <w:t xml:space="preserve"> </w:t>
      </w:r>
      <w:r w:rsidRPr="00276E9B">
        <w:rPr>
          <w:noProof w:val="0"/>
          <w:lang w:val="en-GB" w:eastAsia="zh-CN"/>
        </w:rPr>
        <w:t>source</w:t>
      </w:r>
      <w:r w:rsidRPr="00276E9B">
        <w:rPr>
          <w:noProof w:val="0"/>
          <w:lang w:val="en-GB"/>
        </w:rPr>
        <w:t>}</w:t>
      </w:r>
    </w:p>
    <w:p w14:paraId="18D6C64B" w14:textId="77777777" w:rsidR="00573CB9" w:rsidRPr="00276E9B" w:rsidRDefault="00573CB9" w:rsidP="00573CB9">
      <w:pPr>
        <w:pStyle w:val="PL"/>
        <w:rPr>
          <w:noProof w:val="0"/>
          <w:lang w:val="en-GB"/>
        </w:rPr>
      </w:pPr>
      <w:r w:rsidRPr="00276E9B">
        <w:rPr>
          <w:b/>
          <w:bCs/>
          <w:noProof w:val="0"/>
          <w:lang w:val="en-GB"/>
        </w:rPr>
        <w:t>ensure that</w:t>
      </w:r>
      <w:r w:rsidRPr="00276E9B">
        <w:rPr>
          <w:noProof w:val="0"/>
          <w:lang w:val="en-GB"/>
        </w:rPr>
        <w:t xml:space="preserve"> {</w:t>
      </w:r>
    </w:p>
    <w:p w14:paraId="0281E8B1"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networkControlledSyncTx</w:t>
      </w:r>
      <w:r w:rsidRPr="00276E9B">
        <w:rPr>
          <w:noProof w:val="0"/>
          <w:lang w:val="en-GB"/>
        </w:rPr>
        <w:t xml:space="preserve"> is not configured</w:t>
      </w:r>
      <w:r w:rsidRPr="00276E9B">
        <w:rPr>
          <w:noProof w:val="0"/>
          <w:lang w:val="en-GB" w:eastAsia="zh-CN"/>
        </w:rPr>
        <w:t>,</w:t>
      </w:r>
      <w:r w:rsidRPr="00276E9B">
        <w:rPr>
          <w:noProof w:val="0"/>
          <w:lang w:val="en-GB"/>
        </w:rPr>
        <w:t xml:space="preserve"> and</w:t>
      </w:r>
      <w:r w:rsidRPr="00276E9B">
        <w:rPr>
          <w:noProof w:val="0"/>
          <w:lang w:val="en-GB" w:eastAsia="zh-CN"/>
        </w:rPr>
        <w:t xml:space="preserve"> for the 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frequency </w:t>
      </w:r>
      <w:r w:rsidRPr="00276E9B">
        <w:rPr>
          <w:i/>
          <w:noProof w:val="0"/>
          <w:lang w:val="en-GB"/>
        </w:rPr>
        <w:t>syncTxThreshIC</w:t>
      </w:r>
      <w:r w:rsidRPr="00276E9B">
        <w:rPr>
          <w:noProof w:val="0"/>
          <w:lang w:val="en-GB"/>
        </w:rPr>
        <w:t xml:space="preserve"> is </w:t>
      </w:r>
      <w:r w:rsidRPr="00276E9B">
        <w:rPr>
          <w:noProof w:val="0"/>
          <w:lang w:val="en-GB" w:eastAsia="zh-CN"/>
        </w:rPr>
        <w:t>configured,</w:t>
      </w:r>
      <w:r w:rsidRPr="00276E9B">
        <w:rPr>
          <w:noProof w:val="0"/>
          <w:lang w:val="en-GB"/>
        </w:rPr>
        <w:t xml:space="preserve"> and the RSRP measurement of the reference cell for </w:t>
      </w:r>
      <w:r w:rsidRPr="00276E9B">
        <w:rPr>
          <w:noProof w:val="0"/>
          <w:lang w:val="en-GB" w:eastAsia="zh-CN"/>
        </w:rPr>
        <w:t>V2X sidelink communication</w:t>
      </w:r>
      <w:r w:rsidRPr="00276E9B">
        <w:rPr>
          <w:noProof w:val="0"/>
          <w:lang w:val="en-GB"/>
        </w:rPr>
        <w:t xml:space="preserve"> </w:t>
      </w:r>
      <w:r w:rsidRPr="00276E9B">
        <w:rPr>
          <w:noProof w:val="0"/>
          <w:lang w:val="en-GB" w:eastAsia="ko-KR"/>
        </w:rPr>
        <w:t xml:space="preserve">transmission </w:t>
      </w:r>
      <w:r w:rsidRPr="00276E9B">
        <w:rPr>
          <w:noProof w:val="0"/>
          <w:lang w:val="en-GB"/>
        </w:rPr>
        <w:t xml:space="preserve">is below the value of </w:t>
      </w:r>
      <w:r w:rsidRPr="00276E9B">
        <w:rPr>
          <w:i/>
          <w:noProof w:val="0"/>
          <w:lang w:val="en-GB"/>
        </w:rPr>
        <w:t>syncTxThreshIC</w:t>
      </w:r>
      <w:r w:rsidRPr="00276E9B">
        <w:rPr>
          <w:noProof w:val="0"/>
          <w:lang w:val="en-GB" w:eastAsia="zh-CN"/>
        </w:rPr>
        <w:t xml:space="preserve"> </w:t>
      </w:r>
      <w:r w:rsidRPr="00276E9B">
        <w:rPr>
          <w:noProof w:val="0"/>
          <w:lang w:val="en-GB"/>
        </w:rPr>
        <w:t>}</w:t>
      </w:r>
    </w:p>
    <w:p w14:paraId="4CC87FAE"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transmit</w:t>
      </w:r>
      <w:r w:rsidR="002D6C12" w:rsidRPr="00276E9B">
        <w:rPr>
          <w:noProof w:val="0"/>
          <w:lang w:val="en-GB"/>
        </w:rPr>
        <w:t>s</w:t>
      </w:r>
      <w:r w:rsidRPr="00276E9B">
        <w:rPr>
          <w:noProof w:val="0"/>
          <w:lang w:val="en-GB"/>
        </w:rPr>
        <w:t xml:space="preserve"> SLSS </w:t>
      </w:r>
      <w:r w:rsidRPr="00276E9B">
        <w:rPr>
          <w:noProof w:val="0"/>
          <w:lang w:val="en-GB" w:eastAsia="zh-CN"/>
        </w:rPr>
        <w:t xml:space="preserve">and </w:t>
      </w:r>
      <w:r w:rsidRPr="00276E9B">
        <w:rPr>
          <w:i/>
          <w:noProof w:val="0"/>
          <w:lang w:val="en-GB"/>
        </w:rPr>
        <w:t>MasterInformationBlock-SL-V2X</w:t>
      </w:r>
      <w:r w:rsidRPr="00276E9B">
        <w:rPr>
          <w:noProof w:val="0"/>
          <w:lang w:val="en-GB"/>
        </w:rPr>
        <w:t xml:space="preserve"> message on the frequency used for </w:t>
      </w:r>
      <w:r w:rsidRPr="00276E9B">
        <w:rPr>
          <w:noProof w:val="0"/>
          <w:lang w:val="en-GB" w:eastAsia="zh-CN"/>
        </w:rPr>
        <w:t>V2X sidelink communication</w:t>
      </w:r>
      <w:r w:rsidRPr="00276E9B">
        <w:rPr>
          <w:noProof w:val="0"/>
          <w:lang w:val="en-GB"/>
        </w:rPr>
        <w:t xml:space="preserve"> }</w:t>
      </w:r>
    </w:p>
    <w:p w14:paraId="42D70497" w14:textId="77777777" w:rsidR="00573CB9" w:rsidRPr="00276E9B" w:rsidRDefault="00573CB9" w:rsidP="00573CB9">
      <w:pPr>
        <w:pStyle w:val="PL"/>
        <w:rPr>
          <w:noProof w:val="0"/>
          <w:lang w:val="en-GB" w:eastAsia="zh-CN"/>
        </w:rPr>
      </w:pPr>
      <w:r w:rsidRPr="00276E9B">
        <w:rPr>
          <w:noProof w:val="0"/>
          <w:lang w:val="en-GB"/>
        </w:rPr>
        <w:t xml:space="preserve">            }</w:t>
      </w:r>
    </w:p>
    <w:p w14:paraId="4DD7DF2F" w14:textId="77777777" w:rsidR="00573CB9" w:rsidRPr="00276E9B" w:rsidRDefault="00573CB9" w:rsidP="00573CB9">
      <w:pPr>
        <w:pStyle w:val="PL"/>
        <w:rPr>
          <w:noProof w:val="0"/>
          <w:lang w:val="en-GB" w:eastAsia="zh-CN"/>
        </w:rPr>
      </w:pPr>
    </w:p>
    <w:p w14:paraId="6D99EF1B" w14:textId="77777777" w:rsidR="00573CB9" w:rsidRPr="00276E9B" w:rsidRDefault="00573CB9" w:rsidP="00573CB9">
      <w:pPr>
        <w:pStyle w:val="H6"/>
      </w:pPr>
      <w:r w:rsidRPr="00276E9B">
        <w:t>(</w:t>
      </w:r>
      <w:r w:rsidRPr="00276E9B">
        <w:rPr>
          <w:lang w:eastAsia="zh-CN"/>
        </w:rPr>
        <w:t>2</w:t>
      </w:r>
      <w:r w:rsidRPr="00276E9B">
        <w:t>)</w:t>
      </w:r>
    </w:p>
    <w:p w14:paraId="4576C144"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in RRC_CONNECTED on Cell1/f1/PLMN1 which is operating on the anchor carrier frequency as the one pre-configured in the UE</w:t>
      </w:r>
      <w:r w:rsidR="000F07F7"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eastAsia="zh-CN"/>
        </w:rPr>
        <w:t>; and has selected GNSS or the cell as synchronization</w:t>
      </w:r>
      <w:r w:rsidRPr="00276E9B">
        <w:rPr>
          <w:noProof w:val="0"/>
          <w:lang w:val="en-GB"/>
        </w:rPr>
        <w:t xml:space="preserve"> </w:t>
      </w:r>
      <w:r w:rsidRPr="00276E9B">
        <w:rPr>
          <w:noProof w:val="0"/>
          <w:lang w:val="en-GB" w:eastAsia="zh-CN"/>
        </w:rPr>
        <w:t>source</w:t>
      </w:r>
      <w:r w:rsidRPr="00276E9B">
        <w:rPr>
          <w:noProof w:val="0"/>
          <w:lang w:val="en-GB"/>
        </w:rPr>
        <w:t xml:space="preserve"> }</w:t>
      </w:r>
    </w:p>
    <w:p w14:paraId="77E11B40" w14:textId="77777777" w:rsidR="00573CB9" w:rsidRPr="00276E9B" w:rsidRDefault="00573CB9" w:rsidP="00573CB9">
      <w:pPr>
        <w:pStyle w:val="PL"/>
        <w:rPr>
          <w:noProof w:val="0"/>
          <w:lang w:val="en-GB"/>
        </w:rPr>
      </w:pPr>
      <w:r w:rsidRPr="00276E9B">
        <w:rPr>
          <w:b/>
          <w:bCs/>
          <w:noProof w:val="0"/>
          <w:lang w:val="en-GB"/>
        </w:rPr>
        <w:t>ensure that</w:t>
      </w:r>
      <w:r w:rsidRPr="00276E9B">
        <w:rPr>
          <w:noProof w:val="0"/>
          <w:lang w:val="en-GB"/>
        </w:rPr>
        <w:t xml:space="preserve"> {</w:t>
      </w:r>
    </w:p>
    <w:p w14:paraId="11DF6661"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networkControlledSyncTx</w:t>
      </w:r>
      <w:r w:rsidRPr="00276E9B">
        <w:rPr>
          <w:noProof w:val="0"/>
          <w:lang w:val="en-GB"/>
        </w:rPr>
        <w:t xml:space="preserve"> is configured and set to </w:t>
      </w:r>
      <w:r w:rsidRPr="00276E9B">
        <w:rPr>
          <w:i/>
          <w:noProof w:val="0"/>
          <w:lang w:val="en-GB"/>
        </w:rPr>
        <w:t>on</w:t>
      </w:r>
      <w:r w:rsidRPr="00276E9B">
        <w:rPr>
          <w:noProof w:val="0"/>
          <w:lang w:val="en-GB" w:eastAsia="zh-CN"/>
        </w:rPr>
        <w:t xml:space="preserve"> </w:t>
      </w:r>
      <w:r w:rsidRPr="00276E9B">
        <w:rPr>
          <w:noProof w:val="0"/>
          <w:lang w:val="en-GB"/>
        </w:rPr>
        <w:t>}</w:t>
      </w:r>
    </w:p>
    <w:p w14:paraId="42676218"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transmit</w:t>
      </w:r>
      <w:r w:rsidRPr="00276E9B">
        <w:rPr>
          <w:noProof w:val="0"/>
          <w:lang w:val="en-GB" w:eastAsia="zh-CN"/>
        </w:rPr>
        <w:t>s</w:t>
      </w:r>
      <w:r w:rsidRPr="00276E9B">
        <w:rPr>
          <w:noProof w:val="0"/>
          <w:lang w:val="en-GB"/>
        </w:rPr>
        <w:t xml:space="preserve"> SLSS </w:t>
      </w:r>
      <w:r w:rsidRPr="00276E9B">
        <w:rPr>
          <w:noProof w:val="0"/>
          <w:lang w:val="en-GB" w:eastAsia="zh-CN"/>
        </w:rPr>
        <w:t xml:space="preserve">and </w:t>
      </w:r>
      <w:r w:rsidRPr="00276E9B">
        <w:rPr>
          <w:i/>
          <w:noProof w:val="0"/>
          <w:lang w:val="en-GB"/>
        </w:rPr>
        <w:t>MasterInformationBlock-SL-V2X</w:t>
      </w:r>
      <w:r w:rsidRPr="00276E9B">
        <w:rPr>
          <w:noProof w:val="0"/>
          <w:lang w:val="en-GB"/>
        </w:rPr>
        <w:t xml:space="preserve"> message on the frequency used for </w:t>
      </w:r>
      <w:r w:rsidRPr="00276E9B">
        <w:rPr>
          <w:noProof w:val="0"/>
          <w:lang w:val="en-GB" w:eastAsia="zh-CN"/>
        </w:rPr>
        <w:t>V2X sidelink communication</w:t>
      </w:r>
      <w:r w:rsidRPr="00276E9B">
        <w:rPr>
          <w:noProof w:val="0"/>
          <w:lang w:val="en-GB"/>
        </w:rPr>
        <w:t xml:space="preserve"> }</w:t>
      </w:r>
    </w:p>
    <w:p w14:paraId="132AF7CE" w14:textId="77777777" w:rsidR="00573CB9" w:rsidRPr="00276E9B" w:rsidRDefault="00573CB9" w:rsidP="00573CB9">
      <w:pPr>
        <w:pStyle w:val="PL"/>
        <w:rPr>
          <w:noProof w:val="0"/>
          <w:lang w:val="en-GB"/>
        </w:rPr>
      </w:pPr>
      <w:r w:rsidRPr="00276E9B">
        <w:rPr>
          <w:noProof w:val="0"/>
          <w:lang w:val="en-GB"/>
        </w:rPr>
        <w:t xml:space="preserve">            }</w:t>
      </w:r>
    </w:p>
    <w:p w14:paraId="72715F71" w14:textId="77777777" w:rsidR="00573CB9" w:rsidRPr="00276E9B" w:rsidRDefault="00573CB9" w:rsidP="00573CB9">
      <w:pPr>
        <w:pStyle w:val="PL"/>
        <w:rPr>
          <w:noProof w:val="0"/>
          <w:lang w:val="en-GB" w:eastAsia="zh-CN"/>
        </w:rPr>
      </w:pPr>
    </w:p>
    <w:p w14:paraId="02676871" w14:textId="77777777" w:rsidR="00573CB9" w:rsidRPr="00276E9B" w:rsidRDefault="00573CB9" w:rsidP="00573CB9">
      <w:pPr>
        <w:pStyle w:val="H6"/>
        <w:rPr>
          <w:lang w:eastAsia="ja-JP"/>
        </w:rPr>
      </w:pPr>
      <w:r w:rsidRPr="00276E9B">
        <w:rPr>
          <w:lang w:eastAsia="ja-JP"/>
        </w:rPr>
        <w:t>(</w:t>
      </w:r>
      <w:r w:rsidRPr="00276E9B">
        <w:rPr>
          <w:lang w:eastAsia="zh-CN"/>
        </w:rPr>
        <w:t>3</w:t>
      </w:r>
      <w:r w:rsidRPr="00276E9B">
        <w:rPr>
          <w:lang w:eastAsia="ja-JP"/>
        </w:rPr>
        <w:t>)</w:t>
      </w:r>
    </w:p>
    <w:p w14:paraId="541E6A3A"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in RRC_IDLE on Cell1/f1/PLMN1 which is operating on the anchor carrier frequency as the one pre-configured in the UE</w:t>
      </w:r>
      <w:r w:rsidR="000F07F7"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eastAsia="zh-CN"/>
        </w:rPr>
        <w:t>; and has selected GNSS or the cell as synchronization</w:t>
      </w:r>
      <w:r w:rsidRPr="00276E9B">
        <w:rPr>
          <w:noProof w:val="0"/>
          <w:lang w:val="en-GB"/>
        </w:rPr>
        <w:t xml:space="preserve"> </w:t>
      </w:r>
      <w:r w:rsidRPr="00276E9B">
        <w:rPr>
          <w:noProof w:val="0"/>
          <w:lang w:val="en-GB" w:eastAsia="zh-CN"/>
        </w:rPr>
        <w:t>source</w:t>
      </w:r>
      <w:r w:rsidRPr="00276E9B">
        <w:rPr>
          <w:noProof w:val="0"/>
          <w:lang w:val="en-GB"/>
        </w:rPr>
        <w:t xml:space="preserve"> }</w:t>
      </w:r>
    </w:p>
    <w:p w14:paraId="2DDE0F3C" w14:textId="77777777" w:rsidR="00573CB9" w:rsidRPr="00276E9B" w:rsidRDefault="00573CB9" w:rsidP="00573CB9">
      <w:pPr>
        <w:pStyle w:val="PL"/>
        <w:rPr>
          <w:noProof w:val="0"/>
          <w:lang w:val="en-GB"/>
        </w:rPr>
      </w:pPr>
      <w:r w:rsidRPr="00276E9B">
        <w:rPr>
          <w:b/>
          <w:bCs/>
          <w:noProof w:val="0"/>
          <w:lang w:val="en-GB"/>
        </w:rPr>
        <w:t>ensure that</w:t>
      </w:r>
      <w:r w:rsidRPr="00276E9B">
        <w:rPr>
          <w:noProof w:val="0"/>
          <w:lang w:val="en-GB"/>
        </w:rPr>
        <w:t xml:space="preserve"> {</w:t>
      </w:r>
    </w:p>
    <w:p w14:paraId="3AFB4B50"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noProof w:val="0"/>
          <w:lang w:val="en-GB" w:eastAsia="zh-CN"/>
        </w:rPr>
        <w:t>for the 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frequency </w:t>
      </w:r>
      <w:r w:rsidRPr="00276E9B">
        <w:rPr>
          <w:i/>
          <w:noProof w:val="0"/>
          <w:lang w:val="en-GB"/>
        </w:rPr>
        <w:t>syncTxThreshIC</w:t>
      </w:r>
      <w:r w:rsidRPr="00276E9B">
        <w:rPr>
          <w:noProof w:val="0"/>
          <w:lang w:val="en-GB"/>
        </w:rPr>
        <w:t xml:space="preserve"> is </w:t>
      </w:r>
      <w:r w:rsidRPr="00276E9B">
        <w:rPr>
          <w:noProof w:val="0"/>
          <w:lang w:val="en-GB" w:eastAsia="zh-CN"/>
        </w:rPr>
        <w:t>configured;</w:t>
      </w:r>
      <w:r w:rsidRPr="00276E9B">
        <w:rPr>
          <w:noProof w:val="0"/>
          <w:lang w:val="en-GB"/>
        </w:rPr>
        <w:t xml:space="preserve"> and the RSRP measurement of the reference cell for </w:t>
      </w:r>
      <w:r w:rsidRPr="00276E9B">
        <w:rPr>
          <w:noProof w:val="0"/>
          <w:lang w:val="en-GB" w:eastAsia="zh-CN"/>
        </w:rPr>
        <w:t>V2X sidelink communication</w:t>
      </w:r>
      <w:r w:rsidRPr="00276E9B">
        <w:rPr>
          <w:noProof w:val="0"/>
          <w:lang w:val="en-GB"/>
        </w:rPr>
        <w:t xml:space="preserve"> </w:t>
      </w:r>
      <w:r w:rsidRPr="00276E9B">
        <w:rPr>
          <w:noProof w:val="0"/>
          <w:lang w:val="en-GB" w:eastAsia="ko-KR"/>
        </w:rPr>
        <w:t xml:space="preserve">transmission </w:t>
      </w:r>
      <w:r w:rsidRPr="00276E9B">
        <w:rPr>
          <w:noProof w:val="0"/>
          <w:lang w:val="en-GB"/>
        </w:rPr>
        <w:t xml:space="preserve">is below the value of </w:t>
      </w:r>
      <w:r w:rsidRPr="00276E9B">
        <w:rPr>
          <w:i/>
          <w:noProof w:val="0"/>
          <w:lang w:val="en-GB"/>
        </w:rPr>
        <w:t>syncTxThreshIC</w:t>
      </w:r>
      <w:r w:rsidRPr="00276E9B">
        <w:rPr>
          <w:noProof w:val="0"/>
          <w:lang w:val="en-GB" w:eastAsia="zh-CN"/>
        </w:rPr>
        <w:t xml:space="preserve"> </w:t>
      </w:r>
      <w:r w:rsidRPr="00276E9B">
        <w:rPr>
          <w:noProof w:val="0"/>
          <w:lang w:val="en-GB"/>
        </w:rPr>
        <w:t>}</w:t>
      </w:r>
    </w:p>
    <w:p w14:paraId="5584FFB9"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transmit</w:t>
      </w:r>
      <w:r w:rsidR="002D6C12" w:rsidRPr="00276E9B">
        <w:rPr>
          <w:noProof w:val="0"/>
          <w:lang w:val="en-GB"/>
        </w:rPr>
        <w:t>s</w:t>
      </w:r>
      <w:r w:rsidRPr="00276E9B">
        <w:rPr>
          <w:noProof w:val="0"/>
          <w:lang w:val="en-GB"/>
        </w:rPr>
        <w:t xml:space="preserve"> SLSS </w:t>
      </w:r>
      <w:r w:rsidRPr="00276E9B">
        <w:rPr>
          <w:noProof w:val="0"/>
          <w:lang w:val="en-GB" w:eastAsia="zh-CN"/>
        </w:rPr>
        <w:t xml:space="preserve">and </w:t>
      </w:r>
      <w:r w:rsidRPr="00276E9B">
        <w:rPr>
          <w:i/>
          <w:noProof w:val="0"/>
          <w:lang w:val="en-GB"/>
        </w:rPr>
        <w:t>MasterInformationBlock-SL-V2X</w:t>
      </w:r>
      <w:r w:rsidRPr="00276E9B">
        <w:rPr>
          <w:noProof w:val="0"/>
          <w:lang w:val="en-GB"/>
        </w:rPr>
        <w:t xml:space="preserve"> message on the frequency used for </w:t>
      </w:r>
      <w:r w:rsidRPr="00276E9B">
        <w:rPr>
          <w:noProof w:val="0"/>
          <w:lang w:val="en-GB" w:eastAsia="zh-CN"/>
        </w:rPr>
        <w:t>V2X sidelink communication</w:t>
      </w:r>
      <w:r w:rsidRPr="00276E9B">
        <w:rPr>
          <w:noProof w:val="0"/>
          <w:lang w:val="en-GB"/>
        </w:rPr>
        <w:t xml:space="preserve"> }</w:t>
      </w:r>
    </w:p>
    <w:p w14:paraId="6A5336DE" w14:textId="77777777" w:rsidR="00573CB9" w:rsidRPr="00276E9B" w:rsidRDefault="00573CB9" w:rsidP="00573CB9">
      <w:pPr>
        <w:pStyle w:val="PL"/>
        <w:rPr>
          <w:noProof w:val="0"/>
          <w:lang w:val="en-GB" w:eastAsia="zh-CN"/>
        </w:rPr>
      </w:pPr>
      <w:r w:rsidRPr="00276E9B">
        <w:rPr>
          <w:noProof w:val="0"/>
          <w:lang w:val="en-GB"/>
        </w:rPr>
        <w:t xml:space="preserve">            }</w:t>
      </w:r>
    </w:p>
    <w:p w14:paraId="156CDA9D" w14:textId="77777777" w:rsidR="00573CB9" w:rsidRPr="00276E9B" w:rsidRDefault="00573CB9" w:rsidP="00573CB9">
      <w:pPr>
        <w:pStyle w:val="PL"/>
        <w:rPr>
          <w:noProof w:val="0"/>
          <w:lang w:val="en-GB"/>
        </w:rPr>
      </w:pPr>
    </w:p>
    <w:p w14:paraId="0C0B6519" w14:textId="77777777" w:rsidR="00573CB9" w:rsidRPr="00276E9B" w:rsidRDefault="00573CB9" w:rsidP="00573CB9">
      <w:pPr>
        <w:pStyle w:val="H6"/>
        <w:rPr>
          <w:lang w:eastAsia="ja-JP"/>
        </w:rPr>
      </w:pPr>
      <w:r w:rsidRPr="00276E9B">
        <w:rPr>
          <w:lang w:eastAsia="ja-JP"/>
        </w:rPr>
        <w:lastRenderedPageBreak/>
        <w:t>(</w:t>
      </w:r>
      <w:r w:rsidRPr="00276E9B">
        <w:rPr>
          <w:lang w:eastAsia="zh-CN"/>
        </w:rPr>
        <w:t>4</w:t>
      </w:r>
      <w:r w:rsidRPr="00276E9B">
        <w:rPr>
          <w:lang w:eastAsia="ja-JP"/>
        </w:rPr>
        <w:t>)</w:t>
      </w:r>
    </w:p>
    <w:p w14:paraId="2C321C11"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in RRC_IDLE on Cell1/f1/PLMN1 which is operating on the anchor carrier frequency as the one pre-configured in the UE</w:t>
      </w:r>
      <w:r w:rsidR="000F07F7"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and </w:t>
      </w:r>
      <w:r w:rsidRPr="00276E9B">
        <w:rPr>
          <w:i/>
          <w:noProof w:val="0"/>
          <w:lang w:val="en-GB"/>
        </w:rPr>
        <w:t>typeTxSync</w:t>
      </w:r>
      <w:r w:rsidRPr="00276E9B">
        <w:rPr>
          <w:noProof w:val="0"/>
          <w:lang w:val="en-GB"/>
        </w:rPr>
        <w:t xml:space="preserve"> </w:t>
      </w:r>
      <w:r w:rsidRPr="00276E9B">
        <w:rPr>
          <w:noProof w:val="0"/>
          <w:lang w:val="en-GB" w:eastAsia="zh-CN"/>
        </w:rPr>
        <w:t xml:space="preserve">for the concerned frequency is </w:t>
      </w:r>
      <w:r w:rsidRPr="00276E9B">
        <w:rPr>
          <w:noProof w:val="0"/>
          <w:lang w:val="en-GB"/>
        </w:rPr>
        <w:t xml:space="preserve">set to </w:t>
      </w:r>
      <w:r w:rsidRPr="00276E9B">
        <w:rPr>
          <w:i/>
          <w:noProof w:val="0"/>
          <w:lang w:val="en-GB" w:eastAsia="zh-CN"/>
        </w:rPr>
        <w:t>gnss</w:t>
      </w:r>
      <w:r w:rsidRPr="00276E9B">
        <w:rPr>
          <w:noProof w:val="0"/>
          <w:lang w:val="en-GB"/>
        </w:rPr>
        <w:t xml:space="preserve"> }</w:t>
      </w:r>
    </w:p>
    <w:p w14:paraId="196B838E" w14:textId="77777777" w:rsidR="00573CB9" w:rsidRPr="00276E9B" w:rsidRDefault="00573CB9" w:rsidP="00573CB9">
      <w:pPr>
        <w:pStyle w:val="PL"/>
        <w:rPr>
          <w:noProof w:val="0"/>
          <w:lang w:val="en-GB"/>
        </w:rPr>
      </w:pPr>
      <w:r w:rsidRPr="00276E9B">
        <w:rPr>
          <w:b/>
          <w:bCs/>
          <w:noProof w:val="0"/>
          <w:lang w:val="en-GB"/>
        </w:rPr>
        <w:t>ensure that</w:t>
      </w:r>
      <w:r w:rsidRPr="00276E9B">
        <w:rPr>
          <w:noProof w:val="0"/>
          <w:lang w:val="en-GB"/>
        </w:rPr>
        <w:t xml:space="preserve"> {</w:t>
      </w:r>
    </w:p>
    <w:p w14:paraId="4CA2AE16"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noProof w:val="0"/>
          <w:lang w:val="en-GB" w:eastAsia="zh-CN"/>
        </w:rPr>
        <w:t xml:space="preserve">There isn’t reliable GNSS in accordance with TS 36.101 and TS 36.133. UE </w:t>
      </w:r>
      <w:r w:rsidR="00F90E7A" w:rsidRPr="00276E9B">
        <w:rPr>
          <w:noProof w:val="0"/>
          <w:lang w:val="en-GB" w:eastAsia="zh-CN"/>
        </w:rPr>
        <w:t>detects</w:t>
      </w:r>
      <w:r w:rsidRPr="00276E9B">
        <w:rPr>
          <w:noProof w:val="0"/>
          <w:lang w:val="en-GB" w:eastAsia="zh-CN"/>
        </w:rPr>
        <w:t xml:space="preserve"> a SLSS=0 </w:t>
      </w:r>
      <w:r w:rsidRPr="00276E9B">
        <w:rPr>
          <w:noProof w:val="0"/>
          <w:lang w:val="en-GB"/>
        </w:rPr>
        <w:t xml:space="preserve">SyncRef UE </w:t>
      </w:r>
      <w:r w:rsidRPr="00276E9B">
        <w:rPr>
          <w:noProof w:val="0"/>
          <w:lang w:val="en-GB" w:eastAsia="zh-CN"/>
        </w:rPr>
        <w:t xml:space="preserve">with </w:t>
      </w:r>
      <w:r w:rsidRPr="00276E9B">
        <w:rPr>
          <w:noProof w:val="0"/>
          <w:lang w:val="en-GB"/>
        </w:rPr>
        <w:t xml:space="preserve">S-RSRP exceeds the minimum requirement </w:t>
      </w:r>
      <w:r w:rsidRPr="00276E9B">
        <w:rPr>
          <w:noProof w:val="0"/>
          <w:lang w:val="en-GB" w:eastAsia="zh-CN"/>
        </w:rPr>
        <w:t xml:space="preserve">defined in </w:t>
      </w:r>
      <w:r w:rsidRPr="00276E9B">
        <w:rPr>
          <w:noProof w:val="0"/>
          <w:lang w:val="en-GB"/>
        </w:rPr>
        <w:t>TS 36.133</w:t>
      </w:r>
      <w:r w:rsidRPr="00276E9B">
        <w:rPr>
          <w:noProof w:val="0"/>
          <w:lang w:val="en-GB" w:eastAsia="zh-CN"/>
        </w:rPr>
        <w:t xml:space="preserve"> </w:t>
      </w:r>
      <w:r w:rsidRPr="00276E9B">
        <w:rPr>
          <w:noProof w:val="0"/>
          <w:lang w:val="en-GB"/>
        </w:rPr>
        <w:t>}</w:t>
      </w:r>
    </w:p>
    <w:p w14:paraId="17FD511F"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select the </w:t>
      </w:r>
      <w:r w:rsidRPr="00276E9B">
        <w:rPr>
          <w:noProof w:val="0"/>
          <w:lang w:val="en-GB"/>
        </w:rPr>
        <w:t>SyncRef UE</w:t>
      </w:r>
      <w:r w:rsidRPr="00276E9B">
        <w:rPr>
          <w:noProof w:val="0"/>
          <w:lang w:val="en-GB" w:eastAsia="zh-CN"/>
        </w:rPr>
        <w:t xml:space="preserve"> as synchronization</w:t>
      </w:r>
      <w:r w:rsidRPr="00276E9B">
        <w:rPr>
          <w:noProof w:val="0"/>
          <w:lang w:val="en-GB"/>
        </w:rPr>
        <w:t xml:space="preserve"> </w:t>
      </w:r>
      <w:r w:rsidRPr="00276E9B">
        <w:rPr>
          <w:noProof w:val="0"/>
          <w:lang w:val="en-GB" w:eastAsia="zh-CN"/>
        </w:rPr>
        <w:t>source</w:t>
      </w:r>
      <w:r w:rsidRPr="00276E9B">
        <w:rPr>
          <w:noProof w:val="0"/>
          <w:lang w:val="en-GB"/>
        </w:rPr>
        <w:t xml:space="preserve"> }</w:t>
      </w:r>
    </w:p>
    <w:p w14:paraId="6C1DBE8B" w14:textId="77777777" w:rsidR="00573CB9" w:rsidRPr="00276E9B" w:rsidRDefault="00573CB9" w:rsidP="00573CB9">
      <w:pPr>
        <w:pStyle w:val="PL"/>
        <w:rPr>
          <w:noProof w:val="0"/>
          <w:lang w:val="en-GB" w:eastAsia="zh-CN"/>
        </w:rPr>
      </w:pPr>
      <w:r w:rsidRPr="00276E9B">
        <w:rPr>
          <w:noProof w:val="0"/>
          <w:lang w:val="en-GB"/>
        </w:rPr>
        <w:t xml:space="preserve">            }</w:t>
      </w:r>
    </w:p>
    <w:p w14:paraId="4C23C1BF" w14:textId="77777777" w:rsidR="00573CB9" w:rsidRPr="00276E9B" w:rsidRDefault="00573CB9" w:rsidP="00573CB9">
      <w:pPr>
        <w:pStyle w:val="PL"/>
        <w:rPr>
          <w:noProof w:val="0"/>
          <w:lang w:val="en-GB"/>
        </w:rPr>
      </w:pPr>
    </w:p>
    <w:p w14:paraId="12CCA1EB" w14:textId="77777777" w:rsidR="00573CB9" w:rsidRPr="00276E9B" w:rsidRDefault="00573CB9" w:rsidP="00573CB9">
      <w:pPr>
        <w:pStyle w:val="H6"/>
        <w:rPr>
          <w:lang w:eastAsia="ja-JP"/>
        </w:rPr>
      </w:pPr>
      <w:r w:rsidRPr="00276E9B">
        <w:rPr>
          <w:lang w:eastAsia="ja-JP"/>
        </w:rPr>
        <w:t>(</w:t>
      </w:r>
      <w:r w:rsidRPr="00276E9B">
        <w:rPr>
          <w:lang w:eastAsia="zh-CN"/>
        </w:rPr>
        <w:t>5</w:t>
      </w:r>
      <w:r w:rsidRPr="00276E9B">
        <w:rPr>
          <w:lang w:eastAsia="ja-JP"/>
        </w:rPr>
        <w:t>)</w:t>
      </w:r>
    </w:p>
    <w:p w14:paraId="4F6C6C91"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in RRC_IDLE on Cell1/f1/PLMN1 which is operating on the anchor carrier frequency as the one pre-configured in the UE</w:t>
      </w:r>
      <w:r w:rsidR="000F07F7" w:rsidRPr="00276E9B">
        <w:rPr>
          <w:noProof w:val="0"/>
          <w:lang w:val="en-GB" w:eastAsia="zh-CN"/>
        </w:rPr>
        <w:t>/USIM</w:t>
      </w:r>
      <w:r w:rsidRPr="00276E9B">
        <w:rPr>
          <w:noProof w:val="0"/>
          <w:lang w:val="en-GB" w:eastAsia="zh-CN"/>
        </w:rPr>
        <w:t xml:space="preserve"> and is broadcas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and </w:t>
      </w:r>
      <w:r w:rsidRPr="00276E9B">
        <w:rPr>
          <w:i/>
          <w:noProof w:val="0"/>
          <w:lang w:val="en-GB"/>
        </w:rPr>
        <w:t>typeTxSync</w:t>
      </w:r>
      <w:r w:rsidRPr="00276E9B">
        <w:rPr>
          <w:noProof w:val="0"/>
          <w:lang w:val="en-GB"/>
        </w:rPr>
        <w:t xml:space="preserve"> </w:t>
      </w:r>
      <w:r w:rsidRPr="00276E9B">
        <w:rPr>
          <w:noProof w:val="0"/>
          <w:lang w:val="en-GB" w:eastAsia="zh-CN"/>
        </w:rPr>
        <w:t xml:space="preserve">for the concerned frequency is </w:t>
      </w:r>
      <w:r w:rsidRPr="00276E9B">
        <w:rPr>
          <w:noProof w:val="0"/>
          <w:lang w:val="en-GB"/>
        </w:rPr>
        <w:t xml:space="preserve">set to </w:t>
      </w:r>
      <w:r w:rsidRPr="00276E9B">
        <w:rPr>
          <w:i/>
          <w:noProof w:val="0"/>
          <w:lang w:val="en-GB" w:eastAsia="zh-CN"/>
        </w:rPr>
        <w:t>gnss</w:t>
      </w:r>
      <w:r w:rsidRPr="00276E9B">
        <w:rPr>
          <w:noProof w:val="0"/>
          <w:lang w:val="en-GB"/>
        </w:rPr>
        <w:t xml:space="preserve"> }</w:t>
      </w:r>
    </w:p>
    <w:p w14:paraId="0D8DD95C" w14:textId="77777777" w:rsidR="00573CB9" w:rsidRPr="00276E9B" w:rsidRDefault="00573CB9" w:rsidP="00573CB9">
      <w:pPr>
        <w:pStyle w:val="PL"/>
        <w:rPr>
          <w:noProof w:val="0"/>
          <w:lang w:val="en-GB"/>
        </w:rPr>
      </w:pPr>
      <w:r w:rsidRPr="00276E9B">
        <w:rPr>
          <w:b/>
          <w:bCs/>
          <w:noProof w:val="0"/>
          <w:lang w:val="en-GB"/>
        </w:rPr>
        <w:t>ensure that</w:t>
      </w:r>
      <w:r w:rsidRPr="00276E9B">
        <w:rPr>
          <w:noProof w:val="0"/>
          <w:lang w:val="en-GB"/>
        </w:rPr>
        <w:t xml:space="preserve"> {</w:t>
      </w:r>
    </w:p>
    <w:p w14:paraId="15D85A5E"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noProof w:val="0"/>
          <w:lang w:val="en-GB" w:eastAsia="zh-CN"/>
        </w:rPr>
        <w:t xml:space="preserve">There isn’t reliable GNSS in accordance with TS 36.101 and TS 36.133. UE can’t detect a SLSS=0 </w:t>
      </w:r>
      <w:r w:rsidRPr="00276E9B">
        <w:rPr>
          <w:noProof w:val="0"/>
          <w:lang w:val="en-GB"/>
        </w:rPr>
        <w:t xml:space="preserve">SyncRef UE </w:t>
      </w:r>
      <w:r w:rsidRPr="00276E9B">
        <w:rPr>
          <w:noProof w:val="0"/>
          <w:lang w:val="en-GB" w:eastAsia="zh-CN"/>
        </w:rPr>
        <w:t xml:space="preserve">with </w:t>
      </w:r>
      <w:r w:rsidRPr="00276E9B">
        <w:rPr>
          <w:noProof w:val="0"/>
          <w:lang w:val="en-GB"/>
        </w:rPr>
        <w:t xml:space="preserve">S-RSRP exceeds the minimum requirement </w:t>
      </w:r>
      <w:r w:rsidRPr="00276E9B">
        <w:rPr>
          <w:noProof w:val="0"/>
          <w:lang w:val="en-GB" w:eastAsia="zh-CN"/>
        </w:rPr>
        <w:t xml:space="preserve">defined in </w:t>
      </w:r>
      <w:r w:rsidRPr="00276E9B">
        <w:rPr>
          <w:noProof w:val="0"/>
          <w:lang w:val="en-GB"/>
        </w:rPr>
        <w:t>TS 36.133</w:t>
      </w:r>
      <w:r w:rsidRPr="00276E9B">
        <w:rPr>
          <w:noProof w:val="0"/>
          <w:lang w:val="en-GB" w:eastAsia="zh-CN"/>
        </w:rPr>
        <w:t xml:space="preserve"> </w:t>
      </w:r>
      <w:r w:rsidRPr="00276E9B">
        <w:rPr>
          <w:noProof w:val="0"/>
          <w:lang w:val="en-GB"/>
        </w:rPr>
        <w:t>}</w:t>
      </w:r>
    </w:p>
    <w:p w14:paraId="280F879D"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UE select eNB as synchronization</w:t>
      </w:r>
      <w:r w:rsidRPr="00276E9B">
        <w:rPr>
          <w:noProof w:val="0"/>
          <w:lang w:val="en-GB"/>
        </w:rPr>
        <w:t xml:space="preserve"> </w:t>
      </w:r>
      <w:r w:rsidRPr="00276E9B">
        <w:rPr>
          <w:noProof w:val="0"/>
          <w:lang w:val="en-GB" w:eastAsia="zh-CN"/>
        </w:rPr>
        <w:t>source</w:t>
      </w:r>
      <w:r w:rsidRPr="00276E9B">
        <w:rPr>
          <w:noProof w:val="0"/>
          <w:lang w:val="en-GB"/>
        </w:rPr>
        <w:t xml:space="preserve"> }</w:t>
      </w:r>
    </w:p>
    <w:p w14:paraId="76D2661A" w14:textId="77777777" w:rsidR="00573CB9" w:rsidRPr="00276E9B" w:rsidRDefault="00573CB9" w:rsidP="00573CB9">
      <w:pPr>
        <w:pStyle w:val="PL"/>
        <w:rPr>
          <w:noProof w:val="0"/>
          <w:lang w:val="en-GB" w:eastAsia="zh-CN"/>
        </w:rPr>
      </w:pPr>
      <w:r w:rsidRPr="00276E9B">
        <w:rPr>
          <w:noProof w:val="0"/>
          <w:lang w:val="en-GB"/>
        </w:rPr>
        <w:t xml:space="preserve">            }</w:t>
      </w:r>
    </w:p>
    <w:p w14:paraId="00A3EC02" w14:textId="77777777" w:rsidR="00573CB9" w:rsidRPr="00276E9B" w:rsidRDefault="00573CB9" w:rsidP="00573CB9">
      <w:pPr>
        <w:pStyle w:val="PL"/>
        <w:rPr>
          <w:noProof w:val="0"/>
          <w:lang w:val="en-GB"/>
        </w:rPr>
      </w:pPr>
    </w:p>
    <w:p w14:paraId="2BA1C63F" w14:textId="77777777" w:rsidR="00573CB9" w:rsidRPr="00276E9B" w:rsidRDefault="00573CB9" w:rsidP="00573CB9">
      <w:pPr>
        <w:pStyle w:val="Heading4"/>
        <w:rPr>
          <w:rFonts w:eastAsia="DengXian"/>
        </w:rPr>
      </w:pPr>
      <w:r w:rsidRPr="00276E9B">
        <w:rPr>
          <w:rFonts w:eastAsia="DengXian"/>
        </w:rPr>
        <w:t>24.1.14.2</w:t>
      </w:r>
      <w:r w:rsidRPr="00276E9B">
        <w:rPr>
          <w:rFonts w:eastAsia="DengXian"/>
        </w:rPr>
        <w:tab/>
        <w:t>Conformance requirements</w:t>
      </w:r>
    </w:p>
    <w:p w14:paraId="783F173B" w14:textId="77777777" w:rsidR="00573CB9" w:rsidRPr="00276E9B" w:rsidRDefault="00573CB9" w:rsidP="00573CB9">
      <w:r w:rsidRPr="00276E9B">
        <w:t>References: The conformance requirements covered in the current TC are specified in: TS 36.3</w:t>
      </w:r>
      <w:r w:rsidRPr="00276E9B">
        <w:rPr>
          <w:lang w:eastAsia="zh-CN"/>
        </w:rPr>
        <w:t>31</w:t>
      </w:r>
      <w:r w:rsidRPr="00276E9B">
        <w:t xml:space="preserve"> subclause </w:t>
      </w:r>
      <w:r w:rsidRPr="00276E9B">
        <w:rPr>
          <w:lang w:eastAsia="zh-CN"/>
        </w:rPr>
        <w:t>5</w:t>
      </w:r>
      <w:r w:rsidRPr="00276E9B">
        <w:t>.</w:t>
      </w:r>
      <w:r w:rsidRPr="00276E9B">
        <w:rPr>
          <w:lang w:eastAsia="zh-CN"/>
        </w:rPr>
        <w:t>10</w:t>
      </w:r>
      <w:r w:rsidRPr="00276E9B">
        <w:t>.</w:t>
      </w:r>
      <w:r w:rsidRPr="00276E9B">
        <w:rPr>
          <w:lang w:eastAsia="zh-CN"/>
        </w:rPr>
        <w:t>7.1, 5.10.7.2, 5.10.7.3, 5.10.7.4 and 5.10.8.2</w:t>
      </w:r>
      <w:r w:rsidRPr="00276E9B">
        <w:t>.</w:t>
      </w:r>
    </w:p>
    <w:p w14:paraId="276B2E8E"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1</w:t>
      </w:r>
      <w:r w:rsidRPr="00276E9B">
        <w:t>]</w:t>
      </w:r>
    </w:p>
    <w:bookmarkStart w:id="563" w:name="_MON_1555416374"/>
    <w:bookmarkEnd w:id="563"/>
    <w:p w14:paraId="55E5C00C" w14:textId="77777777" w:rsidR="00573CB9" w:rsidRPr="00276E9B" w:rsidRDefault="00573CB9" w:rsidP="00573CB9">
      <w:pPr>
        <w:pStyle w:val="TH"/>
      </w:pPr>
      <w:r w:rsidRPr="00276E9B">
        <w:object w:dxaOrig="5768" w:dyaOrig="2545" w14:anchorId="1369DD73">
          <v:shape id="_x0000_i10268" type="#_x0000_t75" style="width:260pt;height:116pt" o:ole="">
            <v:imagedata r:id="rId540" o:title=""/>
          </v:shape>
          <o:OLEObject Type="Embed" ProgID="Word.Picture.8" ShapeID="_x0000_i10268" DrawAspect="Content" ObjectID="_1805277914" r:id="rId541"/>
        </w:object>
      </w:r>
    </w:p>
    <w:p w14:paraId="6A056A9E" w14:textId="77777777" w:rsidR="00573CB9" w:rsidRPr="00276E9B" w:rsidRDefault="00573CB9" w:rsidP="00573CB9">
      <w:pPr>
        <w:pStyle w:val="TF"/>
      </w:pPr>
      <w:r w:rsidRPr="00276E9B">
        <w:t>Figure 5.10.7.1-1: Synchronisation information transmission for sidelink communication</w:t>
      </w:r>
      <w:r w:rsidRPr="00276E9B">
        <w:rPr>
          <w:lang w:eastAsia="zh-CN"/>
        </w:rPr>
        <w:t xml:space="preserve"> or V2X sidelink communication</w:t>
      </w:r>
      <w:r w:rsidRPr="00276E9B">
        <w:t>, in (partial) coverage</w:t>
      </w:r>
    </w:p>
    <w:p w14:paraId="6CD81C91" w14:textId="77777777" w:rsidR="004467D4" w:rsidRPr="00276E9B" w:rsidRDefault="004467D4" w:rsidP="004467D4"/>
    <w:bookmarkStart w:id="564" w:name="_MON_1555417015"/>
    <w:bookmarkEnd w:id="564"/>
    <w:p w14:paraId="39CCD977" w14:textId="77777777" w:rsidR="00573CB9" w:rsidRPr="00276E9B" w:rsidRDefault="00573CB9" w:rsidP="00573CB9">
      <w:pPr>
        <w:pStyle w:val="TH"/>
      </w:pPr>
      <w:r w:rsidRPr="00276E9B">
        <w:object w:dxaOrig="5768" w:dyaOrig="2545" w14:anchorId="5F613FD2">
          <v:shape id="_x0000_i10269" type="#_x0000_t75" style="width:260pt;height:116pt" o:ole="">
            <v:imagedata r:id="rId542" o:title=""/>
          </v:shape>
          <o:OLEObject Type="Embed" ProgID="Word.Picture.8" ShapeID="_x0000_i10269" DrawAspect="Content" ObjectID="_1805277915" r:id="rId543"/>
        </w:object>
      </w:r>
    </w:p>
    <w:p w14:paraId="02BF8E90" w14:textId="77777777" w:rsidR="00573CB9" w:rsidRPr="00276E9B" w:rsidRDefault="00573CB9" w:rsidP="00573CB9">
      <w:pPr>
        <w:pStyle w:val="TF"/>
      </w:pPr>
      <w:r w:rsidRPr="00276E9B">
        <w:t>Figure 5.10.7.1-2: Synchronisation information transmission for sidelink communication</w:t>
      </w:r>
      <w:r w:rsidRPr="00276E9B">
        <w:rPr>
          <w:lang w:eastAsia="zh-CN"/>
        </w:rPr>
        <w:t xml:space="preserve"> or V2X sidelink communication</w:t>
      </w:r>
      <w:r w:rsidRPr="00276E9B">
        <w:t xml:space="preserve"> / </w:t>
      </w:r>
      <w:r w:rsidRPr="00276E9B">
        <w:rPr>
          <w:lang w:eastAsia="zh-CN"/>
        </w:rPr>
        <w:t xml:space="preserve">sidelink </w:t>
      </w:r>
      <w:r w:rsidRPr="00276E9B">
        <w:t>discovery, out of coverage</w:t>
      </w:r>
    </w:p>
    <w:p w14:paraId="09CCE61C" w14:textId="77777777" w:rsidR="004467D4" w:rsidRPr="00276E9B" w:rsidRDefault="004467D4" w:rsidP="004467D4"/>
    <w:p w14:paraId="14A471B4" w14:textId="77777777" w:rsidR="00573CB9" w:rsidRPr="00276E9B" w:rsidRDefault="00573CB9" w:rsidP="00573CB9">
      <w:r w:rsidRPr="00276E9B">
        <w:t xml:space="preserve">The purpose of this procedure is to provide synchronisation information to a UE. For sidelink discovery, the synchronisation information concerns a </w:t>
      </w:r>
      <w:bookmarkStart w:id="565" w:name="_Hlk408942826"/>
      <w:r w:rsidRPr="00276E9B">
        <w:t xml:space="preserve">Sidelink Synchronisation Signal (SLSS) and, in case of PS related discovery, also timing information and some additional configuration parameters (i.e. the </w:t>
      </w:r>
      <w:r w:rsidRPr="00276E9B">
        <w:rPr>
          <w:i/>
        </w:rPr>
        <w:t>MasterInformationBlock-SL</w:t>
      </w:r>
      <w:r w:rsidRPr="00276E9B">
        <w:t xml:space="preserve"> message), </w:t>
      </w:r>
      <w:r w:rsidRPr="00276E9B">
        <w:lastRenderedPageBreak/>
        <w:t xml:space="preserve">while </w:t>
      </w:r>
      <w:r w:rsidRPr="00276E9B">
        <w:rPr>
          <w:lang w:eastAsia="ko-KR"/>
        </w:rPr>
        <w:t xml:space="preserve">for </w:t>
      </w:r>
      <w:r w:rsidRPr="00276E9B">
        <w:t xml:space="preserve">sidelink </w:t>
      </w:r>
      <w:r w:rsidRPr="00276E9B">
        <w:rPr>
          <w:rFonts w:eastAsia="Malgun Gothic"/>
          <w:lang w:eastAsia="ko-KR"/>
        </w:rPr>
        <w:t>c</w:t>
      </w:r>
      <w:r w:rsidRPr="00276E9B">
        <w:rPr>
          <w:lang w:eastAsia="ko-KR"/>
        </w:rPr>
        <w:t>ommunication</w:t>
      </w:r>
      <w:r w:rsidRPr="00276E9B">
        <w:rPr>
          <w:lang w:eastAsia="zh-CN"/>
        </w:rPr>
        <w:t xml:space="preserve"> or V2X sidelink communication</w:t>
      </w:r>
      <w:r w:rsidRPr="00276E9B">
        <w:rPr>
          <w:rFonts w:ascii="Arial" w:hAnsi="Arial" w:cs="Arial"/>
          <w:sz w:val="16"/>
          <w:szCs w:val="16"/>
          <w:lang w:eastAsia="zh-CN"/>
        </w:rPr>
        <w:t xml:space="preserve"> </w:t>
      </w:r>
      <w:r w:rsidRPr="00276E9B">
        <w:t xml:space="preserve">it concerns an SLSS and </w:t>
      </w:r>
      <w:bookmarkEnd w:id="565"/>
      <w:r w:rsidRPr="00276E9B">
        <w:t xml:space="preserve">the </w:t>
      </w:r>
      <w:r w:rsidRPr="00276E9B">
        <w:rPr>
          <w:i/>
        </w:rPr>
        <w:t>MasterInformationBlock-SL</w:t>
      </w:r>
      <w:r w:rsidRPr="00276E9B">
        <w:t xml:space="preserve"> or </w:t>
      </w:r>
      <w:r w:rsidRPr="00276E9B">
        <w:rPr>
          <w:i/>
        </w:rPr>
        <w:t>MasterInformationBlock-SL-V2X</w:t>
      </w:r>
      <w:r w:rsidRPr="00276E9B">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3AAD356" w14:textId="77777777" w:rsidR="00573CB9" w:rsidRPr="00276E9B" w:rsidRDefault="00573CB9" w:rsidP="00573CB9">
      <w:r w:rsidRPr="00276E9B">
        <w:t>The synchronisation information transmitted by the UE may be derived from information/ signals received from E-UTRAN (in coverage) or received from a UE acting as synchronisation reference for the transmitting UE</w:t>
      </w:r>
      <w:r w:rsidRPr="00276E9B">
        <w:rPr>
          <w:lang w:eastAsia="zh-CN"/>
        </w:rPr>
        <w:t xml:space="preserve"> or received from GNSS</w:t>
      </w:r>
      <w:r w:rsidRPr="00276E9B">
        <w:t>. In the remainder, the UE acting as synchronisation reference is referred to as SyncRef UE.</w:t>
      </w:r>
    </w:p>
    <w:p w14:paraId="4B7A4360"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2</w:t>
      </w:r>
      <w:r w:rsidRPr="00276E9B">
        <w:t>]</w:t>
      </w:r>
    </w:p>
    <w:p w14:paraId="2C7793C1" w14:textId="77777777" w:rsidR="00573CB9" w:rsidRPr="00276E9B" w:rsidRDefault="00573CB9" w:rsidP="00573CB9">
      <w:r w:rsidRPr="00276E9B">
        <w:t xml:space="preserve">A UE capable of </w:t>
      </w:r>
      <w:r w:rsidRPr="00276E9B">
        <w:rPr>
          <w:lang w:eastAsia="zh-CN"/>
        </w:rPr>
        <w:t>V2X sidelink communication</w:t>
      </w:r>
      <w:r w:rsidRPr="00276E9B">
        <w:t xml:space="preserve"> </w:t>
      </w:r>
      <w:r w:rsidRPr="00276E9B">
        <w:rPr>
          <w:lang w:eastAsia="zh-CN"/>
        </w:rPr>
        <w:t xml:space="preserve">and SLSS/PSBCH transmission shall, </w:t>
      </w:r>
      <w:r w:rsidRPr="00276E9B">
        <w:t xml:space="preserve">when transmitting non-P2X related </w:t>
      </w:r>
      <w:r w:rsidRPr="00276E9B">
        <w:rPr>
          <w:lang w:eastAsia="zh-CN"/>
        </w:rPr>
        <w:t>V2X sidelink communication</w:t>
      </w:r>
      <w:r w:rsidRPr="00276E9B">
        <w:t xml:space="preserve"> in accordance with 5.10.13</w:t>
      </w:r>
      <w:r w:rsidRPr="00276E9B">
        <w:rPr>
          <w:lang w:eastAsia="zh-CN"/>
        </w:rPr>
        <w:t xml:space="preserve">, and </w:t>
      </w:r>
      <w:r w:rsidRPr="00276E9B">
        <w:t xml:space="preserve">if the conditions for </w:t>
      </w:r>
      <w:r w:rsidRPr="00276E9B">
        <w:rPr>
          <w:lang w:eastAsia="zh-CN"/>
        </w:rPr>
        <w:t xml:space="preserve">V2X </w:t>
      </w:r>
      <w:r w:rsidRPr="00276E9B">
        <w:t>sidelink communication operation as defined in 5.10.1</w:t>
      </w:r>
      <w:r w:rsidRPr="00276E9B">
        <w:rPr>
          <w:lang w:eastAsia="zh-CN"/>
        </w:rPr>
        <w:t>d</w:t>
      </w:r>
      <w:r w:rsidRPr="00276E9B">
        <w:t xml:space="preserve"> are met and when the following conditions are met:</w:t>
      </w:r>
    </w:p>
    <w:p w14:paraId="026C150E" w14:textId="77777777" w:rsidR="00573CB9" w:rsidRPr="00276E9B" w:rsidRDefault="00573CB9" w:rsidP="00573CB9">
      <w:pPr>
        <w:pStyle w:val="B1"/>
      </w:pPr>
      <w:r w:rsidRPr="00276E9B">
        <w:t>1&gt;</w:t>
      </w:r>
      <w:r w:rsidRPr="00276E9B">
        <w:tab/>
        <w:t xml:space="preserve">if in coverage on the frequency used for </w:t>
      </w:r>
      <w:r w:rsidRPr="00276E9B">
        <w:rPr>
          <w:lang w:eastAsia="zh-CN"/>
        </w:rPr>
        <w:t>V2X sidelink communication</w:t>
      </w:r>
      <w:r w:rsidRPr="00276E9B">
        <w:t>, as defined in TS 36.304 [4, 11.4]</w:t>
      </w:r>
      <w:r w:rsidRPr="00276E9B">
        <w:rPr>
          <w:lang w:eastAsia="zh-CN"/>
        </w:rPr>
        <w:t>; and has selected GNSS or the cell as synchronization reference as defined in 5.10.13.3; or</w:t>
      </w:r>
    </w:p>
    <w:p w14:paraId="07706792" w14:textId="77777777" w:rsidR="00573CB9" w:rsidRPr="00276E9B" w:rsidRDefault="00573CB9" w:rsidP="00573CB9">
      <w:pPr>
        <w:pStyle w:val="B1"/>
        <w:rPr>
          <w:lang w:eastAsia="zh-CN"/>
        </w:rPr>
      </w:pPr>
      <w:r w:rsidRPr="00276E9B">
        <w:t>1&gt;</w:t>
      </w:r>
      <w:r w:rsidRPr="00276E9B">
        <w:tab/>
        <w:t xml:space="preserve">if </w:t>
      </w:r>
      <w:r w:rsidRPr="00276E9B">
        <w:rPr>
          <w:lang w:eastAsia="zh-CN"/>
        </w:rPr>
        <w:t>out of</w:t>
      </w:r>
      <w:r w:rsidRPr="00276E9B">
        <w:t xml:space="preserve"> coverage on the frequency used for </w:t>
      </w:r>
      <w:r w:rsidRPr="00276E9B">
        <w:rPr>
          <w:lang w:eastAsia="zh-CN"/>
        </w:rPr>
        <w:t>V2X sidelink communication</w:t>
      </w:r>
      <w:r w:rsidRPr="00276E9B">
        <w:t xml:space="preserve">, as defined in TS 36.304 [4, 11.4], and the frequency used to transmit V2X sidelink communication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r w:rsidRPr="00276E9B">
        <w:rPr>
          <w:lang w:eastAsia="zh-CN"/>
        </w:rPr>
        <w:t>; and has selected GNSS or the cell as synchronization reference as defined in 5.10.13.3</w:t>
      </w:r>
      <w:r w:rsidRPr="00276E9B">
        <w:t>:</w:t>
      </w:r>
    </w:p>
    <w:p w14:paraId="7E420954" w14:textId="77777777" w:rsidR="00573CB9" w:rsidRPr="00276E9B" w:rsidRDefault="00573CB9" w:rsidP="00573CB9">
      <w:pPr>
        <w:pStyle w:val="B2"/>
        <w:rPr>
          <w:lang w:eastAsia="zh-CN"/>
        </w:rPr>
      </w:pPr>
      <w:r w:rsidRPr="00276E9B">
        <w:t>2&gt;</w:t>
      </w:r>
      <w:r w:rsidRPr="00276E9B">
        <w:tab/>
        <w:t xml:space="preserve">if in RRC_CONNECTED; and if </w:t>
      </w:r>
      <w:r w:rsidRPr="00276E9B">
        <w:rPr>
          <w:i/>
        </w:rPr>
        <w:t>networkControlledSyncTx</w:t>
      </w:r>
      <w:r w:rsidRPr="00276E9B">
        <w:t xml:space="preserve"> is configured and set to </w:t>
      </w:r>
      <w:r w:rsidRPr="00276E9B">
        <w:rPr>
          <w:i/>
        </w:rPr>
        <w:t>on</w:t>
      </w:r>
      <w:r w:rsidRPr="00276E9B">
        <w:t>;</w:t>
      </w:r>
      <w:r w:rsidRPr="00276E9B">
        <w:rPr>
          <w:lang w:eastAsia="zh-CN"/>
        </w:rPr>
        <w:t xml:space="preserve"> or</w:t>
      </w:r>
    </w:p>
    <w:p w14:paraId="466CE2AD" w14:textId="77777777" w:rsidR="00573CB9" w:rsidRPr="00276E9B" w:rsidRDefault="00573CB9" w:rsidP="00573CB9">
      <w:pPr>
        <w:pStyle w:val="B2"/>
        <w:rPr>
          <w:lang w:eastAsia="zh-CN"/>
        </w:rPr>
      </w:pPr>
      <w:r w:rsidRPr="00276E9B">
        <w:t>2&gt;</w:t>
      </w:r>
      <w:r w:rsidRPr="00276E9B">
        <w:tab/>
        <w:t xml:space="preserve">if </w:t>
      </w:r>
      <w:r w:rsidRPr="00276E9B">
        <w:rPr>
          <w:i/>
        </w:rPr>
        <w:t>networkControlledSyncTx</w:t>
      </w:r>
      <w:r w:rsidRPr="00276E9B">
        <w:t xml:space="preserve"> is not configured; and</w:t>
      </w:r>
      <w:r w:rsidRPr="00276E9B">
        <w:rPr>
          <w:lang w:eastAsia="zh-CN"/>
        </w:rPr>
        <w:t xml:space="preserve"> for the concerned frequency </w:t>
      </w:r>
      <w:r w:rsidRPr="00276E9B">
        <w:rPr>
          <w:i/>
        </w:rPr>
        <w:t>syncTxThreshIC</w:t>
      </w:r>
      <w:r w:rsidRPr="00276E9B">
        <w:t xml:space="preserve"> is </w:t>
      </w:r>
      <w:r w:rsidRPr="00276E9B">
        <w:rPr>
          <w:lang w:eastAsia="zh-CN"/>
        </w:rPr>
        <w:t>configured;</w:t>
      </w:r>
      <w:r w:rsidRPr="00276E9B">
        <w:t xml:space="preserve"> and the RSRP measurement of the reference cell, selected as defined in 5.10.</w:t>
      </w:r>
      <w:r w:rsidRPr="00276E9B">
        <w:rPr>
          <w:lang w:eastAsia="zh-CN"/>
        </w:rPr>
        <w:t>13.3</w:t>
      </w:r>
      <w:r w:rsidRPr="00276E9B">
        <w:t xml:space="preserve">, for </w:t>
      </w:r>
      <w:r w:rsidRPr="00276E9B">
        <w:rPr>
          <w:lang w:eastAsia="zh-CN"/>
        </w:rPr>
        <w:t>V2X sidelink communication</w:t>
      </w:r>
      <w:r w:rsidRPr="00276E9B">
        <w:t xml:space="preserve"> </w:t>
      </w:r>
      <w:r w:rsidRPr="00276E9B">
        <w:rPr>
          <w:lang w:eastAsia="ko-KR"/>
        </w:rPr>
        <w:t xml:space="preserve">transmission </w:t>
      </w:r>
      <w:r w:rsidRPr="00276E9B">
        <w:t xml:space="preserve">is below the value of </w:t>
      </w:r>
      <w:r w:rsidRPr="00276E9B">
        <w:rPr>
          <w:i/>
        </w:rPr>
        <w:t>syncTxThreshIC</w:t>
      </w:r>
      <w:r w:rsidRPr="00276E9B">
        <w:t>:</w:t>
      </w:r>
    </w:p>
    <w:p w14:paraId="5A40EBA0" w14:textId="77777777" w:rsidR="00573CB9" w:rsidRPr="00276E9B" w:rsidRDefault="00573CB9" w:rsidP="00573CB9">
      <w:pPr>
        <w:pStyle w:val="B4"/>
        <w:ind w:left="1134"/>
      </w:pPr>
      <w:r w:rsidRPr="00276E9B">
        <w:rPr>
          <w:lang w:eastAsia="zh-CN"/>
        </w:rPr>
        <w:t>3</w:t>
      </w:r>
      <w:r w:rsidRPr="00276E9B">
        <w:t>&gt;</w:t>
      </w:r>
      <w:r w:rsidRPr="00276E9B">
        <w:tab/>
        <w:t xml:space="preserve">transmit SLSS on the frequency used for </w:t>
      </w:r>
      <w:r w:rsidRPr="00276E9B">
        <w:rPr>
          <w:lang w:eastAsia="zh-CN"/>
        </w:rPr>
        <w:t>V2X sidelink communication</w:t>
      </w:r>
      <w:r w:rsidRPr="00276E9B">
        <w:t xml:space="preserve"> in accordance with 5.10.7.3 and TS 36.211 [21];</w:t>
      </w:r>
    </w:p>
    <w:p w14:paraId="079C3EBB" w14:textId="77777777" w:rsidR="00573CB9" w:rsidRPr="00276E9B" w:rsidRDefault="00573CB9" w:rsidP="00573CB9">
      <w:pPr>
        <w:pStyle w:val="B4"/>
        <w:ind w:left="1134"/>
      </w:pPr>
      <w:r w:rsidRPr="00276E9B">
        <w:rPr>
          <w:lang w:eastAsia="zh-CN"/>
        </w:rPr>
        <w:t>3</w:t>
      </w:r>
      <w:r w:rsidRPr="00276E9B">
        <w:t>&gt;</w:t>
      </w:r>
      <w:r w:rsidRPr="00276E9B">
        <w:tab/>
        <w:t xml:space="preserve">transmit the </w:t>
      </w:r>
      <w:r w:rsidRPr="00276E9B">
        <w:rPr>
          <w:i/>
        </w:rPr>
        <w:t>MasterInformationBlock-SL-V2X</w:t>
      </w:r>
      <w:r w:rsidRPr="00276E9B">
        <w:t xml:space="preserve"> message on the frequency used for </w:t>
      </w:r>
      <w:r w:rsidRPr="00276E9B">
        <w:rPr>
          <w:lang w:eastAsia="zh-CN"/>
        </w:rPr>
        <w:t>V2X sidelink communication</w:t>
      </w:r>
      <w:r w:rsidRPr="00276E9B">
        <w:t>, in the same subframe as SLSS, and in accordance with 5.10.7.4;</w:t>
      </w:r>
    </w:p>
    <w:p w14:paraId="101F4B1A" w14:textId="77777777" w:rsidR="00573CB9" w:rsidRPr="00276E9B" w:rsidRDefault="00573CB9" w:rsidP="00573CB9">
      <w:pPr>
        <w:pStyle w:val="B1"/>
        <w:rPr>
          <w:lang w:eastAsia="zh-CN"/>
        </w:rPr>
      </w:pPr>
      <w:r w:rsidRPr="00276E9B">
        <w:t>1&gt;</w:t>
      </w:r>
      <w:r w:rsidRPr="00276E9B">
        <w:tab/>
        <w:t>else:</w:t>
      </w:r>
    </w:p>
    <w:p w14:paraId="1B90DCA5" w14:textId="77777777" w:rsidR="00573CB9" w:rsidRPr="00276E9B" w:rsidRDefault="00573CB9" w:rsidP="00573CB9">
      <w:pPr>
        <w:pStyle w:val="B2"/>
        <w:rPr>
          <w:lang w:eastAsia="zh-CN"/>
        </w:rPr>
      </w:pPr>
      <w:r w:rsidRPr="00276E9B">
        <w:rPr>
          <w:lang w:eastAsia="zh-CN"/>
        </w:rPr>
        <w:t>2&gt;</w:t>
      </w:r>
      <w:r w:rsidRPr="00276E9B">
        <w:rPr>
          <w:lang w:eastAsia="zh-CN"/>
        </w:rPr>
        <w:tab/>
        <w:t xml:space="preserve">for the frequency used for V2X sidelink communication, if </w:t>
      </w:r>
      <w:r w:rsidRPr="00276E9B">
        <w:rPr>
          <w:i/>
        </w:rPr>
        <w:t>syncOffsetIndicator</w:t>
      </w:r>
      <w:r w:rsidRPr="00276E9B">
        <w:rPr>
          <w:i/>
          <w:lang w:eastAsia="zh-CN"/>
        </w:rPr>
        <w:t>s</w:t>
      </w:r>
      <w:r w:rsidRPr="00276E9B">
        <w:rPr>
          <w:lang w:eastAsia="zh-CN"/>
        </w:rPr>
        <w:t xml:space="preserve"> is included in </w:t>
      </w:r>
      <w:r w:rsidRPr="00276E9B">
        <w:rPr>
          <w:i/>
        </w:rPr>
        <w:t>SL-V2X-Preconfiguration</w:t>
      </w:r>
      <w:r w:rsidRPr="00276E9B">
        <w:rPr>
          <w:lang w:eastAsia="zh-CN"/>
        </w:rPr>
        <w:t>:</w:t>
      </w:r>
    </w:p>
    <w:p w14:paraId="1F6D6243" w14:textId="77777777" w:rsidR="00573CB9" w:rsidRPr="00276E9B" w:rsidRDefault="00573CB9" w:rsidP="00573CB9">
      <w:pPr>
        <w:pStyle w:val="B2"/>
        <w:ind w:left="1134"/>
        <w:rPr>
          <w:lang w:eastAsia="zh-CN"/>
        </w:rPr>
      </w:pPr>
      <w:r w:rsidRPr="00276E9B">
        <w:rPr>
          <w:lang w:eastAsia="zh-CN"/>
        </w:rPr>
        <w:t>3</w:t>
      </w:r>
      <w:r w:rsidRPr="00276E9B">
        <w:t>&gt;</w:t>
      </w:r>
      <w:r w:rsidRPr="00276E9B">
        <w:tab/>
        <w:t xml:space="preserve">if </w:t>
      </w:r>
      <w:r w:rsidRPr="00276E9B">
        <w:rPr>
          <w:i/>
        </w:rPr>
        <w:t>syncTxThreshOoC</w:t>
      </w:r>
      <w:r w:rsidRPr="00276E9B">
        <w:t xml:space="preserve"> is included in </w:t>
      </w:r>
      <w:r w:rsidRPr="00276E9B">
        <w:rPr>
          <w:i/>
        </w:rPr>
        <w:t>SL-</w:t>
      </w:r>
      <w:r w:rsidRPr="00276E9B">
        <w:rPr>
          <w:i/>
          <w:lang w:eastAsia="zh-CN"/>
        </w:rPr>
        <w:t>V2X-</w:t>
      </w:r>
      <w:r w:rsidRPr="00276E9B">
        <w:rPr>
          <w:i/>
        </w:rPr>
        <w:t>Preconfiguration</w:t>
      </w:r>
      <w:r w:rsidRPr="00276E9B">
        <w:t xml:space="preserve">; and the UE </w:t>
      </w:r>
      <w:r w:rsidRPr="00276E9B">
        <w:rPr>
          <w:lang w:eastAsia="zh-CN"/>
        </w:rPr>
        <w:t xml:space="preserve">is not directly synchronized to GNSS, and the UE </w:t>
      </w:r>
      <w:r w:rsidRPr="00276E9B">
        <w:t xml:space="preserve">has no selected SyncRef UE or the S-RSRP measurement result of the selected SyncRef UE is below the value of </w:t>
      </w:r>
      <w:r w:rsidRPr="00276E9B">
        <w:rPr>
          <w:i/>
        </w:rPr>
        <w:t>syncTxThreshOoC</w:t>
      </w:r>
      <w:r w:rsidRPr="00276E9B">
        <w:rPr>
          <w:lang w:eastAsia="zh-CN"/>
        </w:rPr>
        <w:t>; or</w:t>
      </w:r>
    </w:p>
    <w:p w14:paraId="425F6048" w14:textId="77777777" w:rsidR="00573CB9" w:rsidRPr="00276E9B" w:rsidRDefault="00573CB9" w:rsidP="00573CB9">
      <w:pPr>
        <w:pStyle w:val="B2"/>
        <w:ind w:firstLine="0"/>
        <w:rPr>
          <w:lang w:eastAsia="zh-CN"/>
        </w:rPr>
      </w:pPr>
      <w:r w:rsidRPr="00276E9B">
        <w:rPr>
          <w:lang w:eastAsia="zh-CN"/>
        </w:rPr>
        <w:t>3</w:t>
      </w:r>
      <w:r w:rsidRPr="00276E9B">
        <w:t>&gt;</w:t>
      </w:r>
      <w:r w:rsidRPr="00276E9B">
        <w:tab/>
      </w:r>
      <w:r w:rsidRPr="00276E9B">
        <w:rPr>
          <w:lang w:eastAsia="zh-CN"/>
        </w:rPr>
        <w:t xml:space="preserve">if </w:t>
      </w:r>
      <w:r w:rsidRPr="00276E9B">
        <w:t xml:space="preserve">the UE </w:t>
      </w:r>
      <w:r w:rsidRPr="00276E9B">
        <w:rPr>
          <w:lang w:eastAsia="zh-CN"/>
        </w:rPr>
        <w:t>selects GNSS as the synchronization reference source:</w:t>
      </w:r>
    </w:p>
    <w:p w14:paraId="5FFD8FFB" w14:textId="77777777" w:rsidR="00573CB9" w:rsidRPr="00276E9B" w:rsidRDefault="00573CB9" w:rsidP="00573CB9">
      <w:pPr>
        <w:pStyle w:val="B4"/>
        <w:rPr>
          <w:lang w:eastAsia="zh-CN"/>
        </w:rPr>
      </w:pPr>
      <w:r w:rsidRPr="00276E9B">
        <w:rPr>
          <w:lang w:eastAsia="zh-CN"/>
        </w:rPr>
        <w:t>4</w:t>
      </w:r>
      <w:r w:rsidRPr="00276E9B">
        <w:t>&gt;</w:t>
      </w:r>
      <w:r w:rsidRPr="00276E9B">
        <w:tab/>
        <w:t>transmit SLSS in accordance with 5.10.7.3 and TS 36.211 [21]</w:t>
      </w:r>
      <w:r w:rsidRPr="00276E9B">
        <w:rPr>
          <w:lang w:eastAsia="zh-CN"/>
        </w:rPr>
        <w:t>;</w:t>
      </w:r>
    </w:p>
    <w:p w14:paraId="1D898A9E" w14:textId="77777777" w:rsidR="00573CB9" w:rsidRPr="00276E9B" w:rsidRDefault="00573CB9" w:rsidP="00573CB9">
      <w:pPr>
        <w:pStyle w:val="B4"/>
        <w:rPr>
          <w:lang w:eastAsia="zh-CN"/>
        </w:rPr>
      </w:pPr>
      <w:r w:rsidRPr="00276E9B">
        <w:rPr>
          <w:lang w:eastAsia="zh-CN"/>
        </w:rPr>
        <w:t>4</w:t>
      </w:r>
      <w:r w:rsidRPr="00276E9B">
        <w:t>&gt;</w:t>
      </w:r>
      <w:r w:rsidRPr="00276E9B">
        <w:tab/>
        <w:t xml:space="preserve">transmit the </w:t>
      </w:r>
      <w:r w:rsidRPr="00276E9B">
        <w:rPr>
          <w:i/>
        </w:rPr>
        <w:t>MasterInformationBlock-SL-V2X</w:t>
      </w:r>
      <w:r w:rsidRPr="00276E9B">
        <w:t xml:space="preserve"> message, in the same subframe as SLSS, and in accordance with 5.10.7.4;</w:t>
      </w:r>
    </w:p>
    <w:p w14:paraId="4097A198"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3</w:t>
      </w:r>
      <w:r w:rsidRPr="00276E9B">
        <w:t>]</w:t>
      </w:r>
    </w:p>
    <w:p w14:paraId="141F2807" w14:textId="77777777" w:rsidR="00573CB9" w:rsidRPr="00276E9B" w:rsidRDefault="00573CB9" w:rsidP="00573CB9">
      <w:r w:rsidRPr="00276E9B">
        <w:t>The UE shall select the SLSSID and the subframe in which to transmit SLSS as follows:</w:t>
      </w:r>
    </w:p>
    <w:p w14:paraId="0A4F45ED" w14:textId="77777777" w:rsidR="00573CB9" w:rsidRPr="00276E9B" w:rsidRDefault="00573CB9" w:rsidP="00573CB9">
      <w:pPr>
        <w:pStyle w:val="B1"/>
        <w:rPr>
          <w:lang w:eastAsia="zh-CN"/>
        </w:rPr>
      </w:pPr>
      <w:r w:rsidRPr="00276E9B">
        <w:t>1&gt;</w:t>
      </w:r>
      <w:r w:rsidRPr="00276E9B">
        <w:tab/>
        <w:t xml:space="preserve">if </w:t>
      </w:r>
      <w:bookmarkStart w:id="566" w:name="OLE_LINK316"/>
      <w:bookmarkStart w:id="567" w:name="OLE_LINK317"/>
      <w:r w:rsidRPr="00276E9B">
        <w:t xml:space="preserve">triggered by </w:t>
      </w:r>
      <w:bookmarkStart w:id="568" w:name="OLE_LINK314"/>
      <w:bookmarkStart w:id="569" w:name="OLE_LINK315"/>
      <w:r w:rsidRPr="00276E9B">
        <w:rPr>
          <w:lang w:eastAsia="zh-CN"/>
        </w:rPr>
        <w:t>V2X sidelink communication</w:t>
      </w:r>
      <w:bookmarkEnd w:id="566"/>
      <w:bookmarkEnd w:id="567"/>
      <w:bookmarkEnd w:id="568"/>
      <w:bookmarkEnd w:id="569"/>
      <w:r w:rsidRPr="00276E9B">
        <w:t xml:space="preserve"> and in coverage on the frequency used for </w:t>
      </w:r>
      <w:r w:rsidRPr="00276E9B">
        <w:rPr>
          <w:lang w:eastAsia="zh-CN"/>
        </w:rPr>
        <w:t>V2X sidelink communication</w:t>
      </w:r>
      <w:r w:rsidRPr="00276E9B">
        <w:t>, as defined in TS 36.304 [4, 11.4]</w:t>
      </w:r>
      <w:r w:rsidRPr="00276E9B">
        <w:rPr>
          <w:lang w:eastAsia="zh-CN"/>
        </w:rPr>
        <w:t>; or</w:t>
      </w:r>
    </w:p>
    <w:p w14:paraId="1E3A3D1D" w14:textId="77777777" w:rsidR="00573CB9" w:rsidRPr="00276E9B" w:rsidRDefault="00573CB9" w:rsidP="00573CB9">
      <w:pPr>
        <w:pStyle w:val="B1"/>
        <w:rPr>
          <w:lang w:eastAsia="zh-CN"/>
        </w:rPr>
      </w:pPr>
      <w:r w:rsidRPr="00276E9B">
        <w:t>1&gt;</w:t>
      </w:r>
      <w:r w:rsidRPr="00276E9B">
        <w:tab/>
        <w:t xml:space="preserve">if triggered by </w:t>
      </w:r>
      <w:r w:rsidRPr="00276E9B">
        <w:rPr>
          <w:lang w:eastAsia="zh-CN"/>
        </w:rPr>
        <w:t>V2X sidelink communication, and out of coverage on the frequency used for V2X sidelink communication,</w:t>
      </w:r>
      <w:r w:rsidRPr="00276E9B">
        <w:t xml:space="preserve"> and the </w:t>
      </w:r>
      <w:r w:rsidRPr="00276E9B">
        <w:rPr>
          <w:lang w:eastAsia="zh-CN"/>
        </w:rPr>
        <w:t xml:space="preserve">concerned </w:t>
      </w:r>
      <w:r w:rsidRPr="00276E9B">
        <w:t xml:space="preserve">frequency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p>
    <w:p w14:paraId="3B4734DD" w14:textId="77777777" w:rsidR="00573CB9" w:rsidRPr="00276E9B" w:rsidRDefault="00573CB9" w:rsidP="00573CB9">
      <w:pPr>
        <w:pStyle w:val="B2"/>
        <w:rPr>
          <w:lang w:eastAsia="zh-CN"/>
        </w:rPr>
      </w:pPr>
      <w:r w:rsidRPr="00276E9B">
        <w:t>2&gt;</w:t>
      </w:r>
      <w:r w:rsidRPr="00276E9B">
        <w:tab/>
        <w:t>if</w:t>
      </w:r>
      <w:r w:rsidRPr="00276E9B">
        <w:rPr>
          <w:lang w:eastAsia="zh-CN"/>
        </w:rPr>
        <w:t xml:space="preserve"> the UE has selected GNSS as synchronization reference in accordance with 5.10.8.2</w:t>
      </w:r>
      <w:r w:rsidRPr="00276E9B">
        <w:t>:</w:t>
      </w:r>
    </w:p>
    <w:p w14:paraId="35C3C605" w14:textId="77777777" w:rsidR="00573CB9" w:rsidRPr="00276E9B" w:rsidRDefault="00573CB9" w:rsidP="00573CB9">
      <w:pPr>
        <w:pStyle w:val="B2"/>
        <w:ind w:firstLine="0"/>
      </w:pPr>
      <w:bookmarkStart w:id="570" w:name="OLE_LINK135"/>
      <w:r w:rsidRPr="00276E9B">
        <w:rPr>
          <w:lang w:eastAsia="zh-CN"/>
        </w:rPr>
        <w:lastRenderedPageBreak/>
        <w:t>3</w:t>
      </w:r>
      <w:r w:rsidRPr="00276E9B">
        <w:t>&gt;</w:t>
      </w:r>
      <w:r w:rsidRPr="00276E9B">
        <w:tab/>
        <w:t xml:space="preserve">select SLSSID </w:t>
      </w:r>
      <w:r w:rsidRPr="00276E9B">
        <w:rPr>
          <w:lang w:eastAsia="zh-CN"/>
        </w:rPr>
        <w:t>0</w:t>
      </w:r>
      <w:r w:rsidRPr="00276E9B">
        <w:t>;</w:t>
      </w:r>
    </w:p>
    <w:bookmarkEnd w:id="570"/>
    <w:p w14:paraId="32908F73" w14:textId="77777777" w:rsidR="00573CB9" w:rsidRPr="00276E9B" w:rsidRDefault="00573CB9" w:rsidP="00573CB9">
      <w:pPr>
        <w:pStyle w:val="B2"/>
        <w:ind w:left="1136" w:hanging="285"/>
      </w:pPr>
      <w:r w:rsidRPr="00276E9B">
        <w:rPr>
          <w:lang w:eastAsia="zh-CN"/>
        </w:rPr>
        <w:t>3</w:t>
      </w:r>
      <w:r w:rsidRPr="00276E9B">
        <w:t>&gt;</w:t>
      </w:r>
      <w:r w:rsidRPr="00276E9B">
        <w:tab/>
        <w:t xml:space="preserve">use </w:t>
      </w:r>
      <w:r w:rsidRPr="00276E9B">
        <w:rPr>
          <w:i/>
        </w:rPr>
        <w:t>syncOffsetIndicator</w:t>
      </w:r>
      <w:r w:rsidRPr="00276E9B">
        <w:t xml:space="preserve"> </w:t>
      </w:r>
      <w:r w:rsidRPr="00276E9B">
        <w:rPr>
          <w:lang w:eastAsia="zh-CN"/>
        </w:rPr>
        <w:t xml:space="preserve">included in the entry of </w:t>
      </w:r>
      <w:r w:rsidRPr="00276E9B">
        <w:rPr>
          <w:i/>
        </w:rPr>
        <w:t>v2x-SyncConfig</w:t>
      </w:r>
      <w:r w:rsidRPr="00276E9B">
        <w:rPr>
          <w:lang w:eastAsia="zh-CN"/>
        </w:rPr>
        <w:t xml:space="preserve"> corresponding to the concerned frequency in </w:t>
      </w:r>
      <w:r w:rsidRPr="00276E9B">
        <w:rPr>
          <w:i/>
          <w:lang w:eastAsia="zh-CN"/>
        </w:rPr>
        <w:t>v2x-InterFreqInfoList</w:t>
      </w:r>
      <w:r w:rsidRPr="00276E9B">
        <w:rPr>
          <w:lang w:eastAsia="zh-CN"/>
        </w:rPr>
        <w:t>, that</w:t>
      </w:r>
      <w:r w:rsidRPr="00276E9B">
        <w:t xml:space="preserve"> includes </w:t>
      </w:r>
      <w:r w:rsidRPr="00276E9B">
        <w:rPr>
          <w:i/>
        </w:rPr>
        <w:t>txParameters</w:t>
      </w:r>
      <w:r w:rsidRPr="00276E9B">
        <w:rPr>
          <w:i/>
          <w:lang w:eastAsia="zh-CN"/>
        </w:rPr>
        <w:t xml:space="preserve"> </w:t>
      </w:r>
      <w:r w:rsidRPr="00276E9B">
        <w:rPr>
          <w:lang w:eastAsia="zh-CN"/>
        </w:rPr>
        <w:t xml:space="preserve">and </w:t>
      </w:r>
      <w:r w:rsidRPr="00276E9B">
        <w:rPr>
          <w:i/>
          <w:lang w:eastAsia="zh-CN"/>
        </w:rPr>
        <w:t>gnss-Sync</w:t>
      </w:r>
      <w:r w:rsidRPr="00276E9B">
        <w:t>;</w:t>
      </w:r>
    </w:p>
    <w:p w14:paraId="6EDBFC40" w14:textId="77777777" w:rsidR="00573CB9" w:rsidRPr="00276E9B" w:rsidRDefault="00573CB9" w:rsidP="00573CB9">
      <w:pPr>
        <w:pStyle w:val="B2"/>
        <w:ind w:firstLine="0"/>
        <w:rPr>
          <w:lang w:eastAsia="zh-CN"/>
        </w:rPr>
      </w:pPr>
      <w:r w:rsidRPr="00276E9B">
        <w:rPr>
          <w:lang w:eastAsia="zh-CN"/>
        </w:rPr>
        <w:t>3</w:t>
      </w:r>
      <w:r w:rsidRPr="00276E9B">
        <w:t>&gt;</w:t>
      </w:r>
      <w:r w:rsidRPr="00276E9B">
        <w:tab/>
        <w:t xml:space="preserve">select the subframe(s) indicated by </w:t>
      </w:r>
      <w:r w:rsidRPr="00276E9B">
        <w:rPr>
          <w:i/>
        </w:rPr>
        <w:t>syncOffsetIndicator</w:t>
      </w:r>
      <w:r w:rsidRPr="00276E9B">
        <w:rPr>
          <w:lang w:eastAsia="zh-CN"/>
        </w:rPr>
        <w:t>;</w:t>
      </w:r>
    </w:p>
    <w:p w14:paraId="08691C6A" w14:textId="77777777" w:rsidR="00573CB9" w:rsidRPr="00276E9B" w:rsidRDefault="00573CB9" w:rsidP="00573CB9">
      <w:pPr>
        <w:pStyle w:val="B2"/>
        <w:rPr>
          <w:lang w:eastAsia="zh-CN"/>
        </w:rPr>
      </w:pPr>
      <w:r w:rsidRPr="00276E9B">
        <w:t>2&gt;</w:t>
      </w:r>
      <w:r w:rsidRPr="00276E9B">
        <w:tab/>
      </w:r>
      <w:r w:rsidRPr="00276E9B">
        <w:rPr>
          <w:lang w:eastAsia="zh-CN"/>
        </w:rPr>
        <w:t>if the UE has selected a cell as synchronization reference in accordance with 5.10.8.2</w:t>
      </w:r>
      <w:r w:rsidRPr="00276E9B">
        <w:t>:</w:t>
      </w:r>
    </w:p>
    <w:p w14:paraId="4373B70B" w14:textId="77777777" w:rsidR="00573CB9" w:rsidRPr="00276E9B" w:rsidRDefault="00573CB9" w:rsidP="00573CB9">
      <w:pPr>
        <w:pStyle w:val="B3"/>
      </w:pPr>
      <w:r w:rsidRPr="00276E9B">
        <w:t>3&gt;</w:t>
      </w:r>
      <w:r w:rsidRPr="00276E9B">
        <w:tab/>
        <w:t xml:space="preserve">select the SLSSID included in the entry of </w:t>
      </w:r>
      <w:r w:rsidRPr="00276E9B">
        <w:rPr>
          <w:i/>
        </w:rPr>
        <w:t>v2x-SyncConfig</w:t>
      </w:r>
      <w:r w:rsidRPr="00276E9B">
        <w:t xml:space="preserve"> </w:t>
      </w:r>
      <w:r w:rsidRPr="00276E9B">
        <w:rPr>
          <w:lang w:eastAsia="zh-CN"/>
        </w:rPr>
        <w:t xml:space="preserve">configured for the concerned frequency, </w:t>
      </w:r>
      <w:r w:rsidRPr="00276E9B">
        <w:t xml:space="preserve">that includes </w:t>
      </w:r>
      <w:r w:rsidRPr="00276E9B">
        <w:rPr>
          <w:i/>
        </w:rPr>
        <w:t>txParameters</w:t>
      </w:r>
      <w:r w:rsidRPr="00276E9B">
        <w:rPr>
          <w:lang w:eastAsia="zh-CN"/>
        </w:rPr>
        <w:t xml:space="preserve"> and does not include </w:t>
      </w:r>
      <w:r w:rsidRPr="00276E9B">
        <w:rPr>
          <w:i/>
          <w:lang w:eastAsia="zh-CN"/>
        </w:rPr>
        <w:t>gnss-Sync</w:t>
      </w:r>
      <w:r w:rsidRPr="00276E9B">
        <w:t>;</w:t>
      </w:r>
    </w:p>
    <w:p w14:paraId="4942051A" w14:textId="77777777" w:rsidR="00573CB9" w:rsidRPr="00276E9B" w:rsidRDefault="00573CB9" w:rsidP="00573CB9">
      <w:pPr>
        <w:pStyle w:val="B3"/>
      </w:pPr>
      <w:r w:rsidRPr="00276E9B">
        <w:t>3&gt;</w:t>
      </w:r>
      <w:r w:rsidRPr="00276E9B">
        <w:tab/>
        <w:t xml:space="preserve">use </w:t>
      </w:r>
      <w:r w:rsidRPr="00276E9B">
        <w:rPr>
          <w:i/>
        </w:rPr>
        <w:t>syncOffsetIndicator</w:t>
      </w:r>
      <w:r w:rsidRPr="00276E9B">
        <w:t xml:space="preserve"> corresponding to the selected SLSSID;</w:t>
      </w:r>
    </w:p>
    <w:p w14:paraId="04CA83B3" w14:textId="77777777" w:rsidR="00573CB9" w:rsidRPr="00276E9B" w:rsidRDefault="00573CB9" w:rsidP="00573CB9">
      <w:pPr>
        <w:pStyle w:val="B3"/>
        <w:rPr>
          <w:lang w:eastAsia="zh-CN"/>
        </w:rPr>
      </w:pPr>
      <w:r w:rsidRPr="00276E9B">
        <w:t>3&gt;</w:t>
      </w:r>
      <w:r w:rsidRPr="00276E9B">
        <w:tab/>
        <w:t xml:space="preserve">select the subframe(s) indicated by </w:t>
      </w:r>
      <w:r w:rsidRPr="00276E9B">
        <w:rPr>
          <w:i/>
        </w:rPr>
        <w:t>syncOffsetIndicator</w:t>
      </w:r>
      <w:r w:rsidRPr="00276E9B">
        <w:rPr>
          <w:lang w:eastAsia="zh-CN"/>
        </w:rPr>
        <w:t>;</w:t>
      </w:r>
    </w:p>
    <w:p w14:paraId="682B27EA" w14:textId="77777777" w:rsidR="00573CB9" w:rsidRPr="00276E9B" w:rsidRDefault="00573CB9" w:rsidP="00573CB9">
      <w:pPr>
        <w:pStyle w:val="B1"/>
      </w:pPr>
      <w:r w:rsidRPr="00276E9B">
        <w:t>1&gt;</w:t>
      </w:r>
      <w:r w:rsidRPr="00276E9B">
        <w:tab/>
        <w:t xml:space="preserve">else </w:t>
      </w:r>
      <w:r w:rsidRPr="00276E9B">
        <w:rPr>
          <w:lang w:eastAsia="zh-CN"/>
        </w:rPr>
        <w:t xml:space="preserve">if </w:t>
      </w:r>
      <w:r w:rsidRPr="00276E9B">
        <w:t xml:space="preserve">triggered by </w:t>
      </w:r>
      <w:r w:rsidRPr="00276E9B">
        <w:rPr>
          <w:lang w:eastAsia="zh-CN"/>
        </w:rPr>
        <w:t>V2X sidelink communication and the UE has GNSS as the synchronization reference</w:t>
      </w:r>
      <w:r w:rsidRPr="00276E9B">
        <w:t>:</w:t>
      </w:r>
    </w:p>
    <w:p w14:paraId="5AA73D8F" w14:textId="77777777" w:rsidR="00573CB9" w:rsidRPr="00276E9B" w:rsidRDefault="00573CB9" w:rsidP="00573CB9">
      <w:pPr>
        <w:pStyle w:val="B2"/>
        <w:rPr>
          <w:lang w:eastAsia="zh-CN"/>
        </w:rPr>
      </w:pPr>
      <w:r w:rsidRPr="00276E9B">
        <w:t>2&gt;</w:t>
      </w:r>
      <w:r w:rsidRPr="00276E9B">
        <w:tab/>
        <w:t xml:space="preserve">select SLSSID </w:t>
      </w:r>
      <w:r w:rsidRPr="00276E9B">
        <w:rPr>
          <w:lang w:eastAsia="zh-CN"/>
        </w:rPr>
        <w:t>0;</w:t>
      </w:r>
    </w:p>
    <w:p w14:paraId="5CF172F6" w14:textId="77777777" w:rsidR="00573CB9" w:rsidRPr="00276E9B" w:rsidRDefault="00573CB9" w:rsidP="00573CB9">
      <w:pPr>
        <w:pStyle w:val="B2"/>
        <w:rPr>
          <w:lang w:eastAsia="zh-CN"/>
        </w:rPr>
      </w:pPr>
      <w:r w:rsidRPr="00276E9B">
        <w:t>2&gt;</w:t>
      </w:r>
      <w:r w:rsidRPr="00276E9B">
        <w:tab/>
      </w:r>
      <w:r w:rsidRPr="00276E9B">
        <w:rPr>
          <w:lang w:eastAsia="zh-CN"/>
        </w:rPr>
        <w:t xml:space="preserve">if </w:t>
      </w:r>
      <w:r w:rsidRPr="00276E9B">
        <w:rPr>
          <w:i/>
        </w:rPr>
        <w:t>syncOffsetIndicator</w:t>
      </w:r>
      <w:r w:rsidRPr="00276E9B">
        <w:rPr>
          <w:i/>
          <w:lang w:eastAsia="zh-CN"/>
        </w:rPr>
        <w:t>3</w:t>
      </w:r>
      <w:r w:rsidRPr="00276E9B">
        <w:rPr>
          <w:lang w:eastAsia="zh-CN"/>
        </w:rPr>
        <w:t xml:space="preserve"> is configured for the frequency used for V2X sidelink communication in </w:t>
      </w:r>
      <w:r w:rsidRPr="00276E9B">
        <w:rPr>
          <w:i/>
        </w:rPr>
        <w:t>SL-V2X-Preconfiguration</w:t>
      </w:r>
      <w:r w:rsidRPr="00276E9B">
        <w:t>:</w:t>
      </w:r>
    </w:p>
    <w:p w14:paraId="35D4234E" w14:textId="77777777" w:rsidR="00573CB9" w:rsidRPr="00276E9B" w:rsidRDefault="00573CB9" w:rsidP="00573CB9">
      <w:pPr>
        <w:pStyle w:val="B2"/>
        <w:ind w:left="1136" w:hanging="285"/>
        <w:rPr>
          <w:lang w:eastAsia="zh-CN"/>
        </w:rPr>
      </w:pPr>
      <w:r w:rsidRPr="00276E9B">
        <w:rPr>
          <w:lang w:eastAsia="zh-CN"/>
        </w:rPr>
        <w:t>3&gt;</w:t>
      </w:r>
      <w:r w:rsidRPr="00276E9B">
        <w:rPr>
          <w:lang w:eastAsia="zh-CN"/>
        </w:rPr>
        <w:tab/>
        <w:t xml:space="preserve">select the subframe indicated by </w:t>
      </w:r>
      <w:r w:rsidRPr="00276E9B">
        <w:rPr>
          <w:i/>
          <w:lang w:eastAsia="zh-CN"/>
        </w:rPr>
        <w:t>syncOffsetIndicator3</w:t>
      </w:r>
      <w:r w:rsidRPr="00276E9B">
        <w:rPr>
          <w:lang w:eastAsia="zh-CN"/>
        </w:rPr>
        <w:t>;</w:t>
      </w:r>
    </w:p>
    <w:p w14:paraId="265B3C4E" w14:textId="77777777" w:rsidR="00573CB9" w:rsidRPr="00276E9B" w:rsidRDefault="00573CB9" w:rsidP="00573CB9">
      <w:pPr>
        <w:pStyle w:val="B2"/>
        <w:rPr>
          <w:lang w:eastAsia="zh-CN"/>
        </w:rPr>
      </w:pPr>
      <w:r w:rsidRPr="00276E9B">
        <w:t>2&gt;</w:t>
      </w:r>
      <w:r w:rsidRPr="00276E9B">
        <w:tab/>
      </w:r>
      <w:r w:rsidRPr="00276E9B">
        <w:rPr>
          <w:lang w:eastAsia="zh-CN"/>
        </w:rPr>
        <w:t>else</w:t>
      </w:r>
      <w:r w:rsidRPr="00276E9B">
        <w:t>:</w:t>
      </w:r>
    </w:p>
    <w:p w14:paraId="1525556E" w14:textId="77777777" w:rsidR="00573CB9" w:rsidRPr="00276E9B" w:rsidRDefault="00573CB9" w:rsidP="00573CB9">
      <w:pPr>
        <w:pStyle w:val="B2"/>
        <w:ind w:left="1136" w:hanging="285"/>
        <w:rPr>
          <w:lang w:eastAsia="zh-CN"/>
        </w:rPr>
      </w:pPr>
      <w:r w:rsidRPr="00276E9B">
        <w:rPr>
          <w:lang w:eastAsia="zh-CN"/>
        </w:rPr>
        <w:t>3&gt;</w:t>
      </w:r>
      <w:r w:rsidRPr="00276E9B">
        <w:rPr>
          <w:lang w:eastAsia="zh-CN"/>
        </w:rPr>
        <w:tab/>
        <w:t xml:space="preserve">select the subframe indicated by </w:t>
      </w:r>
      <w:r w:rsidRPr="00276E9B">
        <w:rPr>
          <w:i/>
          <w:lang w:eastAsia="zh-CN"/>
        </w:rPr>
        <w:t>syncOffsetIndicator1</w:t>
      </w:r>
      <w:r w:rsidRPr="00276E9B">
        <w:rPr>
          <w:lang w:eastAsia="zh-CN"/>
        </w:rPr>
        <w:t>;</w:t>
      </w:r>
    </w:p>
    <w:p w14:paraId="544B0F50" w14:textId="77777777" w:rsidR="00573CB9" w:rsidRPr="00276E9B" w:rsidRDefault="00573CB9" w:rsidP="00573CB9">
      <w:pPr>
        <w:pStyle w:val="B1"/>
      </w:pPr>
      <w:r w:rsidRPr="00276E9B">
        <w:t>1&gt;</w:t>
      </w:r>
      <w:r w:rsidRPr="00276E9B">
        <w:tab/>
        <w:t>else:</w:t>
      </w:r>
    </w:p>
    <w:p w14:paraId="5E974C4C" w14:textId="77777777" w:rsidR="00573CB9" w:rsidRPr="00276E9B" w:rsidRDefault="00573CB9" w:rsidP="00573CB9">
      <w:pPr>
        <w:pStyle w:val="B2"/>
      </w:pPr>
      <w:r w:rsidRPr="00276E9B">
        <w:t>2&gt;</w:t>
      </w:r>
      <w:r w:rsidRPr="00276E9B">
        <w:tab/>
        <w:t>select the synchronisation reference UE (i.e. SyncRef UE) as defined in 5.10.8;</w:t>
      </w:r>
    </w:p>
    <w:p w14:paraId="6D56F073" w14:textId="77777777" w:rsidR="00573CB9" w:rsidRPr="00276E9B" w:rsidRDefault="00573CB9" w:rsidP="00573CB9">
      <w:pPr>
        <w:pStyle w:val="B2"/>
      </w:pPr>
      <w:r w:rsidRPr="00276E9B">
        <w:t>2&gt;</w:t>
      </w:r>
      <w:r w:rsidRPr="00276E9B">
        <w:tab/>
        <w:t xml:space="preserve">if the UE has a selected SyncRef UE and </w:t>
      </w:r>
      <w:r w:rsidRPr="00276E9B">
        <w:rPr>
          <w:i/>
        </w:rPr>
        <w:t>inCoverage</w:t>
      </w:r>
      <w:r w:rsidRPr="00276E9B">
        <w:t xml:space="preserve"> in the </w:t>
      </w:r>
      <w:r w:rsidRPr="00276E9B">
        <w:rPr>
          <w:i/>
        </w:rPr>
        <w:t>MasterInformationBlock-SL</w:t>
      </w:r>
      <w:r w:rsidRPr="00276E9B">
        <w:t xml:space="preserve"> or </w:t>
      </w:r>
      <w:r w:rsidRPr="00276E9B">
        <w:rPr>
          <w:i/>
        </w:rPr>
        <w:t>MasterInformationBlock-SL-V2X</w:t>
      </w:r>
      <w:r w:rsidRPr="00276E9B">
        <w:t xml:space="preserve"> message received from this UE is set to </w:t>
      </w:r>
      <w:r w:rsidRPr="00276E9B">
        <w:rPr>
          <w:i/>
        </w:rPr>
        <w:t>TRUE</w:t>
      </w:r>
      <w:r w:rsidRPr="00276E9B">
        <w:t>; or</w:t>
      </w:r>
    </w:p>
    <w:p w14:paraId="3B535ABF" w14:textId="77777777" w:rsidR="00573CB9" w:rsidRPr="00276E9B" w:rsidRDefault="00573CB9" w:rsidP="00573CB9">
      <w:pPr>
        <w:pStyle w:val="B2"/>
      </w:pPr>
      <w:r w:rsidRPr="00276E9B">
        <w:t>2&gt;</w:t>
      </w:r>
      <w:r w:rsidRPr="00276E9B">
        <w:tab/>
        <w:t xml:space="preserve">if the UE has a selected SyncRef UE and </w:t>
      </w:r>
      <w:r w:rsidRPr="00276E9B">
        <w:rPr>
          <w:i/>
        </w:rPr>
        <w:t>inCoverage</w:t>
      </w:r>
      <w:r w:rsidRPr="00276E9B">
        <w:t xml:space="preserve"> in the </w:t>
      </w:r>
      <w:r w:rsidRPr="00276E9B">
        <w:rPr>
          <w:i/>
        </w:rPr>
        <w:t>MasterInformationBlock-SL</w:t>
      </w:r>
      <w:r w:rsidRPr="00276E9B">
        <w:t xml:space="preserve"> </w:t>
      </w:r>
      <w:r w:rsidRPr="00276E9B">
        <w:rPr>
          <w:lang w:eastAsia="zh-CN"/>
        </w:rPr>
        <w:t xml:space="preserve">or </w:t>
      </w:r>
      <w:r w:rsidRPr="00276E9B">
        <w:rPr>
          <w:i/>
        </w:rPr>
        <w:t>MasterInformationBlock-SL</w:t>
      </w:r>
      <w:r w:rsidRPr="00276E9B">
        <w:rPr>
          <w:i/>
          <w:lang w:eastAsia="zh-CN"/>
        </w:rPr>
        <w:t>-V2X</w:t>
      </w:r>
      <w:r w:rsidRPr="00276E9B">
        <w:t xml:space="preserve"> message received from this UE is set to </w:t>
      </w:r>
      <w:r w:rsidRPr="00276E9B">
        <w:rPr>
          <w:i/>
        </w:rPr>
        <w:t>FALSE</w:t>
      </w:r>
      <w:r w:rsidRPr="00276E9B">
        <w:t xml:space="preserve"> while the SLSS from this UE is part of the set defined for out of coverage, see TS 36.211 [21]:</w:t>
      </w:r>
    </w:p>
    <w:p w14:paraId="07CD2BAE" w14:textId="77777777" w:rsidR="00573CB9" w:rsidRPr="00276E9B" w:rsidRDefault="00573CB9" w:rsidP="00573CB9">
      <w:pPr>
        <w:pStyle w:val="B3"/>
      </w:pPr>
      <w:r w:rsidRPr="00276E9B">
        <w:t>3&gt;</w:t>
      </w:r>
      <w:r w:rsidRPr="00276E9B">
        <w:tab/>
        <w:t>select the same SLSSID as the SLSSID of the selected SyncRef UE;</w:t>
      </w:r>
    </w:p>
    <w:p w14:paraId="651160F7" w14:textId="77777777" w:rsidR="00573CB9" w:rsidRPr="00276E9B" w:rsidRDefault="00573CB9" w:rsidP="00573CB9">
      <w:pPr>
        <w:pStyle w:val="B3"/>
      </w:pPr>
      <w:r w:rsidRPr="00276E9B">
        <w:t>3&gt;</w:t>
      </w:r>
      <w:r w:rsidRPr="00276E9B">
        <w:tab/>
        <w:t xml:space="preserve">select the subframe in which to transmit the SLSS according to the </w:t>
      </w:r>
      <w:r w:rsidRPr="00276E9B">
        <w:rPr>
          <w:i/>
        </w:rPr>
        <w:t>syncOffsetIndicator1</w:t>
      </w:r>
      <w:r w:rsidRPr="00276E9B">
        <w:t xml:space="preserve"> or </w:t>
      </w:r>
      <w:r w:rsidRPr="00276E9B">
        <w:rPr>
          <w:i/>
        </w:rPr>
        <w:t>syncOffsetIndicator2</w:t>
      </w:r>
      <w:r w:rsidRPr="00276E9B">
        <w:t xml:space="preserve"> included in the preconfigured sidelink parameters (i.e. </w:t>
      </w:r>
      <w:r w:rsidRPr="00276E9B">
        <w:rPr>
          <w:i/>
        </w:rPr>
        <w:t>preconfigSync</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Sync</w:t>
      </w:r>
      <w:r w:rsidRPr="00276E9B">
        <w:rPr>
          <w:lang w:eastAsia="zh-CN"/>
        </w:rPr>
        <w:t xml:space="preserve"> in </w:t>
      </w:r>
      <w:r w:rsidRPr="00276E9B">
        <w:rPr>
          <w:i/>
        </w:rPr>
        <w:t>SL-</w:t>
      </w:r>
      <w:r w:rsidRPr="00276E9B">
        <w:rPr>
          <w:i/>
          <w:lang w:eastAsia="zh-CN"/>
        </w:rPr>
        <w:t>V2X-</w:t>
      </w:r>
      <w:r w:rsidRPr="00276E9B">
        <w:rPr>
          <w:i/>
        </w:rPr>
        <w:t>Preconfiguration</w:t>
      </w:r>
      <w:r w:rsidRPr="00276E9B">
        <w:t xml:space="preserve"> defined in 9.3) corresponding to the concerned frequency, such that the subframe timing is different from the SLSS of the selected SyncRef UE;</w:t>
      </w:r>
    </w:p>
    <w:p w14:paraId="66C1CAC1" w14:textId="77777777" w:rsidR="00573CB9" w:rsidRPr="00276E9B" w:rsidRDefault="00573CB9" w:rsidP="00573CB9">
      <w:pPr>
        <w:pStyle w:val="B2"/>
        <w:rPr>
          <w:lang w:eastAsia="zh-CN"/>
        </w:rPr>
      </w:pPr>
      <w:r w:rsidRPr="00276E9B">
        <w:rPr>
          <w:lang w:eastAsia="zh-CN"/>
        </w:rPr>
        <w:t>2</w:t>
      </w:r>
      <w:r w:rsidRPr="00276E9B">
        <w:t>&gt;</w:t>
      </w:r>
      <w:r w:rsidRPr="00276E9B">
        <w:tab/>
      </w:r>
      <w:r w:rsidRPr="00276E9B">
        <w:rPr>
          <w:lang w:eastAsia="zh-CN"/>
        </w:rPr>
        <w:t xml:space="preserve">else </w:t>
      </w:r>
      <w:r w:rsidRPr="00276E9B">
        <w:t xml:space="preserve">if the UE has a selected SyncRef UE and the </w:t>
      </w:r>
      <w:r w:rsidRPr="00276E9B">
        <w:rPr>
          <w:lang w:eastAsia="zh-CN"/>
        </w:rPr>
        <w:t xml:space="preserve">SLSS from this UE was transmitted on the </w:t>
      </w:r>
      <w:r w:rsidRPr="00276E9B">
        <w:t xml:space="preserve">subframe indicated by </w:t>
      </w:r>
      <w:r w:rsidRPr="00276E9B">
        <w:rPr>
          <w:i/>
        </w:rPr>
        <w:t>syncOffsetIndicator</w:t>
      </w:r>
      <w:r w:rsidRPr="00276E9B">
        <w:rPr>
          <w:i/>
          <w:lang w:eastAsia="zh-CN"/>
        </w:rPr>
        <w:t>3</w:t>
      </w:r>
      <w:r w:rsidRPr="00276E9B">
        <w:rPr>
          <w:lang w:eastAsia="zh-CN"/>
        </w:rPr>
        <w:t xml:space="preserve"> that is included in the</w:t>
      </w:r>
      <w:r w:rsidRPr="00276E9B">
        <w:rPr>
          <w:i/>
          <w:lang w:eastAsia="zh-CN"/>
        </w:rPr>
        <w:t xml:space="preserve"> </w:t>
      </w:r>
      <w:r w:rsidRPr="00276E9B">
        <w:rPr>
          <w:i/>
        </w:rPr>
        <w:t>syncOffsetIndicator</w:t>
      </w:r>
      <w:r w:rsidRPr="00276E9B">
        <w:rPr>
          <w:i/>
          <w:lang w:eastAsia="zh-CN"/>
        </w:rPr>
        <w:t>s</w:t>
      </w:r>
      <w:r w:rsidRPr="00276E9B">
        <w:rPr>
          <w:lang w:eastAsia="zh-CN"/>
        </w:rPr>
        <w:t xml:space="preserve"> in</w:t>
      </w:r>
      <w:r w:rsidRPr="00276E9B">
        <w:t xml:space="preserve"> </w:t>
      </w:r>
      <w:r w:rsidRPr="00276E9B">
        <w:rPr>
          <w:i/>
        </w:rPr>
        <w:t>SL-</w:t>
      </w:r>
      <w:r w:rsidRPr="00276E9B">
        <w:rPr>
          <w:i/>
          <w:lang w:eastAsia="zh-CN"/>
        </w:rPr>
        <w:t>V2X-</w:t>
      </w:r>
      <w:r w:rsidRPr="00276E9B">
        <w:rPr>
          <w:i/>
        </w:rPr>
        <w:t>Preconfiguration</w:t>
      </w:r>
      <w:r w:rsidRPr="00276E9B">
        <w:rPr>
          <w:lang w:eastAsia="zh-CN"/>
        </w:rPr>
        <w:t>, and is corresponding to the frequency used for V2X sidelink communication:</w:t>
      </w:r>
    </w:p>
    <w:p w14:paraId="338C44F3" w14:textId="77777777" w:rsidR="00573CB9" w:rsidRPr="00276E9B" w:rsidRDefault="00573CB9" w:rsidP="00573CB9">
      <w:pPr>
        <w:pStyle w:val="B3"/>
      </w:pPr>
      <w:r w:rsidRPr="00276E9B">
        <w:t>3&gt;</w:t>
      </w:r>
      <w:r w:rsidRPr="00276E9B">
        <w:tab/>
      </w:r>
      <w:r w:rsidRPr="00276E9B">
        <w:rPr>
          <w:lang w:eastAsia="zh-CN"/>
        </w:rPr>
        <w:t>select SLSSID 169</w:t>
      </w:r>
      <w:r w:rsidRPr="00276E9B">
        <w:t>;</w:t>
      </w:r>
    </w:p>
    <w:p w14:paraId="273DFB44" w14:textId="77777777" w:rsidR="00573CB9" w:rsidRPr="00276E9B" w:rsidRDefault="00573CB9" w:rsidP="00573CB9">
      <w:pPr>
        <w:pStyle w:val="B3"/>
        <w:rPr>
          <w:lang w:eastAsia="zh-CN"/>
        </w:rPr>
      </w:pPr>
      <w:r w:rsidRPr="00276E9B">
        <w:t>3&gt;</w:t>
      </w:r>
      <w:r w:rsidRPr="00276E9B">
        <w:tab/>
      </w:r>
      <w:r w:rsidRPr="00276E9B">
        <w:rPr>
          <w:lang w:eastAsia="zh-CN"/>
        </w:rPr>
        <w:t xml:space="preserve">select the subframe indicated by </w:t>
      </w:r>
      <w:r w:rsidRPr="00276E9B">
        <w:rPr>
          <w:i/>
          <w:lang w:eastAsia="zh-CN"/>
        </w:rPr>
        <w:t>syncOffsetIndicator2</w:t>
      </w:r>
      <w:r w:rsidRPr="00276E9B">
        <w:rPr>
          <w:lang w:eastAsia="zh-CN"/>
        </w:rPr>
        <w:t>;</w:t>
      </w:r>
    </w:p>
    <w:p w14:paraId="0FDD2324" w14:textId="77777777" w:rsidR="00573CB9" w:rsidRPr="00276E9B" w:rsidRDefault="00573CB9" w:rsidP="00573CB9">
      <w:pPr>
        <w:pStyle w:val="B2"/>
      </w:pPr>
      <w:r w:rsidRPr="00276E9B">
        <w:t>2&gt;</w:t>
      </w:r>
      <w:r w:rsidRPr="00276E9B">
        <w:tab/>
        <w:t>else if the UE has a selected SyncRef UE:</w:t>
      </w:r>
    </w:p>
    <w:p w14:paraId="3199E1D6" w14:textId="77777777" w:rsidR="00573CB9" w:rsidRPr="00276E9B" w:rsidRDefault="00573CB9" w:rsidP="00573CB9">
      <w:pPr>
        <w:pStyle w:val="B3"/>
      </w:pPr>
      <w:r w:rsidRPr="00276E9B">
        <w:t>3&gt;</w:t>
      </w:r>
      <w:r w:rsidRPr="00276E9B">
        <w:tab/>
        <w:t>select the SLSSID from the set defined for out of coverage having an index that is 168 more than the index of the SLSSID of the selected SyncRef UE, see TS 36.211 [21];</w:t>
      </w:r>
    </w:p>
    <w:p w14:paraId="7779ACB3" w14:textId="77777777" w:rsidR="00573CB9" w:rsidRPr="00276E9B" w:rsidRDefault="00573CB9" w:rsidP="00573CB9">
      <w:pPr>
        <w:pStyle w:val="B3"/>
      </w:pPr>
      <w:r w:rsidRPr="00276E9B">
        <w:t>3&gt;</w:t>
      </w:r>
      <w:r w:rsidRPr="00276E9B">
        <w:tab/>
        <w:t xml:space="preserve">select the subframe in which to transmit the SLSS according to </w:t>
      </w:r>
      <w:r w:rsidRPr="00276E9B">
        <w:rPr>
          <w:i/>
        </w:rPr>
        <w:t>syncOffsetIndicator1</w:t>
      </w:r>
      <w:r w:rsidRPr="00276E9B">
        <w:t xml:space="preserve"> or </w:t>
      </w:r>
      <w:r w:rsidRPr="00276E9B">
        <w:rPr>
          <w:i/>
        </w:rPr>
        <w:t>syncOffsetIndicator2</w:t>
      </w:r>
      <w:r w:rsidRPr="00276E9B">
        <w:t xml:space="preserve"> included in the preconfigured sidelink parameters (i.e. </w:t>
      </w:r>
      <w:r w:rsidRPr="00276E9B">
        <w:rPr>
          <w:i/>
        </w:rPr>
        <w:t>preconfigSync</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Sync</w:t>
      </w:r>
      <w:r w:rsidRPr="00276E9B">
        <w:rPr>
          <w:lang w:eastAsia="zh-CN"/>
        </w:rPr>
        <w:t xml:space="preserve"> in </w:t>
      </w:r>
      <w:r w:rsidRPr="00276E9B">
        <w:rPr>
          <w:i/>
        </w:rPr>
        <w:t>SL-</w:t>
      </w:r>
      <w:r w:rsidRPr="00276E9B">
        <w:rPr>
          <w:i/>
          <w:lang w:eastAsia="zh-CN"/>
        </w:rPr>
        <w:t>V2X-</w:t>
      </w:r>
      <w:r w:rsidRPr="00276E9B">
        <w:rPr>
          <w:i/>
        </w:rPr>
        <w:t>Preconfiguration</w:t>
      </w:r>
      <w:r w:rsidRPr="00276E9B">
        <w:t xml:space="preserve"> defined in 9.3), such that the subframe timing is different from the SLSS of the selected SyncRef UE;</w:t>
      </w:r>
    </w:p>
    <w:p w14:paraId="11E346B1" w14:textId="77777777" w:rsidR="00573CB9" w:rsidRPr="00276E9B" w:rsidRDefault="00573CB9" w:rsidP="00573CB9">
      <w:pPr>
        <w:pStyle w:val="B2"/>
      </w:pPr>
      <w:r w:rsidRPr="00276E9B">
        <w:t>2&gt;</w:t>
      </w:r>
      <w:r w:rsidRPr="00276E9B">
        <w:tab/>
        <w:t>else (i.e. no SyncRef UE selected):</w:t>
      </w:r>
    </w:p>
    <w:p w14:paraId="571BAAEC" w14:textId="77777777" w:rsidR="00573CB9" w:rsidRPr="00276E9B" w:rsidRDefault="00573CB9" w:rsidP="00573CB9">
      <w:pPr>
        <w:pStyle w:val="B3"/>
      </w:pPr>
      <w:r w:rsidRPr="00276E9B">
        <w:lastRenderedPageBreak/>
        <w:t>3&gt;</w:t>
      </w:r>
      <w:r w:rsidRPr="00276E9B">
        <w:tab/>
        <w:t>if triggered by V2X sidelink communication, randomly select, using a uniform distribution, an SLSSID from the set of sequences defined for out of coverage except SLSSID 168 and 169, see TS 36.211 [21];</w:t>
      </w:r>
    </w:p>
    <w:p w14:paraId="5B790988" w14:textId="77777777" w:rsidR="00573CB9" w:rsidRPr="00276E9B" w:rsidRDefault="00573CB9" w:rsidP="00573CB9">
      <w:pPr>
        <w:pStyle w:val="B3"/>
      </w:pPr>
      <w:r w:rsidRPr="00276E9B">
        <w:t>3&gt;</w:t>
      </w:r>
      <w:r w:rsidRPr="00276E9B">
        <w:tab/>
        <w:t>else, randomly select, using a uniform distribution, an SLSSID from the set of sequences defined for out of coverage, see TS 36.211 [21];</w:t>
      </w:r>
    </w:p>
    <w:p w14:paraId="4D6F9287" w14:textId="77777777" w:rsidR="00573CB9" w:rsidRPr="00276E9B" w:rsidRDefault="00573CB9" w:rsidP="00573CB9">
      <w:pPr>
        <w:pStyle w:val="B3"/>
      </w:pPr>
      <w:r w:rsidRPr="00276E9B">
        <w:t>3&gt;</w:t>
      </w:r>
      <w:r w:rsidRPr="00276E9B">
        <w:tab/>
        <w:t xml:space="preserve">select the subframe in which to transmit the SLSS according to the </w:t>
      </w:r>
      <w:r w:rsidRPr="00276E9B">
        <w:rPr>
          <w:i/>
        </w:rPr>
        <w:t>syncOffsetIndicator1</w:t>
      </w:r>
      <w:r w:rsidRPr="00276E9B">
        <w:t xml:space="preserve"> or </w:t>
      </w:r>
      <w:r w:rsidRPr="00276E9B">
        <w:rPr>
          <w:i/>
        </w:rPr>
        <w:t>syncOffsetIndicator2</w:t>
      </w:r>
      <w:r w:rsidRPr="00276E9B">
        <w:t xml:space="preserve"> (arbitrary selection between these) included in the preconfigured sidelink parameters (i.e. </w:t>
      </w:r>
      <w:r w:rsidRPr="00276E9B">
        <w:rPr>
          <w:i/>
        </w:rPr>
        <w:t>preconfigSync</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Sync</w:t>
      </w:r>
      <w:r w:rsidRPr="00276E9B">
        <w:rPr>
          <w:lang w:eastAsia="zh-CN"/>
        </w:rPr>
        <w:t xml:space="preserve"> in </w:t>
      </w:r>
      <w:r w:rsidRPr="00276E9B">
        <w:rPr>
          <w:i/>
        </w:rPr>
        <w:t>SL-</w:t>
      </w:r>
      <w:r w:rsidRPr="00276E9B">
        <w:rPr>
          <w:i/>
          <w:lang w:eastAsia="zh-CN"/>
        </w:rPr>
        <w:t>V2X-</w:t>
      </w:r>
      <w:r w:rsidRPr="00276E9B">
        <w:rPr>
          <w:i/>
        </w:rPr>
        <w:t>Preconfiguration</w:t>
      </w:r>
      <w:r w:rsidRPr="00276E9B">
        <w:t xml:space="preserve"> defined in 9.3);</w:t>
      </w:r>
    </w:p>
    <w:p w14:paraId="4C552301"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4</w:t>
      </w:r>
      <w:r w:rsidRPr="00276E9B">
        <w:t>]</w:t>
      </w:r>
    </w:p>
    <w:p w14:paraId="792CAEA8" w14:textId="77777777" w:rsidR="00573CB9" w:rsidRPr="00276E9B" w:rsidRDefault="00573CB9" w:rsidP="00573CB9">
      <w:r w:rsidRPr="00276E9B">
        <w:t xml:space="preserve">The UE shall set the contents of the </w:t>
      </w:r>
      <w:r w:rsidRPr="00276E9B">
        <w:rPr>
          <w:i/>
        </w:rPr>
        <w:t>MasterInformationBlock-SL</w:t>
      </w:r>
      <w:r w:rsidRPr="00276E9B">
        <w:t xml:space="preserve"> </w:t>
      </w:r>
      <w:r w:rsidRPr="00276E9B">
        <w:rPr>
          <w:lang w:eastAsia="zh-CN"/>
        </w:rPr>
        <w:t xml:space="preserve">or </w:t>
      </w:r>
      <w:r w:rsidRPr="00276E9B">
        <w:rPr>
          <w:i/>
        </w:rPr>
        <w:t>MasterInformationBlock-SL</w:t>
      </w:r>
      <w:r w:rsidRPr="00276E9B">
        <w:rPr>
          <w:i/>
          <w:lang w:eastAsia="zh-CN"/>
        </w:rPr>
        <w:t>-V2X</w:t>
      </w:r>
      <w:r w:rsidRPr="00276E9B">
        <w:t xml:space="preserve"> message as follows:</w:t>
      </w:r>
    </w:p>
    <w:p w14:paraId="4235664E" w14:textId="77777777" w:rsidR="00573CB9" w:rsidRPr="00276E9B" w:rsidRDefault="00573CB9" w:rsidP="00573CB9">
      <w:pPr>
        <w:pStyle w:val="B1"/>
      </w:pPr>
      <w:r w:rsidRPr="00276E9B">
        <w:t>1&gt;</w:t>
      </w:r>
      <w:r w:rsidRPr="00276E9B">
        <w:tab/>
        <w:t>if in coverage on the frequency used for the sidelink operation that triggered this procedure as defined in TS 36.304 [4, 11.4]:</w:t>
      </w:r>
    </w:p>
    <w:p w14:paraId="15A2A12B" w14:textId="77777777" w:rsidR="00573CB9" w:rsidRPr="00276E9B" w:rsidRDefault="00573CB9" w:rsidP="00573CB9">
      <w:pPr>
        <w:pStyle w:val="B2"/>
      </w:pPr>
      <w:r w:rsidRPr="00276E9B">
        <w:t>2&gt;</w:t>
      </w:r>
      <w:r w:rsidRPr="00276E9B">
        <w:tab/>
        <w:t xml:space="preserve">set </w:t>
      </w:r>
      <w:r w:rsidRPr="00276E9B">
        <w:rPr>
          <w:i/>
        </w:rPr>
        <w:t>inCoverage</w:t>
      </w:r>
      <w:r w:rsidRPr="00276E9B">
        <w:t xml:space="preserve"> to </w:t>
      </w:r>
      <w:r w:rsidRPr="00276E9B">
        <w:rPr>
          <w:i/>
        </w:rPr>
        <w:t>TRUE</w:t>
      </w:r>
      <w:r w:rsidRPr="00276E9B">
        <w:t>;</w:t>
      </w:r>
    </w:p>
    <w:p w14:paraId="1B0DB881" w14:textId="77777777" w:rsidR="00573CB9" w:rsidRPr="00276E9B" w:rsidRDefault="00573CB9" w:rsidP="00573CB9">
      <w:pPr>
        <w:pStyle w:val="B2"/>
      </w:pPr>
      <w:r w:rsidRPr="00276E9B">
        <w:t>2&gt;</w:t>
      </w:r>
      <w:r w:rsidRPr="00276E9B">
        <w:tab/>
        <w:t xml:space="preserve">set </w:t>
      </w:r>
      <w:r w:rsidRPr="00276E9B">
        <w:rPr>
          <w:i/>
        </w:rPr>
        <w:t>sl-Bandwidth</w:t>
      </w:r>
      <w:r w:rsidRPr="00276E9B">
        <w:t xml:space="preserve"> to the value of </w:t>
      </w:r>
      <w:r w:rsidRPr="00276E9B">
        <w:rPr>
          <w:i/>
        </w:rPr>
        <w:t>ul-Bandwidth</w:t>
      </w:r>
      <w:r w:rsidRPr="00276E9B">
        <w:t xml:space="preserve"> as included in the received </w:t>
      </w:r>
      <w:r w:rsidRPr="00276E9B">
        <w:rPr>
          <w:i/>
        </w:rPr>
        <w:t>SystemInformationBlockType2</w:t>
      </w:r>
      <w:r w:rsidRPr="00276E9B">
        <w:t xml:space="preserve"> of the cell chosen for the concerned sidelink operation;</w:t>
      </w:r>
    </w:p>
    <w:p w14:paraId="786BE415" w14:textId="77777777" w:rsidR="00573CB9" w:rsidRPr="00276E9B" w:rsidRDefault="00573CB9" w:rsidP="00573CB9">
      <w:pPr>
        <w:pStyle w:val="B2"/>
      </w:pPr>
      <w:r w:rsidRPr="00276E9B">
        <w:t>2&gt;</w:t>
      </w:r>
      <w:r w:rsidRPr="00276E9B">
        <w:tab/>
        <w:t xml:space="preserve">if </w:t>
      </w:r>
      <w:r w:rsidRPr="00276E9B">
        <w:rPr>
          <w:i/>
        </w:rPr>
        <w:t>tdd-Config</w:t>
      </w:r>
      <w:r w:rsidRPr="00276E9B">
        <w:t xml:space="preserve"> is included in the received </w:t>
      </w:r>
      <w:r w:rsidRPr="00276E9B">
        <w:rPr>
          <w:i/>
        </w:rPr>
        <w:t>SystemInformationBlockType1</w:t>
      </w:r>
      <w:r w:rsidRPr="00276E9B">
        <w:t>:</w:t>
      </w:r>
    </w:p>
    <w:p w14:paraId="5E19F4CF" w14:textId="77777777" w:rsidR="00573CB9" w:rsidRPr="00276E9B" w:rsidRDefault="00573CB9" w:rsidP="00573CB9">
      <w:pPr>
        <w:pStyle w:val="B3"/>
      </w:pPr>
      <w:r w:rsidRPr="00276E9B">
        <w:t>3&gt;</w:t>
      </w:r>
      <w:r w:rsidRPr="00276E9B">
        <w:tab/>
        <w:t xml:space="preserve">set </w:t>
      </w:r>
      <w:r w:rsidRPr="00276E9B">
        <w:rPr>
          <w:i/>
        </w:rPr>
        <w:t>subframeAssignmentSL</w:t>
      </w:r>
      <w:r w:rsidRPr="00276E9B">
        <w:t xml:space="preserve"> to the value representing the same meaning as of s</w:t>
      </w:r>
      <w:r w:rsidRPr="00276E9B">
        <w:rPr>
          <w:i/>
        </w:rPr>
        <w:t>ubframeAssignment</w:t>
      </w:r>
      <w:r w:rsidRPr="00276E9B">
        <w:t xml:space="preserve"> that is included in </w:t>
      </w:r>
      <w:r w:rsidRPr="00276E9B">
        <w:rPr>
          <w:i/>
        </w:rPr>
        <w:t>tdd-Config</w:t>
      </w:r>
      <w:r w:rsidRPr="00276E9B">
        <w:t xml:space="preserve"> in the received </w:t>
      </w:r>
      <w:r w:rsidRPr="00276E9B">
        <w:rPr>
          <w:i/>
        </w:rPr>
        <w:t>SystemInformationBlockType1</w:t>
      </w:r>
      <w:r w:rsidRPr="00276E9B">
        <w:t>;</w:t>
      </w:r>
    </w:p>
    <w:p w14:paraId="24D19AB8" w14:textId="77777777" w:rsidR="00573CB9" w:rsidRPr="00276E9B" w:rsidRDefault="00573CB9" w:rsidP="00573CB9">
      <w:pPr>
        <w:pStyle w:val="B2"/>
      </w:pPr>
      <w:r w:rsidRPr="00276E9B">
        <w:t>2&gt;</w:t>
      </w:r>
      <w:r w:rsidRPr="00276E9B">
        <w:tab/>
        <w:t>else:</w:t>
      </w:r>
    </w:p>
    <w:p w14:paraId="18293F71" w14:textId="77777777" w:rsidR="00573CB9" w:rsidRPr="00276E9B" w:rsidRDefault="00573CB9" w:rsidP="00573CB9">
      <w:pPr>
        <w:pStyle w:val="B3"/>
      </w:pPr>
      <w:r w:rsidRPr="00276E9B">
        <w:t>3&gt;</w:t>
      </w:r>
      <w:r w:rsidRPr="00276E9B">
        <w:tab/>
        <w:t xml:space="preserve">set </w:t>
      </w:r>
      <w:r w:rsidRPr="00276E9B">
        <w:rPr>
          <w:i/>
        </w:rPr>
        <w:t>subframeAssignmentSL</w:t>
      </w:r>
      <w:r w:rsidRPr="00276E9B">
        <w:t xml:space="preserve"> to </w:t>
      </w:r>
      <w:r w:rsidRPr="00276E9B">
        <w:rPr>
          <w:i/>
        </w:rPr>
        <w:t>none</w:t>
      </w:r>
      <w:r w:rsidRPr="00276E9B">
        <w:t>;</w:t>
      </w:r>
    </w:p>
    <w:p w14:paraId="0173872E" w14:textId="77777777" w:rsidR="00573CB9" w:rsidRPr="00276E9B" w:rsidRDefault="00573CB9" w:rsidP="00573CB9">
      <w:pPr>
        <w:pStyle w:val="B2"/>
      </w:pPr>
      <w:r w:rsidRPr="00276E9B">
        <w:t>2&gt;</w:t>
      </w:r>
      <w:r w:rsidRPr="00276E9B">
        <w:tab/>
        <w:t xml:space="preserve">if triggered by sidelink communication; and if </w:t>
      </w:r>
      <w:r w:rsidRPr="00276E9B">
        <w:rPr>
          <w:i/>
        </w:rPr>
        <w:t>syncInfoReserved</w:t>
      </w:r>
      <w:r w:rsidRPr="00276E9B">
        <w:t xml:space="preserve"> is included in an entry of </w:t>
      </w:r>
      <w:r w:rsidRPr="00276E9B">
        <w:rPr>
          <w:i/>
        </w:rPr>
        <w:t>commSyncConfig</w:t>
      </w:r>
      <w:r w:rsidRPr="00276E9B">
        <w:t xml:space="preserve"> from the received </w:t>
      </w:r>
      <w:r w:rsidRPr="00276E9B">
        <w:rPr>
          <w:i/>
        </w:rPr>
        <w:t>SystemInformationBlockType18</w:t>
      </w:r>
      <w:r w:rsidRPr="00276E9B">
        <w:t>:</w:t>
      </w:r>
    </w:p>
    <w:p w14:paraId="48159ADF" w14:textId="77777777" w:rsidR="00573CB9" w:rsidRPr="00276E9B" w:rsidRDefault="00573CB9" w:rsidP="00573CB9">
      <w:pPr>
        <w:pStyle w:val="B3"/>
      </w:pPr>
      <w:r w:rsidRPr="00276E9B">
        <w:t>3&gt;</w:t>
      </w:r>
      <w:r w:rsidRPr="00276E9B">
        <w:tab/>
        <w:t xml:space="preserve">set </w:t>
      </w:r>
      <w:r w:rsidRPr="00276E9B">
        <w:rPr>
          <w:i/>
        </w:rPr>
        <w:t>reserved</w:t>
      </w:r>
      <w:r w:rsidRPr="00276E9B">
        <w:t xml:space="preserve"> to the value of </w:t>
      </w:r>
      <w:r w:rsidRPr="00276E9B">
        <w:rPr>
          <w:i/>
        </w:rPr>
        <w:t>syncInfoReserved</w:t>
      </w:r>
      <w:r w:rsidRPr="00276E9B">
        <w:t xml:space="preserve"> in the received</w:t>
      </w:r>
      <w:r w:rsidRPr="00276E9B">
        <w:rPr>
          <w:i/>
        </w:rPr>
        <w:t xml:space="preserve"> SystemInformationBlockType18</w:t>
      </w:r>
      <w:r w:rsidRPr="00276E9B">
        <w:t>;</w:t>
      </w:r>
    </w:p>
    <w:p w14:paraId="7FE32876" w14:textId="77777777" w:rsidR="00573CB9" w:rsidRPr="00276E9B" w:rsidRDefault="00573CB9" w:rsidP="00573CB9">
      <w:pPr>
        <w:pStyle w:val="B2"/>
      </w:pPr>
      <w:r w:rsidRPr="00276E9B">
        <w:t>2&gt;</w:t>
      </w:r>
      <w:r w:rsidRPr="00276E9B">
        <w:tab/>
        <w:t xml:space="preserve">if triggered by sidelink discovery; and if </w:t>
      </w:r>
      <w:r w:rsidRPr="00276E9B">
        <w:rPr>
          <w:i/>
        </w:rPr>
        <w:t>syncInfoReserved</w:t>
      </w:r>
      <w:r w:rsidRPr="00276E9B">
        <w:t xml:space="preserve"> is included in an entry of </w:t>
      </w:r>
      <w:r w:rsidRPr="00276E9B">
        <w:rPr>
          <w:i/>
        </w:rPr>
        <w:t>discSyncConfig</w:t>
      </w:r>
      <w:r w:rsidRPr="00276E9B">
        <w:t xml:space="preserve"> from the received </w:t>
      </w:r>
      <w:r w:rsidRPr="00276E9B">
        <w:rPr>
          <w:i/>
        </w:rPr>
        <w:t>SystemInformationBlockType19</w:t>
      </w:r>
      <w:r w:rsidRPr="00276E9B">
        <w:t>:</w:t>
      </w:r>
    </w:p>
    <w:p w14:paraId="48943F29" w14:textId="77777777" w:rsidR="00573CB9" w:rsidRPr="00276E9B" w:rsidRDefault="00573CB9" w:rsidP="00573CB9">
      <w:pPr>
        <w:pStyle w:val="B3"/>
      </w:pPr>
      <w:r w:rsidRPr="00276E9B">
        <w:t>3&gt;</w:t>
      </w:r>
      <w:r w:rsidRPr="00276E9B">
        <w:tab/>
        <w:t xml:space="preserve">set </w:t>
      </w:r>
      <w:r w:rsidRPr="00276E9B">
        <w:rPr>
          <w:i/>
        </w:rPr>
        <w:t>reserved</w:t>
      </w:r>
      <w:r w:rsidRPr="00276E9B">
        <w:t xml:space="preserve"> to the value of </w:t>
      </w:r>
      <w:r w:rsidRPr="00276E9B">
        <w:rPr>
          <w:i/>
        </w:rPr>
        <w:t>syncInfoReserved</w:t>
      </w:r>
      <w:r w:rsidRPr="00276E9B">
        <w:t xml:space="preserve"> in the received</w:t>
      </w:r>
      <w:r w:rsidRPr="00276E9B">
        <w:rPr>
          <w:i/>
        </w:rPr>
        <w:t xml:space="preserve"> SystemInformationBlockType19</w:t>
      </w:r>
      <w:r w:rsidRPr="00276E9B">
        <w:t>;</w:t>
      </w:r>
    </w:p>
    <w:p w14:paraId="7A47F151" w14:textId="77777777" w:rsidR="00573CB9" w:rsidRPr="00276E9B" w:rsidRDefault="00573CB9" w:rsidP="00573CB9">
      <w:pPr>
        <w:pStyle w:val="B2"/>
      </w:pPr>
      <w:r w:rsidRPr="00276E9B">
        <w:t>2&gt;</w:t>
      </w:r>
      <w:r w:rsidRPr="00276E9B">
        <w:tab/>
        <w:t xml:space="preserve">if triggered by V2X sidelink communication; and if </w:t>
      </w:r>
      <w:r w:rsidRPr="00276E9B">
        <w:rPr>
          <w:i/>
        </w:rPr>
        <w:t>syncInfoReserved</w:t>
      </w:r>
      <w:r w:rsidRPr="00276E9B">
        <w:t xml:space="preserve"> is included in an entry of </w:t>
      </w:r>
      <w:r w:rsidRPr="00276E9B">
        <w:rPr>
          <w:i/>
        </w:rPr>
        <w:t>v</w:t>
      </w:r>
      <w:r w:rsidRPr="00276E9B">
        <w:rPr>
          <w:i/>
          <w:lang w:eastAsia="zh-CN"/>
        </w:rPr>
        <w:t>2x-</w:t>
      </w:r>
      <w:r w:rsidRPr="00276E9B">
        <w:rPr>
          <w:i/>
        </w:rPr>
        <w:t>SyncConfig</w:t>
      </w:r>
      <w:r w:rsidRPr="00276E9B">
        <w:t xml:space="preserve"> from the received </w:t>
      </w:r>
      <w:r w:rsidRPr="00276E9B">
        <w:rPr>
          <w:i/>
        </w:rPr>
        <w:t>SystemInformationBlockType</w:t>
      </w:r>
      <w:r w:rsidRPr="00276E9B">
        <w:rPr>
          <w:i/>
          <w:lang w:eastAsia="zh-CN"/>
        </w:rPr>
        <w:t>21</w:t>
      </w:r>
      <w:r w:rsidRPr="00276E9B">
        <w:t>:</w:t>
      </w:r>
    </w:p>
    <w:p w14:paraId="3501A012" w14:textId="77777777" w:rsidR="00573CB9" w:rsidRPr="00276E9B" w:rsidRDefault="00573CB9" w:rsidP="00573CB9">
      <w:pPr>
        <w:pStyle w:val="B3"/>
      </w:pPr>
      <w:r w:rsidRPr="00276E9B">
        <w:t>3&gt;</w:t>
      </w:r>
      <w:r w:rsidRPr="00276E9B">
        <w:tab/>
        <w:t xml:space="preserve">set </w:t>
      </w:r>
      <w:r w:rsidRPr="00276E9B">
        <w:rPr>
          <w:i/>
        </w:rPr>
        <w:t>reserved</w:t>
      </w:r>
      <w:r w:rsidRPr="00276E9B">
        <w:t xml:space="preserve"> to the value of </w:t>
      </w:r>
      <w:r w:rsidRPr="00276E9B">
        <w:rPr>
          <w:i/>
        </w:rPr>
        <w:t>syncInfoReserved</w:t>
      </w:r>
      <w:r w:rsidRPr="00276E9B">
        <w:t xml:space="preserve"> in the received</w:t>
      </w:r>
      <w:r w:rsidRPr="00276E9B">
        <w:rPr>
          <w:i/>
        </w:rPr>
        <w:t xml:space="preserve"> SystemInformationBlockType</w:t>
      </w:r>
      <w:r w:rsidRPr="00276E9B">
        <w:rPr>
          <w:i/>
          <w:lang w:eastAsia="zh-CN"/>
        </w:rPr>
        <w:t>21</w:t>
      </w:r>
      <w:r w:rsidRPr="00276E9B">
        <w:t>;</w:t>
      </w:r>
    </w:p>
    <w:p w14:paraId="1A669EE5" w14:textId="77777777" w:rsidR="00573CB9" w:rsidRPr="00276E9B" w:rsidRDefault="00573CB9" w:rsidP="00573CB9">
      <w:pPr>
        <w:pStyle w:val="B2"/>
      </w:pPr>
      <w:r w:rsidRPr="00276E9B">
        <w:t>2&gt;</w:t>
      </w:r>
      <w:r w:rsidRPr="00276E9B">
        <w:tab/>
        <w:t>else:</w:t>
      </w:r>
    </w:p>
    <w:p w14:paraId="6DEA6E30" w14:textId="77777777" w:rsidR="00573CB9" w:rsidRPr="00276E9B" w:rsidRDefault="00573CB9" w:rsidP="00573CB9">
      <w:pPr>
        <w:pStyle w:val="B3"/>
      </w:pPr>
      <w:r w:rsidRPr="00276E9B">
        <w:t>3&gt;</w:t>
      </w:r>
      <w:r w:rsidRPr="00276E9B">
        <w:tab/>
        <w:t xml:space="preserve">set all bits in </w:t>
      </w:r>
      <w:r w:rsidRPr="00276E9B">
        <w:rPr>
          <w:i/>
        </w:rPr>
        <w:t>reserved</w:t>
      </w:r>
      <w:r w:rsidRPr="00276E9B">
        <w:t xml:space="preserve"> to 0;</w:t>
      </w:r>
    </w:p>
    <w:p w14:paraId="55920DB7" w14:textId="77777777" w:rsidR="00573CB9" w:rsidRPr="00276E9B" w:rsidRDefault="00573CB9" w:rsidP="00573CB9">
      <w:pPr>
        <w:pStyle w:val="B1"/>
        <w:rPr>
          <w:lang w:eastAsia="zh-CN"/>
        </w:rPr>
      </w:pPr>
      <w:r w:rsidRPr="00276E9B">
        <w:rPr>
          <w:lang w:eastAsia="zh-CN"/>
        </w:rPr>
        <w:t>1&gt;</w:t>
      </w:r>
      <w:r w:rsidRPr="00276E9B">
        <w:tab/>
      </w:r>
      <w:r w:rsidRPr="00276E9B">
        <w:rPr>
          <w:lang w:eastAsia="zh-CN"/>
        </w:rPr>
        <w:t xml:space="preserve">else </w:t>
      </w:r>
      <w:r w:rsidRPr="00276E9B">
        <w:t xml:space="preserve">if </w:t>
      </w:r>
      <w:r w:rsidRPr="00276E9B">
        <w:rPr>
          <w:lang w:eastAsia="zh-CN"/>
        </w:rPr>
        <w:t>out of</w:t>
      </w:r>
      <w:r w:rsidRPr="00276E9B">
        <w:t xml:space="preserve"> coverage on the frequency used for </w:t>
      </w:r>
      <w:r w:rsidRPr="00276E9B">
        <w:rPr>
          <w:lang w:eastAsia="zh-CN"/>
        </w:rPr>
        <w:t xml:space="preserve">V2X sidelink communication </w:t>
      </w:r>
      <w:r w:rsidRPr="00276E9B">
        <w:t>as defined in TS 36.304 [4, 11.4]</w:t>
      </w:r>
      <w:r w:rsidRPr="00276E9B">
        <w:rPr>
          <w:lang w:eastAsia="zh-CN"/>
        </w:rPr>
        <w:t xml:space="preserve">; and the concerned </w:t>
      </w:r>
      <w:r w:rsidRPr="00276E9B">
        <w:t xml:space="preserve">frequency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p>
    <w:p w14:paraId="5F24FD12" w14:textId="77777777" w:rsidR="00573CB9" w:rsidRPr="00276E9B" w:rsidRDefault="00573CB9" w:rsidP="00573CB9">
      <w:pPr>
        <w:pStyle w:val="B1"/>
        <w:ind w:leftChars="300" w:left="884"/>
      </w:pPr>
      <w:r w:rsidRPr="00276E9B">
        <w:rPr>
          <w:lang w:eastAsia="zh-CN"/>
        </w:rPr>
        <w:t xml:space="preserve">2&gt; set </w:t>
      </w:r>
      <w:r w:rsidRPr="00276E9B">
        <w:rPr>
          <w:i/>
        </w:rPr>
        <w:t>inCoverage</w:t>
      </w:r>
      <w:r w:rsidRPr="00276E9B">
        <w:t xml:space="preserve"> to </w:t>
      </w:r>
      <w:r w:rsidRPr="00276E9B">
        <w:rPr>
          <w:i/>
        </w:rPr>
        <w:t>TRUE</w:t>
      </w:r>
      <w:r w:rsidRPr="00276E9B">
        <w:t>;</w:t>
      </w:r>
    </w:p>
    <w:p w14:paraId="290D8258" w14:textId="77777777" w:rsidR="00573CB9" w:rsidRPr="00276E9B" w:rsidRDefault="00573CB9" w:rsidP="00573CB9">
      <w:pPr>
        <w:pStyle w:val="B1"/>
        <w:ind w:leftChars="300" w:left="884"/>
        <w:rPr>
          <w:rFonts w:cs="Courier New"/>
          <w:iCs/>
          <w:lang w:eastAsia="zh-CN"/>
        </w:rPr>
      </w:pPr>
      <w:r w:rsidRPr="00276E9B">
        <w:rPr>
          <w:lang w:eastAsia="zh-CN"/>
        </w:rPr>
        <w:t xml:space="preserve">2&gt; set </w:t>
      </w:r>
      <w:r w:rsidRPr="00276E9B">
        <w:rPr>
          <w:i/>
        </w:rPr>
        <w:t>sl-Bandwidth</w:t>
      </w:r>
      <w:r w:rsidRPr="00276E9B">
        <w:rPr>
          <w:iCs/>
          <w:lang w:eastAsia="zh-CN"/>
        </w:rPr>
        <w:t xml:space="preserve"> to the value of the corresponding field included in </w:t>
      </w:r>
      <w:r w:rsidRPr="00276E9B">
        <w:rPr>
          <w:rFonts w:cs="Courier New"/>
          <w:i/>
        </w:rPr>
        <w:t>v2x-InterFreqInfoList</w:t>
      </w:r>
      <w:r w:rsidRPr="00276E9B">
        <w:rPr>
          <w:rFonts w:cs="Courier New"/>
          <w:iCs/>
          <w:lang w:eastAsia="zh-CN"/>
        </w:rPr>
        <w:t>;</w:t>
      </w:r>
    </w:p>
    <w:p w14:paraId="064E258A" w14:textId="77777777" w:rsidR="00573CB9" w:rsidRPr="00276E9B" w:rsidRDefault="00573CB9" w:rsidP="00573CB9">
      <w:pPr>
        <w:pStyle w:val="B1"/>
        <w:ind w:leftChars="300" w:left="884"/>
        <w:rPr>
          <w:lang w:eastAsia="zh-CN"/>
        </w:rPr>
      </w:pPr>
      <w:r w:rsidRPr="00276E9B">
        <w:rPr>
          <w:rFonts w:cs="Courier New"/>
          <w:iCs/>
          <w:lang w:eastAsia="zh-CN"/>
        </w:rPr>
        <w:t xml:space="preserve">2&gt; set </w:t>
      </w:r>
      <w:r w:rsidRPr="00276E9B">
        <w:rPr>
          <w:i/>
        </w:rPr>
        <w:t>subframeAssignmentSL</w:t>
      </w:r>
      <w:r w:rsidRPr="00276E9B">
        <w:t xml:space="preserve"> and </w:t>
      </w:r>
      <w:r w:rsidRPr="00276E9B">
        <w:rPr>
          <w:i/>
        </w:rPr>
        <w:t>reserved</w:t>
      </w:r>
      <w:r w:rsidRPr="00276E9B">
        <w:t xml:space="preserve"> to the value of the corresponding field included in the preconfigured sidelink parameters (i.e. </w:t>
      </w:r>
      <w:r w:rsidRPr="00276E9B">
        <w:rPr>
          <w:i/>
          <w:lang w:eastAsia="zh-CN"/>
        </w:rPr>
        <w:t>v2x-CommP</w:t>
      </w:r>
      <w:r w:rsidRPr="00276E9B">
        <w:rPr>
          <w:i/>
        </w:rPr>
        <w:t>reconfigGeneral</w:t>
      </w:r>
      <w:r w:rsidRPr="00276E9B">
        <w:t xml:space="preserve"> in </w:t>
      </w:r>
      <w:r w:rsidRPr="00276E9B">
        <w:rPr>
          <w:bCs/>
          <w:i/>
          <w:iCs/>
        </w:rPr>
        <w:t>SL-</w:t>
      </w:r>
      <w:r w:rsidRPr="00276E9B">
        <w:rPr>
          <w:bCs/>
          <w:i/>
          <w:iCs/>
          <w:lang w:eastAsia="zh-CN"/>
        </w:rPr>
        <w:t>V2X-</w:t>
      </w:r>
      <w:r w:rsidRPr="00276E9B">
        <w:rPr>
          <w:bCs/>
          <w:i/>
          <w:iCs/>
        </w:rPr>
        <w:t>Preconfiguration</w:t>
      </w:r>
      <w:r w:rsidRPr="00276E9B">
        <w:rPr>
          <w:i/>
        </w:rPr>
        <w:t xml:space="preserve"> </w:t>
      </w:r>
      <w:r w:rsidRPr="00276E9B">
        <w:t>defined in 9.3)</w:t>
      </w:r>
      <w:r w:rsidRPr="00276E9B">
        <w:rPr>
          <w:lang w:eastAsia="zh-CN"/>
        </w:rPr>
        <w:t>;</w:t>
      </w:r>
    </w:p>
    <w:p w14:paraId="7F02E21D" w14:textId="77777777" w:rsidR="00573CB9" w:rsidRPr="00276E9B" w:rsidRDefault="00573CB9" w:rsidP="00573CB9">
      <w:pPr>
        <w:pStyle w:val="B1"/>
        <w:rPr>
          <w:lang w:eastAsia="zh-CN"/>
        </w:rPr>
      </w:pPr>
      <w:r w:rsidRPr="00276E9B">
        <w:rPr>
          <w:lang w:eastAsia="zh-CN"/>
        </w:rPr>
        <w:t>1&gt;</w:t>
      </w:r>
      <w:r w:rsidRPr="00276E9B">
        <w:rPr>
          <w:lang w:eastAsia="zh-CN"/>
        </w:rPr>
        <w:tab/>
        <w:t xml:space="preserve">else </w:t>
      </w:r>
      <w:r w:rsidRPr="00276E9B">
        <w:t xml:space="preserve">if </w:t>
      </w:r>
      <w:r w:rsidRPr="00276E9B">
        <w:rPr>
          <w:lang w:eastAsia="zh-CN"/>
        </w:rPr>
        <w:t>out of</w:t>
      </w:r>
      <w:r w:rsidRPr="00276E9B">
        <w:t xml:space="preserve"> coverage on the frequency used for </w:t>
      </w:r>
      <w:r w:rsidRPr="00276E9B">
        <w:rPr>
          <w:lang w:eastAsia="zh-CN"/>
        </w:rPr>
        <w:t xml:space="preserve">V2X sidelink communication </w:t>
      </w:r>
      <w:r w:rsidRPr="00276E9B">
        <w:t>as defined in TS 36.304 [4, 11.4]</w:t>
      </w:r>
      <w:r w:rsidRPr="00276E9B">
        <w:rPr>
          <w:lang w:eastAsia="zh-CN"/>
        </w:rPr>
        <w:t>; and</w:t>
      </w:r>
      <w:r w:rsidRPr="00276E9B">
        <w:t xml:space="preserve"> the UE </w:t>
      </w:r>
      <w:r w:rsidRPr="00276E9B">
        <w:rPr>
          <w:lang w:eastAsia="zh-CN"/>
        </w:rPr>
        <w:t xml:space="preserve">selects GNSS timing as the synchronization reference source and </w:t>
      </w:r>
      <w:r w:rsidRPr="00276E9B">
        <w:rPr>
          <w:i/>
        </w:rPr>
        <w:t>syncOffsetIndicator</w:t>
      </w:r>
      <w:r w:rsidRPr="00276E9B">
        <w:rPr>
          <w:i/>
          <w:lang w:eastAsia="zh-CN"/>
        </w:rPr>
        <w:t xml:space="preserve">3 </w:t>
      </w:r>
      <w:r w:rsidRPr="00276E9B">
        <w:rPr>
          <w:lang w:eastAsia="zh-CN"/>
        </w:rPr>
        <w:t xml:space="preserve">is not included in </w:t>
      </w:r>
      <w:r w:rsidRPr="00276E9B">
        <w:rPr>
          <w:bCs/>
          <w:i/>
          <w:iCs/>
        </w:rPr>
        <w:t>SL-</w:t>
      </w:r>
      <w:r w:rsidRPr="00276E9B">
        <w:rPr>
          <w:bCs/>
          <w:i/>
          <w:iCs/>
          <w:lang w:eastAsia="zh-CN"/>
        </w:rPr>
        <w:t>V2X-</w:t>
      </w:r>
      <w:r w:rsidRPr="00276E9B">
        <w:rPr>
          <w:bCs/>
          <w:i/>
          <w:iCs/>
        </w:rPr>
        <w:t>Preconfiguration</w:t>
      </w:r>
      <w:r w:rsidRPr="00276E9B">
        <w:t>:</w:t>
      </w:r>
    </w:p>
    <w:p w14:paraId="2CA98193" w14:textId="77777777" w:rsidR="00573CB9" w:rsidRPr="00276E9B" w:rsidRDefault="00573CB9" w:rsidP="00573CB9">
      <w:pPr>
        <w:pStyle w:val="B2"/>
      </w:pPr>
      <w:r w:rsidRPr="00276E9B">
        <w:rPr>
          <w:lang w:eastAsia="zh-CN"/>
        </w:rPr>
        <w:lastRenderedPageBreak/>
        <w:t>2</w:t>
      </w:r>
      <w:r w:rsidRPr="00276E9B">
        <w:t>&gt;</w:t>
      </w:r>
      <w:r w:rsidRPr="00276E9B">
        <w:tab/>
        <w:t xml:space="preserve">set </w:t>
      </w:r>
      <w:r w:rsidRPr="00276E9B">
        <w:rPr>
          <w:i/>
        </w:rPr>
        <w:t>inCoverage</w:t>
      </w:r>
      <w:r w:rsidRPr="00276E9B">
        <w:t xml:space="preserve"> to </w:t>
      </w:r>
      <w:r w:rsidRPr="00276E9B">
        <w:rPr>
          <w:i/>
        </w:rPr>
        <w:t>TRUE</w:t>
      </w:r>
      <w:r w:rsidRPr="00276E9B">
        <w:t>;</w:t>
      </w:r>
    </w:p>
    <w:p w14:paraId="7DDCB4CC" w14:textId="77777777" w:rsidR="00573CB9" w:rsidRPr="00276E9B" w:rsidRDefault="00573CB9" w:rsidP="00573CB9">
      <w:pPr>
        <w:pStyle w:val="B2"/>
        <w:rPr>
          <w:lang w:eastAsia="zh-CN"/>
        </w:rPr>
      </w:pPr>
      <w:r w:rsidRPr="00276E9B">
        <w:rPr>
          <w:lang w:eastAsia="zh-CN"/>
        </w:rPr>
        <w:t>2</w:t>
      </w:r>
      <w:r w:rsidRPr="00276E9B">
        <w:t>&gt;</w:t>
      </w:r>
      <w:r w:rsidRPr="00276E9B">
        <w:tab/>
        <w:t xml:space="preserve">set </w:t>
      </w:r>
      <w:r w:rsidRPr="00276E9B">
        <w:rPr>
          <w:i/>
        </w:rPr>
        <w:t>sl-Bandwidth</w:t>
      </w:r>
      <w:r w:rsidRPr="00276E9B">
        <w:t xml:space="preserve">, </w:t>
      </w:r>
      <w:r w:rsidRPr="00276E9B">
        <w:rPr>
          <w:i/>
        </w:rPr>
        <w:t>subframeAssignmentSL</w:t>
      </w:r>
      <w:r w:rsidRPr="00276E9B">
        <w:t xml:space="preserve"> and </w:t>
      </w:r>
      <w:r w:rsidRPr="00276E9B">
        <w:rPr>
          <w:i/>
        </w:rPr>
        <w:t>reserved</w:t>
      </w:r>
      <w:r w:rsidRPr="00276E9B">
        <w:t xml:space="preserve"> to the value of the corresponding field included in the preconfigured sidelink parameters (i.e. </w:t>
      </w:r>
      <w:r w:rsidRPr="00276E9B">
        <w:rPr>
          <w:i/>
          <w:lang w:eastAsia="zh-CN"/>
        </w:rPr>
        <w:t>v2x-CommP</w:t>
      </w:r>
      <w:r w:rsidRPr="00276E9B">
        <w:rPr>
          <w:i/>
        </w:rPr>
        <w:t>reconfigGeneral</w:t>
      </w:r>
      <w:r w:rsidRPr="00276E9B">
        <w:t xml:space="preserve"> in </w:t>
      </w:r>
      <w:r w:rsidRPr="00276E9B">
        <w:rPr>
          <w:bCs/>
          <w:i/>
          <w:iCs/>
        </w:rPr>
        <w:t>SL-</w:t>
      </w:r>
      <w:r w:rsidRPr="00276E9B">
        <w:rPr>
          <w:bCs/>
          <w:i/>
          <w:iCs/>
          <w:lang w:eastAsia="zh-CN"/>
        </w:rPr>
        <w:t>V2X-</w:t>
      </w:r>
      <w:r w:rsidRPr="00276E9B">
        <w:rPr>
          <w:bCs/>
          <w:i/>
          <w:iCs/>
        </w:rPr>
        <w:t>Preconfiguration</w:t>
      </w:r>
      <w:r w:rsidRPr="00276E9B">
        <w:t xml:space="preserve"> defined in 9.3);</w:t>
      </w:r>
    </w:p>
    <w:p w14:paraId="1710F27E" w14:textId="77777777" w:rsidR="00573CB9" w:rsidRPr="00276E9B" w:rsidRDefault="00573CB9" w:rsidP="00573CB9">
      <w:pPr>
        <w:pStyle w:val="B1"/>
      </w:pPr>
      <w:r w:rsidRPr="00276E9B">
        <w:t>1&gt;</w:t>
      </w:r>
      <w:r w:rsidRPr="00276E9B">
        <w:tab/>
        <w:t>else if the UE has a selected SyncRef UE (as defined in 5.10.8):</w:t>
      </w:r>
    </w:p>
    <w:p w14:paraId="00339356" w14:textId="77777777" w:rsidR="00573CB9" w:rsidRPr="00276E9B" w:rsidRDefault="00573CB9" w:rsidP="00573CB9">
      <w:pPr>
        <w:pStyle w:val="B2"/>
      </w:pPr>
      <w:r w:rsidRPr="00276E9B">
        <w:t>2&gt;</w:t>
      </w:r>
      <w:r w:rsidRPr="00276E9B">
        <w:tab/>
        <w:t xml:space="preserve">set </w:t>
      </w:r>
      <w:r w:rsidRPr="00276E9B">
        <w:rPr>
          <w:i/>
        </w:rPr>
        <w:t>inCoverage</w:t>
      </w:r>
      <w:r w:rsidRPr="00276E9B">
        <w:t xml:space="preserve"> to </w:t>
      </w:r>
      <w:r w:rsidRPr="00276E9B">
        <w:rPr>
          <w:i/>
        </w:rPr>
        <w:t>FALSE</w:t>
      </w:r>
      <w:r w:rsidRPr="00276E9B">
        <w:t>;</w:t>
      </w:r>
    </w:p>
    <w:p w14:paraId="55A7E943" w14:textId="77777777" w:rsidR="00573CB9" w:rsidRPr="00276E9B" w:rsidRDefault="00573CB9" w:rsidP="00573CB9">
      <w:pPr>
        <w:pStyle w:val="B2"/>
      </w:pPr>
      <w:r w:rsidRPr="00276E9B">
        <w:t>2&gt;</w:t>
      </w:r>
      <w:r w:rsidRPr="00276E9B">
        <w:tab/>
        <w:t xml:space="preserve">set </w:t>
      </w:r>
      <w:r w:rsidRPr="00276E9B">
        <w:rPr>
          <w:i/>
        </w:rPr>
        <w:t>sl-Bandwidth</w:t>
      </w:r>
      <w:r w:rsidRPr="00276E9B">
        <w:t xml:space="preserve">, </w:t>
      </w:r>
      <w:r w:rsidRPr="00276E9B">
        <w:rPr>
          <w:i/>
        </w:rPr>
        <w:t>subframeAssignmentSL</w:t>
      </w:r>
      <w:r w:rsidRPr="00276E9B">
        <w:t xml:space="preserve"> and </w:t>
      </w:r>
      <w:r w:rsidRPr="00276E9B">
        <w:rPr>
          <w:i/>
        </w:rPr>
        <w:t>reserved</w:t>
      </w:r>
      <w:r w:rsidRPr="00276E9B">
        <w:t xml:space="preserve"> to the value of the corresponding field included in the received </w:t>
      </w:r>
      <w:r w:rsidRPr="00276E9B">
        <w:rPr>
          <w:i/>
        </w:rPr>
        <w:t xml:space="preserve">MasterInformationBlock-SL </w:t>
      </w:r>
      <w:r w:rsidRPr="00276E9B">
        <w:rPr>
          <w:lang w:eastAsia="zh-CN"/>
        </w:rPr>
        <w:t>or</w:t>
      </w:r>
      <w:r w:rsidRPr="00276E9B">
        <w:rPr>
          <w:i/>
          <w:lang w:eastAsia="zh-CN"/>
        </w:rPr>
        <w:t xml:space="preserve"> </w:t>
      </w:r>
      <w:r w:rsidRPr="00276E9B">
        <w:rPr>
          <w:i/>
        </w:rPr>
        <w:t>MasterInformationBlock-SL</w:t>
      </w:r>
      <w:r w:rsidRPr="00276E9B">
        <w:rPr>
          <w:i/>
          <w:lang w:eastAsia="zh-CN"/>
        </w:rPr>
        <w:t>-V2X</w:t>
      </w:r>
      <w:r w:rsidRPr="00276E9B">
        <w:t>;</w:t>
      </w:r>
    </w:p>
    <w:p w14:paraId="25AC90D3" w14:textId="77777777" w:rsidR="00573CB9" w:rsidRPr="00276E9B" w:rsidRDefault="00573CB9" w:rsidP="00573CB9">
      <w:pPr>
        <w:pStyle w:val="B1"/>
      </w:pPr>
      <w:r w:rsidRPr="00276E9B">
        <w:t>1&gt;</w:t>
      </w:r>
      <w:r w:rsidRPr="00276E9B">
        <w:tab/>
        <w:t>else:</w:t>
      </w:r>
    </w:p>
    <w:p w14:paraId="683CBC93" w14:textId="77777777" w:rsidR="00573CB9" w:rsidRPr="00276E9B" w:rsidRDefault="00573CB9" w:rsidP="00573CB9">
      <w:pPr>
        <w:pStyle w:val="B2"/>
      </w:pPr>
      <w:r w:rsidRPr="00276E9B">
        <w:t>2&gt;</w:t>
      </w:r>
      <w:r w:rsidRPr="00276E9B">
        <w:tab/>
        <w:t xml:space="preserve">set </w:t>
      </w:r>
      <w:r w:rsidRPr="00276E9B">
        <w:rPr>
          <w:i/>
        </w:rPr>
        <w:t>inCoverage</w:t>
      </w:r>
      <w:r w:rsidRPr="00276E9B">
        <w:t xml:space="preserve"> to </w:t>
      </w:r>
      <w:r w:rsidRPr="00276E9B">
        <w:rPr>
          <w:i/>
        </w:rPr>
        <w:t>FALSE</w:t>
      </w:r>
      <w:r w:rsidRPr="00276E9B">
        <w:t>;</w:t>
      </w:r>
    </w:p>
    <w:p w14:paraId="7D1B5001" w14:textId="77777777" w:rsidR="00573CB9" w:rsidRPr="00276E9B" w:rsidRDefault="00573CB9" w:rsidP="00573CB9">
      <w:pPr>
        <w:pStyle w:val="B2"/>
      </w:pPr>
      <w:r w:rsidRPr="00276E9B">
        <w:t>2&gt;</w:t>
      </w:r>
      <w:r w:rsidRPr="00276E9B">
        <w:tab/>
        <w:t xml:space="preserve">set </w:t>
      </w:r>
      <w:r w:rsidRPr="00276E9B">
        <w:rPr>
          <w:i/>
        </w:rPr>
        <w:t>sl-Bandwidth</w:t>
      </w:r>
      <w:r w:rsidRPr="00276E9B">
        <w:t xml:space="preserve">, </w:t>
      </w:r>
      <w:r w:rsidRPr="00276E9B">
        <w:rPr>
          <w:i/>
        </w:rPr>
        <w:t>subframeAssignmentSL</w:t>
      </w:r>
      <w:r w:rsidRPr="00276E9B">
        <w:t xml:space="preserve"> and </w:t>
      </w:r>
      <w:r w:rsidRPr="00276E9B">
        <w:rPr>
          <w:i/>
        </w:rPr>
        <w:t>reserved</w:t>
      </w:r>
      <w:r w:rsidRPr="00276E9B">
        <w:t xml:space="preserve"> to the value of the corresponding field included in the preconfigured sidelink parameters (i.e. </w:t>
      </w:r>
      <w:r w:rsidRPr="00276E9B">
        <w:rPr>
          <w:i/>
        </w:rPr>
        <w:t>preconfigGeneral</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General</w:t>
      </w:r>
      <w:r w:rsidRPr="00276E9B">
        <w:rPr>
          <w:lang w:eastAsia="zh-CN"/>
        </w:rPr>
        <w:t xml:space="preserve"> </w:t>
      </w:r>
      <w:r w:rsidRPr="00276E9B">
        <w:t xml:space="preserve">in </w:t>
      </w:r>
      <w:r w:rsidRPr="00276E9B">
        <w:rPr>
          <w:bCs/>
          <w:i/>
          <w:iCs/>
        </w:rPr>
        <w:t>SL-</w:t>
      </w:r>
      <w:r w:rsidRPr="00276E9B">
        <w:rPr>
          <w:bCs/>
          <w:i/>
          <w:iCs/>
          <w:lang w:eastAsia="zh-CN"/>
        </w:rPr>
        <w:t>V2X-</w:t>
      </w:r>
      <w:r w:rsidRPr="00276E9B">
        <w:rPr>
          <w:bCs/>
          <w:i/>
          <w:iCs/>
        </w:rPr>
        <w:t>Preconfiguration</w:t>
      </w:r>
      <w:r w:rsidRPr="00276E9B">
        <w:rPr>
          <w:i/>
        </w:rPr>
        <w:t xml:space="preserve"> </w:t>
      </w:r>
      <w:r w:rsidRPr="00276E9B">
        <w:t>defined in 9.3);</w:t>
      </w:r>
    </w:p>
    <w:p w14:paraId="1BD93931" w14:textId="77777777" w:rsidR="00573CB9" w:rsidRPr="00276E9B" w:rsidRDefault="00573CB9" w:rsidP="00573CB9">
      <w:pPr>
        <w:pStyle w:val="B1"/>
      </w:pPr>
      <w:r w:rsidRPr="00276E9B">
        <w:t>1&gt;</w:t>
      </w:r>
      <w:r w:rsidRPr="00276E9B">
        <w:tab/>
        <w:t xml:space="preserve">set </w:t>
      </w:r>
      <w:r w:rsidRPr="00276E9B">
        <w:rPr>
          <w:i/>
        </w:rPr>
        <w:t xml:space="preserve">directFrameNumber </w:t>
      </w:r>
      <w:r w:rsidRPr="00276E9B">
        <w:t>and</w:t>
      </w:r>
      <w:r w:rsidRPr="00276E9B">
        <w:rPr>
          <w:i/>
        </w:rPr>
        <w:t xml:space="preserve"> directSubframeNumber </w:t>
      </w:r>
      <w:r w:rsidRPr="00276E9B">
        <w:t>according to the subframe used to transmit the SLSS, as specified in 5.10.7.3;</w:t>
      </w:r>
    </w:p>
    <w:p w14:paraId="7773C5F8" w14:textId="77777777" w:rsidR="00573CB9" w:rsidRPr="00276E9B" w:rsidRDefault="00573CB9" w:rsidP="00573CB9">
      <w:pPr>
        <w:pStyle w:val="B1"/>
      </w:pPr>
      <w:r w:rsidRPr="00276E9B">
        <w:t>1&gt;</w:t>
      </w:r>
      <w:r w:rsidRPr="00276E9B">
        <w:tab/>
        <w:t xml:space="preserve">submit the </w:t>
      </w:r>
      <w:r w:rsidRPr="00276E9B">
        <w:rPr>
          <w:i/>
        </w:rPr>
        <w:t>MasterInformationBlock-SL</w:t>
      </w:r>
      <w:r w:rsidRPr="00276E9B">
        <w:t xml:space="preserve"> or </w:t>
      </w:r>
      <w:r w:rsidRPr="00276E9B">
        <w:rPr>
          <w:i/>
        </w:rPr>
        <w:t>MasterInformationBlock-SL-V2X</w:t>
      </w:r>
      <w:r w:rsidRPr="00276E9B">
        <w:t xml:space="preserve"> message to lower layers for transmission upon which the procedure ends;</w:t>
      </w:r>
    </w:p>
    <w:p w14:paraId="2F7EABA3"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8.2</w:t>
      </w:r>
      <w:r w:rsidRPr="00276E9B">
        <w:t>]</w:t>
      </w:r>
    </w:p>
    <w:p w14:paraId="298B5F76" w14:textId="77777777" w:rsidR="00573CB9" w:rsidRPr="00276E9B" w:rsidRDefault="00573CB9" w:rsidP="00573CB9">
      <w:r w:rsidRPr="00276E9B">
        <w:t>The UE shall:</w:t>
      </w:r>
    </w:p>
    <w:p w14:paraId="62DA0423" w14:textId="77777777" w:rsidR="00573CB9" w:rsidRPr="00276E9B" w:rsidRDefault="00573CB9" w:rsidP="00573CB9">
      <w:pPr>
        <w:pStyle w:val="B1"/>
        <w:rPr>
          <w:lang w:eastAsia="zh-CN"/>
        </w:rPr>
      </w:pPr>
      <w:r w:rsidRPr="00276E9B">
        <w:t>1&gt;</w:t>
      </w:r>
      <w:r w:rsidRPr="00276E9B">
        <w:tab/>
        <w:t>if triggered by V2X sidelink communication</w:t>
      </w:r>
      <w:r w:rsidRPr="00276E9B">
        <w:rPr>
          <w:lang w:eastAsia="zh-CN"/>
        </w:rPr>
        <w:t>,</w:t>
      </w:r>
      <w:r w:rsidRPr="00276E9B">
        <w:t xml:space="preserve"> </w:t>
      </w:r>
      <w:r w:rsidRPr="00276E9B">
        <w:rPr>
          <w:lang w:eastAsia="zh-CN"/>
        </w:rPr>
        <w:t>and</w:t>
      </w:r>
      <w:r w:rsidRPr="00276E9B">
        <w:t xml:space="preserve"> </w:t>
      </w:r>
      <w:r w:rsidRPr="00276E9B">
        <w:rPr>
          <w:lang w:eastAsia="zh-CN"/>
        </w:rPr>
        <w:t xml:space="preserve">in </w:t>
      </w:r>
      <w:r w:rsidRPr="00276E9B">
        <w:t xml:space="preserve">coverage </w:t>
      </w:r>
      <w:r w:rsidRPr="00276E9B">
        <w:rPr>
          <w:lang w:eastAsia="zh-CN"/>
        </w:rPr>
        <w:t>on</w:t>
      </w:r>
      <w:r w:rsidRPr="00276E9B">
        <w:t xml:space="preserve"> the frequency for V2X sidelink communication</w:t>
      </w:r>
      <w:r w:rsidRPr="00276E9B">
        <w:rPr>
          <w:lang w:eastAsia="zh-CN"/>
        </w:rPr>
        <w:t>; or</w:t>
      </w:r>
    </w:p>
    <w:p w14:paraId="60DD9D7C" w14:textId="77777777" w:rsidR="00573CB9" w:rsidRPr="00276E9B" w:rsidRDefault="00573CB9" w:rsidP="00573CB9">
      <w:pPr>
        <w:pStyle w:val="B1"/>
        <w:rPr>
          <w:lang w:eastAsia="zh-CN"/>
        </w:rPr>
      </w:pPr>
      <w:r w:rsidRPr="00276E9B">
        <w:t>1&gt;</w:t>
      </w:r>
      <w:r w:rsidRPr="00276E9B">
        <w:tab/>
        <w:t xml:space="preserve">if triggered by V2X sidelink communication, and out of coverage on the frequency for V2X sidelink communication, and the frequency used to transmit V2X sidelink communication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r w:rsidRPr="00276E9B">
        <w:rPr>
          <w:lang w:eastAsia="zh-CN"/>
        </w:rPr>
        <w:t>:</w:t>
      </w:r>
    </w:p>
    <w:p w14:paraId="30EF9808" w14:textId="77777777" w:rsidR="00573CB9" w:rsidRPr="00276E9B" w:rsidRDefault="00573CB9" w:rsidP="00573CB9">
      <w:pPr>
        <w:pStyle w:val="B2"/>
      </w:pPr>
      <w:r w:rsidRPr="00276E9B">
        <w:t>2&gt;</w:t>
      </w:r>
      <w:r w:rsidRPr="00276E9B">
        <w:tab/>
      </w:r>
      <w:r w:rsidRPr="00276E9B">
        <w:rPr>
          <w:lang w:eastAsia="zh-CN"/>
        </w:rPr>
        <w:t xml:space="preserve">if </w:t>
      </w:r>
      <w:r w:rsidRPr="00276E9B">
        <w:rPr>
          <w:i/>
        </w:rPr>
        <w:t>typeTxSync</w:t>
      </w:r>
      <w:r w:rsidRPr="00276E9B">
        <w:t xml:space="preserve"> </w:t>
      </w:r>
      <w:r w:rsidRPr="00276E9B">
        <w:rPr>
          <w:lang w:eastAsia="zh-CN"/>
        </w:rPr>
        <w:t xml:space="preserve">is configured for the concerned frequency and </w:t>
      </w:r>
      <w:r w:rsidRPr="00276E9B">
        <w:t xml:space="preserve">set to </w:t>
      </w:r>
      <w:r w:rsidRPr="00276E9B">
        <w:rPr>
          <w:i/>
        </w:rPr>
        <w:t>enb</w:t>
      </w:r>
      <w:r w:rsidRPr="00276E9B">
        <w:t>:</w:t>
      </w:r>
    </w:p>
    <w:p w14:paraId="72A839A7" w14:textId="77777777" w:rsidR="00573CB9" w:rsidRPr="00276E9B" w:rsidRDefault="00573CB9" w:rsidP="00573CB9">
      <w:pPr>
        <w:pStyle w:val="B3"/>
      </w:pPr>
      <w:r w:rsidRPr="00276E9B">
        <w:t>3&gt;</w:t>
      </w:r>
      <w:r w:rsidRPr="00276E9B">
        <w:tab/>
      </w:r>
      <w:r w:rsidRPr="00276E9B">
        <w:rPr>
          <w:lang w:eastAsia="zh-CN"/>
        </w:rPr>
        <w:t xml:space="preserve">select a </w:t>
      </w:r>
      <w:r w:rsidRPr="00276E9B">
        <w:t xml:space="preserve">cell </w:t>
      </w:r>
      <w:r w:rsidRPr="00276E9B">
        <w:rPr>
          <w:lang w:eastAsia="zh-CN"/>
        </w:rPr>
        <w:t>as the synchronization reference source as defined in 5.10.13.3;</w:t>
      </w:r>
    </w:p>
    <w:p w14:paraId="3AB8B833" w14:textId="77777777" w:rsidR="00573CB9" w:rsidRPr="00276E9B" w:rsidRDefault="00573CB9" w:rsidP="00573CB9">
      <w:pPr>
        <w:pStyle w:val="B2"/>
      </w:pPr>
      <w:r w:rsidRPr="00276E9B">
        <w:t>2&gt;</w:t>
      </w:r>
      <w:r w:rsidRPr="00276E9B">
        <w:tab/>
      </w:r>
      <w:r w:rsidRPr="00276E9B">
        <w:rPr>
          <w:lang w:eastAsia="zh-CN"/>
        </w:rPr>
        <w:t xml:space="preserve">else if </w:t>
      </w:r>
      <w:r w:rsidRPr="00276E9B">
        <w:rPr>
          <w:i/>
        </w:rPr>
        <w:t>typeTxSync</w:t>
      </w:r>
      <w:r w:rsidRPr="00276E9B">
        <w:t xml:space="preserve"> </w:t>
      </w:r>
      <w:r w:rsidRPr="00276E9B">
        <w:rPr>
          <w:lang w:eastAsia="zh-CN"/>
        </w:rPr>
        <w:t xml:space="preserve">for the concerned frequency is not configured or is </w:t>
      </w:r>
      <w:r w:rsidRPr="00276E9B">
        <w:t xml:space="preserve">set to </w:t>
      </w:r>
      <w:r w:rsidRPr="00276E9B">
        <w:rPr>
          <w:i/>
          <w:lang w:eastAsia="zh-CN"/>
        </w:rPr>
        <w:t>gnss</w:t>
      </w:r>
      <w:r w:rsidRPr="00276E9B">
        <w:rPr>
          <w:lang w:eastAsia="zh-CN"/>
        </w:rPr>
        <w:t>, and GNSS is reliable in accordance with TS 36.101 [42] and TS 36.133 [16]:</w:t>
      </w:r>
    </w:p>
    <w:p w14:paraId="5B7F522B" w14:textId="77777777" w:rsidR="00573CB9" w:rsidRPr="00276E9B" w:rsidRDefault="00573CB9" w:rsidP="00573CB9">
      <w:pPr>
        <w:pStyle w:val="B3"/>
      </w:pPr>
      <w:r w:rsidRPr="00276E9B">
        <w:t>3&gt;</w:t>
      </w:r>
      <w:r w:rsidRPr="00276E9B">
        <w:tab/>
      </w:r>
      <w:r w:rsidRPr="00276E9B">
        <w:rPr>
          <w:lang w:eastAsia="zh-CN"/>
        </w:rPr>
        <w:t>select GNSS as the synchronization reference source;</w:t>
      </w:r>
    </w:p>
    <w:p w14:paraId="3E802D10" w14:textId="77777777" w:rsidR="00573CB9" w:rsidRPr="00276E9B" w:rsidRDefault="00573CB9" w:rsidP="00573CB9">
      <w:pPr>
        <w:pStyle w:val="B2"/>
      </w:pPr>
      <w:r w:rsidRPr="00276E9B">
        <w:t>2&gt;</w:t>
      </w:r>
      <w:r w:rsidRPr="00276E9B">
        <w:tab/>
      </w:r>
      <w:r w:rsidRPr="00276E9B">
        <w:rPr>
          <w:lang w:eastAsia="zh-CN"/>
        </w:rPr>
        <w:t>else (i.e., there is no GNSS which is reliable in accordance with TS 36.101 [42] and TS 36.133 [16]):</w:t>
      </w:r>
    </w:p>
    <w:p w14:paraId="564D98CD" w14:textId="77777777" w:rsidR="00573CB9" w:rsidRPr="00276E9B" w:rsidRDefault="00573CB9" w:rsidP="00573CB9">
      <w:pPr>
        <w:pStyle w:val="B3"/>
      </w:pPr>
      <w:r w:rsidRPr="00276E9B">
        <w:t>3&gt;</w:t>
      </w:r>
      <w:r w:rsidRPr="00276E9B">
        <w:tab/>
      </w:r>
      <w:r w:rsidRPr="00276E9B">
        <w:rPr>
          <w:lang w:eastAsia="zh-CN"/>
        </w:rPr>
        <w:t>search SLSSID=0 on the concerned frequency to detect candidate SLSS</w:t>
      </w:r>
      <w:r w:rsidRPr="00276E9B">
        <w:t>, in accordance with TS 36.133 [16]</w:t>
      </w:r>
      <w:r w:rsidRPr="00276E9B">
        <w:rPr>
          <w:lang w:eastAsia="zh-CN"/>
        </w:rPr>
        <w:t>;</w:t>
      </w:r>
    </w:p>
    <w:p w14:paraId="79EBD014" w14:textId="77777777" w:rsidR="00573CB9" w:rsidRPr="00276E9B" w:rsidRDefault="00573CB9" w:rsidP="00573CB9">
      <w:pPr>
        <w:pStyle w:val="B3"/>
      </w:pPr>
      <w:r w:rsidRPr="00276E9B">
        <w:t>3&gt;</w:t>
      </w:r>
      <w:r w:rsidRPr="00276E9B">
        <w:tab/>
        <w:t xml:space="preserve">when evaluating the detected SLSS, apply layer 3 filtering as specified in 5.5.3.2 using the preconfigured </w:t>
      </w:r>
      <w:r w:rsidRPr="00276E9B">
        <w:rPr>
          <w:i/>
        </w:rPr>
        <w:t>filterCoefficient</w:t>
      </w:r>
      <w:r w:rsidRPr="00276E9B">
        <w:t xml:space="preserve"> as defined in 9.3, before using the S-RSRP measurement results</w:t>
      </w:r>
      <w:r w:rsidRPr="00276E9B">
        <w:rPr>
          <w:lang w:eastAsia="zh-CN"/>
        </w:rPr>
        <w:t>;</w:t>
      </w:r>
    </w:p>
    <w:p w14:paraId="669A86C6" w14:textId="77777777" w:rsidR="00573CB9" w:rsidRPr="00276E9B" w:rsidRDefault="00573CB9" w:rsidP="00573CB9">
      <w:pPr>
        <w:pStyle w:val="B3"/>
        <w:rPr>
          <w:lang w:eastAsia="zh-CN"/>
        </w:rPr>
      </w:pPr>
      <w:r w:rsidRPr="00276E9B">
        <w:t>3&gt;</w:t>
      </w:r>
      <w:r w:rsidRPr="00276E9B">
        <w:tab/>
        <w:t>if the S-RSRP of the SyncRef UE</w:t>
      </w:r>
      <w:r w:rsidRPr="00276E9B">
        <w:rPr>
          <w:lang w:eastAsia="zh-CN"/>
        </w:rPr>
        <w:t xml:space="preserve"> identified by the detected</w:t>
      </w:r>
      <w:r w:rsidRPr="00276E9B">
        <w:t xml:space="preserve"> </w:t>
      </w:r>
      <w:r w:rsidRPr="00276E9B">
        <w:rPr>
          <w:lang w:eastAsia="zh-CN"/>
        </w:rPr>
        <w:t>SLSS</w:t>
      </w:r>
      <w:r w:rsidRPr="00276E9B">
        <w:t xml:space="preserve"> exceeds the minimum requirement </w:t>
      </w:r>
      <w:r w:rsidRPr="00276E9B">
        <w:rPr>
          <w:lang w:eastAsia="zh-CN"/>
        </w:rPr>
        <w:t xml:space="preserve">defined in </w:t>
      </w:r>
      <w:r w:rsidRPr="00276E9B">
        <w:t>TS 36.133 [16]</w:t>
      </w:r>
      <w:r w:rsidRPr="00276E9B">
        <w:rPr>
          <w:lang w:eastAsia="zh-CN"/>
        </w:rPr>
        <w:t>:</w:t>
      </w:r>
    </w:p>
    <w:p w14:paraId="51314F57" w14:textId="77777777" w:rsidR="00573CB9" w:rsidRPr="00276E9B" w:rsidRDefault="00573CB9" w:rsidP="00573CB9">
      <w:pPr>
        <w:pStyle w:val="B4"/>
      </w:pPr>
      <w:r w:rsidRPr="00276E9B">
        <w:t>4&gt;</w:t>
      </w:r>
      <w:r w:rsidRPr="00276E9B">
        <w:tab/>
      </w:r>
      <w:r w:rsidRPr="00276E9B">
        <w:rPr>
          <w:lang w:eastAsia="zh-CN"/>
        </w:rPr>
        <w:t xml:space="preserve">select the </w:t>
      </w:r>
      <w:r w:rsidRPr="00276E9B">
        <w:t>SyncRef UE;</w:t>
      </w:r>
    </w:p>
    <w:p w14:paraId="6BBDAEA5" w14:textId="77777777" w:rsidR="00573CB9" w:rsidRPr="00276E9B" w:rsidRDefault="00573CB9" w:rsidP="00573CB9">
      <w:pPr>
        <w:pStyle w:val="B3"/>
        <w:rPr>
          <w:lang w:eastAsia="zh-CN"/>
        </w:rPr>
      </w:pPr>
      <w:r w:rsidRPr="00276E9B">
        <w:t>3&gt;</w:t>
      </w:r>
      <w:r w:rsidRPr="00276E9B">
        <w:tab/>
      </w:r>
      <w:r w:rsidRPr="00276E9B">
        <w:rPr>
          <w:lang w:eastAsia="zh-CN"/>
        </w:rPr>
        <w:t>else (i.e., no SLSSID=0 detected):</w:t>
      </w:r>
    </w:p>
    <w:p w14:paraId="66E1DB50" w14:textId="77777777" w:rsidR="00573CB9" w:rsidRPr="00276E9B" w:rsidRDefault="00573CB9" w:rsidP="00573CB9">
      <w:pPr>
        <w:pStyle w:val="B4"/>
      </w:pPr>
      <w:r w:rsidRPr="00276E9B">
        <w:t>4&gt;</w:t>
      </w:r>
      <w:r w:rsidRPr="00276E9B">
        <w:tab/>
      </w:r>
      <w:r w:rsidRPr="00276E9B">
        <w:rPr>
          <w:lang w:eastAsia="zh-CN"/>
        </w:rPr>
        <w:t>select a</w:t>
      </w:r>
      <w:r w:rsidRPr="00276E9B">
        <w:t xml:space="preserve"> cell </w:t>
      </w:r>
      <w:r w:rsidRPr="00276E9B">
        <w:rPr>
          <w:lang w:eastAsia="zh-CN"/>
        </w:rPr>
        <w:t>as the synchronization reference source as defined in 5.10.13.3</w:t>
      </w:r>
      <w:r w:rsidRPr="00276E9B">
        <w:t>;</w:t>
      </w:r>
    </w:p>
    <w:p w14:paraId="01A77125" w14:textId="77777777" w:rsidR="00573CB9" w:rsidRPr="00276E9B" w:rsidRDefault="00573CB9" w:rsidP="00573CB9">
      <w:pPr>
        <w:pStyle w:val="Heading4"/>
        <w:rPr>
          <w:rFonts w:eastAsia="DengXian"/>
        </w:rPr>
      </w:pPr>
      <w:r w:rsidRPr="00276E9B">
        <w:rPr>
          <w:rFonts w:eastAsia="DengXian"/>
        </w:rPr>
        <w:lastRenderedPageBreak/>
        <w:t>24.1.14.3</w:t>
      </w:r>
      <w:r w:rsidRPr="00276E9B">
        <w:rPr>
          <w:rFonts w:eastAsia="DengXian"/>
        </w:rPr>
        <w:tab/>
        <w:t>Test description</w:t>
      </w:r>
    </w:p>
    <w:p w14:paraId="0FAC4D32" w14:textId="77777777" w:rsidR="00573CB9" w:rsidRPr="00276E9B" w:rsidRDefault="00573CB9" w:rsidP="00573CB9">
      <w:pPr>
        <w:pStyle w:val="H6"/>
      </w:pPr>
      <w:r w:rsidRPr="00276E9B">
        <w:rPr>
          <w:lang w:eastAsia="zh-CN"/>
        </w:rPr>
        <w:t>24.1.14.</w:t>
      </w:r>
      <w:r w:rsidRPr="00276E9B">
        <w:t>3.1</w:t>
      </w:r>
      <w:r w:rsidRPr="00276E9B">
        <w:tab/>
        <w:t>Pre-test conditions</w:t>
      </w:r>
    </w:p>
    <w:p w14:paraId="601A25D8" w14:textId="77777777" w:rsidR="00573CB9" w:rsidRPr="00276E9B" w:rsidRDefault="00573CB9" w:rsidP="00573CB9">
      <w:pPr>
        <w:pStyle w:val="H6"/>
      </w:pPr>
      <w:r w:rsidRPr="00276E9B">
        <w:t>System Simulator:</w:t>
      </w:r>
    </w:p>
    <w:p w14:paraId="662ABB07" w14:textId="77777777" w:rsidR="00573CB9" w:rsidRPr="00276E9B" w:rsidRDefault="00573CB9" w:rsidP="00573CB9">
      <w:pPr>
        <w:pStyle w:val="H6"/>
      </w:pPr>
      <w:r w:rsidRPr="00276E9B">
        <w:t>SS-NW</w:t>
      </w:r>
    </w:p>
    <w:p w14:paraId="1055DEC0" w14:textId="77777777" w:rsidR="00573CB9" w:rsidRPr="00276E9B" w:rsidRDefault="00573CB9" w:rsidP="00573CB9">
      <w:pPr>
        <w:pStyle w:val="B1"/>
      </w:pPr>
      <w:r w:rsidRPr="00276E9B">
        <w:t>-</w:t>
      </w:r>
      <w:r w:rsidRPr="00276E9B">
        <w:tab/>
        <w:t>Cell 1</w:t>
      </w:r>
    </w:p>
    <w:p w14:paraId="494F321C" w14:textId="77777777" w:rsidR="00573CB9" w:rsidRPr="00276E9B" w:rsidRDefault="00573CB9" w:rsidP="00573CB9">
      <w:pPr>
        <w:pStyle w:val="B1"/>
      </w:pPr>
      <w:r w:rsidRPr="00276E9B">
        <w:t>-</w:t>
      </w:r>
      <w:r w:rsidRPr="00276E9B">
        <w:tab/>
        <w:t>System information combination 29 as defined in TS 36.508 [18] clause 4.4.3.1 is used in E-UTRA Cell 1.</w:t>
      </w:r>
    </w:p>
    <w:p w14:paraId="7E422526" w14:textId="77777777" w:rsidR="00573CB9" w:rsidRPr="00276E9B" w:rsidRDefault="00573CB9" w:rsidP="00573CB9">
      <w:pPr>
        <w:pStyle w:val="B1"/>
        <w:rPr>
          <w:lang w:eastAsia="zh-CN"/>
        </w:rPr>
      </w:pPr>
      <w:r w:rsidRPr="00276E9B">
        <w:t>-</w:t>
      </w:r>
      <w:r w:rsidRPr="00276E9B">
        <w:tab/>
        <w:t>1 GNSS simulator</w:t>
      </w:r>
    </w:p>
    <w:p w14:paraId="4A981FDC" w14:textId="77777777" w:rsidR="00573CB9" w:rsidRPr="00276E9B" w:rsidRDefault="00573CB9" w:rsidP="00573CB9">
      <w:pPr>
        <w:pStyle w:val="H6"/>
      </w:pPr>
      <w:r w:rsidRPr="00276E9B">
        <w:t>SS-UE</w:t>
      </w:r>
    </w:p>
    <w:p w14:paraId="490B1AE8" w14:textId="77777777" w:rsidR="00573CB9" w:rsidRPr="00276E9B" w:rsidRDefault="00573CB9" w:rsidP="00573CB9">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transmitting and receiving device (as defined in TS 36.508 [18] clause 6.2.3.5), as well as, transmitting Synchronisation information on the resources which the UE is expected to use </w:t>
      </w:r>
      <w:r w:rsidR="000A01AD" w:rsidRPr="00276E9B">
        <w:t>for transmission and reception.</w:t>
      </w:r>
    </w:p>
    <w:p w14:paraId="4A1403E8" w14:textId="77777777" w:rsidR="00573CB9" w:rsidRPr="00276E9B" w:rsidRDefault="00573CB9" w:rsidP="00573CB9">
      <w:pPr>
        <w:pStyle w:val="H6"/>
      </w:pPr>
      <w:r w:rsidRPr="00276E9B">
        <w:t>UE:</w:t>
      </w:r>
    </w:p>
    <w:p w14:paraId="7CE6BC03" w14:textId="77777777" w:rsidR="00573CB9" w:rsidRPr="00276E9B" w:rsidRDefault="00573CB9" w:rsidP="00573CB9">
      <w:pPr>
        <w:pStyle w:val="B1"/>
        <w:rPr>
          <w:lang w:eastAsia="zh-CN"/>
        </w:rPr>
      </w:pPr>
      <w:r w:rsidRPr="00276E9B">
        <w:t>-</w:t>
      </w:r>
      <w:r w:rsidRPr="00276E9B">
        <w:tab/>
      </w:r>
      <w:r w:rsidRPr="00276E9B">
        <w:rPr>
          <w:lang w:eastAsia="zh-CN"/>
        </w:rPr>
        <w:t>V2X sidelink</w:t>
      </w:r>
      <w:r w:rsidRPr="00276E9B">
        <w:t xml:space="preserve"> related configuration</w:t>
      </w:r>
    </w:p>
    <w:p w14:paraId="3AC7AC09" w14:textId="77777777" w:rsidR="00573CB9" w:rsidRPr="00276E9B" w:rsidRDefault="00573CB9" w:rsidP="00573CB9">
      <w:pPr>
        <w:pStyle w:val="B2"/>
      </w:pPr>
      <w:r w:rsidRPr="00276E9B">
        <w:t>-</w:t>
      </w:r>
      <w:r w:rsidRPr="00276E9B">
        <w:tab/>
        <w:t xml:space="preserve">The UE is authorised to perform </w:t>
      </w:r>
      <w:r w:rsidRPr="00276E9B">
        <w:rPr>
          <w:lang w:eastAsia="zh-CN"/>
        </w:rPr>
        <w:t>V2X Sidelink</w:t>
      </w:r>
      <w:r w:rsidRPr="00276E9B">
        <w:t xml:space="preserve"> Communication</w:t>
      </w:r>
    </w:p>
    <w:p w14:paraId="191FB34F" w14:textId="77777777" w:rsidR="002D6C12" w:rsidRPr="00276E9B" w:rsidRDefault="002D6C12" w:rsidP="002D6C12">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 [18]).</w:t>
      </w:r>
    </w:p>
    <w:p w14:paraId="702E8F99" w14:textId="77777777" w:rsidR="002D6C12" w:rsidRPr="00276E9B" w:rsidRDefault="002D6C12" w:rsidP="002D6C12">
      <w:pPr>
        <w:pStyle w:val="TH"/>
      </w:pPr>
      <w:r w:rsidRPr="00276E9B">
        <w:t xml:space="preserve">Table </w:t>
      </w:r>
      <w:r w:rsidRPr="00276E9B">
        <w:rPr>
          <w:lang w:eastAsia="zh-CN"/>
        </w:rPr>
        <w:t>24.1.14.</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2D6C12" w:rsidRPr="00276E9B" w14:paraId="17943AD6" w14:textId="77777777" w:rsidTr="00320221">
        <w:trPr>
          <w:jc w:val="center"/>
        </w:trPr>
        <w:tc>
          <w:tcPr>
            <w:tcW w:w="1818" w:type="dxa"/>
          </w:tcPr>
          <w:p w14:paraId="4547DFBC" w14:textId="77777777" w:rsidR="002D6C12" w:rsidRPr="00276E9B" w:rsidRDefault="002D6C12" w:rsidP="00320221">
            <w:pPr>
              <w:pStyle w:val="TAH"/>
            </w:pPr>
            <w:r w:rsidRPr="00276E9B">
              <w:t>USIM field</w:t>
            </w:r>
          </w:p>
        </w:tc>
        <w:tc>
          <w:tcPr>
            <w:tcW w:w="977" w:type="dxa"/>
          </w:tcPr>
          <w:p w14:paraId="715F1293" w14:textId="77777777" w:rsidR="002D6C12" w:rsidRPr="00276E9B" w:rsidRDefault="002D6C12" w:rsidP="00320221">
            <w:pPr>
              <w:pStyle w:val="TAH"/>
            </w:pPr>
            <w:r w:rsidRPr="00276E9B">
              <w:t>Priority</w:t>
            </w:r>
          </w:p>
        </w:tc>
        <w:tc>
          <w:tcPr>
            <w:tcW w:w="2913" w:type="dxa"/>
          </w:tcPr>
          <w:p w14:paraId="67588517" w14:textId="77777777" w:rsidR="002D6C12" w:rsidRPr="00276E9B" w:rsidRDefault="002D6C12" w:rsidP="00320221">
            <w:pPr>
              <w:pStyle w:val="TAH"/>
            </w:pPr>
            <w:r w:rsidRPr="00276E9B">
              <w:t>Value</w:t>
            </w:r>
          </w:p>
        </w:tc>
        <w:tc>
          <w:tcPr>
            <w:tcW w:w="3075" w:type="dxa"/>
          </w:tcPr>
          <w:p w14:paraId="49F6AE94" w14:textId="77777777" w:rsidR="002D6C12" w:rsidRPr="00276E9B" w:rsidRDefault="002D6C12" w:rsidP="00320221">
            <w:pPr>
              <w:pStyle w:val="TAH"/>
            </w:pPr>
            <w:r w:rsidRPr="00276E9B">
              <w:t>Access Technology Identifier</w:t>
            </w:r>
          </w:p>
        </w:tc>
      </w:tr>
      <w:tr w:rsidR="000F07F7" w:rsidRPr="00276E9B" w14:paraId="526925F6" w14:textId="77777777" w:rsidTr="00503E55">
        <w:trPr>
          <w:cantSplit/>
          <w:jc w:val="center"/>
        </w:trPr>
        <w:tc>
          <w:tcPr>
            <w:tcW w:w="1818" w:type="dxa"/>
            <w:tcBorders>
              <w:top w:val="single" w:sz="4" w:space="0" w:color="auto"/>
              <w:left w:val="single" w:sz="4" w:space="0" w:color="auto"/>
              <w:bottom w:val="single" w:sz="4" w:space="0" w:color="auto"/>
              <w:right w:val="single" w:sz="4" w:space="0" w:color="auto"/>
            </w:tcBorders>
          </w:tcPr>
          <w:p w14:paraId="2CA1D9C4" w14:textId="77777777" w:rsidR="000F07F7" w:rsidRPr="00276E9B" w:rsidRDefault="000F07F7" w:rsidP="00503E55">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582C0C9E" w14:textId="77777777" w:rsidR="000F07F7" w:rsidRPr="00276E9B" w:rsidRDefault="000F07F7" w:rsidP="00503E55">
            <w:pPr>
              <w:pStyle w:val="TAL"/>
            </w:pPr>
          </w:p>
        </w:tc>
        <w:tc>
          <w:tcPr>
            <w:tcW w:w="2913" w:type="dxa"/>
            <w:tcBorders>
              <w:top w:val="single" w:sz="4" w:space="0" w:color="auto"/>
              <w:left w:val="single" w:sz="4" w:space="0" w:color="auto"/>
              <w:bottom w:val="single" w:sz="4" w:space="0" w:color="auto"/>
              <w:right w:val="single" w:sz="4" w:space="0" w:color="auto"/>
            </w:tcBorders>
          </w:tcPr>
          <w:p w14:paraId="2CECF020" w14:textId="77777777" w:rsidR="000F07F7" w:rsidRPr="00276E9B" w:rsidRDefault="000F07F7" w:rsidP="00503E55">
            <w:pPr>
              <w:pStyle w:val="TAL"/>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18C4D697" w14:textId="77777777" w:rsidR="000F07F7" w:rsidRPr="00276E9B" w:rsidRDefault="000F07F7" w:rsidP="00503E55">
            <w:pPr>
              <w:pStyle w:val="TAL"/>
            </w:pPr>
          </w:p>
        </w:tc>
      </w:tr>
      <w:tr w:rsidR="000F07F7" w:rsidRPr="00276E9B" w14:paraId="7586D32F" w14:textId="77777777" w:rsidTr="00503E55">
        <w:trPr>
          <w:cantSplit/>
          <w:jc w:val="center"/>
        </w:trPr>
        <w:tc>
          <w:tcPr>
            <w:tcW w:w="1818" w:type="dxa"/>
            <w:tcBorders>
              <w:top w:val="single" w:sz="4" w:space="0" w:color="auto"/>
              <w:left w:val="single" w:sz="4" w:space="0" w:color="auto"/>
              <w:bottom w:val="single" w:sz="4" w:space="0" w:color="auto"/>
              <w:right w:val="single" w:sz="4" w:space="0" w:color="auto"/>
            </w:tcBorders>
          </w:tcPr>
          <w:p w14:paraId="26E236AB" w14:textId="77777777" w:rsidR="000F07F7" w:rsidRPr="00276E9B" w:rsidRDefault="000F07F7" w:rsidP="00503E55">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4F5811F7" w14:textId="77777777" w:rsidR="000F07F7" w:rsidRPr="00276E9B" w:rsidRDefault="000F07F7" w:rsidP="00503E55">
            <w:pPr>
              <w:pStyle w:val="TAL"/>
            </w:pPr>
          </w:p>
        </w:tc>
        <w:tc>
          <w:tcPr>
            <w:tcW w:w="2913" w:type="dxa"/>
            <w:tcBorders>
              <w:top w:val="single" w:sz="4" w:space="0" w:color="auto"/>
              <w:left w:val="single" w:sz="4" w:space="0" w:color="auto"/>
              <w:bottom w:val="single" w:sz="4" w:space="0" w:color="auto"/>
              <w:right w:val="single" w:sz="4" w:space="0" w:color="auto"/>
            </w:tcBorders>
          </w:tcPr>
          <w:p w14:paraId="00B61464" w14:textId="77777777" w:rsidR="000F07F7" w:rsidRPr="00276E9B" w:rsidRDefault="000F07F7" w:rsidP="00503E55">
            <w:pPr>
              <w:pStyle w:val="TAL"/>
            </w:pPr>
            <w:r w:rsidRPr="00276E9B">
              <w:t>As per TS 36.508 [1</w:t>
            </w:r>
            <w:r w:rsidRPr="00276E9B">
              <w:rPr>
                <w:lang w:eastAsia="zh-CN"/>
              </w:rPr>
              <w:t>8</w:t>
            </w:r>
            <w:r w:rsidRPr="00276E9B">
              <w:t>] clause 4.9.3.4</w:t>
            </w:r>
          </w:p>
        </w:tc>
        <w:tc>
          <w:tcPr>
            <w:tcW w:w="3075" w:type="dxa"/>
            <w:tcBorders>
              <w:top w:val="single" w:sz="4" w:space="0" w:color="auto"/>
              <w:left w:val="single" w:sz="4" w:space="0" w:color="auto"/>
              <w:bottom w:val="single" w:sz="4" w:space="0" w:color="auto"/>
              <w:right w:val="single" w:sz="4" w:space="0" w:color="auto"/>
            </w:tcBorders>
          </w:tcPr>
          <w:p w14:paraId="6438E3C4" w14:textId="77777777" w:rsidR="000F07F7" w:rsidRPr="00276E9B" w:rsidRDefault="000F07F7" w:rsidP="00503E55">
            <w:pPr>
              <w:pStyle w:val="TAL"/>
            </w:pPr>
          </w:p>
        </w:tc>
      </w:tr>
      <w:tr w:rsidR="002D6C12" w:rsidRPr="00276E9B" w14:paraId="10DF0E65" w14:textId="77777777" w:rsidTr="00320221">
        <w:trPr>
          <w:cantSplit/>
          <w:jc w:val="center"/>
        </w:trPr>
        <w:tc>
          <w:tcPr>
            <w:tcW w:w="1818" w:type="dxa"/>
          </w:tcPr>
          <w:p w14:paraId="5060967A" w14:textId="77777777" w:rsidR="002D6C12" w:rsidRPr="00276E9B" w:rsidRDefault="002D6C12" w:rsidP="00320221">
            <w:pPr>
              <w:pStyle w:val="TAL"/>
            </w:pPr>
            <w:r w:rsidRPr="00276E9B">
              <w:t>EF</w:t>
            </w:r>
            <w:r w:rsidRPr="00276E9B">
              <w:rPr>
                <w:vertAlign w:val="subscript"/>
              </w:rPr>
              <w:t>V2X_CONFIG</w:t>
            </w:r>
          </w:p>
        </w:tc>
        <w:tc>
          <w:tcPr>
            <w:tcW w:w="977" w:type="dxa"/>
          </w:tcPr>
          <w:p w14:paraId="2479AF72" w14:textId="77777777" w:rsidR="002D6C12" w:rsidRPr="00276E9B" w:rsidRDefault="002D6C12" w:rsidP="00320221">
            <w:pPr>
              <w:pStyle w:val="TAL"/>
            </w:pPr>
          </w:p>
        </w:tc>
        <w:tc>
          <w:tcPr>
            <w:tcW w:w="2913" w:type="dxa"/>
          </w:tcPr>
          <w:p w14:paraId="6B4C7C2E" w14:textId="77777777" w:rsidR="002D6C12" w:rsidRPr="00276E9B" w:rsidRDefault="002D6C12" w:rsidP="00320221">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24.1.14.3.3-5</w:t>
            </w:r>
          </w:p>
          <w:p w14:paraId="7044F3C2" w14:textId="77777777" w:rsidR="002D6C12" w:rsidRPr="00276E9B" w:rsidRDefault="002D6C12" w:rsidP="00320221">
            <w:pPr>
              <w:pStyle w:val="TAL"/>
            </w:pPr>
            <w:r w:rsidRPr="00276E9B">
              <w:t xml:space="preserve">Geographical area field as defined in </w:t>
            </w:r>
            <w:r w:rsidR="00C521D6" w:rsidRPr="00276E9B">
              <w:t>TS 36.508 [18] clause 4.9.3.1.</w:t>
            </w:r>
          </w:p>
        </w:tc>
        <w:tc>
          <w:tcPr>
            <w:tcW w:w="3075" w:type="dxa"/>
          </w:tcPr>
          <w:p w14:paraId="20484DD8" w14:textId="77777777" w:rsidR="002D6C12" w:rsidRPr="00276E9B" w:rsidRDefault="002D6C12" w:rsidP="00320221">
            <w:pPr>
              <w:pStyle w:val="TAL"/>
            </w:pPr>
          </w:p>
        </w:tc>
      </w:tr>
    </w:tbl>
    <w:p w14:paraId="5837F1A3" w14:textId="77777777" w:rsidR="002D6C12" w:rsidRPr="00276E9B" w:rsidRDefault="002D6C12" w:rsidP="002D6C12"/>
    <w:p w14:paraId="753DD5D9" w14:textId="77777777" w:rsidR="00573CB9" w:rsidRPr="00276E9B" w:rsidRDefault="00573CB9" w:rsidP="00573CB9">
      <w:pPr>
        <w:pStyle w:val="H6"/>
      </w:pPr>
      <w:r w:rsidRPr="00276E9B">
        <w:t>Preamble:</w:t>
      </w:r>
    </w:p>
    <w:p w14:paraId="6041EBA7" w14:textId="77777777" w:rsidR="00573CB9" w:rsidRPr="00276E9B" w:rsidRDefault="00573CB9" w:rsidP="00573CB9">
      <w:pPr>
        <w:pStyle w:val="B1"/>
      </w:pPr>
      <w:r w:rsidRPr="00276E9B">
        <w:t>-</w:t>
      </w:r>
      <w:r w:rsidRPr="00276E9B">
        <w:tab/>
        <w:t xml:space="preserve">The UE is </w:t>
      </w:r>
      <w:r w:rsidRPr="00276E9B">
        <w:rPr>
          <w:lang w:eastAsia="zh-CN"/>
        </w:rPr>
        <w:t>r</w:t>
      </w:r>
      <w:r w:rsidRPr="00276E9B">
        <w:t xml:space="preserve">egistered, Idle Mode, UE Test Mode E Activated (state </w:t>
      </w:r>
      <w:r w:rsidRPr="00276E9B">
        <w:rPr>
          <w:lang w:eastAsia="zh-CN"/>
        </w:rPr>
        <w:t>2</w:t>
      </w:r>
      <w:r w:rsidRPr="00276E9B">
        <w:t>A) according to TS 36.508 [18] on Cell 1.</w:t>
      </w:r>
    </w:p>
    <w:p w14:paraId="5BFA4F64" w14:textId="77777777" w:rsidR="00573CB9" w:rsidRPr="00276E9B" w:rsidRDefault="00573CB9" w:rsidP="00573CB9">
      <w:pPr>
        <w:pStyle w:val="H6"/>
        <w:rPr>
          <w:lang w:eastAsia="zh-CN"/>
        </w:rPr>
      </w:pPr>
      <w:r w:rsidRPr="00276E9B">
        <w:rPr>
          <w:lang w:eastAsia="zh-CN"/>
        </w:rPr>
        <w:t>24.1.14.3.2</w:t>
      </w:r>
      <w:r w:rsidRPr="00276E9B">
        <w:tab/>
        <w:t>Test procedure sequence</w:t>
      </w:r>
    </w:p>
    <w:p w14:paraId="2CC4947C" w14:textId="77777777" w:rsidR="00573CB9" w:rsidRPr="00276E9B" w:rsidRDefault="00573CB9" w:rsidP="00573CB9">
      <w:r w:rsidRPr="00276E9B">
        <w:t xml:space="preserve">Table </w:t>
      </w:r>
      <w:r w:rsidRPr="00276E9B">
        <w:rPr>
          <w:lang w:eastAsia="zh-CN"/>
        </w:rPr>
        <w:t>24.1.14</w:t>
      </w:r>
      <w:r w:rsidRPr="00276E9B">
        <w:t>.3.2-</w:t>
      </w:r>
      <w:r w:rsidRPr="00276E9B">
        <w:rPr>
          <w:lang w:eastAsia="zh-CN"/>
        </w:rPr>
        <w:t>1</w:t>
      </w:r>
      <w:r w:rsidRPr="00276E9B">
        <w:t xml:space="preserve"> and Table 24.1.14.3.2-2 illustrate the downlink power levels and other changing parameters to be applied for the cell and SS-UE (resp.)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0C8114C5" w14:textId="77777777" w:rsidR="00573CB9" w:rsidRPr="00276E9B" w:rsidRDefault="00573CB9" w:rsidP="00573CB9">
      <w:pPr>
        <w:pStyle w:val="TH"/>
      </w:pPr>
      <w:r w:rsidRPr="00276E9B">
        <w:t xml:space="preserve">Table </w:t>
      </w:r>
      <w:r w:rsidRPr="00276E9B">
        <w:rPr>
          <w:lang w:eastAsia="zh-CN"/>
        </w:rPr>
        <w:t>24.1.14</w:t>
      </w:r>
      <w:r w:rsidRPr="00276E9B">
        <w:t>.3.2-</w:t>
      </w:r>
      <w:r w:rsidRPr="00276E9B">
        <w:rPr>
          <w:lang w:eastAsia="zh-CN"/>
        </w:rPr>
        <w:t>1</w:t>
      </w:r>
      <w:r w:rsidRPr="00276E9B">
        <w:t>: Time instances of cell power level and parameter changes</w:t>
      </w:r>
    </w:p>
    <w:tbl>
      <w:tblPr>
        <w:tblW w:w="4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tblGrid>
      <w:tr w:rsidR="00573CB9" w:rsidRPr="00276E9B" w14:paraId="5B0BB4D7" w14:textId="77777777" w:rsidTr="007E1594">
        <w:trPr>
          <w:jc w:val="center"/>
        </w:trPr>
        <w:tc>
          <w:tcPr>
            <w:tcW w:w="534" w:type="dxa"/>
            <w:tcBorders>
              <w:top w:val="single" w:sz="4" w:space="0" w:color="auto"/>
              <w:bottom w:val="nil"/>
            </w:tcBorders>
          </w:tcPr>
          <w:p w14:paraId="4F067420" w14:textId="77777777" w:rsidR="00573CB9" w:rsidRPr="00276E9B" w:rsidRDefault="00573CB9" w:rsidP="007E1594">
            <w:pPr>
              <w:pStyle w:val="TAH"/>
            </w:pPr>
          </w:p>
        </w:tc>
        <w:tc>
          <w:tcPr>
            <w:tcW w:w="1504" w:type="dxa"/>
            <w:tcBorders>
              <w:top w:val="single" w:sz="4" w:space="0" w:color="auto"/>
              <w:bottom w:val="nil"/>
            </w:tcBorders>
          </w:tcPr>
          <w:p w14:paraId="45A1D00F" w14:textId="77777777" w:rsidR="00573CB9" w:rsidRPr="00276E9B" w:rsidRDefault="00573CB9" w:rsidP="007E1594">
            <w:pPr>
              <w:pStyle w:val="TAH"/>
            </w:pPr>
            <w:r w:rsidRPr="00276E9B">
              <w:t>Parameter</w:t>
            </w:r>
          </w:p>
        </w:tc>
        <w:tc>
          <w:tcPr>
            <w:tcW w:w="976" w:type="dxa"/>
            <w:tcBorders>
              <w:top w:val="single" w:sz="4" w:space="0" w:color="auto"/>
            </w:tcBorders>
          </w:tcPr>
          <w:p w14:paraId="6BB7A085" w14:textId="77777777" w:rsidR="00573CB9" w:rsidRPr="00276E9B" w:rsidRDefault="00573CB9" w:rsidP="007E1594">
            <w:pPr>
              <w:pStyle w:val="TAH"/>
            </w:pPr>
            <w:r w:rsidRPr="00276E9B">
              <w:t>Unit</w:t>
            </w:r>
          </w:p>
        </w:tc>
        <w:tc>
          <w:tcPr>
            <w:tcW w:w="1240" w:type="dxa"/>
            <w:tcBorders>
              <w:top w:val="single" w:sz="4" w:space="0" w:color="auto"/>
            </w:tcBorders>
          </w:tcPr>
          <w:p w14:paraId="7E95FCAF" w14:textId="77777777" w:rsidR="00573CB9" w:rsidRPr="00276E9B" w:rsidRDefault="00573CB9" w:rsidP="007E1594">
            <w:pPr>
              <w:pStyle w:val="TAH"/>
            </w:pPr>
            <w:r w:rsidRPr="00276E9B">
              <w:t>Cell 1</w:t>
            </w:r>
          </w:p>
        </w:tc>
      </w:tr>
      <w:tr w:rsidR="00573CB9" w:rsidRPr="00276E9B" w14:paraId="5D1BF8BF" w14:textId="77777777" w:rsidTr="007E1594">
        <w:trPr>
          <w:jc w:val="center"/>
        </w:trPr>
        <w:tc>
          <w:tcPr>
            <w:tcW w:w="534" w:type="dxa"/>
            <w:tcBorders>
              <w:top w:val="single" w:sz="4" w:space="0" w:color="auto"/>
              <w:bottom w:val="single" w:sz="4" w:space="0" w:color="auto"/>
            </w:tcBorders>
            <w:shd w:val="clear" w:color="auto" w:fill="auto"/>
            <w:vAlign w:val="center"/>
          </w:tcPr>
          <w:p w14:paraId="6B259244" w14:textId="77777777" w:rsidR="00573CB9" w:rsidRPr="00276E9B" w:rsidRDefault="00573CB9" w:rsidP="007E1594">
            <w:pPr>
              <w:pStyle w:val="TAL"/>
            </w:pPr>
            <w:r w:rsidRPr="00276E9B">
              <w:t>T0</w:t>
            </w:r>
          </w:p>
        </w:tc>
        <w:tc>
          <w:tcPr>
            <w:tcW w:w="1504" w:type="dxa"/>
            <w:tcBorders>
              <w:top w:val="single" w:sz="4" w:space="0" w:color="auto"/>
              <w:bottom w:val="single" w:sz="4" w:space="0" w:color="auto"/>
            </w:tcBorders>
            <w:vAlign w:val="center"/>
          </w:tcPr>
          <w:p w14:paraId="1B6925B4"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2BD82C8E"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1F3205FA" w14:textId="77777777" w:rsidR="00573CB9" w:rsidRPr="00276E9B" w:rsidRDefault="002D6C12" w:rsidP="007E1594">
            <w:pPr>
              <w:pStyle w:val="TAC"/>
              <w:rPr>
                <w:lang w:eastAsia="zh-CN"/>
              </w:rPr>
            </w:pPr>
            <w:r w:rsidRPr="00276E9B">
              <w:t>-88</w:t>
            </w:r>
          </w:p>
        </w:tc>
      </w:tr>
      <w:tr w:rsidR="00573CB9" w:rsidRPr="00276E9B" w14:paraId="18E8474A" w14:textId="77777777" w:rsidTr="007E1594">
        <w:trPr>
          <w:jc w:val="center"/>
        </w:trPr>
        <w:tc>
          <w:tcPr>
            <w:tcW w:w="534" w:type="dxa"/>
            <w:tcBorders>
              <w:top w:val="single" w:sz="4" w:space="0" w:color="auto"/>
              <w:bottom w:val="single" w:sz="4" w:space="0" w:color="auto"/>
            </w:tcBorders>
            <w:shd w:val="clear" w:color="auto" w:fill="auto"/>
            <w:vAlign w:val="center"/>
          </w:tcPr>
          <w:p w14:paraId="1522A8AE" w14:textId="77777777" w:rsidR="00573CB9" w:rsidRPr="00276E9B" w:rsidRDefault="00573CB9" w:rsidP="007E1594">
            <w:pPr>
              <w:pStyle w:val="TAL"/>
            </w:pPr>
            <w:r w:rsidRPr="00276E9B">
              <w:t>T1</w:t>
            </w:r>
          </w:p>
        </w:tc>
        <w:tc>
          <w:tcPr>
            <w:tcW w:w="1504" w:type="dxa"/>
            <w:tcBorders>
              <w:top w:val="single" w:sz="4" w:space="0" w:color="auto"/>
              <w:bottom w:val="single" w:sz="4" w:space="0" w:color="auto"/>
            </w:tcBorders>
            <w:vAlign w:val="center"/>
          </w:tcPr>
          <w:p w14:paraId="6DADE743"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438DDD31"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346B715A" w14:textId="77777777" w:rsidR="00573CB9" w:rsidRPr="00276E9B" w:rsidRDefault="00573CB9" w:rsidP="007E1594">
            <w:pPr>
              <w:pStyle w:val="TAC"/>
            </w:pPr>
            <w:r w:rsidRPr="00276E9B">
              <w:t>-</w:t>
            </w:r>
            <w:r w:rsidRPr="00276E9B">
              <w:rPr>
                <w:lang w:eastAsia="zh-CN"/>
              </w:rPr>
              <w:t>79</w:t>
            </w:r>
          </w:p>
        </w:tc>
      </w:tr>
      <w:tr w:rsidR="00573CB9" w:rsidRPr="00276E9B" w14:paraId="671E3D7E" w14:textId="77777777" w:rsidTr="007E1594">
        <w:trPr>
          <w:jc w:val="center"/>
        </w:trPr>
        <w:tc>
          <w:tcPr>
            <w:tcW w:w="534" w:type="dxa"/>
            <w:tcBorders>
              <w:top w:val="single" w:sz="4" w:space="0" w:color="auto"/>
              <w:bottom w:val="single" w:sz="4" w:space="0" w:color="auto"/>
            </w:tcBorders>
            <w:shd w:val="clear" w:color="auto" w:fill="auto"/>
            <w:vAlign w:val="center"/>
          </w:tcPr>
          <w:p w14:paraId="2203A133" w14:textId="77777777" w:rsidR="00573CB9" w:rsidRPr="00276E9B" w:rsidRDefault="00573CB9" w:rsidP="007E1594">
            <w:pPr>
              <w:pStyle w:val="TAL"/>
            </w:pPr>
            <w:r w:rsidRPr="00276E9B">
              <w:t>T2</w:t>
            </w:r>
          </w:p>
        </w:tc>
        <w:tc>
          <w:tcPr>
            <w:tcW w:w="1504" w:type="dxa"/>
            <w:tcBorders>
              <w:top w:val="single" w:sz="4" w:space="0" w:color="auto"/>
              <w:bottom w:val="single" w:sz="4" w:space="0" w:color="auto"/>
            </w:tcBorders>
            <w:vAlign w:val="center"/>
          </w:tcPr>
          <w:p w14:paraId="004BE7AA"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7B0318D4"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40DC8670" w14:textId="77777777" w:rsidR="00573CB9" w:rsidRPr="00276E9B" w:rsidRDefault="002D6C12" w:rsidP="007E1594">
            <w:pPr>
              <w:pStyle w:val="TAC"/>
              <w:rPr>
                <w:lang w:eastAsia="zh-CN"/>
              </w:rPr>
            </w:pPr>
            <w:r w:rsidRPr="00276E9B">
              <w:t>-88</w:t>
            </w:r>
          </w:p>
        </w:tc>
      </w:tr>
    </w:tbl>
    <w:p w14:paraId="0E29FD91" w14:textId="77777777" w:rsidR="00573CB9" w:rsidRPr="00276E9B" w:rsidRDefault="00573CB9" w:rsidP="00573CB9">
      <w:pPr>
        <w:rPr>
          <w:lang w:eastAsia="zh-CN"/>
        </w:rPr>
      </w:pPr>
    </w:p>
    <w:p w14:paraId="7BF161A3" w14:textId="77777777" w:rsidR="00573CB9" w:rsidRPr="00276E9B" w:rsidRDefault="00573CB9" w:rsidP="00573CB9">
      <w:pPr>
        <w:pStyle w:val="TH"/>
      </w:pPr>
      <w:r w:rsidRPr="00276E9B">
        <w:lastRenderedPageBreak/>
        <w:t xml:space="preserve">Table </w:t>
      </w:r>
      <w:r w:rsidRPr="00276E9B">
        <w:rPr>
          <w:lang w:eastAsia="zh-CN"/>
        </w:rPr>
        <w:t>24.1.14</w:t>
      </w:r>
      <w:r w:rsidRPr="00276E9B">
        <w:t>.3.2-</w:t>
      </w:r>
      <w:r w:rsidRPr="00276E9B">
        <w:rPr>
          <w:lang w:eastAsia="zh-CN"/>
        </w:rPr>
        <w:t>2</w:t>
      </w:r>
      <w:r w:rsidRPr="00276E9B">
        <w:t>: Time instances of simulated SS-UE power level and parameter changes</w:t>
      </w:r>
    </w:p>
    <w:tbl>
      <w:tblPr>
        <w:tblW w:w="4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tblGrid>
      <w:tr w:rsidR="00573CB9" w:rsidRPr="00276E9B" w14:paraId="081AC92F" w14:textId="77777777" w:rsidTr="007E1594">
        <w:trPr>
          <w:jc w:val="center"/>
        </w:trPr>
        <w:tc>
          <w:tcPr>
            <w:tcW w:w="534" w:type="dxa"/>
            <w:tcBorders>
              <w:top w:val="single" w:sz="4" w:space="0" w:color="auto"/>
              <w:bottom w:val="nil"/>
            </w:tcBorders>
          </w:tcPr>
          <w:p w14:paraId="763BB2BB" w14:textId="77777777" w:rsidR="00573CB9" w:rsidRPr="00276E9B" w:rsidRDefault="00573CB9" w:rsidP="007E1594">
            <w:pPr>
              <w:pStyle w:val="TAH"/>
            </w:pPr>
          </w:p>
        </w:tc>
        <w:tc>
          <w:tcPr>
            <w:tcW w:w="1504" w:type="dxa"/>
            <w:tcBorders>
              <w:top w:val="single" w:sz="4" w:space="0" w:color="auto"/>
              <w:bottom w:val="nil"/>
            </w:tcBorders>
          </w:tcPr>
          <w:p w14:paraId="6B44AE56" w14:textId="77777777" w:rsidR="00573CB9" w:rsidRPr="00276E9B" w:rsidRDefault="00573CB9" w:rsidP="007E1594">
            <w:pPr>
              <w:pStyle w:val="TAH"/>
            </w:pPr>
            <w:r w:rsidRPr="00276E9B">
              <w:t>Parameter</w:t>
            </w:r>
          </w:p>
        </w:tc>
        <w:tc>
          <w:tcPr>
            <w:tcW w:w="976" w:type="dxa"/>
            <w:tcBorders>
              <w:top w:val="single" w:sz="4" w:space="0" w:color="auto"/>
            </w:tcBorders>
          </w:tcPr>
          <w:p w14:paraId="44E10391" w14:textId="77777777" w:rsidR="00573CB9" w:rsidRPr="00276E9B" w:rsidRDefault="00573CB9" w:rsidP="007E1594">
            <w:pPr>
              <w:pStyle w:val="TAH"/>
            </w:pPr>
            <w:r w:rsidRPr="00276E9B">
              <w:t>Unit</w:t>
            </w:r>
          </w:p>
        </w:tc>
        <w:tc>
          <w:tcPr>
            <w:tcW w:w="1240" w:type="dxa"/>
            <w:tcBorders>
              <w:top w:val="single" w:sz="4" w:space="0" w:color="auto"/>
            </w:tcBorders>
          </w:tcPr>
          <w:p w14:paraId="0752A1EE" w14:textId="77777777" w:rsidR="00573CB9" w:rsidRPr="00276E9B" w:rsidRDefault="00573CB9" w:rsidP="007E1594">
            <w:pPr>
              <w:pStyle w:val="TAH"/>
            </w:pPr>
            <w:r w:rsidRPr="00276E9B">
              <w:t>SS-UE1</w:t>
            </w:r>
          </w:p>
        </w:tc>
      </w:tr>
      <w:tr w:rsidR="00573CB9" w:rsidRPr="00276E9B" w14:paraId="4F77D43C" w14:textId="77777777" w:rsidTr="007E1594">
        <w:trPr>
          <w:jc w:val="center"/>
        </w:trPr>
        <w:tc>
          <w:tcPr>
            <w:tcW w:w="534" w:type="dxa"/>
            <w:tcBorders>
              <w:top w:val="single" w:sz="4" w:space="0" w:color="auto"/>
              <w:bottom w:val="single" w:sz="4" w:space="0" w:color="auto"/>
            </w:tcBorders>
            <w:shd w:val="clear" w:color="auto" w:fill="auto"/>
            <w:vAlign w:val="center"/>
          </w:tcPr>
          <w:p w14:paraId="06A4B983" w14:textId="77777777" w:rsidR="00573CB9" w:rsidRPr="00276E9B" w:rsidRDefault="00573CB9" w:rsidP="007E1594">
            <w:pPr>
              <w:pStyle w:val="TAL"/>
            </w:pPr>
            <w:r w:rsidRPr="00276E9B">
              <w:t>T0</w:t>
            </w:r>
          </w:p>
        </w:tc>
        <w:tc>
          <w:tcPr>
            <w:tcW w:w="1504" w:type="dxa"/>
            <w:tcBorders>
              <w:top w:val="single" w:sz="4" w:space="0" w:color="auto"/>
              <w:bottom w:val="single" w:sz="4" w:space="0" w:color="auto"/>
            </w:tcBorders>
            <w:vAlign w:val="center"/>
          </w:tcPr>
          <w:p w14:paraId="786D9B39"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1FE8C23C"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3F703A42" w14:textId="77777777" w:rsidR="00573CB9" w:rsidRPr="00276E9B" w:rsidRDefault="00573CB9" w:rsidP="007E1594">
            <w:pPr>
              <w:pStyle w:val="TAC"/>
              <w:rPr>
                <w:lang w:eastAsia="zh-CN"/>
              </w:rPr>
            </w:pPr>
            <w:r w:rsidRPr="00276E9B">
              <w:t>"Off"</w:t>
            </w:r>
          </w:p>
        </w:tc>
      </w:tr>
      <w:tr w:rsidR="00573CB9" w:rsidRPr="00276E9B" w14:paraId="6C8440F8" w14:textId="77777777" w:rsidTr="007E1594">
        <w:trPr>
          <w:jc w:val="center"/>
        </w:trPr>
        <w:tc>
          <w:tcPr>
            <w:tcW w:w="534" w:type="dxa"/>
            <w:tcBorders>
              <w:top w:val="single" w:sz="4" w:space="0" w:color="auto"/>
              <w:bottom w:val="single" w:sz="4" w:space="0" w:color="auto"/>
            </w:tcBorders>
            <w:shd w:val="clear" w:color="auto" w:fill="auto"/>
            <w:vAlign w:val="center"/>
          </w:tcPr>
          <w:p w14:paraId="4315EEF8" w14:textId="77777777" w:rsidR="00573CB9" w:rsidRPr="00276E9B" w:rsidRDefault="00573CB9" w:rsidP="007E1594">
            <w:pPr>
              <w:pStyle w:val="TAL"/>
            </w:pPr>
            <w:r w:rsidRPr="00276E9B">
              <w:t>T1</w:t>
            </w:r>
          </w:p>
        </w:tc>
        <w:tc>
          <w:tcPr>
            <w:tcW w:w="1504" w:type="dxa"/>
            <w:tcBorders>
              <w:top w:val="single" w:sz="4" w:space="0" w:color="auto"/>
              <w:bottom w:val="single" w:sz="4" w:space="0" w:color="auto"/>
            </w:tcBorders>
            <w:vAlign w:val="center"/>
          </w:tcPr>
          <w:p w14:paraId="3B7D6C85"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55B90EA5"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3773B219" w14:textId="77777777" w:rsidR="00573CB9" w:rsidRPr="00276E9B" w:rsidRDefault="00573CB9" w:rsidP="007E1594">
            <w:pPr>
              <w:pStyle w:val="TAC"/>
            </w:pPr>
            <w:r w:rsidRPr="00276E9B">
              <w:t>-</w:t>
            </w:r>
            <w:r w:rsidRPr="00276E9B">
              <w:rPr>
                <w:lang w:eastAsia="zh-CN"/>
              </w:rPr>
              <w:t>79</w:t>
            </w:r>
          </w:p>
        </w:tc>
      </w:tr>
      <w:tr w:rsidR="00573CB9" w:rsidRPr="00276E9B" w14:paraId="02F86DED" w14:textId="77777777" w:rsidTr="007E1594">
        <w:trPr>
          <w:jc w:val="center"/>
        </w:trPr>
        <w:tc>
          <w:tcPr>
            <w:tcW w:w="534" w:type="dxa"/>
            <w:tcBorders>
              <w:top w:val="single" w:sz="4" w:space="0" w:color="auto"/>
              <w:bottom w:val="single" w:sz="4" w:space="0" w:color="auto"/>
            </w:tcBorders>
            <w:shd w:val="clear" w:color="auto" w:fill="auto"/>
            <w:vAlign w:val="center"/>
          </w:tcPr>
          <w:p w14:paraId="28BD6CC5" w14:textId="77777777" w:rsidR="00573CB9" w:rsidRPr="00276E9B" w:rsidRDefault="00573CB9" w:rsidP="007E1594">
            <w:pPr>
              <w:pStyle w:val="TAL"/>
            </w:pPr>
            <w:r w:rsidRPr="00276E9B">
              <w:t>T2</w:t>
            </w:r>
          </w:p>
        </w:tc>
        <w:tc>
          <w:tcPr>
            <w:tcW w:w="1504" w:type="dxa"/>
            <w:tcBorders>
              <w:top w:val="single" w:sz="4" w:space="0" w:color="auto"/>
              <w:bottom w:val="single" w:sz="4" w:space="0" w:color="auto"/>
            </w:tcBorders>
            <w:vAlign w:val="center"/>
          </w:tcPr>
          <w:p w14:paraId="06029304" w14:textId="77777777" w:rsidR="00573CB9" w:rsidRPr="00276E9B" w:rsidRDefault="00573CB9" w:rsidP="007E1594">
            <w:pPr>
              <w:pStyle w:val="TAC"/>
            </w:pPr>
            <w:r w:rsidRPr="00276E9B">
              <w:t>Cell-specific RS EPRE</w:t>
            </w:r>
          </w:p>
        </w:tc>
        <w:tc>
          <w:tcPr>
            <w:tcW w:w="976" w:type="dxa"/>
            <w:tcBorders>
              <w:top w:val="single" w:sz="4" w:space="0" w:color="auto"/>
              <w:bottom w:val="single" w:sz="4" w:space="0" w:color="auto"/>
            </w:tcBorders>
            <w:vAlign w:val="center"/>
          </w:tcPr>
          <w:p w14:paraId="2BCEC4F0" w14:textId="77777777" w:rsidR="00573CB9" w:rsidRPr="00276E9B" w:rsidRDefault="00573CB9" w:rsidP="007E1594">
            <w:pPr>
              <w:pStyle w:val="TAC"/>
            </w:pPr>
            <w:r w:rsidRPr="00276E9B">
              <w:t>dBm/15kHz</w:t>
            </w:r>
          </w:p>
        </w:tc>
        <w:tc>
          <w:tcPr>
            <w:tcW w:w="1240" w:type="dxa"/>
            <w:tcBorders>
              <w:top w:val="single" w:sz="4" w:space="0" w:color="auto"/>
              <w:bottom w:val="single" w:sz="4" w:space="0" w:color="auto"/>
            </w:tcBorders>
            <w:vAlign w:val="center"/>
          </w:tcPr>
          <w:p w14:paraId="366605C7" w14:textId="77777777" w:rsidR="00573CB9" w:rsidRPr="00276E9B" w:rsidRDefault="00573CB9" w:rsidP="007E1594">
            <w:pPr>
              <w:pStyle w:val="TAC"/>
              <w:rPr>
                <w:lang w:eastAsia="zh-CN"/>
              </w:rPr>
            </w:pPr>
            <w:r w:rsidRPr="00276E9B">
              <w:t>"Off"</w:t>
            </w:r>
          </w:p>
        </w:tc>
      </w:tr>
    </w:tbl>
    <w:p w14:paraId="0F9DCD48" w14:textId="77777777" w:rsidR="00573CB9" w:rsidRPr="00276E9B" w:rsidRDefault="00573CB9" w:rsidP="00573CB9">
      <w:pPr>
        <w:rPr>
          <w:lang w:eastAsia="zh-CN"/>
        </w:rPr>
      </w:pPr>
    </w:p>
    <w:p w14:paraId="33D8EEC5" w14:textId="77777777" w:rsidR="00573CB9" w:rsidRPr="00276E9B" w:rsidRDefault="00573CB9" w:rsidP="00573CB9">
      <w:pPr>
        <w:pStyle w:val="TH"/>
      </w:pPr>
      <w:r w:rsidRPr="00276E9B">
        <w:lastRenderedPageBreak/>
        <w:t xml:space="preserve">Table </w:t>
      </w:r>
      <w:r w:rsidRPr="00276E9B">
        <w:rPr>
          <w:lang w:eastAsia="zh-CN"/>
        </w:rPr>
        <w:t>24.1.14</w:t>
      </w:r>
      <w:r w:rsidRPr="00276E9B">
        <w:t>.</w:t>
      </w:r>
      <w:r w:rsidRPr="00276E9B">
        <w:rPr>
          <w:lang w:eastAsia="zh-CN"/>
        </w:rPr>
        <w:t>3.</w:t>
      </w:r>
      <w:r w:rsidRPr="00276E9B">
        <w:t>2-</w:t>
      </w:r>
      <w:r w:rsidRPr="00276E9B">
        <w:rPr>
          <w:lang w:eastAsia="zh-CN"/>
        </w:rPr>
        <w:t>3</w:t>
      </w:r>
      <w:r w:rsidRPr="00276E9B">
        <w:t>: Main behaviour</w:t>
      </w:r>
    </w:p>
    <w:tbl>
      <w:tblPr>
        <w:tblW w:w="97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40"/>
        <w:gridCol w:w="4017"/>
        <w:gridCol w:w="718"/>
        <w:gridCol w:w="3013"/>
        <w:gridCol w:w="574"/>
        <w:gridCol w:w="860"/>
      </w:tblGrid>
      <w:tr w:rsidR="00573CB9" w:rsidRPr="00276E9B" w14:paraId="15B02A21" w14:textId="77777777" w:rsidTr="007E1594">
        <w:tc>
          <w:tcPr>
            <w:tcW w:w="540" w:type="dxa"/>
            <w:tcBorders>
              <w:top w:val="single" w:sz="6" w:space="0" w:color="auto"/>
              <w:left w:val="single" w:sz="6" w:space="0" w:color="auto"/>
              <w:bottom w:val="nil"/>
            </w:tcBorders>
          </w:tcPr>
          <w:p w14:paraId="244CBB1C" w14:textId="77777777" w:rsidR="00573CB9" w:rsidRPr="00276E9B" w:rsidRDefault="00573CB9" w:rsidP="007E1594">
            <w:pPr>
              <w:pStyle w:val="TAH"/>
            </w:pPr>
            <w:r w:rsidRPr="00276E9B">
              <w:lastRenderedPageBreak/>
              <w:t>St</w:t>
            </w:r>
          </w:p>
        </w:tc>
        <w:tc>
          <w:tcPr>
            <w:tcW w:w="4017" w:type="dxa"/>
            <w:tcBorders>
              <w:top w:val="single" w:sz="6" w:space="0" w:color="auto"/>
              <w:bottom w:val="nil"/>
            </w:tcBorders>
          </w:tcPr>
          <w:p w14:paraId="2EB2D5D9" w14:textId="77777777" w:rsidR="00573CB9" w:rsidRPr="00276E9B" w:rsidRDefault="00573CB9" w:rsidP="007E1594">
            <w:pPr>
              <w:pStyle w:val="TAH"/>
            </w:pPr>
            <w:r w:rsidRPr="00276E9B">
              <w:t>Procedure</w:t>
            </w:r>
          </w:p>
        </w:tc>
        <w:tc>
          <w:tcPr>
            <w:tcW w:w="3731" w:type="dxa"/>
            <w:gridSpan w:val="2"/>
          </w:tcPr>
          <w:p w14:paraId="1DC2B3E9" w14:textId="77777777" w:rsidR="00573CB9" w:rsidRPr="00276E9B" w:rsidRDefault="00573CB9" w:rsidP="007E1594">
            <w:pPr>
              <w:pStyle w:val="TAH"/>
            </w:pPr>
            <w:r w:rsidRPr="00276E9B">
              <w:t>Message Sequence</w:t>
            </w:r>
          </w:p>
        </w:tc>
        <w:tc>
          <w:tcPr>
            <w:tcW w:w="574" w:type="dxa"/>
            <w:tcBorders>
              <w:top w:val="single" w:sz="6" w:space="0" w:color="auto"/>
              <w:bottom w:val="nil"/>
            </w:tcBorders>
          </w:tcPr>
          <w:p w14:paraId="517CAF76" w14:textId="77777777" w:rsidR="00573CB9" w:rsidRPr="00276E9B" w:rsidRDefault="00573CB9" w:rsidP="007E1594">
            <w:pPr>
              <w:pStyle w:val="TAH"/>
            </w:pPr>
            <w:r w:rsidRPr="00276E9B">
              <w:t>TP</w:t>
            </w:r>
          </w:p>
        </w:tc>
        <w:tc>
          <w:tcPr>
            <w:tcW w:w="860" w:type="dxa"/>
            <w:tcBorders>
              <w:top w:val="single" w:sz="6" w:space="0" w:color="auto"/>
              <w:bottom w:val="nil"/>
              <w:right w:val="single" w:sz="6" w:space="0" w:color="auto"/>
            </w:tcBorders>
          </w:tcPr>
          <w:p w14:paraId="37641616" w14:textId="77777777" w:rsidR="00573CB9" w:rsidRPr="00276E9B" w:rsidRDefault="00573CB9" w:rsidP="007E1594">
            <w:pPr>
              <w:pStyle w:val="TAH"/>
            </w:pPr>
            <w:r w:rsidRPr="00276E9B">
              <w:t>Verdict</w:t>
            </w:r>
          </w:p>
        </w:tc>
      </w:tr>
      <w:tr w:rsidR="00573CB9" w:rsidRPr="00276E9B" w14:paraId="135D0076" w14:textId="77777777" w:rsidTr="007E1594">
        <w:tc>
          <w:tcPr>
            <w:tcW w:w="540" w:type="dxa"/>
            <w:tcBorders>
              <w:top w:val="nil"/>
              <w:left w:val="single" w:sz="6" w:space="0" w:color="auto"/>
              <w:bottom w:val="single" w:sz="6" w:space="0" w:color="auto"/>
            </w:tcBorders>
          </w:tcPr>
          <w:p w14:paraId="224CE931" w14:textId="77777777" w:rsidR="00573CB9" w:rsidRPr="00276E9B" w:rsidRDefault="00573CB9" w:rsidP="007E1594">
            <w:pPr>
              <w:pStyle w:val="TAH"/>
              <w:rPr>
                <w:rFonts w:eastAsia="MS Gothic"/>
              </w:rPr>
            </w:pPr>
          </w:p>
        </w:tc>
        <w:tc>
          <w:tcPr>
            <w:tcW w:w="4017" w:type="dxa"/>
            <w:tcBorders>
              <w:top w:val="nil"/>
              <w:bottom w:val="single" w:sz="6" w:space="0" w:color="auto"/>
            </w:tcBorders>
          </w:tcPr>
          <w:p w14:paraId="7B9AAEED" w14:textId="77777777" w:rsidR="00573CB9" w:rsidRPr="00276E9B" w:rsidRDefault="00573CB9" w:rsidP="007E1594">
            <w:pPr>
              <w:pStyle w:val="TAH"/>
              <w:rPr>
                <w:rFonts w:eastAsia="MS Gothic"/>
              </w:rPr>
            </w:pPr>
          </w:p>
        </w:tc>
        <w:tc>
          <w:tcPr>
            <w:tcW w:w="718" w:type="dxa"/>
          </w:tcPr>
          <w:p w14:paraId="7835A7CA" w14:textId="77777777" w:rsidR="00573CB9" w:rsidRPr="00276E9B" w:rsidRDefault="00573CB9" w:rsidP="007E1594">
            <w:pPr>
              <w:pStyle w:val="TAH"/>
            </w:pPr>
            <w:r w:rsidRPr="00276E9B">
              <w:t>U - S</w:t>
            </w:r>
          </w:p>
        </w:tc>
        <w:tc>
          <w:tcPr>
            <w:tcW w:w="3013" w:type="dxa"/>
          </w:tcPr>
          <w:p w14:paraId="3D72ED97" w14:textId="77777777" w:rsidR="00573CB9" w:rsidRPr="00276E9B" w:rsidRDefault="00573CB9" w:rsidP="007E1594">
            <w:pPr>
              <w:pStyle w:val="TAH"/>
            </w:pPr>
            <w:r w:rsidRPr="00276E9B">
              <w:t>Message</w:t>
            </w:r>
          </w:p>
        </w:tc>
        <w:tc>
          <w:tcPr>
            <w:tcW w:w="574" w:type="dxa"/>
            <w:tcBorders>
              <w:top w:val="nil"/>
              <w:bottom w:val="single" w:sz="6" w:space="0" w:color="auto"/>
            </w:tcBorders>
          </w:tcPr>
          <w:p w14:paraId="7D118169" w14:textId="77777777" w:rsidR="00573CB9" w:rsidRPr="00276E9B" w:rsidRDefault="00573CB9" w:rsidP="007E1594">
            <w:pPr>
              <w:pStyle w:val="TAH"/>
              <w:rPr>
                <w:rFonts w:eastAsia="MS Gothic"/>
                <w:color w:val="000000"/>
              </w:rPr>
            </w:pPr>
          </w:p>
        </w:tc>
        <w:tc>
          <w:tcPr>
            <w:tcW w:w="860" w:type="dxa"/>
            <w:tcBorders>
              <w:top w:val="nil"/>
              <w:bottom w:val="single" w:sz="6" w:space="0" w:color="auto"/>
              <w:right w:val="single" w:sz="6" w:space="0" w:color="auto"/>
            </w:tcBorders>
          </w:tcPr>
          <w:p w14:paraId="239E84E5" w14:textId="77777777" w:rsidR="00573CB9" w:rsidRPr="00276E9B" w:rsidRDefault="00573CB9" w:rsidP="007E1594">
            <w:pPr>
              <w:pStyle w:val="TAH"/>
              <w:rPr>
                <w:rFonts w:eastAsia="MS Gothic"/>
                <w:color w:val="000000"/>
              </w:rPr>
            </w:pPr>
          </w:p>
        </w:tc>
      </w:tr>
      <w:tr w:rsidR="00C521D6" w:rsidRPr="00276E9B" w14:paraId="286E69F9" w14:textId="77777777" w:rsidTr="00915123">
        <w:tc>
          <w:tcPr>
            <w:tcW w:w="540" w:type="dxa"/>
            <w:tcBorders>
              <w:top w:val="nil"/>
              <w:left w:val="single" w:sz="6" w:space="0" w:color="auto"/>
              <w:bottom w:val="single" w:sz="6" w:space="0" w:color="auto"/>
            </w:tcBorders>
          </w:tcPr>
          <w:p w14:paraId="71E77C57" w14:textId="77777777" w:rsidR="00C521D6" w:rsidRPr="00276E9B" w:rsidRDefault="00C521D6" w:rsidP="00915123">
            <w:pPr>
              <w:pStyle w:val="TAC"/>
              <w:rPr>
                <w:lang w:eastAsia="zh-CN"/>
              </w:rPr>
            </w:pPr>
            <w:r w:rsidRPr="00276E9B">
              <w:rPr>
                <w:lang w:eastAsia="zh-CN"/>
              </w:rPr>
              <w:t>00</w:t>
            </w:r>
          </w:p>
        </w:tc>
        <w:tc>
          <w:tcPr>
            <w:tcW w:w="4017" w:type="dxa"/>
            <w:tcBorders>
              <w:top w:val="nil"/>
              <w:bottom w:val="single" w:sz="6" w:space="0" w:color="auto"/>
            </w:tcBorders>
          </w:tcPr>
          <w:p w14:paraId="589A0EC3" w14:textId="77777777" w:rsidR="00C521D6" w:rsidRPr="00276E9B" w:rsidRDefault="00C521D6" w:rsidP="00915123">
            <w:pPr>
              <w:pStyle w:val="TAN"/>
            </w:pPr>
            <w:r w:rsidRPr="00276E9B">
              <w:t>Trigger the UE to reset UTC time.</w:t>
            </w:r>
          </w:p>
          <w:p w14:paraId="2935441B" w14:textId="77777777" w:rsidR="00C521D6" w:rsidRPr="00276E9B" w:rsidRDefault="00C521D6" w:rsidP="00915123">
            <w:pPr>
              <w:pStyle w:val="TAN"/>
            </w:pPr>
          </w:p>
          <w:p w14:paraId="7B827D8C" w14:textId="77777777" w:rsidR="00C521D6" w:rsidRPr="00276E9B" w:rsidRDefault="00C521D6" w:rsidP="00915123">
            <w:pPr>
              <w:pStyle w:val="TAN"/>
            </w:pPr>
            <w:r w:rsidRPr="00276E9B">
              <w:t xml:space="preserve">NOTE: </w:t>
            </w:r>
            <w:r w:rsidRPr="00276E9B">
              <w:tab/>
              <w:t>The UTC time reset may be performed by MMI or AT command (+CUTCR).</w:t>
            </w:r>
          </w:p>
        </w:tc>
        <w:tc>
          <w:tcPr>
            <w:tcW w:w="718" w:type="dxa"/>
          </w:tcPr>
          <w:p w14:paraId="58175779" w14:textId="77777777" w:rsidR="00C521D6" w:rsidRPr="00276E9B" w:rsidRDefault="00C521D6" w:rsidP="00915123">
            <w:pPr>
              <w:pStyle w:val="TAC"/>
            </w:pPr>
          </w:p>
        </w:tc>
        <w:tc>
          <w:tcPr>
            <w:tcW w:w="3013" w:type="dxa"/>
          </w:tcPr>
          <w:p w14:paraId="1283A14A" w14:textId="77777777" w:rsidR="00C521D6" w:rsidRPr="00276E9B" w:rsidRDefault="00C521D6" w:rsidP="00915123">
            <w:pPr>
              <w:pStyle w:val="TAL"/>
            </w:pPr>
          </w:p>
        </w:tc>
        <w:tc>
          <w:tcPr>
            <w:tcW w:w="574" w:type="dxa"/>
            <w:tcBorders>
              <w:top w:val="nil"/>
              <w:bottom w:val="single" w:sz="6" w:space="0" w:color="auto"/>
            </w:tcBorders>
          </w:tcPr>
          <w:p w14:paraId="5ECF4FAD" w14:textId="77777777" w:rsidR="00C521D6" w:rsidRPr="00276E9B" w:rsidRDefault="00C521D6" w:rsidP="00915123">
            <w:pPr>
              <w:pStyle w:val="TAC"/>
              <w:rPr>
                <w:lang w:eastAsia="zh-CN"/>
              </w:rPr>
            </w:pPr>
          </w:p>
        </w:tc>
        <w:tc>
          <w:tcPr>
            <w:tcW w:w="860" w:type="dxa"/>
            <w:tcBorders>
              <w:top w:val="nil"/>
              <w:bottom w:val="single" w:sz="6" w:space="0" w:color="auto"/>
              <w:right w:val="single" w:sz="6" w:space="0" w:color="auto"/>
            </w:tcBorders>
          </w:tcPr>
          <w:p w14:paraId="523077BD" w14:textId="77777777" w:rsidR="00C521D6" w:rsidRPr="00276E9B" w:rsidRDefault="00C521D6" w:rsidP="00915123">
            <w:pPr>
              <w:pStyle w:val="TAC"/>
              <w:rPr>
                <w:lang w:eastAsia="zh-CN"/>
              </w:rPr>
            </w:pPr>
          </w:p>
        </w:tc>
      </w:tr>
      <w:tr w:rsidR="002D6C12" w:rsidRPr="00276E9B" w14:paraId="22477B54" w14:textId="77777777" w:rsidTr="00320221">
        <w:tc>
          <w:tcPr>
            <w:tcW w:w="540" w:type="dxa"/>
            <w:tcBorders>
              <w:top w:val="nil"/>
              <w:left w:val="single" w:sz="6" w:space="0" w:color="auto"/>
              <w:bottom w:val="single" w:sz="6" w:space="0" w:color="auto"/>
            </w:tcBorders>
          </w:tcPr>
          <w:p w14:paraId="2EE446E8" w14:textId="77777777" w:rsidR="002D6C12" w:rsidRPr="00276E9B" w:rsidRDefault="002D6C12" w:rsidP="00320221">
            <w:pPr>
              <w:pStyle w:val="TAC"/>
              <w:rPr>
                <w:lang w:eastAsia="zh-CN"/>
              </w:rPr>
            </w:pPr>
            <w:r w:rsidRPr="00276E9B">
              <w:rPr>
                <w:lang w:eastAsia="zh-CN"/>
              </w:rPr>
              <w:t>0</w:t>
            </w:r>
          </w:p>
        </w:tc>
        <w:tc>
          <w:tcPr>
            <w:tcW w:w="4017" w:type="dxa"/>
            <w:tcBorders>
              <w:top w:val="nil"/>
              <w:bottom w:val="single" w:sz="6" w:space="0" w:color="auto"/>
            </w:tcBorders>
          </w:tcPr>
          <w:p w14:paraId="0680F6C5" w14:textId="77777777" w:rsidR="002D6C12" w:rsidRPr="00276E9B" w:rsidRDefault="002D6C12" w:rsidP="00320221">
            <w:pPr>
              <w:pStyle w:val="TAL"/>
            </w:pPr>
            <w:r w:rsidRPr="00276E9B">
              <w:t>SS configures:</w:t>
            </w:r>
          </w:p>
          <w:p w14:paraId="1C8797CB" w14:textId="77777777" w:rsidR="002D6C12" w:rsidRPr="00276E9B" w:rsidRDefault="002D6C12" w:rsidP="00320221">
            <w:pPr>
              <w:pStyle w:val="TAL"/>
            </w:pPr>
            <w:r w:rsidRPr="00276E9B">
              <w:t>GNSS simulator</w:t>
            </w:r>
            <w:r w:rsidRPr="00276E9B">
              <w:rPr>
                <w:lang w:eastAsia="zh-CN"/>
              </w:rPr>
              <w:t xml:space="preserve"> is configured </w:t>
            </w:r>
            <w:r w:rsidR="00C521D6" w:rsidRPr="00276E9B">
              <w:rPr>
                <w:lang w:eastAsia="zh-CN"/>
              </w:rPr>
              <w:t xml:space="preserve">for </w:t>
            </w:r>
            <w:r w:rsidR="00C521D6" w:rsidRPr="00276E9B">
              <w:t xml:space="preserve">Scenario #1: Scenario #1: static in Geographical area #1, and starts step 1 </w:t>
            </w:r>
            <w:r w:rsidRPr="00276E9B">
              <w:rPr>
                <w:lang w:eastAsia="zh-CN"/>
              </w:rPr>
              <w:t xml:space="preserve">to simulate a location in the centre of </w:t>
            </w:r>
            <w:r w:rsidR="004036E4" w:rsidRPr="00276E9B">
              <w:t>Geographical</w:t>
            </w:r>
            <w:r w:rsidR="004036E4" w:rsidRPr="00276E9B">
              <w:rPr>
                <w:i/>
              </w:rPr>
              <w:t xml:space="preserve"> </w:t>
            </w:r>
            <w:r w:rsidRPr="00276E9B">
              <w:t xml:space="preserve">area </w:t>
            </w:r>
            <w:r w:rsidR="004036E4" w:rsidRPr="00276E9B">
              <w:t>#</w:t>
            </w:r>
            <w:r w:rsidRPr="00276E9B">
              <w:t xml:space="preserve">1 </w:t>
            </w:r>
            <w:r w:rsidRPr="00276E9B">
              <w:rPr>
                <w:lang w:eastAsia="zh-CN"/>
              </w:rPr>
              <w:t>as defined in TS</w:t>
            </w:r>
            <w:r w:rsidR="00823446" w:rsidRPr="00276E9B">
              <w:rPr>
                <w:lang w:eastAsia="zh-CN"/>
              </w:rPr>
              <w:t xml:space="preserve"> </w:t>
            </w:r>
            <w:r w:rsidRPr="00276E9B">
              <w:rPr>
                <w:lang w:eastAsia="zh-CN"/>
              </w:rPr>
              <w:t xml:space="preserve">36.508 </w:t>
            </w:r>
            <w:r w:rsidR="004036E4" w:rsidRPr="00276E9B">
              <w:rPr>
                <w:lang w:eastAsia="zh-CN"/>
              </w:rPr>
              <w:t xml:space="preserve">[18] </w:t>
            </w:r>
            <w:r w:rsidRPr="00276E9B">
              <w:rPr>
                <w:lang w:eastAsia="zh-CN"/>
              </w:rPr>
              <w:t xml:space="preserve">Table </w:t>
            </w:r>
            <w:r w:rsidR="004036E4" w:rsidRPr="00276E9B">
              <w:t>4.11.2-2.</w:t>
            </w:r>
            <w:r w:rsidR="004036E4" w:rsidRPr="00276E9B">
              <w:rPr>
                <w:lang w:eastAsia="zh-CN"/>
              </w:rPr>
              <w:t xml:space="preserve"> </w:t>
            </w:r>
            <w:r w:rsidR="004036E4" w:rsidRPr="00276E9B">
              <w:t>Geographical area #1</w:t>
            </w:r>
            <w:r w:rsidRPr="00276E9B">
              <w:rPr>
                <w:lang w:eastAsia="zh-CN"/>
              </w:rPr>
              <w:t xml:space="preserve"> is also pre-configured in the UE.</w:t>
            </w:r>
          </w:p>
        </w:tc>
        <w:tc>
          <w:tcPr>
            <w:tcW w:w="718" w:type="dxa"/>
          </w:tcPr>
          <w:p w14:paraId="18D71161" w14:textId="77777777" w:rsidR="002D6C12" w:rsidRPr="00276E9B" w:rsidRDefault="002D6C12" w:rsidP="00320221">
            <w:pPr>
              <w:pStyle w:val="TAC"/>
            </w:pPr>
            <w:r w:rsidRPr="00276E9B">
              <w:t>-</w:t>
            </w:r>
          </w:p>
        </w:tc>
        <w:tc>
          <w:tcPr>
            <w:tcW w:w="3013" w:type="dxa"/>
          </w:tcPr>
          <w:p w14:paraId="0DC2666C" w14:textId="77777777" w:rsidR="002D6C12" w:rsidRPr="00276E9B" w:rsidRDefault="002D6C12" w:rsidP="00320221">
            <w:pPr>
              <w:pStyle w:val="TAL"/>
            </w:pPr>
            <w:r w:rsidRPr="00276E9B">
              <w:t>-</w:t>
            </w:r>
          </w:p>
        </w:tc>
        <w:tc>
          <w:tcPr>
            <w:tcW w:w="574" w:type="dxa"/>
            <w:tcBorders>
              <w:top w:val="nil"/>
              <w:bottom w:val="single" w:sz="6" w:space="0" w:color="auto"/>
            </w:tcBorders>
          </w:tcPr>
          <w:p w14:paraId="75DFE8D7" w14:textId="77777777" w:rsidR="002D6C12" w:rsidRPr="00276E9B" w:rsidRDefault="002D6C12" w:rsidP="00320221">
            <w:pPr>
              <w:pStyle w:val="TAC"/>
              <w:rPr>
                <w:lang w:eastAsia="zh-CN"/>
              </w:rPr>
            </w:pPr>
            <w:r w:rsidRPr="00276E9B">
              <w:rPr>
                <w:lang w:eastAsia="zh-CN"/>
              </w:rPr>
              <w:t>-</w:t>
            </w:r>
          </w:p>
        </w:tc>
        <w:tc>
          <w:tcPr>
            <w:tcW w:w="860" w:type="dxa"/>
            <w:tcBorders>
              <w:top w:val="nil"/>
              <w:bottom w:val="single" w:sz="6" w:space="0" w:color="auto"/>
              <w:right w:val="single" w:sz="6" w:space="0" w:color="auto"/>
            </w:tcBorders>
          </w:tcPr>
          <w:p w14:paraId="29F4755F" w14:textId="77777777" w:rsidR="002D6C12" w:rsidRPr="00276E9B" w:rsidRDefault="002D6C12" w:rsidP="00320221">
            <w:pPr>
              <w:pStyle w:val="TAC"/>
              <w:rPr>
                <w:lang w:eastAsia="zh-CN"/>
              </w:rPr>
            </w:pPr>
            <w:r w:rsidRPr="00276E9B">
              <w:rPr>
                <w:lang w:eastAsia="zh-CN"/>
              </w:rPr>
              <w:t>-</w:t>
            </w:r>
          </w:p>
        </w:tc>
      </w:tr>
      <w:tr w:rsidR="00573CB9" w:rsidRPr="00276E9B" w14:paraId="51572BA3" w14:textId="77777777" w:rsidTr="007E1594">
        <w:tc>
          <w:tcPr>
            <w:tcW w:w="540" w:type="dxa"/>
            <w:tcBorders>
              <w:top w:val="nil"/>
              <w:left w:val="single" w:sz="6" w:space="0" w:color="auto"/>
              <w:bottom w:val="single" w:sz="6" w:space="0" w:color="auto"/>
            </w:tcBorders>
          </w:tcPr>
          <w:p w14:paraId="2B5319BD" w14:textId="77777777" w:rsidR="00573CB9" w:rsidRPr="00276E9B" w:rsidRDefault="00573CB9" w:rsidP="007E1594">
            <w:pPr>
              <w:pStyle w:val="TAC"/>
              <w:rPr>
                <w:lang w:eastAsia="zh-CN"/>
              </w:rPr>
            </w:pPr>
            <w:r w:rsidRPr="00276E9B">
              <w:rPr>
                <w:lang w:eastAsia="zh-CN"/>
              </w:rPr>
              <w:t>1</w:t>
            </w:r>
          </w:p>
        </w:tc>
        <w:tc>
          <w:tcPr>
            <w:tcW w:w="4017" w:type="dxa"/>
            <w:tcBorders>
              <w:top w:val="nil"/>
              <w:bottom w:val="single" w:sz="6" w:space="0" w:color="auto"/>
            </w:tcBorders>
          </w:tcPr>
          <w:p w14:paraId="2E0F216E" w14:textId="77777777" w:rsidR="00573CB9" w:rsidRPr="00276E9B" w:rsidRDefault="00573CB9" w:rsidP="007E1594">
            <w:pPr>
              <w:pStyle w:val="TAL"/>
            </w:pPr>
            <w:r w:rsidRPr="00276E9B">
              <w:t>The SS configures:</w:t>
            </w:r>
          </w:p>
          <w:p w14:paraId="15825487" w14:textId="77777777" w:rsidR="00573CB9" w:rsidRPr="00276E9B" w:rsidRDefault="00573CB9" w:rsidP="007E1594">
            <w:pPr>
              <w:pStyle w:val="TAL"/>
            </w:pPr>
            <w:r w:rsidRPr="00276E9B">
              <w:t>SS-NW</w:t>
            </w:r>
            <w:r w:rsidRPr="00276E9B">
              <w:rPr>
                <w:lang w:eastAsia="zh-CN"/>
              </w:rPr>
              <w:t xml:space="preserve"> sets c</w:t>
            </w:r>
            <w:r w:rsidRPr="00276E9B">
              <w:t>ell 1 parameters according to the row "T</w:t>
            </w:r>
            <w:r w:rsidRPr="00276E9B">
              <w:rPr>
                <w:lang w:eastAsia="zh-CN"/>
              </w:rPr>
              <w:t>0</w:t>
            </w:r>
            <w:r w:rsidRPr="00276E9B">
              <w:t>" in table 24.1.1</w:t>
            </w:r>
            <w:r w:rsidRPr="00276E9B">
              <w:rPr>
                <w:lang w:eastAsia="zh-CN"/>
              </w:rPr>
              <w:t>4</w:t>
            </w:r>
            <w:r w:rsidRPr="00276E9B">
              <w:t>.3.2-1 in order to</w:t>
            </w:r>
            <w:r w:rsidRPr="00276E9B">
              <w:rPr>
                <w:lang w:eastAsia="zh-CN"/>
              </w:rPr>
              <w:t xml:space="preserve"> match SLSS transmission </w:t>
            </w:r>
            <w:r w:rsidRPr="00276E9B">
              <w:t>condition</w:t>
            </w:r>
            <w:r w:rsidRPr="00276E9B">
              <w:rPr>
                <w:lang w:eastAsia="zh-CN"/>
              </w:rPr>
              <w:t>.</w:t>
            </w:r>
          </w:p>
        </w:tc>
        <w:tc>
          <w:tcPr>
            <w:tcW w:w="718" w:type="dxa"/>
          </w:tcPr>
          <w:p w14:paraId="43F1712C" w14:textId="77777777" w:rsidR="00573CB9" w:rsidRPr="00276E9B" w:rsidRDefault="00573CB9" w:rsidP="00F90E7A">
            <w:pPr>
              <w:pStyle w:val="TAC"/>
            </w:pPr>
            <w:r w:rsidRPr="00276E9B">
              <w:t>-</w:t>
            </w:r>
          </w:p>
        </w:tc>
        <w:tc>
          <w:tcPr>
            <w:tcW w:w="3013" w:type="dxa"/>
          </w:tcPr>
          <w:p w14:paraId="208F6C51" w14:textId="77777777" w:rsidR="00573CB9" w:rsidRPr="00276E9B" w:rsidRDefault="00573CB9" w:rsidP="00F90E7A">
            <w:pPr>
              <w:pStyle w:val="TAL"/>
            </w:pPr>
            <w:r w:rsidRPr="00276E9B">
              <w:t>-</w:t>
            </w:r>
          </w:p>
        </w:tc>
        <w:tc>
          <w:tcPr>
            <w:tcW w:w="574" w:type="dxa"/>
            <w:tcBorders>
              <w:top w:val="nil"/>
              <w:bottom w:val="single" w:sz="6" w:space="0" w:color="auto"/>
            </w:tcBorders>
          </w:tcPr>
          <w:p w14:paraId="393B3645" w14:textId="77777777" w:rsidR="00573CB9" w:rsidRPr="00276E9B" w:rsidRDefault="00573CB9" w:rsidP="00F90E7A">
            <w:pPr>
              <w:pStyle w:val="TAC"/>
            </w:pPr>
            <w:r w:rsidRPr="00276E9B">
              <w:rPr>
                <w:lang w:eastAsia="zh-CN"/>
              </w:rPr>
              <w:t>-</w:t>
            </w:r>
          </w:p>
        </w:tc>
        <w:tc>
          <w:tcPr>
            <w:tcW w:w="860" w:type="dxa"/>
            <w:tcBorders>
              <w:top w:val="nil"/>
              <w:bottom w:val="single" w:sz="6" w:space="0" w:color="auto"/>
              <w:right w:val="single" w:sz="6" w:space="0" w:color="auto"/>
            </w:tcBorders>
          </w:tcPr>
          <w:p w14:paraId="2F9DBC8D" w14:textId="77777777" w:rsidR="00573CB9" w:rsidRPr="00276E9B" w:rsidRDefault="00573CB9" w:rsidP="00F90E7A">
            <w:pPr>
              <w:pStyle w:val="TAC"/>
            </w:pPr>
            <w:r w:rsidRPr="00276E9B">
              <w:rPr>
                <w:lang w:eastAsia="zh-CN"/>
              </w:rPr>
              <w:t>-</w:t>
            </w:r>
          </w:p>
        </w:tc>
      </w:tr>
      <w:tr w:rsidR="00573CB9" w:rsidRPr="00276E9B" w14:paraId="3C9DB7DD" w14:textId="77777777" w:rsidTr="007E1594">
        <w:tc>
          <w:tcPr>
            <w:tcW w:w="540" w:type="dxa"/>
            <w:tcBorders>
              <w:top w:val="nil"/>
              <w:left w:val="single" w:sz="6" w:space="0" w:color="auto"/>
              <w:bottom w:val="single" w:sz="6" w:space="0" w:color="auto"/>
            </w:tcBorders>
          </w:tcPr>
          <w:p w14:paraId="1831F1D2" w14:textId="77777777" w:rsidR="00573CB9" w:rsidRPr="00276E9B" w:rsidRDefault="00573CB9" w:rsidP="007E1594">
            <w:pPr>
              <w:pStyle w:val="TAC"/>
              <w:rPr>
                <w:lang w:eastAsia="zh-CN"/>
              </w:rPr>
            </w:pPr>
            <w:r w:rsidRPr="00276E9B">
              <w:rPr>
                <w:lang w:eastAsia="zh-CN"/>
              </w:rPr>
              <w:t>2</w:t>
            </w:r>
          </w:p>
        </w:tc>
        <w:tc>
          <w:tcPr>
            <w:tcW w:w="4017" w:type="dxa"/>
            <w:tcBorders>
              <w:top w:val="nil"/>
              <w:bottom w:val="single" w:sz="6" w:space="0" w:color="auto"/>
            </w:tcBorders>
          </w:tcPr>
          <w:p w14:paraId="4F16C474" w14:textId="77777777" w:rsidR="00573CB9" w:rsidRPr="00276E9B" w:rsidRDefault="00573CB9" w:rsidP="007E1594">
            <w:pPr>
              <w:pStyle w:val="TAL"/>
            </w:pPr>
            <w:r w:rsidRPr="00276E9B">
              <w:t xml:space="preserve">The SS transmits a </w:t>
            </w:r>
            <w:r w:rsidRPr="00276E9B">
              <w:rPr>
                <w:i/>
              </w:rPr>
              <w:t>Paging</w:t>
            </w:r>
            <w:r w:rsidRPr="00276E9B">
              <w:t xml:space="preserve"> message including a </w:t>
            </w:r>
            <w:r w:rsidRPr="00276E9B">
              <w:rPr>
                <w:i/>
                <w:iCs/>
              </w:rPr>
              <w:t xml:space="preserve">systemInfoModification </w:t>
            </w:r>
            <w:r w:rsidRPr="00276E9B">
              <w:rPr>
                <w:iCs/>
              </w:rPr>
              <w:t>for cell1.</w:t>
            </w:r>
          </w:p>
        </w:tc>
        <w:tc>
          <w:tcPr>
            <w:tcW w:w="718" w:type="dxa"/>
          </w:tcPr>
          <w:p w14:paraId="377B74B3" w14:textId="77777777" w:rsidR="00573CB9" w:rsidRPr="00276E9B" w:rsidRDefault="00573CB9" w:rsidP="007E1594">
            <w:pPr>
              <w:pStyle w:val="TAC"/>
            </w:pPr>
            <w:r w:rsidRPr="00276E9B">
              <w:t>&lt;--</w:t>
            </w:r>
          </w:p>
        </w:tc>
        <w:tc>
          <w:tcPr>
            <w:tcW w:w="3013" w:type="dxa"/>
          </w:tcPr>
          <w:p w14:paraId="1638D9B6" w14:textId="77777777" w:rsidR="00573CB9" w:rsidRPr="00276E9B" w:rsidRDefault="00573CB9" w:rsidP="007E1594">
            <w:pPr>
              <w:pStyle w:val="TAL"/>
              <w:rPr>
                <w:i/>
              </w:rPr>
            </w:pPr>
            <w:r w:rsidRPr="00276E9B">
              <w:rPr>
                <w:i/>
              </w:rPr>
              <w:t>Paging</w:t>
            </w:r>
          </w:p>
        </w:tc>
        <w:tc>
          <w:tcPr>
            <w:tcW w:w="574" w:type="dxa"/>
            <w:tcBorders>
              <w:top w:val="nil"/>
              <w:bottom w:val="single" w:sz="6" w:space="0" w:color="auto"/>
            </w:tcBorders>
          </w:tcPr>
          <w:p w14:paraId="1E04D710" w14:textId="77777777" w:rsidR="00573CB9" w:rsidRPr="00276E9B" w:rsidRDefault="00573CB9" w:rsidP="00F90E7A">
            <w:pPr>
              <w:pStyle w:val="TAC"/>
            </w:pPr>
            <w:r w:rsidRPr="00276E9B">
              <w:t>-</w:t>
            </w:r>
          </w:p>
        </w:tc>
        <w:tc>
          <w:tcPr>
            <w:tcW w:w="860" w:type="dxa"/>
            <w:tcBorders>
              <w:top w:val="nil"/>
              <w:bottom w:val="single" w:sz="6" w:space="0" w:color="auto"/>
              <w:right w:val="single" w:sz="6" w:space="0" w:color="auto"/>
            </w:tcBorders>
          </w:tcPr>
          <w:p w14:paraId="3ABB4047" w14:textId="77777777" w:rsidR="00573CB9" w:rsidRPr="00276E9B" w:rsidRDefault="00573CB9" w:rsidP="00F90E7A">
            <w:pPr>
              <w:pStyle w:val="TAC"/>
            </w:pPr>
            <w:r w:rsidRPr="00276E9B">
              <w:t>-</w:t>
            </w:r>
          </w:p>
        </w:tc>
      </w:tr>
      <w:tr w:rsidR="00573CB9" w:rsidRPr="00276E9B" w14:paraId="2FAEB69E" w14:textId="77777777" w:rsidTr="007E1594">
        <w:tc>
          <w:tcPr>
            <w:tcW w:w="540" w:type="dxa"/>
            <w:tcBorders>
              <w:top w:val="nil"/>
              <w:left w:val="single" w:sz="6" w:space="0" w:color="auto"/>
              <w:bottom w:val="single" w:sz="6" w:space="0" w:color="auto"/>
            </w:tcBorders>
          </w:tcPr>
          <w:p w14:paraId="09A36B7C" w14:textId="77777777" w:rsidR="00573CB9" w:rsidRPr="00276E9B" w:rsidRDefault="00573CB9" w:rsidP="007E1594">
            <w:pPr>
              <w:pStyle w:val="TAC"/>
            </w:pPr>
            <w:r w:rsidRPr="00276E9B">
              <w:rPr>
                <w:lang w:eastAsia="zh-CN"/>
              </w:rPr>
              <w:t>3</w:t>
            </w:r>
          </w:p>
        </w:tc>
        <w:tc>
          <w:tcPr>
            <w:tcW w:w="4017" w:type="dxa"/>
            <w:tcBorders>
              <w:top w:val="nil"/>
              <w:bottom w:val="single" w:sz="6" w:space="0" w:color="auto"/>
            </w:tcBorders>
          </w:tcPr>
          <w:p w14:paraId="5D5F317D" w14:textId="77777777" w:rsidR="00573CB9" w:rsidRPr="00276E9B" w:rsidRDefault="00573CB9" w:rsidP="00F90E7A">
            <w:pPr>
              <w:pStyle w:val="TAL"/>
            </w:pPr>
            <w:r w:rsidRPr="00276E9B">
              <w:t>From the beginning of the next modification period the SS transmits S</w:t>
            </w:r>
            <w:r w:rsidRPr="00276E9B">
              <w:rPr>
                <w:i/>
              </w:rPr>
              <w:t>ystemInformationBlockType</w:t>
            </w:r>
            <w:r w:rsidRPr="00276E9B">
              <w:rPr>
                <w:i/>
                <w:lang w:eastAsia="zh-CN"/>
              </w:rPr>
              <w:t>21</w:t>
            </w:r>
            <w:r w:rsidRPr="00276E9B">
              <w:t xml:space="preserve"> according to Table </w:t>
            </w:r>
            <w:r w:rsidRPr="00276E9B">
              <w:rPr>
                <w:lang w:eastAsia="zh-CN"/>
              </w:rPr>
              <w:t>24.1.14</w:t>
            </w:r>
            <w:r w:rsidRPr="00276E9B">
              <w:t>.3.3-</w:t>
            </w:r>
            <w:r w:rsidRPr="00276E9B">
              <w:rPr>
                <w:lang w:eastAsia="zh-CN"/>
              </w:rPr>
              <w:t>1</w:t>
            </w:r>
            <w:r w:rsidRPr="00276E9B">
              <w:t>.</w:t>
            </w:r>
          </w:p>
        </w:tc>
        <w:tc>
          <w:tcPr>
            <w:tcW w:w="718" w:type="dxa"/>
          </w:tcPr>
          <w:p w14:paraId="27FA6027" w14:textId="77777777" w:rsidR="00573CB9" w:rsidRPr="00276E9B" w:rsidRDefault="00573CB9" w:rsidP="007E1594">
            <w:pPr>
              <w:pStyle w:val="TAC"/>
            </w:pPr>
            <w:r w:rsidRPr="00276E9B">
              <w:t>&lt;--</w:t>
            </w:r>
          </w:p>
        </w:tc>
        <w:tc>
          <w:tcPr>
            <w:tcW w:w="3013" w:type="dxa"/>
          </w:tcPr>
          <w:p w14:paraId="4B47868B" w14:textId="77777777" w:rsidR="00573CB9" w:rsidRPr="00276E9B" w:rsidRDefault="00573CB9" w:rsidP="007E1594">
            <w:pPr>
              <w:pStyle w:val="TAL"/>
              <w:rPr>
                <w:i/>
                <w:color w:val="000000"/>
                <w:lang w:eastAsia="zh-CN"/>
              </w:rPr>
            </w:pPr>
            <w:r w:rsidRPr="00276E9B">
              <w:rPr>
                <w:i/>
              </w:rPr>
              <w:t>SystemInformationBlockType</w:t>
            </w:r>
            <w:r w:rsidRPr="00276E9B">
              <w:rPr>
                <w:i/>
                <w:lang w:eastAsia="zh-CN"/>
              </w:rPr>
              <w:t>21</w:t>
            </w:r>
          </w:p>
        </w:tc>
        <w:tc>
          <w:tcPr>
            <w:tcW w:w="574" w:type="dxa"/>
            <w:tcBorders>
              <w:top w:val="nil"/>
              <w:bottom w:val="single" w:sz="6" w:space="0" w:color="auto"/>
            </w:tcBorders>
          </w:tcPr>
          <w:p w14:paraId="12015C30" w14:textId="77777777" w:rsidR="00573CB9" w:rsidRPr="00276E9B" w:rsidRDefault="00573CB9" w:rsidP="00F90E7A">
            <w:pPr>
              <w:pStyle w:val="TAC"/>
            </w:pPr>
            <w:r w:rsidRPr="00276E9B">
              <w:t>-</w:t>
            </w:r>
          </w:p>
        </w:tc>
        <w:tc>
          <w:tcPr>
            <w:tcW w:w="860" w:type="dxa"/>
            <w:tcBorders>
              <w:top w:val="nil"/>
              <w:bottom w:val="single" w:sz="6" w:space="0" w:color="auto"/>
              <w:right w:val="single" w:sz="6" w:space="0" w:color="auto"/>
            </w:tcBorders>
          </w:tcPr>
          <w:p w14:paraId="593A612C" w14:textId="77777777" w:rsidR="00573CB9" w:rsidRPr="00276E9B" w:rsidRDefault="00573CB9" w:rsidP="00F90E7A">
            <w:pPr>
              <w:pStyle w:val="TAC"/>
            </w:pPr>
            <w:r w:rsidRPr="00276E9B">
              <w:t>-</w:t>
            </w:r>
          </w:p>
        </w:tc>
      </w:tr>
      <w:tr w:rsidR="00573CB9" w:rsidRPr="00276E9B" w14:paraId="5E15E1B7" w14:textId="77777777" w:rsidTr="007E1594">
        <w:tc>
          <w:tcPr>
            <w:tcW w:w="540" w:type="dxa"/>
            <w:tcBorders>
              <w:top w:val="nil"/>
              <w:left w:val="single" w:sz="6" w:space="0" w:color="auto"/>
              <w:bottom w:val="single" w:sz="6" w:space="0" w:color="auto"/>
            </w:tcBorders>
          </w:tcPr>
          <w:p w14:paraId="5CA098DF" w14:textId="77777777" w:rsidR="00573CB9" w:rsidRPr="00276E9B" w:rsidRDefault="00573CB9" w:rsidP="007E1594">
            <w:pPr>
              <w:pStyle w:val="TAC"/>
              <w:rPr>
                <w:lang w:eastAsia="zh-CN"/>
              </w:rPr>
            </w:pPr>
            <w:r w:rsidRPr="00276E9B">
              <w:rPr>
                <w:lang w:eastAsia="zh-CN"/>
              </w:rPr>
              <w:t>4</w:t>
            </w:r>
          </w:p>
        </w:tc>
        <w:tc>
          <w:tcPr>
            <w:tcW w:w="4017" w:type="dxa"/>
            <w:tcBorders>
              <w:top w:val="nil"/>
              <w:bottom w:val="single" w:sz="6" w:space="0" w:color="auto"/>
            </w:tcBorders>
          </w:tcPr>
          <w:p w14:paraId="18159C2C" w14:textId="77777777" w:rsidR="00573CB9" w:rsidRPr="00276E9B" w:rsidRDefault="00573CB9" w:rsidP="007E1594">
            <w:pPr>
              <w:pStyle w:val="TAL"/>
              <w:rPr>
                <w:lang w:eastAsia="zh-CN"/>
              </w:rPr>
            </w:pPr>
            <w:r w:rsidRPr="00276E9B">
              <w:rPr>
                <w:lang w:eastAsia="zh-CN"/>
              </w:rPr>
              <w:t xml:space="preserve">Wait </w:t>
            </w:r>
            <w:r w:rsidRPr="00276E9B">
              <w:rPr>
                <w:rFonts w:eastAsia="MS Gothic"/>
              </w:rPr>
              <w:t xml:space="preserve">for </w:t>
            </w:r>
            <w:r w:rsidR="002D6C12" w:rsidRPr="00276E9B">
              <w:rPr>
                <w:lang w:eastAsia="zh-CN"/>
              </w:rPr>
              <w:t>1.1 modification periods</w:t>
            </w:r>
            <w:r w:rsidRPr="00276E9B">
              <w:rPr>
                <w:lang w:eastAsia="zh-CN"/>
              </w:rPr>
              <w:t xml:space="preserve"> for the UE to receive </w:t>
            </w:r>
            <w:r w:rsidRPr="00276E9B">
              <w:t>S</w:t>
            </w:r>
            <w:r w:rsidRPr="00276E9B">
              <w:rPr>
                <w:i/>
              </w:rPr>
              <w:t>ystemInformationBlockType</w:t>
            </w:r>
            <w:r w:rsidRPr="00276E9B">
              <w:rPr>
                <w:i/>
                <w:lang w:eastAsia="zh-CN"/>
              </w:rPr>
              <w:t>21</w:t>
            </w:r>
            <w:r w:rsidRPr="00276E9B">
              <w:rPr>
                <w:i/>
                <w:color w:val="000000"/>
                <w:lang w:eastAsia="zh-CN"/>
              </w:rPr>
              <w:t xml:space="preserve"> </w:t>
            </w:r>
            <w:r w:rsidRPr="00276E9B">
              <w:rPr>
                <w:lang w:eastAsia="zh-CN"/>
              </w:rPr>
              <w:t>message.</w:t>
            </w:r>
          </w:p>
        </w:tc>
        <w:tc>
          <w:tcPr>
            <w:tcW w:w="718" w:type="dxa"/>
          </w:tcPr>
          <w:p w14:paraId="101512D0" w14:textId="77777777" w:rsidR="00573CB9" w:rsidRPr="00276E9B" w:rsidRDefault="00573CB9" w:rsidP="007E1594">
            <w:pPr>
              <w:pStyle w:val="TAC"/>
            </w:pPr>
            <w:r w:rsidRPr="00276E9B">
              <w:t>-</w:t>
            </w:r>
          </w:p>
        </w:tc>
        <w:tc>
          <w:tcPr>
            <w:tcW w:w="3013" w:type="dxa"/>
          </w:tcPr>
          <w:p w14:paraId="137F6C57" w14:textId="77777777" w:rsidR="00573CB9" w:rsidRPr="00276E9B" w:rsidRDefault="00573CB9" w:rsidP="007E1594">
            <w:pPr>
              <w:pStyle w:val="TAL"/>
            </w:pPr>
            <w:r w:rsidRPr="00276E9B">
              <w:t>-</w:t>
            </w:r>
          </w:p>
        </w:tc>
        <w:tc>
          <w:tcPr>
            <w:tcW w:w="574" w:type="dxa"/>
            <w:tcBorders>
              <w:top w:val="nil"/>
              <w:bottom w:val="single" w:sz="6" w:space="0" w:color="auto"/>
            </w:tcBorders>
          </w:tcPr>
          <w:p w14:paraId="1A6BF09E" w14:textId="77777777" w:rsidR="00573CB9" w:rsidRPr="00276E9B" w:rsidRDefault="00573CB9" w:rsidP="00F90E7A">
            <w:pPr>
              <w:pStyle w:val="TAC"/>
            </w:pPr>
            <w:r w:rsidRPr="00276E9B">
              <w:rPr>
                <w:lang w:eastAsia="zh-CN"/>
              </w:rPr>
              <w:t>-</w:t>
            </w:r>
          </w:p>
        </w:tc>
        <w:tc>
          <w:tcPr>
            <w:tcW w:w="860" w:type="dxa"/>
            <w:tcBorders>
              <w:top w:val="nil"/>
              <w:bottom w:val="single" w:sz="6" w:space="0" w:color="auto"/>
              <w:right w:val="single" w:sz="6" w:space="0" w:color="auto"/>
            </w:tcBorders>
          </w:tcPr>
          <w:p w14:paraId="39FA9AEA" w14:textId="77777777" w:rsidR="00573CB9" w:rsidRPr="00276E9B" w:rsidRDefault="00573CB9" w:rsidP="00F90E7A">
            <w:pPr>
              <w:pStyle w:val="TAC"/>
            </w:pPr>
            <w:r w:rsidRPr="00276E9B">
              <w:rPr>
                <w:lang w:eastAsia="zh-CN"/>
              </w:rPr>
              <w:t>-</w:t>
            </w:r>
          </w:p>
        </w:tc>
      </w:tr>
      <w:tr w:rsidR="002D6C12" w:rsidRPr="00276E9B" w14:paraId="0D5D2A36" w14:textId="77777777" w:rsidTr="00320221">
        <w:tc>
          <w:tcPr>
            <w:tcW w:w="540" w:type="dxa"/>
            <w:tcBorders>
              <w:top w:val="nil"/>
              <w:left w:val="single" w:sz="6" w:space="0" w:color="auto"/>
              <w:bottom w:val="single" w:sz="6" w:space="0" w:color="auto"/>
            </w:tcBorders>
          </w:tcPr>
          <w:p w14:paraId="08811A1A" w14:textId="77777777" w:rsidR="002D6C12" w:rsidRPr="00276E9B" w:rsidRDefault="002D6C12" w:rsidP="00320221">
            <w:pPr>
              <w:pStyle w:val="TAC"/>
              <w:rPr>
                <w:lang w:eastAsia="zh-CN"/>
              </w:rPr>
            </w:pPr>
            <w:r w:rsidRPr="00276E9B">
              <w:rPr>
                <w:lang w:eastAsia="zh-CN"/>
              </w:rPr>
              <w:t>4A</w:t>
            </w:r>
          </w:p>
        </w:tc>
        <w:tc>
          <w:tcPr>
            <w:tcW w:w="4017" w:type="dxa"/>
            <w:tcBorders>
              <w:top w:val="nil"/>
              <w:bottom w:val="single" w:sz="6" w:space="0" w:color="auto"/>
            </w:tcBorders>
          </w:tcPr>
          <w:p w14:paraId="5BD30B25" w14:textId="77777777" w:rsidR="002D6C12" w:rsidRPr="00276E9B" w:rsidRDefault="002D6C12" w:rsidP="00320221">
            <w:pPr>
              <w:pStyle w:val="TAL"/>
              <w:rPr>
                <w:lang w:eastAsia="zh-CN"/>
              </w:rPr>
            </w:pPr>
            <w:r w:rsidRPr="00276E9B">
              <w:t xml:space="preserve">Steps 1 - 10a7 from the generic test procedure for Generic Radio Bearer Establishment (State </w:t>
            </w:r>
            <w:r w:rsidRPr="00276E9B">
              <w:rPr>
                <w:lang w:eastAsia="zh-CN"/>
              </w:rPr>
              <w:t>3</w:t>
            </w:r>
            <w:r w:rsidRPr="00276E9B">
              <w:t>) defined in TS 36.508 [18] clause 4.5.</w:t>
            </w:r>
            <w:r w:rsidRPr="00276E9B">
              <w:rPr>
                <w:lang w:eastAsia="zh-CN"/>
              </w:rPr>
              <w:t>3</w:t>
            </w:r>
            <w:r w:rsidRPr="00276E9B">
              <w:t xml:space="preserve"> take place.</w:t>
            </w:r>
          </w:p>
        </w:tc>
        <w:tc>
          <w:tcPr>
            <w:tcW w:w="718" w:type="dxa"/>
          </w:tcPr>
          <w:p w14:paraId="4A5F7105" w14:textId="77777777" w:rsidR="002D6C12" w:rsidRPr="00276E9B" w:rsidRDefault="002D6C12" w:rsidP="00320221">
            <w:pPr>
              <w:pStyle w:val="TAC"/>
            </w:pPr>
          </w:p>
        </w:tc>
        <w:tc>
          <w:tcPr>
            <w:tcW w:w="3013" w:type="dxa"/>
          </w:tcPr>
          <w:p w14:paraId="4A7F99D8" w14:textId="77777777" w:rsidR="002D6C12" w:rsidRPr="00276E9B" w:rsidRDefault="002D6C12" w:rsidP="00320221">
            <w:pPr>
              <w:pStyle w:val="TAL"/>
            </w:pPr>
          </w:p>
        </w:tc>
        <w:tc>
          <w:tcPr>
            <w:tcW w:w="574" w:type="dxa"/>
            <w:tcBorders>
              <w:top w:val="nil"/>
              <w:bottom w:val="single" w:sz="6" w:space="0" w:color="auto"/>
            </w:tcBorders>
          </w:tcPr>
          <w:p w14:paraId="1C3DC2D2" w14:textId="77777777" w:rsidR="002D6C12" w:rsidRPr="00276E9B" w:rsidRDefault="002D6C12" w:rsidP="00320221">
            <w:pPr>
              <w:pStyle w:val="TAC"/>
              <w:rPr>
                <w:lang w:eastAsia="zh-CN"/>
              </w:rPr>
            </w:pPr>
          </w:p>
        </w:tc>
        <w:tc>
          <w:tcPr>
            <w:tcW w:w="860" w:type="dxa"/>
            <w:tcBorders>
              <w:top w:val="nil"/>
              <w:bottom w:val="single" w:sz="6" w:space="0" w:color="auto"/>
              <w:right w:val="single" w:sz="6" w:space="0" w:color="auto"/>
            </w:tcBorders>
          </w:tcPr>
          <w:p w14:paraId="0867B37B" w14:textId="77777777" w:rsidR="002D6C12" w:rsidRPr="00276E9B" w:rsidRDefault="002D6C12" w:rsidP="00320221">
            <w:pPr>
              <w:pStyle w:val="TAC"/>
              <w:rPr>
                <w:lang w:eastAsia="zh-CN"/>
              </w:rPr>
            </w:pPr>
          </w:p>
        </w:tc>
      </w:tr>
      <w:tr w:rsidR="00573CB9" w:rsidRPr="00276E9B" w14:paraId="72A3A9C4" w14:textId="77777777" w:rsidTr="007E1594">
        <w:tc>
          <w:tcPr>
            <w:tcW w:w="540" w:type="dxa"/>
            <w:tcBorders>
              <w:top w:val="nil"/>
              <w:left w:val="single" w:sz="6" w:space="0" w:color="auto"/>
              <w:bottom w:val="single" w:sz="6" w:space="0" w:color="auto"/>
            </w:tcBorders>
          </w:tcPr>
          <w:p w14:paraId="4A2919C1" w14:textId="77777777" w:rsidR="00573CB9" w:rsidRPr="00276E9B" w:rsidRDefault="00573CB9" w:rsidP="007E1594">
            <w:pPr>
              <w:pStyle w:val="TAC"/>
              <w:rPr>
                <w:lang w:eastAsia="zh-CN"/>
              </w:rPr>
            </w:pPr>
            <w:r w:rsidRPr="00276E9B">
              <w:rPr>
                <w:lang w:eastAsia="zh-CN"/>
              </w:rPr>
              <w:t>5</w:t>
            </w:r>
          </w:p>
        </w:tc>
        <w:tc>
          <w:tcPr>
            <w:tcW w:w="4017" w:type="dxa"/>
            <w:tcBorders>
              <w:top w:val="nil"/>
              <w:bottom w:val="single" w:sz="6" w:space="0" w:color="auto"/>
            </w:tcBorders>
          </w:tcPr>
          <w:p w14:paraId="25CDED89" w14:textId="77777777" w:rsidR="00573CB9" w:rsidRPr="00276E9B" w:rsidRDefault="00573CB9" w:rsidP="007E1594">
            <w:pPr>
              <w:pStyle w:val="TAL"/>
            </w:pPr>
            <w:r w:rsidRPr="00276E9B">
              <w:t>Close UE Test Loop with bit E0 in UE test loop mode E LB setup IE set to one (transmission mode).</w:t>
            </w:r>
          </w:p>
        </w:tc>
        <w:tc>
          <w:tcPr>
            <w:tcW w:w="718" w:type="dxa"/>
          </w:tcPr>
          <w:p w14:paraId="681E743D" w14:textId="77777777" w:rsidR="00573CB9" w:rsidRPr="00276E9B" w:rsidRDefault="00573CB9" w:rsidP="007E1594">
            <w:pPr>
              <w:pStyle w:val="TAC"/>
            </w:pPr>
            <w:r w:rsidRPr="00276E9B">
              <w:t>&lt;--</w:t>
            </w:r>
          </w:p>
        </w:tc>
        <w:tc>
          <w:tcPr>
            <w:tcW w:w="3013" w:type="dxa"/>
          </w:tcPr>
          <w:p w14:paraId="735E2F55" w14:textId="77777777" w:rsidR="00573CB9" w:rsidRPr="00276E9B" w:rsidRDefault="00573CB9" w:rsidP="007E1594">
            <w:pPr>
              <w:pStyle w:val="TAL"/>
              <w:rPr>
                <w:i/>
                <w:iCs/>
              </w:rPr>
            </w:pPr>
            <w:r w:rsidRPr="00276E9B">
              <w:t>CLOSE UE TEST LOOP</w:t>
            </w:r>
          </w:p>
        </w:tc>
        <w:tc>
          <w:tcPr>
            <w:tcW w:w="574" w:type="dxa"/>
            <w:tcBorders>
              <w:top w:val="nil"/>
              <w:bottom w:val="single" w:sz="6" w:space="0" w:color="auto"/>
            </w:tcBorders>
          </w:tcPr>
          <w:p w14:paraId="7F4AD4A6" w14:textId="77777777" w:rsidR="00573CB9" w:rsidRPr="00276E9B" w:rsidRDefault="00573CB9" w:rsidP="00F90E7A">
            <w:pPr>
              <w:pStyle w:val="TAC"/>
              <w:rPr>
                <w:lang w:eastAsia="zh-CN"/>
              </w:rPr>
            </w:pPr>
            <w:r w:rsidRPr="00276E9B">
              <w:rPr>
                <w:rFonts w:eastAsia="MS Gothic"/>
                <w:color w:val="000000"/>
              </w:rPr>
              <w:t>-</w:t>
            </w:r>
          </w:p>
        </w:tc>
        <w:tc>
          <w:tcPr>
            <w:tcW w:w="860" w:type="dxa"/>
            <w:tcBorders>
              <w:top w:val="nil"/>
              <w:bottom w:val="single" w:sz="6" w:space="0" w:color="auto"/>
              <w:right w:val="single" w:sz="6" w:space="0" w:color="auto"/>
            </w:tcBorders>
          </w:tcPr>
          <w:p w14:paraId="74CCDF69" w14:textId="77777777" w:rsidR="00573CB9" w:rsidRPr="00276E9B" w:rsidRDefault="00573CB9" w:rsidP="00F90E7A">
            <w:pPr>
              <w:pStyle w:val="TAC"/>
            </w:pPr>
            <w:r w:rsidRPr="00276E9B">
              <w:rPr>
                <w:rFonts w:eastAsia="MS Gothic"/>
                <w:color w:val="000000"/>
              </w:rPr>
              <w:t>-</w:t>
            </w:r>
          </w:p>
        </w:tc>
      </w:tr>
      <w:tr w:rsidR="00573CB9" w:rsidRPr="00276E9B" w14:paraId="08C3CFFE" w14:textId="77777777" w:rsidTr="007E1594">
        <w:tc>
          <w:tcPr>
            <w:tcW w:w="540" w:type="dxa"/>
            <w:tcBorders>
              <w:top w:val="nil"/>
              <w:left w:val="single" w:sz="6" w:space="0" w:color="auto"/>
              <w:bottom w:val="single" w:sz="6" w:space="0" w:color="auto"/>
            </w:tcBorders>
          </w:tcPr>
          <w:p w14:paraId="0BB4B054" w14:textId="77777777" w:rsidR="00573CB9" w:rsidRPr="00276E9B" w:rsidRDefault="00573CB9" w:rsidP="007E1594">
            <w:pPr>
              <w:pStyle w:val="TAC"/>
              <w:rPr>
                <w:lang w:eastAsia="zh-CN"/>
              </w:rPr>
            </w:pPr>
            <w:r w:rsidRPr="00276E9B">
              <w:rPr>
                <w:lang w:eastAsia="zh-CN"/>
              </w:rPr>
              <w:t>6</w:t>
            </w:r>
          </w:p>
        </w:tc>
        <w:tc>
          <w:tcPr>
            <w:tcW w:w="4017" w:type="dxa"/>
            <w:tcBorders>
              <w:top w:val="nil"/>
              <w:bottom w:val="single" w:sz="6" w:space="0" w:color="auto"/>
            </w:tcBorders>
          </w:tcPr>
          <w:p w14:paraId="2DDD3E30" w14:textId="77777777" w:rsidR="00573CB9" w:rsidRPr="00276E9B" w:rsidRDefault="00573CB9" w:rsidP="007E1594">
            <w:pPr>
              <w:pStyle w:val="TAL"/>
            </w:pPr>
            <w:r w:rsidRPr="00276E9B">
              <w:rPr>
                <w:rFonts w:eastAsia="MS Gothic"/>
              </w:rPr>
              <w:t>The UE responds with CLOSE UE TEST LOOP COMPLETE.</w:t>
            </w:r>
          </w:p>
        </w:tc>
        <w:tc>
          <w:tcPr>
            <w:tcW w:w="718" w:type="dxa"/>
          </w:tcPr>
          <w:p w14:paraId="1BA78FB5" w14:textId="77777777" w:rsidR="00573CB9" w:rsidRPr="00276E9B" w:rsidRDefault="00573CB9" w:rsidP="00F90E7A">
            <w:pPr>
              <w:pStyle w:val="TAC"/>
            </w:pPr>
            <w:r w:rsidRPr="00276E9B">
              <w:t>--&gt;</w:t>
            </w:r>
          </w:p>
        </w:tc>
        <w:tc>
          <w:tcPr>
            <w:tcW w:w="3013" w:type="dxa"/>
          </w:tcPr>
          <w:p w14:paraId="0640C52F" w14:textId="77777777" w:rsidR="00573CB9" w:rsidRPr="00276E9B" w:rsidRDefault="00573CB9" w:rsidP="007E1594">
            <w:pPr>
              <w:pStyle w:val="TAL"/>
            </w:pPr>
            <w:r w:rsidRPr="00276E9B">
              <w:t>CLOSE UE TEST LOOP COMPLETE</w:t>
            </w:r>
          </w:p>
        </w:tc>
        <w:tc>
          <w:tcPr>
            <w:tcW w:w="574" w:type="dxa"/>
            <w:tcBorders>
              <w:top w:val="nil"/>
              <w:bottom w:val="single" w:sz="6" w:space="0" w:color="auto"/>
            </w:tcBorders>
          </w:tcPr>
          <w:p w14:paraId="7DD958EA" w14:textId="77777777" w:rsidR="00573CB9" w:rsidRPr="00276E9B" w:rsidRDefault="00573CB9" w:rsidP="00F90E7A">
            <w:pPr>
              <w:pStyle w:val="TAC"/>
              <w:rPr>
                <w:lang w:eastAsia="zh-CN"/>
              </w:rPr>
            </w:pPr>
            <w:r w:rsidRPr="00276E9B">
              <w:rPr>
                <w:rFonts w:eastAsia="MS Gothic"/>
                <w:color w:val="000000"/>
              </w:rPr>
              <w:t>-</w:t>
            </w:r>
          </w:p>
        </w:tc>
        <w:tc>
          <w:tcPr>
            <w:tcW w:w="860" w:type="dxa"/>
            <w:tcBorders>
              <w:top w:val="nil"/>
              <w:bottom w:val="single" w:sz="6" w:space="0" w:color="auto"/>
              <w:right w:val="single" w:sz="6" w:space="0" w:color="auto"/>
            </w:tcBorders>
          </w:tcPr>
          <w:p w14:paraId="1634F5BB" w14:textId="77777777" w:rsidR="00573CB9" w:rsidRPr="00276E9B" w:rsidRDefault="00573CB9" w:rsidP="00F90E7A">
            <w:pPr>
              <w:pStyle w:val="TAC"/>
            </w:pPr>
            <w:r w:rsidRPr="00276E9B">
              <w:rPr>
                <w:rFonts w:eastAsia="MS Gothic"/>
                <w:color w:val="000000"/>
              </w:rPr>
              <w:t>-</w:t>
            </w:r>
          </w:p>
        </w:tc>
      </w:tr>
      <w:tr w:rsidR="00573CB9" w:rsidRPr="00276E9B" w14:paraId="6FA768DF" w14:textId="77777777" w:rsidTr="007E1594">
        <w:tc>
          <w:tcPr>
            <w:tcW w:w="540" w:type="dxa"/>
            <w:tcBorders>
              <w:top w:val="nil"/>
              <w:left w:val="single" w:sz="6" w:space="0" w:color="auto"/>
              <w:bottom w:val="single" w:sz="6" w:space="0" w:color="auto"/>
            </w:tcBorders>
          </w:tcPr>
          <w:p w14:paraId="5B0EFA92" w14:textId="77777777" w:rsidR="00573CB9" w:rsidRPr="00276E9B" w:rsidRDefault="00573CB9" w:rsidP="007E1594">
            <w:pPr>
              <w:pStyle w:val="TAC"/>
              <w:rPr>
                <w:lang w:eastAsia="zh-CN"/>
              </w:rPr>
            </w:pPr>
            <w:r w:rsidRPr="00276E9B">
              <w:rPr>
                <w:lang w:eastAsia="zh-CN"/>
              </w:rPr>
              <w:t>7</w:t>
            </w:r>
          </w:p>
        </w:tc>
        <w:tc>
          <w:tcPr>
            <w:tcW w:w="4017" w:type="dxa"/>
            <w:tcBorders>
              <w:top w:val="nil"/>
              <w:bottom w:val="single" w:sz="6" w:space="0" w:color="auto"/>
            </w:tcBorders>
          </w:tcPr>
          <w:p w14:paraId="68AF8ED3" w14:textId="77777777" w:rsidR="00573CB9" w:rsidRPr="00276E9B" w:rsidRDefault="00573CB9" w:rsidP="007E1594">
            <w:pPr>
              <w:pStyle w:val="TAL"/>
              <w:rPr>
                <w:rFonts w:eastAsia="MS Gothic"/>
              </w:rPr>
            </w:pPr>
            <w:r w:rsidRPr="00276E9B">
              <w:t>UE transmit</w:t>
            </w:r>
            <w:r w:rsidRPr="00276E9B">
              <w:rPr>
                <w:lang w:eastAsia="zh-CN"/>
              </w:rPr>
              <w:t>s</w:t>
            </w:r>
            <w:r w:rsidRPr="00276E9B">
              <w:t xml:space="preserve"> a </w:t>
            </w:r>
            <w:r w:rsidRPr="00276E9B">
              <w:rPr>
                <w:i/>
                <w:iCs/>
              </w:rPr>
              <w:t xml:space="preserve">SidelinkUEInformation </w:t>
            </w:r>
            <w:r w:rsidRPr="00276E9B">
              <w:t xml:space="preserve">message requesting resources for transmission of V2X sidelink communication in RRC_CONNECTED </w:t>
            </w:r>
          </w:p>
        </w:tc>
        <w:tc>
          <w:tcPr>
            <w:tcW w:w="718" w:type="dxa"/>
          </w:tcPr>
          <w:p w14:paraId="3207220C" w14:textId="77777777" w:rsidR="00573CB9" w:rsidRPr="00276E9B" w:rsidRDefault="00573CB9" w:rsidP="00F90E7A">
            <w:pPr>
              <w:pStyle w:val="TAC"/>
            </w:pPr>
            <w:r w:rsidRPr="00276E9B">
              <w:t>--&gt;</w:t>
            </w:r>
          </w:p>
        </w:tc>
        <w:tc>
          <w:tcPr>
            <w:tcW w:w="3013" w:type="dxa"/>
          </w:tcPr>
          <w:p w14:paraId="56B207B1" w14:textId="77777777" w:rsidR="00573CB9" w:rsidRPr="00276E9B" w:rsidRDefault="00573CB9" w:rsidP="007E1594">
            <w:pPr>
              <w:pStyle w:val="TAL"/>
            </w:pPr>
            <w:r w:rsidRPr="00276E9B">
              <w:rPr>
                <w:i/>
                <w:iCs/>
              </w:rPr>
              <w:t>SidelinkUEInformation</w:t>
            </w:r>
          </w:p>
        </w:tc>
        <w:tc>
          <w:tcPr>
            <w:tcW w:w="574" w:type="dxa"/>
            <w:tcBorders>
              <w:top w:val="nil"/>
              <w:bottom w:val="single" w:sz="6" w:space="0" w:color="auto"/>
            </w:tcBorders>
          </w:tcPr>
          <w:p w14:paraId="06DDE945" w14:textId="77777777" w:rsidR="00573CB9" w:rsidRPr="00276E9B" w:rsidRDefault="00573CB9" w:rsidP="00F90E7A">
            <w:pPr>
              <w:pStyle w:val="TAC"/>
              <w:rPr>
                <w:rFonts w:eastAsia="MS Gothic"/>
                <w:color w:val="000000"/>
              </w:rPr>
            </w:pPr>
            <w:r w:rsidRPr="00276E9B">
              <w:rPr>
                <w:rFonts w:eastAsia="MS Gothic"/>
                <w:color w:val="000000"/>
              </w:rPr>
              <w:t>-</w:t>
            </w:r>
          </w:p>
        </w:tc>
        <w:tc>
          <w:tcPr>
            <w:tcW w:w="860" w:type="dxa"/>
            <w:tcBorders>
              <w:top w:val="nil"/>
              <w:bottom w:val="single" w:sz="6" w:space="0" w:color="auto"/>
              <w:right w:val="single" w:sz="6" w:space="0" w:color="auto"/>
            </w:tcBorders>
          </w:tcPr>
          <w:p w14:paraId="0A4AB8FD" w14:textId="77777777" w:rsidR="00573CB9" w:rsidRPr="00276E9B" w:rsidRDefault="00573CB9" w:rsidP="00F90E7A">
            <w:pPr>
              <w:pStyle w:val="TAC"/>
              <w:rPr>
                <w:rFonts w:eastAsia="MS Gothic"/>
                <w:color w:val="000000"/>
              </w:rPr>
            </w:pPr>
            <w:r w:rsidRPr="00276E9B">
              <w:rPr>
                <w:rFonts w:eastAsia="MS Gothic"/>
                <w:color w:val="000000"/>
              </w:rPr>
              <w:t>-</w:t>
            </w:r>
          </w:p>
        </w:tc>
      </w:tr>
      <w:tr w:rsidR="00573CB9" w:rsidRPr="00276E9B" w14:paraId="0D92D047" w14:textId="77777777" w:rsidTr="007E1594">
        <w:tc>
          <w:tcPr>
            <w:tcW w:w="540" w:type="dxa"/>
            <w:tcBorders>
              <w:top w:val="nil"/>
              <w:left w:val="single" w:sz="6" w:space="0" w:color="auto"/>
              <w:bottom w:val="single" w:sz="6" w:space="0" w:color="auto"/>
            </w:tcBorders>
          </w:tcPr>
          <w:p w14:paraId="046F1E3D" w14:textId="77777777" w:rsidR="00573CB9" w:rsidRPr="00276E9B" w:rsidRDefault="00573CB9" w:rsidP="007E1594">
            <w:pPr>
              <w:pStyle w:val="TAC"/>
              <w:rPr>
                <w:lang w:eastAsia="zh-CN"/>
              </w:rPr>
            </w:pPr>
            <w:r w:rsidRPr="00276E9B">
              <w:rPr>
                <w:lang w:eastAsia="zh-CN"/>
              </w:rPr>
              <w:t>8</w:t>
            </w:r>
          </w:p>
        </w:tc>
        <w:tc>
          <w:tcPr>
            <w:tcW w:w="4017" w:type="dxa"/>
            <w:tcBorders>
              <w:top w:val="nil"/>
              <w:bottom w:val="single" w:sz="6" w:space="0" w:color="auto"/>
            </w:tcBorders>
          </w:tcPr>
          <w:p w14:paraId="35E7BAF0" w14:textId="77777777" w:rsidR="00573CB9" w:rsidRPr="00276E9B" w:rsidRDefault="00573CB9" w:rsidP="007E1594">
            <w:pPr>
              <w:pStyle w:val="TAL"/>
            </w:pPr>
            <w:r w:rsidRPr="00276E9B">
              <w:t xml:space="preserve">SS-NW transmits an </w:t>
            </w:r>
            <w:r w:rsidRPr="00276E9B">
              <w:rPr>
                <w:i/>
                <w:iCs/>
              </w:rPr>
              <w:t>RRCConnectionReconfiguration</w:t>
            </w:r>
            <w:r w:rsidRPr="00276E9B">
              <w:t xml:space="preserve"> message assigning V2X sidelink communication transmission resources for RRC_CONNECTED</w:t>
            </w:r>
            <w:r w:rsidR="000F07F7" w:rsidRPr="00276E9B">
              <w:rPr>
                <w:lang w:eastAsia="en-GB"/>
              </w:rPr>
              <w:t xml:space="preserve"> with condition SETUP and UE-SELECTED</w:t>
            </w:r>
            <w:r w:rsidRPr="00276E9B">
              <w:rPr>
                <w:lang w:eastAsia="zh-CN"/>
              </w:rPr>
              <w:t>.</w:t>
            </w:r>
            <w:r w:rsidRPr="00276E9B">
              <w:t xml:space="preserve"> </w:t>
            </w:r>
          </w:p>
        </w:tc>
        <w:tc>
          <w:tcPr>
            <w:tcW w:w="718" w:type="dxa"/>
          </w:tcPr>
          <w:p w14:paraId="15FB6C8C" w14:textId="77777777" w:rsidR="00573CB9" w:rsidRPr="00276E9B" w:rsidRDefault="00573CB9" w:rsidP="007E1594">
            <w:pPr>
              <w:pStyle w:val="TAC"/>
            </w:pPr>
            <w:r w:rsidRPr="00276E9B">
              <w:t>&lt;--</w:t>
            </w:r>
          </w:p>
        </w:tc>
        <w:tc>
          <w:tcPr>
            <w:tcW w:w="3013" w:type="dxa"/>
          </w:tcPr>
          <w:p w14:paraId="697FE4CA" w14:textId="77777777" w:rsidR="00573CB9" w:rsidRPr="00276E9B" w:rsidRDefault="00573CB9" w:rsidP="007E1594">
            <w:pPr>
              <w:pStyle w:val="TAL"/>
              <w:rPr>
                <w:i/>
                <w:iCs/>
              </w:rPr>
            </w:pPr>
            <w:r w:rsidRPr="00276E9B">
              <w:rPr>
                <w:i/>
                <w:iCs/>
              </w:rPr>
              <w:t>RRCConnectionReconfiguration</w:t>
            </w:r>
          </w:p>
        </w:tc>
        <w:tc>
          <w:tcPr>
            <w:tcW w:w="574" w:type="dxa"/>
            <w:tcBorders>
              <w:top w:val="nil"/>
              <w:bottom w:val="single" w:sz="6" w:space="0" w:color="auto"/>
            </w:tcBorders>
          </w:tcPr>
          <w:p w14:paraId="6A79007B" w14:textId="77777777" w:rsidR="00573CB9" w:rsidRPr="00276E9B" w:rsidRDefault="00573CB9" w:rsidP="00F90E7A">
            <w:pPr>
              <w:pStyle w:val="TAC"/>
              <w:rPr>
                <w:rFonts w:eastAsia="MS Gothic"/>
                <w:color w:val="000000"/>
              </w:rPr>
            </w:pPr>
            <w:r w:rsidRPr="00276E9B">
              <w:t>-</w:t>
            </w:r>
          </w:p>
        </w:tc>
        <w:tc>
          <w:tcPr>
            <w:tcW w:w="860" w:type="dxa"/>
            <w:tcBorders>
              <w:top w:val="nil"/>
              <w:bottom w:val="single" w:sz="6" w:space="0" w:color="auto"/>
              <w:right w:val="single" w:sz="6" w:space="0" w:color="auto"/>
            </w:tcBorders>
          </w:tcPr>
          <w:p w14:paraId="3F146C7D" w14:textId="77777777" w:rsidR="00573CB9" w:rsidRPr="00276E9B" w:rsidRDefault="00573CB9" w:rsidP="00F90E7A">
            <w:pPr>
              <w:pStyle w:val="TAC"/>
              <w:rPr>
                <w:rFonts w:eastAsia="MS Gothic"/>
                <w:color w:val="000000"/>
              </w:rPr>
            </w:pPr>
            <w:r w:rsidRPr="00276E9B">
              <w:t>-</w:t>
            </w:r>
          </w:p>
        </w:tc>
      </w:tr>
      <w:tr w:rsidR="00573CB9" w:rsidRPr="00276E9B" w14:paraId="55C24FA8" w14:textId="77777777" w:rsidTr="007E1594">
        <w:tc>
          <w:tcPr>
            <w:tcW w:w="540" w:type="dxa"/>
            <w:tcBorders>
              <w:top w:val="nil"/>
              <w:left w:val="single" w:sz="6" w:space="0" w:color="auto"/>
              <w:bottom w:val="single" w:sz="6" w:space="0" w:color="auto"/>
            </w:tcBorders>
          </w:tcPr>
          <w:p w14:paraId="544CF79A" w14:textId="77777777" w:rsidR="00573CB9" w:rsidRPr="00276E9B" w:rsidRDefault="00573CB9" w:rsidP="007E1594">
            <w:pPr>
              <w:pStyle w:val="TAC"/>
              <w:rPr>
                <w:lang w:eastAsia="zh-CN"/>
              </w:rPr>
            </w:pPr>
            <w:r w:rsidRPr="00276E9B">
              <w:rPr>
                <w:lang w:eastAsia="zh-CN"/>
              </w:rPr>
              <w:t>9</w:t>
            </w:r>
          </w:p>
        </w:tc>
        <w:tc>
          <w:tcPr>
            <w:tcW w:w="4017" w:type="dxa"/>
            <w:tcBorders>
              <w:top w:val="nil"/>
              <w:bottom w:val="single" w:sz="6" w:space="0" w:color="auto"/>
            </w:tcBorders>
          </w:tcPr>
          <w:p w14:paraId="27C3B78C" w14:textId="77777777" w:rsidR="00573CB9" w:rsidRPr="00276E9B" w:rsidRDefault="00573CB9" w:rsidP="007E1594">
            <w:pPr>
              <w:pStyle w:val="TAL"/>
            </w:pPr>
            <w:r w:rsidRPr="00276E9B">
              <w:t>The UE submits RRCConnectionReconfigurationComplete message to confirm acceptance of the new configuration.</w:t>
            </w:r>
          </w:p>
        </w:tc>
        <w:tc>
          <w:tcPr>
            <w:tcW w:w="718" w:type="dxa"/>
          </w:tcPr>
          <w:p w14:paraId="1A653F37" w14:textId="77777777" w:rsidR="00573CB9" w:rsidRPr="00276E9B" w:rsidRDefault="00573CB9" w:rsidP="007E1594">
            <w:pPr>
              <w:pStyle w:val="TAC"/>
            </w:pPr>
            <w:r w:rsidRPr="00276E9B">
              <w:t>--&gt;</w:t>
            </w:r>
          </w:p>
        </w:tc>
        <w:tc>
          <w:tcPr>
            <w:tcW w:w="3013" w:type="dxa"/>
          </w:tcPr>
          <w:p w14:paraId="3936F427" w14:textId="77777777" w:rsidR="00573CB9" w:rsidRPr="00276E9B" w:rsidRDefault="00573CB9" w:rsidP="007E1594">
            <w:pPr>
              <w:pStyle w:val="TAL"/>
              <w:rPr>
                <w:i/>
                <w:iCs/>
              </w:rPr>
            </w:pPr>
            <w:r w:rsidRPr="00276E9B">
              <w:rPr>
                <w:i/>
              </w:rPr>
              <w:t>RRCConnectionReconfigurationComplete</w:t>
            </w:r>
          </w:p>
        </w:tc>
        <w:tc>
          <w:tcPr>
            <w:tcW w:w="574" w:type="dxa"/>
            <w:tcBorders>
              <w:top w:val="nil"/>
              <w:bottom w:val="single" w:sz="6" w:space="0" w:color="auto"/>
            </w:tcBorders>
          </w:tcPr>
          <w:p w14:paraId="0C414779" w14:textId="77777777" w:rsidR="00573CB9" w:rsidRPr="00276E9B" w:rsidRDefault="00573CB9" w:rsidP="00F90E7A">
            <w:pPr>
              <w:pStyle w:val="TAC"/>
              <w:rPr>
                <w:rFonts w:eastAsia="MS Gothic"/>
                <w:color w:val="000000"/>
              </w:rPr>
            </w:pPr>
            <w:r w:rsidRPr="00276E9B">
              <w:t>-</w:t>
            </w:r>
          </w:p>
        </w:tc>
        <w:tc>
          <w:tcPr>
            <w:tcW w:w="860" w:type="dxa"/>
            <w:tcBorders>
              <w:top w:val="nil"/>
              <w:bottom w:val="single" w:sz="6" w:space="0" w:color="auto"/>
              <w:right w:val="single" w:sz="6" w:space="0" w:color="auto"/>
            </w:tcBorders>
          </w:tcPr>
          <w:p w14:paraId="3F5FB57D" w14:textId="77777777" w:rsidR="00573CB9" w:rsidRPr="00276E9B" w:rsidRDefault="00573CB9" w:rsidP="00F90E7A">
            <w:pPr>
              <w:pStyle w:val="TAC"/>
              <w:rPr>
                <w:rFonts w:eastAsia="MS Gothic"/>
                <w:color w:val="000000"/>
              </w:rPr>
            </w:pPr>
            <w:r w:rsidRPr="00276E9B">
              <w:t>-</w:t>
            </w:r>
          </w:p>
        </w:tc>
      </w:tr>
      <w:tr w:rsidR="00573CB9" w:rsidRPr="00276E9B" w14:paraId="6E214F3D" w14:textId="77777777" w:rsidTr="007E1594">
        <w:tc>
          <w:tcPr>
            <w:tcW w:w="540" w:type="dxa"/>
            <w:tcBorders>
              <w:top w:val="nil"/>
              <w:left w:val="single" w:sz="6" w:space="0" w:color="auto"/>
              <w:bottom w:val="single" w:sz="6" w:space="0" w:color="auto"/>
            </w:tcBorders>
          </w:tcPr>
          <w:p w14:paraId="1A76B24E" w14:textId="77777777" w:rsidR="00573CB9" w:rsidRPr="00276E9B" w:rsidRDefault="00573CB9" w:rsidP="007E1594">
            <w:pPr>
              <w:pStyle w:val="TAC"/>
              <w:rPr>
                <w:lang w:eastAsia="zh-CN"/>
              </w:rPr>
            </w:pPr>
            <w:r w:rsidRPr="00276E9B">
              <w:t>-</w:t>
            </w:r>
          </w:p>
        </w:tc>
        <w:tc>
          <w:tcPr>
            <w:tcW w:w="4017" w:type="dxa"/>
            <w:tcBorders>
              <w:top w:val="nil"/>
              <w:bottom w:val="single" w:sz="6" w:space="0" w:color="auto"/>
            </w:tcBorders>
          </w:tcPr>
          <w:p w14:paraId="56A31EBF" w14:textId="77777777" w:rsidR="00573CB9" w:rsidRPr="00276E9B" w:rsidRDefault="00573CB9" w:rsidP="007E1594">
            <w:pPr>
              <w:pStyle w:val="TAL"/>
              <w:rPr>
                <w:rFonts w:eastAsia="MS Gothic"/>
              </w:rPr>
            </w:pPr>
            <w:r w:rsidRPr="00276E9B">
              <w:t xml:space="preserve">EXCEPTION: Steps </w:t>
            </w:r>
            <w:r w:rsidRPr="00276E9B">
              <w:rPr>
                <w:lang w:eastAsia="zh-CN"/>
              </w:rPr>
              <w:t>10</w:t>
            </w:r>
            <w:r w:rsidRPr="00276E9B">
              <w:t xml:space="preserve"> - </w:t>
            </w:r>
            <w:r w:rsidRPr="00276E9B">
              <w:rPr>
                <w:lang w:eastAsia="zh-CN"/>
              </w:rPr>
              <w:t>11</w:t>
            </w:r>
            <w:r w:rsidRPr="00276E9B">
              <w:t xml:space="preserve"> is repeated 3 times.</w:t>
            </w:r>
          </w:p>
        </w:tc>
        <w:tc>
          <w:tcPr>
            <w:tcW w:w="718" w:type="dxa"/>
          </w:tcPr>
          <w:p w14:paraId="4ADF5902" w14:textId="77777777" w:rsidR="00573CB9" w:rsidRPr="00276E9B" w:rsidRDefault="00573CB9" w:rsidP="00F90E7A">
            <w:pPr>
              <w:pStyle w:val="TAC"/>
            </w:pPr>
            <w:r w:rsidRPr="00276E9B">
              <w:t>-</w:t>
            </w:r>
          </w:p>
        </w:tc>
        <w:tc>
          <w:tcPr>
            <w:tcW w:w="3013" w:type="dxa"/>
          </w:tcPr>
          <w:p w14:paraId="75667079" w14:textId="77777777" w:rsidR="00573CB9" w:rsidRPr="00276E9B" w:rsidRDefault="00573CB9" w:rsidP="007E1594">
            <w:pPr>
              <w:pStyle w:val="TAL"/>
            </w:pPr>
            <w:r w:rsidRPr="00276E9B">
              <w:t>-</w:t>
            </w:r>
          </w:p>
        </w:tc>
        <w:tc>
          <w:tcPr>
            <w:tcW w:w="574" w:type="dxa"/>
            <w:tcBorders>
              <w:top w:val="nil"/>
              <w:bottom w:val="single" w:sz="6" w:space="0" w:color="auto"/>
            </w:tcBorders>
          </w:tcPr>
          <w:p w14:paraId="75F5CE7C" w14:textId="77777777" w:rsidR="00573CB9" w:rsidRPr="00276E9B" w:rsidRDefault="00573CB9" w:rsidP="00F90E7A">
            <w:pPr>
              <w:pStyle w:val="TAC"/>
              <w:rPr>
                <w:rFonts w:eastAsia="MS Gothic"/>
                <w:color w:val="000000"/>
              </w:rPr>
            </w:pPr>
            <w:r w:rsidRPr="00276E9B">
              <w:t>-</w:t>
            </w:r>
          </w:p>
        </w:tc>
        <w:tc>
          <w:tcPr>
            <w:tcW w:w="860" w:type="dxa"/>
            <w:tcBorders>
              <w:top w:val="nil"/>
              <w:bottom w:val="single" w:sz="6" w:space="0" w:color="auto"/>
              <w:right w:val="single" w:sz="6" w:space="0" w:color="auto"/>
            </w:tcBorders>
          </w:tcPr>
          <w:p w14:paraId="71FF670D" w14:textId="77777777" w:rsidR="00573CB9" w:rsidRPr="00276E9B" w:rsidRDefault="00573CB9" w:rsidP="00F90E7A">
            <w:pPr>
              <w:pStyle w:val="TAC"/>
              <w:rPr>
                <w:rFonts w:eastAsia="MS Gothic"/>
                <w:color w:val="000000"/>
              </w:rPr>
            </w:pPr>
            <w:r w:rsidRPr="00276E9B">
              <w:t>-</w:t>
            </w:r>
          </w:p>
        </w:tc>
      </w:tr>
      <w:tr w:rsidR="00573CB9" w:rsidRPr="00276E9B" w14:paraId="1A5FE2A8" w14:textId="77777777" w:rsidTr="007E1594">
        <w:tc>
          <w:tcPr>
            <w:tcW w:w="540" w:type="dxa"/>
            <w:tcBorders>
              <w:top w:val="nil"/>
              <w:left w:val="single" w:sz="6" w:space="0" w:color="auto"/>
              <w:bottom w:val="single" w:sz="6" w:space="0" w:color="auto"/>
            </w:tcBorders>
          </w:tcPr>
          <w:p w14:paraId="0EE9B832" w14:textId="77777777" w:rsidR="00573CB9" w:rsidRPr="00276E9B" w:rsidRDefault="00573CB9" w:rsidP="007E1594">
            <w:pPr>
              <w:pStyle w:val="TAC"/>
              <w:rPr>
                <w:lang w:eastAsia="zh-CN"/>
              </w:rPr>
            </w:pPr>
            <w:r w:rsidRPr="00276E9B">
              <w:rPr>
                <w:lang w:eastAsia="zh-CN"/>
              </w:rPr>
              <w:t>10</w:t>
            </w:r>
          </w:p>
        </w:tc>
        <w:tc>
          <w:tcPr>
            <w:tcW w:w="4017" w:type="dxa"/>
            <w:tcBorders>
              <w:top w:val="nil"/>
              <w:bottom w:val="single" w:sz="6" w:space="0" w:color="auto"/>
            </w:tcBorders>
          </w:tcPr>
          <w:p w14:paraId="374C1255" w14:textId="77777777" w:rsidR="00573CB9" w:rsidRPr="00276E9B" w:rsidRDefault="00573CB9" w:rsidP="007E1594">
            <w:pPr>
              <w:pStyle w:val="TAL"/>
            </w:pPr>
            <w:r w:rsidRPr="00276E9B">
              <w:t>Check: Does the UE transmit SLSS?</w:t>
            </w:r>
          </w:p>
          <w:p w14:paraId="7C681B3F" w14:textId="77777777" w:rsidR="00573CB9" w:rsidRPr="00276E9B" w:rsidRDefault="00573CB9" w:rsidP="007E1594">
            <w:pPr>
              <w:pStyle w:val="TAL"/>
            </w:pPr>
          </w:p>
          <w:p w14:paraId="40EA2DF5" w14:textId="77777777" w:rsidR="00573CB9" w:rsidRPr="00276E9B" w:rsidRDefault="00573CB9" w:rsidP="007E1594">
            <w:pPr>
              <w:pStyle w:val="TAL"/>
            </w:pPr>
            <w:r w:rsidRPr="00276E9B">
              <w:t>UE shall:</w:t>
            </w:r>
            <w:r w:rsidR="002D6C12" w:rsidRPr="00276E9B">
              <w:t xml:space="preserve"> </w:t>
            </w:r>
            <w:r w:rsidR="002D6C12" w:rsidRPr="00276E9B">
              <w:rPr>
                <w:lang w:eastAsia="zh-CN"/>
              </w:rPr>
              <w:t>select Cell1 as synchronization reference</w:t>
            </w:r>
          </w:p>
          <w:p w14:paraId="72F1E365" w14:textId="77777777" w:rsidR="00573CB9" w:rsidRPr="00276E9B" w:rsidRDefault="00573CB9" w:rsidP="007E1594">
            <w:pPr>
              <w:pStyle w:val="TAL"/>
            </w:pPr>
            <w:r w:rsidRPr="00276E9B">
              <w:t xml:space="preserve">- select the </w:t>
            </w:r>
            <w:r w:rsidR="002D6C12" w:rsidRPr="00276E9B">
              <w:t xml:space="preserve">one of the </w:t>
            </w:r>
            <w:r w:rsidRPr="00276E9B">
              <w:t>SLSSID</w:t>
            </w:r>
            <w:r w:rsidR="002D6C12" w:rsidRPr="00276E9B">
              <w:t>s</w:t>
            </w:r>
            <w:r w:rsidRPr="00276E9B">
              <w:t xml:space="preserve"> </w:t>
            </w:r>
            <w:r w:rsidRPr="00276E9B">
              <w:rPr>
                <w:lang w:eastAsia="zh-CN"/>
              </w:rPr>
              <w:t>configured by eNB</w:t>
            </w:r>
            <w:r w:rsidR="002D6C12" w:rsidRPr="00276E9B">
              <w:rPr>
                <w:lang w:eastAsia="zh-CN"/>
              </w:rPr>
              <w:t xml:space="preserve"> randomly</w:t>
            </w:r>
            <w:r w:rsidRPr="00276E9B">
              <w:t>;</w:t>
            </w:r>
          </w:p>
          <w:p w14:paraId="44ADA043" w14:textId="77777777" w:rsidR="00573CB9" w:rsidRPr="00276E9B" w:rsidRDefault="00573CB9" w:rsidP="007E1594">
            <w:pPr>
              <w:pStyle w:val="TAL"/>
            </w:pPr>
            <w:r w:rsidRPr="00276E9B">
              <w:t xml:space="preserve">- select the </w:t>
            </w:r>
            <w:r w:rsidR="002D6C12" w:rsidRPr="00276E9B">
              <w:t xml:space="preserve">corresponding </w:t>
            </w:r>
            <w:r w:rsidRPr="00276E9B">
              <w:t xml:space="preserve">subframe in which to transmit the SLSS according to the </w:t>
            </w:r>
            <w:r w:rsidRPr="00276E9B">
              <w:rPr>
                <w:i/>
              </w:rPr>
              <w:t>syncOffsetIndicator</w:t>
            </w:r>
            <w:r w:rsidRPr="00276E9B">
              <w:t xml:space="preserve"> included in S</w:t>
            </w:r>
            <w:r w:rsidRPr="00276E9B">
              <w:rPr>
                <w:i/>
              </w:rPr>
              <w:t>ystemInformationBlockType</w:t>
            </w:r>
            <w:r w:rsidRPr="00276E9B">
              <w:rPr>
                <w:i/>
                <w:lang w:eastAsia="zh-CN"/>
              </w:rPr>
              <w:t>21</w:t>
            </w:r>
            <w:r w:rsidRPr="00276E9B">
              <w:t>.</w:t>
            </w:r>
          </w:p>
          <w:p w14:paraId="53EA0CDF" w14:textId="77777777" w:rsidR="002D6C12" w:rsidRPr="00276E9B" w:rsidRDefault="002D6C12" w:rsidP="007E1594">
            <w:pPr>
              <w:pStyle w:val="TAL"/>
            </w:pPr>
          </w:p>
          <w:p w14:paraId="54FC9B61" w14:textId="77777777" w:rsidR="002D6C12" w:rsidRPr="00276E9B" w:rsidRDefault="002D6C12" w:rsidP="002D6C12">
            <w:pPr>
              <w:pStyle w:val="TAN"/>
              <w:rPr>
                <w:rFonts w:eastAsia="MS Gothic"/>
              </w:rPr>
            </w:pPr>
            <w:r w:rsidRPr="00276E9B">
              <w:t>NOTE:</w:t>
            </w:r>
            <w:r w:rsidRPr="00276E9B">
              <w:tab/>
              <w:t>Although the UE is expected to transmit continuously, only the STCH PDCP SDU packets which need to be checked are shown explicitly in the step sequence.</w:t>
            </w:r>
          </w:p>
        </w:tc>
        <w:tc>
          <w:tcPr>
            <w:tcW w:w="718" w:type="dxa"/>
          </w:tcPr>
          <w:p w14:paraId="79E1C64E" w14:textId="77777777" w:rsidR="00573CB9" w:rsidRPr="00276E9B" w:rsidRDefault="00573CB9" w:rsidP="00F90E7A">
            <w:pPr>
              <w:pStyle w:val="TAC"/>
            </w:pPr>
            <w:r w:rsidRPr="00276E9B">
              <w:t>--&gt;</w:t>
            </w:r>
          </w:p>
        </w:tc>
        <w:tc>
          <w:tcPr>
            <w:tcW w:w="3013" w:type="dxa"/>
          </w:tcPr>
          <w:p w14:paraId="65819804" w14:textId="77777777" w:rsidR="00573CB9" w:rsidRPr="00276E9B" w:rsidRDefault="00F90E7A" w:rsidP="007E1594">
            <w:pPr>
              <w:pStyle w:val="TAL"/>
            </w:pPr>
            <w:r w:rsidRPr="00276E9B">
              <w:t>SLSS</w:t>
            </w:r>
          </w:p>
        </w:tc>
        <w:tc>
          <w:tcPr>
            <w:tcW w:w="574" w:type="dxa"/>
            <w:tcBorders>
              <w:top w:val="nil"/>
              <w:bottom w:val="single" w:sz="6" w:space="0" w:color="auto"/>
            </w:tcBorders>
          </w:tcPr>
          <w:p w14:paraId="37B1D10F" w14:textId="77777777" w:rsidR="00573CB9" w:rsidRPr="00276E9B" w:rsidRDefault="00573CB9" w:rsidP="00F90E7A">
            <w:pPr>
              <w:pStyle w:val="TAC"/>
              <w:rPr>
                <w:rFonts w:eastAsia="MS Gothic"/>
                <w:color w:val="000000"/>
              </w:rPr>
            </w:pPr>
            <w:r w:rsidRPr="00276E9B">
              <w:rPr>
                <w:lang w:eastAsia="zh-CN"/>
              </w:rPr>
              <w:t>1</w:t>
            </w:r>
          </w:p>
        </w:tc>
        <w:tc>
          <w:tcPr>
            <w:tcW w:w="860" w:type="dxa"/>
            <w:tcBorders>
              <w:top w:val="nil"/>
              <w:bottom w:val="single" w:sz="6" w:space="0" w:color="auto"/>
              <w:right w:val="single" w:sz="6" w:space="0" w:color="auto"/>
            </w:tcBorders>
          </w:tcPr>
          <w:p w14:paraId="3BADECBD" w14:textId="77777777" w:rsidR="00573CB9" w:rsidRPr="00276E9B" w:rsidRDefault="00573CB9" w:rsidP="00F90E7A">
            <w:pPr>
              <w:pStyle w:val="TAC"/>
              <w:rPr>
                <w:rFonts w:eastAsia="MS Gothic"/>
                <w:color w:val="000000"/>
              </w:rPr>
            </w:pPr>
            <w:r w:rsidRPr="00276E9B">
              <w:rPr>
                <w:lang w:eastAsia="zh-CN"/>
              </w:rPr>
              <w:t>P</w:t>
            </w:r>
          </w:p>
        </w:tc>
      </w:tr>
      <w:tr w:rsidR="00573CB9" w:rsidRPr="00276E9B" w14:paraId="0467E747" w14:textId="77777777" w:rsidTr="007E1594">
        <w:tc>
          <w:tcPr>
            <w:tcW w:w="540" w:type="dxa"/>
            <w:tcBorders>
              <w:top w:val="single" w:sz="6" w:space="0" w:color="auto"/>
              <w:left w:val="single" w:sz="6" w:space="0" w:color="auto"/>
              <w:bottom w:val="single" w:sz="6" w:space="0" w:color="auto"/>
            </w:tcBorders>
          </w:tcPr>
          <w:p w14:paraId="6B871242" w14:textId="77777777" w:rsidR="00573CB9" w:rsidRPr="00276E9B" w:rsidRDefault="00573CB9" w:rsidP="007E1594">
            <w:pPr>
              <w:pStyle w:val="TAC"/>
              <w:rPr>
                <w:lang w:eastAsia="zh-CN"/>
              </w:rPr>
            </w:pPr>
            <w:r w:rsidRPr="00276E9B">
              <w:rPr>
                <w:lang w:eastAsia="zh-CN"/>
              </w:rPr>
              <w:lastRenderedPageBreak/>
              <w:t>11</w:t>
            </w:r>
          </w:p>
        </w:tc>
        <w:tc>
          <w:tcPr>
            <w:tcW w:w="4017" w:type="dxa"/>
            <w:tcBorders>
              <w:top w:val="single" w:sz="6" w:space="0" w:color="auto"/>
              <w:bottom w:val="single" w:sz="6" w:space="0" w:color="auto"/>
            </w:tcBorders>
          </w:tcPr>
          <w:p w14:paraId="37D455E7"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10</w:t>
            </w:r>
            <w:r w:rsidRPr="00276E9B">
              <w:t>?</w:t>
            </w:r>
          </w:p>
        </w:tc>
        <w:tc>
          <w:tcPr>
            <w:tcW w:w="718" w:type="dxa"/>
          </w:tcPr>
          <w:p w14:paraId="67F0565B" w14:textId="77777777" w:rsidR="00573CB9" w:rsidRPr="00276E9B" w:rsidRDefault="00573CB9" w:rsidP="007E1594">
            <w:pPr>
              <w:pStyle w:val="TAC"/>
            </w:pPr>
            <w:r w:rsidRPr="00276E9B">
              <w:t>--&gt;</w:t>
            </w:r>
          </w:p>
        </w:tc>
        <w:tc>
          <w:tcPr>
            <w:tcW w:w="3013" w:type="dxa"/>
          </w:tcPr>
          <w:p w14:paraId="0A2DE04A"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1D023AB2" w14:textId="77777777" w:rsidR="00573CB9" w:rsidRPr="00276E9B" w:rsidRDefault="00573CB9" w:rsidP="007E1594">
            <w:pPr>
              <w:pStyle w:val="TAC"/>
              <w:rPr>
                <w:lang w:eastAsia="zh-CN"/>
              </w:rPr>
            </w:pPr>
            <w:r w:rsidRPr="00276E9B">
              <w:rPr>
                <w:lang w:eastAsia="zh-CN"/>
              </w:rPr>
              <w:t>1</w:t>
            </w:r>
          </w:p>
        </w:tc>
        <w:tc>
          <w:tcPr>
            <w:tcW w:w="860" w:type="dxa"/>
            <w:tcBorders>
              <w:top w:val="single" w:sz="6" w:space="0" w:color="auto"/>
              <w:bottom w:val="single" w:sz="6" w:space="0" w:color="auto"/>
              <w:right w:val="single" w:sz="6" w:space="0" w:color="auto"/>
            </w:tcBorders>
          </w:tcPr>
          <w:p w14:paraId="799280E6" w14:textId="77777777" w:rsidR="00573CB9" w:rsidRPr="00276E9B" w:rsidRDefault="00573CB9" w:rsidP="007E1594">
            <w:pPr>
              <w:pStyle w:val="TAC"/>
              <w:rPr>
                <w:lang w:eastAsia="zh-CN"/>
              </w:rPr>
            </w:pPr>
            <w:r w:rsidRPr="00276E9B">
              <w:rPr>
                <w:lang w:eastAsia="zh-CN"/>
              </w:rPr>
              <w:t>P</w:t>
            </w:r>
          </w:p>
        </w:tc>
      </w:tr>
      <w:tr w:rsidR="00573CB9" w:rsidRPr="00276E9B" w14:paraId="3BD4D398" w14:textId="77777777" w:rsidTr="007E1594">
        <w:tc>
          <w:tcPr>
            <w:tcW w:w="540" w:type="dxa"/>
            <w:tcBorders>
              <w:top w:val="nil"/>
              <w:left w:val="single" w:sz="6" w:space="0" w:color="auto"/>
              <w:bottom w:val="single" w:sz="6" w:space="0" w:color="auto"/>
            </w:tcBorders>
          </w:tcPr>
          <w:p w14:paraId="21203BAD" w14:textId="77777777" w:rsidR="00573CB9" w:rsidRPr="00276E9B" w:rsidRDefault="00573CB9" w:rsidP="007E1594">
            <w:pPr>
              <w:pStyle w:val="TAC"/>
              <w:rPr>
                <w:lang w:eastAsia="zh-CN"/>
              </w:rPr>
            </w:pPr>
            <w:r w:rsidRPr="00276E9B">
              <w:rPr>
                <w:lang w:eastAsia="zh-CN"/>
              </w:rPr>
              <w:t>12</w:t>
            </w:r>
          </w:p>
        </w:tc>
        <w:tc>
          <w:tcPr>
            <w:tcW w:w="4017" w:type="dxa"/>
            <w:tcBorders>
              <w:top w:val="nil"/>
              <w:bottom w:val="single" w:sz="6" w:space="0" w:color="auto"/>
            </w:tcBorders>
          </w:tcPr>
          <w:p w14:paraId="6C9E2E1E" w14:textId="77777777" w:rsidR="00573CB9" w:rsidRPr="00276E9B" w:rsidRDefault="00573CB9" w:rsidP="007E1594">
            <w:pPr>
              <w:pStyle w:val="TAL"/>
            </w:pPr>
            <w:r w:rsidRPr="00276E9B">
              <w:t xml:space="preserve">The SS transmits a </w:t>
            </w:r>
            <w:r w:rsidRPr="00276E9B">
              <w:rPr>
                <w:i/>
              </w:rPr>
              <w:t>Paging</w:t>
            </w:r>
            <w:r w:rsidRPr="00276E9B">
              <w:t xml:space="preserve"> message including a </w:t>
            </w:r>
            <w:r w:rsidRPr="00276E9B">
              <w:rPr>
                <w:i/>
                <w:iCs/>
              </w:rPr>
              <w:t xml:space="preserve">systemInfoModification </w:t>
            </w:r>
            <w:r w:rsidRPr="00276E9B">
              <w:rPr>
                <w:iCs/>
              </w:rPr>
              <w:t>for cell1.</w:t>
            </w:r>
          </w:p>
        </w:tc>
        <w:tc>
          <w:tcPr>
            <w:tcW w:w="718" w:type="dxa"/>
          </w:tcPr>
          <w:p w14:paraId="0B5C1FAD" w14:textId="77777777" w:rsidR="00573CB9" w:rsidRPr="00276E9B" w:rsidRDefault="00573CB9" w:rsidP="007E1594">
            <w:pPr>
              <w:pStyle w:val="TAC"/>
            </w:pPr>
            <w:r w:rsidRPr="00276E9B">
              <w:t>&lt;--</w:t>
            </w:r>
          </w:p>
        </w:tc>
        <w:tc>
          <w:tcPr>
            <w:tcW w:w="3013" w:type="dxa"/>
          </w:tcPr>
          <w:p w14:paraId="6837DD2D" w14:textId="77777777" w:rsidR="00573CB9" w:rsidRPr="00276E9B" w:rsidRDefault="00573CB9" w:rsidP="007E1594">
            <w:pPr>
              <w:pStyle w:val="TAL"/>
              <w:rPr>
                <w:i/>
              </w:rPr>
            </w:pPr>
            <w:r w:rsidRPr="00276E9B">
              <w:rPr>
                <w:i/>
              </w:rPr>
              <w:t>Paging</w:t>
            </w:r>
          </w:p>
        </w:tc>
        <w:tc>
          <w:tcPr>
            <w:tcW w:w="574" w:type="dxa"/>
            <w:tcBorders>
              <w:top w:val="nil"/>
              <w:bottom w:val="single" w:sz="6" w:space="0" w:color="auto"/>
            </w:tcBorders>
          </w:tcPr>
          <w:p w14:paraId="422D036E"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53E96502" w14:textId="77777777" w:rsidR="00573CB9" w:rsidRPr="00276E9B" w:rsidRDefault="00573CB9" w:rsidP="007E1594">
            <w:pPr>
              <w:pStyle w:val="TAC"/>
            </w:pPr>
            <w:r w:rsidRPr="00276E9B">
              <w:t>-</w:t>
            </w:r>
          </w:p>
        </w:tc>
      </w:tr>
      <w:tr w:rsidR="00573CB9" w:rsidRPr="00276E9B" w14:paraId="682CCE60" w14:textId="77777777" w:rsidTr="007E1594">
        <w:tc>
          <w:tcPr>
            <w:tcW w:w="540" w:type="dxa"/>
            <w:tcBorders>
              <w:top w:val="nil"/>
              <w:left w:val="single" w:sz="6" w:space="0" w:color="auto"/>
              <w:bottom w:val="single" w:sz="6" w:space="0" w:color="auto"/>
            </w:tcBorders>
          </w:tcPr>
          <w:p w14:paraId="6EC64E33" w14:textId="77777777" w:rsidR="00573CB9" w:rsidRPr="00276E9B" w:rsidRDefault="00573CB9" w:rsidP="007E1594">
            <w:pPr>
              <w:pStyle w:val="TAC"/>
              <w:rPr>
                <w:lang w:eastAsia="zh-CN"/>
              </w:rPr>
            </w:pPr>
            <w:r w:rsidRPr="00276E9B">
              <w:rPr>
                <w:lang w:eastAsia="zh-CN"/>
              </w:rPr>
              <w:t>13</w:t>
            </w:r>
          </w:p>
        </w:tc>
        <w:tc>
          <w:tcPr>
            <w:tcW w:w="4017" w:type="dxa"/>
            <w:tcBorders>
              <w:top w:val="nil"/>
              <w:bottom w:val="single" w:sz="6" w:space="0" w:color="auto"/>
            </w:tcBorders>
          </w:tcPr>
          <w:p w14:paraId="48B2EE84" w14:textId="77777777" w:rsidR="00573CB9" w:rsidRPr="00276E9B" w:rsidRDefault="00573CB9" w:rsidP="007E1594">
            <w:pPr>
              <w:pStyle w:val="TAL"/>
            </w:pPr>
            <w:r w:rsidRPr="00276E9B">
              <w:t>From the beginning of the next modification period the SS transmits S</w:t>
            </w:r>
            <w:r w:rsidRPr="00276E9B">
              <w:rPr>
                <w:i/>
              </w:rPr>
              <w:t>ystemInformationBlockType</w:t>
            </w:r>
            <w:r w:rsidRPr="00276E9B">
              <w:rPr>
                <w:i/>
                <w:lang w:eastAsia="zh-CN"/>
              </w:rPr>
              <w:t>21</w:t>
            </w:r>
            <w:r w:rsidRPr="00276E9B">
              <w:t xml:space="preserve"> according to Table </w:t>
            </w:r>
            <w:r w:rsidRPr="00276E9B">
              <w:rPr>
                <w:lang w:eastAsia="zh-CN"/>
              </w:rPr>
              <w:t>24.1.14</w:t>
            </w:r>
            <w:r w:rsidRPr="00276E9B">
              <w:t>.3.3-</w:t>
            </w:r>
            <w:r w:rsidRPr="00276E9B">
              <w:rPr>
                <w:lang w:eastAsia="zh-CN"/>
              </w:rPr>
              <w:t>2</w:t>
            </w:r>
            <w:r w:rsidRPr="00276E9B">
              <w:t>.</w:t>
            </w:r>
          </w:p>
        </w:tc>
        <w:tc>
          <w:tcPr>
            <w:tcW w:w="718" w:type="dxa"/>
          </w:tcPr>
          <w:p w14:paraId="13751EB0" w14:textId="77777777" w:rsidR="00573CB9" w:rsidRPr="00276E9B" w:rsidRDefault="00573CB9" w:rsidP="007E1594">
            <w:pPr>
              <w:pStyle w:val="TAC"/>
            </w:pPr>
            <w:r w:rsidRPr="00276E9B">
              <w:t>&lt;--</w:t>
            </w:r>
          </w:p>
        </w:tc>
        <w:tc>
          <w:tcPr>
            <w:tcW w:w="3013" w:type="dxa"/>
          </w:tcPr>
          <w:p w14:paraId="0F270C86" w14:textId="77777777" w:rsidR="00573CB9" w:rsidRPr="00276E9B" w:rsidRDefault="00573CB9" w:rsidP="007E1594">
            <w:pPr>
              <w:pStyle w:val="TAL"/>
              <w:rPr>
                <w:i/>
                <w:color w:val="000000"/>
                <w:lang w:eastAsia="zh-CN"/>
              </w:rPr>
            </w:pPr>
            <w:r w:rsidRPr="00276E9B">
              <w:rPr>
                <w:i/>
              </w:rPr>
              <w:t>SystemInformationBlockType</w:t>
            </w:r>
            <w:r w:rsidRPr="00276E9B">
              <w:rPr>
                <w:i/>
                <w:lang w:eastAsia="zh-CN"/>
              </w:rPr>
              <w:t>21</w:t>
            </w:r>
          </w:p>
        </w:tc>
        <w:tc>
          <w:tcPr>
            <w:tcW w:w="574" w:type="dxa"/>
            <w:tcBorders>
              <w:top w:val="nil"/>
              <w:bottom w:val="single" w:sz="6" w:space="0" w:color="auto"/>
            </w:tcBorders>
          </w:tcPr>
          <w:p w14:paraId="68182833"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01CB1D39" w14:textId="77777777" w:rsidR="00573CB9" w:rsidRPr="00276E9B" w:rsidRDefault="00573CB9" w:rsidP="007E1594">
            <w:pPr>
              <w:pStyle w:val="TAC"/>
            </w:pPr>
            <w:r w:rsidRPr="00276E9B">
              <w:t>-</w:t>
            </w:r>
          </w:p>
        </w:tc>
      </w:tr>
      <w:tr w:rsidR="00573CB9" w:rsidRPr="00276E9B" w14:paraId="2AA3EDF1" w14:textId="77777777" w:rsidTr="007E1594">
        <w:tc>
          <w:tcPr>
            <w:tcW w:w="540" w:type="dxa"/>
            <w:tcBorders>
              <w:top w:val="nil"/>
              <w:left w:val="single" w:sz="6" w:space="0" w:color="auto"/>
              <w:bottom w:val="single" w:sz="6" w:space="0" w:color="auto"/>
            </w:tcBorders>
          </w:tcPr>
          <w:p w14:paraId="19F61B56" w14:textId="77777777" w:rsidR="00573CB9" w:rsidRPr="00276E9B" w:rsidRDefault="00573CB9" w:rsidP="007E1594">
            <w:pPr>
              <w:pStyle w:val="TAC"/>
              <w:rPr>
                <w:lang w:eastAsia="zh-CN"/>
              </w:rPr>
            </w:pPr>
            <w:r w:rsidRPr="00276E9B">
              <w:rPr>
                <w:lang w:eastAsia="zh-CN"/>
              </w:rPr>
              <w:t>14</w:t>
            </w:r>
          </w:p>
        </w:tc>
        <w:tc>
          <w:tcPr>
            <w:tcW w:w="4017" w:type="dxa"/>
            <w:tcBorders>
              <w:top w:val="nil"/>
              <w:bottom w:val="single" w:sz="6" w:space="0" w:color="auto"/>
            </w:tcBorders>
          </w:tcPr>
          <w:p w14:paraId="11837049" w14:textId="77777777" w:rsidR="00573CB9" w:rsidRPr="00276E9B" w:rsidRDefault="00573CB9" w:rsidP="007E1594">
            <w:pPr>
              <w:pStyle w:val="TAL"/>
              <w:rPr>
                <w:lang w:eastAsia="zh-CN"/>
              </w:rPr>
            </w:pPr>
            <w:r w:rsidRPr="00276E9B">
              <w:rPr>
                <w:lang w:eastAsia="zh-CN"/>
              </w:rPr>
              <w:t xml:space="preserve">Wait </w:t>
            </w:r>
            <w:r w:rsidRPr="00276E9B">
              <w:rPr>
                <w:rFonts w:eastAsia="MS Gothic"/>
              </w:rPr>
              <w:t xml:space="preserve">for </w:t>
            </w:r>
            <w:r w:rsidR="002D6C12" w:rsidRPr="00276E9B">
              <w:rPr>
                <w:lang w:eastAsia="zh-CN"/>
              </w:rPr>
              <w:t>1.1 modification periods</w:t>
            </w:r>
            <w:r w:rsidRPr="00276E9B">
              <w:rPr>
                <w:lang w:eastAsia="zh-CN"/>
              </w:rPr>
              <w:t xml:space="preserve"> for the UE to receive </w:t>
            </w:r>
            <w:r w:rsidRPr="00276E9B">
              <w:t>S</w:t>
            </w:r>
            <w:r w:rsidRPr="00276E9B">
              <w:rPr>
                <w:i/>
              </w:rPr>
              <w:t>ystemInformationBlockType</w:t>
            </w:r>
            <w:r w:rsidRPr="00276E9B">
              <w:rPr>
                <w:i/>
                <w:lang w:eastAsia="zh-CN"/>
              </w:rPr>
              <w:t>21</w:t>
            </w:r>
            <w:r w:rsidRPr="00276E9B">
              <w:rPr>
                <w:i/>
                <w:color w:val="000000"/>
                <w:lang w:eastAsia="zh-CN"/>
              </w:rPr>
              <w:t xml:space="preserve"> </w:t>
            </w:r>
            <w:r w:rsidRPr="00276E9B">
              <w:rPr>
                <w:lang w:eastAsia="zh-CN"/>
              </w:rPr>
              <w:t>message and perform RSRP measurement.</w:t>
            </w:r>
          </w:p>
        </w:tc>
        <w:tc>
          <w:tcPr>
            <w:tcW w:w="718" w:type="dxa"/>
          </w:tcPr>
          <w:p w14:paraId="7A776347" w14:textId="77777777" w:rsidR="00573CB9" w:rsidRPr="00276E9B" w:rsidRDefault="00573CB9" w:rsidP="007E1594">
            <w:pPr>
              <w:pStyle w:val="TAC"/>
            </w:pPr>
            <w:r w:rsidRPr="00276E9B">
              <w:t>-</w:t>
            </w:r>
          </w:p>
        </w:tc>
        <w:tc>
          <w:tcPr>
            <w:tcW w:w="3013" w:type="dxa"/>
          </w:tcPr>
          <w:p w14:paraId="512894ED" w14:textId="77777777" w:rsidR="00573CB9" w:rsidRPr="00276E9B" w:rsidRDefault="00573CB9" w:rsidP="007E1594">
            <w:pPr>
              <w:pStyle w:val="TAL"/>
            </w:pPr>
            <w:r w:rsidRPr="00276E9B">
              <w:t>-</w:t>
            </w:r>
          </w:p>
        </w:tc>
        <w:tc>
          <w:tcPr>
            <w:tcW w:w="574" w:type="dxa"/>
            <w:tcBorders>
              <w:top w:val="nil"/>
              <w:bottom w:val="single" w:sz="6" w:space="0" w:color="auto"/>
            </w:tcBorders>
          </w:tcPr>
          <w:p w14:paraId="1CE624F0" w14:textId="77777777" w:rsidR="00573CB9" w:rsidRPr="00276E9B" w:rsidRDefault="00573CB9" w:rsidP="007E1594">
            <w:pPr>
              <w:pStyle w:val="TAC"/>
            </w:pPr>
          </w:p>
        </w:tc>
        <w:tc>
          <w:tcPr>
            <w:tcW w:w="860" w:type="dxa"/>
            <w:tcBorders>
              <w:top w:val="nil"/>
              <w:bottom w:val="single" w:sz="6" w:space="0" w:color="auto"/>
              <w:right w:val="single" w:sz="6" w:space="0" w:color="auto"/>
            </w:tcBorders>
          </w:tcPr>
          <w:p w14:paraId="4423C0B0" w14:textId="77777777" w:rsidR="00573CB9" w:rsidRPr="00276E9B" w:rsidRDefault="00573CB9" w:rsidP="007E1594">
            <w:pPr>
              <w:pStyle w:val="TAC"/>
            </w:pPr>
          </w:p>
        </w:tc>
      </w:tr>
      <w:tr w:rsidR="00573CB9" w:rsidRPr="00276E9B" w14:paraId="45790508" w14:textId="77777777" w:rsidTr="007E1594">
        <w:tc>
          <w:tcPr>
            <w:tcW w:w="540" w:type="dxa"/>
            <w:tcBorders>
              <w:top w:val="nil"/>
              <w:left w:val="single" w:sz="6" w:space="0" w:color="auto"/>
              <w:bottom w:val="single" w:sz="6" w:space="0" w:color="auto"/>
            </w:tcBorders>
          </w:tcPr>
          <w:p w14:paraId="6DEBED65" w14:textId="77777777" w:rsidR="00573CB9" w:rsidRPr="00276E9B" w:rsidRDefault="00573CB9" w:rsidP="007E1594">
            <w:pPr>
              <w:pStyle w:val="TAC"/>
              <w:rPr>
                <w:lang w:eastAsia="zh-CN"/>
              </w:rPr>
            </w:pPr>
            <w:r w:rsidRPr="00276E9B">
              <w:t>-</w:t>
            </w:r>
          </w:p>
        </w:tc>
        <w:tc>
          <w:tcPr>
            <w:tcW w:w="4017" w:type="dxa"/>
            <w:tcBorders>
              <w:top w:val="nil"/>
              <w:bottom w:val="single" w:sz="6" w:space="0" w:color="auto"/>
            </w:tcBorders>
          </w:tcPr>
          <w:p w14:paraId="0EFF3A66" w14:textId="77777777" w:rsidR="00573CB9" w:rsidRPr="00276E9B" w:rsidRDefault="00573CB9" w:rsidP="007E1594">
            <w:pPr>
              <w:pStyle w:val="TAL"/>
              <w:rPr>
                <w:lang w:eastAsia="zh-CN"/>
              </w:rPr>
            </w:pPr>
            <w:r w:rsidRPr="00276E9B">
              <w:t xml:space="preserve">EXCEPTION: Steps </w:t>
            </w:r>
            <w:r w:rsidRPr="00276E9B">
              <w:rPr>
                <w:lang w:eastAsia="zh-CN"/>
              </w:rPr>
              <w:t>15</w:t>
            </w:r>
            <w:r w:rsidRPr="00276E9B">
              <w:t xml:space="preserve"> - </w:t>
            </w:r>
            <w:r w:rsidRPr="00276E9B">
              <w:rPr>
                <w:lang w:eastAsia="zh-CN"/>
              </w:rPr>
              <w:t>16</w:t>
            </w:r>
            <w:r w:rsidRPr="00276E9B">
              <w:t xml:space="preserve"> is repeated 3 times.</w:t>
            </w:r>
          </w:p>
        </w:tc>
        <w:tc>
          <w:tcPr>
            <w:tcW w:w="718" w:type="dxa"/>
          </w:tcPr>
          <w:p w14:paraId="70701486" w14:textId="77777777" w:rsidR="00573CB9" w:rsidRPr="00276E9B" w:rsidRDefault="00573CB9" w:rsidP="007E1594">
            <w:pPr>
              <w:pStyle w:val="TAC"/>
            </w:pPr>
            <w:r w:rsidRPr="00276E9B">
              <w:t>-</w:t>
            </w:r>
          </w:p>
        </w:tc>
        <w:tc>
          <w:tcPr>
            <w:tcW w:w="3013" w:type="dxa"/>
          </w:tcPr>
          <w:p w14:paraId="16D03EBC" w14:textId="77777777" w:rsidR="00573CB9" w:rsidRPr="00276E9B" w:rsidRDefault="00573CB9" w:rsidP="007E1594">
            <w:pPr>
              <w:pStyle w:val="TAL"/>
            </w:pPr>
            <w:r w:rsidRPr="00276E9B">
              <w:t>-</w:t>
            </w:r>
          </w:p>
        </w:tc>
        <w:tc>
          <w:tcPr>
            <w:tcW w:w="574" w:type="dxa"/>
            <w:tcBorders>
              <w:top w:val="nil"/>
              <w:bottom w:val="single" w:sz="6" w:space="0" w:color="auto"/>
            </w:tcBorders>
          </w:tcPr>
          <w:p w14:paraId="4E03750F"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75AE9437" w14:textId="77777777" w:rsidR="00573CB9" w:rsidRPr="00276E9B" w:rsidRDefault="00573CB9" w:rsidP="007E1594">
            <w:pPr>
              <w:pStyle w:val="TAC"/>
            </w:pPr>
            <w:r w:rsidRPr="00276E9B">
              <w:t>-</w:t>
            </w:r>
          </w:p>
        </w:tc>
      </w:tr>
      <w:tr w:rsidR="00573CB9" w:rsidRPr="00276E9B" w14:paraId="23C39C35" w14:textId="77777777" w:rsidTr="007E1594">
        <w:tc>
          <w:tcPr>
            <w:tcW w:w="540" w:type="dxa"/>
            <w:tcBorders>
              <w:top w:val="single" w:sz="6" w:space="0" w:color="auto"/>
              <w:left w:val="single" w:sz="6" w:space="0" w:color="auto"/>
              <w:bottom w:val="single" w:sz="6" w:space="0" w:color="auto"/>
            </w:tcBorders>
          </w:tcPr>
          <w:p w14:paraId="4EC2D1E8" w14:textId="77777777" w:rsidR="00573CB9" w:rsidRPr="00276E9B" w:rsidRDefault="00573CB9" w:rsidP="007E1594">
            <w:pPr>
              <w:pStyle w:val="TAC"/>
              <w:rPr>
                <w:lang w:eastAsia="zh-CN"/>
              </w:rPr>
            </w:pPr>
            <w:r w:rsidRPr="00276E9B">
              <w:rPr>
                <w:lang w:eastAsia="zh-CN"/>
              </w:rPr>
              <w:t>15</w:t>
            </w:r>
          </w:p>
        </w:tc>
        <w:tc>
          <w:tcPr>
            <w:tcW w:w="4017" w:type="dxa"/>
            <w:tcBorders>
              <w:top w:val="single" w:sz="6" w:space="0" w:color="auto"/>
              <w:bottom w:val="single" w:sz="6" w:space="0" w:color="auto"/>
            </w:tcBorders>
          </w:tcPr>
          <w:p w14:paraId="22FB8E7F" w14:textId="77777777" w:rsidR="00573CB9" w:rsidRPr="00276E9B" w:rsidRDefault="00573CB9" w:rsidP="007E1594">
            <w:pPr>
              <w:pStyle w:val="TAL"/>
            </w:pPr>
            <w:r w:rsidRPr="00276E9B">
              <w:t>Check: Does the UE transmit SLSS?</w:t>
            </w:r>
          </w:p>
          <w:p w14:paraId="2796501E" w14:textId="77777777" w:rsidR="00573CB9" w:rsidRPr="00276E9B" w:rsidRDefault="00573CB9" w:rsidP="007E1594">
            <w:pPr>
              <w:pStyle w:val="TAL"/>
            </w:pPr>
          </w:p>
          <w:p w14:paraId="4C8C484B" w14:textId="77777777" w:rsidR="00573CB9" w:rsidRPr="00276E9B" w:rsidRDefault="00573CB9" w:rsidP="007E1594">
            <w:pPr>
              <w:pStyle w:val="TAL"/>
            </w:pPr>
            <w:r w:rsidRPr="00276E9B">
              <w:t>UE shall</w:t>
            </w:r>
            <w:r w:rsidR="002D6C12" w:rsidRPr="00276E9B">
              <w:rPr>
                <w:lang w:eastAsia="zh-CN"/>
              </w:rPr>
              <w:t xml:space="preserve"> select GNSS as synchronization reference</w:t>
            </w:r>
            <w:r w:rsidRPr="00276E9B">
              <w:t>:</w:t>
            </w:r>
          </w:p>
          <w:p w14:paraId="3CBE4455" w14:textId="77777777" w:rsidR="00573CB9" w:rsidRPr="00276E9B" w:rsidRDefault="00573CB9" w:rsidP="007E1594">
            <w:pPr>
              <w:pStyle w:val="TAL"/>
            </w:pPr>
            <w:r w:rsidRPr="00276E9B">
              <w:t xml:space="preserve">- select the SLSSID </w:t>
            </w:r>
            <w:r w:rsidRPr="00276E9B">
              <w:rPr>
                <w:lang w:eastAsia="zh-CN"/>
              </w:rPr>
              <w:t>= 0</w:t>
            </w:r>
            <w:r w:rsidRPr="00276E9B">
              <w:t>;</w:t>
            </w:r>
          </w:p>
          <w:p w14:paraId="6A50379C" w14:textId="77777777" w:rsidR="00573CB9" w:rsidRPr="00276E9B" w:rsidRDefault="00573CB9" w:rsidP="007E1594">
            <w:pPr>
              <w:pStyle w:val="TAL"/>
              <w:rPr>
                <w:lang w:eastAsia="zh-CN"/>
              </w:rPr>
            </w:pPr>
            <w:r w:rsidRPr="00276E9B">
              <w:t xml:space="preserve">- select the subframe in which to transmit the SLSS according to the </w:t>
            </w:r>
            <w:r w:rsidRPr="00276E9B">
              <w:rPr>
                <w:i/>
              </w:rPr>
              <w:t>syncOffsetIndicator</w:t>
            </w:r>
            <w:r w:rsidRPr="00276E9B">
              <w:t xml:space="preserve"> included in S</w:t>
            </w:r>
            <w:r w:rsidRPr="00276E9B">
              <w:rPr>
                <w:i/>
              </w:rPr>
              <w:t>ystemInformationBlockType</w:t>
            </w:r>
            <w:r w:rsidRPr="00276E9B">
              <w:rPr>
                <w:i/>
                <w:lang w:eastAsia="zh-CN"/>
              </w:rPr>
              <w:t>21</w:t>
            </w:r>
            <w:r w:rsidR="002D6C12" w:rsidRPr="00276E9B">
              <w:rPr>
                <w:i/>
                <w:lang w:eastAsia="zh-CN"/>
              </w:rPr>
              <w:t xml:space="preserve"> randomly</w:t>
            </w:r>
            <w:r w:rsidRPr="00276E9B">
              <w:t>.</w:t>
            </w:r>
          </w:p>
        </w:tc>
        <w:tc>
          <w:tcPr>
            <w:tcW w:w="718" w:type="dxa"/>
          </w:tcPr>
          <w:p w14:paraId="2272477F" w14:textId="77777777" w:rsidR="00573CB9" w:rsidRPr="00276E9B" w:rsidRDefault="00573CB9" w:rsidP="007E1594">
            <w:pPr>
              <w:pStyle w:val="TAC"/>
            </w:pPr>
            <w:r w:rsidRPr="00276E9B">
              <w:t>--&gt;</w:t>
            </w:r>
          </w:p>
        </w:tc>
        <w:tc>
          <w:tcPr>
            <w:tcW w:w="3013" w:type="dxa"/>
          </w:tcPr>
          <w:p w14:paraId="152D953A" w14:textId="77777777" w:rsidR="00573CB9" w:rsidRPr="00276E9B" w:rsidRDefault="00F90E7A" w:rsidP="007E1594">
            <w:pPr>
              <w:pStyle w:val="TAL"/>
            </w:pPr>
            <w:r w:rsidRPr="00276E9B">
              <w:t>SLSS</w:t>
            </w:r>
          </w:p>
        </w:tc>
        <w:tc>
          <w:tcPr>
            <w:tcW w:w="574" w:type="dxa"/>
            <w:tcBorders>
              <w:top w:val="single" w:sz="6" w:space="0" w:color="auto"/>
              <w:bottom w:val="single" w:sz="6" w:space="0" w:color="auto"/>
            </w:tcBorders>
          </w:tcPr>
          <w:p w14:paraId="10C28D7E" w14:textId="77777777" w:rsidR="00573CB9" w:rsidRPr="00276E9B" w:rsidRDefault="00573CB9" w:rsidP="007E1594">
            <w:pPr>
              <w:pStyle w:val="TAC"/>
            </w:pPr>
            <w:r w:rsidRPr="00276E9B">
              <w:rPr>
                <w:lang w:eastAsia="zh-CN"/>
              </w:rPr>
              <w:t>1</w:t>
            </w:r>
          </w:p>
        </w:tc>
        <w:tc>
          <w:tcPr>
            <w:tcW w:w="860" w:type="dxa"/>
            <w:tcBorders>
              <w:top w:val="single" w:sz="6" w:space="0" w:color="auto"/>
              <w:bottom w:val="single" w:sz="6" w:space="0" w:color="auto"/>
              <w:right w:val="single" w:sz="6" w:space="0" w:color="auto"/>
            </w:tcBorders>
          </w:tcPr>
          <w:p w14:paraId="12BACFD3" w14:textId="77777777" w:rsidR="00573CB9" w:rsidRPr="00276E9B" w:rsidRDefault="00573CB9" w:rsidP="007E1594">
            <w:pPr>
              <w:pStyle w:val="TAC"/>
            </w:pPr>
            <w:r w:rsidRPr="00276E9B">
              <w:rPr>
                <w:lang w:eastAsia="zh-CN"/>
              </w:rPr>
              <w:t>P</w:t>
            </w:r>
          </w:p>
        </w:tc>
      </w:tr>
      <w:tr w:rsidR="00573CB9" w:rsidRPr="00276E9B" w14:paraId="476B546E" w14:textId="77777777" w:rsidTr="007E1594">
        <w:tc>
          <w:tcPr>
            <w:tcW w:w="540" w:type="dxa"/>
            <w:tcBorders>
              <w:top w:val="single" w:sz="6" w:space="0" w:color="auto"/>
              <w:left w:val="single" w:sz="6" w:space="0" w:color="auto"/>
              <w:bottom w:val="single" w:sz="6" w:space="0" w:color="auto"/>
            </w:tcBorders>
          </w:tcPr>
          <w:p w14:paraId="224C6CD4" w14:textId="77777777" w:rsidR="00573CB9" w:rsidRPr="00276E9B" w:rsidRDefault="00573CB9" w:rsidP="007E1594">
            <w:pPr>
              <w:pStyle w:val="TAC"/>
              <w:rPr>
                <w:lang w:eastAsia="zh-CN"/>
              </w:rPr>
            </w:pPr>
            <w:r w:rsidRPr="00276E9B">
              <w:rPr>
                <w:lang w:eastAsia="zh-CN"/>
              </w:rPr>
              <w:t>16</w:t>
            </w:r>
          </w:p>
        </w:tc>
        <w:tc>
          <w:tcPr>
            <w:tcW w:w="4017" w:type="dxa"/>
            <w:tcBorders>
              <w:top w:val="single" w:sz="6" w:space="0" w:color="auto"/>
              <w:bottom w:val="single" w:sz="6" w:space="0" w:color="auto"/>
            </w:tcBorders>
          </w:tcPr>
          <w:p w14:paraId="68F7D71B"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15</w:t>
            </w:r>
            <w:r w:rsidRPr="00276E9B">
              <w:t>?</w:t>
            </w:r>
          </w:p>
        </w:tc>
        <w:tc>
          <w:tcPr>
            <w:tcW w:w="718" w:type="dxa"/>
          </w:tcPr>
          <w:p w14:paraId="07041BB3" w14:textId="77777777" w:rsidR="00573CB9" w:rsidRPr="00276E9B" w:rsidRDefault="00573CB9" w:rsidP="007E1594">
            <w:pPr>
              <w:pStyle w:val="TAC"/>
            </w:pPr>
            <w:r w:rsidRPr="00276E9B">
              <w:t>--&gt;</w:t>
            </w:r>
          </w:p>
        </w:tc>
        <w:tc>
          <w:tcPr>
            <w:tcW w:w="3013" w:type="dxa"/>
          </w:tcPr>
          <w:p w14:paraId="43A7634A"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0798EFBE" w14:textId="77777777" w:rsidR="00573CB9" w:rsidRPr="00276E9B" w:rsidRDefault="00573CB9" w:rsidP="007E1594">
            <w:pPr>
              <w:pStyle w:val="TAC"/>
              <w:rPr>
                <w:lang w:eastAsia="zh-CN"/>
              </w:rPr>
            </w:pPr>
            <w:r w:rsidRPr="00276E9B">
              <w:rPr>
                <w:lang w:eastAsia="zh-CN"/>
              </w:rPr>
              <w:t>1</w:t>
            </w:r>
          </w:p>
        </w:tc>
        <w:tc>
          <w:tcPr>
            <w:tcW w:w="860" w:type="dxa"/>
            <w:tcBorders>
              <w:top w:val="single" w:sz="6" w:space="0" w:color="auto"/>
              <w:bottom w:val="single" w:sz="6" w:space="0" w:color="auto"/>
              <w:right w:val="single" w:sz="6" w:space="0" w:color="auto"/>
            </w:tcBorders>
          </w:tcPr>
          <w:p w14:paraId="1132080B" w14:textId="77777777" w:rsidR="00573CB9" w:rsidRPr="00276E9B" w:rsidRDefault="00573CB9" w:rsidP="007E1594">
            <w:pPr>
              <w:pStyle w:val="TAC"/>
              <w:rPr>
                <w:lang w:eastAsia="zh-CN"/>
              </w:rPr>
            </w:pPr>
            <w:r w:rsidRPr="00276E9B">
              <w:rPr>
                <w:lang w:eastAsia="zh-CN"/>
              </w:rPr>
              <w:t>P</w:t>
            </w:r>
          </w:p>
        </w:tc>
      </w:tr>
      <w:tr w:rsidR="00573CB9" w:rsidRPr="00276E9B" w14:paraId="6D024A97" w14:textId="77777777" w:rsidTr="007E1594">
        <w:tc>
          <w:tcPr>
            <w:tcW w:w="540" w:type="dxa"/>
            <w:tcBorders>
              <w:top w:val="single" w:sz="6" w:space="0" w:color="auto"/>
              <w:left w:val="single" w:sz="6" w:space="0" w:color="auto"/>
              <w:bottom w:val="single" w:sz="6" w:space="0" w:color="auto"/>
            </w:tcBorders>
          </w:tcPr>
          <w:p w14:paraId="7B92CFE8" w14:textId="77777777" w:rsidR="00573CB9" w:rsidRPr="00276E9B" w:rsidRDefault="00573CB9" w:rsidP="007E1594">
            <w:pPr>
              <w:pStyle w:val="TAC"/>
              <w:rPr>
                <w:lang w:eastAsia="zh-CN"/>
              </w:rPr>
            </w:pPr>
            <w:r w:rsidRPr="00276E9B">
              <w:rPr>
                <w:lang w:eastAsia="zh-CN"/>
              </w:rPr>
              <w:t>17</w:t>
            </w:r>
          </w:p>
        </w:tc>
        <w:tc>
          <w:tcPr>
            <w:tcW w:w="4017" w:type="dxa"/>
            <w:tcBorders>
              <w:top w:val="single" w:sz="6" w:space="0" w:color="auto"/>
              <w:bottom w:val="single" w:sz="6" w:space="0" w:color="auto"/>
            </w:tcBorders>
          </w:tcPr>
          <w:p w14:paraId="4A3EF037" w14:textId="77777777" w:rsidR="00573CB9" w:rsidRPr="00276E9B" w:rsidRDefault="00573CB9" w:rsidP="007E1594">
            <w:pPr>
              <w:pStyle w:val="TAL"/>
            </w:pPr>
            <w:r w:rsidRPr="00276E9B">
              <w:t>The SS configures:</w:t>
            </w:r>
          </w:p>
          <w:p w14:paraId="6B924E69" w14:textId="77777777" w:rsidR="00573CB9" w:rsidRPr="00276E9B" w:rsidRDefault="00573CB9" w:rsidP="007E1594">
            <w:pPr>
              <w:pStyle w:val="TAL"/>
              <w:rPr>
                <w:lang w:eastAsia="zh-CN"/>
              </w:rPr>
            </w:pPr>
            <w:r w:rsidRPr="00276E9B">
              <w:t>SS-NW</w:t>
            </w:r>
            <w:r w:rsidRPr="00276E9B">
              <w:rPr>
                <w:lang w:eastAsia="zh-CN"/>
              </w:rPr>
              <w:t xml:space="preserve"> sets c</w:t>
            </w:r>
            <w:r w:rsidRPr="00276E9B">
              <w:t>ell 1 parameters according to the row "T</w:t>
            </w:r>
            <w:r w:rsidRPr="00276E9B">
              <w:rPr>
                <w:lang w:eastAsia="zh-CN"/>
              </w:rPr>
              <w:t>1</w:t>
            </w:r>
            <w:r w:rsidRPr="00276E9B">
              <w:t>" in table 24.1.1</w:t>
            </w:r>
            <w:r w:rsidRPr="00276E9B">
              <w:rPr>
                <w:lang w:eastAsia="zh-CN"/>
              </w:rPr>
              <w:t>4</w:t>
            </w:r>
            <w:r w:rsidRPr="00276E9B">
              <w:t>.3.2-1 in order to</w:t>
            </w:r>
            <w:r w:rsidRPr="00276E9B">
              <w:rPr>
                <w:lang w:eastAsia="zh-CN"/>
              </w:rPr>
              <w:t xml:space="preserve"> mismatch SLSS transmission </w:t>
            </w:r>
            <w:r w:rsidRPr="00276E9B">
              <w:t>condition</w:t>
            </w:r>
            <w:r w:rsidRPr="00276E9B">
              <w:rPr>
                <w:lang w:eastAsia="zh-CN"/>
              </w:rPr>
              <w:t>.</w:t>
            </w:r>
          </w:p>
        </w:tc>
        <w:tc>
          <w:tcPr>
            <w:tcW w:w="718" w:type="dxa"/>
          </w:tcPr>
          <w:p w14:paraId="66D70994" w14:textId="77777777" w:rsidR="00573CB9" w:rsidRPr="00276E9B" w:rsidRDefault="00573CB9" w:rsidP="007E1594">
            <w:pPr>
              <w:pStyle w:val="TAC"/>
            </w:pPr>
            <w:r w:rsidRPr="00276E9B">
              <w:t>-</w:t>
            </w:r>
          </w:p>
        </w:tc>
        <w:tc>
          <w:tcPr>
            <w:tcW w:w="3013" w:type="dxa"/>
          </w:tcPr>
          <w:p w14:paraId="62976148" w14:textId="77777777" w:rsidR="00573CB9" w:rsidRPr="00276E9B" w:rsidRDefault="00573CB9" w:rsidP="007E1594">
            <w:pPr>
              <w:pStyle w:val="TAL"/>
            </w:pPr>
            <w:r w:rsidRPr="00276E9B">
              <w:t>-</w:t>
            </w:r>
          </w:p>
        </w:tc>
        <w:tc>
          <w:tcPr>
            <w:tcW w:w="574" w:type="dxa"/>
            <w:tcBorders>
              <w:top w:val="single" w:sz="6" w:space="0" w:color="auto"/>
              <w:bottom w:val="single" w:sz="6" w:space="0" w:color="auto"/>
            </w:tcBorders>
          </w:tcPr>
          <w:p w14:paraId="647C0449"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04BD4B66" w14:textId="77777777" w:rsidR="00573CB9" w:rsidRPr="00276E9B" w:rsidRDefault="00573CB9" w:rsidP="007E1594">
            <w:pPr>
              <w:pStyle w:val="TAC"/>
              <w:rPr>
                <w:lang w:eastAsia="zh-CN"/>
              </w:rPr>
            </w:pPr>
            <w:r w:rsidRPr="00276E9B">
              <w:t>-</w:t>
            </w:r>
          </w:p>
        </w:tc>
      </w:tr>
      <w:tr w:rsidR="00573CB9" w:rsidRPr="00276E9B" w14:paraId="3F331003" w14:textId="77777777" w:rsidTr="007E1594">
        <w:tc>
          <w:tcPr>
            <w:tcW w:w="540" w:type="dxa"/>
            <w:tcBorders>
              <w:top w:val="single" w:sz="6" w:space="0" w:color="auto"/>
              <w:left w:val="single" w:sz="6" w:space="0" w:color="auto"/>
              <w:bottom w:val="single" w:sz="6" w:space="0" w:color="auto"/>
            </w:tcBorders>
          </w:tcPr>
          <w:p w14:paraId="0BF46816" w14:textId="77777777" w:rsidR="00573CB9" w:rsidRPr="00276E9B" w:rsidRDefault="00573CB9" w:rsidP="007E1594">
            <w:pPr>
              <w:pStyle w:val="TAC"/>
              <w:rPr>
                <w:lang w:eastAsia="zh-CN"/>
              </w:rPr>
            </w:pPr>
            <w:r w:rsidRPr="00276E9B">
              <w:rPr>
                <w:lang w:eastAsia="zh-CN"/>
              </w:rPr>
              <w:t>18</w:t>
            </w:r>
          </w:p>
        </w:tc>
        <w:tc>
          <w:tcPr>
            <w:tcW w:w="4017" w:type="dxa"/>
            <w:tcBorders>
              <w:top w:val="single" w:sz="6" w:space="0" w:color="auto"/>
              <w:bottom w:val="single" w:sz="6" w:space="0" w:color="auto"/>
            </w:tcBorders>
          </w:tcPr>
          <w:p w14:paraId="3A49D6C1" w14:textId="77777777" w:rsidR="00573CB9" w:rsidRPr="00276E9B" w:rsidRDefault="002D6C12" w:rsidP="007E1594">
            <w:pPr>
              <w:pStyle w:val="TAL"/>
            </w:pPr>
            <w:r w:rsidRPr="00276E9B">
              <w:rPr>
                <w:lang w:eastAsia="zh-CN"/>
              </w:rPr>
              <w:t>Void</w:t>
            </w:r>
          </w:p>
        </w:tc>
        <w:tc>
          <w:tcPr>
            <w:tcW w:w="718" w:type="dxa"/>
          </w:tcPr>
          <w:p w14:paraId="3DC07DE2" w14:textId="77777777" w:rsidR="00573CB9" w:rsidRPr="00276E9B" w:rsidRDefault="00573CB9" w:rsidP="007E1594">
            <w:pPr>
              <w:pStyle w:val="TAC"/>
            </w:pPr>
            <w:r w:rsidRPr="00276E9B">
              <w:rPr>
                <w:lang w:eastAsia="zh-CN"/>
              </w:rPr>
              <w:t>-</w:t>
            </w:r>
          </w:p>
        </w:tc>
        <w:tc>
          <w:tcPr>
            <w:tcW w:w="3013" w:type="dxa"/>
          </w:tcPr>
          <w:p w14:paraId="1CAA23CA" w14:textId="77777777" w:rsidR="00573CB9" w:rsidRPr="00276E9B" w:rsidRDefault="00573CB9" w:rsidP="007E1594">
            <w:pPr>
              <w:pStyle w:val="TAL"/>
            </w:pPr>
            <w:r w:rsidRPr="00276E9B">
              <w:rPr>
                <w:lang w:eastAsia="zh-CN"/>
              </w:rPr>
              <w:t>-</w:t>
            </w:r>
          </w:p>
        </w:tc>
        <w:tc>
          <w:tcPr>
            <w:tcW w:w="574" w:type="dxa"/>
            <w:tcBorders>
              <w:top w:val="single" w:sz="6" w:space="0" w:color="auto"/>
              <w:bottom w:val="single" w:sz="6" w:space="0" w:color="auto"/>
            </w:tcBorders>
          </w:tcPr>
          <w:p w14:paraId="462BCA4F"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18FD0EF2" w14:textId="77777777" w:rsidR="00573CB9" w:rsidRPr="00276E9B" w:rsidRDefault="00573CB9" w:rsidP="007E1594">
            <w:pPr>
              <w:pStyle w:val="TAC"/>
              <w:rPr>
                <w:lang w:eastAsia="zh-CN"/>
              </w:rPr>
            </w:pPr>
            <w:r w:rsidRPr="00276E9B">
              <w:t>-</w:t>
            </w:r>
          </w:p>
        </w:tc>
      </w:tr>
      <w:tr w:rsidR="00573CB9" w:rsidRPr="00276E9B" w14:paraId="58E9FB3D" w14:textId="77777777" w:rsidTr="007E1594">
        <w:tc>
          <w:tcPr>
            <w:tcW w:w="540" w:type="dxa"/>
            <w:tcBorders>
              <w:top w:val="single" w:sz="6" w:space="0" w:color="auto"/>
              <w:left w:val="single" w:sz="6" w:space="0" w:color="auto"/>
              <w:bottom w:val="single" w:sz="6" w:space="0" w:color="auto"/>
            </w:tcBorders>
          </w:tcPr>
          <w:p w14:paraId="24FA227A" w14:textId="77777777" w:rsidR="00573CB9" w:rsidRPr="00276E9B" w:rsidRDefault="00573CB9" w:rsidP="007E1594">
            <w:pPr>
              <w:pStyle w:val="TAC"/>
              <w:rPr>
                <w:lang w:eastAsia="zh-CN"/>
              </w:rPr>
            </w:pPr>
            <w:r w:rsidRPr="00276E9B">
              <w:rPr>
                <w:lang w:eastAsia="zh-CN"/>
              </w:rPr>
              <w:t>19</w:t>
            </w:r>
          </w:p>
        </w:tc>
        <w:tc>
          <w:tcPr>
            <w:tcW w:w="4017" w:type="dxa"/>
            <w:tcBorders>
              <w:top w:val="single" w:sz="6" w:space="0" w:color="auto"/>
              <w:bottom w:val="single" w:sz="6" w:space="0" w:color="auto"/>
            </w:tcBorders>
          </w:tcPr>
          <w:p w14:paraId="2B095E90" w14:textId="77777777" w:rsidR="00573CB9" w:rsidRPr="00276E9B" w:rsidRDefault="00573CB9" w:rsidP="007E1594">
            <w:pPr>
              <w:pStyle w:val="TAL"/>
            </w:pPr>
            <w:r w:rsidRPr="00276E9B">
              <w:t xml:space="preserve">Check: Does the UE transmit </w:t>
            </w:r>
            <w:r w:rsidRPr="00276E9B">
              <w:rPr>
                <w:lang w:eastAsia="zh-CN"/>
              </w:rPr>
              <w:t xml:space="preserve">SLSS and </w:t>
            </w:r>
            <w:r w:rsidRPr="00276E9B">
              <w:rPr>
                <w:i/>
              </w:rPr>
              <w:t>MasterInformationBlock-SL</w:t>
            </w:r>
            <w:r w:rsidRPr="00276E9B">
              <w:rPr>
                <w:i/>
                <w:lang w:eastAsia="zh-CN"/>
              </w:rPr>
              <w:t>-V2X</w:t>
            </w:r>
            <w:r w:rsidRPr="00276E9B">
              <w:t xml:space="preserve"> message?</w:t>
            </w:r>
          </w:p>
        </w:tc>
        <w:tc>
          <w:tcPr>
            <w:tcW w:w="718" w:type="dxa"/>
          </w:tcPr>
          <w:p w14:paraId="217D95A7" w14:textId="77777777" w:rsidR="00573CB9" w:rsidRPr="00276E9B" w:rsidRDefault="00573CB9" w:rsidP="007E1594">
            <w:pPr>
              <w:pStyle w:val="TAC"/>
            </w:pPr>
            <w:r w:rsidRPr="00276E9B">
              <w:t>--&gt;</w:t>
            </w:r>
          </w:p>
        </w:tc>
        <w:tc>
          <w:tcPr>
            <w:tcW w:w="3013" w:type="dxa"/>
          </w:tcPr>
          <w:p w14:paraId="69E2EB40" w14:textId="77777777" w:rsidR="00573CB9" w:rsidRPr="00276E9B" w:rsidRDefault="00573CB9" w:rsidP="007E1594">
            <w:pPr>
              <w:pStyle w:val="TAL"/>
            </w:pPr>
            <w:r w:rsidRPr="00276E9B">
              <w:t>SLSS</w:t>
            </w:r>
          </w:p>
          <w:p w14:paraId="4167F04F"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4B7ADC6B" w14:textId="77777777" w:rsidR="00573CB9" w:rsidRPr="00276E9B" w:rsidRDefault="00573CB9" w:rsidP="007E1594">
            <w:pPr>
              <w:pStyle w:val="TAC"/>
              <w:rPr>
                <w:lang w:eastAsia="zh-CN"/>
              </w:rPr>
            </w:pPr>
            <w:r w:rsidRPr="00276E9B">
              <w:rPr>
                <w:lang w:eastAsia="zh-CN"/>
              </w:rPr>
              <w:t>1</w:t>
            </w:r>
          </w:p>
        </w:tc>
        <w:tc>
          <w:tcPr>
            <w:tcW w:w="860" w:type="dxa"/>
            <w:tcBorders>
              <w:top w:val="single" w:sz="6" w:space="0" w:color="auto"/>
              <w:bottom w:val="single" w:sz="6" w:space="0" w:color="auto"/>
              <w:right w:val="single" w:sz="6" w:space="0" w:color="auto"/>
            </w:tcBorders>
          </w:tcPr>
          <w:p w14:paraId="4366C6EB" w14:textId="77777777" w:rsidR="00573CB9" w:rsidRPr="00276E9B" w:rsidRDefault="00573CB9" w:rsidP="007E1594">
            <w:pPr>
              <w:pStyle w:val="TAC"/>
              <w:rPr>
                <w:lang w:eastAsia="zh-CN"/>
              </w:rPr>
            </w:pPr>
            <w:r w:rsidRPr="00276E9B">
              <w:rPr>
                <w:lang w:eastAsia="zh-CN"/>
              </w:rPr>
              <w:t>F</w:t>
            </w:r>
          </w:p>
        </w:tc>
      </w:tr>
      <w:tr w:rsidR="00573CB9" w:rsidRPr="00276E9B" w14:paraId="11A4F9EA" w14:textId="77777777" w:rsidTr="007E1594">
        <w:tc>
          <w:tcPr>
            <w:tcW w:w="540" w:type="dxa"/>
            <w:tcBorders>
              <w:top w:val="single" w:sz="6" w:space="0" w:color="auto"/>
              <w:left w:val="single" w:sz="6" w:space="0" w:color="auto"/>
              <w:bottom w:val="single" w:sz="6" w:space="0" w:color="auto"/>
            </w:tcBorders>
          </w:tcPr>
          <w:p w14:paraId="23583325" w14:textId="77777777" w:rsidR="00573CB9" w:rsidRPr="00276E9B" w:rsidRDefault="00573CB9" w:rsidP="007E1594">
            <w:pPr>
              <w:pStyle w:val="TAC"/>
              <w:rPr>
                <w:lang w:eastAsia="zh-CN"/>
              </w:rPr>
            </w:pPr>
            <w:r w:rsidRPr="00276E9B">
              <w:rPr>
                <w:lang w:eastAsia="zh-CN"/>
              </w:rPr>
              <w:t>20</w:t>
            </w:r>
          </w:p>
        </w:tc>
        <w:tc>
          <w:tcPr>
            <w:tcW w:w="4017" w:type="dxa"/>
            <w:tcBorders>
              <w:top w:val="single" w:sz="6" w:space="0" w:color="auto"/>
              <w:bottom w:val="single" w:sz="6" w:space="0" w:color="auto"/>
            </w:tcBorders>
          </w:tcPr>
          <w:p w14:paraId="09AEE012" w14:textId="77777777" w:rsidR="00573CB9" w:rsidRPr="00276E9B" w:rsidRDefault="00573CB9" w:rsidP="007E1594">
            <w:pPr>
              <w:pStyle w:val="TAL"/>
            </w:pPr>
            <w:r w:rsidRPr="00276E9B">
              <w:t xml:space="preserve">The SS transmits an </w:t>
            </w:r>
            <w:r w:rsidRPr="00276E9B">
              <w:rPr>
                <w:i/>
                <w:iCs/>
              </w:rPr>
              <w:t>RRCConnectionReconfiguration</w:t>
            </w:r>
            <w:r w:rsidRPr="00276E9B">
              <w:t xml:space="preserve"> message according to Table </w:t>
            </w:r>
            <w:r w:rsidRPr="00276E9B">
              <w:rPr>
                <w:lang w:eastAsia="zh-CN"/>
              </w:rPr>
              <w:t>24.1.14</w:t>
            </w:r>
            <w:r w:rsidRPr="00276E9B">
              <w:t>.3.3-</w:t>
            </w:r>
            <w:r w:rsidRPr="00276E9B">
              <w:rPr>
                <w:lang w:eastAsia="zh-CN"/>
              </w:rPr>
              <w:t>3</w:t>
            </w:r>
            <w:r w:rsidRPr="00276E9B">
              <w:t>.</w:t>
            </w:r>
          </w:p>
        </w:tc>
        <w:tc>
          <w:tcPr>
            <w:tcW w:w="718" w:type="dxa"/>
          </w:tcPr>
          <w:p w14:paraId="14D6CCE9" w14:textId="77777777" w:rsidR="00573CB9" w:rsidRPr="00276E9B" w:rsidRDefault="00573CB9" w:rsidP="007E1594">
            <w:pPr>
              <w:pStyle w:val="TAC"/>
            </w:pPr>
            <w:r w:rsidRPr="00276E9B">
              <w:t>&lt;--</w:t>
            </w:r>
          </w:p>
        </w:tc>
        <w:tc>
          <w:tcPr>
            <w:tcW w:w="3013" w:type="dxa"/>
          </w:tcPr>
          <w:p w14:paraId="0F7FCD3B" w14:textId="77777777" w:rsidR="00573CB9" w:rsidRPr="00276E9B" w:rsidRDefault="00573CB9" w:rsidP="007E1594">
            <w:pPr>
              <w:pStyle w:val="TAL"/>
              <w:rPr>
                <w:i/>
                <w:iCs/>
              </w:rPr>
            </w:pPr>
            <w:r w:rsidRPr="00276E9B">
              <w:rPr>
                <w:i/>
                <w:iCs/>
              </w:rPr>
              <w:t>RRCConnectionReconfiguration</w:t>
            </w:r>
          </w:p>
        </w:tc>
        <w:tc>
          <w:tcPr>
            <w:tcW w:w="574" w:type="dxa"/>
            <w:tcBorders>
              <w:top w:val="single" w:sz="6" w:space="0" w:color="auto"/>
              <w:bottom w:val="single" w:sz="6" w:space="0" w:color="auto"/>
            </w:tcBorders>
          </w:tcPr>
          <w:p w14:paraId="34F107F5"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1DCB0C56" w14:textId="77777777" w:rsidR="00573CB9" w:rsidRPr="00276E9B" w:rsidRDefault="00573CB9" w:rsidP="007E1594">
            <w:pPr>
              <w:pStyle w:val="TAC"/>
            </w:pPr>
            <w:r w:rsidRPr="00276E9B">
              <w:t>-</w:t>
            </w:r>
          </w:p>
        </w:tc>
      </w:tr>
      <w:tr w:rsidR="00573CB9" w:rsidRPr="00276E9B" w14:paraId="603406C1" w14:textId="77777777" w:rsidTr="007E1594">
        <w:tc>
          <w:tcPr>
            <w:tcW w:w="540" w:type="dxa"/>
            <w:tcBorders>
              <w:top w:val="single" w:sz="6" w:space="0" w:color="auto"/>
              <w:left w:val="single" w:sz="6" w:space="0" w:color="auto"/>
              <w:bottom w:val="single" w:sz="6" w:space="0" w:color="auto"/>
            </w:tcBorders>
          </w:tcPr>
          <w:p w14:paraId="0114421B" w14:textId="77777777" w:rsidR="00573CB9" w:rsidRPr="00276E9B" w:rsidRDefault="00573CB9" w:rsidP="007E1594">
            <w:pPr>
              <w:pStyle w:val="TAC"/>
              <w:rPr>
                <w:lang w:eastAsia="zh-CN"/>
              </w:rPr>
            </w:pPr>
            <w:r w:rsidRPr="00276E9B">
              <w:rPr>
                <w:lang w:eastAsia="zh-CN"/>
              </w:rPr>
              <w:t>21</w:t>
            </w:r>
          </w:p>
        </w:tc>
        <w:tc>
          <w:tcPr>
            <w:tcW w:w="4017" w:type="dxa"/>
            <w:tcBorders>
              <w:top w:val="single" w:sz="6" w:space="0" w:color="auto"/>
              <w:bottom w:val="single" w:sz="6" w:space="0" w:color="auto"/>
            </w:tcBorders>
          </w:tcPr>
          <w:p w14:paraId="0138ACDA" w14:textId="77777777" w:rsidR="00573CB9" w:rsidRPr="00276E9B" w:rsidRDefault="00573CB9" w:rsidP="007E1594">
            <w:pPr>
              <w:pStyle w:val="TAL"/>
            </w:pPr>
            <w:r w:rsidRPr="00276E9B">
              <w:t xml:space="preserve">The UE transmits an </w:t>
            </w:r>
            <w:r w:rsidRPr="00276E9B">
              <w:rPr>
                <w:i/>
                <w:iCs/>
              </w:rPr>
              <w:t>RRCConnectionReconfigurationComplete</w:t>
            </w:r>
            <w:r w:rsidRPr="00276E9B">
              <w:t xml:space="preserve"> message.</w:t>
            </w:r>
          </w:p>
        </w:tc>
        <w:tc>
          <w:tcPr>
            <w:tcW w:w="718" w:type="dxa"/>
          </w:tcPr>
          <w:p w14:paraId="764BCCA8" w14:textId="77777777" w:rsidR="00573CB9" w:rsidRPr="00276E9B" w:rsidRDefault="00573CB9" w:rsidP="007E1594">
            <w:pPr>
              <w:pStyle w:val="TAC"/>
            </w:pPr>
            <w:r w:rsidRPr="00276E9B">
              <w:t>--&gt;</w:t>
            </w:r>
          </w:p>
        </w:tc>
        <w:tc>
          <w:tcPr>
            <w:tcW w:w="3013" w:type="dxa"/>
          </w:tcPr>
          <w:p w14:paraId="54F74DD7" w14:textId="77777777" w:rsidR="00573CB9" w:rsidRPr="00276E9B" w:rsidRDefault="00573CB9" w:rsidP="007E1594">
            <w:pPr>
              <w:pStyle w:val="TAL"/>
              <w:rPr>
                <w:i/>
                <w:iCs/>
              </w:rPr>
            </w:pPr>
            <w:r w:rsidRPr="00276E9B">
              <w:rPr>
                <w:i/>
                <w:iCs/>
              </w:rPr>
              <w:t>RRCConnectionReconfigurationComplete</w:t>
            </w:r>
          </w:p>
        </w:tc>
        <w:tc>
          <w:tcPr>
            <w:tcW w:w="574" w:type="dxa"/>
            <w:tcBorders>
              <w:top w:val="single" w:sz="6" w:space="0" w:color="auto"/>
              <w:bottom w:val="single" w:sz="6" w:space="0" w:color="auto"/>
            </w:tcBorders>
          </w:tcPr>
          <w:p w14:paraId="2E72058D"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674BC0E5" w14:textId="77777777" w:rsidR="00573CB9" w:rsidRPr="00276E9B" w:rsidRDefault="00573CB9" w:rsidP="007E1594">
            <w:pPr>
              <w:pStyle w:val="TAC"/>
            </w:pPr>
            <w:r w:rsidRPr="00276E9B">
              <w:t>-</w:t>
            </w:r>
          </w:p>
        </w:tc>
      </w:tr>
      <w:tr w:rsidR="00573CB9" w:rsidRPr="00276E9B" w14:paraId="0C61DAB0" w14:textId="77777777" w:rsidTr="007E1594">
        <w:tc>
          <w:tcPr>
            <w:tcW w:w="540" w:type="dxa"/>
            <w:tcBorders>
              <w:top w:val="single" w:sz="6" w:space="0" w:color="auto"/>
              <w:left w:val="single" w:sz="6" w:space="0" w:color="auto"/>
              <w:bottom w:val="single" w:sz="6" w:space="0" w:color="auto"/>
            </w:tcBorders>
          </w:tcPr>
          <w:p w14:paraId="46F3F3BA"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17DA09B4" w14:textId="77777777" w:rsidR="00573CB9" w:rsidRPr="00276E9B" w:rsidRDefault="00573CB9" w:rsidP="007E1594">
            <w:pPr>
              <w:pStyle w:val="TAL"/>
            </w:pPr>
            <w:r w:rsidRPr="00276E9B">
              <w:t xml:space="preserve">EXCEPTION: Steps </w:t>
            </w:r>
            <w:r w:rsidRPr="00276E9B">
              <w:rPr>
                <w:lang w:eastAsia="zh-CN"/>
              </w:rPr>
              <w:t>22</w:t>
            </w:r>
            <w:r w:rsidRPr="00276E9B">
              <w:t xml:space="preserve"> - </w:t>
            </w:r>
            <w:r w:rsidRPr="00276E9B">
              <w:rPr>
                <w:lang w:eastAsia="zh-CN"/>
              </w:rPr>
              <w:t>23</w:t>
            </w:r>
            <w:r w:rsidRPr="00276E9B">
              <w:t xml:space="preserve"> is repeated 3 times.</w:t>
            </w:r>
          </w:p>
        </w:tc>
        <w:tc>
          <w:tcPr>
            <w:tcW w:w="718" w:type="dxa"/>
          </w:tcPr>
          <w:p w14:paraId="22B2FDC8" w14:textId="77777777" w:rsidR="00573CB9" w:rsidRPr="00276E9B" w:rsidRDefault="00573CB9" w:rsidP="007E1594">
            <w:pPr>
              <w:pStyle w:val="TAC"/>
            </w:pPr>
            <w:r w:rsidRPr="00276E9B">
              <w:t>-</w:t>
            </w:r>
          </w:p>
        </w:tc>
        <w:tc>
          <w:tcPr>
            <w:tcW w:w="3013" w:type="dxa"/>
          </w:tcPr>
          <w:p w14:paraId="47BEAEC2" w14:textId="77777777" w:rsidR="00573CB9" w:rsidRPr="00276E9B" w:rsidRDefault="00573CB9" w:rsidP="007E1594">
            <w:pPr>
              <w:pStyle w:val="TAL"/>
              <w:rPr>
                <w:i/>
                <w:iCs/>
              </w:rPr>
            </w:pPr>
            <w:r w:rsidRPr="00276E9B">
              <w:t>-</w:t>
            </w:r>
          </w:p>
        </w:tc>
        <w:tc>
          <w:tcPr>
            <w:tcW w:w="574" w:type="dxa"/>
            <w:tcBorders>
              <w:top w:val="single" w:sz="6" w:space="0" w:color="auto"/>
              <w:bottom w:val="single" w:sz="6" w:space="0" w:color="auto"/>
            </w:tcBorders>
          </w:tcPr>
          <w:p w14:paraId="79431ECA"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1F01352E" w14:textId="77777777" w:rsidR="00573CB9" w:rsidRPr="00276E9B" w:rsidRDefault="00573CB9" w:rsidP="007E1594">
            <w:pPr>
              <w:pStyle w:val="TAC"/>
            </w:pPr>
            <w:r w:rsidRPr="00276E9B">
              <w:t>-</w:t>
            </w:r>
          </w:p>
        </w:tc>
      </w:tr>
      <w:tr w:rsidR="00573CB9" w:rsidRPr="00276E9B" w14:paraId="53DFE160" w14:textId="77777777" w:rsidTr="007E1594">
        <w:tc>
          <w:tcPr>
            <w:tcW w:w="540" w:type="dxa"/>
            <w:tcBorders>
              <w:top w:val="single" w:sz="6" w:space="0" w:color="auto"/>
              <w:left w:val="single" w:sz="6" w:space="0" w:color="auto"/>
              <w:bottom w:val="single" w:sz="6" w:space="0" w:color="auto"/>
            </w:tcBorders>
          </w:tcPr>
          <w:p w14:paraId="210F5586" w14:textId="77777777" w:rsidR="00573CB9" w:rsidRPr="00276E9B" w:rsidRDefault="00573CB9" w:rsidP="007E1594">
            <w:pPr>
              <w:pStyle w:val="TAC"/>
              <w:rPr>
                <w:lang w:eastAsia="zh-CN"/>
              </w:rPr>
            </w:pPr>
            <w:r w:rsidRPr="00276E9B">
              <w:rPr>
                <w:lang w:eastAsia="zh-CN"/>
              </w:rPr>
              <w:t>22</w:t>
            </w:r>
          </w:p>
        </w:tc>
        <w:tc>
          <w:tcPr>
            <w:tcW w:w="4017" w:type="dxa"/>
            <w:tcBorders>
              <w:top w:val="single" w:sz="6" w:space="0" w:color="auto"/>
              <w:bottom w:val="single" w:sz="6" w:space="0" w:color="auto"/>
            </w:tcBorders>
          </w:tcPr>
          <w:p w14:paraId="6450C95F" w14:textId="77777777" w:rsidR="00573CB9" w:rsidRPr="00276E9B" w:rsidRDefault="00573CB9" w:rsidP="007E1594">
            <w:pPr>
              <w:pStyle w:val="TAL"/>
            </w:pPr>
            <w:r w:rsidRPr="00276E9B">
              <w:t>Check: Does the UE transmit SLSS?</w:t>
            </w:r>
          </w:p>
          <w:p w14:paraId="0A4A3D99" w14:textId="77777777" w:rsidR="00573CB9" w:rsidRPr="00276E9B" w:rsidRDefault="00573CB9" w:rsidP="007E1594">
            <w:pPr>
              <w:pStyle w:val="TAL"/>
            </w:pPr>
          </w:p>
          <w:p w14:paraId="5D29C244" w14:textId="77777777" w:rsidR="00573CB9" w:rsidRPr="00276E9B" w:rsidRDefault="00573CB9" w:rsidP="007E1594">
            <w:pPr>
              <w:pStyle w:val="TAL"/>
            </w:pPr>
            <w:r w:rsidRPr="00276E9B">
              <w:t>UE shall</w:t>
            </w:r>
            <w:r w:rsidR="00CF3E13" w:rsidRPr="00276E9B">
              <w:rPr>
                <w:lang w:eastAsia="zh-CN"/>
              </w:rPr>
              <w:t xml:space="preserve"> select GNSS as synchronization reference</w:t>
            </w:r>
            <w:r w:rsidRPr="00276E9B">
              <w:t>:</w:t>
            </w:r>
          </w:p>
          <w:p w14:paraId="260E8093" w14:textId="77777777" w:rsidR="00573CB9" w:rsidRPr="00276E9B" w:rsidRDefault="00573CB9" w:rsidP="007E1594">
            <w:pPr>
              <w:pStyle w:val="TAL"/>
            </w:pPr>
            <w:r w:rsidRPr="00276E9B">
              <w:t xml:space="preserve">- select the SLSSID </w:t>
            </w:r>
            <w:r w:rsidRPr="00276E9B">
              <w:rPr>
                <w:lang w:eastAsia="zh-CN"/>
              </w:rPr>
              <w:t>= 0</w:t>
            </w:r>
            <w:r w:rsidRPr="00276E9B">
              <w:t>;</w:t>
            </w:r>
          </w:p>
          <w:p w14:paraId="15674106" w14:textId="77777777" w:rsidR="00573CB9" w:rsidRPr="00276E9B" w:rsidRDefault="00573CB9" w:rsidP="007E1594">
            <w:pPr>
              <w:pStyle w:val="TAL"/>
            </w:pPr>
            <w:r w:rsidRPr="00276E9B">
              <w:t xml:space="preserve">- select the subframe in which to transmit the SLSS according to the </w:t>
            </w:r>
            <w:r w:rsidRPr="00276E9B">
              <w:rPr>
                <w:i/>
              </w:rPr>
              <w:t>syncOffsetIndicator</w:t>
            </w:r>
            <w:r w:rsidRPr="00276E9B">
              <w:t xml:space="preserve"> included in S</w:t>
            </w:r>
            <w:r w:rsidRPr="00276E9B">
              <w:rPr>
                <w:i/>
              </w:rPr>
              <w:t>ystemInformationBlockType</w:t>
            </w:r>
            <w:r w:rsidRPr="00276E9B">
              <w:rPr>
                <w:i/>
                <w:lang w:eastAsia="zh-CN"/>
              </w:rPr>
              <w:t>21</w:t>
            </w:r>
            <w:r w:rsidR="00CF3E13" w:rsidRPr="00276E9B">
              <w:rPr>
                <w:i/>
                <w:lang w:eastAsia="zh-CN"/>
              </w:rPr>
              <w:t xml:space="preserve"> randomly</w:t>
            </w:r>
            <w:r w:rsidRPr="00276E9B">
              <w:t>.</w:t>
            </w:r>
          </w:p>
        </w:tc>
        <w:tc>
          <w:tcPr>
            <w:tcW w:w="718" w:type="dxa"/>
          </w:tcPr>
          <w:p w14:paraId="353650CE" w14:textId="77777777" w:rsidR="00573CB9" w:rsidRPr="00276E9B" w:rsidRDefault="00573CB9" w:rsidP="007E1594">
            <w:pPr>
              <w:pStyle w:val="TAC"/>
            </w:pPr>
            <w:r w:rsidRPr="00276E9B">
              <w:t>--&gt;</w:t>
            </w:r>
          </w:p>
        </w:tc>
        <w:tc>
          <w:tcPr>
            <w:tcW w:w="3013" w:type="dxa"/>
          </w:tcPr>
          <w:p w14:paraId="7FC6CF91" w14:textId="77777777" w:rsidR="00573CB9" w:rsidRPr="00276E9B" w:rsidRDefault="00F90E7A" w:rsidP="007E1594">
            <w:pPr>
              <w:pStyle w:val="TAL"/>
            </w:pPr>
            <w:r w:rsidRPr="00276E9B">
              <w:t>SLSS</w:t>
            </w:r>
          </w:p>
        </w:tc>
        <w:tc>
          <w:tcPr>
            <w:tcW w:w="574" w:type="dxa"/>
            <w:tcBorders>
              <w:top w:val="single" w:sz="6" w:space="0" w:color="auto"/>
              <w:bottom w:val="single" w:sz="6" w:space="0" w:color="auto"/>
            </w:tcBorders>
          </w:tcPr>
          <w:p w14:paraId="0915DAA0" w14:textId="77777777" w:rsidR="00573CB9" w:rsidRPr="00276E9B" w:rsidRDefault="00573CB9" w:rsidP="007E1594">
            <w:pPr>
              <w:pStyle w:val="TAC"/>
            </w:pPr>
            <w:r w:rsidRPr="00276E9B">
              <w:rPr>
                <w:lang w:eastAsia="zh-CN"/>
              </w:rPr>
              <w:t>2</w:t>
            </w:r>
          </w:p>
        </w:tc>
        <w:tc>
          <w:tcPr>
            <w:tcW w:w="860" w:type="dxa"/>
            <w:tcBorders>
              <w:top w:val="single" w:sz="6" w:space="0" w:color="auto"/>
              <w:bottom w:val="single" w:sz="6" w:space="0" w:color="auto"/>
              <w:right w:val="single" w:sz="6" w:space="0" w:color="auto"/>
            </w:tcBorders>
          </w:tcPr>
          <w:p w14:paraId="2670E3CC" w14:textId="77777777" w:rsidR="00573CB9" w:rsidRPr="00276E9B" w:rsidRDefault="00573CB9" w:rsidP="007E1594">
            <w:pPr>
              <w:pStyle w:val="TAC"/>
            </w:pPr>
            <w:r w:rsidRPr="00276E9B">
              <w:rPr>
                <w:lang w:eastAsia="zh-CN"/>
              </w:rPr>
              <w:t>P</w:t>
            </w:r>
          </w:p>
        </w:tc>
      </w:tr>
      <w:tr w:rsidR="00573CB9" w:rsidRPr="00276E9B" w14:paraId="4CFE9576" w14:textId="77777777" w:rsidTr="007E1594">
        <w:tc>
          <w:tcPr>
            <w:tcW w:w="540" w:type="dxa"/>
            <w:tcBorders>
              <w:top w:val="single" w:sz="6" w:space="0" w:color="auto"/>
              <w:left w:val="single" w:sz="6" w:space="0" w:color="auto"/>
              <w:bottom w:val="single" w:sz="6" w:space="0" w:color="auto"/>
            </w:tcBorders>
          </w:tcPr>
          <w:p w14:paraId="4ED5F8AA" w14:textId="77777777" w:rsidR="00573CB9" w:rsidRPr="00276E9B" w:rsidRDefault="00573CB9" w:rsidP="007E1594">
            <w:pPr>
              <w:pStyle w:val="TAC"/>
              <w:rPr>
                <w:lang w:eastAsia="zh-CN"/>
              </w:rPr>
            </w:pPr>
            <w:r w:rsidRPr="00276E9B">
              <w:rPr>
                <w:lang w:eastAsia="zh-CN"/>
              </w:rPr>
              <w:t>23</w:t>
            </w:r>
          </w:p>
        </w:tc>
        <w:tc>
          <w:tcPr>
            <w:tcW w:w="4017" w:type="dxa"/>
            <w:tcBorders>
              <w:top w:val="single" w:sz="6" w:space="0" w:color="auto"/>
              <w:bottom w:val="single" w:sz="6" w:space="0" w:color="auto"/>
            </w:tcBorders>
          </w:tcPr>
          <w:p w14:paraId="01B174F8"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22</w:t>
            </w:r>
            <w:r w:rsidRPr="00276E9B">
              <w:t>?</w:t>
            </w:r>
          </w:p>
        </w:tc>
        <w:tc>
          <w:tcPr>
            <w:tcW w:w="718" w:type="dxa"/>
          </w:tcPr>
          <w:p w14:paraId="0FE0EE17" w14:textId="77777777" w:rsidR="00573CB9" w:rsidRPr="00276E9B" w:rsidRDefault="00573CB9" w:rsidP="007E1594">
            <w:pPr>
              <w:pStyle w:val="TAC"/>
            </w:pPr>
            <w:r w:rsidRPr="00276E9B">
              <w:t>--&gt;</w:t>
            </w:r>
          </w:p>
        </w:tc>
        <w:tc>
          <w:tcPr>
            <w:tcW w:w="3013" w:type="dxa"/>
          </w:tcPr>
          <w:p w14:paraId="431AB157"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72121DEF" w14:textId="77777777" w:rsidR="00573CB9" w:rsidRPr="00276E9B" w:rsidRDefault="00573CB9" w:rsidP="007E1594">
            <w:pPr>
              <w:pStyle w:val="TAC"/>
              <w:rPr>
                <w:lang w:eastAsia="zh-CN"/>
              </w:rPr>
            </w:pPr>
            <w:r w:rsidRPr="00276E9B">
              <w:rPr>
                <w:lang w:eastAsia="zh-CN"/>
              </w:rPr>
              <w:t>2</w:t>
            </w:r>
          </w:p>
        </w:tc>
        <w:tc>
          <w:tcPr>
            <w:tcW w:w="860" w:type="dxa"/>
            <w:tcBorders>
              <w:top w:val="single" w:sz="6" w:space="0" w:color="auto"/>
              <w:bottom w:val="single" w:sz="6" w:space="0" w:color="auto"/>
              <w:right w:val="single" w:sz="6" w:space="0" w:color="auto"/>
            </w:tcBorders>
          </w:tcPr>
          <w:p w14:paraId="3C135708" w14:textId="77777777" w:rsidR="00573CB9" w:rsidRPr="00276E9B" w:rsidRDefault="00573CB9" w:rsidP="007E1594">
            <w:pPr>
              <w:pStyle w:val="TAC"/>
              <w:rPr>
                <w:lang w:eastAsia="zh-CN"/>
              </w:rPr>
            </w:pPr>
            <w:r w:rsidRPr="00276E9B">
              <w:rPr>
                <w:lang w:eastAsia="zh-CN"/>
              </w:rPr>
              <w:t>P</w:t>
            </w:r>
          </w:p>
        </w:tc>
      </w:tr>
      <w:tr w:rsidR="00573CB9" w:rsidRPr="00276E9B" w14:paraId="2C270FD7" w14:textId="77777777" w:rsidTr="007E1594">
        <w:tc>
          <w:tcPr>
            <w:tcW w:w="540" w:type="dxa"/>
            <w:tcBorders>
              <w:top w:val="single" w:sz="6" w:space="0" w:color="auto"/>
              <w:left w:val="single" w:sz="6" w:space="0" w:color="auto"/>
              <w:bottom w:val="single" w:sz="6" w:space="0" w:color="auto"/>
            </w:tcBorders>
          </w:tcPr>
          <w:p w14:paraId="5DB8BB9D" w14:textId="77777777" w:rsidR="00573CB9" w:rsidRPr="00276E9B" w:rsidRDefault="00573CB9" w:rsidP="007E1594">
            <w:pPr>
              <w:pStyle w:val="TAC"/>
              <w:rPr>
                <w:lang w:eastAsia="zh-CN"/>
              </w:rPr>
            </w:pPr>
            <w:r w:rsidRPr="00276E9B">
              <w:rPr>
                <w:lang w:eastAsia="zh-CN"/>
              </w:rPr>
              <w:t>24</w:t>
            </w:r>
          </w:p>
        </w:tc>
        <w:tc>
          <w:tcPr>
            <w:tcW w:w="4017" w:type="dxa"/>
            <w:tcBorders>
              <w:top w:val="single" w:sz="6" w:space="0" w:color="auto"/>
              <w:bottom w:val="single" w:sz="6" w:space="0" w:color="auto"/>
            </w:tcBorders>
          </w:tcPr>
          <w:p w14:paraId="13025785" w14:textId="77777777" w:rsidR="00573CB9" w:rsidRPr="00276E9B" w:rsidRDefault="00573CB9" w:rsidP="007E1594">
            <w:pPr>
              <w:pStyle w:val="TAL"/>
            </w:pPr>
            <w:r w:rsidRPr="00276E9B">
              <w:t>SS-</w:t>
            </w:r>
            <w:r w:rsidRPr="00276E9B">
              <w:rPr>
                <w:lang w:eastAsia="zh-CN"/>
              </w:rPr>
              <w:t xml:space="preserve">NW </w:t>
            </w:r>
            <w:r w:rsidRPr="00276E9B">
              <w:t>st</w:t>
            </w:r>
            <w:r w:rsidRPr="00276E9B">
              <w:rPr>
                <w:lang w:eastAsia="zh-CN"/>
              </w:rPr>
              <w:t>op</w:t>
            </w:r>
            <w:r w:rsidRPr="00276E9B">
              <w:t xml:space="preserve">s transmitting </w:t>
            </w:r>
            <w:r w:rsidRPr="00276E9B">
              <w:rPr>
                <w:lang w:eastAsia="zh-CN"/>
              </w:rPr>
              <w:t xml:space="preserve">GNSS </w:t>
            </w:r>
            <w:r w:rsidR="004036E4" w:rsidRPr="00276E9B">
              <w:t xml:space="preserve">RF signals but the GNSS simulation </w:t>
            </w:r>
            <w:r w:rsidR="004036E4" w:rsidRPr="00276E9B">
              <w:rPr>
                <w:lang w:eastAsia="zh-CN"/>
              </w:rPr>
              <w:t xml:space="preserve">of </w:t>
            </w:r>
            <w:r w:rsidR="004036E4" w:rsidRPr="00276E9B">
              <w:t>Scenario #1 continues to run in the GNSS simulator</w:t>
            </w:r>
          </w:p>
        </w:tc>
        <w:tc>
          <w:tcPr>
            <w:tcW w:w="718" w:type="dxa"/>
          </w:tcPr>
          <w:p w14:paraId="5BE448DB" w14:textId="77777777" w:rsidR="00573CB9" w:rsidRPr="00276E9B" w:rsidRDefault="00573CB9" w:rsidP="007E1594">
            <w:pPr>
              <w:pStyle w:val="TAC"/>
            </w:pPr>
            <w:r w:rsidRPr="00276E9B">
              <w:rPr>
                <w:lang w:eastAsia="zh-CN"/>
              </w:rPr>
              <w:t>-</w:t>
            </w:r>
          </w:p>
        </w:tc>
        <w:tc>
          <w:tcPr>
            <w:tcW w:w="3013" w:type="dxa"/>
          </w:tcPr>
          <w:p w14:paraId="5FCBD498" w14:textId="77777777" w:rsidR="00573CB9" w:rsidRPr="00276E9B" w:rsidRDefault="00573CB9" w:rsidP="007E1594">
            <w:pPr>
              <w:pStyle w:val="TAL"/>
              <w:rPr>
                <w:i/>
              </w:rPr>
            </w:pPr>
            <w:r w:rsidRPr="00276E9B">
              <w:rPr>
                <w:lang w:eastAsia="zh-CN"/>
              </w:rPr>
              <w:t>-</w:t>
            </w:r>
          </w:p>
        </w:tc>
        <w:tc>
          <w:tcPr>
            <w:tcW w:w="574" w:type="dxa"/>
            <w:tcBorders>
              <w:top w:val="single" w:sz="6" w:space="0" w:color="auto"/>
              <w:bottom w:val="single" w:sz="6" w:space="0" w:color="auto"/>
            </w:tcBorders>
          </w:tcPr>
          <w:p w14:paraId="29A7BFA9"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23707436" w14:textId="77777777" w:rsidR="00573CB9" w:rsidRPr="00276E9B" w:rsidRDefault="00573CB9" w:rsidP="007E1594">
            <w:pPr>
              <w:pStyle w:val="TAC"/>
              <w:rPr>
                <w:lang w:eastAsia="zh-CN"/>
              </w:rPr>
            </w:pPr>
            <w:r w:rsidRPr="00276E9B">
              <w:t>-</w:t>
            </w:r>
          </w:p>
        </w:tc>
      </w:tr>
      <w:tr w:rsidR="00573CB9" w:rsidRPr="00276E9B" w14:paraId="6C7AE44A" w14:textId="77777777" w:rsidTr="007E1594">
        <w:tc>
          <w:tcPr>
            <w:tcW w:w="540" w:type="dxa"/>
            <w:tcBorders>
              <w:top w:val="single" w:sz="6" w:space="0" w:color="auto"/>
              <w:left w:val="single" w:sz="6" w:space="0" w:color="auto"/>
              <w:bottom w:val="single" w:sz="6" w:space="0" w:color="auto"/>
            </w:tcBorders>
          </w:tcPr>
          <w:p w14:paraId="719764DF" w14:textId="77777777" w:rsidR="00573CB9" w:rsidRPr="00276E9B" w:rsidRDefault="00573CB9" w:rsidP="007E1594">
            <w:pPr>
              <w:pStyle w:val="TAC"/>
              <w:rPr>
                <w:lang w:eastAsia="zh-CN"/>
              </w:rPr>
            </w:pPr>
            <w:r w:rsidRPr="00276E9B">
              <w:rPr>
                <w:lang w:eastAsia="zh-CN"/>
              </w:rPr>
              <w:t>25</w:t>
            </w:r>
          </w:p>
        </w:tc>
        <w:tc>
          <w:tcPr>
            <w:tcW w:w="4017" w:type="dxa"/>
            <w:tcBorders>
              <w:top w:val="single" w:sz="6" w:space="0" w:color="auto"/>
              <w:bottom w:val="single" w:sz="6" w:space="0" w:color="auto"/>
            </w:tcBorders>
          </w:tcPr>
          <w:p w14:paraId="5805C0F0" w14:textId="77777777" w:rsidR="00573CB9" w:rsidRPr="00276E9B" w:rsidRDefault="000A01AD" w:rsidP="007E1594">
            <w:pPr>
              <w:pStyle w:val="TAL"/>
            </w:pPr>
            <w:r w:rsidRPr="00276E9B">
              <w:t>Void</w:t>
            </w:r>
          </w:p>
        </w:tc>
        <w:tc>
          <w:tcPr>
            <w:tcW w:w="718" w:type="dxa"/>
          </w:tcPr>
          <w:p w14:paraId="6FC78FD3" w14:textId="77777777" w:rsidR="00573CB9" w:rsidRPr="00276E9B" w:rsidRDefault="00573CB9" w:rsidP="007E1594">
            <w:pPr>
              <w:pStyle w:val="TAC"/>
              <w:rPr>
                <w:lang w:eastAsia="zh-CN"/>
              </w:rPr>
            </w:pPr>
            <w:r w:rsidRPr="00276E9B">
              <w:t>-</w:t>
            </w:r>
          </w:p>
        </w:tc>
        <w:tc>
          <w:tcPr>
            <w:tcW w:w="3013" w:type="dxa"/>
          </w:tcPr>
          <w:p w14:paraId="55E58D48" w14:textId="77777777" w:rsidR="00573CB9" w:rsidRPr="00276E9B" w:rsidRDefault="00573CB9" w:rsidP="007E1594">
            <w:pPr>
              <w:pStyle w:val="TAL"/>
              <w:rPr>
                <w:lang w:eastAsia="zh-CN"/>
              </w:rPr>
            </w:pPr>
            <w:r w:rsidRPr="00276E9B">
              <w:rPr>
                <w:i/>
              </w:rPr>
              <w:t>-</w:t>
            </w:r>
          </w:p>
        </w:tc>
        <w:tc>
          <w:tcPr>
            <w:tcW w:w="574" w:type="dxa"/>
            <w:tcBorders>
              <w:top w:val="single" w:sz="6" w:space="0" w:color="auto"/>
              <w:bottom w:val="single" w:sz="6" w:space="0" w:color="auto"/>
            </w:tcBorders>
          </w:tcPr>
          <w:p w14:paraId="6269F844"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1666453D" w14:textId="77777777" w:rsidR="00573CB9" w:rsidRPr="00276E9B" w:rsidRDefault="00573CB9" w:rsidP="007E1594">
            <w:pPr>
              <w:pStyle w:val="TAC"/>
            </w:pPr>
            <w:r w:rsidRPr="00276E9B">
              <w:t>-</w:t>
            </w:r>
          </w:p>
        </w:tc>
      </w:tr>
      <w:tr w:rsidR="00573CB9" w:rsidRPr="00276E9B" w14:paraId="18C2623D" w14:textId="77777777" w:rsidTr="007E1594">
        <w:tc>
          <w:tcPr>
            <w:tcW w:w="540" w:type="dxa"/>
            <w:tcBorders>
              <w:top w:val="single" w:sz="6" w:space="0" w:color="auto"/>
              <w:left w:val="single" w:sz="6" w:space="0" w:color="auto"/>
              <w:bottom w:val="single" w:sz="6" w:space="0" w:color="auto"/>
            </w:tcBorders>
          </w:tcPr>
          <w:p w14:paraId="4194CE63" w14:textId="77777777" w:rsidR="00573CB9" w:rsidRPr="00276E9B" w:rsidRDefault="00573CB9" w:rsidP="007E1594">
            <w:pPr>
              <w:pStyle w:val="TAC"/>
              <w:rPr>
                <w:lang w:eastAsia="zh-CN"/>
              </w:rPr>
            </w:pPr>
            <w:r w:rsidRPr="00276E9B">
              <w:rPr>
                <w:lang w:eastAsia="zh-CN"/>
              </w:rPr>
              <w:t>-</w:t>
            </w:r>
          </w:p>
        </w:tc>
        <w:tc>
          <w:tcPr>
            <w:tcW w:w="4017" w:type="dxa"/>
            <w:tcBorders>
              <w:top w:val="single" w:sz="6" w:space="0" w:color="auto"/>
              <w:bottom w:val="single" w:sz="6" w:space="0" w:color="auto"/>
            </w:tcBorders>
          </w:tcPr>
          <w:p w14:paraId="04BE8E33" w14:textId="77777777" w:rsidR="00573CB9" w:rsidRPr="00276E9B" w:rsidRDefault="00573CB9" w:rsidP="007E1594">
            <w:pPr>
              <w:pStyle w:val="TAL"/>
            </w:pPr>
            <w:r w:rsidRPr="00276E9B">
              <w:t xml:space="preserve">EXCEPTION: Steps </w:t>
            </w:r>
            <w:r w:rsidRPr="00276E9B">
              <w:rPr>
                <w:lang w:eastAsia="zh-CN"/>
              </w:rPr>
              <w:t>26</w:t>
            </w:r>
            <w:r w:rsidRPr="00276E9B">
              <w:t xml:space="preserve"> - </w:t>
            </w:r>
            <w:r w:rsidRPr="00276E9B">
              <w:rPr>
                <w:lang w:eastAsia="zh-CN"/>
              </w:rPr>
              <w:t>27</w:t>
            </w:r>
            <w:r w:rsidRPr="00276E9B">
              <w:t xml:space="preserve"> is repeated 3 times.</w:t>
            </w:r>
          </w:p>
        </w:tc>
        <w:tc>
          <w:tcPr>
            <w:tcW w:w="718" w:type="dxa"/>
          </w:tcPr>
          <w:p w14:paraId="1D61F307" w14:textId="77777777" w:rsidR="00573CB9" w:rsidRPr="00276E9B" w:rsidRDefault="00573CB9" w:rsidP="007E1594">
            <w:pPr>
              <w:pStyle w:val="TAC"/>
            </w:pPr>
            <w:r w:rsidRPr="00276E9B">
              <w:t>-</w:t>
            </w:r>
          </w:p>
        </w:tc>
        <w:tc>
          <w:tcPr>
            <w:tcW w:w="3013" w:type="dxa"/>
          </w:tcPr>
          <w:p w14:paraId="51B5055F" w14:textId="77777777" w:rsidR="00573CB9" w:rsidRPr="00276E9B" w:rsidRDefault="00573CB9" w:rsidP="007E1594">
            <w:pPr>
              <w:pStyle w:val="TAL"/>
              <w:rPr>
                <w:i/>
                <w:iCs/>
              </w:rPr>
            </w:pPr>
            <w:r w:rsidRPr="00276E9B">
              <w:t>-</w:t>
            </w:r>
          </w:p>
        </w:tc>
        <w:tc>
          <w:tcPr>
            <w:tcW w:w="574" w:type="dxa"/>
            <w:tcBorders>
              <w:top w:val="single" w:sz="6" w:space="0" w:color="auto"/>
              <w:bottom w:val="single" w:sz="6" w:space="0" w:color="auto"/>
            </w:tcBorders>
          </w:tcPr>
          <w:p w14:paraId="289BDF56"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7ED3A734" w14:textId="77777777" w:rsidR="00573CB9" w:rsidRPr="00276E9B" w:rsidRDefault="00573CB9" w:rsidP="007E1594">
            <w:pPr>
              <w:pStyle w:val="TAC"/>
            </w:pPr>
            <w:r w:rsidRPr="00276E9B">
              <w:t>-</w:t>
            </w:r>
          </w:p>
        </w:tc>
      </w:tr>
      <w:tr w:rsidR="00573CB9" w:rsidRPr="00276E9B" w14:paraId="65701D38" w14:textId="77777777" w:rsidTr="007E1594">
        <w:tc>
          <w:tcPr>
            <w:tcW w:w="540" w:type="dxa"/>
            <w:tcBorders>
              <w:top w:val="single" w:sz="6" w:space="0" w:color="auto"/>
              <w:left w:val="single" w:sz="6" w:space="0" w:color="auto"/>
              <w:bottom w:val="single" w:sz="6" w:space="0" w:color="auto"/>
            </w:tcBorders>
          </w:tcPr>
          <w:p w14:paraId="743F8ACF" w14:textId="77777777" w:rsidR="00573CB9" w:rsidRPr="00276E9B" w:rsidRDefault="00573CB9" w:rsidP="007E1594">
            <w:pPr>
              <w:pStyle w:val="TAC"/>
              <w:rPr>
                <w:lang w:eastAsia="zh-CN"/>
              </w:rPr>
            </w:pPr>
            <w:r w:rsidRPr="00276E9B">
              <w:rPr>
                <w:lang w:eastAsia="zh-CN"/>
              </w:rPr>
              <w:lastRenderedPageBreak/>
              <w:t>26</w:t>
            </w:r>
          </w:p>
        </w:tc>
        <w:tc>
          <w:tcPr>
            <w:tcW w:w="4017" w:type="dxa"/>
            <w:tcBorders>
              <w:top w:val="single" w:sz="6" w:space="0" w:color="auto"/>
              <w:bottom w:val="single" w:sz="6" w:space="0" w:color="auto"/>
            </w:tcBorders>
          </w:tcPr>
          <w:p w14:paraId="44BD206F" w14:textId="77777777" w:rsidR="00573CB9" w:rsidRPr="00276E9B" w:rsidRDefault="00573CB9" w:rsidP="007E1594">
            <w:pPr>
              <w:pStyle w:val="TAL"/>
            </w:pPr>
            <w:r w:rsidRPr="00276E9B">
              <w:t>Check: Does the UE transmit SLSS?</w:t>
            </w:r>
          </w:p>
          <w:p w14:paraId="26921845" w14:textId="77777777" w:rsidR="00573CB9" w:rsidRPr="00276E9B" w:rsidRDefault="00573CB9" w:rsidP="007E1594">
            <w:pPr>
              <w:pStyle w:val="TAL"/>
            </w:pPr>
          </w:p>
          <w:p w14:paraId="4DB9CFA7" w14:textId="77777777" w:rsidR="00573CB9" w:rsidRPr="00276E9B" w:rsidRDefault="00573CB9" w:rsidP="007E1594">
            <w:pPr>
              <w:pStyle w:val="TAL"/>
            </w:pPr>
            <w:r w:rsidRPr="00276E9B">
              <w:t>UE shall</w:t>
            </w:r>
            <w:r w:rsidR="00CF3E13" w:rsidRPr="00276E9B">
              <w:rPr>
                <w:lang w:eastAsia="zh-CN"/>
              </w:rPr>
              <w:t xml:space="preserve"> select Cell1 as synchronization reference</w:t>
            </w:r>
            <w:r w:rsidRPr="00276E9B">
              <w:t>:</w:t>
            </w:r>
          </w:p>
          <w:p w14:paraId="6C602989" w14:textId="77777777" w:rsidR="00573CB9" w:rsidRPr="00276E9B" w:rsidRDefault="00573CB9" w:rsidP="007E1594">
            <w:pPr>
              <w:pStyle w:val="TAL"/>
            </w:pPr>
            <w:r w:rsidRPr="00276E9B">
              <w:t xml:space="preserve">- select </w:t>
            </w:r>
            <w:r w:rsidR="00CF3E13" w:rsidRPr="00276E9B">
              <w:t xml:space="preserve">one of the </w:t>
            </w:r>
            <w:r w:rsidRPr="00276E9B">
              <w:t>SLSSID</w:t>
            </w:r>
            <w:r w:rsidR="00CF3E13" w:rsidRPr="00276E9B">
              <w:t>s</w:t>
            </w:r>
            <w:r w:rsidRPr="00276E9B">
              <w:t xml:space="preserve"> as the SLSSID </w:t>
            </w:r>
            <w:r w:rsidRPr="00276E9B">
              <w:rPr>
                <w:lang w:eastAsia="zh-CN"/>
              </w:rPr>
              <w:t>configured by eNB</w:t>
            </w:r>
            <w:r w:rsidRPr="00276E9B">
              <w:t>;</w:t>
            </w:r>
          </w:p>
          <w:p w14:paraId="40264DE0" w14:textId="77777777" w:rsidR="00573CB9" w:rsidRPr="00276E9B" w:rsidRDefault="00573CB9" w:rsidP="007E1594">
            <w:pPr>
              <w:pStyle w:val="TAL"/>
            </w:pPr>
            <w:r w:rsidRPr="00276E9B">
              <w:t xml:space="preserve">- select the </w:t>
            </w:r>
            <w:r w:rsidR="00CF3E13" w:rsidRPr="00276E9B">
              <w:rPr>
                <w:lang w:eastAsia="zh-CN"/>
              </w:rPr>
              <w:t>corresponding</w:t>
            </w:r>
            <w:r w:rsidR="00CF3E13" w:rsidRPr="00276E9B">
              <w:t xml:space="preserve"> </w:t>
            </w:r>
            <w:r w:rsidRPr="00276E9B">
              <w:t xml:space="preserve">subframe in which to transmit the SLSS according to the </w:t>
            </w:r>
            <w:r w:rsidRPr="00276E9B">
              <w:rPr>
                <w:i/>
              </w:rPr>
              <w:t>syncOffsetIndicator</w:t>
            </w:r>
            <w:r w:rsidRPr="00276E9B">
              <w:t xml:space="preserve"> included in S</w:t>
            </w:r>
            <w:r w:rsidRPr="00276E9B">
              <w:rPr>
                <w:i/>
              </w:rPr>
              <w:t>ystemInformationBlockType</w:t>
            </w:r>
            <w:r w:rsidRPr="00276E9B">
              <w:rPr>
                <w:i/>
                <w:lang w:eastAsia="zh-CN"/>
              </w:rPr>
              <w:t>21</w:t>
            </w:r>
            <w:r w:rsidRPr="00276E9B">
              <w:t>.</w:t>
            </w:r>
          </w:p>
        </w:tc>
        <w:tc>
          <w:tcPr>
            <w:tcW w:w="718" w:type="dxa"/>
          </w:tcPr>
          <w:p w14:paraId="188673CD" w14:textId="77777777" w:rsidR="00573CB9" w:rsidRPr="00276E9B" w:rsidRDefault="00573CB9" w:rsidP="007E1594">
            <w:pPr>
              <w:pStyle w:val="TAC"/>
            </w:pPr>
            <w:r w:rsidRPr="00276E9B">
              <w:t>--&gt;</w:t>
            </w:r>
          </w:p>
        </w:tc>
        <w:tc>
          <w:tcPr>
            <w:tcW w:w="3013" w:type="dxa"/>
          </w:tcPr>
          <w:p w14:paraId="791548C0" w14:textId="77777777" w:rsidR="00573CB9" w:rsidRPr="00276E9B" w:rsidRDefault="00F90E7A" w:rsidP="007E1594">
            <w:pPr>
              <w:pStyle w:val="TAL"/>
            </w:pPr>
            <w:r w:rsidRPr="00276E9B">
              <w:t>SLSS</w:t>
            </w:r>
          </w:p>
        </w:tc>
        <w:tc>
          <w:tcPr>
            <w:tcW w:w="574" w:type="dxa"/>
            <w:tcBorders>
              <w:top w:val="single" w:sz="6" w:space="0" w:color="auto"/>
              <w:bottom w:val="single" w:sz="6" w:space="0" w:color="auto"/>
            </w:tcBorders>
          </w:tcPr>
          <w:p w14:paraId="4094E051" w14:textId="77777777" w:rsidR="00573CB9" w:rsidRPr="00276E9B" w:rsidRDefault="00573CB9" w:rsidP="007E1594">
            <w:pPr>
              <w:pStyle w:val="TAC"/>
            </w:pPr>
            <w:r w:rsidRPr="00276E9B">
              <w:rPr>
                <w:lang w:eastAsia="zh-CN"/>
              </w:rPr>
              <w:t>2</w:t>
            </w:r>
          </w:p>
        </w:tc>
        <w:tc>
          <w:tcPr>
            <w:tcW w:w="860" w:type="dxa"/>
            <w:tcBorders>
              <w:top w:val="single" w:sz="6" w:space="0" w:color="auto"/>
              <w:bottom w:val="single" w:sz="6" w:space="0" w:color="auto"/>
              <w:right w:val="single" w:sz="6" w:space="0" w:color="auto"/>
            </w:tcBorders>
          </w:tcPr>
          <w:p w14:paraId="2A6E52ED" w14:textId="77777777" w:rsidR="00573CB9" w:rsidRPr="00276E9B" w:rsidRDefault="00573CB9" w:rsidP="007E1594">
            <w:pPr>
              <w:pStyle w:val="TAC"/>
            </w:pPr>
            <w:r w:rsidRPr="00276E9B">
              <w:rPr>
                <w:lang w:eastAsia="zh-CN"/>
              </w:rPr>
              <w:t>P</w:t>
            </w:r>
          </w:p>
        </w:tc>
      </w:tr>
      <w:tr w:rsidR="00573CB9" w:rsidRPr="00276E9B" w14:paraId="42B4EC17" w14:textId="77777777" w:rsidTr="007E1594">
        <w:tc>
          <w:tcPr>
            <w:tcW w:w="540" w:type="dxa"/>
            <w:tcBorders>
              <w:top w:val="single" w:sz="6" w:space="0" w:color="auto"/>
              <w:left w:val="single" w:sz="6" w:space="0" w:color="auto"/>
              <w:bottom w:val="single" w:sz="6" w:space="0" w:color="auto"/>
            </w:tcBorders>
          </w:tcPr>
          <w:p w14:paraId="191DE65B" w14:textId="77777777" w:rsidR="00573CB9" w:rsidRPr="00276E9B" w:rsidRDefault="00573CB9" w:rsidP="007E1594">
            <w:pPr>
              <w:pStyle w:val="TAC"/>
              <w:rPr>
                <w:lang w:eastAsia="zh-CN"/>
              </w:rPr>
            </w:pPr>
            <w:r w:rsidRPr="00276E9B">
              <w:rPr>
                <w:lang w:eastAsia="zh-CN"/>
              </w:rPr>
              <w:t>27</w:t>
            </w:r>
          </w:p>
        </w:tc>
        <w:tc>
          <w:tcPr>
            <w:tcW w:w="4017" w:type="dxa"/>
            <w:tcBorders>
              <w:top w:val="single" w:sz="6" w:space="0" w:color="auto"/>
              <w:bottom w:val="single" w:sz="6" w:space="0" w:color="auto"/>
            </w:tcBorders>
          </w:tcPr>
          <w:p w14:paraId="2B1AF1F3"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26</w:t>
            </w:r>
            <w:r w:rsidRPr="00276E9B">
              <w:t>?</w:t>
            </w:r>
          </w:p>
        </w:tc>
        <w:tc>
          <w:tcPr>
            <w:tcW w:w="718" w:type="dxa"/>
          </w:tcPr>
          <w:p w14:paraId="43C0B64B" w14:textId="77777777" w:rsidR="00573CB9" w:rsidRPr="00276E9B" w:rsidRDefault="00573CB9" w:rsidP="007E1594">
            <w:pPr>
              <w:pStyle w:val="TAC"/>
            </w:pPr>
            <w:r w:rsidRPr="00276E9B">
              <w:t>--&gt;</w:t>
            </w:r>
          </w:p>
        </w:tc>
        <w:tc>
          <w:tcPr>
            <w:tcW w:w="3013" w:type="dxa"/>
          </w:tcPr>
          <w:p w14:paraId="531E2BDE"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4785CE92" w14:textId="77777777" w:rsidR="00573CB9" w:rsidRPr="00276E9B" w:rsidRDefault="00573CB9" w:rsidP="007E1594">
            <w:pPr>
              <w:pStyle w:val="TAC"/>
              <w:rPr>
                <w:lang w:eastAsia="zh-CN"/>
              </w:rPr>
            </w:pPr>
            <w:r w:rsidRPr="00276E9B">
              <w:rPr>
                <w:lang w:eastAsia="zh-CN"/>
              </w:rPr>
              <w:t>2</w:t>
            </w:r>
          </w:p>
        </w:tc>
        <w:tc>
          <w:tcPr>
            <w:tcW w:w="860" w:type="dxa"/>
            <w:tcBorders>
              <w:top w:val="single" w:sz="6" w:space="0" w:color="auto"/>
              <w:bottom w:val="single" w:sz="6" w:space="0" w:color="auto"/>
              <w:right w:val="single" w:sz="6" w:space="0" w:color="auto"/>
            </w:tcBorders>
          </w:tcPr>
          <w:p w14:paraId="73529898" w14:textId="77777777" w:rsidR="00573CB9" w:rsidRPr="00276E9B" w:rsidRDefault="00573CB9" w:rsidP="007E1594">
            <w:pPr>
              <w:pStyle w:val="TAC"/>
              <w:rPr>
                <w:lang w:eastAsia="zh-CN"/>
              </w:rPr>
            </w:pPr>
            <w:r w:rsidRPr="00276E9B">
              <w:rPr>
                <w:lang w:eastAsia="zh-CN"/>
              </w:rPr>
              <w:t>P</w:t>
            </w:r>
          </w:p>
        </w:tc>
      </w:tr>
      <w:tr w:rsidR="00573CB9" w:rsidRPr="00276E9B" w14:paraId="04E3FAC4" w14:textId="77777777" w:rsidTr="007E1594">
        <w:tc>
          <w:tcPr>
            <w:tcW w:w="540" w:type="dxa"/>
            <w:tcBorders>
              <w:top w:val="nil"/>
              <w:left w:val="single" w:sz="6" w:space="0" w:color="auto"/>
              <w:bottom w:val="single" w:sz="6" w:space="0" w:color="auto"/>
            </w:tcBorders>
          </w:tcPr>
          <w:p w14:paraId="31D20559" w14:textId="77777777" w:rsidR="00573CB9" w:rsidRPr="00276E9B" w:rsidRDefault="00573CB9" w:rsidP="007E1594">
            <w:pPr>
              <w:pStyle w:val="TAC"/>
              <w:rPr>
                <w:lang w:eastAsia="zh-CN"/>
              </w:rPr>
            </w:pPr>
            <w:r w:rsidRPr="00276E9B">
              <w:rPr>
                <w:lang w:eastAsia="zh-CN"/>
              </w:rPr>
              <w:t>28</w:t>
            </w:r>
          </w:p>
        </w:tc>
        <w:tc>
          <w:tcPr>
            <w:tcW w:w="4017" w:type="dxa"/>
            <w:tcBorders>
              <w:top w:val="nil"/>
              <w:bottom w:val="single" w:sz="6" w:space="0" w:color="auto"/>
            </w:tcBorders>
          </w:tcPr>
          <w:p w14:paraId="6123FCC0" w14:textId="77777777" w:rsidR="00573CB9" w:rsidRPr="00276E9B" w:rsidRDefault="00573CB9" w:rsidP="007E1594">
            <w:pPr>
              <w:pStyle w:val="TAL"/>
              <w:rPr>
                <w:rFonts w:eastAsia="MS Gothic"/>
              </w:rPr>
            </w:pPr>
            <w:r w:rsidRPr="00276E9B">
              <w:t>The SS-NW releases the connection.</w:t>
            </w:r>
          </w:p>
        </w:tc>
        <w:tc>
          <w:tcPr>
            <w:tcW w:w="718" w:type="dxa"/>
          </w:tcPr>
          <w:p w14:paraId="3CA42E49" w14:textId="77777777" w:rsidR="00573CB9" w:rsidRPr="00276E9B" w:rsidRDefault="00573CB9" w:rsidP="00F90E7A">
            <w:pPr>
              <w:pStyle w:val="TAC"/>
              <w:rPr>
                <w:b/>
              </w:rPr>
            </w:pPr>
            <w:r w:rsidRPr="00276E9B">
              <w:t>&lt;--</w:t>
            </w:r>
          </w:p>
        </w:tc>
        <w:tc>
          <w:tcPr>
            <w:tcW w:w="3013" w:type="dxa"/>
          </w:tcPr>
          <w:p w14:paraId="01908CE0" w14:textId="77777777" w:rsidR="00573CB9" w:rsidRPr="00276E9B" w:rsidRDefault="00573CB9" w:rsidP="007E1594">
            <w:pPr>
              <w:pStyle w:val="TAL"/>
            </w:pPr>
            <w:r w:rsidRPr="00276E9B">
              <w:rPr>
                <w:i/>
                <w:iCs/>
              </w:rPr>
              <w:t>RRCConnectionRelease</w:t>
            </w:r>
          </w:p>
        </w:tc>
        <w:tc>
          <w:tcPr>
            <w:tcW w:w="574" w:type="dxa"/>
            <w:tcBorders>
              <w:top w:val="nil"/>
              <w:bottom w:val="single" w:sz="6" w:space="0" w:color="auto"/>
            </w:tcBorders>
          </w:tcPr>
          <w:p w14:paraId="21792580" w14:textId="77777777" w:rsidR="00573CB9" w:rsidRPr="00276E9B" w:rsidRDefault="00573CB9" w:rsidP="00F90E7A">
            <w:pPr>
              <w:pStyle w:val="TAC"/>
              <w:rPr>
                <w:rFonts w:eastAsia="MS Gothic"/>
                <w:color w:val="000000"/>
              </w:rPr>
            </w:pPr>
            <w:r w:rsidRPr="00276E9B">
              <w:t>-</w:t>
            </w:r>
          </w:p>
        </w:tc>
        <w:tc>
          <w:tcPr>
            <w:tcW w:w="860" w:type="dxa"/>
            <w:tcBorders>
              <w:top w:val="nil"/>
              <w:bottom w:val="single" w:sz="6" w:space="0" w:color="auto"/>
              <w:right w:val="single" w:sz="6" w:space="0" w:color="auto"/>
            </w:tcBorders>
          </w:tcPr>
          <w:p w14:paraId="3FA054DA" w14:textId="77777777" w:rsidR="00573CB9" w:rsidRPr="00276E9B" w:rsidRDefault="00573CB9" w:rsidP="00F90E7A">
            <w:pPr>
              <w:pStyle w:val="TAC"/>
              <w:rPr>
                <w:rFonts w:eastAsia="MS Gothic"/>
                <w:color w:val="000000"/>
              </w:rPr>
            </w:pPr>
            <w:r w:rsidRPr="00276E9B">
              <w:t>-</w:t>
            </w:r>
          </w:p>
        </w:tc>
      </w:tr>
      <w:tr w:rsidR="00573CB9" w:rsidRPr="00276E9B" w14:paraId="6BEDF100" w14:textId="77777777" w:rsidTr="007E1594">
        <w:tc>
          <w:tcPr>
            <w:tcW w:w="540" w:type="dxa"/>
            <w:tcBorders>
              <w:top w:val="single" w:sz="6" w:space="0" w:color="auto"/>
              <w:left w:val="single" w:sz="6" w:space="0" w:color="auto"/>
              <w:bottom w:val="single" w:sz="6" w:space="0" w:color="auto"/>
            </w:tcBorders>
          </w:tcPr>
          <w:p w14:paraId="3917D89E" w14:textId="77777777" w:rsidR="00573CB9" w:rsidRPr="00276E9B" w:rsidRDefault="00573CB9" w:rsidP="007E1594">
            <w:pPr>
              <w:pStyle w:val="TAC"/>
              <w:rPr>
                <w:lang w:eastAsia="zh-CN"/>
              </w:rPr>
            </w:pPr>
            <w:r w:rsidRPr="00276E9B">
              <w:rPr>
                <w:lang w:eastAsia="zh-CN"/>
              </w:rPr>
              <w:t>29</w:t>
            </w:r>
          </w:p>
        </w:tc>
        <w:tc>
          <w:tcPr>
            <w:tcW w:w="4017" w:type="dxa"/>
            <w:tcBorders>
              <w:top w:val="single" w:sz="6" w:space="0" w:color="auto"/>
              <w:bottom w:val="single" w:sz="6" w:space="0" w:color="auto"/>
            </w:tcBorders>
          </w:tcPr>
          <w:p w14:paraId="62DDEDB4" w14:textId="77777777" w:rsidR="00573CB9" w:rsidRPr="00276E9B" w:rsidRDefault="00573CB9" w:rsidP="007E1594">
            <w:pPr>
              <w:pStyle w:val="TAL"/>
            </w:pPr>
            <w:r w:rsidRPr="00276E9B">
              <w:t xml:space="preserve">Check: Does the UE transmit </w:t>
            </w:r>
            <w:r w:rsidRPr="00276E9B">
              <w:rPr>
                <w:lang w:eastAsia="zh-CN"/>
              </w:rPr>
              <w:t xml:space="preserve">SLSS and </w:t>
            </w:r>
            <w:r w:rsidRPr="00276E9B">
              <w:rPr>
                <w:i/>
              </w:rPr>
              <w:t>MasterInformationBlock-SL</w:t>
            </w:r>
            <w:r w:rsidRPr="00276E9B">
              <w:rPr>
                <w:i/>
                <w:lang w:eastAsia="zh-CN"/>
              </w:rPr>
              <w:t>-V2X</w:t>
            </w:r>
            <w:r w:rsidRPr="00276E9B">
              <w:t xml:space="preserve"> message?</w:t>
            </w:r>
          </w:p>
        </w:tc>
        <w:tc>
          <w:tcPr>
            <w:tcW w:w="718" w:type="dxa"/>
          </w:tcPr>
          <w:p w14:paraId="76F4F717" w14:textId="77777777" w:rsidR="00573CB9" w:rsidRPr="00276E9B" w:rsidRDefault="00573CB9" w:rsidP="007E1594">
            <w:pPr>
              <w:pStyle w:val="TAC"/>
            </w:pPr>
            <w:r w:rsidRPr="00276E9B">
              <w:t>--&gt;</w:t>
            </w:r>
          </w:p>
        </w:tc>
        <w:tc>
          <w:tcPr>
            <w:tcW w:w="3013" w:type="dxa"/>
          </w:tcPr>
          <w:p w14:paraId="2EB8325B" w14:textId="77777777" w:rsidR="00573CB9" w:rsidRPr="00276E9B" w:rsidRDefault="00573CB9" w:rsidP="007E1594">
            <w:pPr>
              <w:pStyle w:val="TAL"/>
            </w:pPr>
            <w:r w:rsidRPr="00276E9B">
              <w:t>SLSS</w:t>
            </w:r>
          </w:p>
          <w:p w14:paraId="6B70906B"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58613E06" w14:textId="77777777" w:rsidR="00573CB9" w:rsidRPr="00276E9B" w:rsidRDefault="00573CB9" w:rsidP="007E1594">
            <w:pPr>
              <w:pStyle w:val="TAC"/>
              <w:rPr>
                <w:lang w:eastAsia="zh-CN"/>
              </w:rPr>
            </w:pPr>
            <w:r w:rsidRPr="00276E9B">
              <w:rPr>
                <w:lang w:eastAsia="zh-CN"/>
              </w:rPr>
              <w:t>3</w:t>
            </w:r>
          </w:p>
        </w:tc>
        <w:tc>
          <w:tcPr>
            <w:tcW w:w="860" w:type="dxa"/>
            <w:tcBorders>
              <w:top w:val="single" w:sz="6" w:space="0" w:color="auto"/>
              <w:bottom w:val="single" w:sz="6" w:space="0" w:color="auto"/>
              <w:right w:val="single" w:sz="6" w:space="0" w:color="auto"/>
            </w:tcBorders>
          </w:tcPr>
          <w:p w14:paraId="25954E6A" w14:textId="77777777" w:rsidR="00573CB9" w:rsidRPr="00276E9B" w:rsidRDefault="00573CB9" w:rsidP="007E1594">
            <w:pPr>
              <w:pStyle w:val="TAC"/>
              <w:rPr>
                <w:lang w:eastAsia="zh-CN"/>
              </w:rPr>
            </w:pPr>
            <w:r w:rsidRPr="00276E9B">
              <w:rPr>
                <w:lang w:eastAsia="zh-CN"/>
              </w:rPr>
              <w:t>F</w:t>
            </w:r>
          </w:p>
        </w:tc>
      </w:tr>
      <w:tr w:rsidR="00573CB9" w:rsidRPr="00276E9B" w14:paraId="167336DF" w14:textId="77777777" w:rsidTr="007E1594">
        <w:tc>
          <w:tcPr>
            <w:tcW w:w="540" w:type="dxa"/>
            <w:tcBorders>
              <w:top w:val="single" w:sz="6" w:space="0" w:color="auto"/>
              <w:left w:val="single" w:sz="6" w:space="0" w:color="auto"/>
              <w:bottom w:val="single" w:sz="6" w:space="0" w:color="auto"/>
            </w:tcBorders>
          </w:tcPr>
          <w:p w14:paraId="22438B8E" w14:textId="77777777" w:rsidR="00573CB9" w:rsidRPr="00276E9B" w:rsidRDefault="00573CB9" w:rsidP="007E1594">
            <w:pPr>
              <w:pStyle w:val="TAC"/>
              <w:rPr>
                <w:lang w:eastAsia="zh-CN"/>
              </w:rPr>
            </w:pPr>
            <w:r w:rsidRPr="00276E9B">
              <w:rPr>
                <w:lang w:eastAsia="zh-CN"/>
              </w:rPr>
              <w:t>30</w:t>
            </w:r>
          </w:p>
        </w:tc>
        <w:tc>
          <w:tcPr>
            <w:tcW w:w="4017" w:type="dxa"/>
            <w:tcBorders>
              <w:top w:val="single" w:sz="6" w:space="0" w:color="auto"/>
              <w:bottom w:val="single" w:sz="6" w:space="0" w:color="auto"/>
            </w:tcBorders>
          </w:tcPr>
          <w:p w14:paraId="144D987C" w14:textId="77777777" w:rsidR="00573CB9" w:rsidRPr="00276E9B" w:rsidRDefault="00573CB9" w:rsidP="007E1594">
            <w:pPr>
              <w:pStyle w:val="TAL"/>
            </w:pPr>
            <w:r w:rsidRPr="00276E9B">
              <w:t>The SS configures:</w:t>
            </w:r>
          </w:p>
          <w:p w14:paraId="7FDF94F9" w14:textId="77777777" w:rsidR="00573CB9" w:rsidRPr="00276E9B" w:rsidRDefault="00573CB9" w:rsidP="007E1594">
            <w:pPr>
              <w:pStyle w:val="TAL"/>
              <w:rPr>
                <w:lang w:eastAsia="zh-CN"/>
              </w:rPr>
            </w:pPr>
            <w:r w:rsidRPr="00276E9B">
              <w:t>SS-NW</w:t>
            </w:r>
            <w:r w:rsidRPr="00276E9B">
              <w:rPr>
                <w:lang w:eastAsia="zh-CN"/>
              </w:rPr>
              <w:t xml:space="preserve"> sets c</w:t>
            </w:r>
            <w:r w:rsidRPr="00276E9B">
              <w:t>ell 1 parameters according to the row "T</w:t>
            </w:r>
            <w:r w:rsidRPr="00276E9B">
              <w:rPr>
                <w:lang w:eastAsia="zh-CN"/>
              </w:rPr>
              <w:t>2</w:t>
            </w:r>
            <w:r w:rsidRPr="00276E9B">
              <w:t>" in table 24.1.1</w:t>
            </w:r>
            <w:r w:rsidRPr="00276E9B">
              <w:rPr>
                <w:lang w:eastAsia="zh-CN"/>
              </w:rPr>
              <w:t>4</w:t>
            </w:r>
            <w:r w:rsidRPr="00276E9B">
              <w:t>.3.2-1 in order to</w:t>
            </w:r>
            <w:r w:rsidRPr="00276E9B">
              <w:rPr>
                <w:lang w:eastAsia="zh-CN"/>
              </w:rPr>
              <w:t xml:space="preserve"> match SLSS transmission </w:t>
            </w:r>
            <w:r w:rsidRPr="00276E9B">
              <w:t>condition</w:t>
            </w:r>
            <w:r w:rsidRPr="00276E9B">
              <w:rPr>
                <w:lang w:eastAsia="zh-CN"/>
              </w:rPr>
              <w:t>.</w:t>
            </w:r>
          </w:p>
          <w:p w14:paraId="3F63230C" w14:textId="77777777" w:rsidR="00573CB9" w:rsidRPr="00276E9B" w:rsidRDefault="00573CB9" w:rsidP="007E1594">
            <w:pPr>
              <w:pStyle w:val="TAL"/>
              <w:rPr>
                <w:lang w:eastAsia="zh-CN"/>
              </w:rPr>
            </w:pPr>
            <w:r w:rsidRPr="00276E9B">
              <w:t>SS-</w:t>
            </w:r>
            <w:r w:rsidRPr="00276E9B">
              <w:rPr>
                <w:lang w:eastAsia="zh-CN"/>
              </w:rPr>
              <w:t xml:space="preserve">NW </w:t>
            </w:r>
            <w:r w:rsidRPr="00276E9B">
              <w:t>st</w:t>
            </w:r>
            <w:r w:rsidRPr="00276E9B">
              <w:rPr>
                <w:lang w:eastAsia="zh-CN"/>
              </w:rPr>
              <w:t>art</w:t>
            </w:r>
            <w:r w:rsidRPr="00276E9B">
              <w:t xml:space="preserve">s transmitting </w:t>
            </w:r>
            <w:r w:rsidRPr="00276E9B">
              <w:rPr>
                <w:lang w:eastAsia="zh-CN"/>
              </w:rPr>
              <w:t xml:space="preserve">GNSS </w:t>
            </w:r>
            <w:r w:rsidR="004036E4" w:rsidRPr="00276E9B">
              <w:t xml:space="preserve">RF signals from the continuing simulation </w:t>
            </w:r>
            <w:r w:rsidR="004036E4" w:rsidRPr="00276E9B">
              <w:rPr>
                <w:lang w:eastAsia="zh-CN"/>
              </w:rPr>
              <w:t xml:space="preserve">of </w:t>
            </w:r>
            <w:r w:rsidR="004036E4" w:rsidRPr="00276E9B">
              <w:t>Scenario #1</w:t>
            </w:r>
            <w:r w:rsidRPr="00276E9B">
              <w:rPr>
                <w:lang w:eastAsia="zh-CN"/>
              </w:rPr>
              <w:t>.</w:t>
            </w:r>
          </w:p>
        </w:tc>
        <w:tc>
          <w:tcPr>
            <w:tcW w:w="718" w:type="dxa"/>
          </w:tcPr>
          <w:p w14:paraId="5944504F" w14:textId="77777777" w:rsidR="00573CB9" w:rsidRPr="00276E9B" w:rsidRDefault="00573CB9" w:rsidP="007E1594">
            <w:pPr>
              <w:pStyle w:val="TAC"/>
            </w:pPr>
            <w:r w:rsidRPr="00276E9B">
              <w:t>-</w:t>
            </w:r>
          </w:p>
        </w:tc>
        <w:tc>
          <w:tcPr>
            <w:tcW w:w="3013" w:type="dxa"/>
          </w:tcPr>
          <w:p w14:paraId="2CC9D572" w14:textId="77777777" w:rsidR="00573CB9" w:rsidRPr="00276E9B" w:rsidRDefault="00573CB9" w:rsidP="007E1594">
            <w:pPr>
              <w:pStyle w:val="TAL"/>
            </w:pPr>
            <w:r w:rsidRPr="00276E9B">
              <w:t>-</w:t>
            </w:r>
          </w:p>
        </w:tc>
        <w:tc>
          <w:tcPr>
            <w:tcW w:w="574" w:type="dxa"/>
            <w:tcBorders>
              <w:top w:val="single" w:sz="6" w:space="0" w:color="auto"/>
              <w:bottom w:val="single" w:sz="6" w:space="0" w:color="auto"/>
            </w:tcBorders>
          </w:tcPr>
          <w:p w14:paraId="560E3BB9"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7B1602B8" w14:textId="77777777" w:rsidR="00573CB9" w:rsidRPr="00276E9B" w:rsidRDefault="00573CB9" w:rsidP="007E1594">
            <w:pPr>
              <w:pStyle w:val="TAC"/>
              <w:rPr>
                <w:lang w:eastAsia="zh-CN"/>
              </w:rPr>
            </w:pPr>
            <w:r w:rsidRPr="00276E9B">
              <w:t>-</w:t>
            </w:r>
          </w:p>
        </w:tc>
      </w:tr>
      <w:tr w:rsidR="00573CB9" w:rsidRPr="00276E9B" w14:paraId="6923E22D" w14:textId="77777777" w:rsidTr="007E1594">
        <w:tc>
          <w:tcPr>
            <w:tcW w:w="540" w:type="dxa"/>
            <w:tcBorders>
              <w:top w:val="single" w:sz="6" w:space="0" w:color="auto"/>
              <w:left w:val="single" w:sz="6" w:space="0" w:color="auto"/>
              <w:bottom w:val="single" w:sz="6" w:space="0" w:color="auto"/>
            </w:tcBorders>
          </w:tcPr>
          <w:p w14:paraId="5D0CBD63" w14:textId="77777777" w:rsidR="00573CB9" w:rsidRPr="00276E9B" w:rsidRDefault="00573CB9" w:rsidP="007E1594">
            <w:pPr>
              <w:pStyle w:val="TAC"/>
              <w:rPr>
                <w:lang w:eastAsia="zh-CN"/>
              </w:rPr>
            </w:pPr>
            <w:r w:rsidRPr="00276E9B">
              <w:rPr>
                <w:lang w:eastAsia="zh-CN"/>
              </w:rPr>
              <w:t>31</w:t>
            </w:r>
          </w:p>
        </w:tc>
        <w:tc>
          <w:tcPr>
            <w:tcW w:w="4017" w:type="dxa"/>
            <w:tcBorders>
              <w:top w:val="single" w:sz="6" w:space="0" w:color="auto"/>
              <w:bottom w:val="single" w:sz="6" w:space="0" w:color="auto"/>
            </w:tcBorders>
          </w:tcPr>
          <w:p w14:paraId="4CCA5788" w14:textId="77777777" w:rsidR="00573CB9" w:rsidRPr="00276E9B" w:rsidRDefault="000A01AD" w:rsidP="007E1594">
            <w:pPr>
              <w:pStyle w:val="TAL"/>
            </w:pPr>
            <w:r w:rsidRPr="00276E9B">
              <w:rPr>
                <w:lang w:eastAsia="zh-CN"/>
              </w:rPr>
              <w:t>Void</w:t>
            </w:r>
          </w:p>
        </w:tc>
        <w:tc>
          <w:tcPr>
            <w:tcW w:w="718" w:type="dxa"/>
          </w:tcPr>
          <w:p w14:paraId="098CCAB6" w14:textId="77777777" w:rsidR="00573CB9" w:rsidRPr="00276E9B" w:rsidRDefault="00573CB9" w:rsidP="007E1594">
            <w:pPr>
              <w:pStyle w:val="TAC"/>
            </w:pPr>
            <w:r w:rsidRPr="00276E9B">
              <w:t>-</w:t>
            </w:r>
          </w:p>
        </w:tc>
        <w:tc>
          <w:tcPr>
            <w:tcW w:w="3013" w:type="dxa"/>
          </w:tcPr>
          <w:p w14:paraId="79495479" w14:textId="77777777" w:rsidR="00573CB9" w:rsidRPr="00276E9B" w:rsidRDefault="00573CB9" w:rsidP="007E1594">
            <w:pPr>
              <w:pStyle w:val="TAL"/>
            </w:pPr>
            <w:r w:rsidRPr="00276E9B">
              <w:t>-</w:t>
            </w:r>
          </w:p>
        </w:tc>
        <w:tc>
          <w:tcPr>
            <w:tcW w:w="574" w:type="dxa"/>
            <w:tcBorders>
              <w:top w:val="single" w:sz="6" w:space="0" w:color="auto"/>
              <w:bottom w:val="single" w:sz="6" w:space="0" w:color="auto"/>
            </w:tcBorders>
          </w:tcPr>
          <w:p w14:paraId="0D3A942E"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1B5363AF" w14:textId="77777777" w:rsidR="00573CB9" w:rsidRPr="00276E9B" w:rsidRDefault="00573CB9" w:rsidP="007E1594">
            <w:pPr>
              <w:pStyle w:val="TAC"/>
              <w:rPr>
                <w:lang w:eastAsia="zh-CN"/>
              </w:rPr>
            </w:pPr>
            <w:r w:rsidRPr="00276E9B">
              <w:t>-</w:t>
            </w:r>
          </w:p>
        </w:tc>
      </w:tr>
      <w:tr w:rsidR="00573CB9" w:rsidRPr="00276E9B" w14:paraId="543A1966" w14:textId="77777777" w:rsidTr="007E1594">
        <w:tc>
          <w:tcPr>
            <w:tcW w:w="540" w:type="dxa"/>
            <w:tcBorders>
              <w:top w:val="single" w:sz="6" w:space="0" w:color="auto"/>
              <w:left w:val="single" w:sz="6" w:space="0" w:color="auto"/>
              <w:bottom w:val="single" w:sz="6" w:space="0" w:color="auto"/>
            </w:tcBorders>
          </w:tcPr>
          <w:p w14:paraId="20A8BBA1"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0432DCD1" w14:textId="77777777" w:rsidR="00573CB9" w:rsidRPr="00276E9B" w:rsidRDefault="00573CB9" w:rsidP="007E1594">
            <w:pPr>
              <w:pStyle w:val="TAL"/>
              <w:rPr>
                <w:lang w:eastAsia="zh-CN"/>
              </w:rPr>
            </w:pPr>
            <w:r w:rsidRPr="00276E9B">
              <w:t xml:space="preserve">EXCEPTION: Steps </w:t>
            </w:r>
            <w:r w:rsidRPr="00276E9B">
              <w:rPr>
                <w:lang w:eastAsia="zh-CN"/>
              </w:rPr>
              <w:t>32</w:t>
            </w:r>
            <w:r w:rsidRPr="00276E9B">
              <w:t xml:space="preserve"> - </w:t>
            </w:r>
            <w:r w:rsidRPr="00276E9B">
              <w:rPr>
                <w:lang w:eastAsia="zh-CN"/>
              </w:rPr>
              <w:t>33</w:t>
            </w:r>
            <w:r w:rsidRPr="00276E9B">
              <w:t xml:space="preserve"> is repeated 3 times.</w:t>
            </w:r>
          </w:p>
        </w:tc>
        <w:tc>
          <w:tcPr>
            <w:tcW w:w="718" w:type="dxa"/>
          </w:tcPr>
          <w:p w14:paraId="2E4E02C9" w14:textId="77777777" w:rsidR="00573CB9" w:rsidRPr="00276E9B" w:rsidRDefault="00573CB9" w:rsidP="007E1594">
            <w:pPr>
              <w:pStyle w:val="TAC"/>
            </w:pPr>
            <w:r w:rsidRPr="00276E9B">
              <w:t>-</w:t>
            </w:r>
          </w:p>
        </w:tc>
        <w:tc>
          <w:tcPr>
            <w:tcW w:w="3013" w:type="dxa"/>
          </w:tcPr>
          <w:p w14:paraId="01CDB017" w14:textId="77777777" w:rsidR="00573CB9" w:rsidRPr="00276E9B" w:rsidRDefault="00573CB9" w:rsidP="007E1594">
            <w:pPr>
              <w:pStyle w:val="TAL"/>
            </w:pPr>
            <w:r w:rsidRPr="00276E9B">
              <w:t>-</w:t>
            </w:r>
          </w:p>
        </w:tc>
        <w:tc>
          <w:tcPr>
            <w:tcW w:w="574" w:type="dxa"/>
            <w:tcBorders>
              <w:top w:val="single" w:sz="6" w:space="0" w:color="auto"/>
              <w:bottom w:val="single" w:sz="6" w:space="0" w:color="auto"/>
            </w:tcBorders>
          </w:tcPr>
          <w:p w14:paraId="4AE91861"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6B5919A7" w14:textId="77777777" w:rsidR="00573CB9" w:rsidRPr="00276E9B" w:rsidRDefault="00573CB9" w:rsidP="007E1594">
            <w:pPr>
              <w:pStyle w:val="TAC"/>
            </w:pPr>
            <w:r w:rsidRPr="00276E9B">
              <w:t>-</w:t>
            </w:r>
          </w:p>
        </w:tc>
      </w:tr>
      <w:tr w:rsidR="00573CB9" w:rsidRPr="00276E9B" w14:paraId="504364D2" w14:textId="77777777" w:rsidTr="007E1594">
        <w:tc>
          <w:tcPr>
            <w:tcW w:w="540" w:type="dxa"/>
            <w:tcBorders>
              <w:top w:val="single" w:sz="6" w:space="0" w:color="auto"/>
              <w:left w:val="single" w:sz="6" w:space="0" w:color="auto"/>
              <w:bottom w:val="single" w:sz="6" w:space="0" w:color="auto"/>
            </w:tcBorders>
          </w:tcPr>
          <w:p w14:paraId="53ED301A" w14:textId="77777777" w:rsidR="00573CB9" w:rsidRPr="00276E9B" w:rsidRDefault="00573CB9" w:rsidP="007E1594">
            <w:pPr>
              <w:pStyle w:val="TAC"/>
              <w:rPr>
                <w:lang w:eastAsia="zh-CN"/>
              </w:rPr>
            </w:pPr>
            <w:r w:rsidRPr="00276E9B">
              <w:rPr>
                <w:lang w:eastAsia="zh-CN"/>
              </w:rPr>
              <w:t>32</w:t>
            </w:r>
          </w:p>
        </w:tc>
        <w:tc>
          <w:tcPr>
            <w:tcW w:w="4017" w:type="dxa"/>
            <w:tcBorders>
              <w:top w:val="single" w:sz="6" w:space="0" w:color="auto"/>
              <w:bottom w:val="single" w:sz="6" w:space="0" w:color="auto"/>
            </w:tcBorders>
          </w:tcPr>
          <w:p w14:paraId="4D5B2B50" w14:textId="77777777" w:rsidR="00573CB9" w:rsidRPr="00276E9B" w:rsidRDefault="00573CB9" w:rsidP="007E1594">
            <w:pPr>
              <w:pStyle w:val="TAL"/>
            </w:pPr>
            <w:r w:rsidRPr="00276E9B">
              <w:t>Check: Does the UE transmit SLSS?</w:t>
            </w:r>
          </w:p>
          <w:p w14:paraId="3D997C0C" w14:textId="77777777" w:rsidR="00573CB9" w:rsidRPr="00276E9B" w:rsidRDefault="00573CB9" w:rsidP="007E1594">
            <w:pPr>
              <w:pStyle w:val="TAL"/>
            </w:pPr>
          </w:p>
          <w:p w14:paraId="4438A5FC" w14:textId="77777777" w:rsidR="00573CB9" w:rsidRPr="00276E9B" w:rsidRDefault="00573CB9" w:rsidP="007E1594">
            <w:pPr>
              <w:pStyle w:val="TAL"/>
            </w:pPr>
            <w:r w:rsidRPr="00276E9B">
              <w:t>UE shall</w:t>
            </w:r>
            <w:r w:rsidR="00CF3E13" w:rsidRPr="00276E9B">
              <w:rPr>
                <w:lang w:eastAsia="zh-CN"/>
              </w:rPr>
              <w:t xml:space="preserve"> select GNSS as synchronization reference</w:t>
            </w:r>
            <w:r w:rsidRPr="00276E9B">
              <w:t>:</w:t>
            </w:r>
          </w:p>
          <w:p w14:paraId="4C449547" w14:textId="77777777" w:rsidR="00573CB9" w:rsidRPr="00276E9B" w:rsidRDefault="00573CB9" w:rsidP="007E1594">
            <w:pPr>
              <w:pStyle w:val="TAL"/>
            </w:pPr>
            <w:r w:rsidRPr="00276E9B">
              <w:t>- select the SLSSID</w:t>
            </w:r>
            <w:r w:rsidRPr="00276E9B">
              <w:rPr>
                <w:lang w:eastAsia="zh-CN"/>
              </w:rPr>
              <w:t xml:space="preserve"> = 0</w:t>
            </w:r>
            <w:r w:rsidRPr="00276E9B">
              <w:t>;</w:t>
            </w:r>
          </w:p>
          <w:p w14:paraId="7E1FB1BC" w14:textId="77777777" w:rsidR="00573CB9" w:rsidRPr="00276E9B" w:rsidRDefault="00573CB9" w:rsidP="007E1594">
            <w:pPr>
              <w:pStyle w:val="TAL"/>
              <w:rPr>
                <w:lang w:eastAsia="zh-CN"/>
              </w:rPr>
            </w:pPr>
            <w:r w:rsidRPr="00276E9B">
              <w:t xml:space="preserve">- select the subframe in which to transmit the SLSS according to the </w:t>
            </w:r>
            <w:r w:rsidRPr="00276E9B">
              <w:rPr>
                <w:i/>
              </w:rPr>
              <w:t>syncOffsetIndicator</w:t>
            </w:r>
            <w:r w:rsidRPr="00276E9B">
              <w:t xml:space="preserve"> included in S</w:t>
            </w:r>
            <w:r w:rsidRPr="00276E9B">
              <w:rPr>
                <w:i/>
              </w:rPr>
              <w:t>ystemInformationBlockType</w:t>
            </w:r>
            <w:r w:rsidRPr="00276E9B">
              <w:rPr>
                <w:i/>
                <w:lang w:eastAsia="zh-CN"/>
              </w:rPr>
              <w:t>21</w:t>
            </w:r>
            <w:r w:rsidR="00CF3E13" w:rsidRPr="00276E9B">
              <w:rPr>
                <w:i/>
                <w:lang w:eastAsia="zh-CN"/>
              </w:rPr>
              <w:t xml:space="preserve"> randomly</w:t>
            </w:r>
            <w:r w:rsidRPr="00276E9B">
              <w:t>.</w:t>
            </w:r>
          </w:p>
        </w:tc>
        <w:tc>
          <w:tcPr>
            <w:tcW w:w="718" w:type="dxa"/>
          </w:tcPr>
          <w:p w14:paraId="20F27D8C" w14:textId="77777777" w:rsidR="00573CB9" w:rsidRPr="00276E9B" w:rsidRDefault="00573CB9" w:rsidP="007E1594">
            <w:pPr>
              <w:pStyle w:val="TAC"/>
            </w:pPr>
            <w:r w:rsidRPr="00276E9B">
              <w:t>--&gt;</w:t>
            </w:r>
          </w:p>
        </w:tc>
        <w:tc>
          <w:tcPr>
            <w:tcW w:w="3013" w:type="dxa"/>
          </w:tcPr>
          <w:p w14:paraId="11C72E44" w14:textId="77777777" w:rsidR="00573CB9" w:rsidRPr="00276E9B" w:rsidRDefault="00573CB9" w:rsidP="007E1594">
            <w:pPr>
              <w:pStyle w:val="TAL"/>
            </w:pPr>
            <w:r w:rsidRPr="00276E9B">
              <w:t>SLSS</w:t>
            </w:r>
          </w:p>
          <w:p w14:paraId="2146A858" w14:textId="77777777" w:rsidR="00573CB9" w:rsidRPr="00276E9B" w:rsidRDefault="00573CB9" w:rsidP="007E1594">
            <w:pPr>
              <w:pStyle w:val="TAL"/>
            </w:pPr>
          </w:p>
        </w:tc>
        <w:tc>
          <w:tcPr>
            <w:tcW w:w="574" w:type="dxa"/>
            <w:tcBorders>
              <w:top w:val="single" w:sz="6" w:space="0" w:color="auto"/>
              <w:bottom w:val="single" w:sz="6" w:space="0" w:color="auto"/>
            </w:tcBorders>
          </w:tcPr>
          <w:p w14:paraId="2EB4EFF1" w14:textId="77777777" w:rsidR="00573CB9" w:rsidRPr="00276E9B" w:rsidRDefault="00573CB9" w:rsidP="007E1594">
            <w:pPr>
              <w:pStyle w:val="TAC"/>
            </w:pPr>
            <w:r w:rsidRPr="00276E9B">
              <w:rPr>
                <w:lang w:eastAsia="zh-CN"/>
              </w:rPr>
              <w:t>3</w:t>
            </w:r>
          </w:p>
        </w:tc>
        <w:tc>
          <w:tcPr>
            <w:tcW w:w="860" w:type="dxa"/>
            <w:tcBorders>
              <w:top w:val="single" w:sz="6" w:space="0" w:color="auto"/>
              <w:bottom w:val="single" w:sz="6" w:space="0" w:color="auto"/>
              <w:right w:val="single" w:sz="6" w:space="0" w:color="auto"/>
            </w:tcBorders>
          </w:tcPr>
          <w:p w14:paraId="6E65BE53" w14:textId="77777777" w:rsidR="00573CB9" w:rsidRPr="00276E9B" w:rsidRDefault="00573CB9" w:rsidP="007E1594">
            <w:pPr>
              <w:pStyle w:val="TAC"/>
            </w:pPr>
            <w:r w:rsidRPr="00276E9B">
              <w:rPr>
                <w:lang w:eastAsia="zh-CN"/>
              </w:rPr>
              <w:t>P</w:t>
            </w:r>
          </w:p>
        </w:tc>
      </w:tr>
      <w:tr w:rsidR="00573CB9" w:rsidRPr="00276E9B" w14:paraId="638BF838" w14:textId="77777777" w:rsidTr="007E1594">
        <w:tc>
          <w:tcPr>
            <w:tcW w:w="540" w:type="dxa"/>
            <w:tcBorders>
              <w:top w:val="single" w:sz="6" w:space="0" w:color="auto"/>
              <w:left w:val="single" w:sz="6" w:space="0" w:color="auto"/>
              <w:bottom w:val="single" w:sz="6" w:space="0" w:color="auto"/>
            </w:tcBorders>
          </w:tcPr>
          <w:p w14:paraId="447FB111" w14:textId="77777777" w:rsidR="00573CB9" w:rsidRPr="00276E9B" w:rsidRDefault="00573CB9" w:rsidP="007E1594">
            <w:pPr>
              <w:pStyle w:val="TAC"/>
              <w:rPr>
                <w:lang w:eastAsia="zh-CN"/>
              </w:rPr>
            </w:pPr>
            <w:r w:rsidRPr="00276E9B">
              <w:rPr>
                <w:lang w:eastAsia="zh-CN"/>
              </w:rPr>
              <w:t>33</w:t>
            </w:r>
          </w:p>
        </w:tc>
        <w:tc>
          <w:tcPr>
            <w:tcW w:w="4017" w:type="dxa"/>
            <w:tcBorders>
              <w:top w:val="single" w:sz="6" w:space="0" w:color="auto"/>
              <w:bottom w:val="single" w:sz="6" w:space="0" w:color="auto"/>
            </w:tcBorders>
          </w:tcPr>
          <w:p w14:paraId="71B8BEC7"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32</w:t>
            </w:r>
            <w:r w:rsidRPr="00276E9B">
              <w:t>?</w:t>
            </w:r>
          </w:p>
        </w:tc>
        <w:tc>
          <w:tcPr>
            <w:tcW w:w="718" w:type="dxa"/>
          </w:tcPr>
          <w:p w14:paraId="577BBDD2" w14:textId="77777777" w:rsidR="00573CB9" w:rsidRPr="00276E9B" w:rsidRDefault="00573CB9" w:rsidP="007E1594">
            <w:pPr>
              <w:pStyle w:val="TAC"/>
            </w:pPr>
            <w:r w:rsidRPr="00276E9B">
              <w:t>--&gt;</w:t>
            </w:r>
          </w:p>
        </w:tc>
        <w:tc>
          <w:tcPr>
            <w:tcW w:w="3013" w:type="dxa"/>
          </w:tcPr>
          <w:p w14:paraId="412DFFEC"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1CBFEA63" w14:textId="77777777" w:rsidR="00573CB9" w:rsidRPr="00276E9B" w:rsidRDefault="00573CB9" w:rsidP="007E1594">
            <w:pPr>
              <w:pStyle w:val="TAC"/>
              <w:rPr>
                <w:lang w:eastAsia="zh-CN"/>
              </w:rPr>
            </w:pPr>
            <w:r w:rsidRPr="00276E9B">
              <w:rPr>
                <w:lang w:eastAsia="zh-CN"/>
              </w:rPr>
              <w:t>3</w:t>
            </w:r>
          </w:p>
        </w:tc>
        <w:tc>
          <w:tcPr>
            <w:tcW w:w="860" w:type="dxa"/>
            <w:tcBorders>
              <w:top w:val="single" w:sz="6" w:space="0" w:color="auto"/>
              <w:bottom w:val="single" w:sz="6" w:space="0" w:color="auto"/>
              <w:right w:val="single" w:sz="6" w:space="0" w:color="auto"/>
            </w:tcBorders>
          </w:tcPr>
          <w:p w14:paraId="098F8FCA" w14:textId="77777777" w:rsidR="00573CB9" w:rsidRPr="00276E9B" w:rsidRDefault="00573CB9" w:rsidP="007E1594">
            <w:pPr>
              <w:pStyle w:val="TAC"/>
              <w:rPr>
                <w:lang w:eastAsia="zh-CN"/>
              </w:rPr>
            </w:pPr>
            <w:r w:rsidRPr="00276E9B">
              <w:rPr>
                <w:lang w:eastAsia="zh-CN"/>
              </w:rPr>
              <w:t>P</w:t>
            </w:r>
          </w:p>
        </w:tc>
      </w:tr>
      <w:tr w:rsidR="00CF3E13" w:rsidRPr="00276E9B" w14:paraId="3D4DEA44" w14:textId="77777777" w:rsidTr="00320221">
        <w:tc>
          <w:tcPr>
            <w:tcW w:w="540" w:type="dxa"/>
            <w:tcBorders>
              <w:top w:val="single" w:sz="6" w:space="0" w:color="auto"/>
              <w:left w:val="single" w:sz="6" w:space="0" w:color="auto"/>
              <w:bottom w:val="single" w:sz="6" w:space="0" w:color="auto"/>
            </w:tcBorders>
          </w:tcPr>
          <w:p w14:paraId="0BBE7342" w14:textId="77777777" w:rsidR="00CF3E13" w:rsidRPr="00276E9B" w:rsidRDefault="00CF3E13" w:rsidP="00320221">
            <w:pPr>
              <w:pStyle w:val="TAC"/>
              <w:rPr>
                <w:lang w:eastAsia="zh-CN"/>
              </w:rPr>
            </w:pPr>
            <w:r w:rsidRPr="00276E9B">
              <w:rPr>
                <w:lang w:eastAsia="zh-CN"/>
              </w:rPr>
              <w:t>33A</w:t>
            </w:r>
          </w:p>
        </w:tc>
        <w:tc>
          <w:tcPr>
            <w:tcW w:w="4017" w:type="dxa"/>
            <w:tcBorders>
              <w:top w:val="single" w:sz="6" w:space="0" w:color="auto"/>
              <w:bottom w:val="single" w:sz="6" w:space="0" w:color="auto"/>
            </w:tcBorders>
          </w:tcPr>
          <w:p w14:paraId="24586892" w14:textId="77777777" w:rsidR="00CF3E13" w:rsidRPr="00276E9B" w:rsidRDefault="00CF3E13" w:rsidP="00320221">
            <w:pPr>
              <w:pStyle w:val="TAL"/>
            </w:pPr>
            <w:r w:rsidRPr="00276E9B">
              <w:t>SS-</w:t>
            </w:r>
            <w:r w:rsidRPr="00276E9B">
              <w:rPr>
                <w:lang w:eastAsia="zh-CN"/>
              </w:rPr>
              <w:t xml:space="preserve">NW </w:t>
            </w:r>
            <w:r w:rsidRPr="00276E9B">
              <w:t>st</w:t>
            </w:r>
            <w:r w:rsidRPr="00276E9B">
              <w:rPr>
                <w:lang w:eastAsia="zh-CN"/>
              </w:rPr>
              <w:t>op</w:t>
            </w:r>
            <w:r w:rsidRPr="00276E9B">
              <w:t xml:space="preserve">s transmitting </w:t>
            </w:r>
            <w:r w:rsidRPr="00276E9B">
              <w:rPr>
                <w:lang w:eastAsia="zh-CN"/>
              </w:rPr>
              <w:t xml:space="preserve">GNSS </w:t>
            </w:r>
            <w:r w:rsidR="004036E4" w:rsidRPr="00276E9B">
              <w:rPr>
                <w:lang w:eastAsia="zh-CN"/>
              </w:rPr>
              <w:t>RF signals</w:t>
            </w:r>
          </w:p>
        </w:tc>
        <w:tc>
          <w:tcPr>
            <w:tcW w:w="718" w:type="dxa"/>
          </w:tcPr>
          <w:p w14:paraId="6EB0685A" w14:textId="77777777" w:rsidR="00CF3E13" w:rsidRPr="00276E9B" w:rsidRDefault="00CF3E13" w:rsidP="00320221">
            <w:pPr>
              <w:pStyle w:val="TAC"/>
            </w:pPr>
            <w:r w:rsidRPr="00276E9B">
              <w:rPr>
                <w:lang w:eastAsia="zh-CN"/>
              </w:rPr>
              <w:t>-</w:t>
            </w:r>
          </w:p>
        </w:tc>
        <w:tc>
          <w:tcPr>
            <w:tcW w:w="3013" w:type="dxa"/>
          </w:tcPr>
          <w:p w14:paraId="00A03132" w14:textId="77777777" w:rsidR="00CF3E13" w:rsidRPr="00276E9B" w:rsidRDefault="00CF3E13" w:rsidP="00320221">
            <w:pPr>
              <w:pStyle w:val="TAL"/>
              <w:rPr>
                <w:i/>
              </w:rPr>
            </w:pPr>
            <w:r w:rsidRPr="00276E9B">
              <w:rPr>
                <w:lang w:eastAsia="zh-CN"/>
              </w:rPr>
              <w:t>-</w:t>
            </w:r>
          </w:p>
        </w:tc>
        <w:tc>
          <w:tcPr>
            <w:tcW w:w="574" w:type="dxa"/>
            <w:tcBorders>
              <w:top w:val="single" w:sz="6" w:space="0" w:color="auto"/>
              <w:bottom w:val="single" w:sz="6" w:space="0" w:color="auto"/>
            </w:tcBorders>
          </w:tcPr>
          <w:p w14:paraId="1C8BFF3E" w14:textId="77777777" w:rsidR="00CF3E13" w:rsidRPr="00276E9B" w:rsidRDefault="00CF3E13" w:rsidP="00320221">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41CBAA37" w14:textId="77777777" w:rsidR="00CF3E13" w:rsidRPr="00276E9B" w:rsidRDefault="00CF3E13" w:rsidP="00320221">
            <w:pPr>
              <w:pStyle w:val="TAC"/>
              <w:rPr>
                <w:lang w:eastAsia="zh-CN"/>
              </w:rPr>
            </w:pPr>
            <w:r w:rsidRPr="00276E9B">
              <w:t>-</w:t>
            </w:r>
          </w:p>
        </w:tc>
      </w:tr>
      <w:tr w:rsidR="00573CB9" w:rsidRPr="00276E9B" w14:paraId="5D040B9D" w14:textId="77777777" w:rsidTr="007E1594">
        <w:tc>
          <w:tcPr>
            <w:tcW w:w="540" w:type="dxa"/>
            <w:tcBorders>
              <w:top w:val="single" w:sz="6" w:space="0" w:color="auto"/>
              <w:left w:val="single" w:sz="6" w:space="0" w:color="auto"/>
              <w:bottom w:val="single" w:sz="6" w:space="0" w:color="auto"/>
            </w:tcBorders>
          </w:tcPr>
          <w:p w14:paraId="7121129C" w14:textId="77777777" w:rsidR="00573CB9" w:rsidRPr="00276E9B" w:rsidRDefault="00573CB9" w:rsidP="007E1594">
            <w:pPr>
              <w:pStyle w:val="TAC"/>
              <w:rPr>
                <w:lang w:eastAsia="zh-CN"/>
              </w:rPr>
            </w:pPr>
            <w:r w:rsidRPr="00276E9B">
              <w:rPr>
                <w:lang w:eastAsia="zh-CN"/>
              </w:rPr>
              <w:t>34</w:t>
            </w:r>
          </w:p>
        </w:tc>
        <w:tc>
          <w:tcPr>
            <w:tcW w:w="4017" w:type="dxa"/>
            <w:tcBorders>
              <w:top w:val="single" w:sz="6" w:space="0" w:color="auto"/>
              <w:bottom w:val="single" w:sz="6" w:space="0" w:color="auto"/>
            </w:tcBorders>
          </w:tcPr>
          <w:p w14:paraId="1CD3D7B2" w14:textId="77777777" w:rsidR="00573CB9" w:rsidRPr="00276E9B" w:rsidRDefault="00573CB9" w:rsidP="007E1594">
            <w:pPr>
              <w:pStyle w:val="TAL"/>
            </w:pPr>
            <w:r w:rsidRPr="00276E9B">
              <w:t>SS configures:</w:t>
            </w:r>
          </w:p>
          <w:p w14:paraId="0606863C" w14:textId="77777777" w:rsidR="00573CB9" w:rsidRPr="00276E9B" w:rsidRDefault="00573CB9" w:rsidP="007E1594">
            <w:pPr>
              <w:pStyle w:val="TAL"/>
            </w:pPr>
            <w:r w:rsidRPr="00276E9B">
              <w:t>SS-UE1 in accordance with " T</w:t>
            </w:r>
            <w:r w:rsidRPr="00276E9B">
              <w:rPr>
                <w:lang w:eastAsia="zh-CN"/>
              </w:rPr>
              <w:t>1</w:t>
            </w:r>
            <w:r w:rsidRPr="00276E9B">
              <w:t xml:space="preserve">" defined in Table </w:t>
            </w:r>
            <w:r w:rsidRPr="00276E9B">
              <w:rPr>
                <w:lang w:eastAsia="zh-CN"/>
              </w:rPr>
              <w:t>24</w:t>
            </w:r>
            <w:r w:rsidRPr="00276E9B">
              <w:t>.1.</w:t>
            </w:r>
            <w:r w:rsidRPr="00276E9B">
              <w:rPr>
                <w:lang w:eastAsia="zh-CN"/>
              </w:rPr>
              <w:t>14</w:t>
            </w:r>
            <w:r w:rsidRPr="00276E9B">
              <w:t>.3.2-</w:t>
            </w:r>
            <w:r w:rsidRPr="00276E9B">
              <w:rPr>
                <w:lang w:eastAsia="zh-CN"/>
              </w:rPr>
              <w:t>2</w:t>
            </w:r>
            <w:r w:rsidRPr="00276E9B">
              <w:t>.</w:t>
            </w:r>
          </w:p>
          <w:p w14:paraId="4358529C" w14:textId="77777777" w:rsidR="00573CB9" w:rsidRPr="00276E9B" w:rsidRDefault="00573CB9" w:rsidP="007E1594">
            <w:pPr>
              <w:pStyle w:val="TAL"/>
            </w:pPr>
          </w:p>
          <w:p w14:paraId="2E6607F6" w14:textId="77777777" w:rsidR="00573CB9" w:rsidRPr="00276E9B" w:rsidRDefault="00573CB9" w:rsidP="007E1594">
            <w:pPr>
              <w:pStyle w:val="TAL"/>
            </w:pPr>
            <w:r w:rsidRPr="00276E9B">
              <w:t xml:space="preserve">SS-UE1 continuously transmits SLSS and </w:t>
            </w:r>
            <w:r w:rsidRPr="00276E9B">
              <w:rPr>
                <w:i/>
              </w:rPr>
              <w:t>MasterInformationBlock-SL</w:t>
            </w:r>
            <w:r w:rsidRPr="00276E9B">
              <w:rPr>
                <w:i/>
                <w:lang w:eastAsia="zh-CN"/>
              </w:rPr>
              <w:t>-V2X</w:t>
            </w:r>
            <w:r w:rsidRPr="00276E9B">
              <w:t xml:space="preserve"> message in the same subframe as the SLSS. SLSS-ID is set to </w:t>
            </w:r>
            <w:r w:rsidRPr="00276E9B">
              <w:rPr>
                <w:lang w:eastAsia="zh-CN"/>
              </w:rPr>
              <w:t>0</w:t>
            </w:r>
            <w:r w:rsidRPr="00276E9B">
              <w:t xml:space="preserve">, syncOffsetIndicator is set to </w:t>
            </w:r>
            <w:r w:rsidRPr="00276E9B">
              <w:rPr>
                <w:i/>
              </w:rPr>
              <w:t>syncOffsetIndicator</w:t>
            </w:r>
            <w:r w:rsidRPr="00276E9B">
              <w:t xml:space="preserve"> </w:t>
            </w:r>
            <w:r w:rsidRPr="00276E9B">
              <w:rPr>
                <w:lang w:eastAsia="zh-CN"/>
              </w:rPr>
              <w:t xml:space="preserve">included in the first entry of </w:t>
            </w:r>
            <w:r w:rsidRPr="00276E9B">
              <w:rPr>
                <w:i/>
              </w:rPr>
              <w:t>v2x-SyncConfig</w:t>
            </w:r>
            <w:r w:rsidRPr="00276E9B">
              <w:rPr>
                <w:lang w:eastAsia="zh-CN"/>
              </w:rPr>
              <w:t xml:space="preserve"> corresponding to the concerned frequency in </w:t>
            </w:r>
            <w:r w:rsidRPr="00276E9B">
              <w:rPr>
                <w:i/>
                <w:lang w:eastAsia="zh-CN"/>
              </w:rPr>
              <w:t xml:space="preserve">v2x-InterFreqInfoList </w:t>
            </w:r>
            <w:r w:rsidRPr="00276E9B">
              <w:t>included in S</w:t>
            </w:r>
            <w:r w:rsidRPr="00276E9B">
              <w:rPr>
                <w:i/>
              </w:rPr>
              <w:t>ystemInformationBlockType</w:t>
            </w:r>
            <w:r w:rsidRPr="00276E9B">
              <w:rPr>
                <w:i/>
                <w:lang w:eastAsia="zh-CN"/>
              </w:rPr>
              <w:t>21</w:t>
            </w:r>
          </w:p>
          <w:p w14:paraId="1B4C2151" w14:textId="77777777" w:rsidR="00573CB9" w:rsidRPr="00276E9B" w:rsidRDefault="00573CB9" w:rsidP="007E1594">
            <w:pPr>
              <w:pStyle w:val="TAL"/>
            </w:pPr>
          </w:p>
        </w:tc>
        <w:tc>
          <w:tcPr>
            <w:tcW w:w="718" w:type="dxa"/>
          </w:tcPr>
          <w:p w14:paraId="52A6D5B3" w14:textId="77777777" w:rsidR="00573CB9" w:rsidRPr="00276E9B" w:rsidRDefault="00573CB9" w:rsidP="007E1594">
            <w:pPr>
              <w:pStyle w:val="TAC"/>
            </w:pPr>
            <w:r w:rsidRPr="00276E9B">
              <w:t>&lt;--</w:t>
            </w:r>
          </w:p>
        </w:tc>
        <w:tc>
          <w:tcPr>
            <w:tcW w:w="3013" w:type="dxa"/>
          </w:tcPr>
          <w:p w14:paraId="6561137C" w14:textId="77777777" w:rsidR="00573CB9" w:rsidRPr="00276E9B" w:rsidRDefault="00573CB9" w:rsidP="007E1594">
            <w:pPr>
              <w:pStyle w:val="TAL"/>
            </w:pPr>
            <w:r w:rsidRPr="00276E9B">
              <w:t>SLSS</w:t>
            </w:r>
          </w:p>
          <w:p w14:paraId="5835659F"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13885BFB"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713D7024" w14:textId="77777777" w:rsidR="00573CB9" w:rsidRPr="00276E9B" w:rsidRDefault="00573CB9" w:rsidP="007E1594">
            <w:pPr>
              <w:pStyle w:val="TAC"/>
              <w:rPr>
                <w:lang w:eastAsia="zh-CN"/>
              </w:rPr>
            </w:pPr>
            <w:r w:rsidRPr="00276E9B">
              <w:t>-</w:t>
            </w:r>
          </w:p>
        </w:tc>
      </w:tr>
      <w:tr w:rsidR="00573CB9" w:rsidRPr="00276E9B" w14:paraId="76EBE3ED" w14:textId="77777777" w:rsidTr="007E1594">
        <w:tc>
          <w:tcPr>
            <w:tcW w:w="540" w:type="dxa"/>
            <w:tcBorders>
              <w:top w:val="single" w:sz="6" w:space="0" w:color="auto"/>
              <w:left w:val="single" w:sz="6" w:space="0" w:color="auto"/>
              <w:bottom w:val="single" w:sz="6" w:space="0" w:color="auto"/>
            </w:tcBorders>
          </w:tcPr>
          <w:p w14:paraId="7F3E6DA8" w14:textId="77777777" w:rsidR="00573CB9" w:rsidRPr="00276E9B" w:rsidRDefault="00573CB9" w:rsidP="007E1594">
            <w:pPr>
              <w:pStyle w:val="TAC"/>
              <w:rPr>
                <w:lang w:eastAsia="zh-CN"/>
              </w:rPr>
            </w:pPr>
            <w:r w:rsidRPr="00276E9B">
              <w:rPr>
                <w:lang w:eastAsia="zh-CN"/>
              </w:rPr>
              <w:t>35</w:t>
            </w:r>
          </w:p>
        </w:tc>
        <w:tc>
          <w:tcPr>
            <w:tcW w:w="4017" w:type="dxa"/>
            <w:tcBorders>
              <w:top w:val="single" w:sz="6" w:space="0" w:color="auto"/>
              <w:bottom w:val="single" w:sz="6" w:space="0" w:color="auto"/>
            </w:tcBorders>
          </w:tcPr>
          <w:p w14:paraId="1901CE41" w14:textId="77777777" w:rsidR="00573CB9" w:rsidRPr="00276E9B" w:rsidRDefault="004036E4" w:rsidP="007E1594">
            <w:pPr>
              <w:pStyle w:val="TAL"/>
            </w:pPr>
            <w:r w:rsidRPr="00276E9B">
              <w:t>Void</w:t>
            </w:r>
          </w:p>
        </w:tc>
        <w:tc>
          <w:tcPr>
            <w:tcW w:w="718" w:type="dxa"/>
          </w:tcPr>
          <w:p w14:paraId="75524FC7" w14:textId="77777777" w:rsidR="00573CB9" w:rsidRPr="00276E9B" w:rsidRDefault="00573CB9" w:rsidP="007E1594">
            <w:pPr>
              <w:pStyle w:val="TAC"/>
            </w:pPr>
            <w:r w:rsidRPr="00276E9B">
              <w:rPr>
                <w:lang w:eastAsia="zh-CN"/>
              </w:rPr>
              <w:t>-</w:t>
            </w:r>
          </w:p>
        </w:tc>
        <w:tc>
          <w:tcPr>
            <w:tcW w:w="3013" w:type="dxa"/>
          </w:tcPr>
          <w:p w14:paraId="71CB8006" w14:textId="77777777" w:rsidR="00573CB9" w:rsidRPr="00276E9B" w:rsidRDefault="00573CB9" w:rsidP="007E1594">
            <w:pPr>
              <w:pStyle w:val="TAL"/>
              <w:rPr>
                <w:i/>
              </w:rPr>
            </w:pPr>
            <w:r w:rsidRPr="00276E9B">
              <w:rPr>
                <w:lang w:eastAsia="zh-CN"/>
              </w:rPr>
              <w:t>-</w:t>
            </w:r>
          </w:p>
        </w:tc>
        <w:tc>
          <w:tcPr>
            <w:tcW w:w="574" w:type="dxa"/>
            <w:tcBorders>
              <w:top w:val="single" w:sz="6" w:space="0" w:color="auto"/>
              <w:bottom w:val="single" w:sz="6" w:space="0" w:color="auto"/>
            </w:tcBorders>
          </w:tcPr>
          <w:p w14:paraId="26FB5467"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12E1AE64" w14:textId="77777777" w:rsidR="00573CB9" w:rsidRPr="00276E9B" w:rsidRDefault="00573CB9" w:rsidP="007E1594">
            <w:pPr>
              <w:pStyle w:val="TAC"/>
              <w:rPr>
                <w:lang w:eastAsia="zh-CN"/>
              </w:rPr>
            </w:pPr>
            <w:r w:rsidRPr="00276E9B">
              <w:t>-</w:t>
            </w:r>
          </w:p>
        </w:tc>
      </w:tr>
      <w:tr w:rsidR="00573CB9" w:rsidRPr="00276E9B" w14:paraId="4012F922" w14:textId="77777777" w:rsidTr="007E1594">
        <w:tc>
          <w:tcPr>
            <w:tcW w:w="540" w:type="dxa"/>
            <w:tcBorders>
              <w:top w:val="single" w:sz="6" w:space="0" w:color="auto"/>
              <w:left w:val="single" w:sz="6" w:space="0" w:color="auto"/>
              <w:bottom w:val="single" w:sz="6" w:space="0" w:color="auto"/>
            </w:tcBorders>
          </w:tcPr>
          <w:p w14:paraId="529404BD" w14:textId="77777777" w:rsidR="00573CB9" w:rsidRPr="00276E9B" w:rsidRDefault="00573CB9" w:rsidP="007E1594">
            <w:pPr>
              <w:pStyle w:val="TAC"/>
              <w:rPr>
                <w:lang w:eastAsia="zh-CN"/>
              </w:rPr>
            </w:pPr>
            <w:r w:rsidRPr="00276E9B">
              <w:rPr>
                <w:lang w:eastAsia="zh-CN"/>
              </w:rPr>
              <w:t>36</w:t>
            </w:r>
          </w:p>
        </w:tc>
        <w:tc>
          <w:tcPr>
            <w:tcW w:w="4017" w:type="dxa"/>
            <w:tcBorders>
              <w:top w:val="single" w:sz="6" w:space="0" w:color="auto"/>
              <w:bottom w:val="single" w:sz="6" w:space="0" w:color="auto"/>
            </w:tcBorders>
          </w:tcPr>
          <w:p w14:paraId="1386BA6D" w14:textId="77777777" w:rsidR="00573CB9" w:rsidRPr="00276E9B" w:rsidRDefault="000A01AD" w:rsidP="007E1594">
            <w:pPr>
              <w:pStyle w:val="TAL"/>
            </w:pPr>
            <w:r w:rsidRPr="00276E9B">
              <w:t>Void</w:t>
            </w:r>
          </w:p>
        </w:tc>
        <w:tc>
          <w:tcPr>
            <w:tcW w:w="718" w:type="dxa"/>
          </w:tcPr>
          <w:p w14:paraId="32AAB36D" w14:textId="77777777" w:rsidR="00573CB9" w:rsidRPr="00276E9B" w:rsidRDefault="00573CB9" w:rsidP="007E1594">
            <w:pPr>
              <w:pStyle w:val="TAC"/>
              <w:rPr>
                <w:lang w:eastAsia="zh-CN"/>
              </w:rPr>
            </w:pPr>
            <w:r w:rsidRPr="00276E9B">
              <w:t>-</w:t>
            </w:r>
          </w:p>
        </w:tc>
        <w:tc>
          <w:tcPr>
            <w:tcW w:w="3013" w:type="dxa"/>
          </w:tcPr>
          <w:p w14:paraId="59B22F8B" w14:textId="77777777" w:rsidR="00573CB9" w:rsidRPr="00276E9B" w:rsidRDefault="00573CB9" w:rsidP="007E1594">
            <w:pPr>
              <w:pStyle w:val="TAL"/>
              <w:rPr>
                <w:lang w:eastAsia="zh-CN"/>
              </w:rPr>
            </w:pPr>
            <w:r w:rsidRPr="00276E9B">
              <w:rPr>
                <w:i/>
              </w:rPr>
              <w:t>-</w:t>
            </w:r>
          </w:p>
        </w:tc>
        <w:tc>
          <w:tcPr>
            <w:tcW w:w="574" w:type="dxa"/>
            <w:tcBorders>
              <w:top w:val="single" w:sz="6" w:space="0" w:color="auto"/>
              <w:bottom w:val="single" w:sz="6" w:space="0" w:color="auto"/>
            </w:tcBorders>
          </w:tcPr>
          <w:p w14:paraId="23D6C442"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0133ECE0" w14:textId="77777777" w:rsidR="00573CB9" w:rsidRPr="00276E9B" w:rsidRDefault="00573CB9" w:rsidP="007E1594">
            <w:pPr>
              <w:pStyle w:val="TAC"/>
            </w:pPr>
            <w:r w:rsidRPr="00276E9B">
              <w:t>-</w:t>
            </w:r>
          </w:p>
        </w:tc>
      </w:tr>
      <w:tr w:rsidR="00573CB9" w:rsidRPr="00276E9B" w14:paraId="6191EEE5" w14:textId="77777777" w:rsidTr="007E1594">
        <w:tc>
          <w:tcPr>
            <w:tcW w:w="540" w:type="dxa"/>
            <w:tcBorders>
              <w:top w:val="single" w:sz="6" w:space="0" w:color="auto"/>
              <w:left w:val="single" w:sz="6" w:space="0" w:color="auto"/>
              <w:bottom w:val="single" w:sz="6" w:space="0" w:color="auto"/>
            </w:tcBorders>
          </w:tcPr>
          <w:p w14:paraId="32EC6A31"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32B29AC4" w14:textId="77777777" w:rsidR="00573CB9" w:rsidRPr="00276E9B" w:rsidRDefault="00573CB9" w:rsidP="007E1594">
            <w:pPr>
              <w:pStyle w:val="TAL"/>
            </w:pPr>
            <w:r w:rsidRPr="00276E9B">
              <w:t xml:space="preserve">EXCEPTION: Steps </w:t>
            </w:r>
            <w:r w:rsidRPr="00276E9B">
              <w:rPr>
                <w:lang w:eastAsia="zh-CN"/>
              </w:rPr>
              <w:t>37</w:t>
            </w:r>
            <w:r w:rsidRPr="00276E9B">
              <w:t xml:space="preserve"> - </w:t>
            </w:r>
            <w:r w:rsidRPr="00276E9B">
              <w:rPr>
                <w:lang w:eastAsia="zh-CN"/>
              </w:rPr>
              <w:t>38</w:t>
            </w:r>
            <w:r w:rsidRPr="00276E9B">
              <w:t xml:space="preserve"> is repeated 3 times.</w:t>
            </w:r>
          </w:p>
        </w:tc>
        <w:tc>
          <w:tcPr>
            <w:tcW w:w="718" w:type="dxa"/>
          </w:tcPr>
          <w:p w14:paraId="08E81731" w14:textId="77777777" w:rsidR="00573CB9" w:rsidRPr="00276E9B" w:rsidRDefault="00573CB9" w:rsidP="007E1594">
            <w:pPr>
              <w:pStyle w:val="TAC"/>
              <w:rPr>
                <w:lang w:eastAsia="zh-CN"/>
              </w:rPr>
            </w:pPr>
            <w:r w:rsidRPr="00276E9B">
              <w:t>-</w:t>
            </w:r>
          </w:p>
        </w:tc>
        <w:tc>
          <w:tcPr>
            <w:tcW w:w="3013" w:type="dxa"/>
          </w:tcPr>
          <w:p w14:paraId="4ACE58F0" w14:textId="77777777" w:rsidR="00573CB9" w:rsidRPr="00276E9B" w:rsidRDefault="00573CB9" w:rsidP="007E1594">
            <w:pPr>
              <w:pStyle w:val="TAL"/>
              <w:rPr>
                <w:lang w:eastAsia="zh-CN"/>
              </w:rPr>
            </w:pPr>
            <w:r w:rsidRPr="00276E9B">
              <w:t>-</w:t>
            </w:r>
          </w:p>
        </w:tc>
        <w:tc>
          <w:tcPr>
            <w:tcW w:w="574" w:type="dxa"/>
            <w:tcBorders>
              <w:top w:val="single" w:sz="6" w:space="0" w:color="auto"/>
              <w:bottom w:val="single" w:sz="6" w:space="0" w:color="auto"/>
            </w:tcBorders>
          </w:tcPr>
          <w:p w14:paraId="6936DA7C"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7868A514" w14:textId="77777777" w:rsidR="00573CB9" w:rsidRPr="00276E9B" w:rsidRDefault="00573CB9" w:rsidP="007E1594">
            <w:pPr>
              <w:pStyle w:val="TAC"/>
            </w:pPr>
            <w:r w:rsidRPr="00276E9B">
              <w:t>-</w:t>
            </w:r>
          </w:p>
        </w:tc>
      </w:tr>
      <w:tr w:rsidR="00573CB9" w:rsidRPr="00276E9B" w14:paraId="030DC30C" w14:textId="77777777" w:rsidTr="007E1594">
        <w:tc>
          <w:tcPr>
            <w:tcW w:w="540" w:type="dxa"/>
            <w:tcBorders>
              <w:top w:val="single" w:sz="6" w:space="0" w:color="auto"/>
              <w:left w:val="single" w:sz="6" w:space="0" w:color="auto"/>
              <w:bottom w:val="single" w:sz="6" w:space="0" w:color="auto"/>
            </w:tcBorders>
          </w:tcPr>
          <w:p w14:paraId="3686A022" w14:textId="77777777" w:rsidR="00573CB9" w:rsidRPr="00276E9B" w:rsidRDefault="00573CB9" w:rsidP="007E1594">
            <w:pPr>
              <w:pStyle w:val="TAC"/>
              <w:rPr>
                <w:lang w:eastAsia="zh-CN"/>
              </w:rPr>
            </w:pPr>
            <w:r w:rsidRPr="00276E9B">
              <w:rPr>
                <w:lang w:eastAsia="zh-CN"/>
              </w:rPr>
              <w:t>37</w:t>
            </w:r>
          </w:p>
        </w:tc>
        <w:tc>
          <w:tcPr>
            <w:tcW w:w="4017" w:type="dxa"/>
            <w:tcBorders>
              <w:top w:val="single" w:sz="6" w:space="0" w:color="auto"/>
              <w:bottom w:val="single" w:sz="6" w:space="0" w:color="auto"/>
            </w:tcBorders>
          </w:tcPr>
          <w:p w14:paraId="65BA0321" w14:textId="77777777" w:rsidR="00573CB9" w:rsidRPr="00276E9B" w:rsidRDefault="00573CB9" w:rsidP="007E1594">
            <w:pPr>
              <w:pStyle w:val="TAL"/>
            </w:pPr>
            <w:r w:rsidRPr="00276E9B">
              <w:t>Check: Does the UE transmit SLSS?</w:t>
            </w:r>
          </w:p>
          <w:p w14:paraId="2C16ED78" w14:textId="77777777" w:rsidR="00573CB9" w:rsidRPr="00276E9B" w:rsidRDefault="00573CB9" w:rsidP="007E1594">
            <w:pPr>
              <w:pStyle w:val="TAL"/>
            </w:pPr>
          </w:p>
          <w:p w14:paraId="06A0DE54" w14:textId="77777777" w:rsidR="00573CB9" w:rsidRPr="00276E9B" w:rsidRDefault="00573CB9" w:rsidP="007E1594">
            <w:pPr>
              <w:pStyle w:val="TAL"/>
            </w:pPr>
            <w:r w:rsidRPr="00276E9B">
              <w:t>UE shall</w:t>
            </w:r>
            <w:r w:rsidR="00CF3E13" w:rsidRPr="00276E9B">
              <w:t xml:space="preserve"> synchronise </w:t>
            </w:r>
            <w:r w:rsidR="00CF3E13" w:rsidRPr="00276E9B">
              <w:rPr>
                <w:lang w:eastAsia="zh-CN"/>
              </w:rPr>
              <w:t>to</w:t>
            </w:r>
            <w:r w:rsidR="00CF3E13" w:rsidRPr="00276E9B">
              <w:t xml:space="preserve"> SS-UE1 and</w:t>
            </w:r>
            <w:r w:rsidRPr="00276E9B">
              <w:t>:</w:t>
            </w:r>
          </w:p>
          <w:p w14:paraId="647DE5CD" w14:textId="77777777" w:rsidR="00573CB9" w:rsidRPr="00276E9B" w:rsidRDefault="00573CB9" w:rsidP="007E1594">
            <w:pPr>
              <w:pStyle w:val="TAL"/>
            </w:pPr>
            <w:r w:rsidRPr="00276E9B">
              <w:t xml:space="preserve">- select the SLSSID </w:t>
            </w:r>
            <w:r w:rsidRPr="00276E9B">
              <w:rPr>
                <w:lang w:eastAsia="zh-CN"/>
              </w:rPr>
              <w:t>= 0</w:t>
            </w:r>
            <w:r w:rsidRPr="00276E9B">
              <w:t>;</w:t>
            </w:r>
          </w:p>
          <w:p w14:paraId="4CE5C688" w14:textId="77777777" w:rsidR="00573CB9" w:rsidRPr="00276E9B" w:rsidRDefault="00573CB9" w:rsidP="007E1594">
            <w:pPr>
              <w:pStyle w:val="TAL"/>
            </w:pPr>
            <w:r w:rsidRPr="00276E9B">
              <w:t xml:space="preserve">- select the subframe in which to transmit the SLSS according to the </w:t>
            </w:r>
            <w:r w:rsidRPr="00276E9B">
              <w:rPr>
                <w:i/>
              </w:rPr>
              <w:t>syncOffsetIndicator</w:t>
            </w:r>
            <w:r w:rsidRPr="00276E9B">
              <w:t xml:space="preserve"> </w:t>
            </w:r>
            <w:r w:rsidRPr="00276E9B">
              <w:rPr>
                <w:lang w:eastAsia="zh-CN"/>
              </w:rPr>
              <w:t xml:space="preserve">included in the second entry of </w:t>
            </w:r>
            <w:r w:rsidRPr="00276E9B">
              <w:rPr>
                <w:i/>
              </w:rPr>
              <w:t>v2x-SyncConfig</w:t>
            </w:r>
            <w:r w:rsidRPr="00276E9B">
              <w:rPr>
                <w:lang w:eastAsia="zh-CN"/>
              </w:rPr>
              <w:t xml:space="preserve"> corresponding to the concerned frequency in </w:t>
            </w:r>
            <w:r w:rsidRPr="00276E9B">
              <w:rPr>
                <w:i/>
                <w:lang w:eastAsia="zh-CN"/>
              </w:rPr>
              <w:t xml:space="preserve">v2x-InterFreqInfoList </w:t>
            </w:r>
            <w:r w:rsidRPr="00276E9B">
              <w:t>included in S</w:t>
            </w:r>
            <w:r w:rsidRPr="00276E9B">
              <w:rPr>
                <w:i/>
              </w:rPr>
              <w:t>ystemInformationBlockType</w:t>
            </w:r>
            <w:r w:rsidRPr="00276E9B">
              <w:rPr>
                <w:i/>
                <w:lang w:eastAsia="zh-CN"/>
              </w:rPr>
              <w:t>21</w:t>
            </w:r>
            <w:r w:rsidRPr="00276E9B">
              <w:t xml:space="preserve"> such that the subframe timing is different from the SLSS of the selected SyncRef UE.</w:t>
            </w:r>
          </w:p>
        </w:tc>
        <w:tc>
          <w:tcPr>
            <w:tcW w:w="718" w:type="dxa"/>
          </w:tcPr>
          <w:p w14:paraId="25FE402D" w14:textId="77777777" w:rsidR="00573CB9" w:rsidRPr="00276E9B" w:rsidRDefault="00573CB9" w:rsidP="007E1594">
            <w:pPr>
              <w:pStyle w:val="TAC"/>
              <w:rPr>
                <w:lang w:eastAsia="zh-CN"/>
              </w:rPr>
            </w:pPr>
            <w:r w:rsidRPr="00276E9B">
              <w:t>--&gt;</w:t>
            </w:r>
          </w:p>
        </w:tc>
        <w:tc>
          <w:tcPr>
            <w:tcW w:w="3013" w:type="dxa"/>
          </w:tcPr>
          <w:p w14:paraId="25F0BFFD" w14:textId="77777777" w:rsidR="00573CB9" w:rsidRPr="00276E9B" w:rsidRDefault="00F90E7A" w:rsidP="007E1594">
            <w:pPr>
              <w:pStyle w:val="TAL"/>
            </w:pPr>
            <w:r w:rsidRPr="00276E9B">
              <w:t>SLSS</w:t>
            </w:r>
          </w:p>
        </w:tc>
        <w:tc>
          <w:tcPr>
            <w:tcW w:w="574" w:type="dxa"/>
            <w:tcBorders>
              <w:top w:val="single" w:sz="6" w:space="0" w:color="auto"/>
              <w:bottom w:val="single" w:sz="6" w:space="0" w:color="auto"/>
            </w:tcBorders>
          </w:tcPr>
          <w:p w14:paraId="200204E2" w14:textId="77777777" w:rsidR="00573CB9" w:rsidRPr="00276E9B" w:rsidRDefault="00573CB9" w:rsidP="007E1594">
            <w:pPr>
              <w:pStyle w:val="TAC"/>
            </w:pPr>
            <w:r w:rsidRPr="00276E9B">
              <w:rPr>
                <w:lang w:eastAsia="zh-CN"/>
              </w:rPr>
              <w:t>4</w:t>
            </w:r>
          </w:p>
        </w:tc>
        <w:tc>
          <w:tcPr>
            <w:tcW w:w="860" w:type="dxa"/>
            <w:tcBorders>
              <w:top w:val="single" w:sz="6" w:space="0" w:color="auto"/>
              <w:bottom w:val="single" w:sz="6" w:space="0" w:color="auto"/>
              <w:right w:val="single" w:sz="6" w:space="0" w:color="auto"/>
            </w:tcBorders>
          </w:tcPr>
          <w:p w14:paraId="08821FE1" w14:textId="77777777" w:rsidR="00573CB9" w:rsidRPr="00276E9B" w:rsidRDefault="00573CB9" w:rsidP="007E1594">
            <w:pPr>
              <w:pStyle w:val="TAC"/>
            </w:pPr>
            <w:r w:rsidRPr="00276E9B">
              <w:rPr>
                <w:lang w:eastAsia="zh-CN"/>
              </w:rPr>
              <w:t>P</w:t>
            </w:r>
          </w:p>
        </w:tc>
      </w:tr>
      <w:tr w:rsidR="00573CB9" w:rsidRPr="00276E9B" w14:paraId="333A7FF9" w14:textId="77777777" w:rsidTr="007E1594">
        <w:tc>
          <w:tcPr>
            <w:tcW w:w="540" w:type="dxa"/>
            <w:tcBorders>
              <w:top w:val="single" w:sz="6" w:space="0" w:color="auto"/>
              <w:left w:val="single" w:sz="6" w:space="0" w:color="auto"/>
              <w:bottom w:val="single" w:sz="6" w:space="0" w:color="auto"/>
            </w:tcBorders>
          </w:tcPr>
          <w:p w14:paraId="420061B3" w14:textId="77777777" w:rsidR="00573CB9" w:rsidRPr="00276E9B" w:rsidRDefault="00573CB9" w:rsidP="007E1594">
            <w:pPr>
              <w:pStyle w:val="TAC"/>
              <w:rPr>
                <w:lang w:eastAsia="zh-CN"/>
              </w:rPr>
            </w:pPr>
            <w:r w:rsidRPr="00276E9B">
              <w:rPr>
                <w:lang w:eastAsia="zh-CN"/>
              </w:rPr>
              <w:lastRenderedPageBreak/>
              <w:t>38</w:t>
            </w:r>
          </w:p>
        </w:tc>
        <w:tc>
          <w:tcPr>
            <w:tcW w:w="4017" w:type="dxa"/>
            <w:tcBorders>
              <w:top w:val="single" w:sz="6" w:space="0" w:color="auto"/>
              <w:bottom w:val="single" w:sz="6" w:space="0" w:color="auto"/>
            </w:tcBorders>
          </w:tcPr>
          <w:p w14:paraId="23B0EEAB"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37</w:t>
            </w:r>
            <w:r w:rsidRPr="00276E9B">
              <w:t>?</w:t>
            </w:r>
          </w:p>
        </w:tc>
        <w:tc>
          <w:tcPr>
            <w:tcW w:w="718" w:type="dxa"/>
          </w:tcPr>
          <w:p w14:paraId="55C0CA0C" w14:textId="77777777" w:rsidR="00573CB9" w:rsidRPr="00276E9B" w:rsidRDefault="00573CB9" w:rsidP="007E1594">
            <w:pPr>
              <w:pStyle w:val="TAC"/>
              <w:rPr>
                <w:lang w:eastAsia="zh-CN"/>
              </w:rPr>
            </w:pPr>
            <w:r w:rsidRPr="00276E9B">
              <w:t>--&gt;</w:t>
            </w:r>
          </w:p>
        </w:tc>
        <w:tc>
          <w:tcPr>
            <w:tcW w:w="3013" w:type="dxa"/>
          </w:tcPr>
          <w:p w14:paraId="6014037A"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7AD64658" w14:textId="77777777" w:rsidR="00573CB9" w:rsidRPr="00276E9B" w:rsidRDefault="00573CB9" w:rsidP="007E1594">
            <w:pPr>
              <w:pStyle w:val="TAC"/>
            </w:pPr>
            <w:r w:rsidRPr="00276E9B">
              <w:rPr>
                <w:lang w:eastAsia="zh-CN"/>
              </w:rPr>
              <w:t>4</w:t>
            </w:r>
          </w:p>
        </w:tc>
        <w:tc>
          <w:tcPr>
            <w:tcW w:w="860" w:type="dxa"/>
            <w:tcBorders>
              <w:top w:val="single" w:sz="6" w:space="0" w:color="auto"/>
              <w:bottom w:val="single" w:sz="6" w:space="0" w:color="auto"/>
              <w:right w:val="single" w:sz="6" w:space="0" w:color="auto"/>
            </w:tcBorders>
          </w:tcPr>
          <w:p w14:paraId="095594CF" w14:textId="77777777" w:rsidR="00573CB9" w:rsidRPr="00276E9B" w:rsidRDefault="00573CB9" w:rsidP="007E1594">
            <w:pPr>
              <w:pStyle w:val="TAC"/>
            </w:pPr>
            <w:r w:rsidRPr="00276E9B">
              <w:rPr>
                <w:lang w:eastAsia="zh-CN"/>
              </w:rPr>
              <w:t>P</w:t>
            </w:r>
          </w:p>
        </w:tc>
      </w:tr>
      <w:tr w:rsidR="00573CB9" w:rsidRPr="00276E9B" w14:paraId="7E4DC961" w14:textId="77777777" w:rsidTr="007E1594">
        <w:tc>
          <w:tcPr>
            <w:tcW w:w="540" w:type="dxa"/>
            <w:tcBorders>
              <w:top w:val="nil"/>
              <w:left w:val="single" w:sz="6" w:space="0" w:color="auto"/>
              <w:bottom w:val="single" w:sz="6" w:space="0" w:color="auto"/>
            </w:tcBorders>
          </w:tcPr>
          <w:p w14:paraId="664C44D4" w14:textId="77777777" w:rsidR="00573CB9" w:rsidRPr="00276E9B" w:rsidRDefault="00573CB9" w:rsidP="007E1594">
            <w:pPr>
              <w:pStyle w:val="TAC"/>
              <w:rPr>
                <w:lang w:eastAsia="zh-CN"/>
              </w:rPr>
            </w:pPr>
            <w:r w:rsidRPr="00276E9B">
              <w:rPr>
                <w:lang w:eastAsia="zh-CN"/>
              </w:rPr>
              <w:t>39</w:t>
            </w:r>
          </w:p>
        </w:tc>
        <w:tc>
          <w:tcPr>
            <w:tcW w:w="4017" w:type="dxa"/>
            <w:tcBorders>
              <w:top w:val="nil"/>
              <w:bottom w:val="single" w:sz="6" w:space="0" w:color="auto"/>
            </w:tcBorders>
          </w:tcPr>
          <w:p w14:paraId="16F95CE6" w14:textId="77777777" w:rsidR="00573CB9" w:rsidRPr="00276E9B" w:rsidRDefault="00573CB9" w:rsidP="007E1594">
            <w:pPr>
              <w:pStyle w:val="TAL"/>
            </w:pPr>
            <w:r w:rsidRPr="00276E9B">
              <w:t>SS configures:</w:t>
            </w:r>
          </w:p>
          <w:p w14:paraId="776D9BE6" w14:textId="77777777" w:rsidR="00573CB9" w:rsidRPr="00276E9B" w:rsidRDefault="00573CB9" w:rsidP="007E1594">
            <w:pPr>
              <w:pStyle w:val="TAL"/>
            </w:pPr>
            <w:r w:rsidRPr="00276E9B">
              <w:t>SS-UE1 in accordance with " T</w:t>
            </w:r>
            <w:r w:rsidRPr="00276E9B">
              <w:rPr>
                <w:lang w:eastAsia="zh-CN"/>
              </w:rPr>
              <w:t>2</w:t>
            </w:r>
            <w:r w:rsidRPr="00276E9B">
              <w:t xml:space="preserve">" defined in Table </w:t>
            </w:r>
            <w:r w:rsidRPr="00276E9B">
              <w:rPr>
                <w:lang w:eastAsia="zh-CN"/>
              </w:rPr>
              <w:t>24</w:t>
            </w:r>
            <w:r w:rsidRPr="00276E9B">
              <w:t>.1.</w:t>
            </w:r>
            <w:r w:rsidRPr="00276E9B">
              <w:rPr>
                <w:lang w:eastAsia="zh-CN"/>
              </w:rPr>
              <w:t>14</w:t>
            </w:r>
            <w:r w:rsidRPr="00276E9B">
              <w:t>.3.2-</w:t>
            </w:r>
            <w:r w:rsidRPr="00276E9B">
              <w:rPr>
                <w:lang w:eastAsia="zh-CN"/>
              </w:rPr>
              <w:t>2</w:t>
            </w:r>
            <w:r w:rsidRPr="00276E9B">
              <w:t>.</w:t>
            </w:r>
          </w:p>
          <w:p w14:paraId="4302B72C" w14:textId="77777777" w:rsidR="00573CB9" w:rsidRPr="00276E9B" w:rsidRDefault="00573CB9" w:rsidP="007E1594">
            <w:pPr>
              <w:pStyle w:val="TAL"/>
            </w:pPr>
          </w:p>
        </w:tc>
        <w:tc>
          <w:tcPr>
            <w:tcW w:w="718" w:type="dxa"/>
          </w:tcPr>
          <w:p w14:paraId="5A39ED1F" w14:textId="77777777" w:rsidR="00573CB9" w:rsidRPr="00276E9B" w:rsidRDefault="00573CB9" w:rsidP="007E1594">
            <w:pPr>
              <w:pStyle w:val="TAC"/>
            </w:pPr>
            <w:r w:rsidRPr="00276E9B">
              <w:t>-</w:t>
            </w:r>
          </w:p>
        </w:tc>
        <w:tc>
          <w:tcPr>
            <w:tcW w:w="3013" w:type="dxa"/>
          </w:tcPr>
          <w:p w14:paraId="7B4AABCE" w14:textId="77777777" w:rsidR="00573CB9" w:rsidRPr="00276E9B" w:rsidRDefault="00573CB9" w:rsidP="007E1594">
            <w:pPr>
              <w:pStyle w:val="TAL"/>
              <w:rPr>
                <w:i/>
              </w:rPr>
            </w:pPr>
            <w:r w:rsidRPr="00276E9B">
              <w:t>-</w:t>
            </w:r>
          </w:p>
        </w:tc>
        <w:tc>
          <w:tcPr>
            <w:tcW w:w="574" w:type="dxa"/>
            <w:tcBorders>
              <w:top w:val="nil"/>
              <w:bottom w:val="single" w:sz="6" w:space="0" w:color="auto"/>
            </w:tcBorders>
          </w:tcPr>
          <w:p w14:paraId="7AADED1A"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7D6DF49B" w14:textId="77777777" w:rsidR="00573CB9" w:rsidRPr="00276E9B" w:rsidRDefault="00573CB9" w:rsidP="007E1594">
            <w:pPr>
              <w:pStyle w:val="TAC"/>
            </w:pPr>
            <w:r w:rsidRPr="00276E9B">
              <w:t>-</w:t>
            </w:r>
          </w:p>
        </w:tc>
      </w:tr>
      <w:tr w:rsidR="00573CB9" w:rsidRPr="00276E9B" w14:paraId="7CFACBC9" w14:textId="77777777" w:rsidTr="007E1594">
        <w:tc>
          <w:tcPr>
            <w:tcW w:w="540" w:type="dxa"/>
            <w:tcBorders>
              <w:top w:val="nil"/>
              <w:left w:val="single" w:sz="6" w:space="0" w:color="auto"/>
              <w:bottom w:val="single" w:sz="6" w:space="0" w:color="auto"/>
            </w:tcBorders>
          </w:tcPr>
          <w:p w14:paraId="09337DCF" w14:textId="77777777" w:rsidR="00573CB9" w:rsidRPr="00276E9B" w:rsidRDefault="00573CB9" w:rsidP="007E1594">
            <w:pPr>
              <w:pStyle w:val="TAC"/>
              <w:rPr>
                <w:lang w:eastAsia="zh-CN"/>
              </w:rPr>
            </w:pPr>
            <w:r w:rsidRPr="00276E9B">
              <w:rPr>
                <w:lang w:eastAsia="zh-CN"/>
              </w:rPr>
              <w:t>40</w:t>
            </w:r>
          </w:p>
        </w:tc>
        <w:tc>
          <w:tcPr>
            <w:tcW w:w="4017" w:type="dxa"/>
            <w:tcBorders>
              <w:top w:val="nil"/>
              <w:bottom w:val="single" w:sz="6" w:space="0" w:color="auto"/>
            </w:tcBorders>
          </w:tcPr>
          <w:p w14:paraId="176E3383" w14:textId="77777777" w:rsidR="00573CB9" w:rsidRPr="00276E9B" w:rsidRDefault="000A01AD" w:rsidP="00CF3E13">
            <w:pPr>
              <w:pStyle w:val="TAL"/>
              <w:rPr>
                <w:lang w:eastAsia="zh-CN"/>
              </w:rPr>
            </w:pPr>
            <w:r w:rsidRPr="00276E9B">
              <w:rPr>
                <w:lang w:eastAsia="zh-CN"/>
              </w:rPr>
              <w:t>Void</w:t>
            </w:r>
          </w:p>
        </w:tc>
        <w:tc>
          <w:tcPr>
            <w:tcW w:w="718" w:type="dxa"/>
          </w:tcPr>
          <w:p w14:paraId="79BADCBD" w14:textId="77777777" w:rsidR="00573CB9" w:rsidRPr="00276E9B" w:rsidRDefault="00573CB9" w:rsidP="007E1594">
            <w:pPr>
              <w:pStyle w:val="TAC"/>
            </w:pPr>
            <w:r w:rsidRPr="00276E9B">
              <w:t>-</w:t>
            </w:r>
          </w:p>
        </w:tc>
        <w:tc>
          <w:tcPr>
            <w:tcW w:w="3013" w:type="dxa"/>
          </w:tcPr>
          <w:p w14:paraId="10B328B0" w14:textId="77777777" w:rsidR="00573CB9" w:rsidRPr="00276E9B" w:rsidRDefault="00573CB9" w:rsidP="007E1594">
            <w:pPr>
              <w:pStyle w:val="TAL"/>
            </w:pPr>
            <w:r w:rsidRPr="00276E9B">
              <w:t>-</w:t>
            </w:r>
          </w:p>
        </w:tc>
        <w:tc>
          <w:tcPr>
            <w:tcW w:w="574" w:type="dxa"/>
            <w:tcBorders>
              <w:top w:val="nil"/>
              <w:bottom w:val="single" w:sz="6" w:space="0" w:color="auto"/>
            </w:tcBorders>
          </w:tcPr>
          <w:p w14:paraId="442C9C50" w14:textId="77777777" w:rsidR="00573CB9" w:rsidRPr="00276E9B" w:rsidRDefault="00573CB9" w:rsidP="007E1594">
            <w:pPr>
              <w:pStyle w:val="TAC"/>
            </w:pPr>
          </w:p>
        </w:tc>
        <w:tc>
          <w:tcPr>
            <w:tcW w:w="860" w:type="dxa"/>
            <w:tcBorders>
              <w:top w:val="nil"/>
              <w:bottom w:val="single" w:sz="6" w:space="0" w:color="auto"/>
              <w:right w:val="single" w:sz="6" w:space="0" w:color="auto"/>
            </w:tcBorders>
          </w:tcPr>
          <w:p w14:paraId="7E7581A0" w14:textId="77777777" w:rsidR="00573CB9" w:rsidRPr="00276E9B" w:rsidRDefault="00573CB9" w:rsidP="007E1594">
            <w:pPr>
              <w:pStyle w:val="TAC"/>
            </w:pPr>
          </w:p>
        </w:tc>
      </w:tr>
      <w:tr w:rsidR="00573CB9" w:rsidRPr="00276E9B" w14:paraId="3D098004" w14:textId="77777777" w:rsidTr="007E1594">
        <w:tc>
          <w:tcPr>
            <w:tcW w:w="540" w:type="dxa"/>
            <w:tcBorders>
              <w:top w:val="nil"/>
              <w:left w:val="single" w:sz="6" w:space="0" w:color="auto"/>
              <w:bottom w:val="single" w:sz="6" w:space="0" w:color="auto"/>
            </w:tcBorders>
          </w:tcPr>
          <w:p w14:paraId="3C68D72E" w14:textId="77777777" w:rsidR="00573CB9" w:rsidRPr="00276E9B" w:rsidRDefault="00573CB9" w:rsidP="007E1594">
            <w:pPr>
              <w:pStyle w:val="TAC"/>
              <w:rPr>
                <w:lang w:eastAsia="zh-CN"/>
              </w:rPr>
            </w:pPr>
            <w:r w:rsidRPr="00276E9B">
              <w:rPr>
                <w:lang w:eastAsia="zh-CN"/>
              </w:rPr>
              <w:t>-</w:t>
            </w:r>
          </w:p>
        </w:tc>
        <w:tc>
          <w:tcPr>
            <w:tcW w:w="4017" w:type="dxa"/>
            <w:tcBorders>
              <w:top w:val="nil"/>
              <w:bottom w:val="single" w:sz="6" w:space="0" w:color="auto"/>
            </w:tcBorders>
          </w:tcPr>
          <w:p w14:paraId="1D13CE9D" w14:textId="77777777" w:rsidR="00573CB9" w:rsidRPr="00276E9B" w:rsidRDefault="00573CB9" w:rsidP="00CF3E13">
            <w:pPr>
              <w:pStyle w:val="TAL"/>
              <w:rPr>
                <w:lang w:eastAsia="zh-CN"/>
              </w:rPr>
            </w:pPr>
            <w:r w:rsidRPr="00276E9B">
              <w:t xml:space="preserve">EXCEPTION: Steps </w:t>
            </w:r>
            <w:r w:rsidRPr="00276E9B">
              <w:rPr>
                <w:lang w:eastAsia="zh-CN"/>
              </w:rPr>
              <w:t>41</w:t>
            </w:r>
            <w:r w:rsidRPr="00276E9B">
              <w:t>-</w:t>
            </w:r>
            <w:r w:rsidRPr="00276E9B">
              <w:rPr>
                <w:lang w:eastAsia="zh-CN"/>
              </w:rPr>
              <w:t>42</w:t>
            </w:r>
            <w:r w:rsidRPr="00276E9B">
              <w:t xml:space="preserve"> </w:t>
            </w:r>
            <w:r w:rsidR="00CF3E13" w:rsidRPr="00276E9B">
              <w:t xml:space="preserve">are </w:t>
            </w:r>
            <w:r w:rsidRPr="00276E9B">
              <w:t>repeated 3 times.</w:t>
            </w:r>
          </w:p>
        </w:tc>
        <w:tc>
          <w:tcPr>
            <w:tcW w:w="718" w:type="dxa"/>
          </w:tcPr>
          <w:p w14:paraId="1BEA1AC7" w14:textId="77777777" w:rsidR="00573CB9" w:rsidRPr="00276E9B" w:rsidRDefault="00573CB9" w:rsidP="007E1594">
            <w:pPr>
              <w:pStyle w:val="TAC"/>
            </w:pPr>
            <w:r w:rsidRPr="00276E9B">
              <w:t>-</w:t>
            </w:r>
          </w:p>
        </w:tc>
        <w:tc>
          <w:tcPr>
            <w:tcW w:w="3013" w:type="dxa"/>
          </w:tcPr>
          <w:p w14:paraId="7F12118A" w14:textId="77777777" w:rsidR="00573CB9" w:rsidRPr="00276E9B" w:rsidRDefault="00573CB9" w:rsidP="007E1594">
            <w:pPr>
              <w:pStyle w:val="TAL"/>
            </w:pPr>
            <w:r w:rsidRPr="00276E9B">
              <w:t>-</w:t>
            </w:r>
          </w:p>
        </w:tc>
        <w:tc>
          <w:tcPr>
            <w:tcW w:w="574" w:type="dxa"/>
            <w:tcBorders>
              <w:top w:val="nil"/>
              <w:bottom w:val="single" w:sz="6" w:space="0" w:color="auto"/>
            </w:tcBorders>
          </w:tcPr>
          <w:p w14:paraId="7337E5BF"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4275D216" w14:textId="77777777" w:rsidR="00573CB9" w:rsidRPr="00276E9B" w:rsidRDefault="00573CB9" w:rsidP="007E1594">
            <w:pPr>
              <w:pStyle w:val="TAC"/>
            </w:pPr>
            <w:r w:rsidRPr="00276E9B">
              <w:t>-</w:t>
            </w:r>
          </w:p>
        </w:tc>
      </w:tr>
      <w:tr w:rsidR="00573CB9" w:rsidRPr="00276E9B" w14:paraId="7321573D" w14:textId="77777777" w:rsidTr="007E1594">
        <w:tc>
          <w:tcPr>
            <w:tcW w:w="540" w:type="dxa"/>
            <w:tcBorders>
              <w:top w:val="single" w:sz="6" w:space="0" w:color="auto"/>
              <w:left w:val="single" w:sz="6" w:space="0" w:color="auto"/>
              <w:bottom w:val="single" w:sz="6" w:space="0" w:color="auto"/>
            </w:tcBorders>
          </w:tcPr>
          <w:p w14:paraId="3080F41E" w14:textId="77777777" w:rsidR="00573CB9" w:rsidRPr="00276E9B" w:rsidRDefault="00573CB9" w:rsidP="007E1594">
            <w:pPr>
              <w:pStyle w:val="TAC"/>
              <w:rPr>
                <w:lang w:eastAsia="zh-CN"/>
              </w:rPr>
            </w:pPr>
            <w:r w:rsidRPr="00276E9B">
              <w:rPr>
                <w:lang w:eastAsia="zh-CN"/>
              </w:rPr>
              <w:t>41</w:t>
            </w:r>
          </w:p>
        </w:tc>
        <w:tc>
          <w:tcPr>
            <w:tcW w:w="4017" w:type="dxa"/>
            <w:tcBorders>
              <w:top w:val="single" w:sz="6" w:space="0" w:color="auto"/>
              <w:bottom w:val="single" w:sz="6" w:space="0" w:color="auto"/>
            </w:tcBorders>
          </w:tcPr>
          <w:p w14:paraId="5E21F47E" w14:textId="77777777" w:rsidR="00573CB9" w:rsidRPr="00276E9B" w:rsidRDefault="00573CB9" w:rsidP="007E1594">
            <w:pPr>
              <w:pStyle w:val="TAL"/>
            </w:pPr>
            <w:r w:rsidRPr="00276E9B">
              <w:t>Check: Does the UE transmit SLSS?</w:t>
            </w:r>
          </w:p>
          <w:p w14:paraId="57AD7E8F" w14:textId="77777777" w:rsidR="00573CB9" w:rsidRPr="00276E9B" w:rsidRDefault="00573CB9" w:rsidP="007E1594">
            <w:pPr>
              <w:pStyle w:val="TAL"/>
            </w:pPr>
          </w:p>
          <w:p w14:paraId="35DD064C" w14:textId="77777777" w:rsidR="00573CB9" w:rsidRPr="00276E9B" w:rsidRDefault="00573CB9" w:rsidP="007E1594">
            <w:pPr>
              <w:pStyle w:val="TAL"/>
            </w:pPr>
            <w:r w:rsidRPr="00276E9B">
              <w:t>UE shall</w:t>
            </w:r>
            <w:r w:rsidR="00CF3E13" w:rsidRPr="00276E9B">
              <w:rPr>
                <w:lang w:eastAsia="zh-CN"/>
              </w:rPr>
              <w:t xml:space="preserve"> select Cell1 as synchronization reference</w:t>
            </w:r>
            <w:r w:rsidRPr="00276E9B">
              <w:t>:</w:t>
            </w:r>
          </w:p>
          <w:p w14:paraId="7B475CFC" w14:textId="77777777" w:rsidR="00573CB9" w:rsidRPr="00276E9B" w:rsidRDefault="00573CB9" w:rsidP="007E1594">
            <w:pPr>
              <w:pStyle w:val="TAL"/>
            </w:pPr>
            <w:r w:rsidRPr="00276E9B">
              <w:t xml:space="preserve">- select </w:t>
            </w:r>
            <w:r w:rsidR="00CF3E13" w:rsidRPr="00276E9B">
              <w:t xml:space="preserve">one of the </w:t>
            </w:r>
            <w:r w:rsidRPr="00276E9B">
              <w:t>SLSSID</w:t>
            </w:r>
            <w:r w:rsidR="00CF3E13" w:rsidRPr="00276E9B">
              <w:t>s</w:t>
            </w:r>
            <w:r w:rsidRPr="00276E9B">
              <w:t xml:space="preserve"> </w:t>
            </w:r>
            <w:r w:rsidRPr="00276E9B">
              <w:rPr>
                <w:lang w:eastAsia="zh-CN"/>
              </w:rPr>
              <w:t>configured by eNB</w:t>
            </w:r>
            <w:r w:rsidRPr="00276E9B">
              <w:t>;</w:t>
            </w:r>
          </w:p>
          <w:p w14:paraId="7BC72568" w14:textId="77777777" w:rsidR="00573CB9" w:rsidRPr="00276E9B" w:rsidRDefault="00573CB9" w:rsidP="007E1594">
            <w:pPr>
              <w:pStyle w:val="TAL"/>
              <w:rPr>
                <w:lang w:eastAsia="zh-CN"/>
              </w:rPr>
            </w:pPr>
            <w:r w:rsidRPr="00276E9B">
              <w:t xml:space="preserve">- select the </w:t>
            </w:r>
            <w:r w:rsidR="00CF3E13" w:rsidRPr="00276E9B">
              <w:t xml:space="preserve">corresponding </w:t>
            </w:r>
            <w:r w:rsidRPr="00276E9B">
              <w:t xml:space="preserve">subframe in which to transmit the SLSS according to the </w:t>
            </w:r>
            <w:r w:rsidRPr="00276E9B">
              <w:rPr>
                <w:i/>
              </w:rPr>
              <w:t>syncOffsetIndicator</w:t>
            </w:r>
            <w:r w:rsidRPr="00276E9B">
              <w:rPr>
                <w:lang w:eastAsia="zh-CN"/>
              </w:rPr>
              <w:t xml:space="preserve"> </w:t>
            </w:r>
            <w:r w:rsidRPr="00276E9B">
              <w:t>included in S</w:t>
            </w:r>
            <w:r w:rsidRPr="00276E9B">
              <w:rPr>
                <w:i/>
              </w:rPr>
              <w:t>ystemInformationBlockType</w:t>
            </w:r>
            <w:r w:rsidRPr="00276E9B">
              <w:rPr>
                <w:i/>
                <w:lang w:eastAsia="zh-CN"/>
              </w:rPr>
              <w:t>21</w:t>
            </w:r>
            <w:r w:rsidRPr="00276E9B">
              <w:t>.</w:t>
            </w:r>
          </w:p>
        </w:tc>
        <w:tc>
          <w:tcPr>
            <w:tcW w:w="718" w:type="dxa"/>
          </w:tcPr>
          <w:p w14:paraId="21F2FC59" w14:textId="77777777" w:rsidR="00573CB9" w:rsidRPr="00276E9B" w:rsidRDefault="00573CB9" w:rsidP="007E1594">
            <w:pPr>
              <w:pStyle w:val="TAC"/>
            </w:pPr>
            <w:r w:rsidRPr="00276E9B">
              <w:t>--&gt;</w:t>
            </w:r>
          </w:p>
        </w:tc>
        <w:tc>
          <w:tcPr>
            <w:tcW w:w="3013" w:type="dxa"/>
          </w:tcPr>
          <w:p w14:paraId="01C795A9" w14:textId="77777777" w:rsidR="00573CB9" w:rsidRPr="00276E9B" w:rsidRDefault="00F90E7A" w:rsidP="007E1594">
            <w:pPr>
              <w:pStyle w:val="TAL"/>
            </w:pPr>
            <w:r w:rsidRPr="00276E9B">
              <w:t>SLSS</w:t>
            </w:r>
          </w:p>
        </w:tc>
        <w:tc>
          <w:tcPr>
            <w:tcW w:w="574" w:type="dxa"/>
            <w:tcBorders>
              <w:top w:val="single" w:sz="6" w:space="0" w:color="auto"/>
              <w:bottom w:val="single" w:sz="6" w:space="0" w:color="auto"/>
            </w:tcBorders>
          </w:tcPr>
          <w:p w14:paraId="60C53821" w14:textId="77777777" w:rsidR="00573CB9" w:rsidRPr="00276E9B" w:rsidRDefault="00F90E7A" w:rsidP="007E1594">
            <w:pPr>
              <w:pStyle w:val="TAC"/>
            </w:pPr>
            <w:r w:rsidRPr="00276E9B">
              <w:rPr>
                <w:lang w:eastAsia="zh-CN"/>
              </w:rPr>
              <w:t>3,</w:t>
            </w:r>
            <w:r w:rsidR="00573CB9" w:rsidRPr="00276E9B">
              <w:rPr>
                <w:lang w:eastAsia="zh-CN"/>
              </w:rPr>
              <w:t>5</w:t>
            </w:r>
          </w:p>
        </w:tc>
        <w:tc>
          <w:tcPr>
            <w:tcW w:w="860" w:type="dxa"/>
            <w:tcBorders>
              <w:top w:val="single" w:sz="6" w:space="0" w:color="auto"/>
              <w:bottom w:val="single" w:sz="6" w:space="0" w:color="auto"/>
              <w:right w:val="single" w:sz="6" w:space="0" w:color="auto"/>
            </w:tcBorders>
          </w:tcPr>
          <w:p w14:paraId="09072BA0" w14:textId="77777777" w:rsidR="00573CB9" w:rsidRPr="00276E9B" w:rsidRDefault="00573CB9" w:rsidP="007E1594">
            <w:pPr>
              <w:pStyle w:val="TAC"/>
            </w:pPr>
            <w:r w:rsidRPr="00276E9B">
              <w:rPr>
                <w:lang w:eastAsia="zh-CN"/>
              </w:rPr>
              <w:t>P</w:t>
            </w:r>
          </w:p>
        </w:tc>
      </w:tr>
      <w:tr w:rsidR="00573CB9" w:rsidRPr="00276E9B" w14:paraId="2C00FE20" w14:textId="77777777" w:rsidTr="007E1594">
        <w:tc>
          <w:tcPr>
            <w:tcW w:w="540" w:type="dxa"/>
            <w:tcBorders>
              <w:top w:val="single" w:sz="6" w:space="0" w:color="auto"/>
              <w:left w:val="single" w:sz="6" w:space="0" w:color="auto"/>
              <w:bottom w:val="single" w:sz="6" w:space="0" w:color="auto"/>
            </w:tcBorders>
          </w:tcPr>
          <w:p w14:paraId="611CAF40" w14:textId="77777777" w:rsidR="00573CB9" w:rsidRPr="00276E9B" w:rsidRDefault="00573CB9" w:rsidP="007E1594">
            <w:pPr>
              <w:pStyle w:val="TAC"/>
              <w:rPr>
                <w:lang w:eastAsia="zh-CN"/>
              </w:rPr>
            </w:pPr>
            <w:r w:rsidRPr="00276E9B">
              <w:rPr>
                <w:lang w:eastAsia="zh-CN"/>
              </w:rPr>
              <w:t>42</w:t>
            </w:r>
          </w:p>
        </w:tc>
        <w:tc>
          <w:tcPr>
            <w:tcW w:w="4017" w:type="dxa"/>
            <w:tcBorders>
              <w:top w:val="single" w:sz="6" w:space="0" w:color="auto"/>
              <w:bottom w:val="single" w:sz="6" w:space="0" w:color="auto"/>
            </w:tcBorders>
          </w:tcPr>
          <w:p w14:paraId="247C2044"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41</w:t>
            </w:r>
            <w:r w:rsidRPr="00276E9B">
              <w:t>?</w:t>
            </w:r>
          </w:p>
        </w:tc>
        <w:tc>
          <w:tcPr>
            <w:tcW w:w="718" w:type="dxa"/>
          </w:tcPr>
          <w:p w14:paraId="48EE8767" w14:textId="77777777" w:rsidR="00573CB9" w:rsidRPr="00276E9B" w:rsidRDefault="00573CB9" w:rsidP="007E1594">
            <w:pPr>
              <w:pStyle w:val="TAC"/>
            </w:pPr>
            <w:r w:rsidRPr="00276E9B">
              <w:t>--&gt;</w:t>
            </w:r>
          </w:p>
        </w:tc>
        <w:tc>
          <w:tcPr>
            <w:tcW w:w="3013" w:type="dxa"/>
          </w:tcPr>
          <w:p w14:paraId="01CD44D3"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3AD6144A" w14:textId="77777777" w:rsidR="00573CB9" w:rsidRPr="00276E9B" w:rsidRDefault="00573CB9" w:rsidP="007E1594">
            <w:pPr>
              <w:pStyle w:val="TAC"/>
              <w:rPr>
                <w:lang w:eastAsia="zh-CN"/>
              </w:rPr>
            </w:pPr>
            <w:r w:rsidRPr="00276E9B">
              <w:rPr>
                <w:lang w:eastAsia="zh-CN"/>
              </w:rPr>
              <w:t>3,5</w:t>
            </w:r>
          </w:p>
        </w:tc>
        <w:tc>
          <w:tcPr>
            <w:tcW w:w="860" w:type="dxa"/>
            <w:tcBorders>
              <w:top w:val="single" w:sz="6" w:space="0" w:color="auto"/>
              <w:bottom w:val="single" w:sz="6" w:space="0" w:color="auto"/>
              <w:right w:val="single" w:sz="6" w:space="0" w:color="auto"/>
            </w:tcBorders>
          </w:tcPr>
          <w:p w14:paraId="41D53938" w14:textId="77777777" w:rsidR="00573CB9" w:rsidRPr="00276E9B" w:rsidRDefault="00573CB9" w:rsidP="007E1594">
            <w:pPr>
              <w:pStyle w:val="TAC"/>
              <w:rPr>
                <w:lang w:eastAsia="zh-CN"/>
              </w:rPr>
            </w:pPr>
            <w:r w:rsidRPr="00276E9B">
              <w:rPr>
                <w:lang w:eastAsia="zh-CN"/>
              </w:rPr>
              <w:t>P</w:t>
            </w:r>
          </w:p>
        </w:tc>
      </w:tr>
      <w:tr w:rsidR="000F07F7" w:rsidRPr="00276E9B" w14:paraId="1CC6A9ED" w14:textId="77777777" w:rsidTr="00503E55">
        <w:tc>
          <w:tcPr>
            <w:tcW w:w="540" w:type="dxa"/>
            <w:tcBorders>
              <w:top w:val="single" w:sz="6" w:space="0" w:color="auto"/>
              <w:left w:val="single" w:sz="6" w:space="0" w:color="auto"/>
              <w:bottom w:val="single" w:sz="6" w:space="0" w:color="auto"/>
            </w:tcBorders>
          </w:tcPr>
          <w:p w14:paraId="3D21D0DD" w14:textId="77777777" w:rsidR="000F07F7" w:rsidRPr="00276E9B" w:rsidRDefault="000F07F7" w:rsidP="00503E55">
            <w:pPr>
              <w:pStyle w:val="TAC"/>
              <w:rPr>
                <w:lang w:eastAsia="zh-CN"/>
              </w:rPr>
            </w:pPr>
            <w:r w:rsidRPr="00276E9B">
              <w:rPr>
                <w:lang w:eastAsia="zh-CN"/>
              </w:rPr>
              <w:t>42A</w:t>
            </w:r>
          </w:p>
        </w:tc>
        <w:tc>
          <w:tcPr>
            <w:tcW w:w="4017" w:type="dxa"/>
            <w:tcBorders>
              <w:top w:val="single" w:sz="6" w:space="0" w:color="auto"/>
              <w:bottom w:val="single" w:sz="6" w:space="0" w:color="auto"/>
            </w:tcBorders>
          </w:tcPr>
          <w:p w14:paraId="555693D0" w14:textId="77777777" w:rsidR="000F07F7" w:rsidRPr="00276E9B" w:rsidRDefault="000F07F7" w:rsidP="00503E55">
            <w:pPr>
              <w:pStyle w:val="TAL"/>
            </w:pPr>
            <w:r w:rsidRPr="00276E9B">
              <w:t>Generic procedure for Generic Radio Bearer Establishment (State 3) defined in TS 36.508 [18] clause 4.5.3 takes place</w:t>
            </w:r>
          </w:p>
        </w:tc>
        <w:tc>
          <w:tcPr>
            <w:tcW w:w="718" w:type="dxa"/>
          </w:tcPr>
          <w:p w14:paraId="7571711E" w14:textId="77777777" w:rsidR="000F07F7" w:rsidRPr="00276E9B" w:rsidRDefault="000F07F7" w:rsidP="00503E55">
            <w:pPr>
              <w:pStyle w:val="TAC"/>
            </w:pPr>
            <w:r w:rsidRPr="00276E9B">
              <w:rPr>
                <w:lang w:eastAsia="zh-CN"/>
              </w:rPr>
              <w:t>-</w:t>
            </w:r>
          </w:p>
        </w:tc>
        <w:tc>
          <w:tcPr>
            <w:tcW w:w="3013" w:type="dxa"/>
          </w:tcPr>
          <w:p w14:paraId="1C0D94F2" w14:textId="77777777" w:rsidR="000F07F7" w:rsidRPr="00276E9B" w:rsidRDefault="000F07F7" w:rsidP="00503E55">
            <w:pPr>
              <w:pStyle w:val="TAL"/>
              <w:rPr>
                <w:i/>
              </w:rPr>
            </w:pPr>
            <w:r w:rsidRPr="00276E9B">
              <w:rPr>
                <w:lang w:eastAsia="zh-CN"/>
              </w:rPr>
              <w:t>-</w:t>
            </w:r>
          </w:p>
        </w:tc>
        <w:tc>
          <w:tcPr>
            <w:tcW w:w="574" w:type="dxa"/>
            <w:tcBorders>
              <w:top w:val="single" w:sz="6" w:space="0" w:color="auto"/>
              <w:bottom w:val="single" w:sz="6" w:space="0" w:color="auto"/>
            </w:tcBorders>
          </w:tcPr>
          <w:p w14:paraId="5017C3EE" w14:textId="77777777" w:rsidR="000F07F7" w:rsidRPr="00276E9B" w:rsidRDefault="000F07F7" w:rsidP="00503E55">
            <w:pPr>
              <w:pStyle w:val="TAC"/>
              <w:rPr>
                <w:lang w:eastAsia="zh-CN"/>
              </w:rPr>
            </w:pPr>
            <w:r w:rsidRPr="00276E9B">
              <w:rPr>
                <w:lang w:eastAsia="zh-CN"/>
              </w:rPr>
              <w:t>-</w:t>
            </w:r>
          </w:p>
        </w:tc>
        <w:tc>
          <w:tcPr>
            <w:tcW w:w="860" w:type="dxa"/>
            <w:tcBorders>
              <w:top w:val="single" w:sz="6" w:space="0" w:color="auto"/>
              <w:bottom w:val="single" w:sz="6" w:space="0" w:color="auto"/>
              <w:right w:val="single" w:sz="6" w:space="0" w:color="auto"/>
            </w:tcBorders>
          </w:tcPr>
          <w:p w14:paraId="3AC46E42" w14:textId="77777777" w:rsidR="000F07F7" w:rsidRPr="00276E9B" w:rsidRDefault="000F07F7" w:rsidP="00503E55">
            <w:pPr>
              <w:pStyle w:val="TAC"/>
              <w:rPr>
                <w:lang w:eastAsia="zh-CN"/>
              </w:rPr>
            </w:pPr>
            <w:r w:rsidRPr="00276E9B">
              <w:rPr>
                <w:lang w:eastAsia="zh-CN"/>
              </w:rPr>
              <w:t>-</w:t>
            </w:r>
          </w:p>
        </w:tc>
      </w:tr>
      <w:tr w:rsidR="00573CB9" w:rsidRPr="00276E9B" w14:paraId="73963F22" w14:textId="77777777" w:rsidTr="007E1594">
        <w:tc>
          <w:tcPr>
            <w:tcW w:w="540" w:type="dxa"/>
            <w:tcBorders>
              <w:top w:val="single" w:sz="6" w:space="0" w:color="auto"/>
              <w:left w:val="single" w:sz="6" w:space="0" w:color="auto"/>
              <w:bottom w:val="single" w:sz="6" w:space="0" w:color="auto"/>
            </w:tcBorders>
          </w:tcPr>
          <w:p w14:paraId="0C71BBAC" w14:textId="77777777" w:rsidR="00573CB9" w:rsidRPr="00276E9B" w:rsidRDefault="00573CB9" w:rsidP="007E1594">
            <w:pPr>
              <w:pStyle w:val="TAC"/>
              <w:rPr>
                <w:lang w:eastAsia="zh-CN"/>
              </w:rPr>
            </w:pPr>
            <w:r w:rsidRPr="00276E9B">
              <w:rPr>
                <w:lang w:eastAsia="zh-CN"/>
              </w:rPr>
              <w:t>43</w:t>
            </w:r>
          </w:p>
        </w:tc>
        <w:tc>
          <w:tcPr>
            <w:tcW w:w="4017" w:type="dxa"/>
            <w:tcBorders>
              <w:top w:val="single" w:sz="6" w:space="0" w:color="auto"/>
              <w:bottom w:val="single" w:sz="6" w:space="0" w:color="auto"/>
            </w:tcBorders>
          </w:tcPr>
          <w:p w14:paraId="02396F68" w14:textId="77777777" w:rsidR="00573CB9" w:rsidRPr="00276E9B" w:rsidRDefault="00573CB9" w:rsidP="007E1594">
            <w:pPr>
              <w:pStyle w:val="TAL"/>
            </w:pPr>
            <w:r w:rsidRPr="00276E9B">
              <w:t>The SS transmits an OPEN UE TEST LOOP message to exit the UE test loop mode.</w:t>
            </w:r>
          </w:p>
        </w:tc>
        <w:tc>
          <w:tcPr>
            <w:tcW w:w="718" w:type="dxa"/>
          </w:tcPr>
          <w:p w14:paraId="7073ABEA" w14:textId="77777777" w:rsidR="00573CB9" w:rsidRPr="00276E9B" w:rsidRDefault="00573CB9" w:rsidP="007E1594">
            <w:pPr>
              <w:pStyle w:val="TAC"/>
            </w:pPr>
            <w:r w:rsidRPr="00276E9B">
              <w:t>&lt;--</w:t>
            </w:r>
          </w:p>
        </w:tc>
        <w:tc>
          <w:tcPr>
            <w:tcW w:w="3013" w:type="dxa"/>
          </w:tcPr>
          <w:p w14:paraId="209726A0" w14:textId="77777777" w:rsidR="00573CB9" w:rsidRPr="00276E9B" w:rsidRDefault="00573CB9" w:rsidP="007E1594">
            <w:pPr>
              <w:pStyle w:val="TAL"/>
              <w:rPr>
                <w:i/>
              </w:rPr>
            </w:pPr>
            <w:r w:rsidRPr="00276E9B">
              <w:t>OPEN UE TEST LOOP</w:t>
            </w:r>
          </w:p>
        </w:tc>
        <w:tc>
          <w:tcPr>
            <w:tcW w:w="574" w:type="dxa"/>
            <w:tcBorders>
              <w:top w:val="single" w:sz="6" w:space="0" w:color="auto"/>
              <w:bottom w:val="single" w:sz="6" w:space="0" w:color="auto"/>
            </w:tcBorders>
          </w:tcPr>
          <w:p w14:paraId="61B180D8" w14:textId="77777777" w:rsidR="00573CB9" w:rsidRPr="00276E9B" w:rsidRDefault="00573CB9" w:rsidP="007E1594">
            <w:pPr>
              <w:pStyle w:val="TAC"/>
              <w:rPr>
                <w:lang w:eastAsia="zh-CN"/>
              </w:rPr>
            </w:pPr>
            <w:r w:rsidRPr="00276E9B">
              <w:rPr>
                <w:lang w:eastAsia="zh-CN"/>
              </w:rPr>
              <w:t>-</w:t>
            </w:r>
          </w:p>
        </w:tc>
        <w:tc>
          <w:tcPr>
            <w:tcW w:w="860" w:type="dxa"/>
            <w:tcBorders>
              <w:top w:val="single" w:sz="6" w:space="0" w:color="auto"/>
              <w:bottom w:val="single" w:sz="6" w:space="0" w:color="auto"/>
              <w:right w:val="single" w:sz="6" w:space="0" w:color="auto"/>
            </w:tcBorders>
          </w:tcPr>
          <w:p w14:paraId="71A8CB90" w14:textId="77777777" w:rsidR="00573CB9" w:rsidRPr="00276E9B" w:rsidRDefault="00573CB9" w:rsidP="007E1594">
            <w:pPr>
              <w:pStyle w:val="TAC"/>
            </w:pPr>
            <w:r w:rsidRPr="00276E9B">
              <w:t>-</w:t>
            </w:r>
          </w:p>
        </w:tc>
      </w:tr>
      <w:tr w:rsidR="00573CB9" w:rsidRPr="00276E9B" w14:paraId="102754FA" w14:textId="77777777" w:rsidTr="007E1594">
        <w:tc>
          <w:tcPr>
            <w:tcW w:w="540" w:type="dxa"/>
            <w:tcBorders>
              <w:top w:val="single" w:sz="6" w:space="0" w:color="auto"/>
              <w:left w:val="single" w:sz="6" w:space="0" w:color="auto"/>
              <w:bottom w:val="single" w:sz="6" w:space="0" w:color="auto"/>
            </w:tcBorders>
          </w:tcPr>
          <w:p w14:paraId="6600E3E0" w14:textId="77777777" w:rsidR="00573CB9" w:rsidRPr="00276E9B" w:rsidRDefault="00573CB9" w:rsidP="007E1594">
            <w:pPr>
              <w:pStyle w:val="TAC"/>
              <w:rPr>
                <w:lang w:eastAsia="zh-CN"/>
              </w:rPr>
            </w:pPr>
            <w:r w:rsidRPr="00276E9B">
              <w:rPr>
                <w:lang w:eastAsia="zh-CN"/>
              </w:rPr>
              <w:t>44</w:t>
            </w:r>
          </w:p>
        </w:tc>
        <w:tc>
          <w:tcPr>
            <w:tcW w:w="4017" w:type="dxa"/>
            <w:tcBorders>
              <w:top w:val="single" w:sz="6" w:space="0" w:color="auto"/>
              <w:bottom w:val="single" w:sz="6" w:space="0" w:color="auto"/>
            </w:tcBorders>
          </w:tcPr>
          <w:p w14:paraId="4B32F133" w14:textId="77777777" w:rsidR="00573CB9" w:rsidRPr="00276E9B" w:rsidRDefault="00573CB9" w:rsidP="007E1594">
            <w:pPr>
              <w:pStyle w:val="TAL"/>
            </w:pPr>
            <w:r w:rsidRPr="00276E9B">
              <w:t>The UE transmits an OPEN UE TEST LOOP COMPLETE message.</w:t>
            </w:r>
          </w:p>
        </w:tc>
        <w:tc>
          <w:tcPr>
            <w:tcW w:w="718" w:type="dxa"/>
          </w:tcPr>
          <w:p w14:paraId="7C5C0FC9" w14:textId="77777777" w:rsidR="00573CB9" w:rsidRPr="00276E9B" w:rsidRDefault="00573CB9" w:rsidP="007E1594">
            <w:pPr>
              <w:pStyle w:val="TAC"/>
            </w:pPr>
            <w:r w:rsidRPr="00276E9B">
              <w:t>--&gt;</w:t>
            </w:r>
          </w:p>
        </w:tc>
        <w:tc>
          <w:tcPr>
            <w:tcW w:w="3013" w:type="dxa"/>
          </w:tcPr>
          <w:p w14:paraId="72D67F30" w14:textId="77777777" w:rsidR="00573CB9" w:rsidRPr="00276E9B" w:rsidRDefault="00573CB9" w:rsidP="007E1594">
            <w:pPr>
              <w:pStyle w:val="TAL"/>
            </w:pPr>
            <w:r w:rsidRPr="00276E9B">
              <w:t>OPEN UE TEST LOOP COMPLETE</w:t>
            </w:r>
          </w:p>
        </w:tc>
        <w:tc>
          <w:tcPr>
            <w:tcW w:w="574" w:type="dxa"/>
            <w:tcBorders>
              <w:top w:val="single" w:sz="6" w:space="0" w:color="auto"/>
              <w:bottom w:val="single" w:sz="6" w:space="0" w:color="auto"/>
            </w:tcBorders>
          </w:tcPr>
          <w:p w14:paraId="29DA474E" w14:textId="77777777" w:rsidR="00573CB9" w:rsidRPr="00276E9B" w:rsidRDefault="00573CB9" w:rsidP="007E1594">
            <w:pPr>
              <w:pStyle w:val="TAC"/>
              <w:rPr>
                <w:lang w:eastAsia="zh-CN"/>
              </w:rPr>
            </w:pPr>
            <w:r w:rsidRPr="00276E9B">
              <w:rPr>
                <w:lang w:eastAsia="zh-CN"/>
              </w:rPr>
              <w:t>-</w:t>
            </w:r>
          </w:p>
        </w:tc>
        <w:tc>
          <w:tcPr>
            <w:tcW w:w="860" w:type="dxa"/>
            <w:tcBorders>
              <w:top w:val="single" w:sz="6" w:space="0" w:color="auto"/>
              <w:bottom w:val="single" w:sz="6" w:space="0" w:color="auto"/>
              <w:right w:val="single" w:sz="6" w:space="0" w:color="auto"/>
            </w:tcBorders>
          </w:tcPr>
          <w:p w14:paraId="35EE4059" w14:textId="77777777" w:rsidR="00573CB9" w:rsidRPr="00276E9B" w:rsidRDefault="00573CB9" w:rsidP="007E1594">
            <w:pPr>
              <w:pStyle w:val="TAC"/>
            </w:pPr>
            <w:r w:rsidRPr="00276E9B">
              <w:t>-</w:t>
            </w:r>
          </w:p>
        </w:tc>
      </w:tr>
      <w:tr w:rsidR="00573CB9" w:rsidRPr="00276E9B" w14:paraId="0B8FC1EF" w14:textId="77777777" w:rsidTr="007E1594">
        <w:tc>
          <w:tcPr>
            <w:tcW w:w="540" w:type="dxa"/>
            <w:tcBorders>
              <w:top w:val="single" w:sz="6" w:space="0" w:color="auto"/>
              <w:left w:val="single" w:sz="6" w:space="0" w:color="auto"/>
              <w:bottom w:val="single" w:sz="6" w:space="0" w:color="auto"/>
            </w:tcBorders>
          </w:tcPr>
          <w:p w14:paraId="4FF3A89A" w14:textId="77777777" w:rsidR="00573CB9" w:rsidRPr="00276E9B" w:rsidRDefault="00573CB9" w:rsidP="007E1594">
            <w:pPr>
              <w:pStyle w:val="TAC"/>
              <w:rPr>
                <w:lang w:eastAsia="zh-CN"/>
              </w:rPr>
            </w:pPr>
            <w:r w:rsidRPr="00276E9B">
              <w:rPr>
                <w:lang w:eastAsia="zh-CN"/>
              </w:rPr>
              <w:t>45</w:t>
            </w:r>
          </w:p>
        </w:tc>
        <w:tc>
          <w:tcPr>
            <w:tcW w:w="4017" w:type="dxa"/>
            <w:tcBorders>
              <w:top w:val="single" w:sz="6" w:space="0" w:color="auto"/>
              <w:bottom w:val="single" w:sz="6" w:space="0" w:color="auto"/>
            </w:tcBorders>
          </w:tcPr>
          <w:p w14:paraId="5197F51C" w14:textId="77777777" w:rsidR="00573CB9" w:rsidRPr="00276E9B" w:rsidRDefault="00573CB9" w:rsidP="007E1594">
            <w:pPr>
              <w:pStyle w:val="TAL"/>
            </w:pPr>
            <w:r w:rsidRPr="00276E9B">
              <w:t>The SS transmits a DEACTIVATE TEST MODE message to de-activate UE radio bearer test mode procedure.</w:t>
            </w:r>
          </w:p>
        </w:tc>
        <w:tc>
          <w:tcPr>
            <w:tcW w:w="718" w:type="dxa"/>
          </w:tcPr>
          <w:p w14:paraId="4DA312DB" w14:textId="77777777" w:rsidR="00573CB9" w:rsidRPr="00276E9B" w:rsidRDefault="00573CB9" w:rsidP="007E1594">
            <w:pPr>
              <w:pStyle w:val="TAC"/>
            </w:pPr>
            <w:r w:rsidRPr="00276E9B">
              <w:t>&lt;--</w:t>
            </w:r>
          </w:p>
        </w:tc>
        <w:tc>
          <w:tcPr>
            <w:tcW w:w="3013" w:type="dxa"/>
          </w:tcPr>
          <w:p w14:paraId="041733AE" w14:textId="77777777" w:rsidR="00573CB9" w:rsidRPr="00276E9B" w:rsidRDefault="00573CB9" w:rsidP="007E1594">
            <w:pPr>
              <w:pStyle w:val="TAL"/>
            </w:pPr>
            <w:r w:rsidRPr="00276E9B">
              <w:t>DEACTIVATE TEST MODE</w:t>
            </w:r>
          </w:p>
        </w:tc>
        <w:tc>
          <w:tcPr>
            <w:tcW w:w="574" w:type="dxa"/>
            <w:tcBorders>
              <w:top w:val="single" w:sz="6" w:space="0" w:color="auto"/>
              <w:bottom w:val="single" w:sz="6" w:space="0" w:color="auto"/>
            </w:tcBorders>
          </w:tcPr>
          <w:p w14:paraId="09263EB4"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1B40447A" w14:textId="77777777" w:rsidR="00573CB9" w:rsidRPr="00276E9B" w:rsidRDefault="00573CB9" w:rsidP="007E1594">
            <w:pPr>
              <w:pStyle w:val="TAC"/>
            </w:pPr>
            <w:r w:rsidRPr="00276E9B">
              <w:t>-</w:t>
            </w:r>
          </w:p>
        </w:tc>
      </w:tr>
      <w:tr w:rsidR="00573CB9" w:rsidRPr="00276E9B" w14:paraId="2ACB0488" w14:textId="77777777" w:rsidTr="007E1594">
        <w:tc>
          <w:tcPr>
            <w:tcW w:w="540" w:type="dxa"/>
            <w:tcBorders>
              <w:top w:val="single" w:sz="6" w:space="0" w:color="auto"/>
              <w:left w:val="single" w:sz="6" w:space="0" w:color="auto"/>
              <w:bottom w:val="single" w:sz="6" w:space="0" w:color="auto"/>
            </w:tcBorders>
          </w:tcPr>
          <w:p w14:paraId="250F977C" w14:textId="77777777" w:rsidR="00573CB9" w:rsidRPr="00276E9B" w:rsidRDefault="00573CB9" w:rsidP="007E1594">
            <w:pPr>
              <w:pStyle w:val="TAC"/>
              <w:rPr>
                <w:lang w:eastAsia="zh-CN"/>
              </w:rPr>
            </w:pPr>
            <w:r w:rsidRPr="00276E9B">
              <w:rPr>
                <w:lang w:eastAsia="zh-CN"/>
              </w:rPr>
              <w:t>46</w:t>
            </w:r>
          </w:p>
        </w:tc>
        <w:tc>
          <w:tcPr>
            <w:tcW w:w="4017" w:type="dxa"/>
            <w:tcBorders>
              <w:top w:val="single" w:sz="6" w:space="0" w:color="auto"/>
              <w:bottom w:val="single" w:sz="6" w:space="0" w:color="auto"/>
            </w:tcBorders>
          </w:tcPr>
          <w:p w14:paraId="62334996" w14:textId="77777777" w:rsidR="00573CB9" w:rsidRPr="00276E9B" w:rsidRDefault="00573CB9" w:rsidP="007E1594">
            <w:pPr>
              <w:pStyle w:val="TAL"/>
            </w:pPr>
            <w:r w:rsidRPr="00276E9B">
              <w:t>The UE transmits a DEACTIVATE TEST MODE COMPLETE message.</w:t>
            </w:r>
          </w:p>
        </w:tc>
        <w:tc>
          <w:tcPr>
            <w:tcW w:w="718" w:type="dxa"/>
          </w:tcPr>
          <w:p w14:paraId="649ADBA7" w14:textId="77777777" w:rsidR="00573CB9" w:rsidRPr="00276E9B" w:rsidRDefault="00573CB9" w:rsidP="007E1594">
            <w:pPr>
              <w:pStyle w:val="TAC"/>
            </w:pPr>
            <w:r w:rsidRPr="00276E9B">
              <w:t>--&gt;</w:t>
            </w:r>
          </w:p>
        </w:tc>
        <w:tc>
          <w:tcPr>
            <w:tcW w:w="3013" w:type="dxa"/>
          </w:tcPr>
          <w:p w14:paraId="23E97F8B" w14:textId="77777777" w:rsidR="00573CB9" w:rsidRPr="00276E9B" w:rsidRDefault="00573CB9" w:rsidP="007E1594">
            <w:pPr>
              <w:pStyle w:val="TAL"/>
            </w:pPr>
            <w:r w:rsidRPr="00276E9B">
              <w:t>DEACTIVATE TEST MODE COMPLETE</w:t>
            </w:r>
          </w:p>
        </w:tc>
        <w:tc>
          <w:tcPr>
            <w:tcW w:w="574" w:type="dxa"/>
            <w:tcBorders>
              <w:top w:val="single" w:sz="6" w:space="0" w:color="auto"/>
              <w:bottom w:val="single" w:sz="6" w:space="0" w:color="auto"/>
            </w:tcBorders>
          </w:tcPr>
          <w:p w14:paraId="4FCEC439"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4A4A988C" w14:textId="77777777" w:rsidR="00573CB9" w:rsidRPr="00276E9B" w:rsidRDefault="00573CB9" w:rsidP="007E1594">
            <w:pPr>
              <w:pStyle w:val="TAC"/>
            </w:pPr>
            <w:r w:rsidRPr="00276E9B">
              <w:t>-</w:t>
            </w:r>
          </w:p>
        </w:tc>
      </w:tr>
    </w:tbl>
    <w:p w14:paraId="4979AECC" w14:textId="77777777" w:rsidR="00573CB9" w:rsidRPr="00276E9B" w:rsidRDefault="00573CB9" w:rsidP="00573CB9"/>
    <w:p w14:paraId="5C339655" w14:textId="77777777" w:rsidR="00573CB9" w:rsidRPr="00276E9B" w:rsidRDefault="00573CB9" w:rsidP="00573CB9">
      <w:pPr>
        <w:pStyle w:val="H6"/>
      </w:pPr>
      <w:r w:rsidRPr="00276E9B">
        <w:rPr>
          <w:lang w:eastAsia="zh-CN"/>
        </w:rPr>
        <w:lastRenderedPageBreak/>
        <w:t>24.1.14</w:t>
      </w:r>
      <w:r w:rsidRPr="00276E9B">
        <w:rPr>
          <w:snapToGrid w:val="0"/>
        </w:rPr>
        <w:t>.3</w:t>
      </w:r>
      <w:r w:rsidRPr="00276E9B">
        <w:rPr>
          <w:snapToGrid w:val="0"/>
          <w:lang w:eastAsia="zh-CN"/>
        </w:rPr>
        <w:t>.3</w:t>
      </w:r>
      <w:r w:rsidRPr="00276E9B">
        <w:rPr>
          <w:snapToGrid w:val="0"/>
        </w:rPr>
        <w:tab/>
        <w:t>Specific message contents</w:t>
      </w:r>
    </w:p>
    <w:p w14:paraId="421B2CFF" w14:textId="77777777" w:rsidR="00573CB9" w:rsidRPr="00276E9B" w:rsidRDefault="00573CB9" w:rsidP="00573CB9">
      <w:pPr>
        <w:pStyle w:val="TH"/>
        <w:rPr>
          <w:lang w:eastAsia="zh-CN"/>
        </w:rPr>
      </w:pPr>
      <w:r w:rsidRPr="00276E9B">
        <w:t xml:space="preserve">Table </w:t>
      </w:r>
      <w:r w:rsidRPr="00276E9B">
        <w:rPr>
          <w:lang w:eastAsia="zh-CN"/>
        </w:rPr>
        <w:t>24.1.14</w:t>
      </w:r>
      <w:r w:rsidRPr="00276E9B">
        <w:t xml:space="preserve">.3.3-1: </w:t>
      </w:r>
      <w:r w:rsidRPr="00276E9B">
        <w:rPr>
          <w:i/>
          <w:iCs/>
        </w:rPr>
        <w:t>SystemInformationBlockType</w:t>
      </w:r>
      <w:r w:rsidRPr="00276E9B">
        <w:rPr>
          <w:i/>
          <w:iCs/>
          <w:lang w:eastAsia="zh-CN"/>
        </w:rPr>
        <w:t>21</w:t>
      </w:r>
      <w:r w:rsidRPr="00276E9B">
        <w:t xml:space="preserve"> for Cell 1(step </w:t>
      </w:r>
      <w:r w:rsidRPr="00276E9B">
        <w:rPr>
          <w:lang w:eastAsia="zh-CN"/>
        </w:rPr>
        <w:t xml:space="preserve">3, </w:t>
      </w:r>
      <w:r w:rsidRPr="00276E9B">
        <w:t xml:space="preserve">Table </w:t>
      </w:r>
      <w:r w:rsidRPr="00276E9B">
        <w:rPr>
          <w:lang w:eastAsia="zh-CN"/>
        </w:rPr>
        <w:t>24.1.14</w:t>
      </w:r>
      <w:r w:rsidRPr="00276E9B">
        <w:t>.3.2-</w:t>
      </w:r>
      <w:r w:rsidRPr="00276E9B">
        <w:rPr>
          <w:lang w:eastAsia="zh-CN"/>
        </w:rPr>
        <w:t>3</w:t>
      </w:r>
      <w:r w:rsidRPr="00276E9B">
        <w:t>)</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6"/>
        <w:gridCol w:w="2267"/>
        <w:gridCol w:w="1700"/>
        <w:gridCol w:w="1137"/>
      </w:tblGrid>
      <w:tr w:rsidR="00573CB9" w:rsidRPr="00276E9B" w14:paraId="59C9ADEB" w14:textId="77777777" w:rsidTr="007E1594">
        <w:tc>
          <w:tcPr>
            <w:tcW w:w="9640" w:type="dxa"/>
            <w:gridSpan w:val="4"/>
          </w:tcPr>
          <w:p w14:paraId="2799FE9E" w14:textId="77777777" w:rsidR="00573CB9" w:rsidRPr="00276E9B" w:rsidRDefault="00573CB9" w:rsidP="007E1594">
            <w:pPr>
              <w:pStyle w:val="TAL"/>
              <w:rPr>
                <w:lang w:eastAsia="zh-CN"/>
              </w:rPr>
            </w:pPr>
            <w:r w:rsidRPr="00276E9B">
              <w:rPr>
                <w:lang w:eastAsia="ko-KR"/>
              </w:rPr>
              <w:lastRenderedPageBreak/>
              <w:t>Derivation Path: 36.508</w:t>
            </w:r>
            <w:r w:rsidRPr="00276E9B">
              <w:t xml:space="preserve"> [18], t</w:t>
            </w:r>
            <w:r w:rsidRPr="00276E9B">
              <w:rPr>
                <w:lang w:eastAsia="ko-KR"/>
              </w:rPr>
              <w:t>able 4.4.3.3-1</w:t>
            </w:r>
            <w:r w:rsidRPr="00276E9B">
              <w:rPr>
                <w:lang w:eastAsia="zh-CN"/>
              </w:rPr>
              <w:t>9</w:t>
            </w:r>
            <w:r w:rsidRPr="00276E9B">
              <w:t xml:space="preserve"> </w:t>
            </w:r>
          </w:p>
        </w:tc>
      </w:tr>
      <w:tr w:rsidR="00573CB9" w:rsidRPr="00276E9B" w14:paraId="7564839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921E4E4"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Information Element</w:t>
            </w:r>
          </w:p>
        </w:tc>
        <w:tc>
          <w:tcPr>
            <w:tcW w:w="2267" w:type="dxa"/>
            <w:shd w:val="clear" w:color="auto" w:fill="auto"/>
          </w:tcPr>
          <w:p w14:paraId="1456D479"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Value/remark</w:t>
            </w:r>
          </w:p>
        </w:tc>
        <w:tc>
          <w:tcPr>
            <w:tcW w:w="1700" w:type="dxa"/>
            <w:shd w:val="clear" w:color="auto" w:fill="auto"/>
          </w:tcPr>
          <w:p w14:paraId="6221F109"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4B28C042"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ndition</w:t>
            </w:r>
          </w:p>
        </w:tc>
      </w:tr>
      <w:tr w:rsidR="00573CB9" w:rsidRPr="00276E9B" w14:paraId="36E65B7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C18E2A4" w14:textId="77777777" w:rsidR="00573CB9" w:rsidRPr="00276E9B" w:rsidRDefault="00573CB9" w:rsidP="007E1594">
            <w:pPr>
              <w:pStyle w:val="TAL"/>
              <w:rPr>
                <w:lang w:eastAsia="en-GB"/>
              </w:rPr>
            </w:pPr>
            <w:r w:rsidRPr="00276E9B">
              <w:rPr>
                <w:lang w:eastAsia="en-GB"/>
              </w:rPr>
              <w:t>SystemInformationBlockType21-r14 ::= SEQUENCE {</w:t>
            </w:r>
          </w:p>
        </w:tc>
        <w:tc>
          <w:tcPr>
            <w:tcW w:w="2267" w:type="dxa"/>
            <w:shd w:val="clear" w:color="auto" w:fill="auto"/>
          </w:tcPr>
          <w:p w14:paraId="51BB7CA0" w14:textId="77777777" w:rsidR="00573CB9" w:rsidRPr="00276E9B" w:rsidRDefault="00573CB9" w:rsidP="007E1594">
            <w:pPr>
              <w:pStyle w:val="TAL"/>
              <w:rPr>
                <w:lang w:eastAsia="en-GB"/>
              </w:rPr>
            </w:pPr>
          </w:p>
        </w:tc>
        <w:tc>
          <w:tcPr>
            <w:tcW w:w="1700" w:type="dxa"/>
            <w:shd w:val="clear" w:color="auto" w:fill="auto"/>
          </w:tcPr>
          <w:p w14:paraId="20A8F82B" w14:textId="77777777" w:rsidR="00573CB9" w:rsidRPr="00276E9B" w:rsidRDefault="00573CB9" w:rsidP="007E1594">
            <w:pPr>
              <w:pStyle w:val="TAL"/>
              <w:rPr>
                <w:lang w:eastAsia="en-GB"/>
              </w:rPr>
            </w:pPr>
          </w:p>
        </w:tc>
        <w:tc>
          <w:tcPr>
            <w:tcW w:w="1137" w:type="dxa"/>
            <w:shd w:val="clear" w:color="auto" w:fill="auto"/>
          </w:tcPr>
          <w:p w14:paraId="0D454EA2" w14:textId="77777777" w:rsidR="00573CB9" w:rsidRPr="00276E9B" w:rsidRDefault="00573CB9" w:rsidP="007E1594">
            <w:pPr>
              <w:keepNext/>
              <w:keepLines/>
              <w:spacing w:after="0"/>
              <w:rPr>
                <w:rFonts w:ascii="Arial" w:hAnsi="Arial"/>
                <w:sz w:val="18"/>
              </w:rPr>
            </w:pPr>
          </w:p>
        </w:tc>
      </w:tr>
      <w:tr w:rsidR="00573CB9" w:rsidRPr="00276E9B" w14:paraId="642EF3D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E50C4EB" w14:textId="77777777" w:rsidR="00573CB9" w:rsidRPr="00276E9B" w:rsidRDefault="00573CB9" w:rsidP="007E1594">
            <w:pPr>
              <w:pStyle w:val="TAL"/>
              <w:rPr>
                <w:lang w:eastAsia="en-GB"/>
              </w:rPr>
            </w:pPr>
            <w:r w:rsidRPr="00276E9B">
              <w:rPr>
                <w:lang w:eastAsia="en-GB"/>
              </w:rPr>
              <w:t xml:space="preserve">  sl-V2X-ConfigCommon-r14 SEQUENCE {</w:t>
            </w:r>
          </w:p>
        </w:tc>
        <w:tc>
          <w:tcPr>
            <w:tcW w:w="2267" w:type="dxa"/>
            <w:shd w:val="clear" w:color="auto" w:fill="auto"/>
          </w:tcPr>
          <w:p w14:paraId="3B9F4489" w14:textId="77777777" w:rsidR="00573CB9" w:rsidRPr="00276E9B" w:rsidRDefault="00573CB9" w:rsidP="007E1594">
            <w:pPr>
              <w:pStyle w:val="TAL"/>
              <w:rPr>
                <w:lang w:eastAsia="en-GB"/>
              </w:rPr>
            </w:pPr>
          </w:p>
        </w:tc>
        <w:tc>
          <w:tcPr>
            <w:tcW w:w="1700" w:type="dxa"/>
            <w:shd w:val="clear" w:color="auto" w:fill="auto"/>
          </w:tcPr>
          <w:p w14:paraId="68151B73" w14:textId="77777777" w:rsidR="00573CB9" w:rsidRPr="00276E9B" w:rsidRDefault="00573CB9" w:rsidP="007E1594">
            <w:pPr>
              <w:pStyle w:val="TAL"/>
              <w:rPr>
                <w:lang w:eastAsia="en-GB"/>
              </w:rPr>
            </w:pPr>
          </w:p>
        </w:tc>
        <w:tc>
          <w:tcPr>
            <w:tcW w:w="1137" w:type="dxa"/>
            <w:shd w:val="clear" w:color="auto" w:fill="auto"/>
          </w:tcPr>
          <w:p w14:paraId="0CCB0942" w14:textId="77777777" w:rsidR="00573CB9" w:rsidRPr="00276E9B" w:rsidRDefault="00573CB9" w:rsidP="007E1594">
            <w:pPr>
              <w:pStyle w:val="TAL"/>
              <w:rPr>
                <w:lang w:eastAsia="en-GB"/>
              </w:rPr>
            </w:pPr>
          </w:p>
        </w:tc>
      </w:tr>
      <w:tr w:rsidR="00573CB9" w:rsidRPr="00276E9B" w14:paraId="7C63311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84CF776" w14:textId="77777777" w:rsidR="00573CB9" w:rsidRPr="00276E9B" w:rsidRDefault="00573CB9" w:rsidP="007E1594">
            <w:pPr>
              <w:pStyle w:val="TAL"/>
              <w:rPr>
                <w:lang w:eastAsia="en-GB"/>
              </w:rPr>
            </w:pPr>
            <w:r w:rsidRPr="00276E9B">
              <w:rPr>
                <w:lang w:eastAsia="en-GB"/>
              </w:rPr>
              <w:t xml:space="preserve">    v2x-InterFreqInfoList-r14 SEQUENCE (SIZE (1..maxFreq)) OF SL-InterFreqInfoV2X-r14 {</w:t>
            </w:r>
          </w:p>
        </w:tc>
        <w:tc>
          <w:tcPr>
            <w:tcW w:w="2267" w:type="dxa"/>
            <w:shd w:val="clear" w:color="auto" w:fill="auto"/>
          </w:tcPr>
          <w:p w14:paraId="3BBE55D7" w14:textId="77777777" w:rsidR="00573CB9" w:rsidRPr="00276E9B" w:rsidRDefault="00573CB9" w:rsidP="007E1594">
            <w:pPr>
              <w:pStyle w:val="TAL"/>
              <w:rPr>
                <w:lang w:eastAsia="en-GB"/>
              </w:rPr>
            </w:pPr>
          </w:p>
        </w:tc>
        <w:tc>
          <w:tcPr>
            <w:tcW w:w="1700" w:type="dxa"/>
            <w:shd w:val="clear" w:color="auto" w:fill="auto"/>
          </w:tcPr>
          <w:p w14:paraId="0FEFE935" w14:textId="77777777" w:rsidR="00573CB9" w:rsidRPr="00276E9B" w:rsidRDefault="00573CB9" w:rsidP="007E1594">
            <w:pPr>
              <w:pStyle w:val="TAL"/>
              <w:rPr>
                <w:lang w:eastAsia="en-GB"/>
              </w:rPr>
            </w:pPr>
          </w:p>
        </w:tc>
        <w:tc>
          <w:tcPr>
            <w:tcW w:w="1137" w:type="dxa"/>
            <w:shd w:val="clear" w:color="auto" w:fill="auto"/>
          </w:tcPr>
          <w:p w14:paraId="01D25067" w14:textId="77777777" w:rsidR="00573CB9" w:rsidRPr="00276E9B" w:rsidRDefault="00573CB9" w:rsidP="007E1594">
            <w:pPr>
              <w:pStyle w:val="TAL"/>
              <w:rPr>
                <w:lang w:eastAsia="en-GB"/>
              </w:rPr>
            </w:pPr>
            <w:r w:rsidRPr="00276E9B">
              <w:rPr>
                <w:lang w:eastAsia="ko-KR"/>
              </w:rPr>
              <w:t>SIB</w:t>
            </w:r>
          </w:p>
        </w:tc>
      </w:tr>
      <w:tr w:rsidR="00573CB9" w:rsidRPr="00276E9B" w14:paraId="497277B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45F4FF9" w14:textId="77777777" w:rsidR="00573CB9" w:rsidRPr="00276E9B" w:rsidRDefault="00573CB9" w:rsidP="007E1594">
            <w:pPr>
              <w:pStyle w:val="TAL"/>
              <w:rPr>
                <w:lang w:eastAsia="en-GB"/>
              </w:rPr>
            </w:pPr>
            <w:r w:rsidRPr="00276E9B">
              <w:rPr>
                <w:lang w:eastAsia="en-GB"/>
              </w:rPr>
              <w:t xml:space="preserve">      SL-InterFreqInfoV2X-r14[1] SEQUENCE {</w:t>
            </w:r>
          </w:p>
        </w:tc>
        <w:tc>
          <w:tcPr>
            <w:tcW w:w="2267" w:type="dxa"/>
            <w:shd w:val="clear" w:color="auto" w:fill="auto"/>
          </w:tcPr>
          <w:p w14:paraId="578BBD60" w14:textId="77777777" w:rsidR="00573CB9" w:rsidRPr="00276E9B" w:rsidRDefault="00573CB9" w:rsidP="007E1594">
            <w:pPr>
              <w:pStyle w:val="TAL"/>
              <w:rPr>
                <w:lang w:eastAsia="en-GB"/>
              </w:rPr>
            </w:pPr>
          </w:p>
        </w:tc>
        <w:tc>
          <w:tcPr>
            <w:tcW w:w="1700" w:type="dxa"/>
            <w:shd w:val="clear" w:color="auto" w:fill="auto"/>
          </w:tcPr>
          <w:p w14:paraId="26ECF560" w14:textId="77777777" w:rsidR="00573CB9" w:rsidRPr="00276E9B" w:rsidRDefault="00573CB9" w:rsidP="007E1594">
            <w:pPr>
              <w:pStyle w:val="TAL"/>
              <w:rPr>
                <w:lang w:eastAsia="en-GB"/>
              </w:rPr>
            </w:pPr>
          </w:p>
        </w:tc>
        <w:tc>
          <w:tcPr>
            <w:tcW w:w="1137" w:type="dxa"/>
            <w:shd w:val="clear" w:color="auto" w:fill="auto"/>
          </w:tcPr>
          <w:p w14:paraId="6B8E341F" w14:textId="77777777" w:rsidR="00573CB9" w:rsidRPr="00276E9B" w:rsidRDefault="00573CB9" w:rsidP="007E1594">
            <w:pPr>
              <w:pStyle w:val="TAL"/>
              <w:rPr>
                <w:lang w:eastAsia="en-GB"/>
              </w:rPr>
            </w:pPr>
          </w:p>
        </w:tc>
      </w:tr>
      <w:tr w:rsidR="00573CB9" w:rsidRPr="00276E9B" w14:paraId="25D05A1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7672AB4" w14:textId="77777777" w:rsidR="00573CB9" w:rsidRPr="00276E9B" w:rsidRDefault="00573CB9" w:rsidP="007E1594">
            <w:pPr>
              <w:pStyle w:val="TAL"/>
              <w:rPr>
                <w:lang w:eastAsia="en-GB"/>
              </w:rPr>
            </w:pPr>
            <w:r w:rsidRPr="00276E9B">
              <w:rPr>
                <w:lang w:eastAsia="en-GB"/>
              </w:rPr>
              <w:t xml:space="preserve">        v2x-UE-ConfigList-r14 SEQUENCE (SIZE (1.. maxCellIntra)) OF SL-V2X-InterFreqUE-Config-r14 {</w:t>
            </w:r>
          </w:p>
        </w:tc>
        <w:tc>
          <w:tcPr>
            <w:tcW w:w="2267" w:type="dxa"/>
            <w:shd w:val="clear" w:color="auto" w:fill="auto"/>
          </w:tcPr>
          <w:p w14:paraId="5BDE0DF6" w14:textId="77777777" w:rsidR="00573CB9" w:rsidRPr="00276E9B" w:rsidRDefault="00573CB9" w:rsidP="007E1594">
            <w:pPr>
              <w:pStyle w:val="TAL"/>
              <w:rPr>
                <w:lang w:eastAsia="en-GB"/>
              </w:rPr>
            </w:pPr>
          </w:p>
        </w:tc>
        <w:tc>
          <w:tcPr>
            <w:tcW w:w="1700" w:type="dxa"/>
            <w:shd w:val="clear" w:color="auto" w:fill="auto"/>
          </w:tcPr>
          <w:p w14:paraId="70CA76A6" w14:textId="77777777" w:rsidR="00573CB9" w:rsidRPr="00276E9B" w:rsidRDefault="00573CB9" w:rsidP="007E1594">
            <w:pPr>
              <w:pStyle w:val="TAL"/>
              <w:rPr>
                <w:lang w:eastAsia="en-GB"/>
              </w:rPr>
            </w:pPr>
          </w:p>
        </w:tc>
        <w:tc>
          <w:tcPr>
            <w:tcW w:w="1137" w:type="dxa"/>
            <w:shd w:val="clear" w:color="auto" w:fill="auto"/>
          </w:tcPr>
          <w:p w14:paraId="2236A7CE" w14:textId="77777777" w:rsidR="00573CB9" w:rsidRPr="00276E9B" w:rsidRDefault="00573CB9" w:rsidP="007E1594">
            <w:pPr>
              <w:pStyle w:val="TAL"/>
              <w:rPr>
                <w:lang w:eastAsia="en-GB"/>
              </w:rPr>
            </w:pPr>
          </w:p>
        </w:tc>
      </w:tr>
      <w:tr w:rsidR="00573CB9" w:rsidRPr="00276E9B" w14:paraId="61EFD43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51CC613" w14:textId="77777777" w:rsidR="00573CB9" w:rsidRPr="00276E9B" w:rsidRDefault="00573CB9" w:rsidP="007E1594">
            <w:pPr>
              <w:pStyle w:val="TAL"/>
              <w:rPr>
                <w:lang w:eastAsia="en-GB"/>
              </w:rPr>
            </w:pPr>
            <w:r w:rsidRPr="00276E9B">
              <w:rPr>
                <w:lang w:eastAsia="en-GB"/>
              </w:rPr>
              <w:t xml:space="preserve">          SL-V2X-InterFreqUE-Config-r14[1] SEQUENCE {</w:t>
            </w:r>
          </w:p>
        </w:tc>
        <w:tc>
          <w:tcPr>
            <w:tcW w:w="2267" w:type="dxa"/>
            <w:shd w:val="clear" w:color="auto" w:fill="auto"/>
          </w:tcPr>
          <w:p w14:paraId="7BE796B3" w14:textId="77777777" w:rsidR="00573CB9" w:rsidRPr="00276E9B" w:rsidRDefault="00573CB9" w:rsidP="007E1594">
            <w:pPr>
              <w:pStyle w:val="TAL"/>
              <w:rPr>
                <w:lang w:eastAsia="en-GB"/>
              </w:rPr>
            </w:pPr>
          </w:p>
        </w:tc>
        <w:tc>
          <w:tcPr>
            <w:tcW w:w="1700" w:type="dxa"/>
            <w:shd w:val="clear" w:color="auto" w:fill="auto"/>
          </w:tcPr>
          <w:p w14:paraId="7E8D3C05" w14:textId="77777777" w:rsidR="00573CB9" w:rsidRPr="00276E9B" w:rsidRDefault="00573CB9" w:rsidP="007E1594">
            <w:pPr>
              <w:pStyle w:val="TAL"/>
              <w:rPr>
                <w:lang w:eastAsia="en-GB"/>
              </w:rPr>
            </w:pPr>
          </w:p>
        </w:tc>
        <w:tc>
          <w:tcPr>
            <w:tcW w:w="1137" w:type="dxa"/>
            <w:shd w:val="clear" w:color="auto" w:fill="auto"/>
          </w:tcPr>
          <w:p w14:paraId="0B449AB5" w14:textId="77777777" w:rsidR="00573CB9" w:rsidRPr="00276E9B" w:rsidRDefault="00573CB9" w:rsidP="007E1594">
            <w:pPr>
              <w:pStyle w:val="TAL"/>
              <w:rPr>
                <w:lang w:eastAsia="en-GB"/>
              </w:rPr>
            </w:pPr>
          </w:p>
        </w:tc>
      </w:tr>
      <w:tr w:rsidR="00573CB9" w:rsidRPr="00276E9B" w14:paraId="362B25F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8AD203D" w14:textId="77777777" w:rsidR="00573CB9" w:rsidRPr="00276E9B" w:rsidRDefault="00573CB9" w:rsidP="007E1594">
            <w:pPr>
              <w:pStyle w:val="TAL"/>
              <w:rPr>
                <w:lang w:eastAsia="en-GB"/>
              </w:rPr>
            </w:pPr>
            <w:r w:rsidRPr="00276E9B">
              <w:rPr>
                <w:lang w:eastAsia="en-GB"/>
              </w:rPr>
              <w:t xml:space="preserve">            v2x-SyncConfig-r14 SEQUENCE (SIZE (1..maxSL-V2X-SyncConfig-r14)) OF SL-SyncConfigNFreq-r13 {</w:t>
            </w:r>
          </w:p>
        </w:tc>
        <w:tc>
          <w:tcPr>
            <w:tcW w:w="2267" w:type="dxa"/>
            <w:shd w:val="clear" w:color="auto" w:fill="auto"/>
          </w:tcPr>
          <w:p w14:paraId="34BAB155" w14:textId="77777777" w:rsidR="00573CB9" w:rsidRPr="00276E9B" w:rsidRDefault="00573CB9" w:rsidP="007E1594">
            <w:pPr>
              <w:pStyle w:val="TAL"/>
              <w:rPr>
                <w:lang w:eastAsia="en-GB"/>
              </w:rPr>
            </w:pPr>
          </w:p>
        </w:tc>
        <w:tc>
          <w:tcPr>
            <w:tcW w:w="1700" w:type="dxa"/>
            <w:shd w:val="clear" w:color="auto" w:fill="auto"/>
          </w:tcPr>
          <w:p w14:paraId="7931D64D" w14:textId="77777777" w:rsidR="00573CB9" w:rsidRPr="00276E9B" w:rsidRDefault="00573CB9" w:rsidP="007E1594">
            <w:pPr>
              <w:pStyle w:val="TAL"/>
              <w:rPr>
                <w:lang w:eastAsia="en-GB"/>
              </w:rPr>
            </w:pPr>
          </w:p>
        </w:tc>
        <w:tc>
          <w:tcPr>
            <w:tcW w:w="1137" w:type="dxa"/>
            <w:shd w:val="clear" w:color="auto" w:fill="auto"/>
          </w:tcPr>
          <w:p w14:paraId="07F752AB" w14:textId="77777777" w:rsidR="00573CB9" w:rsidRPr="00276E9B" w:rsidRDefault="00573CB9" w:rsidP="007E1594">
            <w:pPr>
              <w:pStyle w:val="TAL"/>
              <w:rPr>
                <w:lang w:eastAsia="en-GB"/>
              </w:rPr>
            </w:pPr>
          </w:p>
        </w:tc>
      </w:tr>
      <w:tr w:rsidR="00573CB9" w:rsidRPr="00276E9B" w14:paraId="50BDFD2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05D39C5" w14:textId="77777777" w:rsidR="00573CB9" w:rsidRPr="00276E9B" w:rsidRDefault="00573CB9" w:rsidP="007E1594">
            <w:pPr>
              <w:pStyle w:val="TAL"/>
              <w:rPr>
                <w:lang w:eastAsia="en-GB"/>
              </w:rPr>
            </w:pPr>
            <w:r w:rsidRPr="00276E9B">
              <w:rPr>
                <w:lang w:eastAsia="en-GB"/>
              </w:rPr>
              <w:t xml:space="preserve">              SL-SyncConfigNFreq-r13[1] SEQUENCE {</w:t>
            </w:r>
          </w:p>
        </w:tc>
        <w:tc>
          <w:tcPr>
            <w:tcW w:w="2267" w:type="dxa"/>
            <w:shd w:val="clear" w:color="auto" w:fill="auto"/>
          </w:tcPr>
          <w:p w14:paraId="037E12C3" w14:textId="77777777" w:rsidR="00573CB9" w:rsidRPr="00276E9B" w:rsidRDefault="00573CB9" w:rsidP="007E1594">
            <w:pPr>
              <w:pStyle w:val="TAL"/>
              <w:rPr>
                <w:lang w:eastAsia="en-GB"/>
              </w:rPr>
            </w:pPr>
          </w:p>
        </w:tc>
        <w:tc>
          <w:tcPr>
            <w:tcW w:w="1700" w:type="dxa"/>
            <w:shd w:val="clear" w:color="auto" w:fill="auto"/>
          </w:tcPr>
          <w:p w14:paraId="16A26E4D" w14:textId="77777777" w:rsidR="00573CB9" w:rsidRPr="00276E9B" w:rsidRDefault="00573CB9" w:rsidP="007E1594">
            <w:pPr>
              <w:pStyle w:val="TAL"/>
              <w:rPr>
                <w:lang w:eastAsia="en-GB"/>
              </w:rPr>
            </w:pPr>
          </w:p>
        </w:tc>
        <w:tc>
          <w:tcPr>
            <w:tcW w:w="1137" w:type="dxa"/>
            <w:shd w:val="clear" w:color="auto" w:fill="auto"/>
          </w:tcPr>
          <w:p w14:paraId="706E40EF" w14:textId="77777777" w:rsidR="00573CB9" w:rsidRPr="00276E9B" w:rsidRDefault="00573CB9" w:rsidP="007E1594">
            <w:pPr>
              <w:pStyle w:val="TAL"/>
              <w:rPr>
                <w:lang w:eastAsia="en-GB"/>
              </w:rPr>
            </w:pPr>
          </w:p>
        </w:tc>
      </w:tr>
      <w:tr w:rsidR="00573CB9" w:rsidRPr="00276E9B" w14:paraId="26FB490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3A64DA3" w14:textId="77777777" w:rsidR="00573CB9" w:rsidRPr="00276E9B" w:rsidRDefault="00573CB9" w:rsidP="007E1594">
            <w:pPr>
              <w:pStyle w:val="TAL"/>
              <w:rPr>
                <w:lang w:eastAsia="en-GB"/>
              </w:rPr>
            </w:pPr>
            <w:r w:rsidRPr="00276E9B">
              <w:rPr>
                <w:lang w:eastAsia="en-GB"/>
              </w:rPr>
              <w:t xml:space="preserve">                asyncParameters-r13 SEQUENCE {</w:t>
            </w:r>
          </w:p>
        </w:tc>
        <w:tc>
          <w:tcPr>
            <w:tcW w:w="2267" w:type="dxa"/>
            <w:shd w:val="clear" w:color="auto" w:fill="auto"/>
          </w:tcPr>
          <w:p w14:paraId="3DFD3916" w14:textId="77777777" w:rsidR="00573CB9" w:rsidRPr="00276E9B" w:rsidRDefault="00573CB9" w:rsidP="007E1594">
            <w:pPr>
              <w:pStyle w:val="TAL"/>
              <w:rPr>
                <w:lang w:eastAsia="en-GB"/>
              </w:rPr>
            </w:pPr>
          </w:p>
        </w:tc>
        <w:tc>
          <w:tcPr>
            <w:tcW w:w="1700" w:type="dxa"/>
            <w:shd w:val="clear" w:color="auto" w:fill="auto"/>
          </w:tcPr>
          <w:p w14:paraId="3683D6C9" w14:textId="77777777" w:rsidR="00573CB9" w:rsidRPr="00276E9B" w:rsidRDefault="00573CB9" w:rsidP="007E1594">
            <w:pPr>
              <w:pStyle w:val="TAL"/>
              <w:rPr>
                <w:lang w:eastAsia="en-GB"/>
              </w:rPr>
            </w:pPr>
          </w:p>
        </w:tc>
        <w:tc>
          <w:tcPr>
            <w:tcW w:w="1137" w:type="dxa"/>
            <w:shd w:val="clear" w:color="auto" w:fill="auto"/>
          </w:tcPr>
          <w:p w14:paraId="7AD3B608" w14:textId="77777777" w:rsidR="00573CB9" w:rsidRPr="00276E9B" w:rsidRDefault="00573CB9" w:rsidP="007E1594">
            <w:pPr>
              <w:pStyle w:val="TAL"/>
              <w:rPr>
                <w:lang w:eastAsia="en-GB"/>
              </w:rPr>
            </w:pPr>
          </w:p>
        </w:tc>
      </w:tr>
      <w:tr w:rsidR="00573CB9" w:rsidRPr="00276E9B" w14:paraId="3C1B396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12CFEE4" w14:textId="77777777" w:rsidR="00573CB9" w:rsidRPr="00276E9B" w:rsidRDefault="00573CB9" w:rsidP="007E1594">
            <w:pPr>
              <w:pStyle w:val="TAL"/>
              <w:rPr>
                <w:lang w:eastAsia="en-GB"/>
              </w:rPr>
            </w:pPr>
            <w:r w:rsidRPr="00276E9B">
              <w:rPr>
                <w:lang w:eastAsia="en-GB"/>
              </w:rPr>
              <w:t xml:space="preserve">                  syncCP-Len-r13</w:t>
            </w:r>
          </w:p>
        </w:tc>
        <w:tc>
          <w:tcPr>
            <w:tcW w:w="2267" w:type="dxa"/>
            <w:shd w:val="clear" w:color="auto" w:fill="auto"/>
          </w:tcPr>
          <w:p w14:paraId="063B1B8B" w14:textId="77777777" w:rsidR="00573CB9" w:rsidRPr="00276E9B" w:rsidRDefault="00573CB9" w:rsidP="007E1594">
            <w:pPr>
              <w:pStyle w:val="TAL"/>
              <w:rPr>
                <w:lang w:eastAsia="zh-CN"/>
              </w:rPr>
            </w:pPr>
            <w:r w:rsidRPr="00276E9B">
              <w:rPr>
                <w:lang w:eastAsia="zh-CN"/>
              </w:rPr>
              <w:t>normal</w:t>
            </w:r>
          </w:p>
        </w:tc>
        <w:tc>
          <w:tcPr>
            <w:tcW w:w="1700" w:type="dxa"/>
            <w:shd w:val="clear" w:color="auto" w:fill="auto"/>
          </w:tcPr>
          <w:p w14:paraId="249C4524" w14:textId="77777777" w:rsidR="00573CB9" w:rsidRPr="00276E9B" w:rsidRDefault="00573CB9" w:rsidP="007E1594">
            <w:pPr>
              <w:pStyle w:val="TAL"/>
              <w:rPr>
                <w:lang w:eastAsia="en-GB"/>
              </w:rPr>
            </w:pPr>
          </w:p>
        </w:tc>
        <w:tc>
          <w:tcPr>
            <w:tcW w:w="1137" w:type="dxa"/>
            <w:shd w:val="clear" w:color="auto" w:fill="auto"/>
          </w:tcPr>
          <w:p w14:paraId="1A153EE9" w14:textId="77777777" w:rsidR="00573CB9" w:rsidRPr="00276E9B" w:rsidRDefault="00573CB9" w:rsidP="007E1594">
            <w:pPr>
              <w:pStyle w:val="TAL"/>
              <w:rPr>
                <w:lang w:eastAsia="en-GB"/>
              </w:rPr>
            </w:pPr>
          </w:p>
        </w:tc>
      </w:tr>
      <w:tr w:rsidR="00573CB9" w:rsidRPr="00276E9B" w14:paraId="1CD0ACE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B75E634" w14:textId="77777777" w:rsidR="00573CB9" w:rsidRPr="00276E9B" w:rsidRDefault="00573CB9" w:rsidP="007E1594">
            <w:pPr>
              <w:pStyle w:val="TAL"/>
              <w:rPr>
                <w:lang w:eastAsia="en-GB"/>
              </w:rPr>
            </w:pPr>
            <w:r w:rsidRPr="00276E9B">
              <w:rPr>
                <w:lang w:eastAsia="en-GB"/>
              </w:rPr>
              <w:t xml:space="preserve">                  syncOffsetIndicator-r13</w:t>
            </w:r>
          </w:p>
        </w:tc>
        <w:tc>
          <w:tcPr>
            <w:tcW w:w="2267" w:type="dxa"/>
            <w:shd w:val="clear" w:color="auto" w:fill="auto"/>
          </w:tcPr>
          <w:p w14:paraId="750D4529" w14:textId="77777777" w:rsidR="00573CB9" w:rsidRPr="00276E9B" w:rsidRDefault="00573CB9" w:rsidP="007E1594">
            <w:pPr>
              <w:pStyle w:val="TAL"/>
              <w:rPr>
                <w:lang w:eastAsia="en-GB"/>
              </w:rPr>
            </w:pPr>
            <w:r w:rsidRPr="00276E9B">
              <w:rPr>
                <w:lang w:eastAsia="zh-CN"/>
              </w:rPr>
              <w:t>1</w:t>
            </w:r>
          </w:p>
        </w:tc>
        <w:tc>
          <w:tcPr>
            <w:tcW w:w="1700" w:type="dxa"/>
            <w:shd w:val="clear" w:color="auto" w:fill="auto"/>
          </w:tcPr>
          <w:p w14:paraId="192321DE" w14:textId="77777777" w:rsidR="00573CB9" w:rsidRPr="00276E9B" w:rsidRDefault="00573CB9" w:rsidP="007E1594">
            <w:pPr>
              <w:pStyle w:val="TAL"/>
              <w:rPr>
                <w:lang w:eastAsia="en-GB"/>
              </w:rPr>
            </w:pPr>
          </w:p>
        </w:tc>
        <w:tc>
          <w:tcPr>
            <w:tcW w:w="1137" w:type="dxa"/>
            <w:shd w:val="clear" w:color="auto" w:fill="auto"/>
          </w:tcPr>
          <w:p w14:paraId="73D711BE" w14:textId="77777777" w:rsidR="00573CB9" w:rsidRPr="00276E9B" w:rsidRDefault="00573CB9" w:rsidP="007E1594">
            <w:pPr>
              <w:pStyle w:val="TAL"/>
              <w:rPr>
                <w:lang w:eastAsia="en-GB"/>
              </w:rPr>
            </w:pPr>
          </w:p>
        </w:tc>
      </w:tr>
      <w:tr w:rsidR="00573CB9" w:rsidRPr="00276E9B" w14:paraId="2594933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C85A53C" w14:textId="77777777" w:rsidR="00573CB9" w:rsidRPr="00276E9B" w:rsidRDefault="00573CB9" w:rsidP="007E1594">
            <w:pPr>
              <w:pStyle w:val="TAL"/>
              <w:rPr>
                <w:lang w:eastAsia="en-GB"/>
              </w:rPr>
            </w:pPr>
            <w:r w:rsidRPr="00276E9B">
              <w:rPr>
                <w:lang w:eastAsia="en-GB"/>
              </w:rPr>
              <w:t xml:space="preserve">                  slssid-r13</w:t>
            </w:r>
          </w:p>
        </w:tc>
        <w:tc>
          <w:tcPr>
            <w:tcW w:w="2267" w:type="dxa"/>
            <w:shd w:val="clear" w:color="auto" w:fill="auto"/>
          </w:tcPr>
          <w:p w14:paraId="7E20B2AE" w14:textId="77777777" w:rsidR="00573CB9" w:rsidRPr="00276E9B" w:rsidRDefault="00573CB9" w:rsidP="007E1594">
            <w:pPr>
              <w:pStyle w:val="TAL"/>
              <w:rPr>
                <w:lang w:eastAsia="en-GB"/>
              </w:rPr>
            </w:pPr>
            <w:r w:rsidRPr="00276E9B">
              <w:rPr>
                <w:lang w:eastAsia="zh-CN"/>
              </w:rPr>
              <w:t>30</w:t>
            </w:r>
          </w:p>
        </w:tc>
        <w:tc>
          <w:tcPr>
            <w:tcW w:w="1700" w:type="dxa"/>
            <w:shd w:val="clear" w:color="auto" w:fill="auto"/>
          </w:tcPr>
          <w:p w14:paraId="4773ACC7" w14:textId="77777777" w:rsidR="00573CB9" w:rsidRPr="00276E9B" w:rsidRDefault="00573CB9" w:rsidP="007E1594">
            <w:pPr>
              <w:pStyle w:val="TAL"/>
              <w:rPr>
                <w:lang w:eastAsia="en-GB"/>
              </w:rPr>
            </w:pPr>
          </w:p>
        </w:tc>
        <w:tc>
          <w:tcPr>
            <w:tcW w:w="1137" w:type="dxa"/>
            <w:shd w:val="clear" w:color="auto" w:fill="auto"/>
          </w:tcPr>
          <w:p w14:paraId="3BB839F7" w14:textId="77777777" w:rsidR="00573CB9" w:rsidRPr="00276E9B" w:rsidRDefault="00573CB9" w:rsidP="007E1594">
            <w:pPr>
              <w:pStyle w:val="TAL"/>
              <w:rPr>
                <w:lang w:eastAsia="en-GB"/>
              </w:rPr>
            </w:pPr>
          </w:p>
        </w:tc>
      </w:tr>
      <w:tr w:rsidR="00573CB9" w:rsidRPr="00276E9B" w14:paraId="005F385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FE19B8C"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1D192486" w14:textId="77777777" w:rsidR="00573CB9" w:rsidRPr="00276E9B" w:rsidRDefault="00573CB9" w:rsidP="007E1594">
            <w:pPr>
              <w:pStyle w:val="TAL"/>
              <w:rPr>
                <w:lang w:eastAsia="en-GB"/>
              </w:rPr>
            </w:pPr>
          </w:p>
        </w:tc>
        <w:tc>
          <w:tcPr>
            <w:tcW w:w="1700" w:type="dxa"/>
            <w:shd w:val="clear" w:color="auto" w:fill="auto"/>
          </w:tcPr>
          <w:p w14:paraId="689AFA46" w14:textId="77777777" w:rsidR="00573CB9" w:rsidRPr="00276E9B" w:rsidRDefault="00573CB9" w:rsidP="007E1594">
            <w:pPr>
              <w:pStyle w:val="TAL"/>
              <w:rPr>
                <w:lang w:eastAsia="en-GB"/>
              </w:rPr>
            </w:pPr>
          </w:p>
        </w:tc>
        <w:tc>
          <w:tcPr>
            <w:tcW w:w="1137" w:type="dxa"/>
            <w:shd w:val="clear" w:color="auto" w:fill="auto"/>
          </w:tcPr>
          <w:p w14:paraId="1C804837" w14:textId="77777777" w:rsidR="00573CB9" w:rsidRPr="00276E9B" w:rsidRDefault="00573CB9" w:rsidP="007E1594">
            <w:pPr>
              <w:pStyle w:val="TAL"/>
              <w:rPr>
                <w:lang w:eastAsia="en-GB"/>
              </w:rPr>
            </w:pPr>
          </w:p>
        </w:tc>
      </w:tr>
      <w:tr w:rsidR="00573CB9" w:rsidRPr="00276E9B" w14:paraId="48018AC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000B9E4" w14:textId="77777777" w:rsidR="00573CB9" w:rsidRPr="00276E9B" w:rsidRDefault="00573CB9" w:rsidP="007E1594">
            <w:pPr>
              <w:pStyle w:val="TAL"/>
              <w:rPr>
                <w:lang w:eastAsia="en-GB"/>
              </w:rPr>
            </w:pPr>
            <w:r w:rsidRPr="00276E9B">
              <w:rPr>
                <w:lang w:eastAsia="en-GB"/>
              </w:rPr>
              <w:t xml:space="preserve">                txParameters-r13 SEQUENCE {</w:t>
            </w:r>
          </w:p>
        </w:tc>
        <w:tc>
          <w:tcPr>
            <w:tcW w:w="2267" w:type="dxa"/>
            <w:shd w:val="clear" w:color="auto" w:fill="auto"/>
          </w:tcPr>
          <w:p w14:paraId="16E855B2" w14:textId="77777777" w:rsidR="00573CB9" w:rsidRPr="00276E9B" w:rsidRDefault="00573CB9" w:rsidP="007E1594">
            <w:pPr>
              <w:pStyle w:val="TAL"/>
              <w:rPr>
                <w:lang w:eastAsia="en-GB"/>
              </w:rPr>
            </w:pPr>
          </w:p>
        </w:tc>
        <w:tc>
          <w:tcPr>
            <w:tcW w:w="1700" w:type="dxa"/>
            <w:shd w:val="clear" w:color="auto" w:fill="auto"/>
          </w:tcPr>
          <w:p w14:paraId="6A2C44CF" w14:textId="77777777" w:rsidR="00573CB9" w:rsidRPr="00276E9B" w:rsidRDefault="00573CB9" w:rsidP="007E1594">
            <w:pPr>
              <w:pStyle w:val="TAL"/>
              <w:rPr>
                <w:lang w:eastAsia="en-GB"/>
              </w:rPr>
            </w:pPr>
          </w:p>
        </w:tc>
        <w:tc>
          <w:tcPr>
            <w:tcW w:w="1137" w:type="dxa"/>
            <w:shd w:val="clear" w:color="auto" w:fill="auto"/>
          </w:tcPr>
          <w:p w14:paraId="3F58AD6A" w14:textId="77777777" w:rsidR="00573CB9" w:rsidRPr="00276E9B" w:rsidRDefault="00573CB9" w:rsidP="007E1594">
            <w:pPr>
              <w:pStyle w:val="TAL"/>
              <w:rPr>
                <w:lang w:eastAsia="en-GB"/>
              </w:rPr>
            </w:pPr>
          </w:p>
        </w:tc>
      </w:tr>
      <w:tr w:rsidR="00573CB9" w:rsidRPr="00276E9B" w14:paraId="6BAE9A8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11"/>
        </w:trPr>
        <w:tc>
          <w:tcPr>
            <w:tcW w:w="4536" w:type="dxa"/>
            <w:shd w:val="clear" w:color="auto" w:fill="auto"/>
          </w:tcPr>
          <w:p w14:paraId="7E35FB3C" w14:textId="77777777" w:rsidR="00573CB9" w:rsidRPr="00276E9B" w:rsidRDefault="00573CB9" w:rsidP="007E1594">
            <w:pPr>
              <w:pStyle w:val="TAL"/>
              <w:rPr>
                <w:lang w:eastAsia="en-GB"/>
              </w:rPr>
            </w:pPr>
            <w:r w:rsidRPr="00276E9B">
              <w:rPr>
                <w:lang w:eastAsia="en-GB"/>
              </w:rPr>
              <w:t xml:space="preserve">                  syncTxParameters-r13 SEQUENCE {</w:t>
            </w:r>
          </w:p>
        </w:tc>
        <w:tc>
          <w:tcPr>
            <w:tcW w:w="2267" w:type="dxa"/>
            <w:shd w:val="clear" w:color="auto" w:fill="auto"/>
          </w:tcPr>
          <w:p w14:paraId="77F4322B" w14:textId="77777777" w:rsidR="00573CB9" w:rsidRPr="00276E9B" w:rsidRDefault="00573CB9" w:rsidP="007E1594">
            <w:pPr>
              <w:pStyle w:val="TAL"/>
              <w:rPr>
                <w:lang w:eastAsia="en-GB"/>
              </w:rPr>
            </w:pPr>
          </w:p>
        </w:tc>
        <w:tc>
          <w:tcPr>
            <w:tcW w:w="1700" w:type="dxa"/>
            <w:shd w:val="clear" w:color="auto" w:fill="auto"/>
          </w:tcPr>
          <w:p w14:paraId="6E3581BF" w14:textId="77777777" w:rsidR="00573CB9" w:rsidRPr="00276E9B" w:rsidRDefault="00573CB9" w:rsidP="007E1594">
            <w:pPr>
              <w:pStyle w:val="TAL"/>
              <w:rPr>
                <w:lang w:eastAsia="en-GB"/>
              </w:rPr>
            </w:pPr>
          </w:p>
        </w:tc>
        <w:tc>
          <w:tcPr>
            <w:tcW w:w="1137" w:type="dxa"/>
            <w:shd w:val="clear" w:color="auto" w:fill="auto"/>
          </w:tcPr>
          <w:p w14:paraId="15BF6C68" w14:textId="77777777" w:rsidR="00573CB9" w:rsidRPr="00276E9B" w:rsidRDefault="00573CB9" w:rsidP="007E1594">
            <w:pPr>
              <w:pStyle w:val="TAL"/>
              <w:rPr>
                <w:lang w:eastAsia="en-GB"/>
              </w:rPr>
            </w:pPr>
          </w:p>
        </w:tc>
      </w:tr>
      <w:tr w:rsidR="00573CB9" w:rsidRPr="00276E9B" w14:paraId="64B0A4F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17"/>
        </w:trPr>
        <w:tc>
          <w:tcPr>
            <w:tcW w:w="4536" w:type="dxa"/>
            <w:shd w:val="clear" w:color="auto" w:fill="auto"/>
          </w:tcPr>
          <w:p w14:paraId="246B61EC" w14:textId="77777777" w:rsidR="00573CB9" w:rsidRPr="00276E9B" w:rsidRDefault="00573CB9" w:rsidP="007E1594">
            <w:pPr>
              <w:pStyle w:val="TAL"/>
              <w:rPr>
                <w:lang w:eastAsia="en-GB"/>
              </w:rPr>
            </w:pPr>
            <w:r w:rsidRPr="00276E9B">
              <w:rPr>
                <w:lang w:eastAsia="en-GB"/>
              </w:rPr>
              <w:t xml:space="preserve">                     alpha-r12</w:t>
            </w:r>
          </w:p>
        </w:tc>
        <w:tc>
          <w:tcPr>
            <w:tcW w:w="2267" w:type="dxa"/>
            <w:shd w:val="clear" w:color="auto" w:fill="auto"/>
          </w:tcPr>
          <w:p w14:paraId="469860CB" w14:textId="77777777" w:rsidR="00573CB9" w:rsidRPr="00276E9B" w:rsidRDefault="00573CB9" w:rsidP="007E1594">
            <w:pPr>
              <w:pStyle w:val="TAL"/>
              <w:rPr>
                <w:lang w:eastAsia="en-GB"/>
              </w:rPr>
            </w:pPr>
            <w:r w:rsidRPr="00276E9B">
              <w:rPr>
                <w:lang w:eastAsia="en-GB"/>
              </w:rPr>
              <w:t>al0</w:t>
            </w:r>
          </w:p>
        </w:tc>
        <w:tc>
          <w:tcPr>
            <w:tcW w:w="1700" w:type="dxa"/>
            <w:shd w:val="clear" w:color="auto" w:fill="auto"/>
          </w:tcPr>
          <w:p w14:paraId="5EC61F37" w14:textId="77777777" w:rsidR="00573CB9" w:rsidRPr="00276E9B" w:rsidRDefault="00573CB9" w:rsidP="007E1594">
            <w:pPr>
              <w:pStyle w:val="TAL"/>
              <w:rPr>
                <w:lang w:eastAsia="en-GB"/>
              </w:rPr>
            </w:pPr>
          </w:p>
        </w:tc>
        <w:tc>
          <w:tcPr>
            <w:tcW w:w="1137" w:type="dxa"/>
            <w:shd w:val="clear" w:color="auto" w:fill="auto"/>
          </w:tcPr>
          <w:p w14:paraId="71A86827" w14:textId="77777777" w:rsidR="00573CB9" w:rsidRPr="00276E9B" w:rsidRDefault="00573CB9" w:rsidP="007E1594">
            <w:pPr>
              <w:pStyle w:val="TAL"/>
              <w:rPr>
                <w:lang w:eastAsia="en-GB"/>
              </w:rPr>
            </w:pPr>
          </w:p>
        </w:tc>
      </w:tr>
      <w:tr w:rsidR="00573CB9" w:rsidRPr="00276E9B" w14:paraId="2A96224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7B4864B" w14:textId="77777777" w:rsidR="00573CB9" w:rsidRPr="00276E9B" w:rsidRDefault="00573CB9" w:rsidP="007E1594">
            <w:pPr>
              <w:pStyle w:val="TAL"/>
              <w:rPr>
                <w:lang w:eastAsia="en-GB"/>
              </w:rPr>
            </w:pPr>
            <w:r w:rsidRPr="00276E9B">
              <w:rPr>
                <w:lang w:eastAsia="en-GB"/>
              </w:rPr>
              <w:t xml:space="preserve">                     p0-r12</w:t>
            </w:r>
          </w:p>
        </w:tc>
        <w:tc>
          <w:tcPr>
            <w:tcW w:w="2267" w:type="dxa"/>
            <w:shd w:val="clear" w:color="auto" w:fill="auto"/>
          </w:tcPr>
          <w:p w14:paraId="1390D5CC" w14:textId="77777777" w:rsidR="00573CB9" w:rsidRPr="00276E9B" w:rsidRDefault="00573CB9" w:rsidP="007E1594">
            <w:pPr>
              <w:pStyle w:val="TAL"/>
              <w:rPr>
                <w:lang w:eastAsia="en-GB"/>
              </w:rPr>
            </w:pPr>
            <w:r w:rsidRPr="00276E9B">
              <w:rPr>
                <w:lang w:eastAsia="en-GB"/>
              </w:rPr>
              <w:t>31</w:t>
            </w:r>
          </w:p>
        </w:tc>
        <w:tc>
          <w:tcPr>
            <w:tcW w:w="1700" w:type="dxa"/>
            <w:shd w:val="clear" w:color="auto" w:fill="auto"/>
          </w:tcPr>
          <w:p w14:paraId="3666B1D3" w14:textId="77777777" w:rsidR="00573CB9" w:rsidRPr="00276E9B" w:rsidRDefault="00573CB9" w:rsidP="007E1594">
            <w:pPr>
              <w:pStyle w:val="TAL"/>
              <w:rPr>
                <w:lang w:eastAsia="en-GB"/>
              </w:rPr>
            </w:pPr>
          </w:p>
        </w:tc>
        <w:tc>
          <w:tcPr>
            <w:tcW w:w="1137" w:type="dxa"/>
            <w:shd w:val="clear" w:color="auto" w:fill="auto"/>
          </w:tcPr>
          <w:p w14:paraId="1CC0C6C5" w14:textId="77777777" w:rsidR="00573CB9" w:rsidRPr="00276E9B" w:rsidRDefault="00573CB9" w:rsidP="007E1594">
            <w:pPr>
              <w:pStyle w:val="TAL"/>
              <w:rPr>
                <w:lang w:eastAsia="en-GB"/>
              </w:rPr>
            </w:pPr>
          </w:p>
        </w:tc>
      </w:tr>
      <w:tr w:rsidR="00573CB9" w:rsidRPr="00276E9B" w14:paraId="49F3742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CACAAF2"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6726DA82" w14:textId="77777777" w:rsidR="00573CB9" w:rsidRPr="00276E9B" w:rsidRDefault="00573CB9" w:rsidP="007E1594">
            <w:pPr>
              <w:pStyle w:val="TAL"/>
              <w:rPr>
                <w:lang w:eastAsia="en-GB"/>
              </w:rPr>
            </w:pPr>
          </w:p>
        </w:tc>
        <w:tc>
          <w:tcPr>
            <w:tcW w:w="1700" w:type="dxa"/>
            <w:shd w:val="clear" w:color="auto" w:fill="auto"/>
          </w:tcPr>
          <w:p w14:paraId="589989D6" w14:textId="77777777" w:rsidR="00573CB9" w:rsidRPr="00276E9B" w:rsidRDefault="00573CB9" w:rsidP="007E1594">
            <w:pPr>
              <w:pStyle w:val="TAL"/>
              <w:rPr>
                <w:lang w:eastAsia="en-GB"/>
              </w:rPr>
            </w:pPr>
          </w:p>
        </w:tc>
        <w:tc>
          <w:tcPr>
            <w:tcW w:w="1137" w:type="dxa"/>
            <w:shd w:val="clear" w:color="auto" w:fill="auto"/>
          </w:tcPr>
          <w:p w14:paraId="1549C411" w14:textId="77777777" w:rsidR="00573CB9" w:rsidRPr="00276E9B" w:rsidRDefault="00573CB9" w:rsidP="007E1594">
            <w:pPr>
              <w:pStyle w:val="TAL"/>
              <w:rPr>
                <w:lang w:eastAsia="en-GB"/>
              </w:rPr>
            </w:pPr>
          </w:p>
        </w:tc>
      </w:tr>
      <w:tr w:rsidR="00573CB9" w:rsidRPr="00276E9B" w14:paraId="39E544A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BBCBE70" w14:textId="77777777" w:rsidR="00573CB9" w:rsidRPr="00276E9B" w:rsidRDefault="00573CB9" w:rsidP="007E1594">
            <w:pPr>
              <w:pStyle w:val="TAL"/>
              <w:rPr>
                <w:lang w:eastAsia="en-GB"/>
              </w:rPr>
            </w:pPr>
            <w:r w:rsidRPr="00276E9B">
              <w:rPr>
                <w:lang w:eastAsia="en-GB"/>
              </w:rPr>
              <w:t xml:space="preserve">                  syncTxThreshIC-r13</w:t>
            </w:r>
          </w:p>
        </w:tc>
        <w:tc>
          <w:tcPr>
            <w:tcW w:w="2267" w:type="dxa"/>
            <w:shd w:val="clear" w:color="auto" w:fill="auto"/>
          </w:tcPr>
          <w:p w14:paraId="32E28B3B" w14:textId="77777777" w:rsidR="00573CB9" w:rsidRPr="00276E9B" w:rsidRDefault="00573CB9" w:rsidP="007E1594">
            <w:pPr>
              <w:pStyle w:val="EX"/>
              <w:ind w:left="0" w:firstLine="0"/>
              <w:rPr>
                <w:lang w:eastAsia="en-GB"/>
              </w:rPr>
            </w:pPr>
            <w:r w:rsidRPr="00276E9B">
              <w:rPr>
                <w:lang w:eastAsia="en-GB"/>
              </w:rPr>
              <w:t>7</w:t>
            </w:r>
          </w:p>
        </w:tc>
        <w:tc>
          <w:tcPr>
            <w:tcW w:w="1700" w:type="dxa"/>
            <w:shd w:val="clear" w:color="auto" w:fill="auto"/>
          </w:tcPr>
          <w:p w14:paraId="38042748" w14:textId="77777777" w:rsidR="00573CB9" w:rsidRPr="00276E9B" w:rsidRDefault="00573CB9" w:rsidP="007E1594">
            <w:pPr>
              <w:pStyle w:val="TAL"/>
              <w:rPr>
                <w:lang w:eastAsia="en-GB"/>
              </w:rPr>
            </w:pPr>
            <w:r w:rsidRPr="00276E9B">
              <w:rPr>
                <w:lang w:eastAsia="en-GB"/>
              </w:rPr>
              <w:t>-85dBm</w:t>
            </w:r>
          </w:p>
          <w:p w14:paraId="1263CEA0" w14:textId="77777777" w:rsidR="00573CB9" w:rsidRPr="00276E9B" w:rsidRDefault="00573CB9" w:rsidP="007E1594">
            <w:pPr>
              <w:pStyle w:val="TAL"/>
              <w:rPr>
                <w:lang w:eastAsia="en-GB"/>
              </w:rPr>
            </w:pPr>
            <w:r w:rsidRPr="00276E9B">
              <w:rPr>
                <w:lang w:eastAsia="en-GB"/>
              </w:rPr>
              <w:t>The threshold for starting transmission of SLSS</w:t>
            </w:r>
          </w:p>
        </w:tc>
        <w:tc>
          <w:tcPr>
            <w:tcW w:w="1137" w:type="dxa"/>
            <w:shd w:val="clear" w:color="auto" w:fill="auto"/>
          </w:tcPr>
          <w:p w14:paraId="19FA7EF5" w14:textId="77777777" w:rsidR="00573CB9" w:rsidRPr="00276E9B" w:rsidRDefault="00573CB9" w:rsidP="007E1594">
            <w:pPr>
              <w:pStyle w:val="TAL"/>
              <w:rPr>
                <w:lang w:eastAsia="en-GB"/>
              </w:rPr>
            </w:pPr>
          </w:p>
        </w:tc>
      </w:tr>
      <w:tr w:rsidR="00CF3E13" w:rsidRPr="00276E9B" w14:paraId="08355895"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B86ED91" w14:textId="77777777" w:rsidR="00CF3E13" w:rsidRPr="00276E9B" w:rsidRDefault="00CF3E13" w:rsidP="00320221">
            <w:pPr>
              <w:pStyle w:val="TAL"/>
              <w:rPr>
                <w:lang w:eastAsia="en-GB"/>
              </w:rPr>
            </w:pPr>
            <w:r w:rsidRPr="00276E9B">
              <w:rPr>
                <w:lang w:eastAsia="en-GB"/>
              </w:rPr>
              <w:t xml:space="preserve">                  </w:t>
            </w:r>
            <w:r w:rsidRPr="00276E9B">
              <w:t>syncInfoReserved-r13</w:t>
            </w:r>
          </w:p>
        </w:tc>
        <w:tc>
          <w:tcPr>
            <w:tcW w:w="2267" w:type="dxa"/>
            <w:shd w:val="clear" w:color="auto" w:fill="auto"/>
          </w:tcPr>
          <w:p w14:paraId="7254B109"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36188C8C" w14:textId="77777777" w:rsidR="00CF3E13" w:rsidRPr="00276E9B" w:rsidRDefault="00CF3E13" w:rsidP="00320221">
            <w:pPr>
              <w:pStyle w:val="TAL"/>
              <w:rPr>
                <w:lang w:eastAsia="en-GB"/>
              </w:rPr>
            </w:pPr>
          </w:p>
        </w:tc>
        <w:tc>
          <w:tcPr>
            <w:tcW w:w="1137" w:type="dxa"/>
            <w:shd w:val="clear" w:color="auto" w:fill="auto"/>
          </w:tcPr>
          <w:p w14:paraId="66D4AE73" w14:textId="77777777" w:rsidR="00CF3E13" w:rsidRPr="00276E9B" w:rsidRDefault="00CF3E13" w:rsidP="00320221">
            <w:pPr>
              <w:pStyle w:val="TAL"/>
              <w:rPr>
                <w:lang w:eastAsia="en-GB"/>
              </w:rPr>
            </w:pPr>
          </w:p>
        </w:tc>
      </w:tr>
      <w:tr w:rsidR="00CF3E13" w:rsidRPr="00276E9B" w14:paraId="0C73713F"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19407B3" w14:textId="77777777" w:rsidR="00CF3E13" w:rsidRPr="00276E9B" w:rsidRDefault="00CF3E13" w:rsidP="00320221">
            <w:pPr>
              <w:pStyle w:val="TAL"/>
              <w:rPr>
                <w:lang w:eastAsia="en-GB"/>
              </w:rPr>
            </w:pPr>
            <w:r w:rsidRPr="00276E9B">
              <w:rPr>
                <w:lang w:eastAsia="en-GB"/>
              </w:rPr>
              <w:t xml:space="preserve">                  </w:t>
            </w:r>
            <w:r w:rsidRPr="00276E9B">
              <w:t>syncTxPeriodic-r13</w:t>
            </w:r>
          </w:p>
        </w:tc>
        <w:tc>
          <w:tcPr>
            <w:tcW w:w="2267" w:type="dxa"/>
            <w:shd w:val="clear" w:color="auto" w:fill="auto"/>
          </w:tcPr>
          <w:p w14:paraId="26F82104"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181758C5" w14:textId="77777777" w:rsidR="00CF3E13" w:rsidRPr="00276E9B" w:rsidRDefault="00CF3E13" w:rsidP="00320221">
            <w:pPr>
              <w:pStyle w:val="TAL"/>
              <w:rPr>
                <w:lang w:eastAsia="en-GB"/>
              </w:rPr>
            </w:pPr>
          </w:p>
        </w:tc>
        <w:tc>
          <w:tcPr>
            <w:tcW w:w="1137" w:type="dxa"/>
            <w:shd w:val="clear" w:color="auto" w:fill="auto"/>
          </w:tcPr>
          <w:p w14:paraId="52B53307" w14:textId="77777777" w:rsidR="00CF3E13" w:rsidRPr="00276E9B" w:rsidRDefault="00CF3E13" w:rsidP="00320221">
            <w:pPr>
              <w:pStyle w:val="TAL"/>
              <w:rPr>
                <w:lang w:eastAsia="en-GB"/>
              </w:rPr>
            </w:pPr>
          </w:p>
        </w:tc>
      </w:tr>
      <w:tr w:rsidR="00573CB9" w:rsidRPr="00276E9B" w14:paraId="770B121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3CC23A7"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09808621" w14:textId="77777777" w:rsidR="00573CB9" w:rsidRPr="00276E9B" w:rsidRDefault="00573CB9" w:rsidP="007E1594">
            <w:pPr>
              <w:pStyle w:val="TAL"/>
              <w:rPr>
                <w:lang w:eastAsia="en-GB"/>
              </w:rPr>
            </w:pPr>
          </w:p>
        </w:tc>
        <w:tc>
          <w:tcPr>
            <w:tcW w:w="1700" w:type="dxa"/>
            <w:shd w:val="clear" w:color="auto" w:fill="auto"/>
          </w:tcPr>
          <w:p w14:paraId="22A645E7" w14:textId="77777777" w:rsidR="00573CB9" w:rsidRPr="00276E9B" w:rsidRDefault="00573CB9" w:rsidP="007E1594">
            <w:pPr>
              <w:pStyle w:val="TAL"/>
              <w:rPr>
                <w:lang w:eastAsia="en-GB"/>
              </w:rPr>
            </w:pPr>
          </w:p>
        </w:tc>
        <w:tc>
          <w:tcPr>
            <w:tcW w:w="1137" w:type="dxa"/>
            <w:shd w:val="clear" w:color="auto" w:fill="auto"/>
          </w:tcPr>
          <w:p w14:paraId="5FD4854F" w14:textId="77777777" w:rsidR="00573CB9" w:rsidRPr="00276E9B" w:rsidRDefault="00573CB9" w:rsidP="007E1594">
            <w:pPr>
              <w:pStyle w:val="TAL"/>
              <w:rPr>
                <w:lang w:eastAsia="en-GB"/>
              </w:rPr>
            </w:pPr>
          </w:p>
        </w:tc>
      </w:tr>
      <w:tr w:rsidR="00CF3E13" w:rsidRPr="00276E9B" w14:paraId="2F57160D"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EC22038" w14:textId="77777777" w:rsidR="00CF3E13" w:rsidRPr="00276E9B" w:rsidRDefault="00CF3E13" w:rsidP="00320221">
            <w:pPr>
              <w:pStyle w:val="TAL"/>
              <w:rPr>
                <w:lang w:eastAsia="en-GB"/>
              </w:rPr>
            </w:pPr>
            <w:r w:rsidRPr="00276E9B">
              <w:rPr>
                <w:lang w:eastAsia="en-GB"/>
              </w:rPr>
              <w:t xml:space="preserve">                </w:t>
            </w:r>
            <w:r w:rsidRPr="00276E9B">
              <w:t>rxParameters-r13</w:t>
            </w:r>
          </w:p>
        </w:tc>
        <w:tc>
          <w:tcPr>
            <w:tcW w:w="2267" w:type="dxa"/>
            <w:shd w:val="clear" w:color="auto" w:fill="auto"/>
          </w:tcPr>
          <w:p w14:paraId="785B0E22"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583A300D" w14:textId="77777777" w:rsidR="00CF3E13" w:rsidRPr="00276E9B" w:rsidRDefault="00CF3E13" w:rsidP="00320221">
            <w:pPr>
              <w:pStyle w:val="TAL"/>
              <w:rPr>
                <w:lang w:eastAsia="en-GB"/>
              </w:rPr>
            </w:pPr>
          </w:p>
        </w:tc>
        <w:tc>
          <w:tcPr>
            <w:tcW w:w="1137" w:type="dxa"/>
            <w:shd w:val="clear" w:color="auto" w:fill="auto"/>
          </w:tcPr>
          <w:p w14:paraId="4B524CBF" w14:textId="77777777" w:rsidR="00CF3E13" w:rsidRPr="00276E9B" w:rsidRDefault="00CF3E13" w:rsidP="00320221">
            <w:pPr>
              <w:pStyle w:val="TAL"/>
              <w:rPr>
                <w:lang w:eastAsia="en-GB"/>
              </w:rPr>
            </w:pPr>
          </w:p>
        </w:tc>
      </w:tr>
      <w:tr w:rsidR="00CF3E13" w:rsidRPr="00276E9B" w14:paraId="68621F2C"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AF5C252" w14:textId="77777777" w:rsidR="00CF3E13" w:rsidRPr="00276E9B" w:rsidRDefault="00CF3E13" w:rsidP="00320221">
            <w:pPr>
              <w:pStyle w:val="TAL"/>
              <w:rPr>
                <w:lang w:eastAsia="en-GB"/>
              </w:rPr>
            </w:pPr>
            <w:r w:rsidRPr="00276E9B">
              <w:rPr>
                <w:lang w:eastAsia="en-GB"/>
              </w:rPr>
              <w:t xml:space="preserve">                </w:t>
            </w:r>
            <w:r w:rsidRPr="00276E9B">
              <w:t>syncOffsetIndicator-</w:t>
            </w:r>
            <w:r w:rsidRPr="00276E9B">
              <w:rPr>
                <w:lang w:eastAsia="zh-CN"/>
              </w:rPr>
              <w:t>v1430</w:t>
            </w:r>
          </w:p>
        </w:tc>
        <w:tc>
          <w:tcPr>
            <w:tcW w:w="2267" w:type="dxa"/>
            <w:shd w:val="clear" w:color="auto" w:fill="auto"/>
          </w:tcPr>
          <w:p w14:paraId="012C9637"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268B67F7" w14:textId="77777777" w:rsidR="00CF3E13" w:rsidRPr="00276E9B" w:rsidRDefault="00CF3E13" w:rsidP="00320221">
            <w:pPr>
              <w:pStyle w:val="TAL"/>
              <w:rPr>
                <w:lang w:eastAsia="en-GB"/>
              </w:rPr>
            </w:pPr>
          </w:p>
        </w:tc>
        <w:tc>
          <w:tcPr>
            <w:tcW w:w="1137" w:type="dxa"/>
            <w:shd w:val="clear" w:color="auto" w:fill="auto"/>
          </w:tcPr>
          <w:p w14:paraId="4D203A1C" w14:textId="77777777" w:rsidR="00CF3E13" w:rsidRPr="00276E9B" w:rsidRDefault="00CF3E13" w:rsidP="00320221">
            <w:pPr>
              <w:pStyle w:val="TAL"/>
              <w:rPr>
                <w:lang w:eastAsia="en-GB"/>
              </w:rPr>
            </w:pPr>
          </w:p>
        </w:tc>
      </w:tr>
      <w:tr w:rsidR="00CF3E13" w:rsidRPr="00276E9B" w14:paraId="1CC76A85"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752B8CC" w14:textId="77777777" w:rsidR="00CF3E13" w:rsidRPr="00276E9B" w:rsidRDefault="00CF3E13" w:rsidP="00320221">
            <w:pPr>
              <w:pStyle w:val="TAL"/>
            </w:pPr>
            <w:r w:rsidRPr="00276E9B">
              <w:rPr>
                <w:lang w:eastAsia="en-GB"/>
              </w:rPr>
              <w:t xml:space="preserve">                </w:t>
            </w:r>
            <w:r w:rsidRPr="00276E9B">
              <w:rPr>
                <w:lang w:eastAsia="zh-CN"/>
              </w:rPr>
              <w:t>gnss-Sync</w:t>
            </w:r>
            <w:r w:rsidRPr="00276E9B">
              <w:t>-r1</w:t>
            </w:r>
            <w:r w:rsidRPr="00276E9B">
              <w:rPr>
                <w:lang w:eastAsia="zh-CN"/>
              </w:rPr>
              <w:t>4</w:t>
            </w:r>
          </w:p>
        </w:tc>
        <w:tc>
          <w:tcPr>
            <w:tcW w:w="2267" w:type="dxa"/>
            <w:shd w:val="clear" w:color="auto" w:fill="auto"/>
          </w:tcPr>
          <w:p w14:paraId="5B882D78"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124539C0" w14:textId="77777777" w:rsidR="00CF3E13" w:rsidRPr="00276E9B" w:rsidRDefault="00CF3E13" w:rsidP="00320221">
            <w:pPr>
              <w:pStyle w:val="TAL"/>
              <w:rPr>
                <w:lang w:eastAsia="en-GB"/>
              </w:rPr>
            </w:pPr>
          </w:p>
        </w:tc>
        <w:tc>
          <w:tcPr>
            <w:tcW w:w="1137" w:type="dxa"/>
            <w:shd w:val="clear" w:color="auto" w:fill="auto"/>
          </w:tcPr>
          <w:p w14:paraId="04C53679" w14:textId="77777777" w:rsidR="00CF3E13" w:rsidRPr="00276E9B" w:rsidRDefault="00CF3E13" w:rsidP="00320221">
            <w:pPr>
              <w:pStyle w:val="TAL"/>
              <w:rPr>
                <w:lang w:eastAsia="en-GB"/>
              </w:rPr>
            </w:pPr>
          </w:p>
        </w:tc>
      </w:tr>
      <w:tr w:rsidR="00573CB9" w:rsidRPr="00276E9B" w14:paraId="77B03CE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94E2A63"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36BCE90A" w14:textId="77777777" w:rsidR="00573CB9" w:rsidRPr="00276E9B" w:rsidRDefault="00573CB9" w:rsidP="007E1594">
            <w:pPr>
              <w:pStyle w:val="TAL"/>
              <w:rPr>
                <w:lang w:eastAsia="en-GB"/>
              </w:rPr>
            </w:pPr>
          </w:p>
        </w:tc>
        <w:tc>
          <w:tcPr>
            <w:tcW w:w="1700" w:type="dxa"/>
            <w:shd w:val="clear" w:color="auto" w:fill="auto"/>
          </w:tcPr>
          <w:p w14:paraId="0844ECA5" w14:textId="77777777" w:rsidR="00573CB9" w:rsidRPr="00276E9B" w:rsidRDefault="00573CB9" w:rsidP="007E1594">
            <w:pPr>
              <w:pStyle w:val="TAL"/>
              <w:rPr>
                <w:lang w:eastAsia="en-GB"/>
              </w:rPr>
            </w:pPr>
          </w:p>
        </w:tc>
        <w:tc>
          <w:tcPr>
            <w:tcW w:w="1137" w:type="dxa"/>
            <w:shd w:val="clear" w:color="auto" w:fill="auto"/>
          </w:tcPr>
          <w:p w14:paraId="57371868" w14:textId="77777777" w:rsidR="00573CB9" w:rsidRPr="00276E9B" w:rsidRDefault="00573CB9" w:rsidP="007E1594">
            <w:pPr>
              <w:pStyle w:val="TAL"/>
              <w:rPr>
                <w:lang w:eastAsia="en-GB"/>
              </w:rPr>
            </w:pPr>
          </w:p>
        </w:tc>
      </w:tr>
      <w:tr w:rsidR="00573CB9" w:rsidRPr="00276E9B" w14:paraId="2DA6410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F1D2BB5" w14:textId="77777777" w:rsidR="00573CB9" w:rsidRPr="00276E9B" w:rsidRDefault="00573CB9" w:rsidP="007E1594">
            <w:pPr>
              <w:pStyle w:val="TAL"/>
              <w:rPr>
                <w:lang w:eastAsia="en-GB"/>
              </w:rPr>
            </w:pPr>
            <w:r w:rsidRPr="00276E9B">
              <w:rPr>
                <w:lang w:eastAsia="en-GB"/>
              </w:rPr>
              <w:t xml:space="preserve">              SL-SyncConfigNFreq-r13[</w:t>
            </w:r>
            <w:r w:rsidRPr="00276E9B">
              <w:rPr>
                <w:lang w:eastAsia="zh-CN"/>
              </w:rPr>
              <w:t>2</w:t>
            </w:r>
            <w:r w:rsidRPr="00276E9B">
              <w:rPr>
                <w:lang w:eastAsia="en-GB"/>
              </w:rPr>
              <w:t>] SEQUENCE {</w:t>
            </w:r>
          </w:p>
        </w:tc>
        <w:tc>
          <w:tcPr>
            <w:tcW w:w="2267" w:type="dxa"/>
            <w:shd w:val="clear" w:color="auto" w:fill="auto"/>
          </w:tcPr>
          <w:p w14:paraId="5D2284CF" w14:textId="77777777" w:rsidR="00573CB9" w:rsidRPr="00276E9B" w:rsidRDefault="00573CB9" w:rsidP="007E1594">
            <w:pPr>
              <w:pStyle w:val="TAL"/>
              <w:rPr>
                <w:lang w:eastAsia="en-GB"/>
              </w:rPr>
            </w:pPr>
          </w:p>
        </w:tc>
        <w:tc>
          <w:tcPr>
            <w:tcW w:w="1700" w:type="dxa"/>
            <w:shd w:val="clear" w:color="auto" w:fill="auto"/>
          </w:tcPr>
          <w:p w14:paraId="104DF309" w14:textId="77777777" w:rsidR="00573CB9" w:rsidRPr="00276E9B" w:rsidRDefault="00573CB9" w:rsidP="007E1594">
            <w:pPr>
              <w:pStyle w:val="TAL"/>
              <w:rPr>
                <w:lang w:eastAsia="en-GB"/>
              </w:rPr>
            </w:pPr>
          </w:p>
        </w:tc>
        <w:tc>
          <w:tcPr>
            <w:tcW w:w="1137" w:type="dxa"/>
            <w:shd w:val="clear" w:color="auto" w:fill="auto"/>
          </w:tcPr>
          <w:p w14:paraId="19716116" w14:textId="77777777" w:rsidR="00573CB9" w:rsidRPr="00276E9B" w:rsidRDefault="00573CB9" w:rsidP="007E1594">
            <w:pPr>
              <w:pStyle w:val="TAL"/>
              <w:rPr>
                <w:lang w:eastAsia="en-GB"/>
              </w:rPr>
            </w:pPr>
          </w:p>
        </w:tc>
      </w:tr>
      <w:tr w:rsidR="00573CB9" w:rsidRPr="00276E9B" w14:paraId="0698016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E19F160" w14:textId="77777777" w:rsidR="00573CB9" w:rsidRPr="00276E9B" w:rsidRDefault="00573CB9" w:rsidP="007E1594">
            <w:pPr>
              <w:pStyle w:val="TAL"/>
              <w:rPr>
                <w:lang w:eastAsia="en-GB"/>
              </w:rPr>
            </w:pPr>
            <w:r w:rsidRPr="00276E9B">
              <w:rPr>
                <w:lang w:eastAsia="en-GB"/>
              </w:rPr>
              <w:t xml:space="preserve">                asyncParameters-r13 SEQUENCE {</w:t>
            </w:r>
          </w:p>
        </w:tc>
        <w:tc>
          <w:tcPr>
            <w:tcW w:w="2267" w:type="dxa"/>
            <w:shd w:val="clear" w:color="auto" w:fill="auto"/>
          </w:tcPr>
          <w:p w14:paraId="244DDA6D" w14:textId="77777777" w:rsidR="00573CB9" w:rsidRPr="00276E9B" w:rsidRDefault="00573CB9" w:rsidP="007E1594">
            <w:pPr>
              <w:pStyle w:val="TAL"/>
              <w:rPr>
                <w:lang w:eastAsia="en-GB"/>
              </w:rPr>
            </w:pPr>
          </w:p>
        </w:tc>
        <w:tc>
          <w:tcPr>
            <w:tcW w:w="1700" w:type="dxa"/>
            <w:shd w:val="clear" w:color="auto" w:fill="auto"/>
          </w:tcPr>
          <w:p w14:paraId="59C14650" w14:textId="77777777" w:rsidR="00573CB9" w:rsidRPr="00276E9B" w:rsidRDefault="00573CB9" w:rsidP="007E1594">
            <w:pPr>
              <w:pStyle w:val="TAL"/>
              <w:rPr>
                <w:lang w:eastAsia="en-GB"/>
              </w:rPr>
            </w:pPr>
          </w:p>
        </w:tc>
        <w:tc>
          <w:tcPr>
            <w:tcW w:w="1137" w:type="dxa"/>
            <w:shd w:val="clear" w:color="auto" w:fill="auto"/>
          </w:tcPr>
          <w:p w14:paraId="66B3462C" w14:textId="77777777" w:rsidR="00573CB9" w:rsidRPr="00276E9B" w:rsidRDefault="00573CB9" w:rsidP="007E1594">
            <w:pPr>
              <w:pStyle w:val="TAL"/>
              <w:rPr>
                <w:lang w:eastAsia="en-GB"/>
              </w:rPr>
            </w:pPr>
          </w:p>
        </w:tc>
      </w:tr>
      <w:tr w:rsidR="00573CB9" w:rsidRPr="00276E9B" w14:paraId="67B4356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07A3964" w14:textId="77777777" w:rsidR="00573CB9" w:rsidRPr="00276E9B" w:rsidRDefault="00573CB9" w:rsidP="007E1594">
            <w:pPr>
              <w:pStyle w:val="TAL"/>
              <w:rPr>
                <w:lang w:eastAsia="en-GB"/>
              </w:rPr>
            </w:pPr>
            <w:r w:rsidRPr="00276E9B">
              <w:rPr>
                <w:lang w:eastAsia="en-GB"/>
              </w:rPr>
              <w:t xml:space="preserve">                  syncCP-Len-r13</w:t>
            </w:r>
          </w:p>
        </w:tc>
        <w:tc>
          <w:tcPr>
            <w:tcW w:w="2267" w:type="dxa"/>
            <w:shd w:val="clear" w:color="auto" w:fill="auto"/>
          </w:tcPr>
          <w:p w14:paraId="3BF85F8F" w14:textId="77777777" w:rsidR="00573CB9" w:rsidRPr="00276E9B" w:rsidRDefault="00573CB9" w:rsidP="007E1594">
            <w:pPr>
              <w:pStyle w:val="TAL"/>
              <w:rPr>
                <w:lang w:eastAsia="zh-CN"/>
              </w:rPr>
            </w:pPr>
            <w:r w:rsidRPr="00276E9B">
              <w:rPr>
                <w:lang w:eastAsia="zh-CN"/>
              </w:rPr>
              <w:t>normal</w:t>
            </w:r>
          </w:p>
        </w:tc>
        <w:tc>
          <w:tcPr>
            <w:tcW w:w="1700" w:type="dxa"/>
            <w:shd w:val="clear" w:color="auto" w:fill="auto"/>
          </w:tcPr>
          <w:p w14:paraId="4276CD90" w14:textId="77777777" w:rsidR="00573CB9" w:rsidRPr="00276E9B" w:rsidRDefault="00573CB9" w:rsidP="007E1594">
            <w:pPr>
              <w:pStyle w:val="TAL"/>
              <w:rPr>
                <w:lang w:eastAsia="en-GB"/>
              </w:rPr>
            </w:pPr>
          </w:p>
        </w:tc>
        <w:tc>
          <w:tcPr>
            <w:tcW w:w="1137" w:type="dxa"/>
            <w:shd w:val="clear" w:color="auto" w:fill="auto"/>
          </w:tcPr>
          <w:p w14:paraId="62B8D445" w14:textId="77777777" w:rsidR="00573CB9" w:rsidRPr="00276E9B" w:rsidRDefault="00573CB9" w:rsidP="007E1594">
            <w:pPr>
              <w:pStyle w:val="TAL"/>
              <w:rPr>
                <w:lang w:eastAsia="en-GB"/>
              </w:rPr>
            </w:pPr>
          </w:p>
        </w:tc>
      </w:tr>
      <w:tr w:rsidR="00573CB9" w:rsidRPr="00276E9B" w14:paraId="0E87242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772990D" w14:textId="77777777" w:rsidR="00573CB9" w:rsidRPr="00276E9B" w:rsidRDefault="00573CB9" w:rsidP="007E1594">
            <w:pPr>
              <w:pStyle w:val="TAL"/>
              <w:rPr>
                <w:lang w:eastAsia="en-GB"/>
              </w:rPr>
            </w:pPr>
            <w:r w:rsidRPr="00276E9B">
              <w:rPr>
                <w:lang w:eastAsia="en-GB"/>
              </w:rPr>
              <w:t xml:space="preserve">                  syncOffsetIndicator-r13</w:t>
            </w:r>
          </w:p>
        </w:tc>
        <w:tc>
          <w:tcPr>
            <w:tcW w:w="2267" w:type="dxa"/>
            <w:shd w:val="clear" w:color="auto" w:fill="auto"/>
          </w:tcPr>
          <w:p w14:paraId="52664444" w14:textId="77777777" w:rsidR="00573CB9" w:rsidRPr="00276E9B" w:rsidRDefault="00573CB9" w:rsidP="007E1594">
            <w:pPr>
              <w:pStyle w:val="TAL"/>
              <w:rPr>
                <w:lang w:eastAsia="en-GB"/>
              </w:rPr>
            </w:pPr>
            <w:r w:rsidRPr="00276E9B">
              <w:rPr>
                <w:lang w:eastAsia="zh-CN"/>
              </w:rPr>
              <w:t>2</w:t>
            </w:r>
          </w:p>
        </w:tc>
        <w:tc>
          <w:tcPr>
            <w:tcW w:w="1700" w:type="dxa"/>
            <w:shd w:val="clear" w:color="auto" w:fill="auto"/>
          </w:tcPr>
          <w:p w14:paraId="3855B58D" w14:textId="77777777" w:rsidR="00573CB9" w:rsidRPr="00276E9B" w:rsidRDefault="00573CB9" w:rsidP="007E1594">
            <w:pPr>
              <w:pStyle w:val="TAL"/>
              <w:rPr>
                <w:lang w:eastAsia="en-GB"/>
              </w:rPr>
            </w:pPr>
          </w:p>
        </w:tc>
        <w:tc>
          <w:tcPr>
            <w:tcW w:w="1137" w:type="dxa"/>
            <w:shd w:val="clear" w:color="auto" w:fill="auto"/>
          </w:tcPr>
          <w:p w14:paraId="4B22BBB0" w14:textId="77777777" w:rsidR="00573CB9" w:rsidRPr="00276E9B" w:rsidRDefault="00573CB9" w:rsidP="007E1594">
            <w:pPr>
              <w:pStyle w:val="TAL"/>
              <w:rPr>
                <w:lang w:eastAsia="en-GB"/>
              </w:rPr>
            </w:pPr>
          </w:p>
        </w:tc>
      </w:tr>
      <w:tr w:rsidR="00573CB9" w:rsidRPr="00276E9B" w14:paraId="36330EE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181F3FB" w14:textId="77777777" w:rsidR="00573CB9" w:rsidRPr="00276E9B" w:rsidRDefault="00573CB9" w:rsidP="007E1594">
            <w:pPr>
              <w:pStyle w:val="TAL"/>
              <w:rPr>
                <w:lang w:eastAsia="en-GB"/>
              </w:rPr>
            </w:pPr>
            <w:r w:rsidRPr="00276E9B">
              <w:rPr>
                <w:lang w:eastAsia="en-GB"/>
              </w:rPr>
              <w:t xml:space="preserve">                  slssid-r13</w:t>
            </w:r>
          </w:p>
        </w:tc>
        <w:tc>
          <w:tcPr>
            <w:tcW w:w="2267" w:type="dxa"/>
            <w:shd w:val="clear" w:color="auto" w:fill="auto"/>
          </w:tcPr>
          <w:p w14:paraId="2179D6E7" w14:textId="77777777" w:rsidR="00573CB9" w:rsidRPr="00276E9B" w:rsidRDefault="00573CB9" w:rsidP="007E1594">
            <w:pPr>
              <w:pStyle w:val="TAL"/>
              <w:rPr>
                <w:lang w:eastAsia="en-GB"/>
              </w:rPr>
            </w:pPr>
            <w:r w:rsidRPr="00276E9B">
              <w:rPr>
                <w:lang w:eastAsia="zh-CN"/>
              </w:rPr>
              <w:t>50</w:t>
            </w:r>
          </w:p>
        </w:tc>
        <w:tc>
          <w:tcPr>
            <w:tcW w:w="1700" w:type="dxa"/>
            <w:shd w:val="clear" w:color="auto" w:fill="auto"/>
          </w:tcPr>
          <w:p w14:paraId="5A3612FD" w14:textId="77777777" w:rsidR="00573CB9" w:rsidRPr="00276E9B" w:rsidRDefault="00573CB9" w:rsidP="007E1594">
            <w:pPr>
              <w:pStyle w:val="TAL"/>
              <w:rPr>
                <w:lang w:eastAsia="en-GB"/>
              </w:rPr>
            </w:pPr>
          </w:p>
        </w:tc>
        <w:tc>
          <w:tcPr>
            <w:tcW w:w="1137" w:type="dxa"/>
            <w:shd w:val="clear" w:color="auto" w:fill="auto"/>
          </w:tcPr>
          <w:p w14:paraId="67836127" w14:textId="77777777" w:rsidR="00573CB9" w:rsidRPr="00276E9B" w:rsidRDefault="00573CB9" w:rsidP="007E1594">
            <w:pPr>
              <w:pStyle w:val="TAL"/>
              <w:rPr>
                <w:lang w:eastAsia="en-GB"/>
              </w:rPr>
            </w:pPr>
          </w:p>
        </w:tc>
      </w:tr>
      <w:tr w:rsidR="00573CB9" w:rsidRPr="00276E9B" w14:paraId="6190080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FD07A4E"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5BF0E4DE" w14:textId="77777777" w:rsidR="00573CB9" w:rsidRPr="00276E9B" w:rsidRDefault="00573CB9" w:rsidP="007E1594">
            <w:pPr>
              <w:pStyle w:val="TAL"/>
              <w:rPr>
                <w:lang w:eastAsia="en-GB"/>
              </w:rPr>
            </w:pPr>
          </w:p>
        </w:tc>
        <w:tc>
          <w:tcPr>
            <w:tcW w:w="1700" w:type="dxa"/>
            <w:shd w:val="clear" w:color="auto" w:fill="auto"/>
          </w:tcPr>
          <w:p w14:paraId="4388ED05" w14:textId="77777777" w:rsidR="00573CB9" w:rsidRPr="00276E9B" w:rsidRDefault="00573CB9" w:rsidP="007E1594">
            <w:pPr>
              <w:pStyle w:val="TAL"/>
              <w:rPr>
                <w:lang w:eastAsia="en-GB"/>
              </w:rPr>
            </w:pPr>
          </w:p>
        </w:tc>
        <w:tc>
          <w:tcPr>
            <w:tcW w:w="1137" w:type="dxa"/>
            <w:shd w:val="clear" w:color="auto" w:fill="auto"/>
          </w:tcPr>
          <w:p w14:paraId="76F9A085" w14:textId="77777777" w:rsidR="00573CB9" w:rsidRPr="00276E9B" w:rsidRDefault="00573CB9" w:rsidP="007E1594">
            <w:pPr>
              <w:pStyle w:val="TAL"/>
              <w:rPr>
                <w:lang w:eastAsia="en-GB"/>
              </w:rPr>
            </w:pPr>
          </w:p>
        </w:tc>
      </w:tr>
      <w:tr w:rsidR="00573CB9" w:rsidRPr="00276E9B" w14:paraId="5F95290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D8FC13D" w14:textId="77777777" w:rsidR="00573CB9" w:rsidRPr="00276E9B" w:rsidRDefault="00573CB9" w:rsidP="007E1594">
            <w:pPr>
              <w:pStyle w:val="TAL"/>
              <w:rPr>
                <w:lang w:eastAsia="en-GB"/>
              </w:rPr>
            </w:pPr>
            <w:r w:rsidRPr="00276E9B">
              <w:rPr>
                <w:lang w:eastAsia="en-GB"/>
              </w:rPr>
              <w:t xml:space="preserve">                txParameters-r13 SEQUENCE {</w:t>
            </w:r>
          </w:p>
        </w:tc>
        <w:tc>
          <w:tcPr>
            <w:tcW w:w="2267" w:type="dxa"/>
            <w:shd w:val="clear" w:color="auto" w:fill="auto"/>
          </w:tcPr>
          <w:p w14:paraId="3EF527D0" w14:textId="77777777" w:rsidR="00573CB9" w:rsidRPr="00276E9B" w:rsidRDefault="00573CB9" w:rsidP="007E1594">
            <w:pPr>
              <w:pStyle w:val="TAL"/>
              <w:rPr>
                <w:lang w:eastAsia="en-GB"/>
              </w:rPr>
            </w:pPr>
          </w:p>
        </w:tc>
        <w:tc>
          <w:tcPr>
            <w:tcW w:w="1700" w:type="dxa"/>
            <w:shd w:val="clear" w:color="auto" w:fill="auto"/>
          </w:tcPr>
          <w:p w14:paraId="5E052AB5" w14:textId="77777777" w:rsidR="00573CB9" w:rsidRPr="00276E9B" w:rsidRDefault="00573CB9" w:rsidP="007E1594">
            <w:pPr>
              <w:pStyle w:val="TAL"/>
              <w:rPr>
                <w:lang w:eastAsia="en-GB"/>
              </w:rPr>
            </w:pPr>
          </w:p>
        </w:tc>
        <w:tc>
          <w:tcPr>
            <w:tcW w:w="1137" w:type="dxa"/>
            <w:shd w:val="clear" w:color="auto" w:fill="auto"/>
          </w:tcPr>
          <w:p w14:paraId="07443AEC" w14:textId="77777777" w:rsidR="00573CB9" w:rsidRPr="00276E9B" w:rsidRDefault="00573CB9" w:rsidP="007E1594">
            <w:pPr>
              <w:pStyle w:val="TAL"/>
              <w:rPr>
                <w:lang w:eastAsia="en-GB"/>
              </w:rPr>
            </w:pPr>
          </w:p>
        </w:tc>
      </w:tr>
      <w:tr w:rsidR="00573CB9" w:rsidRPr="00276E9B" w14:paraId="026C029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11"/>
        </w:trPr>
        <w:tc>
          <w:tcPr>
            <w:tcW w:w="4536" w:type="dxa"/>
            <w:shd w:val="clear" w:color="auto" w:fill="auto"/>
          </w:tcPr>
          <w:p w14:paraId="7854D633" w14:textId="77777777" w:rsidR="00573CB9" w:rsidRPr="00276E9B" w:rsidRDefault="00573CB9" w:rsidP="007E1594">
            <w:pPr>
              <w:pStyle w:val="TAL"/>
              <w:rPr>
                <w:lang w:eastAsia="en-GB"/>
              </w:rPr>
            </w:pPr>
            <w:r w:rsidRPr="00276E9B">
              <w:rPr>
                <w:lang w:eastAsia="en-GB"/>
              </w:rPr>
              <w:t xml:space="preserve">                  syncTxParameters-r13 SEQUENCE {</w:t>
            </w:r>
          </w:p>
        </w:tc>
        <w:tc>
          <w:tcPr>
            <w:tcW w:w="2267" w:type="dxa"/>
            <w:shd w:val="clear" w:color="auto" w:fill="auto"/>
          </w:tcPr>
          <w:p w14:paraId="69AA53BE" w14:textId="77777777" w:rsidR="00573CB9" w:rsidRPr="00276E9B" w:rsidRDefault="00573CB9" w:rsidP="007E1594">
            <w:pPr>
              <w:pStyle w:val="TAL"/>
              <w:rPr>
                <w:lang w:eastAsia="en-GB"/>
              </w:rPr>
            </w:pPr>
          </w:p>
        </w:tc>
        <w:tc>
          <w:tcPr>
            <w:tcW w:w="1700" w:type="dxa"/>
            <w:shd w:val="clear" w:color="auto" w:fill="auto"/>
          </w:tcPr>
          <w:p w14:paraId="465B8B8C" w14:textId="77777777" w:rsidR="00573CB9" w:rsidRPr="00276E9B" w:rsidRDefault="00573CB9" w:rsidP="007E1594">
            <w:pPr>
              <w:pStyle w:val="TAL"/>
              <w:rPr>
                <w:lang w:eastAsia="en-GB"/>
              </w:rPr>
            </w:pPr>
          </w:p>
        </w:tc>
        <w:tc>
          <w:tcPr>
            <w:tcW w:w="1137" w:type="dxa"/>
            <w:shd w:val="clear" w:color="auto" w:fill="auto"/>
          </w:tcPr>
          <w:p w14:paraId="41054670" w14:textId="77777777" w:rsidR="00573CB9" w:rsidRPr="00276E9B" w:rsidRDefault="00573CB9" w:rsidP="007E1594">
            <w:pPr>
              <w:pStyle w:val="TAL"/>
              <w:rPr>
                <w:lang w:eastAsia="en-GB"/>
              </w:rPr>
            </w:pPr>
          </w:p>
        </w:tc>
      </w:tr>
      <w:tr w:rsidR="00573CB9" w:rsidRPr="00276E9B" w14:paraId="10A6E4A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17"/>
        </w:trPr>
        <w:tc>
          <w:tcPr>
            <w:tcW w:w="4536" w:type="dxa"/>
            <w:shd w:val="clear" w:color="auto" w:fill="auto"/>
          </w:tcPr>
          <w:p w14:paraId="04AC34C6" w14:textId="77777777" w:rsidR="00573CB9" w:rsidRPr="00276E9B" w:rsidRDefault="00573CB9" w:rsidP="007E1594">
            <w:pPr>
              <w:pStyle w:val="TAL"/>
              <w:rPr>
                <w:lang w:eastAsia="en-GB"/>
              </w:rPr>
            </w:pPr>
            <w:r w:rsidRPr="00276E9B">
              <w:rPr>
                <w:lang w:eastAsia="en-GB"/>
              </w:rPr>
              <w:t xml:space="preserve">                     alpha-r12</w:t>
            </w:r>
          </w:p>
        </w:tc>
        <w:tc>
          <w:tcPr>
            <w:tcW w:w="2267" w:type="dxa"/>
            <w:shd w:val="clear" w:color="auto" w:fill="auto"/>
          </w:tcPr>
          <w:p w14:paraId="5D714235" w14:textId="77777777" w:rsidR="00573CB9" w:rsidRPr="00276E9B" w:rsidRDefault="00573CB9" w:rsidP="007E1594">
            <w:pPr>
              <w:pStyle w:val="TAL"/>
              <w:rPr>
                <w:lang w:eastAsia="en-GB"/>
              </w:rPr>
            </w:pPr>
            <w:r w:rsidRPr="00276E9B">
              <w:rPr>
                <w:lang w:eastAsia="en-GB"/>
              </w:rPr>
              <w:t>al0</w:t>
            </w:r>
          </w:p>
        </w:tc>
        <w:tc>
          <w:tcPr>
            <w:tcW w:w="1700" w:type="dxa"/>
            <w:shd w:val="clear" w:color="auto" w:fill="auto"/>
          </w:tcPr>
          <w:p w14:paraId="5D05D784" w14:textId="77777777" w:rsidR="00573CB9" w:rsidRPr="00276E9B" w:rsidRDefault="00573CB9" w:rsidP="007E1594">
            <w:pPr>
              <w:pStyle w:val="TAL"/>
              <w:rPr>
                <w:lang w:eastAsia="en-GB"/>
              </w:rPr>
            </w:pPr>
          </w:p>
        </w:tc>
        <w:tc>
          <w:tcPr>
            <w:tcW w:w="1137" w:type="dxa"/>
            <w:shd w:val="clear" w:color="auto" w:fill="auto"/>
          </w:tcPr>
          <w:p w14:paraId="4429BF91" w14:textId="77777777" w:rsidR="00573CB9" w:rsidRPr="00276E9B" w:rsidRDefault="00573CB9" w:rsidP="007E1594">
            <w:pPr>
              <w:pStyle w:val="TAL"/>
              <w:rPr>
                <w:lang w:eastAsia="en-GB"/>
              </w:rPr>
            </w:pPr>
          </w:p>
        </w:tc>
      </w:tr>
      <w:tr w:rsidR="00573CB9" w:rsidRPr="00276E9B" w14:paraId="4F0897A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D9DF536" w14:textId="77777777" w:rsidR="00573CB9" w:rsidRPr="00276E9B" w:rsidRDefault="00573CB9" w:rsidP="007E1594">
            <w:pPr>
              <w:pStyle w:val="TAL"/>
              <w:rPr>
                <w:lang w:eastAsia="en-GB"/>
              </w:rPr>
            </w:pPr>
            <w:r w:rsidRPr="00276E9B">
              <w:rPr>
                <w:lang w:eastAsia="en-GB"/>
              </w:rPr>
              <w:t xml:space="preserve">                     p0-r12</w:t>
            </w:r>
          </w:p>
        </w:tc>
        <w:tc>
          <w:tcPr>
            <w:tcW w:w="2267" w:type="dxa"/>
            <w:shd w:val="clear" w:color="auto" w:fill="auto"/>
          </w:tcPr>
          <w:p w14:paraId="5FD51B11" w14:textId="77777777" w:rsidR="00573CB9" w:rsidRPr="00276E9B" w:rsidRDefault="00573CB9" w:rsidP="007E1594">
            <w:pPr>
              <w:pStyle w:val="TAL"/>
              <w:rPr>
                <w:lang w:eastAsia="en-GB"/>
              </w:rPr>
            </w:pPr>
            <w:r w:rsidRPr="00276E9B">
              <w:rPr>
                <w:lang w:eastAsia="en-GB"/>
              </w:rPr>
              <w:t>31</w:t>
            </w:r>
          </w:p>
        </w:tc>
        <w:tc>
          <w:tcPr>
            <w:tcW w:w="1700" w:type="dxa"/>
            <w:shd w:val="clear" w:color="auto" w:fill="auto"/>
          </w:tcPr>
          <w:p w14:paraId="0D7C3E29" w14:textId="77777777" w:rsidR="00573CB9" w:rsidRPr="00276E9B" w:rsidRDefault="00573CB9" w:rsidP="007E1594">
            <w:pPr>
              <w:pStyle w:val="TAL"/>
              <w:rPr>
                <w:lang w:eastAsia="en-GB"/>
              </w:rPr>
            </w:pPr>
          </w:p>
        </w:tc>
        <w:tc>
          <w:tcPr>
            <w:tcW w:w="1137" w:type="dxa"/>
            <w:shd w:val="clear" w:color="auto" w:fill="auto"/>
          </w:tcPr>
          <w:p w14:paraId="72695C58" w14:textId="77777777" w:rsidR="00573CB9" w:rsidRPr="00276E9B" w:rsidRDefault="00573CB9" w:rsidP="007E1594">
            <w:pPr>
              <w:pStyle w:val="TAL"/>
              <w:rPr>
                <w:lang w:eastAsia="en-GB"/>
              </w:rPr>
            </w:pPr>
          </w:p>
        </w:tc>
      </w:tr>
      <w:tr w:rsidR="00573CB9" w:rsidRPr="00276E9B" w14:paraId="3B9602B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7AF9D7E"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4739B5DA" w14:textId="77777777" w:rsidR="00573CB9" w:rsidRPr="00276E9B" w:rsidRDefault="00573CB9" w:rsidP="007E1594">
            <w:pPr>
              <w:pStyle w:val="TAL"/>
              <w:rPr>
                <w:lang w:eastAsia="en-GB"/>
              </w:rPr>
            </w:pPr>
          </w:p>
        </w:tc>
        <w:tc>
          <w:tcPr>
            <w:tcW w:w="1700" w:type="dxa"/>
            <w:shd w:val="clear" w:color="auto" w:fill="auto"/>
          </w:tcPr>
          <w:p w14:paraId="0C024630" w14:textId="77777777" w:rsidR="00573CB9" w:rsidRPr="00276E9B" w:rsidRDefault="00573CB9" w:rsidP="007E1594">
            <w:pPr>
              <w:pStyle w:val="TAL"/>
              <w:rPr>
                <w:lang w:eastAsia="en-GB"/>
              </w:rPr>
            </w:pPr>
          </w:p>
        </w:tc>
        <w:tc>
          <w:tcPr>
            <w:tcW w:w="1137" w:type="dxa"/>
            <w:shd w:val="clear" w:color="auto" w:fill="auto"/>
          </w:tcPr>
          <w:p w14:paraId="4E4B58AF" w14:textId="77777777" w:rsidR="00573CB9" w:rsidRPr="00276E9B" w:rsidRDefault="00573CB9" w:rsidP="007E1594">
            <w:pPr>
              <w:pStyle w:val="TAL"/>
              <w:rPr>
                <w:lang w:eastAsia="en-GB"/>
              </w:rPr>
            </w:pPr>
          </w:p>
        </w:tc>
      </w:tr>
      <w:tr w:rsidR="00573CB9" w:rsidRPr="00276E9B" w14:paraId="0ADDABF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4F3422F" w14:textId="77777777" w:rsidR="00573CB9" w:rsidRPr="00276E9B" w:rsidRDefault="00573CB9" w:rsidP="007E1594">
            <w:pPr>
              <w:pStyle w:val="TAL"/>
              <w:rPr>
                <w:lang w:eastAsia="en-GB"/>
              </w:rPr>
            </w:pPr>
            <w:r w:rsidRPr="00276E9B">
              <w:rPr>
                <w:lang w:eastAsia="en-GB"/>
              </w:rPr>
              <w:t xml:space="preserve">                  syncTxThreshIC-r13</w:t>
            </w:r>
          </w:p>
        </w:tc>
        <w:tc>
          <w:tcPr>
            <w:tcW w:w="2267" w:type="dxa"/>
            <w:shd w:val="clear" w:color="auto" w:fill="auto"/>
          </w:tcPr>
          <w:p w14:paraId="033EC9CA" w14:textId="77777777" w:rsidR="00573CB9" w:rsidRPr="00276E9B" w:rsidRDefault="00573CB9" w:rsidP="007E1594">
            <w:pPr>
              <w:pStyle w:val="EX"/>
              <w:ind w:left="0" w:firstLine="0"/>
              <w:rPr>
                <w:lang w:eastAsia="en-GB"/>
              </w:rPr>
            </w:pPr>
            <w:r w:rsidRPr="00276E9B">
              <w:rPr>
                <w:lang w:eastAsia="en-GB"/>
              </w:rPr>
              <w:t>7</w:t>
            </w:r>
          </w:p>
        </w:tc>
        <w:tc>
          <w:tcPr>
            <w:tcW w:w="1700" w:type="dxa"/>
            <w:shd w:val="clear" w:color="auto" w:fill="auto"/>
          </w:tcPr>
          <w:p w14:paraId="1ACFED27" w14:textId="77777777" w:rsidR="00573CB9" w:rsidRPr="00276E9B" w:rsidRDefault="00573CB9" w:rsidP="007E1594">
            <w:pPr>
              <w:pStyle w:val="TAL"/>
              <w:rPr>
                <w:lang w:eastAsia="en-GB"/>
              </w:rPr>
            </w:pPr>
            <w:r w:rsidRPr="00276E9B">
              <w:rPr>
                <w:lang w:eastAsia="en-GB"/>
              </w:rPr>
              <w:t>-85dBm</w:t>
            </w:r>
          </w:p>
          <w:p w14:paraId="35C9AF70" w14:textId="77777777" w:rsidR="00573CB9" w:rsidRPr="00276E9B" w:rsidRDefault="00573CB9" w:rsidP="007E1594">
            <w:pPr>
              <w:pStyle w:val="TAL"/>
              <w:rPr>
                <w:lang w:eastAsia="en-GB"/>
              </w:rPr>
            </w:pPr>
            <w:r w:rsidRPr="00276E9B">
              <w:rPr>
                <w:lang w:eastAsia="en-GB"/>
              </w:rPr>
              <w:t>The threshold for starting transmission of SLSS</w:t>
            </w:r>
          </w:p>
        </w:tc>
        <w:tc>
          <w:tcPr>
            <w:tcW w:w="1137" w:type="dxa"/>
            <w:shd w:val="clear" w:color="auto" w:fill="auto"/>
          </w:tcPr>
          <w:p w14:paraId="155C23FF" w14:textId="77777777" w:rsidR="00573CB9" w:rsidRPr="00276E9B" w:rsidRDefault="00573CB9" w:rsidP="007E1594">
            <w:pPr>
              <w:pStyle w:val="TAL"/>
              <w:rPr>
                <w:lang w:eastAsia="en-GB"/>
              </w:rPr>
            </w:pPr>
          </w:p>
        </w:tc>
      </w:tr>
      <w:tr w:rsidR="00CF3E13" w:rsidRPr="00276E9B" w14:paraId="6C0A2211"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51B7474" w14:textId="77777777" w:rsidR="00CF3E13" w:rsidRPr="00276E9B" w:rsidRDefault="00CF3E13" w:rsidP="00320221">
            <w:pPr>
              <w:pStyle w:val="TAL"/>
              <w:rPr>
                <w:lang w:eastAsia="en-GB"/>
              </w:rPr>
            </w:pPr>
            <w:r w:rsidRPr="00276E9B">
              <w:rPr>
                <w:lang w:eastAsia="en-GB"/>
              </w:rPr>
              <w:t xml:space="preserve">                  </w:t>
            </w:r>
            <w:r w:rsidRPr="00276E9B">
              <w:t>syncInfoReserved-r13</w:t>
            </w:r>
          </w:p>
        </w:tc>
        <w:tc>
          <w:tcPr>
            <w:tcW w:w="2267" w:type="dxa"/>
            <w:shd w:val="clear" w:color="auto" w:fill="auto"/>
          </w:tcPr>
          <w:p w14:paraId="394F6FCA"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378076B8" w14:textId="77777777" w:rsidR="00CF3E13" w:rsidRPr="00276E9B" w:rsidRDefault="00CF3E13" w:rsidP="00320221">
            <w:pPr>
              <w:pStyle w:val="TAL"/>
              <w:rPr>
                <w:lang w:eastAsia="en-GB"/>
              </w:rPr>
            </w:pPr>
          </w:p>
        </w:tc>
        <w:tc>
          <w:tcPr>
            <w:tcW w:w="1137" w:type="dxa"/>
            <w:shd w:val="clear" w:color="auto" w:fill="auto"/>
          </w:tcPr>
          <w:p w14:paraId="56573E9E" w14:textId="77777777" w:rsidR="00CF3E13" w:rsidRPr="00276E9B" w:rsidRDefault="00CF3E13" w:rsidP="00320221">
            <w:pPr>
              <w:pStyle w:val="TAL"/>
              <w:rPr>
                <w:lang w:eastAsia="en-GB"/>
              </w:rPr>
            </w:pPr>
          </w:p>
        </w:tc>
      </w:tr>
      <w:tr w:rsidR="00CF3E13" w:rsidRPr="00276E9B" w14:paraId="5FE5AA77"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BC9CAE1" w14:textId="77777777" w:rsidR="00CF3E13" w:rsidRPr="00276E9B" w:rsidRDefault="00CF3E13" w:rsidP="00320221">
            <w:pPr>
              <w:pStyle w:val="TAL"/>
              <w:rPr>
                <w:lang w:eastAsia="en-GB"/>
              </w:rPr>
            </w:pPr>
            <w:r w:rsidRPr="00276E9B">
              <w:rPr>
                <w:lang w:eastAsia="en-GB"/>
              </w:rPr>
              <w:t xml:space="preserve">                  </w:t>
            </w:r>
            <w:r w:rsidRPr="00276E9B">
              <w:t>syncTxPeriodic-r13</w:t>
            </w:r>
          </w:p>
        </w:tc>
        <w:tc>
          <w:tcPr>
            <w:tcW w:w="2267" w:type="dxa"/>
            <w:shd w:val="clear" w:color="auto" w:fill="auto"/>
          </w:tcPr>
          <w:p w14:paraId="6778F85F"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26DD3E2A" w14:textId="77777777" w:rsidR="00CF3E13" w:rsidRPr="00276E9B" w:rsidRDefault="00CF3E13" w:rsidP="00320221">
            <w:pPr>
              <w:pStyle w:val="TAL"/>
              <w:rPr>
                <w:lang w:eastAsia="en-GB"/>
              </w:rPr>
            </w:pPr>
          </w:p>
        </w:tc>
        <w:tc>
          <w:tcPr>
            <w:tcW w:w="1137" w:type="dxa"/>
            <w:shd w:val="clear" w:color="auto" w:fill="auto"/>
          </w:tcPr>
          <w:p w14:paraId="10A68915" w14:textId="77777777" w:rsidR="00CF3E13" w:rsidRPr="00276E9B" w:rsidRDefault="00CF3E13" w:rsidP="00320221">
            <w:pPr>
              <w:pStyle w:val="TAL"/>
              <w:rPr>
                <w:lang w:eastAsia="en-GB"/>
              </w:rPr>
            </w:pPr>
          </w:p>
        </w:tc>
      </w:tr>
      <w:tr w:rsidR="00573CB9" w:rsidRPr="00276E9B" w14:paraId="404E479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8C98E25"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375EDF09" w14:textId="77777777" w:rsidR="00573CB9" w:rsidRPr="00276E9B" w:rsidRDefault="00573CB9" w:rsidP="007E1594">
            <w:pPr>
              <w:pStyle w:val="TAL"/>
              <w:rPr>
                <w:lang w:eastAsia="en-GB"/>
              </w:rPr>
            </w:pPr>
          </w:p>
        </w:tc>
        <w:tc>
          <w:tcPr>
            <w:tcW w:w="1700" w:type="dxa"/>
            <w:shd w:val="clear" w:color="auto" w:fill="auto"/>
          </w:tcPr>
          <w:p w14:paraId="4D9F1B95" w14:textId="77777777" w:rsidR="00573CB9" w:rsidRPr="00276E9B" w:rsidRDefault="00573CB9" w:rsidP="007E1594">
            <w:pPr>
              <w:pStyle w:val="TAL"/>
              <w:rPr>
                <w:lang w:eastAsia="en-GB"/>
              </w:rPr>
            </w:pPr>
          </w:p>
        </w:tc>
        <w:tc>
          <w:tcPr>
            <w:tcW w:w="1137" w:type="dxa"/>
            <w:shd w:val="clear" w:color="auto" w:fill="auto"/>
          </w:tcPr>
          <w:p w14:paraId="6BF20F9F" w14:textId="77777777" w:rsidR="00573CB9" w:rsidRPr="00276E9B" w:rsidRDefault="00573CB9" w:rsidP="007E1594">
            <w:pPr>
              <w:pStyle w:val="TAL"/>
              <w:rPr>
                <w:lang w:eastAsia="en-GB"/>
              </w:rPr>
            </w:pPr>
          </w:p>
        </w:tc>
      </w:tr>
      <w:tr w:rsidR="00CF3E13" w:rsidRPr="00276E9B" w14:paraId="1EA5FA4C"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61C4272" w14:textId="77777777" w:rsidR="00CF3E13" w:rsidRPr="00276E9B" w:rsidRDefault="00CF3E13" w:rsidP="00320221">
            <w:pPr>
              <w:pStyle w:val="TAL"/>
              <w:rPr>
                <w:lang w:eastAsia="en-GB"/>
              </w:rPr>
            </w:pPr>
            <w:r w:rsidRPr="00276E9B">
              <w:rPr>
                <w:lang w:eastAsia="en-GB"/>
              </w:rPr>
              <w:t xml:space="preserve">                </w:t>
            </w:r>
            <w:r w:rsidRPr="00276E9B">
              <w:t>rxParameters-r13</w:t>
            </w:r>
          </w:p>
        </w:tc>
        <w:tc>
          <w:tcPr>
            <w:tcW w:w="2267" w:type="dxa"/>
            <w:shd w:val="clear" w:color="auto" w:fill="auto"/>
          </w:tcPr>
          <w:p w14:paraId="552DCECD"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596381F0" w14:textId="77777777" w:rsidR="00CF3E13" w:rsidRPr="00276E9B" w:rsidRDefault="00CF3E13" w:rsidP="00320221">
            <w:pPr>
              <w:pStyle w:val="TAL"/>
              <w:rPr>
                <w:lang w:eastAsia="en-GB"/>
              </w:rPr>
            </w:pPr>
          </w:p>
        </w:tc>
        <w:tc>
          <w:tcPr>
            <w:tcW w:w="1137" w:type="dxa"/>
            <w:shd w:val="clear" w:color="auto" w:fill="auto"/>
          </w:tcPr>
          <w:p w14:paraId="597CAA81" w14:textId="77777777" w:rsidR="00CF3E13" w:rsidRPr="00276E9B" w:rsidRDefault="00CF3E13" w:rsidP="00320221">
            <w:pPr>
              <w:pStyle w:val="TAL"/>
              <w:rPr>
                <w:lang w:eastAsia="en-GB"/>
              </w:rPr>
            </w:pPr>
          </w:p>
        </w:tc>
      </w:tr>
      <w:tr w:rsidR="00CF3E13" w:rsidRPr="00276E9B" w14:paraId="1B396FAC"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07FEA82" w14:textId="77777777" w:rsidR="00CF3E13" w:rsidRPr="00276E9B" w:rsidRDefault="00CF3E13" w:rsidP="00320221">
            <w:pPr>
              <w:pStyle w:val="TAL"/>
              <w:rPr>
                <w:lang w:eastAsia="en-GB"/>
              </w:rPr>
            </w:pPr>
            <w:r w:rsidRPr="00276E9B">
              <w:rPr>
                <w:lang w:eastAsia="en-GB"/>
              </w:rPr>
              <w:t xml:space="preserve">                </w:t>
            </w:r>
            <w:r w:rsidRPr="00276E9B">
              <w:t>syncOffsetIndicator-</w:t>
            </w:r>
            <w:r w:rsidRPr="00276E9B">
              <w:rPr>
                <w:lang w:eastAsia="zh-CN"/>
              </w:rPr>
              <w:t>v1430</w:t>
            </w:r>
          </w:p>
        </w:tc>
        <w:tc>
          <w:tcPr>
            <w:tcW w:w="2267" w:type="dxa"/>
            <w:shd w:val="clear" w:color="auto" w:fill="auto"/>
          </w:tcPr>
          <w:p w14:paraId="26546035"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0DFBA913" w14:textId="77777777" w:rsidR="00CF3E13" w:rsidRPr="00276E9B" w:rsidRDefault="00CF3E13" w:rsidP="00320221">
            <w:pPr>
              <w:pStyle w:val="TAL"/>
              <w:rPr>
                <w:lang w:eastAsia="en-GB"/>
              </w:rPr>
            </w:pPr>
          </w:p>
        </w:tc>
        <w:tc>
          <w:tcPr>
            <w:tcW w:w="1137" w:type="dxa"/>
            <w:shd w:val="clear" w:color="auto" w:fill="auto"/>
          </w:tcPr>
          <w:p w14:paraId="0A91ECE3" w14:textId="77777777" w:rsidR="00CF3E13" w:rsidRPr="00276E9B" w:rsidRDefault="00CF3E13" w:rsidP="00320221">
            <w:pPr>
              <w:pStyle w:val="TAL"/>
              <w:rPr>
                <w:lang w:eastAsia="en-GB"/>
              </w:rPr>
            </w:pPr>
          </w:p>
        </w:tc>
      </w:tr>
      <w:tr w:rsidR="00CF3E13" w:rsidRPr="00276E9B" w14:paraId="22BA6174"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57DDD99" w14:textId="77777777" w:rsidR="00CF3E13" w:rsidRPr="00276E9B" w:rsidRDefault="00CF3E13" w:rsidP="00320221">
            <w:pPr>
              <w:pStyle w:val="TAL"/>
            </w:pPr>
            <w:r w:rsidRPr="00276E9B">
              <w:rPr>
                <w:lang w:eastAsia="en-GB"/>
              </w:rPr>
              <w:t xml:space="preserve">                </w:t>
            </w:r>
            <w:r w:rsidRPr="00276E9B">
              <w:rPr>
                <w:lang w:eastAsia="zh-CN"/>
              </w:rPr>
              <w:t>gnss-Sync</w:t>
            </w:r>
            <w:r w:rsidRPr="00276E9B">
              <w:t>-r1</w:t>
            </w:r>
            <w:r w:rsidRPr="00276E9B">
              <w:rPr>
                <w:lang w:eastAsia="zh-CN"/>
              </w:rPr>
              <w:t>4</w:t>
            </w:r>
          </w:p>
        </w:tc>
        <w:tc>
          <w:tcPr>
            <w:tcW w:w="2267" w:type="dxa"/>
            <w:shd w:val="clear" w:color="auto" w:fill="auto"/>
          </w:tcPr>
          <w:p w14:paraId="48AAEE54"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6085EBBF" w14:textId="77777777" w:rsidR="00CF3E13" w:rsidRPr="00276E9B" w:rsidRDefault="00CF3E13" w:rsidP="00320221">
            <w:pPr>
              <w:pStyle w:val="TAL"/>
              <w:rPr>
                <w:lang w:eastAsia="en-GB"/>
              </w:rPr>
            </w:pPr>
          </w:p>
        </w:tc>
        <w:tc>
          <w:tcPr>
            <w:tcW w:w="1137" w:type="dxa"/>
            <w:shd w:val="clear" w:color="auto" w:fill="auto"/>
          </w:tcPr>
          <w:p w14:paraId="0CB1F96C" w14:textId="77777777" w:rsidR="00CF3E13" w:rsidRPr="00276E9B" w:rsidRDefault="00CF3E13" w:rsidP="00320221">
            <w:pPr>
              <w:pStyle w:val="TAL"/>
              <w:rPr>
                <w:lang w:eastAsia="en-GB"/>
              </w:rPr>
            </w:pPr>
          </w:p>
        </w:tc>
      </w:tr>
      <w:tr w:rsidR="00573CB9" w:rsidRPr="00276E9B" w14:paraId="73EACA5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33961FA"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2B708E8F" w14:textId="77777777" w:rsidR="00573CB9" w:rsidRPr="00276E9B" w:rsidRDefault="00573CB9" w:rsidP="007E1594">
            <w:pPr>
              <w:pStyle w:val="TAL"/>
              <w:rPr>
                <w:lang w:eastAsia="en-GB"/>
              </w:rPr>
            </w:pPr>
          </w:p>
        </w:tc>
        <w:tc>
          <w:tcPr>
            <w:tcW w:w="1700" w:type="dxa"/>
            <w:shd w:val="clear" w:color="auto" w:fill="auto"/>
          </w:tcPr>
          <w:p w14:paraId="1819DC84" w14:textId="77777777" w:rsidR="00573CB9" w:rsidRPr="00276E9B" w:rsidRDefault="00573CB9" w:rsidP="007E1594">
            <w:pPr>
              <w:pStyle w:val="TAL"/>
              <w:rPr>
                <w:lang w:eastAsia="en-GB"/>
              </w:rPr>
            </w:pPr>
          </w:p>
        </w:tc>
        <w:tc>
          <w:tcPr>
            <w:tcW w:w="1137" w:type="dxa"/>
            <w:shd w:val="clear" w:color="auto" w:fill="auto"/>
          </w:tcPr>
          <w:p w14:paraId="332D8241" w14:textId="77777777" w:rsidR="00573CB9" w:rsidRPr="00276E9B" w:rsidRDefault="00573CB9" w:rsidP="007E1594">
            <w:pPr>
              <w:pStyle w:val="TAL"/>
              <w:rPr>
                <w:lang w:eastAsia="en-GB"/>
              </w:rPr>
            </w:pPr>
          </w:p>
        </w:tc>
      </w:tr>
      <w:tr w:rsidR="00573CB9" w:rsidRPr="00276E9B" w14:paraId="15C2897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1610D1A"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5340596A" w14:textId="77777777" w:rsidR="00573CB9" w:rsidRPr="00276E9B" w:rsidRDefault="00573CB9" w:rsidP="007E1594">
            <w:pPr>
              <w:pStyle w:val="TAL"/>
              <w:rPr>
                <w:lang w:eastAsia="en-GB"/>
              </w:rPr>
            </w:pPr>
          </w:p>
        </w:tc>
        <w:tc>
          <w:tcPr>
            <w:tcW w:w="1700" w:type="dxa"/>
            <w:shd w:val="clear" w:color="auto" w:fill="auto"/>
          </w:tcPr>
          <w:p w14:paraId="66B30F79" w14:textId="77777777" w:rsidR="00573CB9" w:rsidRPr="00276E9B" w:rsidRDefault="00573CB9" w:rsidP="007E1594">
            <w:pPr>
              <w:pStyle w:val="TAL"/>
              <w:rPr>
                <w:lang w:eastAsia="en-GB"/>
              </w:rPr>
            </w:pPr>
          </w:p>
        </w:tc>
        <w:tc>
          <w:tcPr>
            <w:tcW w:w="1137" w:type="dxa"/>
            <w:shd w:val="clear" w:color="auto" w:fill="auto"/>
          </w:tcPr>
          <w:p w14:paraId="7E65783C" w14:textId="77777777" w:rsidR="00573CB9" w:rsidRPr="00276E9B" w:rsidRDefault="00573CB9" w:rsidP="007E1594">
            <w:pPr>
              <w:pStyle w:val="TAL"/>
              <w:rPr>
                <w:lang w:eastAsia="en-GB"/>
              </w:rPr>
            </w:pPr>
          </w:p>
        </w:tc>
      </w:tr>
      <w:tr w:rsidR="00573CB9" w:rsidRPr="00276E9B" w14:paraId="21F32DA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3214544"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0E6B3F23" w14:textId="77777777" w:rsidR="00573CB9" w:rsidRPr="00276E9B" w:rsidRDefault="00573CB9" w:rsidP="007E1594">
            <w:pPr>
              <w:pStyle w:val="TAL"/>
              <w:rPr>
                <w:lang w:eastAsia="en-GB"/>
              </w:rPr>
            </w:pPr>
          </w:p>
        </w:tc>
        <w:tc>
          <w:tcPr>
            <w:tcW w:w="1700" w:type="dxa"/>
            <w:shd w:val="clear" w:color="auto" w:fill="auto"/>
          </w:tcPr>
          <w:p w14:paraId="4361D7BD" w14:textId="77777777" w:rsidR="00573CB9" w:rsidRPr="00276E9B" w:rsidRDefault="00573CB9" w:rsidP="007E1594">
            <w:pPr>
              <w:pStyle w:val="TAL"/>
              <w:rPr>
                <w:lang w:eastAsia="en-GB"/>
              </w:rPr>
            </w:pPr>
          </w:p>
        </w:tc>
        <w:tc>
          <w:tcPr>
            <w:tcW w:w="1137" w:type="dxa"/>
            <w:shd w:val="clear" w:color="auto" w:fill="auto"/>
          </w:tcPr>
          <w:p w14:paraId="1B9E4614" w14:textId="77777777" w:rsidR="00573CB9" w:rsidRPr="00276E9B" w:rsidRDefault="00573CB9" w:rsidP="007E1594">
            <w:pPr>
              <w:pStyle w:val="TAL"/>
              <w:rPr>
                <w:lang w:eastAsia="en-GB"/>
              </w:rPr>
            </w:pPr>
          </w:p>
        </w:tc>
      </w:tr>
      <w:tr w:rsidR="00573CB9" w:rsidRPr="00276E9B" w14:paraId="7B55C0C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92A5474"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37F6AD40" w14:textId="77777777" w:rsidR="00573CB9" w:rsidRPr="00276E9B" w:rsidRDefault="00573CB9" w:rsidP="007E1594">
            <w:pPr>
              <w:pStyle w:val="TAL"/>
              <w:rPr>
                <w:lang w:eastAsia="en-GB"/>
              </w:rPr>
            </w:pPr>
          </w:p>
        </w:tc>
        <w:tc>
          <w:tcPr>
            <w:tcW w:w="1700" w:type="dxa"/>
            <w:shd w:val="clear" w:color="auto" w:fill="auto"/>
          </w:tcPr>
          <w:p w14:paraId="0D613231" w14:textId="77777777" w:rsidR="00573CB9" w:rsidRPr="00276E9B" w:rsidRDefault="00573CB9" w:rsidP="007E1594">
            <w:pPr>
              <w:pStyle w:val="TAL"/>
              <w:rPr>
                <w:lang w:eastAsia="en-GB"/>
              </w:rPr>
            </w:pPr>
          </w:p>
        </w:tc>
        <w:tc>
          <w:tcPr>
            <w:tcW w:w="1137" w:type="dxa"/>
            <w:shd w:val="clear" w:color="auto" w:fill="auto"/>
          </w:tcPr>
          <w:p w14:paraId="64CF2F48" w14:textId="77777777" w:rsidR="00573CB9" w:rsidRPr="00276E9B" w:rsidRDefault="00573CB9" w:rsidP="007E1594">
            <w:pPr>
              <w:pStyle w:val="TAL"/>
              <w:rPr>
                <w:lang w:eastAsia="en-GB"/>
              </w:rPr>
            </w:pPr>
          </w:p>
        </w:tc>
      </w:tr>
      <w:tr w:rsidR="00573CB9" w:rsidRPr="00276E9B" w14:paraId="2E0C300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3D2B55E"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6584ADD7" w14:textId="77777777" w:rsidR="00573CB9" w:rsidRPr="00276E9B" w:rsidRDefault="00573CB9" w:rsidP="007E1594">
            <w:pPr>
              <w:pStyle w:val="TAL"/>
              <w:rPr>
                <w:lang w:eastAsia="en-GB"/>
              </w:rPr>
            </w:pPr>
          </w:p>
        </w:tc>
        <w:tc>
          <w:tcPr>
            <w:tcW w:w="1700" w:type="dxa"/>
            <w:shd w:val="clear" w:color="auto" w:fill="auto"/>
          </w:tcPr>
          <w:p w14:paraId="2E0DF104" w14:textId="77777777" w:rsidR="00573CB9" w:rsidRPr="00276E9B" w:rsidRDefault="00573CB9" w:rsidP="007E1594">
            <w:pPr>
              <w:pStyle w:val="TAL"/>
              <w:rPr>
                <w:lang w:eastAsia="en-GB"/>
              </w:rPr>
            </w:pPr>
          </w:p>
        </w:tc>
        <w:tc>
          <w:tcPr>
            <w:tcW w:w="1137" w:type="dxa"/>
            <w:shd w:val="clear" w:color="auto" w:fill="auto"/>
          </w:tcPr>
          <w:p w14:paraId="67E3ED1C" w14:textId="77777777" w:rsidR="00573CB9" w:rsidRPr="00276E9B" w:rsidRDefault="00573CB9" w:rsidP="007E1594">
            <w:pPr>
              <w:pStyle w:val="TAL"/>
              <w:rPr>
                <w:lang w:eastAsia="en-GB"/>
              </w:rPr>
            </w:pPr>
          </w:p>
        </w:tc>
      </w:tr>
      <w:tr w:rsidR="00573CB9" w:rsidRPr="00276E9B" w14:paraId="678DB7E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49B42C1"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735CA127" w14:textId="77777777" w:rsidR="00573CB9" w:rsidRPr="00276E9B" w:rsidRDefault="00573CB9" w:rsidP="007E1594">
            <w:pPr>
              <w:pStyle w:val="TAL"/>
              <w:rPr>
                <w:lang w:eastAsia="en-GB"/>
              </w:rPr>
            </w:pPr>
          </w:p>
        </w:tc>
        <w:tc>
          <w:tcPr>
            <w:tcW w:w="1700" w:type="dxa"/>
            <w:shd w:val="clear" w:color="auto" w:fill="auto"/>
          </w:tcPr>
          <w:p w14:paraId="439F5A77" w14:textId="77777777" w:rsidR="00573CB9" w:rsidRPr="00276E9B" w:rsidRDefault="00573CB9" w:rsidP="007E1594">
            <w:pPr>
              <w:pStyle w:val="TAL"/>
              <w:rPr>
                <w:lang w:eastAsia="en-GB"/>
              </w:rPr>
            </w:pPr>
          </w:p>
        </w:tc>
        <w:tc>
          <w:tcPr>
            <w:tcW w:w="1137" w:type="dxa"/>
            <w:shd w:val="clear" w:color="auto" w:fill="auto"/>
          </w:tcPr>
          <w:p w14:paraId="535E6677" w14:textId="77777777" w:rsidR="00573CB9" w:rsidRPr="00276E9B" w:rsidRDefault="00573CB9" w:rsidP="007E1594">
            <w:pPr>
              <w:pStyle w:val="TAL"/>
              <w:rPr>
                <w:lang w:eastAsia="en-GB"/>
              </w:rPr>
            </w:pPr>
          </w:p>
        </w:tc>
      </w:tr>
      <w:tr w:rsidR="00573CB9" w:rsidRPr="00276E9B" w14:paraId="631C0DF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1"/>
        </w:trPr>
        <w:tc>
          <w:tcPr>
            <w:tcW w:w="4536" w:type="dxa"/>
            <w:shd w:val="clear" w:color="auto" w:fill="auto"/>
          </w:tcPr>
          <w:p w14:paraId="42D4D622"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7A27BF8C" w14:textId="77777777" w:rsidR="00573CB9" w:rsidRPr="00276E9B" w:rsidRDefault="00573CB9" w:rsidP="007E1594">
            <w:pPr>
              <w:pStyle w:val="TAL"/>
              <w:rPr>
                <w:lang w:eastAsia="en-GB"/>
              </w:rPr>
            </w:pPr>
          </w:p>
        </w:tc>
        <w:tc>
          <w:tcPr>
            <w:tcW w:w="1700" w:type="dxa"/>
            <w:shd w:val="clear" w:color="auto" w:fill="auto"/>
          </w:tcPr>
          <w:p w14:paraId="61EC5EF6" w14:textId="77777777" w:rsidR="00573CB9" w:rsidRPr="00276E9B" w:rsidRDefault="00573CB9" w:rsidP="007E1594">
            <w:pPr>
              <w:pStyle w:val="TAL"/>
              <w:rPr>
                <w:lang w:eastAsia="en-GB"/>
              </w:rPr>
            </w:pPr>
          </w:p>
        </w:tc>
        <w:tc>
          <w:tcPr>
            <w:tcW w:w="1137" w:type="dxa"/>
            <w:shd w:val="clear" w:color="auto" w:fill="auto"/>
          </w:tcPr>
          <w:p w14:paraId="4403DC02" w14:textId="77777777" w:rsidR="00573CB9" w:rsidRPr="00276E9B" w:rsidRDefault="00573CB9" w:rsidP="007E1594">
            <w:pPr>
              <w:pStyle w:val="TAL"/>
              <w:rPr>
                <w:lang w:eastAsia="en-GB"/>
              </w:rPr>
            </w:pPr>
          </w:p>
        </w:tc>
      </w:tr>
      <w:tr w:rsidR="00573CB9" w:rsidRPr="00276E9B" w14:paraId="6B2BAFF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6" w:type="dxa"/>
            <w:shd w:val="clear" w:color="auto" w:fill="auto"/>
          </w:tcPr>
          <w:p w14:paraId="4651BE3D" w14:textId="77777777" w:rsidR="00573CB9" w:rsidRPr="00276E9B" w:rsidRDefault="00573CB9" w:rsidP="007E1594">
            <w:pPr>
              <w:pStyle w:val="TAL"/>
              <w:rPr>
                <w:lang w:eastAsia="en-GB"/>
              </w:rPr>
            </w:pPr>
            <w:r w:rsidRPr="00276E9B">
              <w:rPr>
                <w:lang w:eastAsia="en-GB"/>
              </w:rPr>
              <w:lastRenderedPageBreak/>
              <w:t>}</w:t>
            </w:r>
          </w:p>
        </w:tc>
        <w:tc>
          <w:tcPr>
            <w:tcW w:w="2267" w:type="dxa"/>
            <w:shd w:val="clear" w:color="auto" w:fill="auto"/>
          </w:tcPr>
          <w:p w14:paraId="48FBF264" w14:textId="77777777" w:rsidR="00573CB9" w:rsidRPr="00276E9B" w:rsidRDefault="00573CB9" w:rsidP="007E1594">
            <w:pPr>
              <w:pStyle w:val="TAL"/>
              <w:rPr>
                <w:lang w:eastAsia="en-GB"/>
              </w:rPr>
            </w:pPr>
          </w:p>
        </w:tc>
        <w:tc>
          <w:tcPr>
            <w:tcW w:w="1700" w:type="dxa"/>
            <w:shd w:val="clear" w:color="auto" w:fill="auto"/>
          </w:tcPr>
          <w:p w14:paraId="048EC411" w14:textId="77777777" w:rsidR="00573CB9" w:rsidRPr="00276E9B" w:rsidRDefault="00573CB9" w:rsidP="007E1594">
            <w:pPr>
              <w:pStyle w:val="TAL"/>
              <w:rPr>
                <w:lang w:eastAsia="en-GB"/>
              </w:rPr>
            </w:pPr>
          </w:p>
        </w:tc>
        <w:tc>
          <w:tcPr>
            <w:tcW w:w="1137" w:type="dxa"/>
            <w:shd w:val="clear" w:color="auto" w:fill="auto"/>
          </w:tcPr>
          <w:p w14:paraId="74047C91" w14:textId="77777777" w:rsidR="00573CB9" w:rsidRPr="00276E9B" w:rsidRDefault="00573CB9" w:rsidP="007E1594">
            <w:pPr>
              <w:pStyle w:val="TAL"/>
              <w:rPr>
                <w:lang w:eastAsia="en-GB"/>
              </w:rPr>
            </w:pPr>
          </w:p>
        </w:tc>
      </w:tr>
    </w:tbl>
    <w:p w14:paraId="0609DF10" w14:textId="77777777" w:rsidR="00573CB9" w:rsidRPr="00276E9B" w:rsidRDefault="00573CB9" w:rsidP="00573CB9"/>
    <w:p w14:paraId="43BF1DF0" w14:textId="77777777" w:rsidR="00573CB9" w:rsidRPr="00276E9B" w:rsidRDefault="00573CB9" w:rsidP="00573CB9">
      <w:pPr>
        <w:pStyle w:val="TH"/>
        <w:rPr>
          <w:lang w:eastAsia="zh-CN"/>
        </w:rPr>
      </w:pPr>
      <w:r w:rsidRPr="00276E9B">
        <w:lastRenderedPageBreak/>
        <w:t xml:space="preserve">Table </w:t>
      </w:r>
      <w:r w:rsidRPr="00276E9B">
        <w:rPr>
          <w:lang w:eastAsia="zh-CN"/>
        </w:rPr>
        <w:t>24.1.14</w:t>
      </w:r>
      <w:r w:rsidRPr="00276E9B">
        <w:t>.3.3-</w:t>
      </w:r>
      <w:r w:rsidRPr="00276E9B">
        <w:rPr>
          <w:lang w:eastAsia="zh-CN"/>
        </w:rPr>
        <w:t>2</w:t>
      </w:r>
      <w:r w:rsidRPr="00276E9B">
        <w:t xml:space="preserve">: </w:t>
      </w:r>
      <w:r w:rsidRPr="00276E9B">
        <w:rPr>
          <w:i/>
          <w:iCs/>
        </w:rPr>
        <w:t>SystemInformationBlockType</w:t>
      </w:r>
      <w:r w:rsidRPr="00276E9B">
        <w:rPr>
          <w:i/>
          <w:iCs/>
          <w:lang w:eastAsia="zh-CN"/>
        </w:rPr>
        <w:t>21</w:t>
      </w:r>
      <w:r w:rsidRPr="00276E9B">
        <w:t xml:space="preserve"> for Cell 1(step </w:t>
      </w:r>
      <w:r w:rsidRPr="00276E9B">
        <w:rPr>
          <w:lang w:eastAsia="zh-CN"/>
        </w:rPr>
        <w:t xml:space="preserve">13, </w:t>
      </w:r>
      <w:r w:rsidRPr="00276E9B">
        <w:t xml:space="preserve">Table </w:t>
      </w:r>
      <w:r w:rsidRPr="00276E9B">
        <w:rPr>
          <w:lang w:eastAsia="zh-CN"/>
        </w:rPr>
        <w:t>24.1.14</w:t>
      </w:r>
      <w:r w:rsidRPr="00276E9B">
        <w:t>.3.2-</w:t>
      </w:r>
      <w:r w:rsidRPr="00276E9B">
        <w:rPr>
          <w:lang w:eastAsia="zh-CN"/>
        </w:rPr>
        <w:t>3</w:t>
      </w:r>
      <w:r w:rsidRPr="00276E9B">
        <w:t>)</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6"/>
        <w:gridCol w:w="2267"/>
        <w:gridCol w:w="1700"/>
        <w:gridCol w:w="1137"/>
      </w:tblGrid>
      <w:tr w:rsidR="00573CB9" w:rsidRPr="00276E9B" w14:paraId="26077E92" w14:textId="77777777" w:rsidTr="007E1594">
        <w:tc>
          <w:tcPr>
            <w:tcW w:w="9640" w:type="dxa"/>
            <w:gridSpan w:val="4"/>
          </w:tcPr>
          <w:p w14:paraId="15EC51B6" w14:textId="77777777" w:rsidR="00573CB9" w:rsidRPr="00276E9B" w:rsidRDefault="00573CB9" w:rsidP="007E1594">
            <w:pPr>
              <w:pStyle w:val="TAL"/>
              <w:rPr>
                <w:lang w:eastAsia="zh-CN"/>
              </w:rPr>
            </w:pPr>
            <w:r w:rsidRPr="00276E9B">
              <w:rPr>
                <w:lang w:eastAsia="ko-KR"/>
              </w:rPr>
              <w:lastRenderedPageBreak/>
              <w:t>Derivation Path: 36.508</w:t>
            </w:r>
            <w:r w:rsidRPr="00276E9B">
              <w:t xml:space="preserve"> [18], t</w:t>
            </w:r>
            <w:r w:rsidRPr="00276E9B">
              <w:rPr>
                <w:lang w:eastAsia="ko-KR"/>
              </w:rPr>
              <w:t>able 4.4.3.3-1</w:t>
            </w:r>
            <w:r w:rsidRPr="00276E9B">
              <w:rPr>
                <w:lang w:eastAsia="zh-CN"/>
              </w:rPr>
              <w:t>9</w:t>
            </w:r>
          </w:p>
        </w:tc>
      </w:tr>
      <w:tr w:rsidR="00573CB9" w:rsidRPr="00276E9B" w14:paraId="54B131C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88F7D83"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Information Element</w:t>
            </w:r>
          </w:p>
        </w:tc>
        <w:tc>
          <w:tcPr>
            <w:tcW w:w="2267" w:type="dxa"/>
            <w:shd w:val="clear" w:color="auto" w:fill="auto"/>
          </w:tcPr>
          <w:p w14:paraId="03CEAF3C"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Value/remark</w:t>
            </w:r>
          </w:p>
        </w:tc>
        <w:tc>
          <w:tcPr>
            <w:tcW w:w="1700" w:type="dxa"/>
            <w:shd w:val="clear" w:color="auto" w:fill="auto"/>
          </w:tcPr>
          <w:p w14:paraId="2B253D75"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4EB36EDF"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ndition</w:t>
            </w:r>
          </w:p>
        </w:tc>
      </w:tr>
      <w:tr w:rsidR="00573CB9" w:rsidRPr="00276E9B" w14:paraId="0E7DE92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CCFBE84" w14:textId="77777777" w:rsidR="00573CB9" w:rsidRPr="00276E9B" w:rsidRDefault="00573CB9" w:rsidP="007E1594">
            <w:pPr>
              <w:pStyle w:val="TAL"/>
              <w:rPr>
                <w:lang w:eastAsia="en-GB"/>
              </w:rPr>
            </w:pPr>
            <w:r w:rsidRPr="00276E9B">
              <w:rPr>
                <w:lang w:eastAsia="en-GB"/>
              </w:rPr>
              <w:t>SystemInformationBlockType21-r14 ::= SEQUENCE {</w:t>
            </w:r>
          </w:p>
        </w:tc>
        <w:tc>
          <w:tcPr>
            <w:tcW w:w="2267" w:type="dxa"/>
            <w:shd w:val="clear" w:color="auto" w:fill="auto"/>
          </w:tcPr>
          <w:p w14:paraId="38CCA745" w14:textId="77777777" w:rsidR="00573CB9" w:rsidRPr="00276E9B" w:rsidRDefault="00573CB9" w:rsidP="007E1594">
            <w:pPr>
              <w:pStyle w:val="TAL"/>
              <w:rPr>
                <w:lang w:eastAsia="en-GB"/>
              </w:rPr>
            </w:pPr>
          </w:p>
        </w:tc>
        <w:tc>
          <w:tcPr>
            <w:tcW w:w="1700" w:type="dxa"/>
            <w:shd w:val="clear" w:color="auto" w:fill="auto"/>
          </w:tcPr>
          <w:p w14:paraId="1E39C953" w14:textId="77777777" w:rsidR="00573CB9" w:rsidRPr="00276E9B" w:rsidRDefault="00573CB9" w:rsidP="007E1594">
            <w:pPr>
              <w:pStyle w:val="TAL"/>
              <w:rPr>
                <w:lang w:eastAsia="en-GB"/>
              </w:rPr>
            </w:pPr>
          </w:p>
        </w:tc>
        <w:tc>
          <w:tcPr>
            <w:tcW w:w="1137" w:type="dxa"/>
            <w:shd w:val="clear" w:color="auto" w:fill="auto"/>
          </w:tcPr>
          <w:p w14:paraId="29ED4507" w14:textId="77777777" w:rsidR="00573CB9" w:rsidRPr="00276E9B" w:rsidRDefault="00573CB9" w:rsidP="007E1594">
            <w:pPr>
              <w:keepNext/>
              <w:keepLines/>
              <w:spacing w:after="0"/>
              <w:rPr>
                <w:rFonts w:ascii="Arial" w:hAnsi="Arial"/>
                <w:sz w:val="18"/>
              </w:rPr>
            </w:pPr>
          </w:p>
        </w:tc>
      </w:tr>
      <w:tr w:rsidR="00573CB9" w:rsidRPr="00276E9B" w14:paraId="145C4A8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F6614D9" w14:textId="77777777" w:rsidR="00573CB9" w:rsidRPr="00276E9B" w:rsidRDefault="00573CB9" w:rsidP="007E1594">
            <w:pPr>
              <w:pStyle w:val="TAL"/>
              <w:rPr>
                <w:lang w:eastAsia="en-GB"/>
              </w:rPr>
            </w:pPr>
            <w:r w:rsidRPr="00276E9B">
              <w:rPr>
                <w:lang w:eastAsia="en-GB"/>
              </w:rPr>
              <w:t xml:space="preserve">  sl-V2X-ConfigCommon-r14 SEQUENCE {</w:t>
            </w:r>
          </w:p>
        </w:tc>
        <w:tc>
          <w:tcPr>
            <w:tcW w:w="2267" w:type="dxa"/>
            <w:shd w:val="clear" w:color="auto" w:fill="auto"/>
          </w:tcPr>
          <w:p w14:paraId="5A3A8B98" w14:textId="77777777" w:rsidR="00573CB9" w:rsidRPr="00276E9B" w:rsidRDefault="00573CB9" w:rsidP="007E1594">
            <w:pPr>
              <w:pStyle w:val="TAL"/>
              <w:rPr>
                <w:lang w:eastAsia="en-GB"/>
              </w:rPr>
            </w:pPr>
          </w:p>
        </w:tc>
        <w:tc>
          <w:tcPr>
            <w:tcW w:w="1700" w:type="dxa"/>
            <w:shd w:val="clear" w:color="auto" w:fill="auto"/>
          </w:tcPr>
          <w:p w14:paraId="130A19FE" w14:textId="77777777" w:rsidR="00573CB9" w:rsidRPr="00276E9B" w:rsidRDefault="00573CB9" w:rsidP="007E1594">
            <w:pPr>
              <w:pStyle w:val="TAL"/>
              <w:rPr>
                <w:lang w:eastAsia="en-GB"/>
              </w:rPr>
            </w:pPr>
          </w:p>
        </w:tc>
        <w:tc>
          <w:tcPr>
            <w:tcW w:w="1137" w:type="dxa"/>
            <w:shd w:val="clear" w:color="auto" w:fill="auto"/>
          </w:tcPr>
          <w:p w14:paraId="0593DB9A" w14:textId="77777777" w:rsidR="00573CB9" w:rsidRPr="00276E9B" w:rsidRDefault="00573CB9" w:rsidP="007E1594">
            <w:pPr>
              <w:pStyle w:val="TAL"/>
              <w:rPr>
                <w:lang w:eastAsia="en-GB"/>
              </w:rPr>
            </w:pPr>
          </w:p>
        </w:tc>
      </w:tr>
      <w:tr w:rsidR="00573CB9" w:rsidRPr="00276E9B" w14:paraId="3833B8D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3A33378" w14:textId="77777777" w:rsidR="00573CB9" w:rsidRPr="00276E9B" w:rsidRDefault="00573CB9" w:rsidP="007E1594">
            <w:pPr>
              <w:pStyle w:val="TAL"/>
              <w:rPr>
                <w:lang w:eastAsia="en-GB"/>
              </w:rPr>
            </w:pPr>
            <w:r w:rsidRPr="00276E9B">
              <w:rPr>
                <w:lang w:eastAsia="en-GB"/>
              </w:rPr>
              <w:t xml:space="preserve">    v2x-InterFreqInfoList-r14 SEQUENCE (SIZE (1..maxFreq)) OF SL-InterFreqInfoV2X-r14 {</w:t>
            </w:r>
          </w:p>
        </w:tc>
        <w:tc>
          <w:tcPr>
            <w:tcW w:w="2267" w:type="dxa"/>
            <w:shd w:val="clear" w:color="auto" w:fill="auto"/>
          </w:tcPr>
          <w:p w14:paraId="16FA5F0F" w14:textId="77777777" w:rsidR="00573CB9" w:rsidRPr="00276E9B" w:rsidRDefault="00573CB9" w:rsidP="007E1594">
            <w:pPr>
              <w:pStyle w:val="TAL"/>
              <w:rPr>
                <w:lang w:eastAsia="en-GB"/>
              </w:rPr>
            </w:pPr>
          </w:p>
        </w:tc>
        <w:tc>
          <w:tcPr>
            <w:tcW w:w="1700" w:type="dxa"/>
            <w:shd w:val="clear" w:color="auto" w:fill="auto"/>
          </w:tcPr>
          <w:p w14:paraId="1E1D7B79" w14:textId="77777777" w:rsidR="00573CB9" w:rsidRPr="00276E9B" w:rsidRDefault="00573CB9" w:rsidP="007E1594">
            <w:pPr>
              <w:pStyle w:val="TAL"/>
              <w:rPr>
                <w:lang w:eastAsia="en-GB"/>
              </w:rPr>
            </w:pPr>
          </w:p>
        </w:tc>
        <w:tc>
          <w:tcPr>
            <w:tcW w:w="1137" w:type="dxa"/>
            <w:shd w:val="clear" w:color="auto" w:fill="auto"/>
          </w:tcPr>
          <w:p w14:paraId="6C168D32" w14:textId="77777777" w:rsidR="00573CB9" w:rsidRPr="00276E9B" w:rsidRDefault="00573CB9" w:rsidP="007E1594">
            <w:pPr>
              <w:pStyle w:val="TAL"/>
              <w:rPr>
                <w:lang w:eastAsia="zh-CN"/>
              </w:rPr>
            </w:pPr>
            <w:r w:rsidRPr="00276E9B">
              <w:rPr>
                <w:lang w:eastAsia="zh-CN"/>
              </w:rPr>
              <w:t>SIB</w:t>
            </w:r>
          </w:p>
        </w:tc>
      </w:tr>
      <w:tr w:rsidR="00573CB9" w:rsidRPr="00276E9B" w14:paraId="0E67D08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347E04F" w14:textId="77777777" w:rsidR="00573CB9" w:rsidRPr="00276E9B" w:rsidRDefault="00573CB9" w:rsidP="007E1594">
            <w:pPr>
              <w:pStyle w:val="TAL"/>
              <w:rPr>
                <w:lang w:eastAsia="en-GB"/>
              </w:rPr>
            </w:pPr>
            <w:r w:rsidRPr="00276E9B">
              <w:rPr>
                <w:lang w:eastAsia="en-GB"/>
              </w:rPr>
              <w:t xml:space="preserve">      SL-InterFreqInfoV2X-r14[1] SEQUENCE {</w:t>
            </w:r>
          </w:p>
        </w:tc>
        <w:tc>
          <w:tcPr>
            <w:tcW w:w="2267" w:type="dxa"/>
            <w:shd w:val="clear" w:color="auto" w:fill="auto"/>
          </w:tcPr>
          <w:p w14:paraId="6775115C" w14:textId="77777777" w:rsidR="00573CB9" w:rsidRPr="00276E9B" w:rsidRDefault="00573CB9" w:rsidP="007E1594">
            <w:pPr>
              <w:pStyle w:val="TAL"/>
              <w:rPr>
                <w:lang w:eastAsia="en-GB"/>
              </w:rPr>
            </w:pPr>
          </w:p>
        </w:tc>
        <w:tc>
          <w:tcPr>
            <w:tcW w:w="1700" w:type="dxa"/>
            <w:shd w:val="clear" w:color="auto" w:fill="auto"/>
          </w:tcPr>
          <w:p w14:paraId="1127EE63" w14:textId="77777777" w:rsidR="00573CB9" w:rsidRPr="00276E9B" w:rsidRDefault="00573CB9" w:rsidP="007E1594">
            <w:pPr>
              <w:pStyle w:val="TAL"/>
              <w:rPr>
                <w:lang w:eastAsia="en-GB"/>
              </w:rPr>
            </w:pPr>
          </w:p>
        </w:tc>
        <w:tc>
          <w:tcPr>
            <w:tcW w:w="1137" w:type="dxa"/>
            <w:shd w:val="clear" w:color="auto" w:fill="auto"/>
          </w:tcPr>
          <w:p w14:paraId="43F0F806" w14:textId="77777777" w:rsidR="00573CB9" w:rsidRPr="00276E9B" w:rsidRDefault="00573CB9" w:rsidP="007E1594">
            <w:pPr>
              <w:pStyle w:val="TAL"/>
              <w:rPr>
                <w:lang w:eastAsia="en-GB"/>
              </w:rPr>
            </w:pPr>
          </w:p>
        </w:tc>
      </w:tr>
      <w:tr w:rsidR="00573CB9" w:rsidRPr="00276E9B" w14:paraId="4696867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FB7966C" w14:textId="77777777" w:rsidR="00573CB9" w:rsidRPr="00276E9B" w:rsidRDefault="00573CB9" w:rsidP="007E1594">
            <w:pPr>
              <w:pStyle w:val="TAL"/>
              <w:rPr>
                <w:lang w:eastAsia="en-GB"/>
              </w:rPr>
            </w:pPr>
            <w:r w:rsidRPr="00276E9B">
              <w:rPr>
                <w:lang w:eastAsia="en-GB"/>
              </w:rPr>
              <w:t xml:space="preserve">        v2x-UE-ConfigList-r14 SEQUENCE (SIZE (1.. maxCellIntra)) OF SL-V2X-InterFreqUE-Config-r14 {</w:t>
            </w:r>
          </w:p>
        </w:tc>
        <w:tc>
          <w:tcPr>
            <w:tcW w:w="2267" w:type="dxa"/>
            <w:shd w:val="clear" w:color="auto" w:fill="auto"/>
          </w:tcPr>
          <w:p w14:paraId="01127CBD" w14:textId="77777777" w:rsidR="00573CB9" w:rsidRPr="00276E9B" w:rsidRDefault="00573CB9" w:rsidP="007E1594">
            <w:pPr>
              <w:pStyle w:val="TAL"/>
              <w:rPr>
                <w:lang w:eastAsia="en-GB"/>
              </w:rPr>
            </w:pPr>
          </w:p>
        </w:tc>
        <w:tc>
          <w:tcPr>
            <w:tcW w:w="1700" w:type="dxa"/>
            <w:shd w:val="clear" w:color="auto" w:fill="auto"/>
          </w:tcPr>
          <w:p w14:paraId="3D48076C" w14:textId="77777777" w:rsidR="00573CB9" w:rsidRPr="00276E9B" w:rsidRDefault="00573CB9" w:rsidP="007E1594">
            <w:pPr>
              <w:pStyle w:val="TAL"/>
              <w:rPr>
                <w:lang w:eastAsia="en-GB"/>
              </w:rPr>
            </w:pPr>
          </w:p>
        </w:tc>
        <w:tc>
          <w:tcPr>
            <w:tcW w:w="1137" w:type="dxa"/>
            <w:shd w:val="clear" w:color="auto" w:fill="auto"/>
          </w:tcPr>
          <w:p w14:paraId="0F518CE2" w14:textId="77777777" w:rsidR="00573CB9" w:rsidRPr="00276E9B" w:rsidRDefault="00573CB9" w:rsidP="007E1594">
            <w:pPr>
              <w:pStyle w:val="TAL"/>
              <w:rPr>
                <w:lang w:eastAsia="en-GB"/>
              </w:rPr>
            </w:pPr>
          </w:p>
        </w:tc>
      </w:tr>
      <w:tr w:rsidR="00573CB9" w:rsidRPr="00276E9B" w14:paraId="224EDBF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7B0ED81" w14:textId="77777777" w:rsidR="00573CB9" w:rsidRPr="00276E9B" w:rsidRDefault="00573CB9" w:rsidP="007E1594">
            <w:pPr>
              <w:pStyle w:val="TAL"/>
              <w:rPr>
                <w:lang w:eastAsia="en-GB"/>
              </w:rPr>
            </w:pPr>
            <w:r w:rsidRPr="00276E9B">
              <w:rPr>
                <w:lang w:eastAsia="en-GB"/>
              </w:rPr>
              <w:t xml:space="preserve">          SL-V2X-InterFreqUE-Config-r14[1] SEQUENCE {</w:t>
            </w:r>
          </w:p>
        </w:tc>
        <w:tc>
          <w:tcPr>
            <w:tcW w:w="2267" w:type="dxa"/>
            <w:shd w:val="clear" w:color="auto" w:fill="auto"/>
          </w:tcPr>
          <w:p w14:paraId="79942DC6" w14:textId="77777777" w:rsidR="00573CB9" w:rsidRPr="00276E9B" w:rsidRDefault="00573CB9" w:rsidP="007E1594">
            <w:pPr>
              <w:pStyle w:val="TAL"/>
              <w:rPr>
                <w:lang w:eastAsia="en-GB"/>
              </w:rPr>
            </w:pPr>
          </w:p>
        </w:tc>
        <w:tc>
          <w:tcPr>
            <w:tcW w:w="1700" w:type="dxa"/>
            <w:shd w:val="clear" w:color="auto" w:fill="auto"/>
          </w:tcPr>
          <w:p w14:paraId="44AD02CF" w14:textId="77777777" w:rsidR="00573CB9" w:rsidRPr="00276E9B" w:rsidRDefault="00573CB9" w:rsidP="007E1594">
            <w:pPr>
              <w:pStyle w:val="TAL"/>
              <w:rPr>
                <w:lang w:eastAsia="en-GB"/>
              </w:rPr>
            </w:pPr>
          </w:p>
        </w:tc>
        <w:tc>
          <w:tcPr>
            <w:tcW w:w="1137" w:type="dxa"/>
            <w:shd w:val="clear" w:color="auto" w:fill="auto"/>
          </w:tcPr>
          <w:p w14:paraId="3C519F08" w14:textId="77777777" w:rsidR="00573CB9" w:rsidRPr="00276E9B" w:rsidRDefault="00573CB9" w:rsidP="007E1594">
            <w:pPr>
              <w:pStyle w:val="TAL"/>
              <w:rPr>
                <w:lang w:eastAsia="en-GB"/>
              </w:rPr>
            </w:pPr>
          </w:p>
        </w:tc>
      </w:tr>
      <w:tr w:rsidR="00573CB9" w:rsidRPr="00276E9B" w14:paraId="4CD1269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6592EFA" w14:textId="77777777" w:rsidR="00573CB9" w:rsidRPr="00276E9B" w:rsidRDefault="00573CB9" w:rsidP="007E1594">
            <w:pPr>
              <w:pStyle w:val="TAL"/>
              <w:rPr>
                <w:lang w:eastAsia="en-GB"/>
              </w:rPr>
            </w:pPr>
            <w:r w:rsidRPr="00276E9B">
              <w:rPr>
                <w:lang w:eastAsia="en-GB"/>
              </w:rPr>
              <w:t xml:space="preserve">            v2x-SyncConfig-r14 SEQUENCE (SIZE (1..maxSL-V2X-SyncConfig-r14)) OF SL-SyncConfigNFreq-r13 {</w:t>
            </w:r>
          </w:p>
        </w:tc>
        <w:tc>
          <w:tcPr>
            <w:tcW w:w="2267" w:type="dxa"/>
            <w:shd w:val="clear" w:color="auto" w:fill="auto"/>
          </w:tcPr>
          <w:p w14:paraId="666C1904" w14:textId="77777777" w:rsidR="00573CB9" w:rsidRPr="00276E9B" w:rsidRDefault="00573CB9" w:rsidP="007E1594">
            <w:pPr>
              <w:pStyle w:val="TAL"/>
              <w:rPr>
                <w:lang w:eastAsia="en-GB"/>
              </w:rPr>
            </w:pPr>
          </w:p>
        </w:tc>
        <w:tc>
          <w:tcPr>
            <w:tcW w:w="1700" w:type="dxa"/>
            <w:shd w:val="clear" w:color="auto" w:fill="auto"/>
          </w:tcPr>
          <w:p w14:paraId="5C089361" w14:textId="77777777" w:rsidR="00573CB9" w:rsidRPr="00276E9B" w:rsidRDefault="00573CB9" w:rsidP="007E1594">
            <w:pPr>
              <w:pStyle w:val="TAL"/>
              <w:rPr>
                <w:lang w:eastAsia="en-GB"/>
              </w:rPr>
            </w:pPr>
          </w:p>
        </w:tc>
        <w:tc>
          <w:tcPr>
            <w:tcW w:w="1137" w:type="dxa"/>
            <w:shd w:val="clear" w:color="auto" w:fill="auto"/>
          </w:tcPr>
          <w:p w14:paraId="500AE3C7" w14:textId="77777777" w:rsidR="00573CB9" w:rsidRPr="00276E9B" w:rsidRDefault="00573CB9" w:rsidP="007E1594">
            <w:pPr>
              <w:pStyle w:val="TAL"/>
              <w:rPr>
                <w:lang w:eastAsia="en-GB"/>
              </w:rPr>
            </w:pPr>
          </w:p>
        </w:tc>
      </w:tr>
      <w:tr w:rsidR="00573CB9" w:rsidRPr="00276E9B" w14:paraId="1642792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EC1DB14" w14:textId="77777777" w:rsidR="00573CB9" w:rsidRPr="00276E9B" w:rsidRDefault="00573CB9" w:rsidP="007E1594">
            <w:pPr>
              <w:pStyle w:val="TAL"/>
              <w:rPr>
                <w:lang w:eastAsia="en-GB"/>
              </w:rPr>
            </w:pPr>
            <w:r w:rsidRPr="00276E9B">
              <w:rPr>
                <w:lang w:eastAsia="en-GB"/>
              </w:rPr>
              <w:t xml:space="preserve">              SL-SyncConfigNFreq-r13[1] SEQUENCE {</w:t>
            </w:r>
          </w:p>
        </w:tc>
        <w:tc>
          <w:tcPr>
            <w:tcW w:w="2267" w:type="dxa"/>
            <w:shd w:val="clear" w:color="auto" w:fill="auto"/>
          </w:tcPr>
          <w:p w14:paraId="3DFE438A" w14:textId="77777777" w:rsidR="00573CB9" w:rsidRPr="00276E9B" w:rsidRDefault="00573CB9" w:rsidP="007E1594">
            <w:pPr>
              <w:pStyle w:val="TAL"/>
              <w:rPr>
                <w:lang w:eastAsia="en-GB"/>
              </w:rPr>
            </w:pPr>
          </w:p>
        </w:tc>
        <w:tc>
          <w:tcPr>
            <w:tcW w:w="1700" w:type="dxa"/>
            <w:shd w:val="clear" w:color="auto" w:fill="auto"/>
          </w:tcPr>
          <w:p w14:paraId="5E71E497" w14:textId="77777777" w:rsidR="00573CB9" w:rsidRPr="00276E9B" w:rsidRDefault="00573CB9" w:rsidP="007E1594">
            <w:pPr>
              <w:pStyle w:val="TAL"/>
              <w:rPr>
                <w:lang w:eastAsia="en-GB"/>
              </w:rPr>
            </w:pPr>
          </w:p>
        </w:tc>
        <w:tc>
          <w:tcPr>
            <w:tcW w:w="1137" w:type="dxa"/>
            <w:shd w:val="clear" w:color="auto" w:fill="auto"/>
          </w:tcPr>
          <w:p w14:paraId="525B5E6E" w14:textId="77777777" w:rsidR="00573CB9" w:rsidRPr="00276E9B" w:rsidRDefault="00573CB9" w:rsidP="007E1594">
            <w:pPr>
              <w:pStyle w:val="TAL"/>
              <w:rPr>
                <w:lang w:eastAsia="en-GB"/>
              </w:rPr>
            </w:pPr>
          </w:p>
        </w:tc>
      </w:tr>
      <w:tr w:rsidR="00573CB9" w:rsidRPr="00276E9B" w14:paraId="182DF81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F2F9DAD" w14:textId="77777777" w:rsidR="00573CB9" w:rsidRPr="00276E9B" w:rsidRDefault="00573CB9" w:rsidP="007E1594">
            <w:pPr>
              <w:pStyle w:val="TAL"/>
              <w:rPr>
                <w:lang w:eastAsia="en-GB"/>
              </w:rPr>
            </w:pPr>
            <w:r w:rsidRPr="00276E9B">
              <w:rPr>
                <w:lang w:eastAsia="en-GB"/>
              </w:rPr>
              <w:t xml:space="preserve">                asyncParameters-r13 SEQUENCE {</w:t>
            </w:r>
          </w:p>
        </w:tc>
        <w:tc>
          <w:tcPr>
            <w:tcW w:w="2267" w:type="dxa"/>
            <w:shd w:val="clear" w:color="auto" w:fill="auto"/>
          </w:tcPr>
          <w:p w14:paraId="30C09FA9" w14:textId="77777777" w:rsidR="00573CB9" w:rsidRPr="00276E9B" w:rsidRDefault="00573CB9" w:rsidP="007E1594">
            <w:pPr>
              <w:pStyle w:val="TAL"/>
              <w:rPr>
                <w:lang w:eastAsia="en-GB"/>
              </w:rPr>
            </w:pPr>
          </w:p>
        </w:tc>
        <w:tc>
          <w:tcPr>
            <w:tcW w:w="1700" w:type="dxa"/>
            <w:shd w:val="clear" w:color="auto" w:fill="auto"/>
          </w:tcPr>
          <w:p w14:paraId="68B9D781" w14:textId="77777777" w:rsidR="00573CB9" w:rsidRPr="00276E9B" w:rsidRDefault="00573CB9" w:rsidP="007E1594">
            <w:pPr>
              <w:pStyle w:val="TAL"/>
              <w:rPr>
                <w:lang w:eastAsia="en-GB"/>
              </w:rPr>
            </w:pPr>
          </w:p>
        </w:tc>
        <w:tc>
          <w:tcPr>
            <w:tcW w:w="1137" w:type="dxa"/>
            <w:shd w:val="clear" w:color="auto" w:fill="auto"/>
          </w:tcPr>
          <w:p w14:paraId="3C8D6A26" w14:textId="77777777" w:rsidR="00573CB9" w:rsidRPr="00276E9B" w:rsidRDefault="00573CB9" w:rsidP="007E1594">
            <w:pPr>
              <w:pStyle w:val="TAL"/>
              <w:rPr>
                <w:lang w:eastAsia="en-GB"/>
              </w:rPr>
            </w:pPr>
          </w:p>
        </w:tc>
      </w:tr>
      <w:tr w:rsidR="00573CB9" w:rsidRPr="00276E9B" w14:paraId="4A1E7DB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69269DC" w14:textId="77777777" w:rsidR="00573CB9" w:rsidRPr="00276E9B" w:rsidRDefault="00573CB9" w:rsidP="007E1594">
            <w:pPr>
              <w:pStyle w:val="TAL"/>
              <w:rPr>
                <w:lang w:eastAsia="en-GB"/>
              </w:rPr>
            </w:pPr>
            <w:r w:rsidRPr="00276E9B">
              <w:rPr>
                <w:lang w:eastAsia="en-GB"/>
              </w:rPr>
              <w:t xml:space="preserve">                  syncCP-Len-r13</w:t>
            </w:r>
          </w:p>
        </w:tc>
        <w:tc>
          <w:tcPr>
            <w:tcW w:w="2267" w:type="dxa"/>
            <w:shd w:val="clear" w:color="auto" w:fill="auto"/>
          </w:tcPr>
          <w:p w14:paraId="29F3F3EA" w14:textId="77777777" w:rsidR="00573CB9" w:rsidRPr="00276E9B" w:rsidRDefault="00573CB9" w:rsidP="007E1594">
            <w:pPr>
              <w:pStyle w:val="TAL"/>
              <w:rPr>
                <w:lang w:eastAsia="zh-CN"/>
              </w:rPr>
            </w:pPr>
            <w:r w:rsidRPr="00276E9B">
              <w:rPr>
                <w:lang w:eastAsia="zh-CN"/>
              </w:rPr>
              <w:t>normal</w:t>
            </w:r>
          </w:p>
        </w:tc>
        <w:tc>
          <w:tcPr>
            <w:tcW w:w="1700" w:type="dxa"/>
            <w:shd w:val="clear" w:color="auto" w:fill="auto"/>
          </w:tcPr>
          <w:p w14:paraId="0EE12D6E" w14:textId="77777777" w:rsidR="00573CB9" w:rsidRPr="00276E9B" w:rsidRDefault="00573CB9" w:rsidP="007E1594">
            <w:pPr>
              <w:pStyle w:val="TAL"/>
              <w:rPr>
                <w:lang w:eastAsia="en-GB"/>
              </w:rPr>
            </w:pPr>
          </w:p>
        </w:tc>
        <w:tc>
          <w:tcPr>
            <w:tcW w:w="1137" w:type="dxa"/>
            <w:shd w:val="clear" w:color="auto" w:fill="auto"/>
          </w:tcPr>
          <w:p w14:paraId="6F988B22" w14:textId="77777777" w:rsidR="00573CB9" w:rsidRPr="00276E9B" w:rsidRDefault="00573CB9" w:rsidP="007E1594">
            <w:pPr>
              <w:pStyle w:val="TAL"/>
              <w:rPr>
                <w:lang w:eastAsia="en-GB"/>
              </w:rPr>
            </w:pPr>
          </w:p>
        </w:tc>
      </w:tr>
      <w:tr w:rsidR="00573CB9" w:rsidRPr="00276E9B" w14:paraId="7EF00F7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EC94107" w14:textId="77777777" w:rsidR="00573CB9" w:rsidRPr="00276E9B" w:rsidRDefault="00573CB9" w:rsidP="007E1594">
            <w:pPr>
              <w:pStyle w:val="TAL"/>
              <w:rPr>
                <w:lang w:eastAsia="en-GB"/>
              </w:rPr>
            </w:pPr>
            <w:r w:rsidRPr="00276E9B">
              <w:rPr>
                <w:lang w:eastAsia="en-GB"/>
              </w:rPr>
              <w:t xml:space="preserve">                  syncOffsetIndicator-r13</w:t>
            </w:r>
          </w:p>
        </w:tc>
        <w:tc>
          <w:tcPr>
            <w:tcW w:w="2267" w:type="dxa"/>
            <w:shd w:val="clear" w:color="auto" w:fill="auto"/>
          </w:tcPr>
          <w:p w14:paraId="59D06CD4" w14:textId="77777777" w:rsidR="00573CB9" w:rsidRPr="00276E9B" w:rsidRDefault="00573CB9" w:rsidP="007E1594">
            <w:pPr>
              <w:pStyle w:val="TAL"/>
              <w:rPr>
                <w:lang w:eastAsia="en-GB"/>
              </w:rPr>
            </w:pPr>
            <w:r w:rsidRPr="00276E9B">
              <w:rPr>
                <w:lang w:eastAsia="zh-CN"/>
              </w:rPr>
              <w:t>1</w:t>
            </w:r>
          </w:p>
        </w:tc>
        <w:tc>
          <w:tcPr>
            <w:tcW w:w="1700" w:type="dxa"/>
            <w:shd w:val="clear" w:color="auto" w:fill="auto"/>
          </w:tcPr>
          <w:p w14:paraId="2BEBDF34" w14:textId="77777777" w:rsidR="00573CB9" w:rsidRPr="00276E9B" w:rsidRDefault="00573CB9" w:rsidP="007E1594">
            <w:pPr>
              <w:pStyle w:val="TAL"/>
              <w:rPr>
                <w:lang w:eastAsia="en-GB"/>
              </w:rPr>
            </w:pPr>
          </w:p>
        </w:tc>
        <w:tc>
          <w:tcPr>
            <w:tcW w:w="1137" w:type="dxa"/>
            <w:shd w:val="clear" w:color="auto" w:fill="auto"/>
          </w:tcPr>
          <w:p w14:paraId="12DE8DBC" w14:textId="77777777" w:rsidR="00573CB9" w:rsidRPr="00276E9B" w:rsidRDefault="00573CB9" w:rsidP="007E1594">
            <w:pPr>
              <w:pStyle w:val="TAL"/>
              <w:rPr>
                <w:lang w:eastAsia="en-GB"/>
              </w:rPr>
            </w:pPr>
          </w:p>
        </w:tc>
      </w:tr>
      <w:tr w:rsidR="00573CB9" w:rsidRPr="00276E9B" w14:paraId="4578846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A8EC5A3" w14:textId="77777777" w:rsidR="00573CB9" w:rsidRPr="00276E9B" w:rsidRDefault="00573CB9" w:rsidP="007E1594">
            <w:pPr>
              <w:pStyle w:val="TAL"/>
              <w:rPr>
                <w:lang w:eastAsia="en-GB"/>
              </w:rPr>
            </w:pPr>
            <w:r w:rsidRPr="00276E9B">
              <w:rPr>
                <w:lang w:eastAsia="en-GB"/>
              </w:rPr>
              <w:t xml:space="preserve">                  slssid-r13</w:t>
            </w:r>
          </w:p>
        </w:tc>
        <w:tc>
          <w:tcPr>
            <w:tcW w:w="2267" w:type="dxa"/>
            <w:shd w:val="clear" w:color="auto" w:fill="auto"/>
          </w:tcPr>
          <w:p w14:paraId="3240E40B" w14:textId="77777777" w:rsidR="00573CB9" w:rsidRPr="00276E9B" w:rsidRDefault="00573CB9" w:rsidP="007E1594">
            <w:pPr>
              <w:pStyle w:val="TAL"/>
              <w:rPr>
                <w:lang w:eastAsia="en-GB"/>
              </w:rPr>
            </w:pPr>
            <w:r w:rsidRPr="00276E9B">
              <w:rPr>
                <w:lang w:eastAsia="zh-CN"/>
              </w:rPr>
              <w:t>30</w:t>
            </w:r>
          </w:p>
        </w:tc>
        <w:tc>
          <w:tcPr>
            <w:tcW w:w="1700" w:type="dxa"/>
            <w:shd w:val="clear" w:color="auto" w:fill="auto"/>
          </w:tcPr>
          <w:p w14:paraId="7E794E10" w14:textId="77777777" w:rsidR="00573CB9" w:rsidRPr="00276E9B" w:rsidRDefault="00573CB9" w:rsidP="007E1594">
            <w:pPr>
              <w:pStyle w:val="TAL"/>
              <w:rPr>
                <w:lang w:eastAsia="en-GB"/>
              </w:rPr>
            </w:pPr>
          </w:p>
        </w:tc>
        <w:tc>
          <w:tcPr>
            <w:tcW w:w="1137" w:type="dxa"/>
            <w:shd w:val="clear" w:color="auto" w:fill="auto"/>
          </w:tcPr>
          <w:p w14:paraId="0EB4B460" w14:textId="77777777" w:rsidR="00573CB9" w:rsidRPr="00276E9B" w:rsidRDefault="00573CB9" w:rsidP="007E1594">
            <w:pPr>
              <w:pStyle w:val="TAL"/>
              <w:rPr>
                <w:lang w:eastAsia="en-GB"/>
              </w:rPr>
            </w:pPr>
          </w:p>
        </w:tc>
      </w:tr>
      <w:tr w:rsidR="00573CB9" w:rsidRPr="00276E9B" w14:paraId="107257C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B7BCF0A"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17C27CE4" w14:textId="77777777" w:rsidR="00573CB9" w:rsidRPr="00276E9B" w:rsidRDefault="00573CB9" w:rsidP="007E1594">
            <w:pPr>
              <w:pStyle w:val="TAL"/>
              <w:rPr>
                <w:lang w:eastAsia="en-GB"/>
              </w:rPr>
            </w:pPr>
          </w:p>
        </w:tc>
        <w:tc>
          <w:tcPr>
            <w:tcW w:w="1700" w:type="dxa"/>
            <w:shd w:val="clear" w:color="auto" w:fill="auto"/>
          </w:tcPr>
          <w:p w14:paraId="1B3DEA88" w14:textId="77777777" w:rsidR="00573CB9" w:rsidRPr="00276E9B" w:rsidRDefault="00573CB9" w:rsidP="007E1594">
            <w:pPr>
              <w:pStyle w:val="TAL"/>
              <w:rPr>
                <w:lang w:eastAsia="en-GB"/>
              </w:rPr>
            </w:pPr>
          </w:p>
        </w:tc>
        <w:tc>
          <w:tcPr>
            <w:tcW w:w="1137" w:type="dxa"/>
            <w:shd w:val="clear" w:color="auto" w:fill="auto"/>
          </w:tcPr>
          <w:p w14:paraId="315B239F" w14:textId="77777777" w:rsidR="00573CB9" w:rsidRPr="00276E9B" w:rsidRDefault="00573CB9" w:rsidP="007E1594">
            <w:pPr>
              <w:pStyle w:val="TAL"/>
              <w:rPr>
                <w:lang w:eastAsia="en-GB"/>
              </w:rPr>
            </w:pPr>
          </w:p>
        </w:tc>
      </w:tr>
      <w:tr w:rsidR="00573CB9" w:rsidRPr="00276E9B" w14:paraId="37817E9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D9EAFBC" w14:textId="77777777" w:rsidR="00573CB9" w:rsidRPr="00276E9B" w:rsidRDefault="00573CB9" w:rsidP="007E1594">
            <w:pPr>
              <w:pStyle w:val="TAL"/>
              <w:rPr>
                <w:lang w:eastAsia="en-GB"/>
              </w:rPr>
            </w:pPr>
            <w:r w:rsidRPr="00276E9B">
              <w:rPr>
                <w:lang w:eastAsia="en-GB"/>
              </w:rPr>
              <w:t xml:space="preserve">                txParameters-r13 SEQUENCE {</w:t>
            </w:r>
          </w:p>
        </w:tc>
        <w:tc>
          <w:tcPr>
            <w:tcW w:w="2267" w:type="dxa"/>
            <w:shd w:val="clear" w:color="auto" w:fill="auto"/>
          </w:tcPr>
          <w:p w14:paraId="1BC8807D" w14:textId="77777777" w:rsidR="00573CB9" w:rsidRPr="00276E9B" w:rsidRDefault="00573CB9" w:rsidP="007E1594">
            <w:pPr>
              <w:pStyle w:val="TAL"/>
              <w:rPr>
                <w:lang w:eastAsia="en-GB"/>
              </w:rPr>
            </w:pPr>
          </w:p>
        </w:tc>
        <w:tc>
          <w:tcPr>
            <w:tcW w:w="1700" w:type="dxa"/>
            <w:shd w:val="clear" w:color="auto" w:fill="auto"/>
          </w:tcPr>
          <w:p w14:paraId="75F5EFEF" w14:textId="77777777" w:rsidR="00573CB9" w:rsidRPr="00276E9B" w:rsidRDefault="00573CB9" w:rsidP="007E1594">
            <w:pPr>
              <w:pStyle w:val="TAL"/>
              <w:rPr>
                <w:lang w:eastAsia="en-GB"/>
              </w:rPr>
            </w:pPr>
          </w:p>
        </w:tc>
        <w:tc>
          <w:tcPr>
            <w:tcW w:w="1137" w:type="dxa"/>
            <w:shd w:val="clear" w:color="auto" w:fill="auto"/>
          </w:tcPr>
          <w:p w14:paraId="77028A53" w14:textId="77777777" w:rsidR="00573CB9" w:rsidRPr="00276E9B" w:rsidRDefault="00573CB9" w:rsidP="007E1594">
            <w:pPr>
              <w:pStyle w:val="TAL"/>
              <w:rPr>
                <w:lang w:eastAsia="en-GB"/>
              </w:rPr>
            </w:pPr>
          </w:p>
        </w:tc>
      </w:tr>
      <w:tr w:rsidR="00573CB9" w:rsidRPr="00276E9B" w14:paraId="365DF31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11"/>
        </w:trPr>
        <w:tc>
          <w:tcPr>
            <w:tcW w:w="4536" w:type="dxa"/>
            <w:shd w:val="clear" w:color="auto" w:fill="auto"/>
          </w:tcPr>
          <w:p w14:paraId="7DE1A0F2" w14:textId="77777777" w:rsidR="00573CB9" w:rsidRPr="00276E9B" w:rsidRDefault="00573CB9" w:rsidP="007E1594">
            <w:pPr>
              <w:pStyle w:val="TAL"/>
              <w:rPr>
                <w:lang w:eastAsia="en-GB"/>
              </w:rPr>
            </w:pPr>
            <w:r w:rsidRPr="00276E9B">
              <w:rPr>
                <w:lang w:eastAsia="en-GB"/>
              </w:rPr>
              <w:t xml:space="preserve">                  syncTxParameters-r13 SEQUENCE {</w:t>
            </w:r>
          </w:p>
        </w:tc>
        <w:tc>
          <w:tcPr>
            <w:tcW w:w="2267" w:type="dxa"/>
            <w:shd w:val="clear" w:color="auto" w:fill="auto"/>
          </w:tcPr>
          <w:p w14:paraId="53E8520F" w14:textId="77777777" w:rsidR="00573CB9" w:rsidRPr="00276E9B" w:rsidRDefault="00573CB9" w:rsidP="007E1594">
            <w:pPr>
              <w:pStyle w:val="TAL"/>
              <w:rPr>
                <w:lang w:eastAsia="en-GB"/>
              </w:rPr>
            </w:pPr>
          </w:p>
        </w:tc>
        <w:tc>
          <w:tcPr>
            <w:tcW w:w="1700" w:type="dxa"/>
            <w:shd w:val="clear" w:color="auto" w:fill="auto"/>
          </w:tcPr>
          <w:p w14:paraId="12A0E3E4" w14:textId="77777777" w:rsidR="00573CB9" w:rsidRPr="00276E9B" w:rsidRDefault="00573CB9" w:rsidP="007E1594">
            <w:pPr>
              <w:pStyle w:val="TAL"/>
              <w:rPr>
                <w:lang w:eastAsia="en-GB"/>
              </w:rPr>
            </w:pPr>
          </w:p>
        </w:tc>
        <w:tc>
          <w:tcPr>
            <w:tcW w:w="1137" w:type="dxa"/>
            <w:shd w:val="clear" w:color="auto" w:fill="auto"/>
          </w:tcPr>
          <w:p w14:paraId="41535E85" w14:textId="77777777" w:rsidR="00573CB9" w:rsidRPr="00276E9B" w:rsidRDefault="00573CB9" w:rsidP="007E1594">
            <w:pPr>
              <w:pStyle w:val="TAL"/>
              <w:rPr>
                <w:lang w:eastAsia="en-GB"/>
              </w:rPr>
            </w:pPr>
          </w:p>
        </w:tc>
      </w:tr>
      <w:tr w:rsidR="00573CB9" w:rsidRPr="00276E9B" w14:paraId="5EC40FD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17"/>
        </w:trPr>
        <w:tc>
          <w:tcPr>
            <w:tcW w:w="4536" w:type="dxa"/>
            <w:shd w:val="clear" w:color="auto" w:fill="auto"/>
          </w:tcPr>
          <w:p w14:paraId="4D43FDAB" w14:textId="77777777" w:rsidR="00573CB9" w:rsidRPr="00276E9B" w:rsidRDefault="00573CB9" w:rsidP="007E1594">
            <w:pPr>
              <w:pStyle w:val="TAL"/>
              <w:rPr>
                <w:lang w:eastAsia="en-GB"/>
              </w:rPr>
            </w:pPr>
            <w:r w:rsidRPr="00276E9B">
              <w:rPr>
                <w:lang w:eastAsia="en-GB"/>
              </w:rPr>
              <w:t xml:space="preserve">                     alpha-r12</w:t>
            </w:r>
          </w:p>
        </w:tc>
        <w:tc>
          <w:tcPr>
            <w:tcW w:w="2267" w:type="dxa"/>
            <w:shd w:val="clear" w:color="auto" w:fill="auto"/>
          </w:tcPr>
          <w:p w14:paraId="44675F10" w14:textId="77777777" w:rsidR="00573CB9" w:rsidRPr="00276E9B" w:rsidRDefault="00573CB9" w:rsidP="007E1594">
            <w:pPr>
              <w:pStyle w:val="TAL"/>
              <w:rPr>
                <w:lang w:eastAsia="en-GB"/>
              </w:rPr>
            </w:pPr>
            <w:r w:rsidRPr="00276E9B">
              <w:rPr>
                <w:lang w:eastAsia="en-GB"/>
              </w:rPr>
              <w:t>al0</w:t>
            </w:r>
          </w:p>
        </w:tc>
        <w:tc>
          <w:tcPr>
            <w:tcW w:w="1700" w:type="dxa"/>
            <w:shd w:val="clear" w:color="auto" w:fill="auto"/>
          </w:tcPr>
          <w:p w14:paraId="4CB6CFC3" w14:textId="77777777" w:rsidR="00573CB9" w:rsidRPr="00276E9B" w:rsidRDefault="00573CB9" w:rsidP="007E1594">
            <w:pPr>
              <w:pStyle w:val="TAL"/>
              <w:rPr>
                <w:lang w:eastAsia="en-GB"/>
              </w:rPr>
            </w:pPr>
          </w:p>
        </w:tc>
        <w:tc>
          <w:tcPr>
            <w:tcW w:w="1137" w:type="dxa"/>
            <w:shd w:val="clear" w:color="auto" w:fill="auto"/>
          </w:tcPr>
          <w:p w14:paraId="1C4D5BB6" w14:textId="77777777" w:rsidR="00573CB9" w:rsidRPr="00276E9B" w:rsidRDefault="00573CB9" w:rsidP="007E1594">
            <w:pPr>
              <w:pStyle w:val="TAL"/>
              <w:rPr>
                <w:lang w:eastAsia="en-GB"/>
              </w:rPr>
            </w:pPr>
          </w:p>
        </w:tc>
      </w:tr>
      <w:tr w:rsidR="00573CB9" w:rsidRPr="00276E9B" w14:paraId="6D36E3A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2A15459" w14:textId="77777777" w:rsidR="00573CB9" w:rsidRPr="00276E9B" w:rsidRDefault="00573CB9" w:rsidP="007E1594">
            <w:pPr>
              <w:pStyle w:val="TAL"/>
              <w:rPr>
                <w:lang w:eastAsia="en-GB"/>
              </w:rPr>
            </w:pPr>
            <w:r w:rsidRPr="00276E9B">
              <w:rPr>
                <w:lang w:eastAsia="en-GB"/>
              </w:rPr>
              <w:t xml:space="preserve">                     p0-r12</w:t>
            </w:r>
          </w:p>
        </w:tc>
        <w:tc>
          <w:tcPr>
            <w:tcW w:w="2267" w:type="dxa"/>
            <w:shd w:val="clear" w:color="auto" w:fill="auto"/>
          </w:tcPr>
          <w:p w14:paraId="222DA39D" w14:textId="77777777" w:rsidR="00573CB9" w:rsidRPr="00276E9B" w:rsidRDefault="00573CB9" w:rsidP="007E1594">
            <w:pPr>
              <w:pStyle w:val="TAL"/>
              <w:rPr>
                <w:lang w:eastAsia="en-GB"/>
              </w:rPr>
            </w:pPr>
            <w:r w:rsidRPr="00276E9B">
              <w:rPr>
                <w:lang w:eastAsia="en-GB"/>
              </w:rPr>
              <w:t>31</w:t>
            </w:r>
          </w:p>
        </w:tc>
        <w:tc>
          <w:tcPr>
            <w:tcW w:w="1700" w:type="dxa"/>
            <w:shd w:val="clear" w:color="auto" w:fill="auto"/>
          </w:tcPr>
          <w:p w14:paraId="4BEA8A3D" w14:textId="77777777" w:rsidR="00573CB9" w:rsidRPr="00276E9B" w:rsidRDefault="00573CB9" w:rsidP="007E1594">
            <w:pPr>
              <w:pStyle w:val="TAL"/>
              <w:rPr>
                <w:lang w:eastAsia="en-GB"/>
              </w:rPr>
            </w:pPr>
          </w:p>
        </w:tc>
        <w:tc>
          <w:tcPr>
            <w:tcW w:w="1137" w:type="dxa"/>
            <w:shd w:val="clear" w:color="auto" w:fill="auto"/>
          </w:tcPr>
          <w:p w14:paraId="7FC61595" w14:textId="77777777" w:rsidR="00573CB9" w:rsidRPr="00276E9B" w:rsidRDefault="00573CB9" w:rsidP="007E1594">
            <w:pPr>
              <w:pStyle w:val="TAL"/>
              <w:rPr>
                <w:lang w:eastAsia="en-GB"/>
              </w:rPr>
            </w:pPr>
          </w:p>
        </w:tc>
      </w:tr>
      <w:tr w:rsidR="00573CB9" w:rsidRPr="00276E9B" w14:paraId="641B646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DC82E25"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339F2F5D" w14:textId="77777777" w:rsidR="00573CB9" w:rsidRPr="00276E9B" w:rsidRDefault="00573CB9" w:rsidP="007E1594">
            <w:pPr>
              <w:pStyle w:val="TAL"/>
              <w:rPr>
                <w:lang w:eastAsia="en-GB"/>
              </w:rPr>
            </w:pPr>
          </w:p>
        </w:tc>
        <w:tc>
          <w:tcPr>
            <w:tcW w:w="1700" w:type="dxa"/>
            <w:shd w:val="clear" w:color="auto" w:fill="auto"/>
          </w:tcPr>
          <w:p w14:paraId="7CE8C83E" w14:textId="77777777" w:rsidR="00573CB9" w:rsidRPr="00276E9B" w:rsidRDefault="00573CB9" w:rsidP="007E1594">
            <w:pPr>
              <w:pStyle w:val="TAL"/>
              <w:rPr>
                <w:lang w:eastAsia="en-GB"/>
              </w:rPr>
            </w:pPr>
          </w:p>
        </w:tc>
        <w:tc>
          <w:tcPr>
            <w:tcW w:w="1137" w:type="dxa"/>
            <w:shd w:val="clear" w:color="auto" w:fill="auto"/>
          </w:tcPr>
          <w:p w14:paraId="0956DAFA" w14:textId="77777777" w:rsidR="00573CB9" w:rsidRPr="00276E9B" w:rsidRDefault="00573CB9" w:rsidP="007E1594">
            <w:pPr>
              <w:pStyle w:val="TAL"/>
              <w:rPr>
                <w:lang w:eastAsia="en-GB"/>
              </w:rPr>
            </w:pPr>
          </w:p>
        </w:tc>
      </w:tr>
      <w:tr w:rsidR="00573CB9" w:rsidRPr="00276E9B" w14:paraId="1F73188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9E71351" w14:textId="77777777" w:rsidR="00573CB9" w:rsidRPr="00276E9B" w:rsidRDefault="00573CB9" w:rsidP="007E1594">
            <w:pPr>
              <w:pStyle w:val="TAL"/>
              <w:rPr>
                <w:lang w:eastAsia="en-GB"/>
              </w:rPr>
            </w:pPr>
            <w:r w:rsidRPr="00276E9B">
              <w:rPr>
                <w:lang w:eastAsia="en-GB"/>
              </w:rPr>
              <w:t xml:space="preserve">                  syncTxThreshIC-r13</w:t>
            </w:r>
          </w:p>
        </w:tc>
        <w:tc>
          <w:tcPr>
            <w:tcW w:w="2267" w:type="dxa"/>
            <w:shd w:val="clear" w:color="auto" w:fill="auto"/>
          </w:tcPr>
          <w:p w14:paraId="00DCCCBE" w14:textId="77777777" w:rsidR="00573CB9" w:rsidRPr="00276E9B" w:rsidRDefault="00573CB9" w:rsidP="007E1594">
            <w:pPr>
              <w:pStyle w:val="EX"/>
              <w:ind w:left="0" w:firstLine="0"/>
              <w:rPr>
                <w:lang w:eastAsia="en-GB"/>
              </w:rPr>
            </w:pPr>
            <w:r w:rsidRPr="00276E9B">
              <w:rPr>
                <w:lang w:eastAsia="en-GB"/>
              </w:rPr>
              <w:t>7</w:t>
            </w:r>
          </w:p>
        </w:tc>
        <w:tc>
          <w:tcPr>
            <w:tcW w:w="1700" w:type="dxa"/>
            <w:shd w:val="clear" w:color="auto" w:fill="auto"/>
          </w:tcPr>
          <w:p w14:paraId="31A73EFC" w14:textId="77777777" w:rsidR="00573CB9" w:rsidRPr="00276E9B" w:rsidRDefault="00573CB9" w:rsidP="007E1594">
            <w:pPr>
              <w:pStyle w:val="TAL"/>
              <w:rPr>
                <w:lang w:eastAsia="en-GB"/>
              </w:rPr>
            </w:pPr>
            <w:r w:rsidRPr="00276E9B">
              <w:rPr>
                <w:lang w:eastAsia="en-GB"/>
              </w:rPr>
              <w:t>-85dBm</w:t>
            </w:r>
          </w:p>
          <w:p w14:paraId="78281898" w14:textId="77777777" w:rsidR="00573CB9" w:rsidRPr="00276E9B" w:rsidRDefault="00573CB9" w:rsidP="007E1594">
            <w:pPr>
              <w:pStyle w:val="TAL"/>
              <w:rPr>
                <w:lang w:eastAsia="en-GB"/>
              </w:rPr>
            </w:pPr>
            <w:r w:rsidRPr="00276E9B">
              <w:rPr>
                <w:lang w:eastAsia="en-GB"/>
              </w:rPr>
              <w:t>The threshold for starting transmission of SLSS</w:t>
            </w:r>
          </w:p>
        </w:tc>
        <w:tc>
          <w:tcPr>
            <w:tcW w:w="1137" w:type="dxa"/>
            <w:shd w:val="clear" w:color="auto" w:fill="auto"/>
          </w:tcPr>
          <w:p w14:paraId="35447CC3" w14:textId="77777777" w:rsidR="00573CB9" w:rsidRPr="00276E9B" w:rsidRDefault="00573CB9" w:rsidP="007E1594">
            <w:pPr>
              <w:pStyle w:val="TAL"/>
              <w:rPr>
                <w:lang w:eastAsia="en-GB"/>
              </w:rPr>
            </w:pPr>
          </w:p>
        </w:tc>
      </w:tr>
      <w:tr w:rsidR="00CF3E13" w:rsidRPr="00276E9B" w14:paraId="5CFF7581"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D81157D" w14:textId="77777777" w:rsidR="00CF3E13" w:rsidRPr="00276E9B" w:rsidRDefault="00CF3E13" w:rsidP="00320221">
            <w:pPr>
              <w:pStyle w:val="TAL"/>
              <w:rPr>
                <w:lang w:eastAsia="en-GB"/>
              </w:rPr>
            </w:pPr>
            <w:r w:rsidRPr="00276E9B">
              <w:rPr>
                <w:lang w:eastAsia="en-GB"/>
              </w:rPr>
              <w:t xml:space="preserve">                  </w:t>
            </w:r>
            <w:r w:rsidRPr="00276E9B">
              <w:t>syncInfoReserved-r13</w:t>
            </w:r>
          </w:p>
        </w:tc>
        <w:tc>
          <w:tcPr>
            <w:tcW w:w="2267" w:type="dxa"/>
            <w:shd w:val="clear" w:color="auto" w:fill="auto"/>
          </w:tcPr>
          <w:p w14:paraId="7C222E74"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465D145F" w14:textId="77777777" w:rsidR="00CF3E13" w:rsidRPr="00276E9B" w:rsidRDefault="00CF3E13" w:rsidP="00320221">
            <w:pPr>
              <w:pStyle w:val="TAL"/>
              <w:rPr>
                <w:lang w:eastAsia="en-GB"/>
              </w:rPr>
            </w:pPr>
          </w:p>
        </w:tc>
        <w:tc>
          <w:tcPr>
            <w:tcW w:w="1137" w:type="dxa"/>
            <w:shd w:val="clear" w:color="auto" w:fill="auto"/>
          </w:tcPr>
          <w:p w14:paraId="7BE360A4" w14:textId="77777777" w:rsidR="00CF3E13" w:rsidRPr="00276E9B" w:rsidRDefault="00CF3E13" w:rsidP="00320221">
            <w:pPr>
              <w:pStyle w:val="TAL"/>
              <w:rPr>
                <w:lang w:eastAsia="en-GB"/>
              </w:rPr>
            </w:pPr>
          </w:p>
        </w:tc>
      </w:tr>
      <w:tr w:rsidR="00CF3E13" w:rsidRPr="00276E9B" w14:paraId="1742B6C0"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F4BAE81" w14:textId="77777777" w:rsidR="00CF3E13" w:rsidRPr="00276E9B" w:rsidRDefault="00CF3E13" w:rsidP="00320221">
            <w:pPr>
              <w:pStyle w:val="TAL"/>
              <w:rPr>
                <w:lang w:eastAsia="en-GB"/>
              </w:rPr>
            </w:pPr>
            <w:r w:rsidRPr="00276E9B">
              <w:rPr>
                <w:lang w:eastAsia="en-GB"/>
              </w:rPr>
              <w:t xml:space="preserve">                  </w:t>
            </w:r>
            <w:r w:rsidRPr="00276E9B">
              <w:t>syncTxPeriodic-r13</w:t>
            </w:r>
          </w:p>
        </w:tc>
        <w:tc>
          <w:tcPr>
            <w:tcW w:w="2267" w:type="dxa"/>
            <w:shd w:val="clear" w:color="auto" w:fill="auto"/>
          </w:tcPr>
          <w:p w14:paraId="25726022"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2FDEC6F4" w14:textId="77777777" w:rsidR="00CF3E13" w:rsidRPr="00276E9B" w:rsidRDefault="00CF3E13" w:rsidP="00320221">
            <w:pPr>
              <w:pStyle w:val="TAL"/>
              <w:rPr>
                <w:lang w:eastAsia="en-GB"/>
              </w:rPr>
            </w:pPr>
          </w:p>
        </w:tc>
        <w:tc>
          <w:tcPr>
            <w:tcW w:w="1137" w:type="dxa"/>
            <w:shd w:val="clear" w:color="auto" w:fill="auto"/>
          </w:tcPr>
          <w:p w14:paraId="108346E0" w14:textId="77777777" w:rsidR="00CF3E13" w:rsidRPr="00276E9B" w:rsidRDefault="00CF3E13" w:rsidP="00320221">
            <w:pPr>
              <w:pStyle w:val="TAL"/>
              <w:rPr>
                <w:lang w:eastAsia="en-GB"/>
              </w:rPr>
            </w:pPr>
          </w:p>
        </w:tc>
      </w:tr>
      <w:tr w:rsidR="00573CB9" w:rsidRPr="00276E9B" w14:paraId="6EAE81B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569A024"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70316E5A" w14:textId="77777777" w:rsidR="00573CB9" w:rsidRPr="00276E9B" w:rsidRDefault="00573CB9" w:rsidP="007E1594">
            <w:pPr>
              <w:pStyle w:val="TAL"/>
              <w:rPr>
                <w:lang w:eastAsia="en-GB"/>
              </w:rPr>
            </w:pPr>
          </w:p>
        </w:tc>
        <w:tc>
          <w:tcPr>
            <w:tcW w:w="1700" w:type="dxa"/>
            <w:shd w:val="clear" w:color="auto" w:fill="auto"/>
          </w:tcPr>
          <w:p w14:paraId="3363547A" w14:textId="77777777" w:rsidR="00573CB9" w:rsidRPr="00276E9B" w:rsidRDefault="00573CB9" w:rsidP="007E1594">
            <w:pPr>
              <w:pStyle w:val="TAL"/>
              <w:rPr>
                <w:lang w:eastAsia="en-GB"/>
              </w:rPr>
            </w:pPr>
          </w:p>
        </w:tc>
        <w:tc>
          <w:tcPr>
            <w:tcW w:w="1137" w:type="dxa"/>
            <w:shd w:val="clear" w:color="auto" w:fill="auto"/>
          </w:tcPr>
          <w:p w14:paraId="04ACA7D0" w14:textId="77777777" w:rsidR="00573CB9" w:rsidRPr="00276E9B" w:rsidRDefault="00573CB9" w:rsidP="007E1594">
            <w:pPr>
              <w:pStyle w:val="TAL"/>
              <w:rPr>
                <w:lang w:eastAsia="en-GB"/>
              </w:rPr>
            </w:pPr>
          </w:p>
        </w:tc>
      </w:tr>
      <w:tr w:rsidR="00CF3E13" w:rsidRPr="00276E9B" w14:paraId="7E182597"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7B361A9" w14:textId="77777777" w:rsidR="00CF3E13" w:rsidRPr="00276E9B" w:rsidRDefault="00CF3E13" w:rsidP="00320221">
            <w:pPr>
              <w:pStyle w:val="TAL"/>
              <w:rPr>
                <w:lang w:eastAsia="en-GB"/>
              </w:rPr>
            </w:pPr>
            <w:r w:rsidRPr="00276E9B">
              <w:rPr>
                <w:lang w:eastAsia="en-GB"/>
              </w:rPr>
              <w:t xml:space="preserve">                </w:t>
            </w:r>
            <w:r w:rsidRPr="00276E9B">
              <w:t>rxParameters-r13</w:t>
            </w:r>
          </w:p>
        </w:tc>
        <w:tc>
          <w:tcPr>
            <w:tcW w:w="2267" w:type="dxa"/>
            <w:shd w:val="clear" w:color="auto" w:fill="auto"/>
          </w:tcPr>
          <w:p w14:paraId="77B666EF"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2B97D729" w14:textId="77777777" w:rsidR="00CF3E13" w:rsidRPr="00276E9B" w:rsidRDefault="00CF3E13" w:rsidP="00320221">
            <w:pPr>
              <w:pStyle w:val="TAL"/>
              <w:rPr>
                <w:lang w:eastAsia="en-GB"/>
              </w:rPr>
            </w:pPr>
          </w:p>
        </w:tc>
        <w:tc>
          <w:tcPr>
            <w:tcW w:w="1137" w:type="dxa"/>
            <w:shd w:val="clear" w:color="auto" w:fill="auto"/>
          </w:tcPr>
          <w:p w14:paraId="7B260EF1" w14:textId="77777777" w:rsidR="00CF3E13" w:rsidRPr="00276E9B" w:rsidRDefault="00CF3E13" w:rsidP="00320221">
            <w:pPr>
              <w:pStyle w:val="TAL"/>
              <w:rPr>
                <w:lang w:eastAsia="en-GB"/>
              </w:rPr>
            </w:pPr>
          </w:p>
        </w:tc>
      </w:tr>
      <w:tr w:rsidR="00CF3E13" w:rsidRPr="00276E9B" w14:paraId="19489E32"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F66FD60" w14:textId="77777777" w:rsidR="00CF3E13" w:rsidRPr="00276E9B" w:rsidRDefault="00CF3E13" w:rsidP="00320221">
            <w:pPr>
              <w:pStyle w:val="TAL"/>
              <w:rPr>
                <w:lang w:eastAsia="en-GB"/>
              </w:rPr>
            </w:pPr>
            <w:r w:rsidRPr="00276E9B">
              <w:rPr>
                <w:lang w:eastAsia="en-GB"/>
              </w:rPr>
              <w:t xml:space="preserve">                </w:t>
            </w:r>
            <w:r w:rsidRPr="00276E9B">
              <w:t>syncOffsetIndicator-</w:t>
            </w:r>
            <w:r w:rsidRPr="00276E9B">
              <w:rPr>
                <w:lang w:eastAsia="zh-CN"/>
              </w:rPr>
              <w:t>v1430</w:t>
            </w:r>
          </w:p>
        </w:tc>
        <w:tc>
          <w:tcPr>
            <w:tcW w:w="2267" w:type="dxa"/>
            <w:shd w:val="clear" w:color="auto" w:fill="auto"/>
          </w:tcPr>
          <w:p w14:paraId="2D133EE4"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566083C6" w14:textId="77777777" w:rsidR="00CF3E13" w:rsidRPr="00276E9B" w:rsidRDefault="00CF3E13" w:rsidP="00320221">
            <w:pPr>
              <w:pStyle w:val="TAL"/>
              <w:rPr>
                <w:lang w:eastAsia="en-GB"/>
              </w:rPr>
            </w:pPr>
          </w:p>
        </w:tc>
        <w:tc>
          <w:tcPr>
            <w:tcW w:w="1137" w:type="dxa"/>
            <w:shd w:val="clear" w:color="auto" w:fill="auto"/>
          </w:tcPr>
          <w:p w14:paraId="4FAC1FB1" w14:textId="77777777" w:rsidR="00CF3E13" w:rsidRPr="00276E9B" w:rsidRDefault="00CF3E13" w:rsidP="00320221">
            <w:pPr>
              <w:pStyle w:val="TAL"/>
              <w:rPr>
                <w:lang w:eastAsia="en-GB"/>
              </w:rPr>
            </w:pPr>
          </w:p>
        </w:tc>
      </w:tr>
      <w:tr w:rsidR="00CF3E13" w:rsidRPr="00276E9B" w14:paraId="79842D81"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1E9B64A" w14:textId="77777777" w:rsidR="00CF3E13" w:rsidRPr="00276E9B" w:rsidRDefault="00CF3E13" w:rsidP="00320221">
            <w:pPr>
              <w:pStyle w:val="TAL"/>
            </w:pPr>
            <w:r w:rsidRPr="00276E9B">
              <w:rPr>
                <w:lang w:eastAsia="en-GB"/>
              </w:rPr>
              <w:t xml:space="preserve">                </w:t>
            </w:r>
            <w:r w:rsidRPr="00276E9B">
              <w:rPr>
                <w:lang w:eastAsia="zh-CN"/>
              </w:rPr>
              <w:t>gnss-Sync</w:t>
            </w:r>
            <w:r w:rsidRPr="00276E9B">
              <w:t>-r1</w:t>
            </w:r>
            <w:r w:rsidRPr="00276E9B">
              <w:rPr>
                <w:lang w:eastAsia="zh-CN"/>
              </w:rPr>
              <w:t>4</w:t>
            </w:r>
          </w:p>
        </w:tc>
        <w:tc>
          <w:tcPr>
            <w:tcW w:w="2267" w:type="dxa"/>
            <w:shd w:val="clear" w:color="auto" w:fill="auto"/>
          </w:tcPr>
          <w:p w14:paraId="4E02EB5B"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610BDDEB" w14:textId="77777777" w:rsidR="00CF3E13" w:rsidRPr="00276E9B" w:rsidRDefault="00CF3E13" w:rsidP="00320221">
            <w:pPr>
              <w:pStyle w:val="TAL"/>
              <w:rPr>
                <w:lang w:eastAsia="en-GB"/>
              </w:rPr>
            </w:pPr>
          </w:p>
        </w:tc>
        <w:tc>
          <w:tcPr>
            <w:tcW w:w="1137" w:type="dxa"/>
            <w:shd w:val="clear" w:color="auto" w:fill="auto"/>
          </w:tcPr>
          <w:p w14:paraId="1F4D74BD" w14:textId="77777777" w:rsidR="00CF3E13" w:rsidRPr="00276E9B" w:rsidRDefault="00CF3E13" w:rsidP="00320221">
            <w:pPr>
              <w:pStyle w:val="TAL"/>
              <w:rPr>
                <w:lang w:eastAsia="en-GB"/>
              </w:rPr>
            </w:pPr>
          </w:p>
        </w:tc>
      </w:tr>
      <w:tr w:rsidR="00573CB9" w:rsidRPr="00276E9B" w14:paraId="2FB8BE6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ED2AC91"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53331682" w14:textId="77777777" w:rsidR="00573CB9" w:rsidRPr="00276E9B" w:rsidRDefault="00573CB9" w:rsidP="007E1594">
            <w:pPr>
              <w:pStyle w:val="TAL"/>
              <w:rPr>
                <w:lang w:eastAsia="en-GB"/>
              </w:rPr>
            </w:pPr>
          </w:p>
        </w:tc>
        <w:tc>
          <w:tcPr>
            <w:tcW w:w="1700" w:type="dxa"/>
            <w:shd w:val="clear" w:color="auto" w:fill="auto"/>
          </w:tcPr>
          <w:p w14:paraId="69F35F47" w14:textId="77777777" w:rsidR="00573CB9" w:rsidRPr="00276E9B" w:rsidRDefault="00573CB9" w:rsidP="007E1594">
            <w:pPr>
              <w:pStyle w:val="TAL"/>
              <w:rPr>
                <w:lang w:eastAsia="en-GB"/>
              </w:rPr>
            </w:pPr>
          </w:p>
        </w:tc>
        <w:tc>
          <w:tcPr>
            <w:tcW w:w="1137" w:type="dxa"/>
            <w:shd w:val="clear" w:color="auto" w:fill="auto"/>
          </w:tcPr>
          <w:p w14:paraId="389B0FC5" w14:textId="77777777" w:rsidR="00573CB9" w:rsidRPr="00276E9B" w:rsidRDefault="00573CB9" w:rsidP="007E1594">
            <w:pPr>
              <w:pStyle w:val="TAL"/>
              <w:rPr>
                <w:lang w:eastAsia="en-GB"/>
              </w:rPr>
            </w:pPr>
          </w:p>
        </w:tc>
      </w:tr>
      <w:tr w:rsidR="00573CB9" w:rsidRPr="00276E9B" w14:paraId="2E03574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D6D33FB" w14:textId="77777777" w:rsidR="00573CB9" w:rsidRPr="00276E9B" w:rsidRDefault="00573CB9" w:rsidP="007E1594">
            <w:pPr>
              <w:pStyle w:val="TAL"/>
              <w:rPr>
                <w:lang w:eastAsia="en-GB"/>
              </w:rPr>
            </w:pPr>
            <w:r w:rsidRPr="00276E9B">
              <w:rPr>
                <w:lang w:eastAsia="en-GB"/>
              </w:rPr>
              <w:t xml:space="preserve">              SL-SyncConfigNFreq-r13[</w:t>
            </w:r>
            <w:r w:rsidRPr="00276E9B">
              <w:rPr>
                <w:lang w:eastAsia="zh-CN"/>
              </w:rPr>
              <w:t>2</w:t>
            </w:r>
            <w:r w:rsidRPr="00276E9B">
              <w:rPr>
                <w:lang w:eastAsia="en-GB"/>
              </w:rPr>
              <w:t>] SEQUENCE {</w:t>
            </w:r>
          </w:p>
        </w:tc>
        <w:tc>
          <w:tcPr>
            <w:tcW w:w="2267" w:type="dxa"/>
            <w:shd w:val="clear" w:color="auto" w:fill="auto"/>
          </w:tcPr>
          <w:p w14:paraId="417017B9" w14:textId="77777777" w:rsidR="00573CB9" w:rsidRPr="00276E9B" w:rsidRDefault="00573CB9" w:rsidP="007E1594">
            <w:pPr>
              <w:pStyle w:val="TAL"/>
              <w:rPr>
                <w:lang w:eastAsia="en-GB"/>
              </w:rPr>
            </w:pPr>
          </w:p>
        </w:tc>
        <w:tc>
          <w:tcPr>
            <w:tcW w:w="1700" w:type="dxa"/>
            <w:shd w:val="clear" w:color="auto" w:fill="auto"/>
          </w:tcPr>
          <w:p w14:paraId="044AF17F" w14:textId="77777777" w:rsidR="00573CB9" w:rsidRPr="00276E9B" w:rsidRDefault="00573CB9" w:rsidP="007E1594">
            <w:pPr>
              <w:pStyle w:val="TAL"/>
              <w:rPr>
                <w:lang w:eastAsia="en-GB"/>
              </w:rPr>
            </w:pPr>
          </w:p>
        </w:tc>
        <w:tc>
          <w:tcPr>
            <w:tcW w:w="1137" w:type="dxa"/>
            <w:shd w:val="clear" w:color="auto" w:fill="auto"/>
          </w:tcPr>
          <w:p w14:paraId="4A1F4E15" w14:textId="77777777" w:rsidR="00573CB9" w:rsidRPr="00276E9B" w:rsidRDefault="00573CB9" w:rsidP="007E1594">
            <w:pPr>
              <w:pStyle w:val="TAL"/>
              <w:rPr>
                <w:lang w:eastAsia="en-GB"/>
              </w:rPr>
            </w:pPr>
          </w:p>
        </w:tc>
      </w:tr>
      <w:tr w:rsidR="00573CB9" w:rsidRPr="00276E9B" w14:paraId="425C7AD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137AB29" w14:textId="77777777" w:rsidR="00573CB9" w:rsidRPr="00276E9B" w:rsidRDefault="00573CB9" w:rsidP="007E1594">
            <w:pPr>
              <w:pStyle w:val="TAL"/>
              <w:rPr>
                <w:lang w:eastAsia="en-GB"/>
              </w:rPr>
            </w:pPr>
            <w:r w:rsidRPr="00276E9B">
              <w:rPr>
                <w:lang w:eastAsia="en-GB"/>
              </w:rPr>
              <w:t xml:space="preserve">                asyncParameters-r13 SEQUENCE {</w:t>
            </w:r>
          </w:p>
        </w:tc>
        <w:tc>
          <w:tcPr>
            <w:tcW w:w="2267" w:type="dxa"/>
            <w:shd w:val="clear" w:color="auto" w:fill="auto"/>
          </w:tcPr>
          <w:p w14:paraId="5FAE2D78" w14:textId="77777777" w:rsidR="00573CB9" w:rsidRPr="00276E9B" w:rsidRDefault="00573CB9" w:rsidP="007E1594">
            <w:pPr>
              <w:pStyle w:val="TAL"/>
              <w:rPr>
                <w:lang w:eastAsia="en-GB"/>
              </w:rPr>
            </w:pPr>
          </w:p>
        </w:tc>
        <w:tc>
          <w:tcPr>
            <w:tcW w:w="1700" w:type="dxa"/>
            <w:shd w:val="clear" w:color="auto" w:fill="auto"/>
          </w:tcPr>
          <w:p w14:paraId="38132BD0" w14:textId="77777777" w:rsidR="00573CB9" w:rsidRPr="00276E9B" w:rsidRDefault="00573CB9" w:rsidP="007E1594">
            <w:pPr>
              <w:pStyle w:val="TAL"/>
              <w:rPr>
                <w:lang w:eastAsia="en-GB"/>
              </w:rPr>
            </w:pPr>
          </w:p>
        </w:tc>
        <w:tc>
          <w:tcPr>
            <w:tcW w:w="1137" w:type="dxa"/>
            <w:shd w:val="clear" w:color="auto" w:fill="auto"/>
          </w:tcPr>
          <w:p w14:paraId="52848E86" w14:textId="77777777" w:rsidR="00573CB9" w:rsidRPr="00276E9B" w:rsidRDefault="00573CB9" w:rsidP="007E1594">
            <w:pPr>
              <w:pStyle w:val="TAL"/>
              <w:rPr>
                <w:lang w:eastAsia="en-GB"/>
              </w:rPr>
            </w:pPr>
          </w:p>
        </w:tc>
      </w:tr>
      <w:tr w:rsidR="00573CB9" w:rsidRPr="00276E9B" w14:paraId="1A32993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0E1E4AB" w14:textId="77777777" w:rsidR="00573CB9" w:rsidRPr="00276E9B" w:rsidRDefault="00573CB9" w:rsidP="007E1594">
            <w:pPr>
              <w:pStyle w:val="TAL"/>
              <w:rPr>
                <w:lang w:eastAsia="en-GB"/>
              </w:rPr>
            </w:pPr>
            <w:r w:rsidRPr="00276E9B">
              <w:rPr>
                <w:lang w:eastAsia="en-GB"/>
              </w:rPr>
              <w:t xml:space="preserve">                  syncCP-Len-r13</w:t>
            </w:r>
          </w:p>
        </w:tc>
        <w:tc>
          <w:tcPr>
            <w:tcW w:w="2267" w:type="dxa"/>
            <w:shd w:val="clear" w:color="auto" w:fill="auto"/>
          </w:tcPr>
          <w:p w14:paraId="250E6E68" w14:textId="77777777" w:rsidR="00573CB9" w:rsidRPr="00276E9B" w:rsidRDefault="00573CB9" w:rsidP="007E1594">
            <w:pPr>
              <w:pStyle w:val="TAL"/>
              <w:rPr>
                <w:lang w:eastAsia="zh-CN"/>
              </w:rPr>
            </w:pPr>
            <w:r w:rsidRPr="00276E9B">
              <w:rPr>
                <w:lang w:eastAsia="zh-CN"/>
              </w:rPr>
              <w:t>normal</w:t>
            </w:r>
          </w:p>
        </w:tc>
        <w:tc>
          <w:tcPr>
            <w:tcW w:w="1700" w:type="dxa"/>
            <w:shd w:val="clear" w:color="auto" w:fill="auto"/>
          </w:tcPr>
          <w:p w14:paraId="35AE500B" w14:textId="77777777" w:rsidR="00573CB9" w:rsidRPr="00276E9B" w:rsidRDefault="00573CB9" w:rsidP="007E1594">
            <w:pPr>
              <w:pStyle w:val="TAL"/>
              <w:rPr>
                <w:lang w:eastAsia="en-GB"/>
              </w:rPr>
            </w:pPr>
          </w:p>
        </w:tc>
        <w:tc>
          <w:tcPr>
            <w:tcW w:w="1137" w:type="dxa"/>
            <w:shd w:val="clear" w:color="auto" w:fill="auto"/>
          </w:tcPr>
          <w:p w14:paraId="7B417BAD" w14:textId="77777777" w:rsidR="00573CB9" w:rsidRPr="00276E9B" w:rsidRDefault="00573CB9" w:rsidP="007E1594">
            <w:pPr>
              <w:pStyle w:val="TAL"/>
              <w:rPr>
                <w:lang w:eastAsia="en-GB"/>
              </w:rPr>
            </w:pPr>
          </w:p>
        </w:tc>
      </w:tr>
      <w:tr w:rsidR="00573CB9" w:rsidRPr="00276E9B" w14:paraId="6E18E1F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222C3563" w14:textId="77777777" w:rsidR="00573CB9" w:rsidRPr="00276E9B" w:rsidRDefault="00573CB9" w:rsidP="007E1594">
            <w:pPr>
              <w:pStyle w:val="TAL"/>
              <w:rPr>
                <w:lang w:eastAsia="en-GB"/>
              </w:rPr>
            </w:pPr>
            <w:r w:rsidRPr="00276E9B">
              <w:rPr>
                <w:lang w:eastAsia="en-GB"/>
              </w:rPr>
              <w:t xml:space="preserve">                  syncOffsetIndicator-r13</w:t>
            </w:r>
          </w:p>
        </w:tc>
        <w:tc>
          <w:tcPr>
            <w:tcW w:w="2267" w:type="dxa"/>
            <w:shd w:val="clear" w:color="auto" w:fill="auto"/>
          </w:tcPr>
          <w:p w14:paraId="1508D41C" w14:textId="77777777" w:rsidR="00573CB9" w:rsidRPr="00276E9B" w:rsidRDefault="00573CB9" w:rsidP="007E1594">
            <w:pPr>
              <w:pStyle w:val="TAL"/>
              <w:rPr>
                <w:lang w:eastAsia="en-GB"/>
              </w:rPr>
            </w:pPr>
            <w:r w:rsidRPr="00276E9B">
              <w:rPr>
                <w:lang w:eastAsia="zh-CN"/>
              </w:rPr>
              <w:t>2</w:t>
            </w:r>
          </w:p>
        </w:tc>
        <w:tc>
          <w:tcPr>
            <w:tcW w:w="1700" w:type="dxa"/>
            <w:shd w:val="clear" w:color="auto" w:fill="auto"/>
          </w:tcPr>
          <w:p w14:paraId="0EBDF20B" w14:textId="77777777" w:rsidR="00573CB9" w:rsidRPr="00276E9B" w:rsidRDefault="00573CB9" w:rsidP="007E1594">
            <w:pPr>
              <w:pStyle w:val="TAL"/>
              <w:rPr>
                <w:lang w:eastAsia="en-GB"/>
              </w:rPr>
            </w:pPr>
          </w:p>
        </w:tc>
        <w:tc>
          <w:tcPr>
            <w:tcW w:w="1137" w:type="dxa"/>
            <w:shd w:val="clear" w:color="auto" w:fill="auto"/>
          </w:tcPr>
          <w:p w14:paraId="27FB487E" w14:textId="77777777" w:rsidR="00573CB9" w:rsidRPr="00276E9B" w:rsidRDefault="00573CB9" w:rsidP="007E1594">
            <w:pPr>
              <w:pStyle w:val="TAL"/>
              <w:rPr>
                <w:lang w:eastAsia="en-GB"/>
              </w:rPr>
            </w:pPr>
          </w:p>
        </w:tc>
      </w:tr>
      <w:tr w:rsidR="00573CB9" w:rsidRPr="00276E9B" w14:paraId="6A7A396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BA1928D" w14:textId="77777777" w:rsidR="00573CB9" w:rsidRPr="00276E9B" w:rsidRDefault="00573CB9" w:rsidP="007E1594">
            <w:pPr>
              <w:pStyle w:val="TAL"/>
              <w:rPr>
                <w:lang w:eastAsia="en-GB"/>
              </w:rPr>
            </w:pPr>
            <w:r w:rsidRPr="00276E9B">
              <w:rPr>
                <w:lang w:eastAsia="en-GB"/>
              </w:rPr>
              <w:t xml:space="preserve">                  slssid-r13</w:t>
            </w:r>
          </w:p>
        </w:tc>
        <w:tc>
          <w:tcPr>
            <w:tcW w:w="2267" w:type="dxa"/>
            <w:shd w:val="clear" w:color="auto" w:fill="auto"/>
          </w:tcPr>
          <w:p w14:paraId="1080128D" w14:textId="77777777" w:rsidR="00573CB9" w:rsidRPr="00276E9B" w:rsidRDefault="00573CB9" w:rsidP="007E1594">
            <w:pPr>
              <w:pStyle w:val="TAL"/>
              <w:rPr>
                <w:lang w:eastAsia="en-GB"/>
              </w:rPr>
            </w:pPr>
            <w:r w:rsidRPr="00276E9B">
              <w:rPr>
                <w:lang w:eastAsia="zh-CN"/>
              </w:rPr>
              <w:t>50</w:t>
            </w:r>
          </w:p>
        </w:tc>
        <w:tc>
          <w:tcPr>
            <w:tcW w:w="1700" w:type="dxa"/>
            <w:shd w:val="clear" w:color="auto" w:fill="auto"/>
          </w:tcPr>
          <w:p w14:paraId="1C547135" w14:textId="77777777" w:rsidR="00573CB9" w:rsidRPr="00276E9B" w:rsidRDefault="00573CB9" w:rsidP="007E1594">
            <w:pPr>
              <w:pStyle w:val="TAL"/>
              <w:rPr>
                <w:lang w:eastAsia="en-GB"/>
              </w:rPr>
            </w:pPr>
          </w:p>
        </w:tc>
        <w:tc>
          <w:tcPr>
            <w:tcW w:w="1137" w:type="dxa"/>
            <w:shd w:val="clear" w:color="auto" w:fill="auto"/>
          </w:tcPr>
          <w:p w14:paraId="6E87CAC1" w14:textId="77777777" w:rsidR="00573CB9" w:rsidRPr="00276E9B" w:rsidRDefault="00573CB9" w:rsidP="007E1594">
            <w:pPr>
              <w:pStyle w:val="TAL"/>
              <w:rPr>
                <w:lang w:eastAsia="en-GB"/>
              </w:rPr>
            </w:pPr>
          </w:p>
        </w:tc>
      </w:tr>
      <w:tr w:rsidR="00573CB9" w:rsidRPr="00276E9B" w14:paraId="0341DAE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DF94F2D"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105F6FFB" w14:textId="77777777" w:rsidR="00573CB9" w:rsidRPr="00276E9B" w:rsidRDefault="00573CB9" w:rsidP="007E1594">
            <w:pPr>
              <w:pStyle w:val="TAL"/>
              <w:rPr>
                <w:lang w:eastAsia="en-GB"/>
              </w:rPr>
            </w:pPr>
          </w:p>
        </w:tc>
        <w:tc>
          <w:tcPr>
            <w:tcW w:w="1700" w:type="dxa"/>
            <w:shd w:val="clear" w:color="auto" w:fill="auto"/>
          </w:tcPr>
          <w:p w14:paraId="3857A2C3" w14:textId="77777777" w:rsidR="00573CB9" w:rsidRPr="00276E9B" w:rsidRDefault="00573CB9" w:rsidP="007E1594">
            <w:pPr>
              <w:pStyle w:val="TAL"/>
              <w:rPr>
                <w:lang w:eastAsia="en-GB"/>
              </w:rPr>
            </w:pPr>
          </w:p>
        </w:tc>
        <w:tc>
          <w:tcPr>
            <w:tcW w:w="1137" w:type="dxa"/>
            <w:shd w:val="clear" w:color="auto" w:fill="auto"/>
          </w:tcPr>
          <w:p w14:paraId="150BDD9F" w14:textId="77777777" w:rsidR="00573CB9" w:rsidRPr="00276E9B" w:rsidRDefault="00573CB9" w:rsidP="007E1594">
            <w:pPr>
              <w:pStyle w:val="TAL"/>
              <w:rPr>
                <w:lang w:eastAsia="en-GB"/>
              </w:rPr>
            </w:pPr>
          </w:p>
        </w:tc>
      </w:tr>
      <w:tr w:rsidR="00573CB9" w:rsidRPr="00276E9B" w14:paraId="23D6A2A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076B379" w14:textId="77777777" w:rsidR="00573CB9" w:rsidRPr="00276E9B" w:rsidRDefault="00573CB9" w:rsidP="007E1594">
            <w:pPr>
              <w:pStyle w:val="TAL"/>
              <w:rPr>
                <w:lang w:eastAsia="en-GB"/>
              </w:rPr>
            </w:pPr>
            <w:r w:rsidRPr="00276E9B">
              <w:rPr>
                <w:lang w:eastAsia="en-GB"/>
              </w:rPr>
              <w:t xml:space="preserve">                txParameters-r13 SEQUENCE {</w:t>
            </w:r>
          </w:p>
        </w:tc>
        <w:tc>
          <w:tcPr>
            <w:tcW w:w="2267" w:type="dxa"/>
            <w:shd w:val="clear" w:color="auto" w:fill="auto"/>
          </w:tcPr>
          <w:p w14:paraId="34CFD23F" w14:textId="77777777" w:rsidR="00573CB9" w:rsidRPr="00276E9B" w:rsidRDefault="00573CB9" w:rsidP="007E1594">
            <w:pPr>
              <w:pStyle w:val="TAL"/>
              <w:rPr>
                <w:lang w:eastAsia="en-GB"/>
              </w:rPr>
            </w:pPr>
          </w:p>
        </w:tc>
        <w:tc>
          <w:tcPr>
            <w:tcW w:w="1700" w:type="dxa"/>
            <w:shd w:val="clear" w:color="auto" w:fill="auto"/>
          </w:tcPr>
          <w:p w14:paraId="23C18897" w14:textId="77777777" w:rsidR="00573CB9" w:rsidRPr="00276E9B" w:rsidRDefault="00573CB9" w:rsidP="007E1594">
            <w:pPr>
              <w:pStyle w:val="TAL"/>
              <w:rPr>
                <w:lang w:eastAsia="en-GB"/>
              </w:rPr>
            </w:pPr>
          </w:p>
        </w:tc>
        <w:tc>
          <w:tcPr>
            <w:tcW w:w="1137" w:type="dxa"/>
            <w:shd w:val="clear" w:color="auto" w:fill="auto"/>
          </w:tcPr>
          <w:p w14:paraId="52A1CA31" w14:textId="77777777" w:rsidR="00573CB9" w:rsidRPr="00276E9B" w:rsidRDefault="00573CB9" w:rsidP="007E1594">
            <w:pPr>
              <w:pStyle w:val="TAL"/>
              <w:rPr>
                <w:lang w:eastAsia="en-GB"/>
              </w:rPr>
            </w:pPr>
          </w:p>
        </w:tc>
      </w:tr>
      <w:tr w:rsidR="00573CB9" w:rsidRPr="00276E9B" w14:paraId="1B11C30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11"/>
        </w:trPr>
        <w:tc>
          <w:tcPr>
            <w:tcW w:w="4536" w:type="dxa"/>
            <w:shd w:val="clear" w:color="auto" w:fill="auto"/>
          </w:tcPr>
          <w:p w14:paraId="7C29B262" w14:textId="77777777" w:rsidR="00573CB9" w:rsidRPr="00276E9B" w:rsidRDefault="00573CB9" w:rsidP="007E1594">
            <w:pPr>
              <w:pStyle w:val="TAL"/>
              <w:rPr>
                <w:lang w:eastAsia="en-GB"/>
              </w:rPr>
            </w:pPr>
            <w:r w:rsidRPr="00276E9B">
              <w:rPr>
                <w:lang w:eastAsia="en-GB"/>
              </w:rPr>
              <w:t xml:space="preserve">                  syncTxParameters-r13 SEQUENCE {</w:t>
            </w:r>
          </w:p>
        </w:tc>
        <w:tc>
          <w:tcPr>
            <w:tcW w:w="2267" w:type="dxa"/>
            <w:shd w:val="clear" w:color="auto" w:fill="auto"/>
          </w:tcPr>
          <w:p w14:paraId="66AD46C5" w14:textId="77777777" w:rsidR="00573CB9" w:rsidRPr="00276E9B" w:rsidRDefault="00573CB9" w:rsidP="007E1594">
            <w:pPr>
              <w:pStyle w:val="TAL"/>
              <w:rPr>
                <w:lang w:eastAsia="en-GB"/>
              </w:rPr>
            </w:pPr>
          </w:p>
        </w:tc>
        <w:tc>
          <w:tcPr>
            <w:tcW w:w="1700" w:type="dxa"/>
            <w:shd w:val="clear" w:color="auto" w:fill="auto"/>
          </w:tcPr>
          <w:p w14:paraId="2080E66F" w14:textId="77777777" w:rsidR="00573CB9" w:rsidRPr="00276E9B" w:rsidRDefault="00573CB9" w:rsidP="007E1594">
            <w:pPr>
              <w:pStyle w:val="TAL"/>
              <w:rPr>
                <w:lang w:eastAsia="en-GB"/>
              </w:rPr>
            </w:pPr>
          </w:p>
        </w:tc>
        <w:tc>
          <w:tcPr>
            <w:tcW w:w="1137" w:type="dxa"/>
            <w:shd w:val="clear" w:color="auto" w:fill="auto"/>
          </w:tcPr>
          <w:p w14:paraId="0C14F543" w14:textId="77777777" w:rsidR="00573CB9" w:rsidRPr="00276E9B" w:rsidRDefault="00573CB9" w:rsidP="007E1594">
            <w:pPr>
              <w:pStyle w:val="TAL"/>
              <w:rPr>
                <w:lang w:eastAsia="en-GB"/>
              </w:rPr>
            </w:pPr>
          </w:p>
        </w:tc>
      </w:tr>
      <w:tr w:rsidR="00573CB9" w:rsidRPr="00276E9B" w14:paraId="0E57BB4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17"/>
        </w:trPr>
        <w:tc>
          <w:tcPr>
            <w:tcW w:w="4536" w:type="dxa"/>
            <w:shd w:val="clear" w:color="auto" w:fill="auto"/>
          </w:tcPr>
          <w:p w14:paraId="1373225C" w14:textId="77777777" w:rsidR="00573CB9" w:rsidRPr="00276E9B" w:rsidRDefault="00573CB9" w:rsidP="007E1594">
            <w:pPr>
              <w:pStyle w:val="TAL"/>
              <w:rPr>
                <w:lang w:eastAsia="en-GB"/>
              </w:rPr>
            </w:pPr>
            <w:r w:rsidRPr="00276E9B">
              <w:rPr>
                <w:lang w:eastAsia="en-GB"/>
              </w:rPr>
              <w:t xml:space="preserve">                     alpha-r12</w:t>
            </w:r>
          </w:p>
        </w:tc>
        <w:tc>
          <w:tcPr>
            <w:tcW w:w="2267" w:type="dxa"/>
            <w:shd w:val="clear" w:color="auto" w:fill="auto"/>
          </w:tcPr>
          <w:p w14:paraId="42F9D5D9" w14:textId="77777777" w:rsidR="00573CB9" w:rsidRPr="00276E9B" w:rsidRDefault="00573CB9" w:rsidP="007E1594">
            <w:pPr>
              <w:pStyle w:val="TAL"/>
              <w:rPr>
                <w:lang w:eastAsia="en-GB"/>
              </w:rPr>
            </w:pPr>
            <w:r w:rsidRPr="00276E9B">
              <w:rPr>
                <w:lang w:eastAsia="en-GB"/>
              </w:rPr>
              <w:t>al0</w:t>
            </w:r>
          </w:p>
        </w:tc>
        <w:tc>
          <w:tcPr>
            <w:tcW w:w="1700" w:type="dxa"/>
            <w:shd w:val="clear" w:color="auto" w:fill="auto"/>
          </w:tcPr>
          <w:p w14:paraId="058DC90A" w14:textId="77777777" w:rsidR="00573CB9" w:rsidRPr="00276E9B" w:rsidRDefault="00573CB9" w:rsidP="007E1594">
            <w:pPr>
              <w:pStyle w:val="TAL"/>
              <w:rPr>
                <w:lang w:eastAsia="en-GB"/>
              </w:rPr>
            </w:pPr>
          </w:p>
        </w:tc>
        <w:tc>
          <w:tcPr>
            <w:tcW w:w="1137" w:type="dxa"/>
            <w:shd w:val="clear" w:color="auto" w:fill="auto"/>
          </w:tcPr>
          <w:p w14:paraId="2B664AFE" w14:textId="77777777" w:rsidR="00573CB9" w:rsidRPr="00276E9B" w:rsidRDefault="00573CB9" w:rsidP="007E1594">
            <w:pPr>
              <w:pStyle w:val="TAL"/>
              <w:rPr>
                <w:lang w:eastAsia="en-GB"/>
              </w:rPr>
            </w:pPr>
          </w:p>
        </w:tc>
      </w:tr>
      <w:tr w:rsidR="00573CB9" w:rsidRPr="00276E9B" w14:paraId="155E69E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6B7834E" w14:textId="77777777" w:rsidR="00573CB9" w:rsidRPr="00276E9B" w:rsidRDefault="00573CB9" w:rsidP="007E1594">
            <w:pPr>
              <w:pStyle w:val="TAL"/>
              <w:rPr>
                <w:lang w:eastAsia="en-GB"/>
              </w:rPr>
            </w:pPr>
            <w:r w:rsidRPr="00276E9B">
              <w:rPr>
                <w:lang w:eastAsia="en-GB"/>
              </w:rPr>
              <w:t xml:space="preserve">                     p0-r12</w:t>
            </w:r>
          </w:p>
        </w:tc>
        <w:tc>
          <w:tcPr>
            <w:tcW w:w="2267" w:type="dxa"/>
            <w:shd w:val="clear" w:color="auto" w:fill="auto"/>
          </w:tcPr>
          <w:p w14:paraId="5935273E" w14:textId="77777777" w:rsidR="00573CB9" w:rsidRPr="00276E9B" w:rsidRDefault="00573CB9" w:rsidP="007E1594">
            <w:pPr>
              <w:pStyle w:val="TAL"/>
              <w:rPr>
                <w:lang w:eastAsia="en-GB"/>
              </w:rPr>
            </w:pPr>
            <w:r w:rsidRPr="00276E9B">
              <w:rPr>
                <w:lang w:eastAsia="en-GB"/>
              </w:rPr>
              <w:t>31</w:t>
            </w:r>
          </w:p>
        </w:tc>
        <w:tc>
          <w:tcPr>
            <w:tcW w:w="1700" w:type="dxa"/>
            <w:shd w:val="clear" w:color="auto" w:fill="auto"/>
          </w:tcPr>
          <w:p w14:paraId="672F628B" w14:textId="77777777" w:rsidR="00573CB9" w:rsidRPr="00276E9B" w:rsidRDefault="00573CB9" w:rsidP="007E1594">
            <w:pPr>
              <w:pStyle w:val="TAL"/>
              <w:rPr>
                <w:lang w:eastAsia="en-GB"/>
              </w:rPr>
            </w:pPr>
          </w:p>
        </w:tc>
        <w:tc>
          <w:tcPr>
            <w:tcW w:w="1137" w:type="dxa"/>
            <w:shd w:val="clear" w:color="auto" w:fill="auto"/>
          </w:tcPr>
          <w:p w14:paraId="1FE4535A" w14:textId="77777777" w:rsidR="00573CB9" w:rsidRPr="00276E9B" w:rsidRDefault="00573CB9" w:rsidP="007E1594">
            <w:pPr>
              <w:pStyle w:val="TAL"/>
              <w:rPr>
                <w:lang w:eastAsia="en-GB"/>
              </w:rPr>
            </w:pPr>
          </w:p>
        </w:tc>
      </w:tr>
      <w:tr w:rsidR="00573CB9" w:rsidRPr="00276E9B" w14:paraId="0D7C4F5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6211A453"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59D9E316" w14:textId="77777777" w:rsidR="00573CB9" w:rsidRPr="00276E9B" w:rsidRDefault="00573CB9" w:rsidP="007E1594">
            <w:pPr>
              <w:pStyle w:val="TAL"/>
              <w:rPr>
                <w:lang w:eastAsia="en-GB"/>
              </w:rPr>
            </w:pPr>
          </w:p>
        </w:tc>
        <w:tc>
          <w:tcPr>
            <w:tcW w:w="1700" w:type="dxa"/>
            <w:shd w:val="clear" w:color="auto" w:fill="auto"/>
          </w:tcPr>
          <w:p w14:paraId="16E9A227" w14:textId="77777777" w:rsidR="00573CB9" w:rsidRPr="00276E9B" w:rsidRDefault="00573CB9" w:rsidP="007E1594">
            <w:pPr>
              <w:pStyle w:val="TAL"/>
              <w:rPr>
                <w:lang w:eastAsia="en-GB"/>
              </w:rPr>
            </w:pPr>
          </w:p>
        </w:tc>
        <w:tc>
          <w:tcPr>
            <w:tcW w:w="1137" w:type="dxa"/>
            <w:shd w:val="clear" w:color="auto" w:fill="auto"/>
          </w:tcPr>
          <w:p w14:paraId="1BFE7FDF" w14:textId="77777777" w:rsidR="00573CB9" w:rsidRPr="00276E9B" w:rsidRDefault="00573CB9" w:rsidP="007E1594">
            <w:pPr>
              <w:pStyle w:val="TAL"/>
              <w:rPr>
                <w:lang w:eastAsia="en-GB"/>
              </w:rPr>
            </w:pPr>
          </w:p>
        </w:tc>
      </w:tr>
      <w:tr w:rsidR="00573CB9" w:rsidRPr="00276E9B" w14:paraId="0CB37A7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4FCF227" w14:textId="77777777" w:rsidR="00573CB9" w:rsidRPr="00276E9B" w:rsidRDefault="00573CB9" w:rsidP="007E1594">
            <w:pPr>
              <w:pStyle w:val="TAL"/>
              <w:rPr>
                <w:lang w:eastAsia="en-GB"/>
              </w:rPr>
            </w:pPr>
            <w:r w:rsidRPr="00276E9B">
              <w:rPr>
                <w:lang w:eastAsia="en-GB"/>
              </w:rPr>
              <w:t xml:space="preserve">                  syncTxThreshIC-r13</w:t>
            </w:r>
          </w:p>
        </w:tc>
        <w:tc>
          <w:tcPr>
            <w:tcW w:w="2267" w:type="dxa"/>
            <w:shd w:val="clear" w:color="auto" w:fill="auto"/>
          </w:tcPr>
          <w:p w14:paraId="26E2C6CB" w14:textId="77777777" w:rsidR="00573CB9" w:rsidRPr="00276E9B" w:rsidRDefault="00573CB9" w:rsidP="007E1594">
            <w:pPr>
              <w:pStyle w:val="EX"/>
              <w:ind w:left="0" w:firstLine="0"/>
              <w:rPr>
                <w:lang w:eastAsia="en-GB"/>
              </w:rPr>
            </w:pPr>
            <w:r w:rsidRPr="00276E9B">
              <w:rPr>
                <w:lang w:eastAsia="en-GB"/>
              </w:rPr>
              <w:t>7</w:t>
            </w:r>
          </w:p>
        </w:tc>
        <w:tc>
          <w:tcPr>
            <w:tcW w:w="1700" w:type="dxa"/>
            <w:shd w:val="clear" w:color="auto" w:fill="auto"/>
          </w:tcPr>
          <w:p w14:paraId="64F120B4" w14:textId="77777777" w:rsidR="00573CB9" w:rsidRPr="00276E9B" w:rsidRDefault="00573CB9" w:rsidP="007E1594">
            <w:pPr>
              <w:pStyle w:val="TAL"/>
              <w:rPr>
                <w:lang w:eastAsia="en-GB"/>
              </w:rPr>
            </w:pPr>
            <w:r w:rsidRPr="00276E9B">
              <w:rPr>
                <w:lang w:eastAsia="en-GB"/>
              </w:rPr>
              <w:t>-85dBm</w:t>
            </w:r>
          </w:p>
          <w:p w14:paraId="118073C2" w14:textId="77777777" w:rsidR="00573CB9" w:rsidRPr="00276E9B" w:rsidRDefault="00573CB9" w:rsidP="007E1594">
            <w:pPr>
              <w:pStyle w:val="TAL"/>
              <w:rPr>
                <w:lang w:eastAsia="en-GB"/>
              </w:rPr>
            </w:pPr>
            <w:r w:rsidRPr="00276E9B">
              <w:rPr>
                <w:lang w:eastAsia="en-GB"/>
              </w:rPr>
              <w:t>The threshold for starting transmission of SLSS</w:t>
            </w:r>
          </w:p>
        </w:tc>
        <w:tc>
          <w:tcPr>
            <w:tcW w:w="1137" w:type="dxa"/>
            <w:shd w:val="clear" w:color="auto" w:fill="auto"/>
          </w:tcPr>
          <w:p w14:paraId="07E58F34" w14:textId="77777777" w:rsidR="00573CB9" w:rsidRPr="00276E9B" w:rsidRDefault="00573CB9" w:rsidP="007E1594">
            <w:pPr>
              <w:pStyle w:val="TAL"/>
              <w:rPr>
                <w:lang w:eastAsia="en-GB"/>
              </w:rPr>
            </w:pPr>
          </w:p>
        </w:tc>
      </w:tr>
      <w:tr w:rsidR="00CF3E13" w:rsidRPr="00276E9B" w14:paraId="0AF690B6"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C6CC52C" w14:textId="77777777" w:rsidR="00CF3E13" w:rsidRPr="00276E9B" w:rsidRDefault="00CF3E13" w:rsidP="00320221">
            <w:pPr>
              <w:pStyle w:val="TAL"/>
              <w:rPr>
                <w:lang w:eastAsia="en-GB"/>
              </w:rPr>
            </w:pPr>
            <w:r w:rsidRPr="00276E9B">
              <w:rPr>
                <w:lang w:eastAsia="en-GB"/>
              </w:rPr>
              <w:t xml:space="preserve">                  </w:t>
            </w:r>
            <w:r w:rsidRPr="00276E9B">
              <w:t>syncInfoReserved-r13</w:t>
            </w:r>
          </w:p>
        </w:tc>
        <w:tc>
          <w:tcPr>
            <w:tcW w:w="2267" w:type="dxa"/>
            <w:shd w:val="clear" w:color="auto" w:fill="auto"/>
          </w:tcPr>
          <w:p w14:paraId="53D50273"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2DCBCAF9" w14:textId="77777777" w:rsidR="00CF3E13" w:rsidRPr="00276E9B" w:rsidRDefault="00CF3E13" w:rsidP="00320221">
            <w:pPr>
              <w:pStyle w:val="TAL"/>
              <w:rPr>
                <w:lang w:eastAsia="en-GB"/>
              </w:rPr>
            </w:pPr>
          </w:p>
        </w:tc>
        <w:tc>
          <w:tcPr>
            <w:tcW w:w="1137" w:type="dxa"/>
            <w:shd w:val="clear" w:color="auto" w:fill="auto"/>
          </w:tcPr>
          <w:p w14:paraId="7E367A16" w14:textId="77777777" w:rsidR="00CF3E13" w:rsidRPr="00276E9B" w:rsidRDefault="00CF3E13" w:rsidP="00320221">
            <w:pPr>
              <w:pStyle w:val="TAL"/>
              <w:rPr>
                <w:lang w:eastAsia="en-GB"/>
              </w:rPr>
            </w:pPr>
          </w:p>
        </w:tc>
      </w:tr>
      <w:tr w:rsidR="00CF3E13" w:rsidRPr="00276E9B" w14:paraId="7691CD5F"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01A4D31" w14:textId="77777777" w:rsidR="00CF3E13" w:rsidRPr="00276E9B" w:rsidRDefault="00CF3E13" w:rsidP="00320221">
            <w:pPr>
              <w:pStyle w:val="TAL"/>
              <w:rPr>
                <w:lang w:eastAsia="en-GB"/>
              </w:rPr>
            </w:pPr>
            <w:r w:rsidRPr="00276E9B">
              <w:rPr>
                <w:lang w:eastAsia="en-GB"/>
              </w:rPr>
              <w:t xml:space="preserve">                  </w:t>
            </w:r>
            <w:r w:rsidRPr="00276E9B">
              <w:t>syncTxPeriodic-r13</w:t>
            </w:r>
          </w:p>
        </w:tc>
        <w:tc>
          <w:tcPr>
            <w:tcW w:w="2267" w:type="dxa"/>
            <w:shd w:val="clear" w:color="auto" w:fill="auto"/>
          </w:tcPr>
          <w:p w14:paraId="7C1017AE"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106967F9" w14:textId="77777777" w:rsidR="00CF3E13" w:rsidRPr="00276E9B" w:rsidRDefault="00CF3E13" w:rsidP="00320221">
            <w:pPr>
              <w:pStyle w:val="TAL"/>
              <w:rPr>
                <w:lang w:eastAsia="en-GB"/>
              </w:rPr>
            </w:pPr>
          </w:p>
        </w:tc>
        <w:tc>
          <w:tcPr>
            <w:tcW w:w="1137" w:type="dxa"/>
            <w:shd w:val="clear" w:color="auto" w:fill="auto"/>
          </w:tcPr>
          <w:p w14:paraId="36C67561" w14:textId="77777777" w:rsidR="00CF3E13" w:rsidRPr="00276E9B" w:rsidRDefault="00CF3E13" w:rsidP="00320221">
            <w:pPr>
              <w:pStyle w:val="TAL"/>
              <w:rPr>
                <w:lang w:eastAsia="en-GB"/>
              </w:rPr>
            </w:pPr>
          </w:p>
        </w:tc>
      </w:tr>
      <w:tr w:rsidR="00573CB9" w:rsidRPr="00276E9B" w14:paraId="31C5EB1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5280AC1F"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2D580FC8" w14:textId="77777777" w:rsidR="00573CB9" w:rsidRPr="00276E9B" w:rsidRDefault="00573CB9" w:rsidP="007E1594">
            <w:pPr>
              <w:pStyle w:val="TAL"/>
              <w:rPr>
                <w:lang w:eastAsia="en-GB"/>
              </w:rPr>
            </w:pPr>
          </w:p>
        </w:tc>
        <w:tc>
          <w:tcPr>
            <w:tcW w:w="1700" w:type="dxa"/>
            <w:shd w:val="clear" w:color="auto" w:fill="auto"/>
          </w:tcPr>
          <w:p w14:paraId="2662426D" w14:textId="77777777" w:rsidR="00573CB9" w:rsidRPr="00276E9B" w:rsidRDefault="00573CB9" w:rsidP="007E1594">
            <w:pPr>
              <w:pStyle w:val="TAL"/>
              <w:rPr>
                <w:lang w:eastAsia="en-GB"/>
              </w:rPr>
            </w:pPr>
          </w:p>
        </w:tc>
        <w:tc>
          <w:tcPr>
            <w:tcW w:w="1137" w:type="dxa"/>
            <w:shd w:val="clear" w:color="auto" w:fill="auto"/>
          </w:tcPr>
          <w:p w14:paraId="229B101D" w14:textId="77777777" w:rsidR="00573CB9" w:rsidRPr="00276E9B" w:rsidRDefault="00573CB9" w:rsidP="007E1594">
            <w:pPr>
              <w:pStyle w:val="TAL"/>
              <w:rPr>
                <w:lang w:eastAsia="en-GB"/>
              </w:rPr>
            </w:pPr>
          </w:p>
        </w:tc>
      </w:tr>
      <w:tr w:rsidR="00CF3E13" w:rsidRPr="00276E9B" w14:paraId="646F5FFA"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0D7F6C5" w14:textId="77777777" w:rsidR="00CF3E13" w:rsidRPr="00276E9B" w:rsidRDefault="00CF3E13" w:rsidP="00320221">
            <w:pPr>
              <w:pStyle w:val="TAL"/>
              <w:rPr>
                <w:lang w:eastAsia="en-GB"/>
              </w:rPr>
            </w:pPr>
            <w:r w:rsidRPr="00276E9B">
              <w:rPr>
                <w:lang w:eastAsia="en-GB"/>
              </w:rPr>
              <w:t xml:space="preserve">                </w:t>
            </w:r>
            <w:r w:rsidRPr="00276E9B">
              <w:t>rxParameters-r13</w:t>
            </w:r>
          </w:p>
        </w:tc>
        <w:tc>
          <w:tcPr>
            <w:tcW w:w="2267" w:type="dxa"/>
            <w:shd w:val="clear" w:color="auto" w:fill="auto"/>
          </w:tcPr>
          <w:p w14:paraId="4822A641"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7450D869" w14:textId="77777777" w:rsidR="00CF3E13" w:rsidRPr="00276E9B" w:rsidRDefault="00CF3E13" w:rsidP="00320221">
            <w:pPr>
              <w:pStyle w:val="TAL"/>
              <w:rPr>
                <w:lang w:eastAsia="en-GB"/>
              </w:rPr>
            </w:pPr>
          </w:p>
        </w:tc>
        <w:tc>
          <w:tcPr>
            <w:tcW w:w="1137" w:type="dxa"/>
            <w:shd w:val="clear" w:color="auto" w:fill="auto"/>
          </w:tcPr>
          <w:p w14:paraId="5C8B3B50" w14:textId="77777777" w:rsidR="00CF3E13" w:rsidRPr="00276E9B" w:rsidRDefault="00CF3E13" w:rsidP="00320221">
            <w:pPr>
              <w:pStyle w:val="TAL"/>
              <w:rPr>
                <w:lang w:eastAsia="en-GB"/>
              </w:rPr>
            </w:pPr>
          </w:p>
        </w:tc>
      </w:tr>
      <w:tr w:rsidR="00CF3E13" w:rsidRPr="00276E9B" w14:paraId="24BA434E"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FC1D396" w14:textId="77777777" w:rsidR="00CF3E13" w:rsidRPr="00276E9B" w:rsidRDefault="00CF3E13" w:rsidP="00320221">
            <w:pPr>
              <w:pStyle w:val="TAL"/>
              <w:rPr>
                <w:lang w:eastAsia="en-GB"/>
              </w:rPr>
            </w:pPr>
            <w:r w:rsidRPr="00276E9B">
              <w:rPr>
                <w:lang w:eastAsia="en-GB"/>
              </w:rPr>
              <w:t xml:space="preserve">                </w:t>
            </w:r>
            <w:r w:rsidRPr="00276E9B">
              <w:t>syncOffsetIndicator-</w:t>
            </w:r>
            <w:r w:rsidRPr="00276E9B">
              <w:rPr>
                <w:lang w:eastAsia="zh-CN"/>
              </w:rPr>
              <w:t>v1430</w:t>
            </w:r>
          </w:p>
        </w:tc>
        <w:tc>
          <w:tcPr>
            <w:tcW w:w="2267" w:type="dxa"/>
            <w:shd w:val="clear" w:color="auto" w:fill="auto"/>
          </w:tcPr>
          <w:p w14:paraId="69DEEC32"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281817AD" w14:textId="77777777" w:rsidR="00CF3E13" w:rsidRPr="00276E9B" w:rsidRDefault="00CF3E13" w:rsidP="00320221">
            <w:pPr>
              <w:pStyle w:val="TAL"/>
              <w:rPr>
                <w:lang w:eastAsia="en-GB"/>
              </w:rPr>
            </w:pPr>
          </w:p>
        </w:tc>
        <w:tc>
          <w:tcPr>
            <w:tcW w:w="1137" w:type="dxa"/>
            <w:shd w:val="clear" w:color="auto" w:fill="auto"/>
          </w:tcPr>
          <w:p w14:paraId="3F5115B3" w14:textId="77777777" w:rsidR="00CF3E13" w:rsidRPr="00276E9B" w:rsidRDefault="00CF3E13" w:rsidP="00320221">
            <w:pPr>
              <w:pStyle w:val="TAL"/>
              <w:rPr>
                <w:lang w:eastAsia="en-GB"/>
              </w:rPr>
            </w:pPr>
          </w:p>
        </w:tc>
      </w:tr>
      <w:tr w:rsidR="00CF3E13" w:rsidRPr="00276E9B" w14:paraId="199639B9"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8B4C18F" w14:textId="77777777" w:rsidR="00CF3E13" w:rsidRPr="00276E9B" w:rsidRDefault="00CF3E13" w:rsidP="00320221">
            <w:pPr>
              <w:pStyle w:val="TAL"/>
            </w:pPr>
            <w:r w:rsidRPr="00276E9B">
              <w:rPr>
                <w:lang w:eastAsia="en-GB"/>
              </w:rPr>
              <w:t xml:space="preserve">                </w:t>
            </w:r>
            <w:r w:rsidRPr="00276E9B">
              <w:rPr>
                <w:lang w:eastAsia="zh-CN"/>
              </w:rPr>
              <w:t>gnss-Sync</w:t>
            </w:r>
            <w:r w:rsidRPr="00276E9B">
              <w:t>-r1</w:t>
            </w:r>
            <w:r w:rsidRPr="00276E9B">
              <w:rPr>
                <w:lang w:eastAsia="zh-CN"/>
              </w:rPr>
              <w:t>4</w:t>
            </w:r>
          </w:p>
        </w:tc>
        <w:tc>
          <w:tcPr>
            <w:tcW w:w="2267" w:type="dxa"/>
            <w:shd w:val="clear" w:color="auto" w:fill="auto"/>
          </w:tcPr>
          <w:p w14:paraId="69724398" w14:textId="77777777" w:rsidR="00CF3E13" w:rsidRPr="00276E9B" w:rsidRDefault="00CF3E13" w:rsidP="00320221">
            <w:pPr>
              <w:pStyle w:val="TAL"/>
              <w:rPr>
                <w:lang w:eastAsia="en-GB"/>
              </w:rPr>
            </w:pPr>
            <w:r w:rsidRPr="00276E9B">
              <w:rPr>
                <w:lang w:eastAsia="en-GB"/>
              </w:rPr>
              <w:t>Not present</w:t>
            </w:r>
          </w:p>
        </w:tc>
        <w:tc>
          <w:tcPr>
            <w:tcW w:w="1700" w:type="dxa"/>
            <w:shd w:val="clear" w:color="auto" w:fill="auto"/>
          </w:tcPr>
          <w:p w14:paraId="5F980458" w14:textId="77777777" w:rsidR="00CF3E13" w:rsidRPr="00276E9B" w:rsidRDefault="00CF3E13" w:rsidP="00320221">
            <w:pPr>
              <w:pStyle w:val="TAL"/>
              <w:rPr>
                <w:lang w:eastAsia="en-GB"/>
              </w:rPr>
            </w:pPr>
          </w:p>
        </w:tc>
        <w:tc>
          <w:tcPr>
            <w:tcW w:w="1137" w:type="dxa"/>
            <w:shd w:val="clear" w:color="auto" w:fill="auto"/>
          </w:tcPr>
          <w:p w14:paraId="65EB93E9" w14:textId="77777777" w:rsidR="00CF3E13" w:rsidRPr="00276E9B" w:rsidRDefault="00CF3E13" w:rsidP="00320221">
            <w:pPr>
              <w:pStyle w:val="TAL"/>
              <w:rPr>
                <w:lang w:eastAsia="en-GB"/>
              </w:rPr>
            </w:pPr>
          </w:p>
        </w:tc>
      </w:tr>
      <w:tr w:rsidR="00573CB9" w:rsidRPr="00276E9B" w14:paraId="1B7EFA7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33312D26"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009DD477" w14:textId="77777777" w:rsidR="00573CB9" w:rsidRPr="00276E9B" w:rsidRDefault="00573CB9" w:rsidP="007E1594">
            <w:pPr>
              <w:pStyle w:val="TAL"/>
              <w:rPr>
                <w:lang w:eastAsia="en-GB"/>
              </w:rPr>
            </w:pPr>
          </w:p>
        </w:tc>
        <w:tc>
          <w:tcPr>
            <w:tcW w:w="1700" w:type="dxa"/>
            <w:shd w:val="clear" w:color="auto" w:fill="auto"/>
          </w:tcPr>
          <w:p w14:paraId="41EC7B8C" w14:textId="77777777" w:rsidR="00573CB9" w:rsidRPr="00276E9B" w:rsidRDefault="00573CB9" w:rsidP="007E1594">
            <w:pPr>
              <w:pStyle w:val="TAL"/>
              <w:rPr>
                <w:lang w:eastAsia="en-GB"/>
              </w:rPr>
            </w:pPr>
          </w:p>
        </w:tc>
        <w:tc>
          <w:tcPr>
            <w:tcW w:w="1137" w:type="dxa"/>
            <w:shd w:val="clear" w:color="auto" w:fill="auto"/>
          </w:tcPr>
          <w:p w14:paraId="284C8B0B" w14:textId="77777777" w:rsidR="00573CB9" w:rsidRPr="00276E9B" w:rsidRDefault="00573CB9" w:rsidP="007E1594">
            <w:pPr>
              <w:pStyle w:val="TAL"/>
              <w:rPr>
                <w:lang w:eastAsia="en-GB"/>
              </w:rPr>
            </w:pPr>
          </w:p>
        </w:tc>
      </w:tr>
      <w:tr w:rsidR="00573CB9" w:rsidRPr="00276E9B" w14:paraId="27A2617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715C70EA"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0264A33E" w14:textId="77777777" w:rsidR="00573CB9" w:rsidRPr="00276E9B" w:rsidRDefault="00573CB9" w:rsidP="007E1594">
            <w:pPr>
              <w:pStyle w:val="TAL"/>
              <w:rPr>
                <w:lang w:eastAsia="en-GB"/>
              </w:rPr>
            </w:pPr>
          </w:p>
        </w:tc>
        <w:tc>
          <w:tcPr>
            <w:tcW w:w="1700" w:type="dxa"/>
            <w:shd w:val="clear" w:color="auto" w:fill="auto"/>
          </w:tcPr>
          <w:p w14:paraId="69D73A18" w14:textId="77777777" w:rsidR="00573CB9" w:rsidRPr="00276E9B" w:rsidRDefault="00573CB9" w:rsidP="007E1594">
            <w:pPr>
              <w:pStyle w:val="TAL"/>
              <w:rPr>
                <w:lang w:eastAsia="en-GB"/>
              </w:rPr>
            </w:pPr>
          </w:p>
        </w:tc>
        <w:tc>
          <w:tcPr>
            <w:tcW w:w="1137" w:type="dxa"/>
            <w:shd w:val="clear" w:color="auto" w:fill="auto"/>
          </w:tcPr>
          <w:p w14:paraId="00DC89E2" w14:textId="77777777" w:rsidR="00573CB9" w:rsidRPr="00276E9B" w:rsidRDefault="00573CB9" w:rsidP="007E1594">
            <w:pPr>
              <w:pStyle w:val="TAL"/>
              <w:rPr>
                <w:lang w:eastAsia="en-GB"/>
              </w:rPr>
            </w:pPr>
          </w:p>
        </w:tc>
      </w:tr>
      <w:tr w:rsidR="00573CB9" w:rsidRPr="00276E9B" w14:paraId="6F02388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1B810AB0"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4083D0BA" w14:textId="77777777" w:rsidR="00573CB9" w:rsidRPr="00276E9B" w:rsidRDefault="00573CB9" w:rsidP="007E1594">
            <w:pPr>
              <w:pStyle w:val="TAL"/>
              <w:rPr>
                <w:lang w:eastAsia="en-GB"/>
              </w:rPr>
            </w:pPr>
          </w:p>
        </w:tc>
        <w:tc>
          <w:tcPr>
            <w:tcW w:w="1700" w:type="dxa"/>
            <w:shd w:val="clear" w:color="auto" w:fill="auto"/>
          </w:tcPr>
          <w:p w14:paraId="1BEB360B" w14:textId="77777777" w:rsidR="00573CB9" w:rsidRPr="00276E9B" w:rsidRDefault="00573CB9" w:rsidP="007E1594">
            <w:pPr>
              <w:pStyle w:val="TAL"/>
              <w:rPr>
                <w:lang w:eastAsia="en-GB"/>
              </w:rPr>
            </w:pPr>
          </w:p>
        </w:tc>
        <w:tc>
          <w:tcPr>
            <w:tcW w:w="1137" w:type="dxa"/>
            <w:shd w:val="clear" w:color="auto" w:fill="auto"/>
          </w:tcPr>
          <w:p w14:paraId="29850449" w14:textId="77777777" w:rsidR="00573CB9" w:rsidRPr="00276E9B" w:rsidRDefault="00573CB9" w:rsidP="007E1594">
            <w:pPr>
              <w:pStyle w:val="TAL"/>
              <w:rPr>
                <w:lang w:eastAsia="en-GB"/>
              </w:rPr>
            </w:pPr>
          </w:p>
        </w:tc>
      </w:tr>
      <w:tr w:rsidR="00573CB9" w:rsidRPr="00276E9B" w14:paraId="779ADD8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33EEB2E"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5FD12BA3" w14:textId="77777777" w:rsidR="00573CB9" w:rsidRPr="00276E9B" w:rsidRDefault="00573CB9" w:rsidP="007E1594">
            <w:pPr>
              <w:pStyle w:val="TAL"/>
              <w:rPr>
                <w:lang w:eastAsia="en-GB"/>
              </w:rPr>
            </w:pPr>
          </w:p>
        </w:tc>
        <w:tc>
          <w:tcPr>
            <w:tcW w:w="1700" w:type="dxa"/>
            <w:shd w:val="clear" w:color="auto" w:fill="auto"/>
          </w:tcPr>
          <w:p w14:paraId="7683E394" w14:textId="77777777" w:rsidR="00573CB9" w:rsidRPr="00276E9B" w:rsidRDefault="00573CB9" w:rsidP="007E1594">
            <w:pPr>
              <w:pStyle w:val="TAL"/>
              <w:rPr>
                <w:lang w:eastAsia="en-GB"/>
              </w:rPr>
            </w:pPr>
          </w:p>
        </w:tc>
        <w:tc>
          <w:tcPr>
            <w:tcW w:w="1137" w:type="dxa"/>
            <w:shd w:val="clear" w:color="auto" w:fill="auto"/>
          </w:tcPr>
          <w:p w14:paraId="3CBE9D07" w14:textId="77777777" w:rsidR="00573CB9" w:rsidRPr="00276E9B" w:rsidRDefault="00573CB9" w:rsidP="007E1594">
            <w:pPr>
              <w:pStyle w:val="TAL"/>
              <w:rPr>
                <w:lang w:eastAsia="en-GB"/>
              </w:rPr>
            </w:pPr>
          </w:p>
        </w:tc>
      </w:tr>
      <w:tr w:rsidR="00573CB9" w:rsidRPr="00276E9B" w14:paraId="2721570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0B32330E"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1FDD68D8" w14:textId="77777777" w:rsidR="00573CB9" w:rsidRPr="00276E9B" w:rsidRDefault="00573CB9" w:rsidP="007E1594">
            <w:pPr>
              <w:pStyle w:val="TAL"/>
              <w:rPr>
                <w:lang w:eastAsia="en-GB"/>
              </w:rPr>
            </w:pPr>
          </w:p>
        </w:tc>
        <w:tc>
          <w:tcPr>
            <w:tcW w:w="1700" w:type="dxa"/>
            <w:shd w:val="clear" w:color="auto" w:fill="auto"/>
          </w:tcPr>
          <w:p w14:paraId="0C0BE842" w14:textId="77777777" w:rsidR="00573CB9" w:rsidRPr="00276E9B" w:rsidRDefault="00573CB9" w:rsidP="007E1594">
            <w:pPr>
              <w:pStyle w:val="TAL"/>
              <w:rPr>
                <w:lang w:eastAsia="en-GB"/>
              </w:rPr>
            </w:pPr>
          </w:p>
        </w:tc>
        <w:tc>
          <w:tcPr>
            <w:tcW w:w="1137" w:type="dxa"/>
            <w:shd w:val="clear" w:color="auto" w:fill="auto"/>
          </w:tcPr>
          <w:p w14:paraId="3FD9F1E3" w14:textId="77777777" w:rsidR="00573CB9" w:rsidRPr="00276E9B" w:rsidRDefault="00573CB9" w:rsidP="007E1594">
            <w:pPr>
              <w:pStyle w:val="TAL"/>
              <w:rPr>
                <w:lang w:eastAsia="en-GB"/>
              </w:rPr>
            </w:pPr>
          </w:p>
        </w:tc>
      </w:tr>
      <w:tr w:rsidR="00573CB9" w:rsidRPr="00276E9B" w14:paraId="3ADCC09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513640E"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13F24AC0" w14:textId="77777777" w:rsidR="00573CB9" w:rsidRPr="00276E9B" w:rsidRDefault="00573CB9" w:rsidP="007E1594">
            <w:pPr>
              <w:pStyle w:val="TAL"/>
              <w:rPr>
                <w:lang w:eastAsia="en-GB"/>
              </w:rPr>
            </w:pPr>
          </w:p>
        </w:tc>
        <w:tc>
          <w:tcPr>
            <w:tcW w:w="1700" w:type="dxa"/>
            <w:shd w:val="clear" w:color="auto" w:fill="auto"/>
          </w:tcPr>
          <w:p w14:paraId="512A5D2C" w14:textId="77777777" w:rsidR="00573CB9" w:rsidRPr="00276E9B" w:rsidRDefault="00573CB9" w:rsidP="007E1594">
            <w:pPr>
              <w:pStyle w:val="TAL"/>
              <w:rPr>
                <w:lang w:eastAsia="en-GB"/>
              </w:rPr>
            </w:pPr>
          </w:p>
        </w:tc>
        <w:tc>
          <w:tcPr>
            <w:tcW w:w="1137" w:type="dxa"/>
            <w:shd w:val="clear" w:color="auto" w:fill="auto"/>
          </w:tcPr>
          <w:p w14:paraId="61454E61" w14:textId="77777777" w:rsidR="00573CB9" w:rsidRPr="00276E9B" w:rsidRDefault="00573CB9" w:rsidP="007E1594">
            <w:pPr>
              <w:pStyle w:val="TAL"/>
              <w:rPr>
                <w:lang w:eastAsia="en-GB"/>
              </w:rPr>
            </w:pPr>
          </w:p>
        </w:tc>
      </w:tr>
      <w:tr w:rsidR="00573CB9" w:rsidRPr="00276E9B" w14:paraId="1B281F2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6" w:type="dxa"/>
            <w:shd w:val="clear" w:color="auto" w:fill="auto"/>
          </w:tcPr>
          <w:p w14:paraId="41D47901" w14:textId="77777777" w:rsidR="00573CB9" w:rsidRPr="00276E9B" w:rsidRDefault="00573CB9" w:rsidP="007E1594">
            <w:pPr>
              <w:pStyle w:val="TAL"/>
              <w:rPr>
                <w:lang w:eastAsia="en-GB"/>
              </w:rPr>
            </w:pPr>
            <w:r w:rsidRPr="00276E9B">
              <w:rPr>
                <w:lang w:eastAsia="ko-KR"/>
              </w:rPr>
              <w:lastRenderedPageBreak/>
              <w:t xml:space="preserve">    typeTxSync-r14</w:t>
            </w:r>
          </w:p>
        </w:tc>
        <w:tc>
          <w:tcPr>
            <w:tcW w:w="2267" w:type="dxa"/>
            <w:shd w:val="clear" w:color="auto" w:fill="auto"/>
          </w:tcPr>
          <w:p w14:paraId="0F32FEA6" w14:textId="77777777" w:rsidR="00573CB9" w:rsidRPr="00276E9B" w:rsidRDefault="00573CB9" w:rsidP="007E1594">
            <w:pPr>
              <w:pStyle w:val="TAL"/>
              <w:rPr>
                <w:lang w:eastAsia="zh-CN"/>
              </w:rPr>
            </w:pPr>
            <w:r w:rsidRPr="00276E9B">
              <w:rPr>
                <w:lang w:eastAsia="zh-CN"/>
              </w:rPr>
              <w:t>gnss</w:t>
            </w:r>
          </w:p>
        </w:tc>
        <w:tc>
          <w:tcPr>
            <w:tcW w:w="1700" w:type="dxa"/>
            <w:shd w:val="clear" w:color="auto" w:fill="auto"/>
          </w:tcPr>
          <w:p w14:paraId="325FCD45" w14:textId="77777777" w:rsidR="00573CB9" w:rsidRPr="00276E9B" w:rsidRDefault="00573CB9" w:rsidP="007E1594">
            <w:pPr>
              <w:pStyle w:val="TAL"/>
              <w:rPr>
                <w:lang w:eastAsia="en-GB"/>
              </w:rPr>
            </w:pPr>
            <w:r w:rsidRPr="00276E9B">
              <w:rPr>
                <w:lang w:eastAsia="ko-KR"/>
              </w:rPr>
              <w:t>ENUMERATED {gnss, enb, ue, spare1}</w:t>
            </w:r>
          </w:p>
        </w:tc>
        <w:tc>
          <w:tcPr>
            <w:tcW w:w="1137" w:type="dxa"/>
            <w:shd w:val="clear" w:color="auto" w:fill="auto"/>
          </w:tcPr>
          <w:p w14:paraId="205294EE" w14:textId="77777777" w:rsidR="00573CB9" w:rsidRPr="00276E9B" w:rsidRDefault="00573CB9" w:rsidP="007E1594">
            <w:pPr>
              <w:pStyle w:val="TAL"/>
              <w:rPr>
                <w:lang w:eastAsia="en-GB"/>
              </w:rPr>
            </w:pPr>
          </w:p>
        </w:tc>
      </w:tr>
      <w:tr w:rsidR="00573CB9" w:rsidRPr="00276E9B" w14:paraId="04C7F4C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1"/>
        </w:trPr>
        <w:tc>
          <w:tcPr>
            <w:tcW w:w="4536" w:type="dxa"/>
            <w:shd w:val="clear" w:color="auto" w:fill="auto"/>
          </w:tcPr>
          <w:p w14:paraId="6D406AA4" w14:textId="77777777" w:rsidR="00573CB9" w:rsidRPr="00276E9B" w:rsidRDefault="00573CB9" w:rsidP="007E1594">
            <w:pPr>
              <w:pStyle w:val="TAL"/>
              <w:rPr>
                <w:lang w:eastAsia="en-GB"/>
              </w:rPr>
            </w:pPr>
            <w:r w:rsidRPr="00276E9B">
              <w:rPr>
                <w:lang w:eastAsia="en-GB"/>
              </w:rPr>
              <w:t xml:space="preserve">   }</w:t>
            </w:r>
          </w:p>
        </w:tc>
        <w:tc>
          <w:tcPr>
            <w:tcW w:w="2267" w:type="dxa"/>
            <w:shd w:val="clear" w:color="auto" w:fill="auto"/>
          </w:tcPr>
          <w:p w14:paraId="5B48145B" w14:textId="77777777" w:rsidR="00573CB9" w:rsidRPr="00276E9B" w:rsidRDefault="00573CB9" w:rsidP="007E1594">
            <w:pPr>
              <w:pStyle w:val="TAL"/>
              <w:rPr>
                <w:lang w:eastAsia="en-GB"/>
              </w:rPr>
            </w:pPr>
          </w:p>
        </w:tc>
        <w:tc>
          <w:tcPr>
            <w:tcW w:w="1700" w:type="dxa"/>
            <w:shd w:val="clear" w:color="auto" w:fill="auto"/>
          </w:tcPr>
          <w:p w14:paraId="7741CDC8" w14:textId="77777777" w:rsidR="00573CB9" w:rsidRPr="00276E9B" w:rsidRDefault="00573CB9" w:rsidP="007E1594">
            <w:pPr>
              <w:pStyle w:val="TAL"/>
              <w:rPr>
                <w:lang w:eastAsia="en-GB"/>
              </w:rPr>
            </w:pPr>
          </w:p>
        </w:tc>
        <w:tc>
          <w:tcPr>
            <w:tcW w:w="1137" w:type="dxa"/>
            <w:shd w:val="clear" w:color="auto" w:fill="auto"/>
          </w:tcPr>
          <w:p w14:paraId="328072FC" w14:textId="77777777" w:rsidR="00573CB9" w:rsidRPr="00276E9B" w:rsidRDefault="00573CB9" w:rsidP="007E1594">
            <w:pPr>
              <w:pStyle w:val="TAL"/>
              <w:rPr>
                <w:lang w:eastAsia="en-GB"/>
              </w:rPr>
            </w:pPr>
          </w:p>
        </w:tc>
      </w:tr>
      <w:tr w:rsidR="00573CB9" w:rsidRPr="00276E9B" w14:paraId="3530AED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6" w:type="dxa"/>
            <w:shd w:val="clear" w:color="auto" w:fill="auto"/>
          </w:tcPr>
          <w:p w14:paraId="060752B7" w14:textId="77777777" w:rsidR="00573CB9" w:rsidRPr="00276E9B" w:rsidRDefault="00573CB9" w:rsidP="007E1594">
            <w:pPr>
              <w:pStyle w:val="TAL"/>
              <w:rPr>
                <w:lang w:eastAsia="en-GB"/>
              </w:rPr>
            </w:pPr>
            <w:r w:rsidRPr="00276E9B">
              <w:rPr>
                <w:lang w:eastAsia="en-GB"/>
              </w:rPr>
              <w:t>}</w:t>
            </w:r>
          </w:p>
        </w:tc>
        <w:tc>
          <w:tcPr>
            <w:tcW w:w="2267" w:type="dxa"/>
            <w:shd w:val="clear" w:color="auto" w:fill="auto"/>
          </w:tcPr>
          <w:p w14:paraId="61FCDBB8" w14:textId="77777777" w:rsidR="00573CB9" w:rsidRPr="00276E9B" w:rsidRDefault="00573CB9" w:rsidP="007E1594">
            <w:pPr>
              <w:pStyle w:val="TAL"/>
              <w:rPr>
                <w:lang w:eastAsia="en-GB"/>
              </w:rPr>
            </w:pPr>
          </w:p>
        </w:tc>
        <w:tc>
          <w:tcPr>
            <w:tcW w:w="1700" w:type="dxa"/>
            <w:shd w:val="clear" w:color="auto" w:fill="auto"/>
          </w:tcPr>
          <w:p w14:paraId="3C860640" w14:textId="77777777" w:rsidR="00573CB9" w:rsidRPr="00276E9B" w:rsidRDefault="00573CB9" w:rsidP="007E1594">
            <w:pPr>
              <w:pStyle w:val="TAL"/>
              <w:rPr>
                <w:lang w:eastAsia="en-GB"/>
              </w:rPr>
            </w:pPr>
          </w:p>
        </w:tc>
        <w:tc>
          <w:tcPr>
            <w:tcW w:w="1137" w:type="dxa"/>
            <w:shd w:val="clear" w:color="auto" w:fill="auto"/>
          </w:tcPr>
          <w:p w14:paraId="7CAA8802" w14:textId="77777777" w:rsidR="00573CB9" w:rsidRPr="00276E9B" w:rsidRDefault="00573CB9" w:rsidP="007E1594">
            <w:pPr>
              <w:pStyle w:val="TAL"/>
              <w:rPr>
                <w:lang w:eastAsia="en-GB"/>
              </w:rPr>
            </w:pPr>
          </w:p>
        </w:tc>
      </w:tr>
    </w:tbl>
    <w:p w14:paraId="27B10AC3" w14:textId="77777777" w:rsidR="00573CB9" w:rsidRPr="00276E9B" w:rsidRDefault="00573CB9" w:rsidP="00573CB9"/>
    <w:p w14:paraId="4DF69057" w14:textId="77777777" w:rsidR="00573CB9" w:rsidRPr="00276E9B" w:rsidRDefault="00573CB9" w:rsidP="00573CB9">
      <w:pPr>
        <w:pStyle w:val="TH"/>
        <w:rPr>
          <w:lang w:eastAsia="zh-CN"/>
        </w:rPr>
      </w:pPr>
      <w:r w:rsidRPr="00276E9B">
        <w:t xml:space="preserve">Table </w:t>
      </w:r>
      <w:r w:rsidRPr="00276E9B">
        <w:rPr>
          <w:lang w:eastAsia="zh-CN"/>
        </w:rPr>
        <w:t>24.1.14</w:t>
      </w:r>
      <w:r w:rsidRPr="00276E9B">
        <w:t>.3.3-</w:t>
      </w:r>
      <w:r w:rsidRPr="00276E9B">
        <w:rPr>
          <w:lang w:eastAsia="zh-CN"/>
        </w:rPr>
        <w:t>3</w:t>
      </w:r>
      <w:r w:rsidRPr="00276E9B">
        <w:t xml:space="preserve">: </w:t>
      </w:r>
      <w:r w:rsidRPr="00276E9B">
        <w:rPr>
          <w:i/>
          <w:iCs/>
        </w:rPr>
        <w:t>RRCConnectionReconfiguration</w:t>
      </w:r>
      <w:r w:rsidRPr="00276E9B">
        <w:rPr>
          <w:i/>
          <w:iCs/>
          <w:lang w:eastAsia="zh-CN"/>
        </w:rPr>
        <w:t xml:space="preserve"> </w:t>
      </w:r>
      <w:r w:rsidRPr="00276E9B">
        <w:t xml:space="preserve">(step </w:t>
      </w:r>
      <w:r w:rsidRPr="00276E9B">
        <w:rPr>
          <w:lang w:eastAsia="zh-CN"/>
        </w:rPr>
        <w:t xml:space="preserve">20, </w:t>
      </w:r>
      <w:r w:rsidRPr="00276E9B">
        <w:t xml:space="preserve">Table </w:t>
      </w:r>
      <w:r w:rsidRPr="00276E9B">
        <w:rPr>
          <w:lang w:eastAsia="zh-CN"/>
        </w:rPr>
        <w:t>24.1.14</w:t>
      </w:r>
      <w:r w:rsidRPr="00276E9B">
        <w:t>.3.2-</w:t>
      </w:r>
      <w:r w:rsidRPr="00276E9B">
        <w:rPr>
          <w:lang w:eastAsia="zh-CN"/>
        </w:rPr>
        <w:t>3</w:t>
      </w:r>
      <w:r w:rsidRPr="00276E9B">
        <w:t>)</w:t>
      </w:r>
    </w:p>
    <w:tbl>
      <w:tblPr>
        <w:tblW w:w="9642"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8"/>
        <w:gridCol w:w="1702"/>
        <w:gridCol w:w="1137"/>
      </w:tblGrid>
      <w:tr w:rsidR="00573CB9" w:rsidRPr="00276E9B" w14:paraId="78584284" w14:textId="77777777" w:rsidTr="007E1594">
        <w:tc>
          <w:tcPr>
            <w:tcW w:w="9642" w:type="dxa"/>
            <w:gridSpan w:val="4"/>
          </w:tcPr>
          <w:p w14:paraId="070C279C" w14:textId="77777777" w:rsidR="00573CB9" w:rsidRPr="00276E9B" w:rsidRDefault="00573CB9" w:rsidP="007E1594">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8B</w:t>
            </w:r>
          </w:p>
        </w:tc>
      </w:tr>
      <w:tr w:rsidR="00573CB9" w:rsidRPr="00276E9B" w14:paraId="52CED011"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CFCC0A8"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3777CCDE"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09FB206B"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02174C17"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ndition</w:t>
            </w:r>
          </w:p>
        </w:tc>
      </w:tr>
      <w:tr w:rsidR="00573CB9" w:rsidRPr="00276E9B" w14:paraId="614DA9AB" w14:textId="77777777" w:rsidTr="007E1594">
        <w:tblPrEx>
          <w:tblCellMar>
            <w:left w:w="108" w:type="dxa"/>
            <w:right w:w="108" w:type="dxa"/>
          </w:tblCellMar>
        </w:tblPrEx>
        <w:tc>
          <w:tcPr>
            <w:tcW w:w="4533" w:type="dxa"/>
          </w:tcPr>
          <w:p w14:paraId="6311017B" w14:textId="77777777" w:rsidR="00573CB9" w:rsidRPr="00276E9B" w:rsidRDefault="00573CB9" w:rsidP="007E1594">
            <w:pPr>
              <w:pStyle w:val="TAL"/>
            </w:pPr>
            <w:r w:rsidRPr="00276E9B">
              <w:t>RRCConnectionReconfiguration ::= SEQUENCE {</w:t>
            </w:r>
          </w:p>
        </w:tc>
        <w:tc>
          <w:tcPr>
            <w:tcW w:w="2268" w:type="dxa"/>
          </w:tcPr>
          <w:p w14:paraId="1E72AC58" w14:textId="77777777" w:rsidR="00573CB9" w:rsidRPr="00276E9B" w:rsidRDefault="00573CB9" w:rsidP="007E1594">
            <w:pPr>
              <w:pStyle w:val="TAL"/>
            </w:pPr>
          </w:p>
        </w:tc>
        <w:tc>
          <w:tcPr>
            <w:tcW w:w="1702" w:type="dxa"/>
          </w:tcPr>
          <w:p w14:paraId="304A6B96" w14:textId="77777777" w:rsidR="00573CB9" w:rsidRPr="00276E9B" w:rsidRDefault="00573CB9" w:rsidP="007E1594">
            <w:pPr>
              <w:pStyle w:val="TAL"/>
            </w:pPr>
          </w:p>
        </w:tc>
        <w:tc>
          <w:tcPr>
            <w:tcW w:w="1137" w:type="dxa"/>
          </w:tcPr>
          <w:p w14:paraId="320E1523" w14:textId="77777777" w:rsidR="00573CB9" w:rsidRPr="00276E9B" w:rsidRDefault="00573CB9" w:rsidP="007E1594">
            <w:pPr>
              <w:pStyle w:val="TAL"/>
            </w:pPr>
          </w:p>
        </w:tc>
      </w:tr>
      <w:tr w:rsidR="00573CB9" w:rsidRPr="00276E9B" w14:paraId="2CB01E32" w14:textId="77777777" w:rsidTr="007E1594">
        <w:tblPrEx>
          <w:tblCellMar>
            <w:left w:w="108" w:type="dxa"/>
            <w:right w:w="108" w:type="dxa"/>
          </w:tblCellMar>
        </w:tblPrEx>
        <w:tc>
          <w:tcPr>
            <w:tcW w:w="4533" w:type="dxa"/>
          </w:tcPr>
          <w:p w14:paraId="7B72E9AC" w14:textId="77777777" w:rsidR="00573CB9" w:rsidRPr="00276E9B" w:rsidRDefault="00573CB9" w:rsidP="007E1594">
            <w:pPr>
              <w:pStyle w:val="TAL"/>
            </w:pPr>
            <w:r w:rsidRPr="00276E9B">
              <w:t xml:space="preserve">  criticalExtensions CHOICE {</w:t>
            </w:r>
          </w:p>
        </w:tc>
        <w:tc>
          <w:tcPr>
            <w:tcW w:w="2268" w:type="dxa"/>
          </w:tcPr>
          <w:p w14:paraId="027B628D" w14:textId="77777777" w:rsidR="00573CB9" w:rsidRPr="00276E9B" w:rsidRDefault="00573CB9" w:rsidP="007E1594">
            <w:pPr>
              <w:pStyle w:val="TAL"/>
            </w:pPr>
          </w:p>
        </w:tc>
        <w:tc>
          <w:tcPr>
            <w:tcW w:w="1702" w:type="dxa"/>
          </w:tcPr>
          <w:p w14:paraId="52806076" w14:textId="77777777" w:rsidR="00573CB9" w:rsidRPr="00276E9B" w:rsidRDefault="00573CB9" w:rsidP="007E1594">
            <w:pPr>
              <w:pStyle w:val="TAL"/>
            </w:pPr>
          </w:p>
        </w:tc>
        <w:tc>
          <w:tcPr>
            <w:tcW w:w="1137" w:type="dxa"/>
          </w:tcPr>
          <w:p w14:paraId="22017347" w14:textId="77777777" w:rsidR="00573CB9" w:rsidRPr="00276E9B" w:rsidRDefault="00573CB9" w:rsidP="007E1594">
            <w:pPr>
              <w:pStyle w:val="TAL"/>
            </w:pPr>
          </w:p>
        </w:tc>
      </w:tr>
      <w:tr w:rsidR="00573CB9" w:rsidRPr="00276E9B" w14:paraId="622543EC" w14:textId="77777777" w:rsidTr="007E1594">
        <w:tblPrEx>
          <w:tblCellMar>
            <w:left w:w="108" w:type="dxa"/>
            <w:right w:w="108" w:type="dxa"/>
          </w:tblCellMar>
        </w:tblPrEx>
        <w:tc>
          <w:tcPr>
            <w:tcW w:w="4533" w:type="dxa"/>
          </w:tcPr>
          <w:p w14:paraId="7B832EDD" w14:textId="77777777" w:rsidR="00573CB9" w:rsidRPr="00276E9B" w:rsidRDefault="00573CB9" w:rsidP="007E1594">
            <w:pPr>
              <w:pStyle w:val="TAL"/>
            </w:pPr>
            <w:r w:rsidRPr="00276E9B">
              <w:t xml:space="preserve">    c1 CHOICE {</w:t>
            </w:r>
          </w:p>
        </w:tc>
        <w:tc>
          <w:tcPr>
            <w:tcW w:w="2268" w:type="dxa"/>
          </w:tcPr>
          <w:p w14:paraId="72A9D828" w14:textId="77777777" w:rsidR="00573CB9" w:rsidRPr="00276E9B" w:rsidRDefault="00573CB9" w:rsidP="007E1594">
            <w:pPr>
              <w:pStyle w:val="TAL"/>
            </w:pPr>
          </w:p>
        </w:tc>
        <w:tc>
          <w:tcPr>
            <w:tcW w:w="1702" w:type="dxa"/>
          </w:tcPr>
          <w:p w14:paraId="78D66ABE" w14:textId="77777777" w:rsidR="00573CB9" w:rsidRPr="00276E9B" w:rsidRDefault="00573CB9" w:rsidP="007E1594">
            <w:pPr>
              <w:pStyle w:val="TAL"/>
            </w:pPr>
          </w:p>
        </w:tc>
        <w:tc>
          <w:tcPr>
            <w:tcW w:w="1137" w:type="dxa"/>
          </w:tcPr>
          <w:p w14:paraId="54C9F0BC" w14:textId="77777777" w:rsidR="00573CB9" w:rsidRPr="00276E9B" w:rsidRDefault="00573CB9" w:rsidP="007E1594">
            <w:pPr>
              <w:pStyle w:val="TAL"/>
            </w:pPr>
          </w:p>
        </w:tc>
      </w:tr>
      <w:tr w:rsidR="00573CB9" w:rsidRPr="00276E9B" w14:paraId="45DADE44" w14:textId="77777777" w:rsidTr="007E1594">
        <w:tblPrEx>
          <w:tblCellMar>
            <w:left w:w="108" w:type="dxa"/>
            <w:right w:w="108" w:type="dxa"/>
          </w:tblCellMar>
        </w:tblPrEx>
        <w:tc>
          <w:tcPr>
            <w:tcW w:w="4533" w:type="dxa"/>
          </w:tcPr>
          <w:p w14:paraId="4AAB9697" w14:textId="77777777" w:rsidR="00573CB9" w:rsidRPr="00276E9B" w:rsidRDefault="00573CB9" w:rsidP="007E1594">
            <w:pPr>
              <w:pStyle w:val="TAL"/>
            </w:pPr>
            <w:r w:rsidRPr="00276E9B">
              <w:rPr>
                <w:rFonts w:eastAsia="MS Mincho"/>
              </w:rPr>
              <w:t xml:space="preserve">      rrcConnectionReconfiguration-r8 SEQUENCE {</w:t>
            </w:r>
          </w:p>
        </w:tc>
        <w:tc>
          <w:tcPr>
            <w:tcW w:w="2268" w:type="dxa"/>
          </w:tcPr>
          <w:p w14:paraId="33BD013D" w14:textId="77777777" w:rsidR="00573CB9" w:rsidRPr="00276E9B" w:rsidRDefault="00573CB9" w:rsidP="007E1594">
            <w:pPr>
              <w:pStyle w:val="TAL"/>
            </w:pPr>
          </w:p>
        </w:tc>
        <w:tc>
          <w:tcPr>
            <w:tcW w:w="1702" w:type="dxa"/>
          </w:tcPr>
          <w:p w14:paraId="74E54797" w14:textId="77777777" w:rsidR="00573CB9" w:rsidRPr="00276E9B" w:rsidRDefault="00573CB9" w:rsidP="007E1594">
            <w:pPr>
              <w:pStyle w:val="TAL"/>
            </w:pPr>
          </w:p>
        </w:tc>
        <w:tc>
          <w:tcPr>
            <w:tcW w:w="1137" w:type="dxa"/>
          </w:tcPr>
          <w:p w14:paraId="1AF8622B" w14:textId="77777777" w:rsidR="00573CB9" w:rsidRPr="00276E9B" w:rsidRDefault="00573CB9" w:rsidP="007E1594">
            <w:pPr>
              <w:pStyle w:val="TAL"/>
            </w:pPr>
          </w:p>
        </w:tc>
      </w:tr>
      <w:tr w:rsidR="00573CB9" w:rsidRPr="00276E9B" w14:paraId="7DA93DFD" w14:textId="77777777" w:rsidTr="007E1594">
        <w:tblPrEx>
          <w:tblCellMar>
            <w:left w:w="108" w:type="dxa"/>
            <w:right w:w="108" w:type="dxa"/>
          </w:tblCellMar>
        </w:tblPrEx>
        <w:tc>
          <w:tcPr>
            <w:tcW w:w="4533" w:type="dxa"/>
          </w:tcPr>
          <w:p w14:paraId="788DBDF4" w14:textId="77777777" w:rsidR="00573CB9" w:rsidRPr="00276E9B" w:rsidRDefault="00573CB9" w:rsidP="007E1594">
            <w:pPr>
              <w:pStyle w:val="TAL"/>
              <w:rPr>
                <w:rFonts w:eastAsia="MS Mincho"/>
              </w:rPr>
            </w:pPr>
            <w:r w:rsidRPr="00276E9B">
              <w:t xml:space="preserve">        nonCriticalExtension SEQUENCE {</w:t>
            </w:r>
          </w:p>
        </w:tc>
        <w:tc>
          <w:tcPr>
            <w:tcW w:w="2268" w:type="dxa"/>
          </w:tcPr>
          <w:p w14:paraId="70BD1F04" w14:textId="77777777" w:rsidR="00573CB9" w:rsidRPr="00276E9B" w:rsidRDefault="00573CB9" w:rsidP="007E1594">
            <w:pPr>
              <w:pStyle w:val="TAL"/>
            </w:pPr>
          </w:p>
        </w:tc>
        <w:tc>
          <w:tcPr>
            <w:tcW w:w="1702" w:type="dxa"/>
          </w:tcPr>
          <w:p w14:paraId="225BD384" w14:textId="77777777" w:rsidR="00573CB9" w:rsidRPr="00276E9B" w:rsidRDefault="00573CB9" w:rsidP="007E1594">
            <w:pPr>
              <w:pStyle w:val="TAL"/>
            </w:pPr>
          </w:p>
        </w:tc>
        <w:tc>
          <w:tcPr>
            <w:tcW w:w="1137" w:type="dxa"/>
          </w:tcPr>
          <w:p w14:paraId="37CE3A8E" w14:textId="77777777" w:rsidR="00573CB9" w:rsidRPr="00276E9B" w:rsidRDefault="00573CB9" w:rsidP="007E1594">
            <w:pPr>
              <w:pStyle w:val="TAL"/>
            </w:pPr>
          </w:p>
        </w:tc>
      </w:tr>
      <w:tr w:rsidR="00573CB9" w:rsidRPr="00276E9B" w14:paraId="7979C6EC" w14:textId="77777777" w:rsidTr="007E1594">
        <w:tblPrEx>
          <w:tblCellMar>
            <w:left w:w="108" w:type="dxa"/>
            <w:right w:w="108" w:type="dxa"/>
          </w:tblCellMar>
        </w:tblPrEx>
        <w:tc>
          <w:tcPr>
            <w:tcW w:w="4533" w:type="dxa"/>
          </w:tcPr>
          <w:p w14:paraId="60BBFC08" w14:textId="77777777" w:rsidR="00573CB9" w:rsidRPr="00276E9B" w:rsidRDefault="00573CB9" w:rsidP="007E1594">
            <w:pPr>
              <w:pStyle w:val="TAL"/>
            </w:pPr>
            <w:r w:rsidRPr="00276E9B">
              <w:t xml:space="preserve">          nonCriticalExtension SEQUENCE {</w:t>
            </w:r>
          </w:p>
        </w:tc>
        <w:tc>
          <w:tcPr>
            <w:tcW w:w="2268" w:type="dxa"/>
          </w:tcPr>
          <w:p w14:paraId="26C0B91E" w14:textId="77777777" w:rsidR="00573CB9" w:rsidRPr="00276E9B" w:rsidRDefault="00573CB9" w:rsidP="007E1594">
            <w:pPr>
              <w:pStyle w:val="TAL"/>
            </w:pPr>
          </w:p>
        </w:tc>
        <w:tc>
          <w:tcPr>
            <w:tcW w:w="1702" w:type="dxa"/>
          </w:tcPr>
          <w:p w14:paraId="4A8A7131" w14:textId="77777777" w:rsidR="00573CB9" w:rsidRPr="00276E9B" w:rsidRDefault="00573CB9" w:rsidP="007E1594">
            <w:pPr>
              <w:pStyle w:val="TAL"/>
            </w:pPr>
          </w:p>
        </w:tc>
        <w:tc>
          <w:tcPr>
            <w:tcW w:w="1137" w:type="dxa"/>
          </w:tcPr>
          <w:p w14:paraId="3C252E9B" w14:textId="77777777" w:rsidR="00573CB9" w:rsidRPr="00276E9B" w:rsidRDefault="00573CB9" w:rsidP="007E1594">
            <w:pPr>
              <w:pStyle w:val="TAL"/>
            </w:pPr>
          </w:p>
        </w:tc>
      </w:tr>
      <w:tr w:rsidR="00573CB9" w:rsidRPr="00276E9B" w14:paraId="29831569" w14:textId="77777777" w:rsidTr="007E1594">
        <w:tblPrEx>
          <w:tblCellMar>
            <w:left w:w="108" w:type="dxa"/>
            <w:right w:w="108" w:type="dxa"/>
          </w:tblCellMar>
        </w:tblPrEx>
        <w:tc>
          <w:tcPr>
            <w:tcW w:w="4533" w:type="dxa"/>
          </w:tcPr>
          <w:p w14:paraId="4FD14B09" w14:textId="77777777" w:rsidR="00573CB9" w:rsidRPr="00276E9B" w:rsidRDefault="00573CB9" w:rsidP="007E1594">
            <w:pPr>
              <w:pStyle w:val="TAL"/>
            </w:pPr>
            <w:r w:rsidRPr="00276E9B">
              <w:t xml:space="preserve">            nonCriticalExtension SEQUENCE {</w:t>
            </w:r>
          </w:p>
        </w:tc>
        <w:tc>
          <w:tcPr>
            <w:tcW w:w="2268" w:type="dxa"/>
          </w:tcPr>
          <w:p w14:paraId="2B38897D" w14:textId="77777777" w:rsidR="00573CB9" w:rsidRPr="00276E9B" w:rsidRDefault="00573CB9" w:rsidP="007E1594">
            <w:pPr>
              <w:pStyle w:val="TAL"/>
            </w:pPr>
          </w:p>
        </w:tc>
        <w:tc>
          <w:tcPr>
            <w:tcW w:w="1702" w:type="dxa"/>
          </w:tcPr>
          <w:p w14:paraId="32FF457F" w14:textId="77777777" w:rsidR="00573CB9" w:rsidRPr="00276E9B" w:rsidRDefault="00573CB9" w:rsidP="007E1594">
            <w:pPr>
              <w:pStyle w:val="TAL"/>
            </w:pPr>
          </w:p>
        </w:tc>
        <w:tc>
          <w:tcPr>
            <w:tcW w:w="1137" w:type="dxa"/>
          </w:tcPr>
          <w:p w14:paraId="0619DEC0" w14:textId="77777777" w:rsidR="00573CB9" w:rsidRPr="00276E9B" w:rsidRDefault="00573CB9" w:rsidP="007E1594">
            <w:pPr>
              <w:pStyle w:val="TAL"/>
            </w:pPr>
          </w:p>
        </w:tc>
      </w:tr>
      <w:tr w:rsidR="00573CB9" w:rsidRPr="00276E9B" w14:paraId="7DC638F4" w14:textId="77777777" w:rsidTr="007E1594">
        <w:tblPrEx>
          <w:tblCellMar>
            <w:left w:w="108" w:type="dxa"/>
            <w:right w:w="108" w:type="dxa"/>
          </w:tblCellMar>
        </w:tblPrEx>
        <w:tc>
          <w:tcPr>
            <w:tcW w:w="4533" w:type="dxa"/>
          </w:tcPr>
          <w:p w14:paraId="24D936B0" w14:textId="77777777" w:rsidR="00573CB9" w:rsidRPr="00276E9B" w:rsidRDefault="00573CB9" w:rsidP="007E1594">
            <w:pPr>
              <w:pStyle w:val="TAL"/>
            </w:pPr>
            <w:r w:rsidRPr="00276E9B">
              <w:t xml:space="preserve">              nonCriticalExtension SEQUENCE {</w:t>
            </w:r>
          </w:p>
        </w:tc>
        <w:tc>
          <w:tcPr>
            <w:tcW w:w="2268" w:type="dxa"/>
          </w:tcPr>
          <w:p w14:paraId="3C13B3BD" w14:textId="77777777" w:rsidR="00573CB9" w:rsidRPr="00276E9B" w:rsidRDefault="00573CB9" w:rsidP="007E1594">
            <w:pPr>
              <w:pStyle w:val="TAL"/>
            </w:pPr>
          </w:p>
        </w:tc>
        <w:tc>
          <w:tcPr>
            <w:tcW w:w="1702" w:type="dxa"/>
          </w:tcPr>
          <w:p w14:paraId="5AE31D2B" w14:textId="77777777" w:rsidR="00573CB9" w:rsidRPr="00276E9B" w:rsidRDefault="00573CB9" w:rsidP="007E1594">
            <w:pPr>
              <w:pStyle w:val="TAL"/>
            </w:pPr>
          </w:p>
        </w:tc>
        <w:tc>
          <w:tcPr>
            <w:tcW w:w="1137" w:type="dxa"/>
          </w:tcPr>
          <w:p w14:paraId="55E2EDB6" w14:textId="77777777" w:rsidR="00573CB9" w:rsidRPr="00276E9B" w:rsidRDefault="00573CB9" w:rsidP="007E1594">
            <w:pPr>
              <w:pStyle w:val="TAL"/>
            </w:pPr>
          </w:p>
        </w:tc>
      </w:tr>
      <w:tr w:rsidR="00573CB9" w:rsidRPr="00276E9B" w14:paraId="51D13C3A" w14:textId="77777777" w:rsidTr="007E1594">
        <w:tblPrEx>
          <w:tblCellMar>
            <w:left w:w="108" w:type="dxa"/>
            <w:right w:w="108" w:type="dxa"/>
          </w:tblCellMar>
        </w:tblPrEx>
        <w:tc>
          <w:tcPr>
            <w:tcW w:w="4533" w:type="dxa"/>
          </w:tcPr>
          <w:p w14:paraId="3883E0AD" w14:textId="77777777" w:rsidR="00573CB9" w:rsidRPr="00276E9B" w:rsidRDefault="00573CB9" w:rsidP="007E1594">
            <w:pPr>
              <w:pStyle w:val="TAL"/>
              <w:rPr>
                <w:i/>
              </w:rPr>
            </w:pPr>
            <w:r w:rsidRPr="00276E9B">
              <w:t xml:space="preserve">                nonCriticalExtension SEQUENCE {</w:t>
            </w:r>
          </w:p>
        </w:tc>
        <w:tc>
          <w:tcPr>
            <w:tcW w:w="2268" w:type="dxa"/>
          </w:tcPr>
          <w:p w14:paraId="364F2663" w14:textId="77777777" w:rsidR="00573CB9" w:rsidRPr="00276E9B" w:rsidRDefault="00573CB9" w:rsidP="007E1594">
            <w:pPr>
              <w:pStyle w:val="TAL"/>
            </w:pPr>
          </w:p>
        </w:tc>
        <w:tc>
          <w:tcPr>
            <w:tcW w:w="1702" w:type="dxa"/>
          </w:tcPr>
          <w:p w14:paraId="15808021" w14:textId="77777777" w:rsidR="00573CB9" w:rsidRPr="00276E9B" w:rsidRDefault="00573CB9" w:rsidP="007E1594">
            <w:pPr>
              <w:pStyle w:val="TAL"/>
            </w:pPr>
          </w:p>
        </w:tc>
        <w:tc>
          <w:tcPr>
            <w:tcW w:w="1137" w:type="dxa"/>
          </w:tcPr>
          <w:p w14:paraId="7DC0357F" w14:textId="77777777" w:rsidR="00573CB9" w:rsidRPr="00276E9B" w:rsidRDefault="00573CB9" w:rsidP="007E1594">
            <w:pPr>
              <w:pStyle w:val="TAL"/>
            </w:pPr>
          </w:p>
        </w:tc>
      </w:tr>
      <w:tr w:rsidR="00573CB9" w:rsidRPr="00276E9B" w14:paraId="403301EC" w14:textId="77777777" w:rsidTr="007E1594">
        <w:tblPrEx>
          <w:tblCellMar>
            <w:left w:w="108" w:type="dxa"/>
            <w:right w:w="108" w:type="dxa"/>
          </w:tblCellMar>
        </w:tblPrEx>
        <w:tc>
          <w:tcPr>
            <w:tcW w:w="4533" w:type="dxa"/>
          </w:tcPr>
          <w:p w14:paraId="630056E8" w14:textId="77777777" w:rsidR="00573CB9" w:rsidRPr="00276E9B" w:rsidRDefault="00573CB9" w:rsidP="007E1594">
            <w:pPr>
              <w:pStyle w:val="TAL"/>
            </w:pPr>
            <w:r w:rsidRPr="00276E9B">
              <w:t xml:space="preserve">                  sl-SyncTxControl-r12 SEQUENCE {</w:t>
            </w:r>
          </w:p>
        </w:tc>
        <w:tc>
          <w:tcPr>
            <w:tcW w:w="2268" w:type="dxa"/>
          </w:tcPr>
          <w:p w14:paraId="1F12FA52" w14:textId="77777777" w:rsidR="00573CB9" w:rsidRPr="00276E9B" w:rsidRDefault="00573CB9" w:rsidP="007E1594">
            <w:pPr>
              <w:pStyle w:val="TAL"/>
            </w:pPr>
          </w:p>
        </w:tc>
        <w:tc>
          <w:tcPr>
            <w:tcW w:w="1702" w:type="dxa"/>
          </w:tcPr>
          <w:p w14:paraId="3619CED1" w14:textId="77777777" w:rsidR="00573CB9" w:rsidRPr="00276E9B" w:rsidRDefault="00573CB9" w:rsidP="007E1594">
            <w:pPr>
              <w:pStyle w:val="TAL"/>
            </w:pPr>
          </w:p>
        </w:tc>
        <w:tc>
          <w:tcPr>
            <w:tcW w:w="1137" w:type="dxa"/>
          </w:tcPr>
          <w:p w14:paraId="171FF627" w14:textId="77777777" w:rsidR="00573CB9" w:rsidRPr="00276E9B" w:rsidRDefault="00573CB9" w:rsidP="007E1594">
            <w:pPr>
              <w:pStyle w:val="TAL"/>
            </w:pPr>
          </w:p>
        </w:tc>
      </w:tr>
      <w:tr w:rsidR="00573CB9" w:rsidRPr="00276E9B" w14:paraId="72EF6634" w14:textId="77777777" w:rsidTr="007E1594">
        <w:tblPrEx>
          <w:tblCellMar>
            <w:left w:w="108" w:type="dxa"/>
            <w:right w:w="108" w:type="dxa"/>
          </w:tblCellMar>
        </w:tblPrEx>
        <w:tc>
          <w:tcPr>
            <w:tcW w:w="4533" w:type="dxa"/>
          </w:tcPr>
          <w:p w14:paraId="7FDD86B5" w14:textId="77777777" w:rsidR="00573CB9" w:rsidRPr="00276E9B" w:rsidRDefault="00573CB9" w:rsidP="007E1594">
            <w:pPr>
              <w:pStyle w:val="TAL"/>
            </w:pPr>
            <w:r w:rsidRPr="00276E9B">
              <w:t xml:space="preserve">                     networkControlledSyncTx-r12</w:t>
            </w:r>
          </w:p>
        </w:tc>
        <w:tc>
          <w:tcPr>
            <w:tcW w:w="2268" w:type="dxa"/>
          </w:tcPr>
          <w:p w14:paraId="7085D4FF" w14:textId="77777777" w:rsidR="00573CB9" w:rsidRPr="00276E9B" w:rsidRDefault="00573CB9" w:rsidP="007E1594">
            <w:pPr>
              <w:pStyle w:val="TAL"/>
            </w:pPr>
            <w:r w:rsidRPr="00276E9B">
              <w:t>o</w:t>
            </w:r>
            <w:r w:rsidRPr="00276E9B">
              <w:rPr>
                <w:lang w:eastAsia="zh-CN"/>
              </w:rPr>
              <w:t>n</w:t>
            </w:r>
          </w:p>
        </w:tc>
        <w:tc>
          <w:tcPr>
            <w:tcW w:w="1702" w:type="dxa"/>
          </w:tcPr>
          <w:p w14:paraId="59493598" w14:textId="77777777" w:rsidR="00573CB9" w:rsidRPr="00276E9B" w:rsidRDefault="00573CB9" w:rsidP="007E1594">
            <w:pPr>
              <w:pStyle w:val="TAL"/>
            </w:pPr>
            <w:r w:rsidRPr="00276E9B">
              <w:t>This field indicates whether the UE shall transmit synchronisation information (i.e. become synchronisation source). Value On indicates the UE to transmit synchronisation information while value Off indicates the UE to not transmit such information.</w:t>
            </w:r>
          </w:p>
        </w:tc>
        <w:tc>
          <w:tcPr>
            <w:tcW w:w="1137" w:type="dxa"/>
          </w:tcPr>
          <w:p w14:paraId="6899E4E7" w14:textId="77777777" w:rsidR="00573CB9" w:rsidRPr="00276E9B" w:rsidRDefault="00573CB9" w:rsidP="007E1594">
            <w:pPr>
              <w:pStyle w:val="TAL"/>
            </w:pPr>
          </w:p>
        </w:tc>
      </w:tr>
      <w:tr w:rsidR="00573CB9" w:rsidRPr="00276E9B" w14:paraId="18B221C9" w14:textId="77777777" w:rsidTr="007E1594">
        <w:tblPrEx>
          <w:tblCellMar>
            <w:left w:w="108" w:type="dxa"/>
            <w:right w:w="108" w:type="dxa"/>
          </w:tblCellMar>
        </w:tblPrEx>
        <w:tc>
          <w:tcPr>
            <w:tcW w:w="4533" w:type="dxa"/>
          </w:tcPr>
          <w:p w14:paraId="6530D57F" w14:textId="77777777" w:rsidR="00573CB9" w:rsidRPr="00276E9B" w:rsidRDefault="00573CB9" w:rsidP="007E1594">
            <w:pPr>
              <w:pStyle w:val="TAL"/>
            </w:pPr>
            <w:r w:rsidRPr="00276E9B">
              <w:t xml:space="preserve">                  }</w:t>
            </w:r>
          </w:p>
        </w:tc>
        <w:tc>
          <w:tcPr>
            <w:tcW w:w="2268" w:type="dxa"/>
          </w:tcPr>
          <w:p w14:paraId="1D7B45AD" w14:textId="77777777" w:rsidR="00573CB9" w:rsidRPr="00276E9B" w:rsidRDefault="00573CB9" w:rsidP="007E1594">
            <w:pPr>
              <w:pStyle w:val="TAL"/>
            </w:pPr>
          </w:p>
        </w:tc>
        <w:tc>
          <w:tcPr>
            <w:tcW w:w="1702" w:type="dxa"/>
          </w:tcPr>
          <w:p w14:paraId="1D2CBDD7" w14:textId="77777777" w:rsidR="00573CB9" w:rsidRPr="00276E9B" w:rsidRDefault="00573CB9" w:rsidP="007E1594">
            <w:pPr>
              <w:pStyle w:val="TAL"/>
            </w:pPr>
          </w:p>
        </w:tc>
        <w:tc>
          <w:tcPr>
            <w:tcW w:w="1137" w:type="dxa"/>
          </w:tcPr>
          <w:p w14:paraId="587B993A" w14:textId="77777777" w:rsidR="00573CB9" w:rsidRPr="00276E9B" w:rsidRDefault="00573CB9" w:rsidP="007E1594">
            <w:pPr>
              <w:pStyle w:val="TAL"/>
            </w:pPr>
          </w:p>
        </w:tc>
      </w:tr>
      <w:tr w:rsidR="00573CB9" w:rsidRPr="00276E9B" w14:paraId="750D245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4C6DC16" w14:textId="77777777" w:rsidR="00573CB9" w:rsidRPr="00276E9B" w:rsidRDefault="00573CB9" w:rsidP="007E1594">
            <w:pPr>
              <w:pStyle w:val="TAL"/>
              <w:rPr>
                <w:lang w:eastAsia="en-GB"/>
              </w:rPr>
            </w:pPr>
            <w:r w:rsidRPr="00276E9B">
              <w:t xml:space="preserve">                }</w:t>
            </w:r>
          </w:p>
        </w:tc>
        <w:tc>
          <w:tcPr>
            <w:tcW w:w="2268" w:type="dxa"/>
            <w:shd w:val="clear" w:color="auto" w:fill="auto"/>
          </w:tcPr>
          <w:p w14:paraId="5BF5F715" w14:textId="77777777" w:rsidR="00573CB9" w:rsidRPr="00276E9B" w:rsidRDefault="00573CB9" w:rsidP="007E1594">
            <w:pPr>
              <w:pStyle w:val="TAL"/>
              <w:rPr>
                <w:lang w:eastAsia="en-GB"/>
              </w:rPr>
            </w:pPr>
          </w:p>
        </w:tc>
        <w:tc>
          <w:tcPr>
            <w:tcW w:w="1702" w:type="dxa"/>
            <w:shd w:val="clear" w:color="auto" w:fill="auto"/>
          </w:tcPr>
          <w:p w14:paraId="0614B839" w14:textId="77777777" w:rsidR="00573CB9" w:rsidRPr="00276E9B" w:rsidRDefault="00573CB9" w:rsidP="007E1594">
            <w:pPr>
              <w:pStyle w:val="TAL"/>
              <w:rPr>
                <w:lang w:eastAsia="en-GB"/>
              </w:rPr>
            </w:pPr>
          </w:p>
        </w:tc>
        <w:tc>
          <w:tcPr>
            <w:tcW w:w="1137" w:type="dxa"/>
            <w:shd w:val="clear" w:color="auto" w:fill="auto"/>
          </w:tcPr>
          <w:p w14:paraId="63EC2325" w14:textId="77777777" w:rsidR="00573CB9" w:rsidRPr="00276E9B" w:rsidRDefault="00573CB9" w:rsidP="007E1594">
            <w:pPr>
              <w:keepNext/>
              <w:keepLines/>
              <w:spacing w:after="0"/>
              <w:rPr>
                <w:rFonts w:ascii="Arial" w:hAnsi="Arial"/>
                <w:sz w:val="18"/>
              </w:rPr>
            </w:pPr>
          </w:p>
        </w:tc>
      </w:tr>
      <w:tr w:rsidR="00573CB9" w:rsidRPr="00276E9B" w14:paraId="6DF69DC7"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43939DD" w14:textId="77777777" w:rsidR="00573CB9" w:rsidRPr="00276E9B" w:rsidRDefault="00573CB9" w:rsidP="007E1594">
            <w:pPr>
              <w:pStyle w:val="TAL"/>
              <w:rPr>
                <w:lang w:eastAsia="en-GB"/>
              </w:rPr>
            </w:pPr>
            <w:r w:rsidRPr="00276E9B">
              <w:t xml:space="preserve">              }</w:t>
            </w:r>
          </w:p>
        </w:tc>
        <w:tc>
          <w:tcPr>
            <w:tcW w:w="2268" w:type="dxa"/>
            <w:shd w:val="clear" w:color="auto" w:fill="auto"/>
          </w:tcPr>
          <w:p w14:paraId="726D95BE" w14:textId="77777777" w:rsidR="00573CB9" w:rsidRPr="00276E9B" w:rsidRDefault="00573CB9" w:rsidP="007E1594">
            <w:pPr>
              <w:pStyle w:val="TAL"/>
              <w:rPr>
                <w:lang w:eastAsia="en-GB"/>
              </w:rPr>
            </w:pPr>
          </w:p>
        </w:tc>
        <w:tc>
          <w:tcPr>
            <w:tcW w:w="1702" w:type="dxa"/>
            <w:shd w:val="clear" w:color="auto" w:fill="auto"/>
          </w:tcPr>
          <w:p w14:paraId="71169EA5" w14:textId="77777777" w:rsidR="00573CB9" w:rsidRPr="00276E9B" w:rsidRDefault="00573CB9" w:rsidP="007E1594">
            <w:pPr>
              <w:pStyle w:val="TAL"/>
              <w:rPr>
                <w:lang w:eastAsia="en-GB"/>
              </w:rPr>
            </w:pPr>
          </w:p>
        </w:tc>
        <w:tc>
          <w:tcPr>
            <w:tcW w:w="1137" w:type="dxa"/>
            <w:shd w:val="clear" w:color="auto" w:fill="auto"/>
          </w:tcPr>
          <w:p w14:paraId="0BD10D44" w14:textId="77777777" w:rsidR="00573CB9" w:rsidRPr="00276E9B" w:rsidRDefault="00573CB9" w:rsidP="007E1594">
            <w:pPr>
              <w:keepNext/>
              <w:keepLines/>
              <w:spacing w:after="0"/>
              <w:rPr>
                <w:rFonts w:ascii="Arial" w:hAnsi="Arial"/>
                <w:sz w:val="18"/>
              </w:rPr>
            </w:pPr>
          </w:p>
        </w:tc>
      </w:tr>
      <w:tr w:rsidR="00573CB9" w:rsidRPr="00276E9B" w14:paraId="1327F853"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90FBE5A" w14:textId="77777777" w:rsidR="00573CB9" w:rsidRPr="00276E9B" w:rsidRDefault="00573CB9" w:rsidP="007E1594">
            <w:pPr>
              <w:pStyle w:val="TAL"/>
              <w:rPr>
                <w:lang w:eastAsia="en-GB"/>
              </w:rPr>
            </w:pPr>
            <w:r w:rsidRPr="00276E9B">
              <w:t xml:space="preserve">            }</w:t>
            </w:r>
          </w:p>
        </w:tc>
        <w:tc>
          <w:tcPr>
            <w:tcW w:w="2268" w:type="dxa"/>
            <w:shd w:val="clear" w:color="auto" w:fill="auto"/>
          </w:tcPr>
          <w:p w14:paraId="5C063B44" w14:textId="77777777" w:rsidR="00573CB9" w:rsidRPr="00276E9B" w:rsidRDefault="00573CB9" w:rsidP="007E1594">
            <w:pPr>
              <w:pStyle w:val="TAL"/>
              <w:rPr>
                <w:lang w:eastAsia="en-GB"/>
              </w:rPr>
            </w:pPr>
          </w:p>
        </w:tc>
        <w:tc>
          <w:tcPr>
            <w:tcW w:w="1702" w:type="dxa"/>
            <w:shd w:val="clear" w:color="auto" w:fill="auto"/>
          </w:tcPr>
          <w:p w14:paraId="761C7EDC" w14:textId="77777777" w:rsidR="00573CB9" w:rsidRPr="00276E9B" w:rsidRDefault="00573CB9" w:rsidP="007E1594">
            <w:pPr>
              <w:pStyle w:val="TAL"/>
              <w:rPr>
                <w:lang w:eastAsia="en-GB"/>
              </w:rPr>
            </w:pPr>
          </w:p>
        </w:tc>
        <w:tc>
          <w:tcPr>
            <w:tcW w:w="1137" w:type="dxa"/>
            <w:shd w:val="clear" w:color="auto" w:fill="auto"/>
          </w:tcPr>
          <w:p w14:paraId="3E3BB1FC" w14:textId="77777777" w:rsidR="00573CB9" w:rsidRPr="00276E9B" w:rsidRDefault="00573CB9" w:rsidP="007E1594">
            <w:pPr>
              <w:keepNext/>
              <w:keepLines/>
              <w:spacing w:after="0"/>
              <w:rPr>
                <w:rFonts w:ascii="Arial" w:hAnsi="Arial"/>
                <w:sz w:val="18"/>
              </w:rPr>
            </w:pPr>
          </w:p>
        </w:tc>
      </w:tr>
      <w:tr w:rsidR="00573CB9" w:rsidRPr="00276E9B" w14:paraId="644DAD2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7F6E5194" w14:textId="77777777" w:rsidR="00573CB9" w:rsidRPr="00276E9B" w:rsidRDefault="00573CB9" w:rsidP="007E1594">
            <w:pPr>
              <w:pStyle w:val="TAL"/>
              <w:rPr>
                <w:lang w:eastAsia="en-GB"/>
              </w:rPr>
            </w:pPr>
            <w:r w:rsidRPr="00276E9B">
              <w:t xml:space="preserve">          }</w:t>
            </w:r>
          </w:p>
        </w:tc>
        <w:tc>
          <w:tcPr>
            <w:tcW w:w="2268" w:type="dxa"/>
            <w:shd w:val="clear" w:color="auto" w:fill="auto"/>
          </w:tcPr>
          <w:p w14:paraId="463C9B45" w14:textId="77777777" w:rsidR="00573CB9" w:rsidRPr="00276E9B" w:rsidRDefault="00573CB9" w:rsidP="007E1594">
            <w:pPr>
              <w:pStyle w:val="TAL"/>
              <w:rPr>
                <w:lang w:eastAsia="en-GB"/>
              </w:rPr>
            </w:pPr>
          </w:p>
        </w:tc>
        <w:tc>
          <w:tcPr>
            <w:tcW w:w="1702" w:type="dxa"/>
            <w:shd w:val="clear" w:color="auto" w:fill="auto"/>
          </w:tcPr>
          <w:p w14:paraId="1E1D6D53" w14:textId="77777777" w:rsidR="00573CB9" w:rsidRPr="00276E9B" w:rsidRDefault="00573CB9" w:rsidP="007E1594">
            <w:pPr>
              <w:pStyle w:val="TAL"/>
              <w:rPr>
                <w:lang w:eastAsia="en-GB"/>
              </w:rPr>
            </w:pPr>
          </w:p>
        </w:tc>
        <w:tc>
          <w:tcPr>
            <w:tcW w:w="1137" w:type="dxa"/>
            <w:shd w:val="clear" w:color="auto" w:fill="auto"/>
          </w:tcPr>
          <w:p w14:paraId="69F7D906" w14:textId="77777777" w:rsidR="00573CB9" w:rsidRPr="00276E9B" w:rsidRDefault="00573CB9" w:rsidP="007E1594">
            <w:pPr>
              <w:keepNext/>
              <w:keepLines/>
              <w:spacing w:after="0"/>
              <w:rPr>
                <w:rFonts w:ascii="Arial" w:hAnsi="Arial"/>
                <w:sz w:val="18"/>
              </w:rPr>
            </w:pPr>
          </w:p>
        </w:tc>
      </w:tr>
      <w:tr w:rsidR="00573CB9" w:rsidRPr="00276E9B" w14:paraId="51A4BE8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2F848D9" w14:textId="77777777" w:rsidR="00573CB9" w:rsidRPr="00276E9B" w:rsidRDefault="00573CB9" w:rsidP="007E1594">
            <w:pPr>
              <w:pStyle w:val="TAL"/>
              <w:rPr>
                <w:lang w:eastAsia="en-GB"/>
              </w:rPr>
            </w:pPr>
            <w:r w:rsidRPr="00276E9B">
              <w:t xml:space="preserve">        }</w:t>
            </w:r>
          </w:p>
        </w:tc>
        <w:tc>
          <w:tcPr>
            <w:tcW w:w="2268" w:type="dxa"/>
            <w:shd w:val="clear" w:color="auto" w:fill="auto"/>
          </w:tcPr>
          <w:p w14:paraId="5A0F6F98" w14:textId="77777777" w:rsidR="00573CB9" w:rsidRPr="00276E9B" w:rsidRDefault="00573CB9" w:rsidP="007E1594">
            <w:pPr>
              <w:pStyle w:val="TAL"/>
              <w:rPr>
                <w:lang w:eastAsia="en-GB"/>
              </w:rPr>
            </w:pPr>
          </w:p>
        </w:tc>
        <w:tc>
          <w:tcPr>
            <w:tcW w:w="1702" w:type="dxa"/>
            <w:shd w:val="clear" w:color="auto" w:fill="auto"/>
          </w:tcPr>
          <w:p w14:paraId="1D38EDFE" w14:textId="77777777" w:rsidR="00573CB9" w:rsidRPr="00276E9B" w:rsidRDefault="00573CB9" w:rsidP="007E1594">
            <w:pPr>
              <w:pStyle w:val="TAL"/>
              <w:rPr>
                <w:lang w:eastAsia="en-GB"/>
              </w:rPr>
            </w:pPr>
          </w:p>
        </w:tc>
        <w:tc>
          <w:tcPr>
            <w:tcW w:w="1137" w:type="dxa"/>
            <w:shd w:val="clear" w:color="auto" w:fill="auto"/>
          </w:tcPr>
          <w:p w14:paraId="2C0EDF99" w14:textId="77777777" w:rsidR="00573CB9" w:rsidRPr="00276E9B" w:rsidRDefault="00573CB9" w:rsidP="007E1594">
            <w:pPr>
              <w:keepNext/>
              <w:keepLines/>
              <w:spacing w:after="0"/>
              <w:rPr>
                <w:rFonts w:ascii="Arial" w:hAnsi="Arial"/>
                <w:sz w:val="18"/>
              </w:rPr>
            </w:pPr>
          </w:p>
        </w:tc>
      </w:tr>
      <w:tr w:rsidR="00573CB9" w:rsidRPr="00276E9B" w14:paraId="01771CD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82D5778" w14:textId="77777777" w:rsidR="00573CB9" w:rsidRPr="00276E9B" w:rsidRDefault="00573CB9" w:rsidP="007E1594">
            <w:pPr>
              <w:pStyle w:val="TAL"/>
              <w:rPr>
                <w:lang w:eastAsia="en-GB"/>
              </w:rPr>
            </w:pPr>
            <w:r w:rsidRPr="00276E9B">
              <w:t xml:space="preserve">      }</w:t>
            </w:r>
          </w:p>
        </w:tc>
        <w:tc>
          <w:tcPr>
            <w:tcW w:w="2268" w:type="dxa"/>
            <w:shd w:val="clear" w:color="auto" w:fill="auto"/>
          </w:tcPr>
          <w:p w14:paraId="3E81730E" w14:textId="77777777" w:rsidR="00573CB9" w:rsidRPr="00276E9B" w:rsidRDefault="00573CB9" w:rsidP="007E1594">
            <w:pPr>
              <w:pStyle w:val="TAL"/>
              <w:rPr>
                <w:lang w:eastAsia="en-GB"/>
              </w:rPr>
            </w:pPr>
          </w:p>
        </w:tc>
        <w:tc>
          <w:tcPr>
            <w:tcW w:w="1702" w:type="dxa"/>
            <w:shd w:val="clear" w:color="auto" w:fill="auto"/>
          </w:tcPr>
          <w:p w14:paraId="0727BF79" w14:textId="77777777" w:rsidR="00573CB9" w:rsidRPr="00276E9B" w:rsidRDefault="00573CB9" w:rsidP="007E1594">
            <w:pPr>
              <w:pStyle w:val="TAL"/>
              <w:rPr>
                <w:lang w:eastAsia="en-GB"/>
              </w:rPr>
            </w:pPr>
          </w:p>
        </w:tc>
        <w:tc>
          <w:tcPr>
            <w:tcW w:w="1137" w:type="dxa"/>
            <w:shd w:val="clear" w:color="auto" w:fill="auto"/>
          </w:tcPr>
          <w:p w14:paraId="1AE94134" w14:textId="77777777" w:rsidR="00573CB9" w:rsidRPr="00276E9B" w:rsidRDefault="00573CB9" w:rsidP="007E1594">
            <w:pPr>
              <w:keepNext/>
              <w:keepLines/>
              <w:spacing w:after="0"/>
              <w:rPr>
                <w:rFonts w:ascii="Arial" w:hAnsi="Arial"/>
                <w:sz w:val="18"/>
              </w:rPr>
            </w:pPr>
          </w:p>
        </w:tc>
      </w:tr>
      <w:tr w:rsidR="00573CB9" w:rsidRPr="00276E9B" w14:paraId="38AFD66E"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19B343C" w14:textId="77777777" w:rsidR="00573CB9" w:rsidRPr="00276E9B" w:rsidRDefault="00573CB9" w:rsidP="007E1594">
            <w:pPr>
              <w:pStyle w:val="TAL"/>
              <w:rPr>
                <w:lang w:eastAsia="en-GB"/>
              </w:rPr>
            </w:pPr>
            <w:r w:rsidRPr="00276E9B">
              <w:t xml:space="preserve">    }</w:t>
            </w:r>
          </w:p>
        </w:tc>
        <w:tc>
          <w:tcPr>
            <w:tcW w:w="2268" w:type="dxa"/>
            <w:shd w:val="clear" w:color="auto" w:fill="auto"/>
          </w:tcPr>
          <w:p w14:paraId="4A2FB57E" w14:textId="77777777" w:rsidR="00573CB9" w:rsidRPr="00276E9B" w:rsidRDefault="00573CB9" w:rsidP="007E1594">
            <w:pPr>
              <w:pStyle w:val="TAL"/>
              <w:rPr>
                <w:lang w:eastAsia="en-GB"/>
              </w:rPr>
            </w:pPr>
          </w:p>
        </w:tc>
        <w:tc>
          <w:tcPr>
            <w:tcW w:w="1702" w:type="dxa"/>
            <w:shd w:val="clear" w:color="auto" w:fill="auto"/>
          </w:tcPr>
          <w:p w14:paraId="235283F5" w14:textId="77777777" w:rsidR="00573CB9" w:rsidRPr="00276E9B" w:rsidRDefault="00573CB9" w:rsidP="007E1594">
            <w:pPr>
              <w:pStyle w:val="TAL"/>
              <w:rPr>
                <w:lang w:eastAsia="en-GB"/>
              </w:rPr>
            </w:pPr>
          </w:p>
        </w:tc>
        <w:tc>
          <w:tcPr>
            <w:tcW w:w="1137" w:type="dxa"/>
            <w:shd w:val="clear" w:color="auto" w:fill="auto"/>
          </w:tcPr>
          <w:p w14:paraId="2F9D1809" w14:textId="77777777" w:rsidR="00573CB9" w:rsidRPr="00276E9B" w:rsidRDefault="00573CB9" w:rsidP="007E1594">
            <w:pPr>
              <w:keepNext/>
              <w:keepLines/>
              <w:spacing w:after="0"/>
              <w:rPr>
                <w:rFonts w:ascii="Arial" w:hAnsi="Arial"/>
                <w:sz w:val="18"/>
              </w:rPr>
            </w:pPr>
          </w:p>
        </w:tc>
      </w:tr>
      <w:tr w:rsidR="00573CB9" w:rsidRPr="00276E9B" w14:paraId="63A90BD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CC2068A" w14:textId="77777777" w:rsidR="00573CB9" w:rsidRPr="00276E9B" w:rsidRDefault="00573CB9" w:rsidP="007E1594">
            <w:pPr>
              <w:pStyle w:val="TAL"/>
              <w:rPr>
                <w:lang w:eastAsia="en-GB"/>
              </w:rPr>
            </w:pPr>
            <w:r w:rsidRPr="00276E9B">
              <w:t xml:space="preserve">  }</w:t>
            </w:r>
          </w:p>
        </w:tc>
        <w:tc>
          <w:tcPr>
            <w:tcW w:w="2268" w:type="dxa"/>
            <w:shd w:val="clear" w:color="auto" w:fill="auto"/>
          </w:tcPr>
          <w:p w14:paraId="4A81A809" w14:textId="77777777" w:rsidR="00573CB9" w:rsidRPr="00276E9B" w:rsidRDefault="00573CB9" w:rsidP="007E1594">
            <w:pPr>
              <w:pStyle w:val="TAL"/>
              <w:rPr>
                <w:lang w:eastAsia="en-GB"/>
              </w:rPr>
            </w:pPr>
          </w:p>
        </w:tc>
        <w:tc>
          <w:tcPr>
            <w:tcW w:w="1702" w:type="dxa"/>
            <w:shd w:val="clear" w:color="auto" w:fill="auto"/>
          </w:tcPr>
          <w:p w14:paraId="6B183B2E" w14:textId="77777777" w:rsidR="00573CB9" w:rsidRPr="00276E9B" w:rsidRDefault="00573CB9" w:rsidP="007E1594">
            <w:pPr>
              <w:pStyle w:val="TAL"/>
              <w:rPr>
                <w:lang w:eastAsia="en-GB"/>
              </w:rPr>
            </w:pPr>
          </w:p>
        </w:tc>
        <w:tc>
          <w:tcPr>
            <w:tcW w:w="1137" w:type="dxa"/>
            <w:shd w:val="clear" w:color="auto" w:fill="auto"/>
          </w:tcPr>
          <w:p w14:paraId="1BA352B8" w14:textId="77777777" w:rsidR="00573CB9" w:rsidRPr="00276E9B" w:rsidRDefault="00573CB9" w:rsidP="007E1594">
            <w:pPr>
              <w:keepNext/>
              <w:keepLines/>
              <w:spacing w:after="0"/>
              <w:rPr>
                <w:rFonts w:ascii="Arial" w:hAnsi="Arial"/>
                <w:sz w:val="18"/>
              </w:rPr>
            </w:pPr>
          </w:p>
        </w:tc>
      </w:tr>
      <w:tr w:rsidR="00573CB9" w:rsidRPr="00276E9B" w14:paraId="3AA09A8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7377338" w14:textId="77777777" w:rsidR="00573CB9" w:rsidRPr="00276E9B" w:rsidRDefault="00573CB9" w:rsidP="007E1594">
            <w:pPr>
              <w:pStyle w:val="TAL"/>
              <w:rPr>
                <w:lang w:eastAsia="en-GB"/>
              </w:rPr>
            </w:pPr>
            <w:r w:rsidRPr="00276E9B">
              <w:t>}</w:t>
            </w:r>
          </w:p>
        </w:tc>
        <w:tc>
          <w:tcPr>
            <w:tcW w:w="2268" w:type="dxa"/>
            <w:shd w:val="clear" w:color="auto" w:fill="auto"/>
          </w:tcPr>
          <w:p w14:paraId="554C15D1" w14:textId="77777777" w:rsidR="00573CB9" w:rsidRPr="00276E9B" w:rsidRDefault="00573CB9" w:rsidP="007E1594">
            <w:pPr>
              <w:pStyle w:val="TAL"/>
              <w:rPr>
                <w:lang w:eastAsia="en-GB"/>
              </w:rPr>
            </w:pPr>
          </w:p>
        </w:tc>
        <w:tc>
          <w:tcPr>
            <w:tcW w:w="1702" w:type="dxa"/>
            <w:shd w:val="clear" w:color="auto" w:fill="auto"/>
          </w:tcPr>
          <w:p w14:paraId="62EDD109" w14:textId="77777777" w:rsidR="00573CB9" w:rsidRPr="00276E9B" w:rsidRDefault="00573CB9" w:rsidP="007E1594">
            <w:pPr>
              <w:pStyle w:val="TAL"/>
              <w:rPr>
                <w:lang w:eastAsia="en-GB"/>
              </w:rPr>
            </w:pPr>
          </w:p>
        </w:tc>
        <w:tc>
          <w:tcPr>
            <w:tcW w:w="1137" w:type="dxa"/>
            <w:shd w:val="clear" w:color="auto" w:fill="auto"/>
          </w:tcPr>
          <w:p w14:paraId="58792581" w14:textId="77777777" w:rsidR="00573CB9" w:rsidRPr="00276E9B" w:rsidRDefault="00573CB9" w:rsidP="007E1594">
            <w:pPr>
              <w:keepNext/>
              <w:keepLines/>
              <w:spacing w:after="0"/>
              <w:rPr>
                <w:rFonts w:ascii="Arial" w:hAnsi="Arial"/>
                <w:sz w:val="18"/>
              </w:rPr>
            </w:pPr>
          </w:p>
        </w:tc>
      </w:tr>
    </w:tbl>
    <w:p w14:paraId="3E5536FD" w14:textId="77777777" w:rsidR="00573CB9" w:rsidRPr="00276E9B" w:rsidRDefault="00573CB9" w:rsidP="0093284D"/>
    <w:p w14:paraId="662B4ABF" w14:textId="77777777" w:rsidR="00CF3E13" w:rsidRPr="00276E9B" w:rsidRDefault="00CF3E13" w:rsidP="00CF3E13">
      <w:pPr>
        <w:pStyle w:val="TH"/>
        <w:rPr>
          <w:lang w:eastAsia="zh-CN"/>
        </w:rPr>
      </w:pPr>
      <w:r w:rsidRPr="00276E9B">
        <w:lastRenderedPageBreak/>
        <w:t xml:space="preserve">Table </w:t>
      </w:r>
      <w:r w:rsidRPr="00276E9B">
        <w:rPr>
          <w:lang w:eastAsia="zh-CN"/>
        </w:rPr>
        <w:t>24.1.14</w:t>
      </w:r>
      <w:r w:rsidRPr="00276E9B">
        <w:t>.3.3-</w:t>
      </w:r>
      <w:r w:rsidRPr="00276E9B">
        <w:rPr>
          <w:lang w:eastAsia="zh-CN"/>
        </w:rPr>
        <w:t>4</w:t>
      </w:r>
      <w:r w:rsidRPr="00276E9B">
        <w:t xml:space="preserve">: </w:t>
      </w:r>
      <w:r w:rsidRPr="00276E9B">
        <w:rPr>
          <w:i/>
          <w:color w:val="000000"/>
        </w:rPr>
        <w:t>SidelinkUEInformation</w:t>
      </w:r>
      <w:r w:rsidRPr="00276E9B">
        <w:t xml:space="preserve"> (step </w:t>
      </w:r>
      <w:r w:rsidRPr="00276E9B">
        <w:rPr>
          <w:lang w:eastAsia="zh-CN"/>
        </w:rPr>
        <w:t>7</w:t>
      </w:r>
      <w:r w:rsidRPr="00276E9B">
        <w:t xml:space="preserve">, Table </w:t>
      </w:r>
      <w:r w:rsidRPr="00276E9B">
        <w:rPr>
          <w:lang w:eastAsia="zh-CN"/>
        </w:rPr>
        <w:t>24.1.14</w:t>
      </w:r>
      <w:r w:rsidRPr="00276E9B">
        <w:t>.3.2-</w:t>
      </w:r>
      <w:r w:rsidRPr="00276E9B">
        <w:rPr>
          <w:lang w:eastAsia="zh-CN"/>
        </w:rPr>
        <w:t>3</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CF3E13" w:rsidRPr="00276E9B" w14:paraId="04DE1032" w14:textId="77777777" w:rsidTr="00320221">
        <w:tc>
          <w:tcPr>
            <w:tcW w:w="9639" w:type="dxa"/>
            <w:gridSpan w:val="4"/>
          </w:tcPr>
          <w:p w14:paraId="25DF5C20" w14:textId="77777777" w:rsidR="00CF3E13" w:rsidRPr="00276E9B" w:rsidRDefault="00CF3E13" w:rsidP="00320221">
            <w:pPr>
              <w:pStyle w:val="TAL"/>
              <w:rPr>
                <w:lang w:eastAsia="zh-CN"/>
              </w:rPr>
            </w:pPr>
            <w:r w:rsidRPr="00276E9B">
              <w:rPr>
                <w:lang w:eastAsia="ko-KR"/>
              </w:rPr>
              <w:t>Derivation Path: 36.508</w:t>
            </w:r>
            <w:r w:rsidRPr="00276E9B">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CF3E13" w:rsidRPr="00276E9B" w14:paraId="3ADD12C4" w14:textId="77777777" w:rsidTr="00320221">
        <w:tblPrEx>
          <w:tblCellMar>
            <w:left w:w="108" w:type="dxa"/>
            <w:right w:w="108" w:type="dxa"/>
          </w:tblCellMar>
        </w:tblPrEx>
        <w:tc>
          <w:tcPr>
            <w:tcW w:w="4427" w:type="dxa"/>
          </w:tcPr>
          <w:p w14:paraId="561FF61A" w14:textId="77777777" w:rsidR="00CF3E13" w:rsidRPr="00276E9B" w:rsidRDefault="00CF3E13" w:rsidP="00320221">
            <w:pPr>
              <w:pStyle w:val="TAH"/>
            </w:pPr>
            <w:r w:rsidRPr="00276E9B">
              <w:t>Information Element</w:t>
            </w:r>
          </w:p>
        </w:tc>
        <w:tc>
          <w:tcPr>
            <w:tcW w:w="2267" w:type="dxa"/>
          </w:tcPr>
          <w:p w14:paraId="2331162B" w14:textId="77777777" w:rsidR="00CF3E13" w:rsidRPr="00276E9B" w:rsidRDefault="00CF3E13" w:rsidP="00320221">
            <w:pPr>
              <w:pStyle w:val="TAH"/>
            </w:pPr>
            <w:r w:rsidRPr="00276E9B">
              <w:t>Value/remark</w:t>
            </w:r>
          </w:p>
        </w:tc>
        <w:tc>
          <w:tcPr>
            <w:tcW w:w="1700" w:type="dxa"/>
          </w:tcPr>
          <w:p w14:paraId="2D2C377B" w14:textId="77777777" w:rsidR="00CF3E13" w:rsidRPr="00276E9B" w:rsidRDefault="00CF3E13" w:rsidP="00320221">
            <w:pPr>
              <w:pStyle w:val="TAH"/>
            </w:pPr>
            <w:r w:rsidRPr="00276E9B">
              <w:t>Comment</w:t>
            </w:r>
          </w:p>
        </w:tc>
        <w:tc>
          <w:tcPr>
            <w:tcW w:w="1245" w:type="dxa"/>
          </w:tcPr>
          <w:p w14:paraId="14592495" w14:textId="77777777" w:rsidR="00CF3E13" w:rsidRPr="00276E9B" w:rsidRDefault="00CF3E13" w:rsidP="00320221">
            <w:pPr>
              <w:pStyle w:val="TAH"/>
            </w:pPr>
            <w:r w:rsidRPr="00276E9B">
              <w:t>Condition</w:t>
            </w:r>
          </w:p>
        </w:tc>
      </w:tr>
      <w:tr w:rsidR="00CF3E13" w:rsidRPr="00276E9B" w14:paraId="7B8B808A"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hideMark/>
          </w:tcPr>
          <w:p w14:paraId="4E25AA3E" w14:textId="77777777" w:rsidR="00CF3E13" w:rsidRPr="00276E9B" w:rsidRDefault="00CF3E13" w:rsidP="00320221">
            <w:pPr>
              <w:pStyle w:val="TAL"/>
              <w:rPr>
                <w:lang w:eastAsia="zh-CN"/>
              </w:rPr>
            </w:pPr>
            <w:r w:rsidRPr="00276E9B">
              <w:t>SidelinkUEInformation-r12</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1600D97A"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9A3E5B4"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5FAFEFB3" w14:textId="77777777" w:rsidR="00CF3E13" w:rsidRPr="00276E9B" w:rsidRDefault="00CF3E13" w:rsidP="00320221">
            <w:pPr>
              <w:pStyle w:val="TAL"/>
              <w:rPr>
                <w:lang w:eastAsia="zh-CN"/>
              </w:rPr>
            </w:pPr>
          </w:p>
        </w:tc>
      </w:tr>
      <w:tr w:rsidR="00CF3E13" w:rsidRPr="00276E9B" w14:paraId="0536C7A2"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1CF1828" w14:textId="77777777" w:rsidR="00CF3E13" w:rsidRPr="00276E9B" w:rsidRDefault="00CF3E13" w:rsidP="00320221">
            <w:pPr>
              <w:pStyle w:val="TAL"/>
            </w:pPr>
            <w:r w:rsidRPr="00276E9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0DE9144"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577DCA2"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0258014E" w14:textId="77777777" w:rsidR="00CF3E13" w:rsidRPr="00276E9B" w:rsidRDefault="00CF3E13" w:rsidP="00320221">
            <w:pPr>
              <w:pStyle w:val="TAL"/>
              <w:rPr>
                <w:lang w:eastAsia="zh-CN"/>
              </w:rPr>
            </w:pPr>
          </w:p>
        </w:tc>
      </w:tr>
      <w:tr w:rsidR="00CF3E13" w:rsidRPr="00276E9B" w14:paraId="3246BF52"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21955178" w14:textId="77777777" w:rsidR="00CF3E13" w:rsidRPr="00276E9B" w:rsidRDefault="00CF3E13" w:rsidP="00320221">
            <w:pPr>
              <w:pStyle w:val="TAL"/>
            </w:pPr>
            <w:r w:rsidRPr="00276E9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78633B3A"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1E41E71"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77708261" w14:textId="77777777" w:rsidR="00CF3E13" w:rsidRPr="00276E9B" w:rsidRDefault="00CF3E13" w:rsidP="00320221">
            <w:pPr>
              <w:pStyle w:val="TAL"/>
              <w:rPr>
                <w:lang w:eastAsia="zh-CN"/>
              </w:rPr>
            </w:pPr>
          </w:p>
        </w:tc>
      </w:tr>
      <w:tr w:rsidR="00CF3E13" w:rsidRPr="00276E9B" w14:paraId="5A3B80C3"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F267ED5" w14:textId="77777777" w:rsidR="00CF3E13" w:rsidRPr="00276E9B" w:rsidRDefault="00CF3E13" w:rsidP="00320221">
            <w:pPr>
              <w:pStyle w:val="TAL"/>
            </w:pPr>
            <w:r w:rsidRPr="00276E9B">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Pr>
          <w:p w14:paraId="62DCAD9C"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FD19A8"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76CE0FA7" w14:textId="77777777" w:rsidR="00CF3E13" w:rsidRPr="00276E9B" w:rsidRDefault="00CF3E13" w:rsidP="00320221">
            <w:pPr>
              <w:pStyle w:val="TAL"/>
              <w:rPr>
                <w:lang w:eastAsia="zh-CN"/>
              </w:rPr>
            </w:pPr>
          </w:p>
        </w:tc>
      </w:tr>
      <w:tr w:rsidR="00CF3E13" w:rsidRPr="00276E9B" w14:paraId="13DE7AB8"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7C7A5DD" w14:textId="77777777" w:rsidR="00CF3E13" w:rsidRPr="00276E9B" w:rsidRDefault="00CF3E13" w:rsidP="00320221">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0132CDC8"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50D1181"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31653CE9" w14:textId="77777777" w:rsidR="00CF3E13" w:rsidRPr="00276E9B" w:rsidRDefault="00CF3E13" w:rsidP="00320221">
            <w:pPr>
              <w:pStyle w:val="TAL"/>
              <w:rPr>
                <w:lang w:eastAsia="zh-CN"/>
              </w:rPr>
            </w:pPr>
          </w:p>
        </w:tc>
      </w:tr>
      <w:tr w:rsidR="00CF3E13" w:rsidRPr="00276E9B" w14:paraId="73E3106D"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916AC49" w14:textId="77777777" w:rsidR="00CF3E13" w:rsidRPr="00276E9B" w:rsidRDefault="00CF3E13" w:rsidP="00320221">
            <w:pPr>
              <w:pStyle w:val="TAL"/>
              <w:rPr>
                <w:lang w:eastAsia="zh-CN"/>
              </w:rPr>
            </w:pPr>
            <w:r w:rsidRPr="00276E9B">
              <w:rPr>
                <w:lang w:eastAsia="zh-CN"/>
              </w:rPr>
              <w:t xml:space="preserve">          nonCriticalExtension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55DC60FF"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281EB29"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4D27332C" w14:textId="77777777" w:rsidR="00CF3E13" w:rsidRPr="00276E9B" w:rsidRDefault="00CF3E13" w:rsidP="00320221">
            <w:pPr>
              <w:pStyle w:val="TAL"/>
              <w:rPr>
                <w:lang w:eastAsia="zh-CN"/>
              </w:rPr>
            </w:pPr>
          </w:p>
        </w:tc>
      </w:tr>
      <w:tr w:rsidR="00CF3E13" w:rsidRPr="00276E9B" w14:paraId="1057DE29"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8FA1696" w14:textId="77777777" w:rsidR="00CF3E13" w:rsidRPr="00276E9B" w:rsidRDefault="00CF3E13" w:rsidP="00320221">
            <w:pPr>
              <w:pStyle w:val="TAL"/>
              <w:rPr>
                <w:lang w:eastAsia="zh-CN"/>
              </w:rPr>
            </w:pPr>
            <w:r w:rsidRPr="00276E9B">
              <w:rPr>
                <w:lang w:eastAsia="zh-CN"/>
              </w:rPr>
              <w:t xml:space="preserve">            v2x-CommRxInterestedFreqList-r14 </w:t>
            </w:r>
            <w:r w:rsidRPr="00276E9B">
              <w:t>SEQUENCE (SIZE (1..maxFreq</w:t>
            </w:r>
            <w:r w:rsidRPr="00276E9B">
              <w:rPr>
                <w:lang w:eastAsia="zh-CN"/>
              </w:rPr>
              <w:t>V2X-r14</w:t>
            </w:r>
            <w:r w:rsidRPr="00276E9B">
              <w:t>)) OF</w:t>
            </w:r>
            <w:r w:rsidRPr="00276E9B">
              <w:rPr>
                <w:lang w:eastAsia="zh-CN"/>
              </w:rPr>
              <w:t xml:space="preserve"> </w:t>
            </w:r>
            <w:r w:rsidRPr="00276E9B">
              <w:t>INTEGER (</w:t>
            </w:r>
            <w:r w:rsidRPr="00276E9B">
              <w:rPr>
                <w:lang w:eastAsia="zh-CN"/>
              </w:rPr>
              <w:t>1</w:t>
            </w:r>
            <w:r w:rsidRPr="00276E9B">
              <w:t>..maxFreq)</w:t>
            </w:r>
          </w:p>
        </w:tc>
        <w:tc>
          <w:tcPr>
            <w:tcW w:w="2267" w:type="dxa"/>
            <w:tcBorders>
              <w:top w:val="single" w:sz="4" w:space="0" w:color="auto"/>
              <w:left w:val="single" w:sz="4" w:space="0" w:color="auto"/>
              <w:bottom w:val="single" w:sz="4" w:space="0" w:color="auto"/>
              <w:right w:val="single" w:sz="4" w:space="0" w:color="auto"/>
            </w:tcBorders>
          </w:tcPr>
          <w:p w14:paraId="5D417565" w14:textId="77777777" w:rsidR="00CF3E13" w:rsidRPr="00276E9B" w:rsidRDefault="00CF3E13" w:rsidP="00320221">
            <w:pPr>
              <w:pStyle w:val="TAL"/>
              <w:rPr>
                <w:lang w:eastAsia="zh-CN"/>
              </w:rPr>
            </w:pPr>
            <w:r w:rsidRPr="00276E9B">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3419C07" w14:textId="77777777" w:rsidR="00CF3E13" w:rsidRPr="00276E9B" w:rsidRDefault="00CF3E13" w:rsidP="0032022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70B8770" w14:textId="77777777" w:rsidR="00CF3E13" w:rsidRPr="00276E9B" w:rsidRDefault="00CF3E13" w:rsidP="00320221">
            <w:pPr>
              <w:pStyle w:val="TAL"/>
              <w:rPr>
                <w:lang w:eastAsia="zh-CN"/>
              </w:rPr>
            </w:pPr>
          </w:p>
        </w:tc>
      </w:tr>
      <w:tr w:rsidR="00CF3E13" w:rsidRPr="00276E9B" w14:paraId="25F85D44"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15F271C9" w14:textId="77777777" w:rsidR="00CF3E13" w:rsidRPr="00276E9B" w:rsidRDefault="00CF3E13" w:rsidP="00320221">
            <w:pPr>
              <w:pStyle w:val="TAL"/>
              <w:rPr>
                <w:lang w:eastAsia="zh-CN"/>
              </w:rPr>
            </w:pPr>
            <w:r w:rsidRPr="00276E9B">
              <w:rPr>
                <w:lang w:eastAsia="zh-CN"/>
              </w:rPr>
              <w:t xml:space="preserve">            v2x-CommTxResourceReq-r14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1103E9EA"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E316AD5"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28DC4965" w14:textId="77777777" w:rsidR="00CF3E13" w:rsidRPr="00276E9B" w:rsidRDefault="00CF3E13" w:rsidP="00320221">
            <w:pPr>
              <w:pStyle w:val="TAL"/>
              <w:rPr>
                <w:lang w:eastAsia="zh-CN"/>
              </w:rPr>
            </w:pPr>
          </w:p>
        </w:tc>
      </w:tr>
      <w:tr w:rsidR="00CF3E13" w:rsidRPr="00276E9B" w14:paraId="34A54132"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441ECEAC" w14:textId="77777777" w:rsidR="00CF3E13" w:rsidRPr="00276E9B" w:rsidRDefault="00CF3E13" w:rsidP="00320221">
            <w:pPr>
              <w:pStyle w:val="TAL"/>
              <w:rPr>
                <w:lang w:eastAsia="zh-CN"/>
              </w:rPr>
            </w:pPr>
            <w:r w:rsidRPr="00276E9B">
              <w:rPr>
                <w:lang w:eastAsia="zh-CN"/>
              </w:rPr>
              <w:t xml:space="preserve">              v2x-CommTxFreqList-r14 </w:t>
            </w:r>
            <w:r w:rsidRPr="00276E9B">
              <w:t>SEQUENCE (SIZE (1..maxFreq</w:t>
            </w:r>
            <w:r w:rsidRPr="00276E9B">
              <w:rPr>
                <w:lang w:eastAsia="zh-CN"/>
              </w:rPr>
              <w:t>V2X-r14</w:t>
            </w:r>
            <w:r w:rsidRPr="00276E9B">
              <w:t>)) OF</w:t>
            </w:r>
            <w:r w:rsidRPr="00276E9B">
              <w:rPr>
                <w:lang w:eastAsia="zh-CN"/>
              </w:rPr>
              <w:t xml:space="preserve"> { </w:t>
            </w:r>
            <w:r w:rsidRPr="00276E9B">
              <w:t>INTEGER (</w:t>
            </w:r>
            <w:r w:rsidRPr="00276E9B">
              <w:rPr>
                <w:lang w:eastAsia="zh-CN"/>
              </w:rPr>
              <w:t>1</w:t>
            </w:r>
            <w:r w:rsidRPr="00276E9B">
              <w:t>..maxFreq) }</w:t>
            </w:r>
          </w:p>
        </w:tc>
        <w:tc>
          <w:tcPr>
            <w:tcW w:w="2267" w:type="dxa"/>
            <w:tcBorders>
              <w:top w:val="single" w:sz="4" w:space="0" w:color="auto"/>
              <w:left w:val="single" w:sz="4" w:space="0" w:color="auto"/>
              <w:bottom w:val="single" w:sz="4" w:space="0" w:color="auto"/>
              <w:right w:val="single" w:sz="4" w:space="0" w:color="auto"/>
            </w:tcBorders>
          </w:tcPr>
          <w:p w14:paraId="6CEB7592" w14:textId="77777777" w:rsidR="00CF3E13" w:rsidRPr="00276E9B" w:rsidRDefault="00CF3E13" w:rsidP="00320221">
            <w:pPr>
              <w:pStyle w:val="TAL"/>
              <w:rPr>
                <w:lang w:eastAsia="zh-CN"/>
              </w:rPr>
            </w:pPr>
            <w:r w:rsidRPr="00276E9B">
              <w:rPr>
                <w:lang w:eastAsia="zh-CN"/>
              </w:rPr>
              <w:t xml:space="preserve">[f5 in </w:t>
            </w:r>
            <w:r w:rsidRPr="00276E9B">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200A611F" w14:textId="77777777" w:rsidR="00CF3E13" w:rsidRPr="00276E9B" w:rsidRDefault="00CF3E13" w:rsidP="00320221">
            <w:pPr>
              <w:pStyle w:val="TAL"/>
            </w:pPr>
            <w:r w:rsidRPr="00276E9B">
              <w:rPr>
                <w:lang w:eastAsia="zh-CN"/>
              </w:rPr>
              <w:t>Configured in SIB21</w:t>
            </w:r>
          </w:p>
        </w:tc>
        <w:tc>
          <w:tcPr>
            <w:tcW w:w="1245" w:type="dxa"/>
            <w:tcBorders>
              <w:top w:val="single" w:sz="4" w:space="0" w:color="auto"/>
              <w:left w:val="single" w:sz="4" w:space="0" w:color="auto"/>
              <w:bottom w:val="single" w:sz="4" w:space="0" w:color="auto"/>
              <w:right w:val="single" w:sz="4" w:space="0" w:color="auto"/>
            </w:tcBorders>
          </w:tcPr>
          <w:p w14:paraId="493C9823" w14:textId="77777777" w:rsidR="00CF3E13" w:rsidRPr="00276E9B" w:rsidRDefault="00CF3E13" w:rsidP="00320221">
            <w:pPr>
              <w:pStyle w:val="TAL"/>
              <w:rPr>
                <w:lang w:eastAsia="zh-CN"/>
              </w:rPr>
            </w:pPr>
          </w:p>
        </w:tc>
      </w:tr>
      <w:tr w:rsidR="00CF3E13" w:rsidRPr="00276E9B" w14:paraId="56303CCB"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42C2E3C5" w14:textId="77777777" w:rsidR="00CF3E13" w:rsidRPr="00276E9B" w:rsidRDefault="00CF3E13" w:rsidP="00320221">
            <w:pPr>
              <w:pStyle w:val="TAL"/>
              <w:rPr>
                <w:lang w:eastAsia="zh-CN"/>
              </w:rPr>
            </w:pPr>
            <w:r w:rsidRPr="00276E9B">
              <w:rPr>
                <w:lang w:eastAsia="zh-CN"/>
              </w:rPr>
              <w:t xml:space="preserve">              v2x-TypeTxSyncList-r14 </w:t>
            </w:r>
            <w:r w:rsidRPr="00276E9B">
              <w:t>SEQUENCE (SIZE (1..maxFreq</w:t>
            </w:r>
            <w:r w:rsidRPr="00276E9B">
              <w:rPr>
                <w:lang w:eastAsia="zh-CN"/>
              </w:rPr>
              <w:t>V2X-r14</w:t>
            </w:r>
            <w:r w:rsidRPr="00276E9B">
              <w:t>)) OF</w:t>
            </w:r>
            <w:r w:rsidRPr="00276E9B">
              <w:rPr>
                <w:lang w:eastAsia="zh-CN"/>
              </w:rPr>
              <w:t xml:space="preserve"> </w:t>
            </w:r>
            <w:r w:rsidRPr="00276E9B">
              <w:t xml:space="preserve">SEQUENC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9A8D6C8" w14:textId="77777777" w:rsidR="00CF3E13" w:rsidRPr="00276E9B" w:rsidRDefault="00CF3E13" w:rsidP="00320221">
            <w:pPr>
              <w:pStyle w:val="TAL"/>
            </w:pPr>
          </w:p>
        </w:tc>
        <w:tc>
          <w:tcPr>
            <w:tcW w:w="1700" w:type="dxa"/>
            <w:tcBorders>
              <w:top w:val="single" w:sz="4" w:space="0" w:color="auto"/>
              <w:left w:val="single" w:sz="4" w:space="0" w:color="auto"/>
              <w:bottom w:val="single" w:sz="4" w:space="0" w:color="auto"/>
              <w:right w:val="single" w:sz="4" w:space="0" w:color="auto"/>
            </w:tcBorders>
          </w:tcPr>
          <w:p w14:paraId="6D4484CE"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78A7BDFB" w14:textId="77777777" w:rsidR="00CF3E13" w:rsidRPr="00276E9B" w:rsidRDefault="00CF3E13" w:rsidP="00320221">
            <w:pPr>
              <w:pStyle w:val="TAL"/>
              <w:rPr>
                <w:lang w:eastAsia="zh-CN"/>
              </w:rPr>
            </w:pPr>
          </w:p>
        </w:tc>
      </w:tr>
      <w:tr w:rsidR="00CF3E13" w:rsidRPr="00276E9B" w14:paraId="698A15DF"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13992645" w14:textId="77777777" w:rsidR="00CF3E13" w:rsidRPr="00276E9B" w:rsidRDefault="00CF3E13" w:rsidP="00320221">
            <w:pPr>
              <w:pStyle w:val="TAL"/>
              <w:rPr>
                <w:lang w:eastAsia="zh-CN"/>
              </w:rPr>
            </w:pPr>
            <w:r w:rsidRPr="00276E9B">
              <w:rPr>
                <w:lang w:eastAsia="zh-CN"/>
              </w:rPr>
              <w:t xml:space="preserve">                SL-TypeTxSync-r14</w:t>
            </w:r>
          </w:p>
        </w:tc>
        <w:tc>
          <w:tcPr>
            <w:tcW w:w="2267" w:type="dxa"/>
            <w:tcBorders>
              <w:top w:val="single" w:sz="4" w:space="0" w:color="auto"/>
              <w:left w:val="single" w:sz="4" w:space="0" w:color="auto"/>
              <w:bottom w:val="single" w:sz="4" w:space="0" w:color="auto"/>
              <w:right w:val="single" w:sz="4" w:space="0" w:color="auto"/>
            </w:tcBorders>
          </w:tcPr>
          <w:p w14:paraId="755DD578" w14:textId="77777777" w:rsidR="00CF3E13" w:rsidRPr="00276E9B" w:rsidRDefault="00CF3E13" w:rsidP="00320221">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2BD34379" w14:textId="77777777" w:rsidR="00CF3E13" w:rsidRPr="00276E9B" w:rsidRDefault="00CF3E13" w:rsidP="0032022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2D03B91" w14:textId="77777777" w:rsidR="00CF3E13" w:rsidRPr="00276E9B" w:rsidRDefault="00CF3E13" w:rsidP="00320221">
            <w:pPr>
              <w:pStyle w:val="TAL"/>
              <w:rPr>
                <w:lang w:eastAsia="zh-CN"/>
              </w:rPr>
            </w:pPr>
          </w:p>
        </w:tc>
      </w:tr>
      <w:tr w:rsidR="00CF3E13" w:rsidRPr="00276E9B" w14:paraId="7AD90237"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175F0F0" w14:textId="77777777" w:rsidR="00CF3E13" w:rsidRPr="00276E9B" w:rsidRDefault="00CF3E13" w:rsidP="00320221">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4A91ABA" w14:textId="77777777" w:rsidR="00CF3E13" w:rsidRPr="00276E9B" w:rsidRDefault="00CF3E13" w:rsidP="00320221">
            <w:pPr>
              <w:pStyle w:val="TAL"/>
            </w:pPr>
          </w:p>
        </w:tc>
        <w:tc>
          <w:tcPr>
            <w:tcW w:w="1700" w:type="dxa"/>
            <w:tcBorders>
              <w:top w:val="single" w:sz="4" w:space="0" w:color="auto"/>
              <w:left w:val="single" w:sz="4" w:space="0" w:color="auto"/>
              <w:bottom w:val="single" w:sz="4" w:space="0" w:color="auto"/>
              <w:right w:val="single" w:sz="4" w:space="0" w:color="auto"/>
            </w:tcBorders>
          </w:tcPr>
          <w:p w14:paraId="76732F01"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3BDF269C" w14:textId="77777777" w:rsidR="00CF3E13" w:rsidRPr="00276E9B" w:rsidRDefault="00CF3E13" w:rsidP="00320221">
            <w:pPr>
              <w:pStyle w:val="TAL"/>
              <w:rPr>
                <w:lang w:eastAsia="zh-CN"/>
              </w:rPr>
            </w:pPr>
          </w:p>
        </w:tc>
      </w:tr>
      <w:tr w:rsidR="00CF3E13" w:rsidRPr="00276E9B" w14:paraId="39E42070"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236E61F" w14:textId="77777777" w:rsidR="00CF3E13" w:rsidRPr="00276E9B" w:rsidRDefault="00CF3E13" w:rsidP="00320221">
            <w:pPr>
              <w:pStyle w:val="TAL"/>
              <w:rPr>
                <w:lang w:eastAsia="zh-CN"/>
              </w:rPr>
            </w:pPr>
            <w:r w:rsidRPr="00276E9B">
              <w:rPr>
                <w:lang w:eastAsia="zh-CN"/>
              </w:rPr>
              <w:t xml:space="preserve">              v2x-DestinationInfoList-r14 </w:t>
            </w:r>
            <w:r w:rsidRPr="00276E9B">
              <w:t>SEQUENCE (SIZE (1..maxSL-Dest-r12)) OF SEQUENCE {</w:t>
            </w:r>
          </w:p>
        </w:tc>
        <w:tc>
          <w:tcPr>
            <w:tcW w:w="2267" w:type="dxa"/>
            <w:tcBorders>
              <w:top w:val="single" w:sz="4" w:space="0" w:color="auto"/>
              <w:left w:val="single" w:sz="4" w:space="0" w:color="auto"/>
              <w:bottom w:val="single" w:sz="4" w:space="0" w:color="auto"/>
              <w:right w:val="single" w:sz="4" w:space="0" w:color="auto"/>
            </w:tcBorders>
          </w:tcPr>
          <w:p w14:paraId="3F273410"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E052CF1"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0799FF4F" w14:textId="77777777" w:rsidR="00CF3E13" w:rsidRPr="00276E9B" w:rsidRDefault="00CF3E13" w:rsidP="00320221">
            <w:pPr>
              <w:pStyle w:val="TAL"/>
              <w:rPr>
                <w:lang w:eastAsia="zh-CN"/>
              </w:rPr>
            </w:pPr>
          </w:p>
        </w:tc>
      </w:tr>
      <w:tr w:rsidR="00CF3E13" w:rsidRPr="00276E9B" w14:paraId="02BACF77"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FBD3F00" w14:textId="77777777" w:rsidR="00CF3E13" w:rsidRPr="00276E9B" w:rsidRDefault="00CF3E13" w:rsidP="00320221">
            <w:pPr>
              <w:pStyle w:val="TAL"/>
              <w:rPr>
                <w:lang w:eastAsia="zh-CN"/>
              </w:rPr>
            </w:pPr>
            <w:r w:rsidRPr="00276E9B">
              <w:rPr>
                <w:lang w:eastAsia="zh-CN"/>
              </w:rPr>
              <w:t xml:space="preserve">                SL-</w:t>
            </w:r>
            <w:r w:rsidRPr="00276E9B">
              <w:t>DestinationIdentity-r12</w:t>
            </w:r>
          </w:p>
        </w:tc>
        <w:tc>
          <w:tcPr>
            <w:tcW w:w="2267" w:type="dxa"/>
            <w:tcBorders>
              <w:top w:val="single" w:sz="4" w:space="0" w:color="auto"/>
              <w:left w:val="single" w:sz="4" w:space="0" w:color="auto"/>
              <w:bottom w:val="single" w:sz="4" w:space="0" w:color="auto"/>
              <w:right w:val="single" w:sz="4" w:space="0" w:color="auto"/>
            </w:tcBorders>
          </w:tcPr>
          <w:p w14:paraId="1A26ECCC" w14:textId="77777777" w:rsidR="00CF3E13" w:rsidRPr="00276E9B" w:rsidRDefault="00CF3E13" w:rsidP="00320221">
            <w:pPr>
              <w:pStyle w:val="TAL"/>
              <w:rPr>
                <w:lang w:eastAsia="zh-CN"/>
              </w:rPr>
            </w:pPr>
            <w:r w:rsidRPr="00276E9B">
              <w:t>Not checked</w:t>
            </w:r>
          </w:p>
        </w:tc>
        <w:tc>
          <w:tcPr>
            <w:tcW w:w="1700" w:type="dxa"/>
            <w:tcBorders>
              <w:top w:val="single" w:sz="4" w:space="0" w:color="auto"/>
              <w:left w:val="single" w:sz="4" w:space="0" w:color="auto"/>
              <w:bottom w:val="single" w:sz="4" w:space="0" w:color="auto"/>
              <w:right w:val="single" w:sz="4" w:space="0" w:color="auto"/>
            </w:tcBorders>
          </w:tcPr>
          <w:p w14:paraId="62570315"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3F1E2694" w14:textId="77777777" w:rsidR="00CF3E13" w:rsidRPr="00276E9B" w:rsidRDefault="00CF3E13" w:rsidP="00320221">
            <w:pPr>
              <w:pStyle w:val="TAL"/>
              <w:rPr>
                <w:lang w:eastAsia="zh-CN"/>
              </w:rPr>
            </w:pPr>
          </w:p>
        </w:tc>
      </w:tr>
      <w:tr w:rsidR="00CF3E13" w:rsidRPr="00276E9B" w14:paraId="313DF77A"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3B5B796" w14:textId="77777777" w:rsidR="00CF3E13" w:rsidRPr="00276E9B" w:rsidRDefault="00CF3E13" w:rsidP="00320221">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D50C78A"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F03E602"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739B8B5A" w14:textId="77777777" w:rsidR="00CF3E13" w:rsidRPr="00276E9B" w:rsidRDefault="00CF3E13" w:rsidP="00320221">
            <w:pPr>
              <w:pStyle w:val="TAL"/>
              <w:rPr>
                <w:lang w:eastAsia="zh-CN"/>
              </w:rPr>
            </w:pPr>
          </w:p>
        </w:tc>
      </w:tr>
      <w:tr w:rsidR="00CF3E13" w:rsidRPr="00276E9B" w14:paraId="657DA574"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14BDFDC" w14:textId="77777777" w:rsidR="00CF3E13" w:rsidRPr="00276E9B" w:rsidRDefault="00CF3E13" w:rsidP="00320221">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6D7BAE9"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D2A5B21"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3CF6DCB3" w14:textId="77777777" w:rsidR="00CF3E13" w:rsidRPr="00276E9B" w:rsidRDefault="00CF3E13" w:rsidP="00320221">
            <w:pPr>
              <w:pStyle w:val="TAL"/>
              <w:rPr>
                <w:lang w:eastAsia="zh-CN"/>
              </w:rPr>
            </w:pPr>
          </w:p>
        </w:tc>
      </w:tr>
      <w:tr w:rsidR="00CF3E13" w:rsidRPr="00276E9B" w14:paraId="56E5764F"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20413899" w14:textId="77777777" w:rsidR="00CF3E13" w:rsidRPr="00276E9B" w:rsidRDefault="00CF3E13" w:rsidP="00320221">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124F6D0"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21D4A01"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38ACC3EF" w14:textId="77777777" w:rsidR="00CF3E13" w:rsidRPr="00276E9B" w:rsidRDefault="00CF3E13" w:rsidP="00320221">
            <w:pPr>
              <w:pStyle w:val="TAL"/>
              <w:rPr>
                <w:lang w:eastAsia="zh-CN"/>
              </w:rPr>
            </w:pPr>
          </w:p>
        </w:tc>
      </w:tr>
      <w:tr w:rsidR="00CF3E13" w:rsidRPr="00276E9B" w14:paraId="5E83648A"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BF8950F" w14:textId="77777777" w:rsidR="00CF3E13" w:rsidRPr="00276E9B" w:rsidRDefault="00CF3E13" w:rsidP="00320221">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A7B2A8E"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1C55B6"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441115F0" w14:textId="77777777" w:rsidR="00CF3E13" w:rsidRPr="00276E9B" w:rsidRDefault="00CF3E13" w:rsidP="00320221">
            <w:pPr>
              <w:pStyle w:val="TAL"/>
              <w:rPr>
                <w:lang w:eastAsia="zh-CN"/>
              </w:rPr>
            </w:pPr>
          </w:p>
        </w:tc>
      </w:tr>
      <w:tr w:rsidR="00CF3E13" w:rsidRPr="00276E9B" w14:paraId="32EB0838"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1B4DF7E" w14:textId="77777777" w:rsidR="00CF3E13" w:rsidRPr="00276E9B" w:rsidRDefault="00CF3E13" w:rsidP="00320221">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42EECB0D"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DF08950"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6FD0A8DD" w14:textId="77777777" w:rsidR="00CF3E13" w:rsidRPr="00276E9B" w:rsidRDefault="00CF3E13" w:rsidP="00320221">
            <w:pPr>
              <w:pStyle w:val="TAL"/>
              <w:rPr>
                <w:lang w:eastAsia="zh-CN"/>
              </w:rPr>
            </w:pPr>
          </w:p>
        </w:tc>
      </w:tr>
      <w:tr w:rsidR="00CF3E13" w:rsidRPr="00276E9B" w14:paraId="391477AD"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DA70F67" w14:textId="77777777" w:rsidR="00CF3E13" w:rsidRPr="00276E9B" w:rsidRDefault="00CF3E13" w:rsidP="00320221">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0D06D211"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9B57C2A"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2269349F" w14:textId="77777777" w:rsidR="00CF3E13" w:rsidRPr="00276E9B" w:rsidRDefault="00CF3E13" w:rsidP="00320221">
            <w:pPr>
              <w:pStyle w:val="TAL"/>
              <w:rPr>
                <w:lang w:eastAsia="zh-CN"/>
              </w:rPr>
            </w:pPr>
          </w:p>
        </w:tc>
      </w:tr>
      <w:tr w:rsidR="00CF3E13" w:rsidRPr="00276E9B" w14:paraId="06CF2AB1"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13FFF5D" w14:textId="77777777" w:rsidR="00CF3E13" w:rsidRPr="00276E9B" w:rsidRDefault="00CF3E13" w:rsidP="00320221">
            <w:pPr>
              <w:pStyle w:val="TAL"/>
            </w:pPr>
            <w:r w:rsidRPr="00276E9B">
              <w:t xml:space="preserve">  }</w:t>
            </w:r>
          </w:p>
        </w:tc>
        <w:tc>
          <w:tcPr>
            <w:tcW w:w="2267" w:type="dxa"/>
            <w:tcBorders>
              <w:top w:val="single" w:sz="4" w:space="0" w:color="auto"/>
              <w:left w:val="single" w:sz="4" w:space="0" w:color="auto"/>
              <w:bottom w:val="single" w:sz="4" w:space="0" w:color="auto"/>
              <w:right w:val="single" w:sz="4" w:space="0" w:color="auto"/>
            </w:tcBorders>
          </w:tcPr>
          <w:p w14:paraId="6F34729E"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A1DFD73"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7B910DE6" w14:textId="77777777" w:rsidR="00CF3E13" w:rsidRPr="00276E9B" w:rsidRDefault="00CF3E13" w:rsidP="00320221">
            <w:pPr>
              <w:pStyle w:val="TAL"/>
              <w:rPr>
                <w:lang w:eastAsia="zh-CN"/>
              </w:rPr>
            </w:pPr>
          </w:p>
        </w:tc>
      </w:tr>
      <w:tr w:rsidR="00CF3E13" w:rsidRPr="00276E9B" w14:paraId="5DBFF3DE" w14:textId="77777777" w:rsidTr="00320221">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4A57EC6" w14:textId="77777777" w:rsidR="00CF3E13" w:rsidRPr="00276E9B" w:rsidRDefault="00CF3E13" w:rsidP="00320221">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6BFD4DCA" w14:textId="77777777" w:rsidR="00CF3E13" w:rsidRPr="00276E9B" w:rsidRDefault="00CF3E13" w:rsidP="0032022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9E32BE" w14:textId="77777777" w:rsidR="00CF3E13" w:rsidRPr="00276E9B" w:rsidRDefault="00CF3E13" w:rsidP="00320221">
            <w:pPr>
              <w:pStyle w:val="TAL"/>
            </w:pPr>
          </w:p>
        </w:tc>
        <w:tc>
          <w:tcPr>
            <w:tcW w:w="1245" w:type="dxa"/>
            <w:tcBorders>
              <w:top w:val="single" w:sz="4" w:space="0" w:color="auto"/>
              <w:left w:val="single" w:sz="4" w:space="0" w:color="auto"/>
              <w:bottom w:val="single" w:sz="4" w:space="0" w:color="auto"/>
              <w:right w:val="single" w:sz="4" w:space="0" w:color="auto"/>
            </w:tcBorders>
          </w:tcPr>
          <w:p w14:paraId="230DA6AD" w14:textId="77777777" w:rsidR="00CF3E13" w:rsidRPr="00276E9B" w:rsidRDefault="00CF3E13" w:rsidP="00320221">
            <w:pPr>
              <w:pStyle w:val="TAL"/>
              <w:rPr>
                <w:lang w:eastAsia="zh-CN"/>
              </w:rPr>
            </w:pPr>
          </w:p>
        </w:tc>
      </w:tr>
    </w:tbl>
    <w:p w14:paraId="27FB6E42" w14:textId="77777777" w:rsidR="00CF3E13" w:rsidRPr="00276E9B" w:rsidRDefault="00CF3E13" w:rsidP="00CF3E13">
      <w:pPr>
        <w:rPr>
          <w:lang w:eastAsia="zh-CN"/>
        </w:rPr>
      </w:pPr>
    </w:p>
    <w:p w14:paraId="73C18EF3" w14:textId="77777777" w:rsidR="00CF3E13" w:rsidRPr="00276E9B" w:rsidRDefault="00CF3E13" w:rsidP="00CF3E13">
      <w:pPr>
        <w:pStyle w:val="TH"/>
        <w:rPr>
          <w:lang w:eastAsia="zh-CN"/>
        </w:rPr>
      </w:pPr>
      <w:r w:rsidRPr="00276E9B">
        <w:t xml:space="preserve">Table </w:t>
      </w:r>
      <w:r w:rsidRPr="00276E9B">
        <w:rPr>
          <w:lang w:eastAsia="zh-CN"/>
        </w:rPr>
        <w:t>24.1.14</w:t>
      </w:r>
      <w:r w:rsidRPr="00276E9B">
        <w:t>.3.3-</w:t>
      </w:r>
      <w:r w:rsidRPr="00276E9B">
        <w:rPr>
          <w:lang w:eastAsia="zh-CN"/>
        </w:rPr>
        <w:t>5</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CF3E13" w:rsidRPr="00276E9B" w14:paraId="094786EB" w14:textId="77777777" w:rsidTr="00320221">
        <w:tc>
          <w:tcPr>
            <w:tcW w:w="9640" w:type="dxa"/>
            <w:gridSpan w:val="4"/>
          </w:tcPr>
          <w:p w14:paraId="6395EA39" w14:textId="77777777" w:rsidR="00CF3E13" w:rsidRPr="00276E9B" w:rsidRDefault="00CF3E13" w:rsidP="00320221">
            <w:pPr>
              <w:pStyle w:val="TAL"/>
              <w:rPr>
                <w:lang w:eastAsia="ko-KR"/>
              </w:rPr>
            </w:pPr>
            <w:r w:rsidRPr="00276E9B">
              <w:rPr>
                <w:lang w:eastAsia="ko-KR"/>
              </w:rPr>
              <w:t>Derivation Path: 36.508 [18], table 6.8.2.1-1</w:t>
            </w:r>
          </w:p>
        </w:tc>
      </w:tr>
      <w:tr w:rsidR="00CF3E13" w:rsidRPr="00276E9B" w14:paraId="4F7D9C45"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80FA2AA" w14:textId="77777777" w:rsidR="00CF3E13" w:rsidRPr="00276E9B" w:rsidRDefault="00CF3E13" w:rsidP="00320221">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2AE01D90" w14:textId="77777777" w:rsidR="00CF3E13" w:rsidRPr="00276E9B" w:rsidRDefault="00CF3E13" w:rsidP="00320221">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72DAF3ED" w14:textId="77777777" w:rsidR="00CF3E13" w:rsidRPr="00276E9B" w:rsidRDefault="00CF3E13" w:rsidP="00320221">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54CCCA66" w14:textId="77777777" w:rsidR="00CF3E13" w:rsidRPr="00276E9B" w:rsidRDefault="00CF3E13" w:rsidP="00320221">
            <w:pPr>
              <w:keepNext/>
              <w:keepLines/>
              <w:spacing w:after="0"/>
              <w:jc w:val="center"/>
              <w:rPr>
                <w:rFonts w:ascii="Arial" w:hAnsi="Arial"/>
                <w:b/>
                <w:sz w:val="18"/>
              </w:rPr>
            </w:pPr>
            <w:r w:rsidRPr="00276E9B">
              <w:rPr>
                <w:rFonts w:ascii="Arial" w:hAnsi="Arial"/>
                <w:b/>
                <w:sz w:val="18"/>
              </w:rPr>
              <w:t>Condition</w:t>
            </w:r>
          </w:p>
        </w:tc>
      </w:tr>
      <w:tr w:rsidR="00CF3E13" w:rsidRPr="00276E9B" w14:paraId="576FB3D1"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0E0EE84" w14:textId="77777777" w:rsidR="00CF3E13" w:rsidRPr="00276E9B" w:rsidRDefault="00CF3E13" w:rsidP="00320221">
            <w:pPr>
              <w:pStyle w:val="TAL"/>
            </w:pPr>
            <w:r w:rsidRPr="00276E9B">
              <w:t>SL-V2X-Preconfiguration-r14 ::= SEQUENCE {</w:t>
            </w:r>
          </w:p>
        </w:tc>
        <w:tc>
          <w:tcPr>
            <w:tcW w:w="2268" w:type="dxa"/>
            <w:shd w:val="clear" w:color="auto" w:fill="auto"/>
          </w:tcPr>
          <w:p w14:paraId="702B038F" w14:textId="77777777" w:rsidR="00CF3E13" w:rsidRPr="00276E9B" w:rsidRDefault="00CF3E13" w:rsidP="00320221">
            <w:pPr>
              <w:pStyle w:val="TAL"/>
            </w:pPr>
          </w:p>
        </w:tc>
        <w:tc>
          <w:tcPr>
            <w:tcW w:w="1702" w:type="dxa"/>
            <w:shd w:val="clear" w:color="auto" w:fill="auto"/>
          </w:tcPr>
          <w:p w14:paraId="3D347B56" w14:textId="77777777" w:rsidR="00CF3E13" w:rsidRPr="00276E9B" w:rsidRDefault="00CF3E13" w:rsidP="00320221">
            <w:pPr>
              <w:pStyle w:val="TAL"/>
            </w:pPr>
          </w:p>
        </w:tc>
        <w:tc>
          <w:tcPr>
            <w:tcW w:w="1137" w:type="dxa"/>
            <w:shd w:val="clear" w:color="auto" w:fill="auto"/>
          </w:tcPr>
          <w:p w14:paraId="216C6BC9" w14:textId="77777777" w:rsidR="00CF3E13" w:rsidRPr="00276E9B" w:rsidRDefault="00CF3E13" w:rsidP="00320221">
            <w:pPr>
              <w:keepNext/>
              <w:keepLines/>
              <w:spacing w:after="0"/>
              <w:rPr>
                <w:rFonts w:ascii="Arial" w:hAnsi="Arial"/>
                <w:sz w:val="18"/>
              </w:rPr>
            </w:pPr>
          </w:p>
        </w:tc>
      </w:tr>
      <w:tr w:rsidR="00CF3E13" w:rsidRPr="00276E9B" w14:paraId="7DD0A5D3"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35242CC" w14:textId="77777777" w:rsidR="00CF3E13" w:rsidRPr="00276E9B" w:rsidRDefault="00CF3E13" w:rsidP="00320221">
            <w:pPr>
              <w:pStyle w:val="TAL"/>
              <w:ind w:firstLineChars="100" w:firstLine="180"/>
              <w:rPr>
                <w:lang w:eastAsia="zh-CN"/>
              </w:rPr>
            </w:pPr>
            <w:r w:rsidRPr="00276E9B">
              <w:rPr>
                <w:lang w:eastAsia="zh-CN"/>
              </w:rPr>
              <w:t>anchorCarrierFreqList-r14 SEQUENCE (SIZE (1..maxFreq)) OF SEQUENCE {</w:t>
            </w:r>
          </w:p>
        </w:tc>
        <w:tc>
          <w:tcPr>
            <w:tcW w:w="2268" w:type="dxa"/>
            <w:shd w:val="clear" w:color="auto" w:fill="auto"/>
            <w:vAlign w:val="center"/>
          </w:tcPr>
          <w:p w14:paraId="35D97F33" w14:textId="77777777" w:rsidR="00CF3E13" w:rsidRPr="00276E9B" w:rsidRDefault="00CF3E13" w:rsidP="00320221">
            <w:pPr>
              <w:pStyle w:val="TAL"/>
              <w:rPr>
                <w:lang w:eastAsia="zh-CN"/>
              </w:rPr>
            </w:pPr>
            <w:r w:rsidRPr="00276E9B">
              <w:rPr>
                <w:lang w:eastAsia="zh-CN"/>
              </w:rPr>
              <w:t>1 entries</w:t>
            </w:r>
          </w:p>
        </w:tc>
        <w:tc>
          <w:tcPr>
            <w:tcW w:w="1702" w:type="dxa"/>
            <w:shd w:val="clear" w:color="auto" w:fill="auto"/>
          </w:tcPr>
          <w:p w14:paraId="73F1A15D" w14:textId="77777777" w:rsidR="00CF3E13" w:rsidRPr="00276E9B" w:rsidRDefault="00CF3E13" w:rsidP="00320221">
            <w:pPr>
              <w:pStyle w:val="TAL"/>
              <w:rPr>
                <w:lang w:eastAsia="zh-CN"/>
              </w:rPr>
            </w:pPr>
          </w:p>
        </w:tc>
        <w:tc>
          <w:tcPr>
            <w:tcW w:w="1137" w:type="dxa"/>
            <w:shd w:val="clear" w:color="auto" w:fill="auto"/>
          </w:tcPr>
          <w:p w14:paraId="17C864D3" w14:textId="77777777" w:rsidR="00CF3E13" w:rsidRPr="00276E9B" w:rsidRDefault="00CF3E13" w:rsidP="00320221">
            <w:pPr>
              <w:pStyle w:val="TAL"/>
              <w:rPr>
                <w:lang w:eastAsia="zh-CN"/>
              </w:rPr>
            </w:pPr>
          </w:p>
        </w:tc>
      </w:tr>
      <w:tr w:rsidR="00CF3E13" w:rsidRPr="00276E9B" w14:paraId="41F39256"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4876922D" w14:textId="77777777" w:rsidR="00CF3E13" w:rsidRPr="00276E9B" w:rsidRDefault="00CF3E13" w:rsidP="00320221">
            <w:pPr>
              <w:pStyle w:val="TAL"/>
              <w:rPr>
                <w:lang w:eastAsia="zh-CN"/>
              </w:rPr>
            </w:pPr>
            <w:r w:rsidRPr="00276E9B">
              <w:rPr>
                <w:lang w:eastAsia="zh-CN"/>
              </w:rPr>
              <w:t xml:space="preserve">     ARFCN-ValueEUTRA-r9[1]</w:t>
            </w:r>
          </w:p>
        </w:tc>
        <w:tc>
          <w:tcPr>
            <w:tcW w:w="2268" w:type="dxa"/>
            <w:shd w:val="clear" w:color="auto" w:fill="auto"/>
            <w:vAlign w:val="center"/>
          </w:tcPr>
          <w:p w14:paraId="07D2B260" w14:textId="77777777" w:rsidR="00CF3E13" w:rsidRPr="00276E9B" w:rsidRDefault="00CF3E13" w:rsidP="00320221">
            <w:pPr>
              <w:pStyle w:val="TAL"/>
              <w:rPr>
                <w:lang w:eastAsia="zh-CN"/>
              </w:rPr>
            </w:pPr>
            <w:r w:rsidRPr="00276E9B">
              <w:rPr>
                <w:lang w:eastAsia="zh-CN"/>
              </w:rPr>
              <w:t>f1 in TS 36.508 [18] clause 6.2.3.1</w:t>
            </w:r>
          </w:p>
        </w:tc>
        <w:tc>
          <w:tcPr>
            <w:tcW w:w="1702" w:type="dxa"/>
            <w:shd w:val="clear" w:color="auto" w:fill="auto"/>
          </w:tcPr>
          <w:p w14:paraId="3911C12D" w14:textId="77777777" w:rsidR="00CF3E13" w:rsidRPr="00276E9B" w:rsidRDefault="00CF3E13" w:rsidP="00320221">
            <w:pPr>
              <w:pStyle w:val="TAL"/>
              <w:rPr>
                <w:lang w:eastAsia="zh-CN"/>
              </w:rPr>
            </w:pPr>
          </w:p>
        </w:tc>
        <w:tc>
          <w:tcPr>
            <w:tcW w:w="1137" w:type="dxa"/>
            <w:shd w:val="clear" w:color="auto" w:fill="auto"/>
          </w:tcPr>
          <w:p w14:paraId="792CACF1" w14:textId="77777777" w:rsidR="00CF3E13" w:rsidRPr="00276E9B" w:rsidRDefault="00CF3E13" w:rsidP="00320221">
            <w:pPr>
              <w:pStyle w:val="TAL"/>
              <w:rPr>
                <w:lang w:eastAsia="zh-CN"/>
              </w:rPr>
            </w:pPr>
          </w:p>
        </w:tc>
      </w:tr>
      <w:tr w:rsidR="00CF3E13" w:rsidRPr="00276E9B" w14:paraId="536D28F1"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3841BF97" w14:textId="77777777" w:rsidR="00CF3E13" w:rsidRPr="00276E9B" w:rsidRDefault="00CF3E13" w:rsidP="00320221">
            <w:pPr>
              <w:pStyle w:val="TAL"/>
              <w:rPr>
                <w:lang w:eastAsia="zh-CN"/>
              </w:rPr>
            </w:pPr>
            <w:r w:rsidRPr="00276E9B">
              <w:rPr>
                <w:lang w:eastAsia="zh-CN"/>
              </w:rPr>
              <w:t xml:space="preserve">  }</w:t>
            </w:r>
          </w:p>
        </w:tc>
        <w:tc>
          <w:tcPr>
            <w:tcW w:w="2268" w:type="dxa"/>
            <w:shd w:val="clear" w:color="auto" w:fill="auto"/>
          </w:tcPr>
          <w:p w14:paraId="4D5FCF3C" w14:textId="77777777" w:rsidR="00CF3E13" w:rsidRPr="00276E9B" w:rsidRDefault="00CF3E13" w:rsidP="00320221">
            <w:pPr>
              <w:pStyle w:val="TAL"/>
              <w:rPr>
                <w:lang w:eastAsia="zh-CN"/>
              </w:rPr>
            </w:pPr>
          </w:p>
        </w:tc>
        <w:tc>
          <w:tcPr>
            <w:tcW w:w="1702" w:type="dxa"/>
            <w:shd w:val="clear" w:color="auto" w:fill="auto"/>
          </w:tcPr>
          <w:p w14:paraId="6F9E004B" w14:textId="77777777" w:rsidR="00CF3E13" w:rsidRPr="00276E9B" w:rsidRDefault="00CF3E13" w:rsidP="00320221">
            <w:pPr>
              <w:pStyle w:val="TAL"/>
              <w:rPr>
                <w:lang w:eastAsia="zh-CN"/>
              </w:rPr>
            </w:pPr>
          </w:p>
        </w:tc>
        <w:tc>
          <w:tcPr>
            <w:tcW w:w="1137" w:type="dxa"/>
            <w:shd w:val="clear" w:color="auto" w:fill="auto"/>
          </w:tcPr>
          <w:p w14:paraId="1B7E32BC" w14:textId="77777777" w:rsidR="00CF3E13" w:rsidRPr="00276E9B" w:rsidRDefault="00CF3E13" w:rsidP="00320221">
            <w:pPr>
              <w:pStyle w:val="TAL"/>
              <w:rPr>
                <w:lang w:eastAsia="en-GB"/>
              </w:rPr>
            </w:pPr>
          </w:p>
        </w:tc>
      </w:tr>
      <w:tr w:rsidR="00CF3E13" w:rsidRPr="00276E9B" w14:paraId="3D3C2264"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1DC88CCE" w14:textId="77777777" w:rsidR="00CF3E13" w:rsidRPr="00276E9B" w:rsidRDefault="00CF3E13" w:rsidP="00320221">
            <w:pPr>
              <w:pStyle w:val="TAL"/>
              <w:rPr>
                <w:rFonts w:cs="Courier New"/>
                <w:lang w:eastAsia="zh-CN"/>
              </w:rPr>
            </w:pPr>
            <w:r w:rsidRPr="00276E9B">
              <w:rPr>
                <w:lang w:eastAsia="zh-CN"/>
              </w:rPr>
              <w:t>}</w:t>
            </w:r>
          </w:p>
        </w:tc>
        <w:tc>
          <w:tcPr>
            <w:tcW w:w="2268" w:type="dxa"/>
            <w:shd w:val="clear" w:color="auto" w:fill="auto"/>
          </w:tcPr>
          <w:p w14:paraId="31CE79DA" w14:textId="77777777" w:rsidR="00CF3E13" w:rsidRPr="00276E9B" w:rsidRDefault="00CF3E13" w:rsidP="00320221">
            <w:pPr>
              <w:pStyle w:val="TAL"/>
              <w:rPr>
                <w:lang w:eastAsia="zh-CN"/>
              </w:rPr>
            </w:pPr>
          </w:p>
        </w:tc>
        <w:tc>
          <w:tcPr>
            <w:tcW w:w="1702" w:type="dxa"/>
            <w:shd w:val="clear" w:color="auto" w:fill="auto"/>
          </w:tcPr>
          <w:p w14:paraId="592570D1" w14:textId="77777777" w:rsidR="00CF3E13" w:rsidRPr="00276E9B" w:rsidRDefault="00CF3E13" w:rsidP="00320221">
            <w:pPr>
              <w:pStyle w:val="TAL"/>
              <w:rPr>
                <w:lang w:eastAsia="zh-CN"/>
              </w:rPr>
            </w:pPr>
          </w:p>
        </w:tc>
        <w:tc>
          <w:tcPr>
            <w:tcW w:w="1137" w:type="dxa"/>
            <w:shd w:val="clear" w:color="auto" w:fill="auto"/>
          </w:tcPr>
          <w:p w14:paraId="0C65ECDA" w14:textId="77777777" w:rsidR="00CF3E13" w:rsidRPr="00276E9B" w:rsidRDefault="00CF3E13" w:rsidP="00320221">
            <w:pPr>
              <w:pStyle w:val="TAL"/>
              <w:rPr>
                <w:lang w:eastAsia="en-GB"/>
              </w:rPr>
            </w:pPr>
          </w:p>
        </w:tc>
      </w:tr>
    </w:tbl>
    <w:p w14:paraId="47001CD6" w14:textId="77777777" w:rsidR="00CF3E13" w:rsidRPr="00276E9B" w:rsidRDefault="00CF3E13" w:rsidP="00CF3E13">
      <w:pPr>
        <w:rPr>
          <w:lang w:eastAsia="zh-CN"/>
        </w:rPr>
      </w:pPr>
    </w:p>
    <w:p w14:paraId="6A5F14A8" w14:textId="77777777" w:rsidR="00573CB9" w:rsidRPr="00276E9B" w:rsidRDefault="00573CB9" w:rsidP="00573CB9">
      <w:pPr>
        <w:pStyle w:val="Heading3"/>
        <w:rPr>
          <w:rFonts w:eastAsia="DengXian"/>
        </w:rPr>
      </w:pPr>
      <w:r w:rsidRPr="00276E9B">
        <w:rPr>
          <w:rFonts w:eastAsia="DengXian"/>
        </w:rPr>
        <w:t>24.1.15</w:t>
      </w:r>
      <w:r w:rsidRPr="00276E9B">
        <w:rPr>
          <w:rFonts w:eastAsia="DengXian"/>
        </w:rPr>
        <w:tab/>
        <w:t xml:space="preserve">V2X Sidelink Communication / Pre-configured authorisation / UE out of coverage on the frequency used for V2X sidelink communication and without inter-frequency V2X configuration on anchor carriers/ Operation with/without SyncRef UE/  SLSS and MasterInformationBlock-SL-V2X message Transmission </w:t>
      </w:r>
      <w:r w:rsidR="00B30B86" w:rsidRPr="00276E9B">
        <w:rPr>
          <w:rFonts w:eastAsia="DengXian"/>
          <w:lang w:eastAsia="zh-CN"/>
        </w:rPr>
        <w:t xml:space="preserve">/ </w:t>
      </w:r>
      <w:r w:rsidR="00B30B86" w:rsidRPr="00276E9B">
        <w:rPr>
          <w:rFonts w:eastAsia="DengXian"/>
        </w:rPr>
        <w:t>syncPriority in SL-V2X-Preconfiguration is set to gnss</w:t>
      </w:r>
    </w:p>
    <w:p w14:paraId="5CA865D8" w14:textId="77777777" w:rsidR="00573CB9" w:rsidRPr="00276E9B" w:rsidRDefault="00573CB9" w:rsidP="00573CB9">
      <w:pPr>
        <w:pStyle w:val="Heading4"/>
        <w:rPr>
          <w:rFonts w:eastAsia="DengXian"/>
        </w:rPr>
      </w:pPr>
      <w:r w:rsidRPr="00276E9B">
        <w:rPr>
          <w:rFonts w:eastAsia="DengXian"/>
        </w:rPr>
        <w:t>24.1.15.1</w:t>
      </w:r>
      <w:r w:rsidRPr="00276E9B">
        <w:rPr>
          <w:rFonts w:eastAsia="DengXian"/>
        </w:rPr>
        <w:tab/>
        <w:t>Test Purpose (TP)</w:t>
      </w:r>
    </w:p>
    <w:p w14:paraId="4357F020" w14:textId="77777777" w:rsidR="00573CB9" w:rsidRPr="00276E9B" w:rsidRDefault="00573CB9" w:rsidP="00573CB9">
      <w:pPr>
        <w:pStyle w:val="H6"/>
        <w:rPr>
          <w:lang w:eastAsia="ja-JP"/>
        </w:rPr>
      </w:pPr>
      <w:r w:rsidRPr="00276E9B">
        <w:rPr>
          <w:lang w:eastAsia="ja-JP"/>
        </w:rPr>
        <w:t>(</w:t>
      </w:r>
      <w:r w:rsidRPr="00276E9B">
        <w:rPr>
          <w:lang w:eastAsia="zh-CN"/>
        </w:rPr>
        <w:t>1</w:t>
      </w:r>
      <w:r w:rsidRPr="00276E9B">
        <w:rPr>
          <w:lang w:eastAsia="ja-JP"/>
        </w:rPr>
        <w:t>)</w:t>
      </w:r>
    </w:p>
    <w:p w14:paraId="1FA3E19B"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and UE cannot find a cell which provides inter-frequency V2X configuration (i.e. there is no suitable cell) on the anchor carrier frequency as the one pre-configured in the UE</w:t>
      </w:r>
      <w:r w:rsidR="00A50BD2" w:rsidRPr="00276E9B">
        <w:rPr>
          <w:noProof w:val="0"/>
          <w:lang w:val="en-GB" w:eastAsia="zh-CN"/>
        </w:rPr>
        <w:t>/USIM</w:t>
      </w:r>
      <w:r w:rsidRPr="00276E9B">
        <w:rPr>
          <w:noProof w:val="0"/>
          <w:lang w:val="en-GB" w:eastAsia="zh-CN"/>
        </w:rPr>
        <w:t xml:space="preserve"> and broadcasted in </w:t>
      </w:r>
      <w:r w:rsidRPr="00276E9B">
        <w:rPr>
          <w:i/>
          <w:noProof w:val="0"/>
          <w:lang w:val="en-GB"/>
        </w:rPr>
        <w:t>SystemInformationBlockType</w:t>
      </w:r>
      <w:r w:rsidRPr="00276E9B">
        <w:rPr>
          <w:i/>
          <w:noProof w:val="0"/>
          <w:lang w:val="en-GB" w:eastAsia="zh-CN"/>
        </w:rPr>
        <w:t>21</w:t>
      </w:r>
      <w:r w:rsidRPr="00276E9B">
        <w:rPr>
          <w:noProof w:val="0"/>
          <w:lang w:val="en-GB" w:eastAsia="zh-CN"/>
        </w:rPr>
        <w:t>; UE has selected GNSS</w:t>
      </w:r>
      <w:r w:rsidRPr="00276E9B">
        <w:rPr>
          <w:noProof w:val="0"/>
          <w:lang w:val="en-GB"/>
        </w:rPr>
        <w:t xml:space="preserve"> </w:t>
      </w:r>
      <w:r w:rsidRPr="00276E9B">
        <w:rPr>
          <w:noProof w:val="0"/>
          <w:lang w:val="en-GB" w:eastAsia="zh-CN"/>
        </w:rPr>
        <w:t>as the synchronization reference source</w:t>
      </w:r>
      <w:r w:rsidRPr="00276E9B">
        <w:rPr>
          <w:noProof w:val="0"/>
          <w:lang w:val="en-GB"/>
        </w:rPr>
        <w:t xml:space="preserve"> }</w:t>
      </w:r>
    </w:p>
    <w:p w14:paraId="6D12B2F3" w14:textId="77777777" w:rsidR="00573CB9" w:rsidRPr="00276E9B" w:rsidRDefault="00573CB9" w:rsidP="00573CB9">
      <w:pPr>
        <w:pStyle w:val="PL"/>
        <w:rPr>
          <w:noProof w:val="0"/>
          <w:lang w:val="en-GB"/>
        </w:rPr>
      </w:pPr>
      <w:r w:rsidRPr="00276E9B">
        <w:rPr>
          <w:b/>
          <w:bCs/>
          <w:noProof w:val="0"/>
          <w:lang w:val="en-GB"/>
        </w:rPr>
        <w:lastRenderedPageBreak/>
        <w:t>ensure that</w:t>
      </w:r>
      <w:r w:rsidRPr="00276E9B">
        <w:rPr>
          <w:noProof w:val="0"/>
          <w:lang w:val="en-GB"/>
        </w:rPr>
        <w:t xml:space="preserve"> {</w:t>
      </w:r>
    </w:p>
    <w:p w14:paraId="01680499"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syncOffsetIndicator</w:t>
      </w:r>
      <w:r w:rsidRPr="00276E9B">
        <w:rPr>
          <w:i/>
          <w:noProof w:val="0"/>
          <w:lang w:val="en-GB" w:eastAsia="zh-CN"/>
        </w:rPr>
        <w:t>s</w:t>
      </w:r>
      <w:r w:rsidRPr="00276E9B">
        <w:rPr>
          <w:noProof w:val="0"/>
          <w:lang w:val="en-GB" w:eastAsia="zh-CN"/>
        </w:rPr>
        <w:t xml:space="preserve"> is included in </w:t>
      </w:r>
      <w:r w:rsidRPr="00276E9B">
        <w:rPr>
          <w:i/>
          <w:noProof w:val="0"/>
          <w:lang w:val="en-GB"/>
        </w:rPr>
        <w:t>SL-V2X-Preconfiguration</w:t>
      </w:r>
      <w:r w:rsidRPr="00276E9B">
        <w:rPr>
          <w:noProof w:val="0"/>
          <w:lang w:val="en-GB" w:eastAsia="zh-CN"/>
        </w:rPr>
        <w:t xml:space="preserve"> </w:t>
      </w:r>
      <w:r w:rsidRPr="00276E9B">
        <w:rPr>
          <w:noProof w:val="0"/>
          <w:lang w:val="en-GB"/>
        </w:rPr>
        <w:t>}</w:t>
      </w:r>
    </w:p>
    <w:p w14:paraId="0E851FDA"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transmit</w:t>
      </w:r>
      <w:r w:rsidRPr="00276E9B">
        <w:rPr>
          <w:noProof w:val="0"/>
          <w:lang w:val="en-GB" w:eastAsia="zh-CN"/>
        </w:rPr>
        <w:t>s</w:t>
      </w:r>
      <w:r w:rsidRPr="00276E9B">
        <w:rPr>
          <w:noProof w:val="0"/>
          <w:lang w:val="en-GB"/>
        </w:rPr>
        <w:t xml:space="preserve"> SLSS </w:t>
      </w:r>
      <w:r w:rsidRPr="00276E9B">
        <w:rPr>
          <w:noProof w:val="0"/>
          <w:lang w:val="en-GB" w:eastAsia="zh-CN"/>
        </w:rPr>
        <w:t xml:space="preserve">and </w:t>
      </w:r>
      <w:r w:rsidRPr="00276E9B">
        <w:rPr>
          <w:i/>
          <w:noProof w:val="0"/>
          <w:lang w:val="en-GB"/>
        </w:rPr>
        <w:t>MasterInformationBlock-SL-V2X</w:t>
      </w:r>
      <w:r w:rsidRPr="00276E9B">
        <w:rPr>
          <w:noProof w:val="0"/>
          <w:lang w:val="en-GB"/>
        </w:rPr>
        <w:t xml:space="preserve"> message on the frequency used for </w:t>
      </w:r>
      <w:r w:rsidRPr="00276E9B">
        <w:rPr>
          <w:noProof w:val="0"/>
          <w:lang w:val="en-GB" w:eastAsia="zh-CN"/>
        </w:rPr>
        <w:t>V2X sidelink communication</w:t>
      </w:r>
      <w:r w:rsidRPr="00276E9B">
        <w:rPr>
          <w:noProof w:val="0"/>
          <w:lang w:val="en-GB"/>
        </w:rPr>
        <w:t xml:space="preserve"> }</w:t>
      </w:r>
    </w:p>
    <w:p w14:paraId="24239F80" w14:textId="77777777" w:rsidR="00573CB9" w:rsidRPr="00276E9B" w:rsidRDefault="00573CB9" w:rsidP="00573CB9">
      <w:pPr>
        <w:pStyle w:val="PL"/>
        <w:rPr>
          <w:noProof w:val="0"/>
          <w:lang w:val="en-GB" w:eastAsia="zh-CN"/>
        </w:rPr>
      </w:pPr>
      <w:r w:rsidRPr="00276E9B">
        <w:rPr>
          <w:noProof w:val="0"/>
          <w:lang w:val="en-GB"/>
        </w:rPr>
        <w:t xml:space="preserve">            }</w:t>
      </w:r>
    </w:p>
    <w:p w14:paraId="05AAC469" w14:textId="77777777" w:rsidR="00573CB9" w:rsidRPr="00276E9B" w:rsidRDefault="00573CB9" w:rsidP="00573CB9">
      <w:pPr>
        <w:pStyle w:val="PL"/>
        <w:rPr>
          <w:noProof w:val="0"/>
          <w:lang w:val="en-GB"/>
        </w:rPr>
      </w:pPr>
    </w:p>
    <w:p w14:paraId="033DB63E" w14:textId="77777777" w:rsidR="00573CB9" w:rsidRPr="00276E9B" w:rsidRDefault="00573CB9" w:rsidP="00573CB9">
      <w:pPr>
        <w:pStyle w:val="H6"/>
        <w:rPr>
          <w:lang w:eastAsia="ja-JP"/>
        </w:rPr>
      </w:pPr>
      <w:r w:rsidRPr="00276E9B">
        <w:rPr>
          <w:lang w:eastAsia="ja-JP"/>
        </w:rPr>
        <w:t>(</w:t>
      </w:r>
      <w:r w:rsidRPr="00276E9B">
        <w:rPr>
          <w:lang w:eastAsia="zh-CN"/>
        </w:rPr>
        <w:t>2</w:t>
      </w:r>
      <w:r w:rsidRPr="00276E9B">
        <w:rPr>
          <w:lang w:eastAsia="ja-JP"/>
        </w:rPr>
        <w:t>)</w:t>
      </w:r>
    </w:p>
    <w:p w14:paraId="71852C4B"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and UE cannot find a cell which provides inter-frequency V2X configuration (i.e. there is no suitable cell) on the anchor carrier frequency as the one pre-configured in the UE</w:t>
      </w:r>
      <w:r w:rsidR="00A50BD2" w:rsidRPr="00276E9B">
        <w:rPr>
          <w:noProof w:val="0"/>
          <w:lang w:val="en-GB" w:eastAsia="zh-CN"/>
        </w:rPr>
        <w:t>/USIM</w:t>
      </w:r>
      <w:r w:rsidRPr="00276E9B">
        <w:rPr>
          <w:noProof w:val="0"/>
          <w:lang w:val="en-GB" w:eastAsia="zh-CN"/>
        </w:rPr>
        <w:t xml:space="preserve"> and broadcasted in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i/>
          <w:noProof w:val="0"/>
          <w:lang w:val="en-GB" w:eastAsia="zh-CN"/>
        </w:rPr>
        <w:t>SyncPriority</w:t>
      </w:r>
      <w:r w:rsidRPr="00276E9B">
        <w:rPr>
          <w:noProof w:val="0"/>
          <w:lang w:val="en-GB" w:eastAsia="zh-CN"/>
        </w:rPr>
        <w:t xml:space="preserve"> corresponding to the concerned frequency in </w:t>
      </w:r>
      <w:r w:rsidRPr="00276E9B">
        <w:rPr>
          <w:i/>
          <w:noProof w:val="0"/>
          <w:lang w:val="en-GB"/>
        </w:rPr>
        <w:t>SL-V2X-Preconfiguration</w:t>
      </w:r>
      <w:r w:rsidRPr="00276E9B">
        <w:rPr>
          <w:noProof w:val="0"/>
          <w:lang w:val="en-GB" w:eastAsia="zh-CN"/>
        </w:rPr>
        <w:t xml:space="preserve"> is set to </w:t>
      </w:r>
      <w:r w:rsidRPr="00276E9B">
        <w:rPr>
          <w:i/>
          <w:noProof w:val="0"/>
          <w:lang w:val="en-GB" w:eastAsia="zh-CN"/>
        </w:rPr>
        <w:t>gnss.</w:t>
      </w:r>
      <w:r w:rsidRPr="00276E9B">
        <w:rPr>
          <w:noProof w:val="0"/>
          <w:lang w:val="en-GB"/>
        </w:rPr>
        <w:t>}</w:t>
      </w:r>
    </w:p>
    <w:p w14:paraId="1D01318C" w14:textId="77777777" w:rsidR="00573CB9" w:rsidRPr="00276E9B" w:rsidRDefault="00573CB9" w:rsidP="00573CB9">
      <w:pPr>
        <w:pStyle w:val="PL"/>
        <w:rPr>
          <w:noProof w:val="0"/>
          <w:lang w:val="en-GB"/>
        </w:rPr>
      </w:pPr>
      <w:r w:rsidRPr="00276E9B">
        <w:rPr>
          <w:b/>
          <w:bCs/>
          <w:noProof w:val="0"/>
          <w:lang w:val="en-GB"/>
        </w:rPr>
        <w:t>ensure that</w:t>
      </w:r>
      <w:r w:rsidRPr="00276E9B">
        <w:rPr>
          <w:noProof w:val="0"/>
          <w:lang w:val="en-GB"/>
        </w:rPr>
        <w:t xml:space="preserve"> {</w:t>
      </w:r>
    </w:p>
    <w:p w14:paraId="51D69735"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syncOffsetIndicator</w:t>
      </w:r>
      <w:r w:rsidRPr="00276E9B">
        <w:rPr>
          <w:i/>
          <w:noProof w:val="0"/>
          <w:lang w:val="en-GB" w:eastAsia="zh-CN"/>
        </w:rPr>
        <w:t>s</w:t>
      </w:r>
      <w:r w:rsidRPr="00276E9B">
        <w:rPr>
          <w:noProof w:val="0"/>
          <w:lang w:val="en-GB" w:eastAsia="zh-CN"/>
        </w:rPr>
        <w:t xml:space="preserve"> is included in </w:t>
      </w:r>
      <w:r w:rsidRPr="00276E9B">
        <w:rPr>
          <w:i/>
          <w:noProof w:val="0"/>
          <w:lang w:val="en-GB"/>
        </w:rPr>
        <w:t>SL-V2X-Preconfiguration</w:t>
      </w:r>
      <w:r w:rsidRPr="00276E9B">
        <w:rPr>
          <w:noProof w:val="0"/>
          <w:lang w:val="en-GB" w:eastAsia="zh-CN"/>
        </w:rPr>
        <w:t xml:space="preserve"> </w:t>
      </w:r>
      <w:r w:rsidRPr="00276E9B">
        <w:rPr>
          <w:noProof w:val="0"/>
          <w:lang w:val="en-GB"/>
        </w:rPr>
        <w:t>}</w:t>
      </w:r>
    </w:p>
    <w:p w14:paraId="3073B3CE" w14:textId="77777777" w:rsidR="00573CB9" w:rsidRPr="00276E9B" w:rsidRDefault="00573CB9" w:rsidP="00B30B86">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00B30B86" w:rsidRPr="00276E9B">
        <w:rPr>
          <w:noProof w:val="0"/>
          <w:lang w:val="en-GB"/>
        </w:rPr>
        <w:t>UE selects a synchronization reference according to the pre-defined priority group order</w:t>
      </w:r>
      <w:r w:rsidR="00B30B86" w:rsidRPr="00276E9B">
        <w:rPr>
          <w:noProof w:val="0"/>
          <w:lang w:val="en-GB" w:eastAsia="zh-CN"/>
        </w:rPr>
        <w:t xml:space="preserve"> </w:t>
      </w:r>
      <w:r w:rsidRPr="00276E9B">
        <w:rPr>
          <w:noProof w:val="0"/>
          <w:lang w:val="en-GB"/>
        </w:rPr>
        <w:t>}</w:t>
      </w:r>
    </w:p>
    <w:p w14:paraId="61C5C0B9" w14:textId="77777777" w:rsidR="00573CB9" w:rsidRPr="00276E9B" w:rsidRDefault="00573CB9" w:rsidP="00573CB9">
      <w:pPr>
        <w:pStyle w:val="PL"/>
        <w:rPr>
          <w:noProof w:val="0"/>
          <w:lang w:val="en-GB" w:eastAsia="zh-CN"/>
        </w:rPr>
      </w:pPr>
      <w:r w:rsidRPr="00276E9B">
        <w:rPr>
          <w:noProof w:val="0"/>
          <w:lang w:val="en-GB"/>
        </w:rPr>
        <w:t xml:space="preserve">            }</w:t>
      </w:r>
    </w:p>
    <w:p w14:paraId="7A7F5FB5" w14:textId="77777777" w:rsidR="00573CB9" w:rsidRPr="00276E9B" w:rsidRDefault="00573CB9" w:rsidP="00573CB9">
      <w:pPr>
        <w:pStyle w:val="PL"/>
        <w:rPr>
          <w:noProof w:val="0"/>
          <w:lang w:val="en-GB"/>
        </w:rPr>
      </w:pPr>
    </w:p>
    <w:p w14:paraId="03878F2E" w14:textId="77777777" w:rsidR="00573CB9" w:rsidRPr="00276E9B" w:rsidRDefault="00573CB9" w:rsidP="00573CB9">
      <w:pPr>
        <w:pStyle w:val="H6"/>
      </w:pPr>
      <w:r w:rsidRPr="00276E9B">
        <w:t>(</w:t>
      </w:r>
      <w:r w:rsidRPr="00276E9B">
        <w:rPr>
          <w:lang w:eastAsia="zh-CN"/>
        </w:rPr>
        <w:t>3</w:t>
      </w:r>
      <w:r w:rsidRPr="00276E9B">
        <w:t>)</w:t>
      </w:r>
    </w:p>
    <w:p w14:paraId="028C84E6"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and UE cannot find a cell which provides inter-frequency V2X configuration (i.e. there</w:t>
      </w:r>
      <w:r w:rsidRPr="00276E9B">
        <w:rPr>
          <w:i/>
          <w:noProof w:val="0"/>
          <w:lang w:val="en-GB" w:eastAsia="zh-CN"/>
        </w:rPr>
        <w:t xml:space="preserve"> </w:t>
      </w:r>
      <w:r w:rsidRPr="00276E9B">
        <w:rPr>
          <w:noProof w:val="0"/>
          <w:lang w:val="en-GB"/>
        </w:rPr>
        <w:t>is no</w:t>
      </w:r>
      <w:r w:rsidRPr="00276E9B">
        <w:rPr>
          <w:noProof w:val="0"/>
          <w:lang w:val="en-GB" w:eastAsia="zh-CN"/>
        </w:rPr>
        <w:t xml:space="preserve"> suitable cell) on the anchor carrier frequency as the one pre-configured in the UE</w:t>
      </w:r>
      <w:r w:rsidR="00A50BD2" w:rsidRPr="00276E9B">
        <w:rPr>
          <w:noProof w:val="0"/>
          <w:lang w:val="en-GB" w:eastAsia="zh-CN"/>
        </w:rPr>
        <w:t>/USIM</w:t>
      </w:r>
      <w:r w:rsidRPr="00276E9B">
        <w:rPr>
          <w:noProof w:val="0"/>
          <w:lang w:val="en-GB" w:eastAsia="zh-CN"/>
        </w:rPr>
        <w:t xml:space="preserve"> and broadcasted in </w:t>
      </w:r>
      <w:r w:rsidRPr="00276E9B">
        <w:rPr>
          <w:i/>
          <w:noProof w:val="0"/>
          <w:lang w:val="en-GB"/>
        </w:rPr>
        <w:t>SystemInformationBlockType</w:t>
      </w:r>
      <w:r w:rsidRPr="00276E9B">
        <w:rPr>
          <w:i/>
          <w:noProof w:val="0"/>
          <w:lang w:val="en-GB" w:eastAsia="zh-CN"/>
        </w:rPr>
        <w:t>21</w:t>
      </w:r>
      <w:r w:rsidRPr="00276E9B">
        <w:rPr>
          <w:noProof w:val="0"/>
          <w:lang w:val="en-GB" w:eastAsia="zh-CN"/>
        </w:rPr>
        <w:t>; and UE is not directly synchronized to GNSS</w:t>
      </w:r>
      <w:r w:rsidRPr="00276E9B">
        <w:rPr>
          <w:noProof w:val="0"/>
          <w:lang w:val="en-GB"/>
        </w:rPr>
        <w:t xml:space="preserve"> }</w:t>
      </w:r>
    </w:p>
    <w:p w14:paraId="63D30CF9" w14:textId="77777777" w:rsidR="00573CB9" w:rsidRPr="00276E9B" w:rsidRDefault="00573CB9" w:rsidP="00573CB9">
      <w:pPr>
        <w:pStyle w:val="PL"/>
        <w:rPr>
          <w:noProof w:val="0"/>
          <w:lang w:val="en-GB"/>
        </w:rPr>
      </w:pPr>
      <w:r w:rsidRPr="00276E9B">
        <w:rPr>
          <w:b/>
          <w:bCs/>
          <w:noProof w:val="0"/>
          <w:lang w:val="en-GB"/>
        </w:rPr>
        <w:t>ensure that</w:t>
      </w:r>
      <w:r w:rsidRPr="00276E9B">
        <w:rPr>
          <w:noProof w:val="0"/>
          <w:lang w:val="en-GB"/>
        </w:rPr>
        <w:t xml:space="preserve"> {</w:t>
      </w:r>
    </w:p>
    <w:p w14:paraId="32A586C0"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syncOffsetIndicator</w:t>
      </w:r>
      <w:r w:rsidRPr="00276E9B">
        <w:rPr>
          <w:i/>
          <w:noProof w:val="0"/>
          <w:lang w:val="en-GB" w:eastAsia="zh-CN"/>
        </w:rPr>
        <w:t>s</w:t>
      </w:r>
      <w:r w:rsidRPr="00276E9B">
        <w:rPr>
          <w:noProof w:val="0"/>
          <w:lang w:val="en-GB" w:eastAsia="zh-CN"/>
        </w:rPr>
        <w:t xml:space="preserve"> and </w:t>
      </w:r>
      <w:r w:rsidRPr="00276E9B">
        <w:rPr>
          <w:i/>
          <w:noProof w:val="0"/>
          <w:lang w:val="en-GB"/>
        </w:rPr>
        <w:t>syncTxThreshOoC</w:t>
      </w:r>
      <w:r w:rsidRPr="00276E9B">
        <w:rPr>
          <w:noProof w:val="0"/>
          <w:lang w:val="en-GB"/>
        </w:rPr>
        <w:t xml:space="preserve"> is included in </w:t>
      </w:r>
      <w:r w:rsidRPr="00276E9B">
        <w:rPr>
          <w:i/>
          <w:noProof w:val="0"/>
          <w:lang w:val="en-GB"/>
        </w:rPr>
        <w:t>SL-</w:t>
      </w:r>
      <w:r w:rsidRPr="00276E9B">
        <w:rPr>
          <w:i/>
          <w:noProof w:val="0"/>
          <w:lang w:val="en-GB" w:eastAsia="zh-CN"/>
        </w:rPr>
        <w:t>V2X-</w:t>
      </w:r>
      <w:r w:rsidRPr="00276E9B">
        <w:rPr>
          <w:i/>
          <w:noProof w:val="0"/>
          <w:lang w:val="en-GB"/>
        </w:rPr>
        <w:t>Preconfiguration</w:t>
      </w:r>
      <w:r w:rsidRPr="00276E9B">
        <w:rPr>
          <w:i/>
          <w:noProof w:val="0"/>
          <w:lang w:val="en-GB" w:eastAsia="zh-CN"/>
        </w:rPr>
        <w:t>,</w:t>
      </w:r>
      <w:r w:rsidRPr="00276E9B">
        <w:rPr>
          <w:noProof w:val="0"/>
          <w:lang w:val="en-GB" w:eastAsia="zh-CN"/>
        </w:rPr>
        <w:t xml:space="preserve"> and </w:t>
      </w:r>
      <w:r w:rsidRPr="00276E9B">
        <w:rPr>
          <w:noProof w:val="0"/>
          <w:lang w:val="en-GB"/>
        </w:rPr>
        <w:t xml:space="preserve">the S-RSRP measurement result of the selected SyncRef UE is below the value of </w:t>
      </w:r>
      <w:r w:rsidRPr="00276E9B">
        <w:rPr>
          <w:i/>
          <w:noProof w:val="0"/>
          <w:lang w:val="en-GB"/>
        </w:rPr>
        <w:t>syncTxThreshOoC</w:t>
      </w:r>
      <w:r w:rsidRPr="00276E9B">
        <w:rPr>
          <w:noProof w:val="0"/>
          <w:lang w:val="en-GB"/>
        </w:rPr>
        <w:t xml:space="preserve"> }</w:t>
      </w:r>
    </w:p>
    <w:p w14:paraId="132F3983"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 xml:space="preserve">transmit SLSS </w:t>
      </w:r>
      <w:r w:rsidRPr="00276E9B">
        <w:rPr>
          <w:noProof w:val="0"/>
          <w:lang w:val="en-GB" w:eastAsia="zh-CN"/>
        </w:rPr>
        <w:t xml:space="preserve">and </w:t>
      </w:r>
      <w:r w:rsidRPr="00276E9B">
        <w:rPr>
          <w:i/>
          <w:noProof w:val="0"/>
          <w:lang w:val="en-GB"/>
        </w:rPr>
        <w:t>MasterInformationBlock-SL-V2X</w:t>
      </w:r>
      <w:r w:rsidRPr="00276E9B">
        <w:rPr>
          <w:noProof w:val="0"/>
          <w:lang w:val="en-GB"/>
        </w:rPr>
        <w:t xml:space="preserve"> message on the frequency used for </w:t>
      </w:r>
      <w:r w:rsidRPr="00276E9B">
        <w:rPr>
          <w:noProof w:val="0"/>
          <w:lang w:val="en-GB" w:eastAsia="zh-CN"/>
        </w:rPr>
        <w:t>V2X sidelink communication</w:t>
      </w:r>
      <w:r w:rsidRPr="00276E9B">
        <w:rPr>
          <w:noProof w:val="0"/>
          <w:lang w:val="en-GB"/>
        </w:rPr>
        <w:t xml:space="preserve"> }</w:t>
      </w:r>
    </w:p>
    <w:p w14:paraId="15BE0E31" w14:textId="77777777" w:rsidR="00573CB9" w:rsidRPr="00276E9B" w:rsidRDefault="00573CB9" w:rsidP="00573CB9">
      <w:pPr>
        <w:pStyle w:val="PL"/>
        <w:rPr>
          <w:noProof w:val="0"/>
          <w:lang w:val="en-GB"/>
        </w:rPr>
      </w:pPr>
      <w:r w:rsidRPr="00276E9B">
        <w:rPr>
          <w:noProof w:val="0"/>
          <w:lang w:val="en-GB"/>
        </w:rPr>
        <w:t xml:space="preserve">            }</w:t>
      </w:r>
    </w:p>
    <w:p w14:paraId="373318BC" w14:textId="77777777" w:rsidR="00573CB9" w:rsidRPr="00276E9B" w:rsidRDefault="00573CB9" w:rsidP="00573CB9">
      <w:pPr>
        <w:pStyle w:val="PL"/>
        <w:rPr>
          <w:noProof w:val="0"/>
          <w:lang w:val="en-GB" w:eastAsia="zh-CN"/>
        </w:rPr>
      </w:pPr>
    </w:p>
    <w:p w14:paraId="3E48C135" w14:textId="77777777" w:rsidR="00573CB9" w:rsidRPr="00276E9B" w:rsidRDefault="00573CB9" w:rsidP="00573CB9">
      <w:pPr>
        <w:pStyle w:val="H6"/>
        <w:rPr>
          <w:lang w:eastAsia="ja-JP"/>
        </w:rPr>
      </w:pPr>
      <w:r w:rsidRPr="00276E9B">
        <w:rPr>
          <w:lang w:eastAsia="ja-JP"/>
        </w:rPr>
        <w:t>(</w:t>
      </w:r>
      <w:r w:rsidRPr="00276E9B">
        <w:rPr>
          <w:lang w:eastAsia="zh-CN"/>
        </w:rPr>
        <w:t>4</w:t>
      </w:r>
      <w:r w:rsidRPr="00276E9B">
        <w:rPr>
          <w:lang w:eastAsia="ja-JP"/>
        </w:rPr>
        <w:t>)</w:t>
      </w:r>
    </w:p>
    <w:p w14:paraId="0828F117" w14:textId="77777777" w:rsidR="00573CB9" w:rsidRPr="00276E9B" w:rsidRDefault="00B30B86" w:rsidP="00573CB9">
      <w:pPr>
        <w:pStyle w:val="PL"/>
        <w:rPr>
          <w:noProof w:val="0"/>
          <w:lang w:val="en-GB" w:eastAsia="zh-CN"/>
        </w:rPr>
      </w:pPr>
      <w:r w:rsidRPr="00276E9B">
        <w:rPr>
          <w:b/>
          <w:bCs/>
          <w:noProof w:val="0"/>
          <w:lang w:val="en-GB"/>
        </w:rPr>
        <w:t>Void</w:t>
      </w:r>
    </w:p>
    <w:p w14:paraId="25B5A2E0" w14:textId="77777777" w:rsidR="00573CB9" w:rsidRPr="00276E9B" w:rsidRDefault="00573CB9" w:rsidP="00573CB9">
      <w:pPr>
        <w:pStyle w:val="PL"/>
        <w:rPr>
          <w:noProof w:val="0"/>
          <w:lang w:val="en-GB"/>
        </w:rPr>
      </w:pPr>
    </w:p>
    <w:p w14:paraId="44362299" w14:textId="77777777" w:rsidR="00573CB9" w:rsidRPr="00276E9B" w:rsidRDefault="00573CB9" w:rsidP="00573CB9">
      <w:pPr>
        <w:pStyle w:val="H6"/>
        <w:rPr>
          <w:lang w:eastAsia="ja-JP"/>
        </w:rPr>
      </w:pPr>
      <w:r w:rsidRPr="00276E9B">
        <w:rPr>
          <w:lang w:eastAsia="ja-JP"/>
        </w:rPr>
        <w:t>(</w:t>
      </w:r>
      <w:r w:rsidRPr="00276E9B">
        <w:rPr>
          <w:lang w:eastAsia="zh-CN"/>
        </w:rPr>
        <w:t>5</w:t>
      </w:r>
      <w:r w:rsidRPr="00276E9B">
        <w:rPr>
          <w:lang w:eastAsia="ja-JP"/>
        </w:rPr>
        <w:t>)</w:t>
      </w:r>
    </w:p>
    <w:p w14:paraId="6BDA1C66" w14:textId="77777777" w:rsidR="00573CB9" w:rsidRPr="00276E9B" w:rsidRDefault="00573CB9" w:rsidP="00573CB9">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and UE cannot find a cell which provides inter-frequency V2X configuration (i.e. there</w:t>
      </w:r>
      <w:r w:rsidRPr="00276E9B">
        <w:rPr>
          <w:i/>
          <w:noProof w:val="0"/>
          <w:lang w:val="en-GB" w:eastAsia="zh-CN"/>
        </w:rPr>
        <w:t xml:space="preserve"> </w:t>
      </w:r>
      <w:r w:rsidRPr="00276E9B">
        <w:rPr>
          <w:noProof w:val="0"/>
          <w:lang w:val="en-GB"/>
        </w:rPr>
        <w:t>is no</w:t>
      </w:r>
      <w:r w:rsidRPr="00276E9B">
        <w:rPr>
          <w:i/>
          <w:noProof w:val="0"/>
          <w:lang w:val="en-GB" w:eastAsia="zh-CN"/>
        </w:rPr>
        <w:t xml:space="preserve"> </w:t>
      </w:r>
      <w:r w:rsidRPr="00276E9B">
        <w:rPr>
          <w:noProof w:val="0"/>
          <w:lang w:val="en-GB" w:eastAsia="zh-CN"/>
        </w:rPr>
        <w:t>suitable cell) on the anchor carrier frequency as the one pre-configured in the UE</w:t>
      </w:r>
      <w:r w:rsidR="00A50BD2" w:rsidRPr="00276E9B">
        <w:rPr>
          <w:noProof w:val="0"/>
          <w:lang w:val="en-GB" w:eastAsia="zh-CN"/>
        </w:rPr>
        <w:t>/USIM</w:t>
      </w:r>
      <w:r w:rsidRPr="00276E9B">
        <w:rPr>
          <w:noProof w:val="0"/>
          <w:lang w:val="en-GB" w:eastAsia="zh-CN"/>
        </w:rPr>
        <w:t xml:space="preserve"> and broadcasted in </w:t>
      </w:r>
      <w:r w:rsidRPr="00276E9B">
        <w:rPr>
          <w:i/>
          <w:noProof w:val="0"/>
          <w:lang w:val="en-GB"/>
        </w:rPr>
        <w:t>SystemInformationBlockType</w:t>
      </w:r>
      <w:r w:rsidRPr="00276E9B">
        <w:rPr>
          <w:i/>
          <w:noProof w:val="0"/>
          <w:lang w:val="en-GB" w:eastAsia="zh-CN"/>
        </w:rPr>
        <w:t>21</w:t>
      </w:r>
      <w:r w:rsidRPr="00276E9B">
        <w:rPr>
          <w:noProof w:val="0"/>
          <w:lang w:val="en-GB" w:eastAsia="zh-CN"/>
        </w:rPr>
        <w:t>; and UE is not directly synchronized to GNSS</w:t>
      </w:r>
      <w:r w:rsidRPr="00276E9B">
        <w:rPr>
          <w:noProof w:val="0"/>
          <w:lang w:val="en-GB"/>
        </w:rPr>
        <w:t xml:space="preserve"> }</w:t>
      </w:r>
    </w:p>
    <w:p w14:paraId="29806693" w14:textId="77777777" w:rsidR="00573CB9" w:rsidRPr="00276E9B" w:rsidRDefault="00573CB9" w:rsidP="00573CB9">
      <w:pPr>
        <w:pStyle w:val="PL"/>
        <w:rPr>
          <w:noProof w:val="0"/>
          <w:lang w:val="en-GB"/>
        </w:rPr>
      </w:pPr>
      <w:r w:rsidRPr="00276E9B">
        <w:rPr>
          <w:b/>
          <w:bCs/>
          <w:noProof w:val="0"/>
          <w:lang w:val="en-GB"/>
        </w:rPr>
        <w:t>ensure that</w:t>
      </w:r>
      <w:r w:rsidRPr="00276E9B">
        <w:rPr>
          <w:noProof w:val="0"/>
          <w:lang w:val="en-GB"/>
        </w:rPr>
        <w:t xml:space="preserve"> {</w:t>
      </w:r>
    </w:p>
    <w:p w14:paraId="3DEBD012"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syncOffsetIndicator</w:t>
      </w:r>
      <w:r w:rsidRPr="00276E9B">
        <w:rPr>
          <w:i/>
          <w:noProof w:val="0"/>
          <w:lang w:val="en-GB" w:eastAsia="zh-CN"/>
        </w:rPr>
        <w:t>s</w:t>
      </w:r>
      <w:r w:rsidRPr="00276E9B">
        <w:rPr>
          <w:noProof w:val="0"/>
          <w:lang w:val="en-GB" w:eastAsia="zh-CN"/>
        </w:rPr>
        <w:t xml:space="preserve"> and </w:t>
      </w:r>
      <w:r w:rsidRPr="00276E9B">
        <w:rPr>
          <w:i/>
          <w:noProof w:val="0"/>
          <w:lang w:val="en-GB"/>
        </w:rPr>
        <w:t>syncTxThreshOoC</w:t>
      </w:r>
      <w:r w:rsidRPr="00276E9B">
        <w:rPr>
          <w:noProof w:val="0"/>
          <w:lang w:val="en-GB"/>
        </w:rPr>
        <w:t xml:space="preserve"> is included in </w:t>
      </w:r>
      <w:r w:rsidRPr="00276E9B">
        <w:rPr>
          <w:i/>
          <w:noProof w:val="0"/>
          <w:lang w:val="en-GB"/>
        </w:rPr>
        <w:t>SL-</w:t>
      </w:r>
      <w:r w:rsidRPr="00276E9B">
        <w:rPr>
          <w:i/>
          <w:noProof w:val="0"/>
          <w:lang w:val="en-GB" w:eastAsia="zh-CN"/>
        </w:rPr>
        <w:t>V2X-</w:t>
      </w:r>
      <w:r w:rsidRPr="00276E9B">
        <w:rPr>
          <w:i/>
          <w:noProof w:val="0"/>
          <w:lang w:val="en-GB"/>
        </w:rPr>
        <w:t>Preconfiguration</w:t>
      </w:r>
      <w:r w:rsidRPr="00276E9B">
        <w:rPr>
          <w:i/>
          <w:noProof w:val="0"/>
          <w:lang w:val="en-GB" w:eastAsia="zh-CN"/>
        </w:rPr>
        <w:t>,</w:t>
      </w:r>
      <w:r w:rsidRPr="00276E9B">
        <w:rPr>
          <w:noProof w:val="0"/>
          <w:lang w:val="en-GB" w:eastAsia="zh-CN"/>
        </w:rPr>
        <w:t xml:space="preserve"> and UE </w:t>
      </w:r>
      <w:r w:rsidRPr="00276E9B">
        <w:rPr>
          <w:noProof w:val="0"/>
          <w:lang w:val="en-GB"/>
        </w:rPr>
        <w:t>has no selected SyncRef UE }</w:t>
      </w:r>
    </w:p>
    <w:p w14:paraId="1A9A24FF" w14:textId="77777777" w:rsidR="00573CB9" w:rsidRPr="00276E9B" w:rsidRDefault="00573CB9" w:rsidP="00573CB9">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 xml:space="preserve">transmit SLSS </w:t>
      </w:r>
      <w:r w:rsidRPr="00276E9B">
        <w:rPr>
          <w:noProof w:val="0"/>
          <w:lang w:val="en-GB" w:eastAsia="zh-CN"/>
        </w:rPr>
        <w:t xml:space="preserve">and </w:t>
      </w:r>
      <w:r w:rsidRPr="00276E9B">
        <w:rPr>
          <w:i/>
          <w:noProof w:val="0"/>
          <w:lang w:val="en-GB"/>
        </w:rPr>
        <w:t>MasterInformationBlock-SL-V2X</w:t>
      </w:r>
      <w:r w:rsidRPr="00276E9B">
        <w:rPr>
          <w:noProof w:val="0"/>
          <w:lang w:val="en-GB"/>
        </w:rPr>
        <w:t xml:space="preserve"> message on the frequency used for </w:t>
      </w:r>
      <w:r w:rsidRPr="00276E9B">
        <w:rPr>
          <w:noProof w:val="0"/>
          <w:lang w:val="en-GB" w:eastAsia="zh-CN"/>
        </w:rPr>
        <w:t>V2X sidelink communication</w:t>
      </w:r>
      <w:r w:rsidRPr="00276E9B">
        <w:rPr>
          <w:noProof w:val="0"/>
          <w:lang w:val="en-GB"/>
        </w:rPr>
        <w:t xml:space="preserve"> }</w:t>
      </w:r>
    </w:p>
    <w:p w14:paraId="268A180A" w14:textId="77777777" w:rsidR="00573CB9" w:rsidRPr="00276E9B" w:rsidRDefault="00573CB9" w:rsidP="00573CB9">
      <w:pPr>
        <w:pStyle w:val="PL"/>
        <w:rPr>
          <w:noProof w:val="0"/>
          <w:lang w:val="en-GB" w:eastAsia="zh-CN"/>
        </w:rPr>
      </w:pPr>
      <w:r w:rsidRPr="00276E9B">
        <w:rPr>
          <w:noProof w:val="0"/>
          <w:lang w:val="en-GB"/>
        </w:rPr>
        <w:t xml:space="preserve">            }</w:t>
      </w:r>
    </w:p>
    <w:p w14:paraId="1AC90376" w14:textId="77777777" w:rsidR="00573CB9" w:rsidRPr="00276E9B" w:rsidRDefault="00573CB9" w:rsidP="00573CB9">
      <w:pPr>
        <w:pStyle w:val="PL"/>
        <w:rPr>
          <w:noProof w:val="0"/>
          <w:lang w:val="en-GB" w:eastAsia="zh-CN"/>
        </w:rPr>
      </w:pPr>
    </w:p>
    <w:p w14:paraId="2C9698D0" w14:textId="77777777" w:rsidR="00573CB9" w:rsidRPr="00276E9B" w:rsidRDefault="00573CB9" w:rsidP="00573CB9">
      <w:pPr>
        <w:pStyle w:val="Heading4"/>
        <w:rPr>
          <w:rFonts w:eastAsia="DengXian"/>
        </w:rPr>
      </w:pPr>
      <w:r w:rsidRPr="00276E9B">
        <w:rPr>
          <w:rFonts w:eastAsia="DengXian"/>
        </w:rPr>
        <w:t>24.1.15.2</w:t>
      </w:r>
      <w:r w:rsidRPr="00276E9B">
        <w:rPr>
          <w:rFonts w:eastAsia="DengXian"/>
        </w:rPr>
        <w:tab/>
        <w:t>Conformance requirements</w:t>
      </w:r>
    </w:p>
    <w:p w14:paraId="28714053" w14:textId="77777777" w:rsidR="00573CB9" w:rsidRPr="00276E9B" w:rsidRDefault="00573CB9" w:rsidP="00573CB9">
      <w:r w:rsidRPr="00276E9B">
        <w:t>References: The conformance requirements covered in the current TC are specified in: TS 36.3</w:t>
      </w:r>
      <w:r w:rsidRPr="00276E9B">
        <w:rPr>
          <w:lang w:eastAsia="zh-CN"/>
        </w:rPr>
        <w:t>31</w:t>
      </w:r>
      <w:r w:rsidRPr="00276E9B">
        <w:t xml:space="preserve"> subclause</w:t>
      </w:r>
      <w:r w:rsidR="00B30B86" w:rsidRPr="00276E9B">
        <w:t>s</w:t>
      </w:r>
      <w:r w:rsidRPr="00276E9B">
        <w:t xml:space="preserve"> </w:t>
      </w:r>
      <w:r w:rsidRPr="00276E9B">
        <w:rPr>
          <w:lang w:eastAsia="zh-CN"/>
        </w:rPr>
        <w:t>5</w:t>
      </w:r>
      <w:r w:rsidRPr="00276E9B">
        <w:t>.</w:t>
      </w:r>
      <w:r w:rsidRPr="00276E9B">
        <w:rPr>
          <w:lang w:eastAsia="zh-CN"/>
        </w:rPr>
        <w:t>10</w:t>
      </w:r>
      <w:r w:rsidRPr="00276E9B">
        <w:t>.</w:t>
      </w:r>
      <w:r w:rsidRPr="00276E9B">
        <w:rPr>
          <w:lang w:eastAsia="zh-CN"/>
        </w:rPr>
        <w:t>7.1, 5.10.7.2, 5.10.7.3, 5.10.7.4, 5.10.8.2</w:t>
      </w:r>
      <w:r w:rsidR="00B30B86" w:rsidRPr="00276E9B">
        <w:rPr>
          <w:lang w:eastAsia="zh-CN"/>
        </w:rPr>
        <w:t xml:space="preserve">, </w:t>
      </w:r>
      <w:r w:rsidR="00B30B86" w:rsidRPr="00276E9B">
        <w:t xml:space="preserve">TS </w:t>
      </w:r>
      <w:r w:rsidR="00B30B86" w:rsidRPr="00276E9B">
        <w:rPr>
          <w:lang w:eastAsia="zh-CN"/>
        </w:rPr>
        <w:t>24</w:t>
      </w:r>
      <w:r w:rsidR="00B30B86" w:rsidRPr="00276E9B">
        <w:t>.3</w:t>
      </w:r>
      <w:r w:rsidR="00B30B86" w:rsidRPr="00276E9B">
        <w:rPr>
          <w:lang w:eastAsia="zh-CN"/>
        </w:rPr>
        <w:t>86</w:t>
      </w:r>
      <w:r w:rsidR="00B30B86" w:rsidRPr="00276E9B">
        <w:t xml:space="preserve"> subclause</w:t>
      </w:r>
      <w:r w:rsidR="00B30B86" w:rsidRPr="00276E9B">
        <w:rPr>
          <w:lang w:eastAsia="zh-CN"/>
        </w:rPr>
        <w:t xml:space="preserve"> 6.1.2.3</w:t>
      </w:r>
      <w:r w:rsidRPr="00276E9B">
        <w:t>.</w:t>
      </w:r>
    </w:p>
    <w:p w14:paraId="1BBD850C"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1</w:t>
      </w:r>
      <w:r w:rsidRPr="00276E9B">
        <w:t>]</w:t>
      </w:r>
    </w:p>
    <w:p w14:paraId="50A5EF7B" w14:textId="77777777" w:rsidR="00573CB9" w:rsidRPr="00276E9B" w:rsidRDefault="00573CB9" w:rsidP="00573CB9">
      <w:pPr>
        <w:pStyle w:val="TH"/>
      </w:pPr>
      <w:r w:rsidRPr="00276E9B">
        <w:object w:dxaOrig="5768" w:dyaOrig="2545" w14:anchorId="30DA3A39">
          <v:shape id="_x0000_i10270" type="#_x0000_t75" style="width:260pt;height:116pt" o:ole="">
            <v:imagedata r:id="rId540" o:title=""/>
          </v:shape>
          <o:OLEObject Type="Embed" ProgID="Word.Picture.8" ShapeID="_x0000_i10270" DrawAspect="Content" ObjectID="_1805277916" r:id="rId544"/>
        </w:object>
      </w:r>
    </w:p>
    <w:p w14:paraId="08E11E86" w14:textId="77777777" w:rsidR="00573CB9" w:rsidRPr="00276E9B" w:rsidRDefault="00573CB9" w:rsidP="00573CB9">
      <w:pPr>
        <w:pStyle w:val="TF"/>
      </w:pPr>
      <w:r w:rsidRPr="00276E9B">
        <w:t>Figure 5.10.7.1-1: Synchronisation information transmission for sidelink communication</w:t>
      </w:r>
      <w:r w:rsidRPr="00276E9B">
        <w:rPr>
          <w:lang w:eastAsia="zh-CN"/>
        </w:rPr>
        <w:t xml:space="preserve"> or V2X sidelink communication</w:t>
      </w:r>
      <w:r w:rsidRPr="00276E9B">
        <w:t>, in (partial) coverage</w:t>
      </w:r>
    </w:p>
    <w:p w14:paraId="3F5CB02E" w14:textId="77777777" w:rsidR="00573CB9" w:rsidRPr="00276E9B" w:rsidRDefault="00573CB9" w:rsidP="00573CB9"/>
    <w:p w14:paraId="61DFA2B6" w14:textId="77777777" w:rsidR="00573CB9" w:rsidRPr="00276E9B" w:rsidRDefault="00573CB9" w:rsidP="00573CB9">
      <w:pPr>
        <w:pStyle w:val="TH"/>
      </w:pPr>
      <w:r w:rsidRPr="00276E9B">
        <w:object w:dxaOrig="5768" w:dyaOrig="2545" w14:anchorId="3EF87BDE">
          <v:shape id="_x0000_i10271" type="#_x0000_t75" style="width:260pt;height:116pt" o:ole="">
            <v:imagedata r:id="rId542" o:title=""/>
          </v:shape>
          <o:OLEObject Type="Embed" ProgID="Word.Picture.8" ShapeID="_x0000_i10271" DrawAspect="Content" ObjectID="_1805277917" r:id="rId545"/>
        </w:object>
      </w:r>
    </w:p>
    <w:p w14:paraId="5B71FD54" w14:textId="77777777" w:rsidR="00573CB9" w:rsidRPr="00276E9B" w:rsidRDefault="00573CB9" w:rsidP="00573CB9">
      <w:pPr>
        <w:pStyle w:val="TF"/>
      </w:pPr>
      <w:r w:rsidRPr="00276E9B">
        <w:t>Figure 5.10.7.1-2: Synchronisation information transmission for sidelink communication</w:t>
      </w:r>
      <w:r w:rsidRPr="00276E9B">
        <w:rPr>
          <w:lang w:eastAsia="zh-CN"/>
        </w:rPr>
        <w:t xml:space="preserve"> or V2X sidelink communication</w:t>
      </w:r>
      <w:r w:rsidRPr="00276E9B">
        <w:t xml:space="preserve"> / </w:t>
      </w:r>
      <w:r w:rsidRPr="00276E9B">
        <w:rPr>
          <w:lang w:eastAsia="zh-CN"/>
        </w:rPr>
        <w:t xml:space="preserve">sidelink </w:t>
      </w:r>
      <w:r w:rsidRPr="00276E9B">
        <w:t>discovery, out of coverage</w:t>
      </w:r>
    </w:p>
    <w:p w14:paraId="3F1057DB" w14:textId="77777777" w:rsidR="00573CB9" w:rsidRPr="00276E9B" w:rsidRDefault="00573CB9" w:rsidP="00573CB9"/>
    <w:p w14:paraId="71074C50" w14:textId="77777777" w:rsidR="00573CB9" w:rsidRPr="00276E9B" w:rsidRDefault="00573CB9" w:rsidP="00573CB9">
      <w:r w:rsidRPr="00276E9B">
        <w:t xml:space="preserve">The purpose of this procedure is to provide synchronisation information to a UE. For sidelink discovery, the synchronisation information concerns a Sidelink Synchronisation Signal (SLSS) and, in case of PS related discovery, also timing information and some additional configuration parameters (i.e. the </w:t>
      </w:r>
      <w:r w:rsidRPr="00276E9B">
        <w:rPr>
          <w:i/>
        </w:rPr>
        <w:t>MasterInformationBlock-SL</w:t>
      </w:r>
      <w:r w:rsidRPr="00276E9B">
        <w:t xml:space="preserve"> message), while </w:t>
      </w:r>
      <w:r w:rsidRPr="00276E9B">
        <w:rPr>
          <w:lang w:eastAsia="ko-KR"/>
        </w:rPr>
        <w:t xml:space="preserve">for </w:t>
      </w:r>
      <w:r w:rsidRPr="00276E9B">
        <w:t xml:space="preserve">sidelink </w:t>
      </w:r>
      <w:r w:rsidRPr="00276E9B">
        <w:rPr>
          <w:rFonts w:eastAsia="Malgun Gothic"/>
          <w:lang w:eastAsia="ko-KR"/>
        </w:rPr>
        <w:t>c</w:t>
      </w:r>
      <w:r w:rsidRPr="00276E9B">
        <w:rPr>
          <w:lang w:eastAsia="ko-KR"/>
        </w:rPr>
        <w:t>ommunication</w:t>
      </w:r>
      <w:r w:rsidRPr="00276E9B">
        <w:rPr>
          <w:lang w:eastAsia="zh-CN"/>
        </w:rPr>
        <w:t xml:space="preserve"> or V2X sidelink communication</w:t>
      </w:r>
      <w:r w:rsidRPr="00276E9B">
        <w:rPr>
          <w:rFonts w:ascii="Arial" w:hAnsi="Arial" w:cs="Arial"/>
          <w:sz w:val="16"/>
          <w:szCs w:val="16"/>
          <w:lang w:eastAsia="zh-CN"/>
        </w:rPr>
        <w:t xml:space="preserve"> </w:t>
      </w:r>
      <w:r w:rsidRPr="00276E9B">
        <w:t xml:space="preserve">it concerns an SLSS and the </w:t>
      </w:r>
      <w:r w:rsidRPr="00276E9B">
        <w:rPr>
          <w:i/>
        </w:rPr>
        <w:t>MasterInformationBlock-SL</w:t>
      </w:r>
      <w:r w:rsidRPr="00276E9B">
        <w:t xml:space="preserve"> or </w:t>
      </w:r>
      <w:r w:rsidRPr="00276E9B">
        <w:rPr>
          <w:i/>
        </w:rPr>
        <w:t>MasterInformationBlock-SL-V2X</w:t>
      </w:r>
      <w:r w:rsidRPr="00276E9B">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0079E83" w14:textId="77777777" w:rsidR="00573CB9" w:rsidRPr="00276E9B" w:rsidRDefault="00573CB9" w:rsidP="00573CB9">
      <w:r w:rsidRPr="00276E9B">
        <w:t>The synchronisation information transmitted by the UE may be derived from information/ signals received from E-UTRAN (in coverage) or received from a UE acting as synchronisation reference for the transmitting UE</w:t>
      </w:r>
      <w:r w:rsidRPr="00276E9B">
        <w:rPr>
          <w:lang w:eastAsia="zh-CN"/>
        </w:rPr>
        <w:t xml:space="preserve"> or received from GNSS</w:t>
      </w:r>
      <w:r w:rsidRPr="00276E9B">
        <w:t>. In the remainder, the UE acting as synchronisation reference is referred to as SyncRef UE.</w:t>
      </w:r>
    </w:p>
    <w:p w14:paraId="7F58CE65"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2</w:t>
      </w:r>
      <w:r w:rsidRPr="00276E9B">
        <w:t>]</w:t>
      </w:r>
    </w:p>
    <w:p w14:paraId="0CF2EB7C" w14:textId="77777777" w:rsidR="00573CB9" w:rsidRPr="00276E9B" w:rsidRDefault="00573CB9" w:rsidP="00573CB9">
      <w:r w:rsidRPr="00276E9B">
        <w:t xml:space="preserve">A UE capable of </w:t>
      </w:r>
      <w:r w:rsidRPr="00276E9B">
        <w:rPr>
          <w:lang w:eastAsia="zh-CN"/>
        </w:rPr>
        <w:t>V2X sidelink communication</w:t>
      </w:r>
      <w:r w:rsidRPr="00276E9B">
        <w:t xml:space="preserve"> </w:t>
      </w:r>
      <w:r w:rsidRPr="00276E9B">
        <w:rPr>
          <w:lang w:eastAsia="zh-CN"/>
        </w:rPr>
        <w:t xml:space="preserve">and SLSS/PSBCH transmission shall, </w:t>
      </w:r>
      <w:r w:rsidRPr="00276E9B">
        <w:t xml:space="preserve">when transmitting non-P2X related </w:t>
      </w:r>
      <w:r w:rsidRPr="00276E9B">
        <w:rPr>
          <w:lang w:eastAsia="zh-CN"/>
        </w:rPr>
        <w:t>V2X sidelink communication</w:t>
      </w:r>
      <w:r w:rsidRPr="00276E9B">
        <w:t xml:space="preserve"> in accordance with 5.10.13</w:t>
      </w:r>
      <w:r w:rsidRPr="00276E9B">
        <w:rPr>
          <w:lang w:eastAsia="zh-CN"/>
        </w:rPr>
        <w:t xml:space="preserve">, and </w:t>
      </w:r>
      <w:r w:rsidRPr="00276E9B">
        <w:t xml:space="preserve">if the conditions for </w:t>
      </w:r>
      <w:r w:rsidRPr="00276E9B">
        <w:rPr>
          <w:lang w:eastAsia="zh-CN"/>
        </w:rPr>
        <w:t xml:space="preserve">V2X </w:t>
      </w:r>
      <w:r w:rsidRPr="00276E9B">
        <w:t>sidelink communication operation as defined in 5.10.1</w:t>
      </w:r>
      <w:r w:rsidRPr="00276E9B">
        <w:rPr>
          <w:lang w:eastAsia="zh-CN"/>
        </w:rPr>
        <w:t>d</w:t>
      </w:r>
      <w:r w:rsidRPr="00276E9B">
        <w:t xml:space="preserve"> are met and when the following conditions are met:</w:t>
      </w:r>
    </w:p>
    <w:p w14:paraId="5E40B203" w14:textId="77777777" w:rsidR="00573CB9" w:rsidRPr="00276E9B" w:rsidRDefault="00573CB9" w:rsidP="00573CB9">
      <w:pPr>
        <w:pStyle w:val="B1"/>
      </w:pPr>
      <w:r w:rsidRPr="00276E9B">
        <w:t>1&gt;</w:t>
      </w:r>
      <w:r w:rsidRPr="00276E9B">
        <w:tab/>
        <w:t xml:space="preserve">if in coverage on the frequency used for </w:t>
      </w:r>
      <w:r w:rsidRPr="00276E9B">
        <w:rPr>
          <w:lang w:eastAsia="zh-CN"/>
        </w:rPr>
        <w:t>V2X sidelink communication</w:t>
      </w:r>
      <w:r w:rsidRPr="00276E9B">
        <w:t>, as defined in TS 36.304 [4, 11.4]</w:t>
      </w:r>
      <w:r w:rsidRPr="00276E9B">
        <w:rPr>
          <w:lang w:eastAsia="zh-CN"/>
        </w:rPr>
        <w:t>; and has selected GNSS or the cell as synchronization reference as defined in 5.10.13.3; or</w:t>
      </w:r>
    </w:p>
    <w:p w14:paraId="72F9FF3E" w14:textId="77777777" w:rsidR="00573CB9" w:rsidRPr="00276E9B" w:rsidRDefault="00573CB9" w:rsidP="00573CB9">
      <w:pPr>
        <w:pStyle w:val="B1"/>
        <w:rPr>
          <w:lang w:eastAsia="zh-CN"/>
        </w:rPr>
      </w:pPr>
      <w:r w:rsidRPr="00276E9B">
        <w:t>1&gt;</w:t>
      </w:r>
      <w:r w:rsidRPr="00276E9B">
        <w:tab/>
        <w:t xml:space="preserve">if </w:t>
      </w:r>
      <w:r w:rsidRPr="00276E9B">
        <w:rPr>
          <w:lang w:eastAsia="zh-CN"/>
        </w:rPr>
        <w:t>out of</w:t>
      </w:r>
      <w:r w:rsidRPr="00276E9B">
        <w:t xml:space="preserve"> coverage on the frequency used for </w:t>
      </w:r>
      <w:r w:rsidRPr="00276E9B">
        <w:rPr>
          <w:lang w:eastAsia="zh-CN"/>
        </w:rPr>
        <w:t>V2X sidelink communication</w:t>
      </w:r>
      <w:r w:rsidRPr="00276E9B">
        <w:t xml:space="preserve">, as defined in TS 36.304 [4, 11.4], and the frequency used to transmit V2X sidelink communication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r w:rsidRPr="00276E9B">
        <w:rPr>
          <w:lang w:eastAsia="zh-CN"/>
        </w:rPr>
        <w:t>; and has selected GNSS or the cell as synchronization reference as defined in 5.10.13.3</w:t>
      </w:r>
      <w:r w:rsidRPr="00276E9B">
        <w:t>:</w:t>
      </w:r>
    </w:p>
    <w:p w14:paraId="7BC1EBC6" w14:textId="77777777" w:rsidR="00573CB9" w:rsidRPr="00276E9B" w:rsidRDefault="00573CB9" w:rsidP="00573CB9">
      <w:pPr>
        <w:pStyle w:val="B2"/>
        <w:rPr>
          <w:lang w:eastAsia="zh-CN"/>
        </w:rPr>
      </w:pPr>
      <w:r w:rsidRPr="00276E9B">
        <w:t>2&gt;</w:t>
      </w:r>
      <w:r w:rsidRPr="00276E9B">
        <w:tab/>
        <w:t xml:space="preserve">if in RRC_CONNECTED; and if </w:t>
      </w:r>
      <w:r w:rsidRPr="00276E9B">
        <w:rPr>
          <w:i/>
        </w:rPr>
        <w:t>networkControlledSyncTx</w:t>
      </w:r>
      <w:r w:rsidRPr="00276E9B">
        <w:t xml:space="preserve"> is configured and set to </w:t>
      </w:r>
      <w:r w:rsidRPr="00276E9B">
        <w:rPr>
          <w:i/>
        </w:rPr>
        <w:t>on</w:t>
      </w:r>
      <w:r w:rsidRPr="00276E9B">
        <w:t>;</w:t>
      </w:r>
      <w:r w:rsidRPr="00276E9B">
        <w:rPr>
          <w:lang w:eastAsia="zh-CN"/>
        </w:rPr>
        <w:t xml:space="preserve"> or</w:t>
      </w:r>
    </w:p>
    <w:p w14:paraId="597F0DAE" w14:textId="77777777" w:rsidR="00573CB9" w:rsidRPr="00276E9B" w:rsidRDefault="00573CB9" w:rsidP="00573CB9">
      <w:pPr>
        <w:pStyle w:val="B2"/>
        <w:rPr>
          <w:lang w:eastAsia="zh-CN"/>
        </w:rPr>
      </w:pPr>
      <w:r w:rsidRPr="00276E9B">
        <w:t>2&gt;</w:t>
      </w:r>
      <w:r w:rsidRPr="00276E9B">
        <w:tab/>
        <w:t xml:space="preserve">if </w:t>
      </w:r>
      <w:r w:rsidRPr="00276E9B">
        <w:rPr>
          <w:i/>
        </w:rPr>
        <w:t>networkControlledSyncTx</w:t>
      </w:r>
      <w:r w:rsidRPr="00276E9B">
        <w:t xml:space="preserve"> is not configured; and</w:t>
      </w:r>
      <w:r w:rsidRPr="00276E9B">
        <w:rPr>
          <w:lang w:eastAsia="zh-CN"/>
        </w:rPr>
        <w:t xml:space="preserve"> for the concerned frequency </w:t>
      </w:r>
      <w:r w:rsidRPr="00276E9B">
        <w:rPr>
          <w:i/>
        </w:rPr>
        <w:t>syncTxThreshIC</w:t>
      </w:r>
      <w:r w:rsidRPr="00276E9B">
        <w:t xml:space="preserve"> is </w:t>
      </w:r>
      <w:r w:rsidRPr="00276E9B">
        <w:rPr>
          <w:lang w:eastAsia="zh-CN"/>
        </w:rPr>
        <w:t>configured;</w:t>
      </w:r>
      <w:r w:rsidRPr="00276E9B">
        <w:t xml:space="preserve"> and the RSRP measurement of the reference cell, selected as defined in 5.10.</w:t>
      </w:r>
      <w:r w:rsidRPr="00276E9B">
        <w:rPr>
          <w:lang w:eastAsia="zh-CN"/>
        </w:rPr>
        <w:t>13.3</w:t>
      </w:r>
      <w:r w:rsidRPr="00276E9B">
        <w:t xml:space="preserve">, for </w:t>
      </w:r>
      <w:r w:rsidRPr="00276E9B">
        <w:rPr>
          <w:lang w:eastAsia="zh-CN"/>
        </w:rPr>
        <w:t>V2X sidelink communication</w:t>
      </w:r>
      <w:r w:rsidRPr="00276E9B">
        <w:t xml:space="preserve"> </w:t>
      </w:r>
      <w:r w:rsidRPr="00276E9B">
        <w:rPr>
          <w:lang w:eastAsia="ko-KR"/>
        </w:rPr>
        <w:t xml:space="preserve">transmission </w:t>
      </w:r>
      <w:r w:rsidRPr="00276E9B">
        <w:t xml:space="preserve">is below the value of </w:t>
      </w:r>
      <w:r w:rsidRPr="00276E9B">
        <w:rPr>
          <w:i/>
        </w:rPr>
        <w:t>syncTxThreshIC</w:t>
      </w:r>
      <w:r w:rsidRPr="00276E9B">
        <w:t>:</w:t>
      </w:r>
    </w:p>
    <w:p w14:paraId="7A3CA4B3" w14:textId="77777777" w:rsidR="00573CB9" w:rsidRPr="00276E9B" w:rsidRDefault="00573CB9" w:rsidP="00573CB9">
      <w:pPr>
        <w:pStyle w:val="B4"/>
        <w:ind w:left="1134"/>
      </w:pPr>
      <w:r w:rsidRPr="00276E9B">
        <w:rPr>
          <w:lang w:eastAsia="zh-CN"/>
        </w:rPr>
        <w:lastRenderedPageBreak/>
        <w:t>3</w:t>
      </w:r>
      <w:r w:rsidRPr="00276E9B">
        <w:t>&gt;</w:t>
      </w:r>
      <w:r w:rsidRPr="00276E9B">
        <w:tab/>
        <w:t xml:space="preserve">transmit SLSS on the frequency used for </w:t>
      </w:r>
      <w:r w:rsidRPr="00276E9B">
        <w:rPr>
          <w:lang w:eastAsia="zh-CN"/>
        </w:rPr>
        <w:t>V2X sidelink communication</w:t>
      </w:r>
      <w:r w:rsidRPr="00276E9B">
        <w:t xml:space="preserve"> in accordance with 5.10.7.3 and TS 36.211 [21];</w:t>
      </w:r>
    </w:p>
    <w:p w14:paraId="038754BA" w14:textId="77777777" w:rsidR="00573CB9" w:rsidRPr="00276E9B" w:rsidRDefault="00573CB9" w:rsidP="00573CB9">
      <w:pPr>
        <w:pStyle w:val="B4"/>
        <w:ind w:left="1134"/>
      </w:pPr>
      <w:r w:rsidRPr="00276E9B">
        <w:rPr>
          <w:lang w:eastAsia="zh-CN"/>
        </w:rPr>
        <w:t>3</w:t>
      </w:r>
      <w:r w:rsidRPr="00276E9B">
        <w:t>&gt;</w:t>
      </w:r>
      <w:r w:rsidRPr="00276E9B">
        <w:tab/>
        <w:t xml:space="preserve">transmit the </w:t>
      </w:r>
      <w:r w:rsidRPr="00276E9B">
        <w:rPr>
          <w:i/>
        </w:rPr>
        <w:t>MasterInformationBlock-SL-V2X</w:t>
      </w:r>
      <w:r w:rsidRPr="00276E9B">
        <w:t xml:space="preserve"> message on the frequency used for </w:t>
      </w:r>
      <w:r w:rsidRPr="00276E9B">
        <w:rPr>
          <w:lang w:eastAsia="zh-CN"/>
        </w:rPr>
        <w:t>V2X sidelink communication</w:t>
      </w:r>
      <w:r w:rsidRPr="00276E9B">
        <w:t>, in the same subframe as SLSS, and in accordance with 5.10.7.4;</w:t>
      </w:r>
    </w:p>
    <w:p w14:paraId="79CA140C" w14:textId="77777777" w:rsidR="00573CB9" w:rsidRPr="00276E9B" w:rsidRDefault="00573CB9" w:rsidP="00573CB9">
      <w:pPr>
        <w:pStyle w:val="B1"/>
        <w:rPr>
          <w:lang w:eastAsia="zh-CN"/>
        </w:rPr>
      </w:pPr>
      <w:r w:rsidRPr="00276E9B">
        <w:t>1&gt;</w:t>
      </w:r>
      <w:r w:rsidRPr="00276E9B">
        <w:tab/>
        <w:t>else:</w:t>
      </w:r>
    </w:p>
    <w:p w14:paraId="586FFE34" w14:textId="77777777" w:rsidR="00573CB9" w:rsidRPr="00276E9B" w:rsidRDefault="00573CB9" w:rsidP="00573CB9">
      <w:pPr>
        <w:pStyle w:val="B2"/>
        <w:rPr>
          <w:lang w:eastAsia="zh-CN"/>
        </w:rPr>
      </w:pPr>
      <w:r w:rsidRPr="00276E9B">
        <w:rPr>
          <w:lang w:eastAsia="zh-CN"/>
        </w:rPr>
        <w:t>2&gt;</w:t>
      </w:r>
      <w:r w:rsidRPr="00276E9B">
        <w:rPr>
          <w:lang w:eastAsia="zh-CN"/>
        </w:rPr>
        <w:tab/>
        <w:t xml:space="preserve">for the frequency used for V2X sidelink communication, if </w:t>
      </w:r>
      <w:r w:rsidRPr="00276E9B">
        <w:rPr>
          <w:i/>
        </w:rPr>
        <w:t>syncOffsetIndicator</w:t>
      </w:r>
      <w:r w:rsidRPr="00276E9B">
        <w:rPr>
          <w:i/>
          <w:lang w:eastAsia="zh-CN"/>
        </w:rPr>
        <w:t>s</w:t>
      </w:r>
      <w:r w:rsidRPr="00276E9B">
        <w:rPr>
          <w:lang w:eastAsia="zh-CN"/>
        </w:rPr>
        <w:t xml:space="preserve"> is included in </w:t>
      </w:r>
      <w:r w:rsidRPr="00276E9B">
        <w:rPr>
          <w:i/>
        </w:rPr>
        <w:t>SL-V2X-Preconfiguration</w:t>
      </w:r>
      <w:r w:rsidRPr="00276E9B">
        <w:rPr>
          <w:lang w:eastAsia="zh-CN"/>
        </w:rPr>
        <w:t>:</w:t>
      </w:r>
    </w:p>
    <w:p w14:paraId="5B77F5D1" w14:textId="77777777" w:rsidR="00573CB9" w:rsidRPr="00276E9B" w:rsidRDefault="00573CB9" w:rsidP="00573CB9">
      <w:pPr>
        <w:pStyle w:val="B2"/>
        <w:ind w:left="1134"/>
        <w:rPr>
          <w:lang w:eastAsia="zh-CN"/>
        </w:rPr>
      </w:pPr>
      <w:r w:rsidRPr="00276E9B">
        <w:rPr>
          <w:lang w:eastAsia="zh-CN"/>
        </w:rPr>
        <w:t>3</w:t>
      </w:r>
      <w:r w:rsidRPr="00276E9B">
        <w:t>&gt;</w:t>
      </w:r>
      <w:r w:rsidRPr="00276E9B">
        <w:tab/>
        <w:t xml:space="preserve">if </w:t>
      </w:r>
      <w:r w:rsidRPr="00276E9B">
        <w:rPr>
          <w:i/>
        </w:rPr>
        <w:t>syncTxThreshOoC</w:t>
      </w:r>
      <w:r w:rsidRPr="00276E9B">
        <w:t xml:space="preserve"> is included in </w:t>
      </w:r>
      <w:r w:rsidRPr="00276E9B">
        <w:rPr>
          <w:i/>
        </w:rPr>
        <w:t>SL-</w:t>
      </w:r>
      <w:r w:rsidRPr="00276E9B">
        <w:rPr>
          <w:i/>
          <w:lang w:eastAsia="zh-CN"/>
        </w:rPr>
        <w:t>V2X-</w:t>
      </w:r>
      <w:r w:rsidRPr="00276E9B">
        <w:rPr>
          <w:i/>
        </w:rPr>
        <w:t>Preconfiguration</w:t>
      </w:r>
      <w:r w:rsidRPr="00276E9B">
        <w:t xml:space="preserve">; and the UE </w:t>
      </w:r>
      <w:r w:rsidRPr="00276E9B">
        <w:rPr>
          <w:lang w:eastAsia="zh-CN"/>
        </w:rPr>
        <w:t xml:space="preserve">is not directly synchronized to GNSS, and the UE </w:t>
      </w:r>
      <w:r w:rsidRPr="00276E9B">
        <w:t xml:space="preserve">has no selected SyncRef UE or the S-RSRP measurement result of the selected SyncRef UE is below the value of </w:t>
      </w:r>
      <w:r w:rsidRPr="00276E9B">
        <w:rPr>
          <w:i/>
        </w:rPr>
        <w:t>syncTxThreshOoC</w:t>
      </w:r>
      <w:r w:rsidRPr="00276E9B">
        <w:rPr>
          <w:lang w:eastAsia="zh-CN"/>
        </w:rPr>
        <w:t>; or</w:t>
      </w:r>
    </w:p>
    <w:p w14:paraId="241E4678" w14:textId="77777777" w:rsidR="00573CB9" w:rsidRPr="00276E9B" w:rsidRDefault="00573CB9" w:rsidP="00573CB9">
      <w:pPr>
        <w:pStyle w:val="B2"/>
        <w:ind w:firstLine="0"/>
        <w:rPr>
          <w:lang w:eastAsia="zh-CN"/>
        </w:rPr>
      </w:pPr>
      <w:r w:rsidRPr="00276E9B">
        <w:rPr>
          <w:lang w:eastAsia="zh-CN"/>
        </w:rPr>
        <w:t>3</w:t>
      </w:r>
      <w:r w:rsidRPr="00276E9B">
        <w:t>&gt;</w:t>
      </w:r>
      <w:r w:rsidRPr="00276E9B">
        <w:tab/>
      </w:r>
      <w:r w:rsidRPr="00276E9B">
        <w:rPr>
          <w:lang w:eastAsia="zh-CN"/>
        </w:rPr>
        <w:t xml:space="preserve">if </w:t>
      </w:r>
      <w:r w:rsidRPr="00276E9B">
        <w:t xml:space="preserve">the UE </w:t>
      </w:r>
      <w:r w:rsidRPr="00276E9B">
        <w:rPr>
          <w:lang w:eastAsia="zh-CN"/>
        </w:rPr>
        <w:t>selects GNSS as the synchronization reference source:</w:t>
      </w:r>
    </w:p>
    <w:p w14:paraId="38822084" w14:textId="77777777" w:rsidR="00573CB9" w:rsidRPr="00276E9B" w:rsidRDefault="00573CB9" w:rsidP="00573CB9">
      <w:pPr>
        <w:pStyle w:val="B4"/>
        <w:rPr>
          <w:lang w:eastAsia="zh-CN"/>
        </w:rPr>
      </w:pPr>
      <w:r w:rsidRPr="00276E9B">
        <w:rPr>
          <w:lang w:eastAsia="zh-CN"/>
        </w:rPr>
        <w:t>4</w:t>
      </w:r>
      <w:r w:rsidRPr="00276E9B">
        <w:t>&gt;</w:t>
      </w:r>
      <w:r w:rsidRPr="00276E9B">
        <w:tab/>
        <w:t>transmit SLSS in accordance with 5.10.7.3 and TS 36.211 [21]</w:t>
      </w:r>
      <w:r w:rsidRPr="00276E9B">
        <w:rPr>
          <w:lang w:eastAsia="zh-CN"/>
        </w:rPr>
        <w:t>;</w:t>
      </w:r>
    </w:p>
    <w:p w14:paraId="73264742" w14:textId="77777777" w:rsidR="00573CB9" w:rsidRPr="00276E9B" w:rsidRDefault="00573CB9" w:rsidP="00573CB9">
      <w:pPr>
        <w:pStyle w:val="B4"/>
        <w:rPr>
          <w:lang w:eastAsia="zh-CN"/>
        </w:rPr>
      </w:pPr>
      <w:r w:rsidRPr="00276E9B">
        <w:rPr>
          <w:lang w:eastAsia="zh-CN"/>
        </w:rPr>
        <w:t>4</w:t>
      </w:r>
      <w:r w:rsidRPr="00276E9B">
        <w:t>&gt;</w:t>
      </w:r>
      <w:r w:rsidRPr="00276E9B">
        <w:tab/>
        <w:t xml:space="preserve">transmit the </w:t>
      </w:r>
      <w:r w:rsidRPr="00276E9B">
        <w:rPr>
          <w:i/>
        </w:rPr>
        <w:t>MasterInformationBlock-SL-V2X</w:t>
      </w:r>
      <w:r w:rsidRPr="00276E9B">
        <w:t xml:space="preserve"> message, in the same subframe as SLSS, and in accordance with 5.10.7.4;</w:t>
      </w:r>
    </w:p>
    <w:p w14:paraId="1E88B0FB"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3</w:t>
      </w:r>
      <w:r w:rsidRPr="00276E9B">
        <w:t>]</w:t>
      </w:r>
    </w:p>
    <w:p w14:paraId="7CFA465A" w14:textId="77777777" w:rsidR="00573CB9" w:rsidRPr="00276E9B" w:rsidRDefault="00573CB9" w:rsidP="00573CB9">
      <w:r w:rsidRPr="00276E9B">
        <w:t>The UE shall select the SLSSID and the subframe in which to transmit SLSS as follows:</w:t>
      </w:r>
    </w:p>
    <w:p w14:paraId="2869DB3D" w14:textId="77777777" w:rsidR="00573CB9" w:rsidRPr="00276E9B" w:rsidRDefault="00573CB9" w:rsidP="00573CB9">
      <w:pPr>
        <w:pStyle w:val="B1"/>
        <w:rPr>
          <w:lang w:eastAsia="zh-CN"/>
        </w:rPr>
      </w:pPr>
      <w:r w:rsidRPr="00276E9B">
        <w:t>1&gt;</w:t>
      </w:r>
      <w:r w:rsidRPr="00276E9B">
        <w:tab/>
        <w:t xml:space="preserve">if triggered by </w:t>
      </w:r>
      <w:r w:rsidRPr="00276E9B">
        <w:rPr>
          <w:lang w:eastAsia="zh-CN"/>
        </w:rPr>
        <w:t>V2X sidelink communication</w:t>
      </w:r>
      <w:r w:rsidRPr="00276E9B">
        <w:t xml:space="preserve"> and in coverage on the frequency used for </w:t>
      </w:r>
      <w:r w:rsidRPr="00276E9B">
        <w:rPr>
          <w:lang w:eastAsia="zh-CN"/>
        </w:rPr>
        <w:t>V2X sidelink communication</w:t>
      </w:r>
      <w:r w:rsidRPr="00276E9B">
        <w:t>, as defined in TS 36.304 [4, 11.4]</w:t>
      </w:r>
      <w:r w:rsidRPr="00276E9B">
        <w:rPr>
          <w:lang w:eastAsia="zh-CN"/>
        </w:rPr>
        <w:t>; or</w:t>
      </w:r>
    </w:p>
    <w:p w14:paraId="000C8669" w14:textId="77777777" w:rsidR="00573CB9" w:rsidRPr="00276E9B" w:rsidRDefault="00573CB9" w:rsidP="00573CB9">
      <w:pPr>
        <w:pStyle w:val="B1"/>
        <w:rPr>
          <w:lang w:eastAsia="zh-CN"/>
        </w:rPr>
      </w:pPr>
      <w:r w:rsidRPr="00276E9B">
        <w:t>1&gt;</w:t>
      </w:r>
      <w:r w:rsidRPr="00276E9B">
        <w:tab/>
        <w:t xml:space="preserve">if triggered by </w:t>
      </w:r>
      <w:r w:rsidRPr="00276E9B">
        <w:rPr>
          <w:lang w:eastAsia="zh-CN"/>
        </w:rPr>
        <w:t>V2X sidelink communication, and out of coverage on the frequency used for V2X sidelink communication,</w:t>
      </w:r>
      <w:r w:rsidRPr="00276E9B">
        <w:t xml:space="preserve"> and the </w:t>
      </w:r>
      <w:r w:rsidRPr="00276E9B">
        <w:rPr>
          <w:lang w:eastAsia="zh-CN"/>
        </w:rPr>
        <w:t xml:space="preserve">concerned </w:t>
      </w:r>
      <w:r w:rsidRPr="00276E9B">
        <w:t xml:space="preserve">frequency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p>
    <w:p w14:paraId="7B8D160D" w14:textId="77777777" w:rsidR="00573CB9" w:rsidRPr="00276E9B" w:rsidRDefault="00573CB9" w:rsidP="00573CB9">
      <w:pPr>
        <w:pStyle w:val="B2"/>
        <w:rPr>
          <w:lang w:eastAsia="zh-CN"/>
        </w:rPr>
      </w:pPr>
      <w:r w:rsidRPr="00276E9B">
        <w:t>2&gt;</w:t>
      </w:r>
      <w:r w:rsidRPr="00276E9B">
        <w:tab/>
        <w:t>if</w:t>
      </w:r>
      <w:r w:rsidRPr="00276E9B">
        <w:rPr>
          <w:lang w:eastAsia="zh-CN"/>
        </w:rPr>
        <w:t xml:space="preserve"> the UE has selected GNSS as synchronization reference in accordance with 5.10.8.2</w:t>
      </w:r>
      <w:r w:rsidRPr="00276E9B">
        <w:t>:</w:t>
      </w:r>
    </w:p>
    <w:p w14:paraId="6E93DB7F" w14:textId="77777777" w:rsidR="00573CB9" w:rsidRPr="00276E9B" w:rsidRDefault="00573CB9" w:rsidP="00573CB9">
      <w:pPr>
        <w:pStyle w:val="B2"/>
        <w:ind w:firstLine="0"/>
      </w:pPr>
      <w:r w:rsidRPr="00276E9B">
        <w:rPr>
          <w:lang w:eastAsia="zh-CN"/>
        </w:rPr>
        <w:t>3</w:t>
      </w:r>
      <w:r w:rsidRPr="00276E9B">
        <w:t>&gt;</w:t>
      </w:r>
      <w:r w:rsidRPr="00276E9B">
        <w:tab/>
        <w:t xml:space="preserve">select SLSSID </w:t>
      </w:r>
      <w:r w:rsidRPr="00276E9B">
        <w:rPr>
          <w:lang w:eastAsia="zh-CN"/>
        </w:rPr>
        <w:t>0</w:t>
      </w:r>
      <w:r w:rsidRPr="00276E9B">
        <w:t>;</w:t>
      </w:r>
    </w:p>
    <w:p w14:paraId="39587878" w14:textId="77777777" w:rsidR="00573CB9" w:rsidRPr="00276E9B" w:rsidRDefault="00573CB9" w:rsidP="00573CB9">
      <w:pPr>
        <w:pStyle w:val="B2"/>
        <w:ind w:left="1136" w:hanging="285"/>
      </w:pPr>
      <w:r w:rsidRPr="00276E9B">
        <w:rPr>
          <w:lang w:eastAsia="zh-CN"/>
        </w:rPr>
        <w:t>3</w:t>
      </w:r>
      <w:r w:rsidRPr="00276E9B">
        <w:t>&gt;</w:t>
      </w:r>
      <w:r w:rsidRPr="00276E9B">
        <w:tab/>
        <w:t xml:space="preserve">use </w:t>
      </w:r>
      <w:r w:rsidRPr="00276E9B">
        <w:rPr>
          <w:i/>
        </w:rPr>
        <w:t>syncOffsetIndicator</w:t>
      </w:r>
      <w:r w:rsidRPr="00276E9B">
        <w:t xml:space="preserve"> </w:t>
      </w:r>
      <w:r w:rsidRPr="00276E9B">
        <w:rPr>
          <w:lang w:eastAsia="zh-CN"/>
        </w:rPr>
        <w:t xml:space="preserve">included in the entry of </w:t>
      </w:r>
      <w:r w:rsidRPr="00276E9B">
        <w:rPr>
          <w:i/>
        </w:rPr>
        <w:t>v2x-SyncConfig</w:t>
      </w:r>
      <w:r w:rsidRPr="00276E9B">
        <w:rPr>
          <w:lang w:eastAsia="zh-CN"/>
        </w:rPr>
        <w:t xml:space="preserve"> corresponding to the concerned frequency in </w:t>
      </w:r>
      <w:r w:rsidRPr="00276E9B">
        <w:rPr>
          <w:i/>
          <w:lang w:eastAsia="zh-CN"/>
        </w:rPr>
        <w:t>v2x-InterFreqInfoList</w:t>
      </w:r>
      <w:r w:rsidRPr="00276E9B">
        <w:rPr>
          <w:lang w:eastAsia="zh-CN"/>
        </w:rPr>
        <w:t>, that</w:t>
      </w:r>
      <w:r w:rsidRPr="00276E9B">
        <w:t xml:space="preserve"> includes </w:t>
      </w:r>
      <w:r w:rsidRPr="00276E9B">
        <w:rPr>
          <w:i/>
        </w:rPr>
        <w:t>txParameters</w:t>
      </w:r>
      <w:r w:rsidRPr="00276E9B">
        <w:rPr>
          <w:i/>
          <w:lang w:eastAsia="zh-CN"/>
        </w:rPr>
        <w:t xml:space="preserve"> </w:t>
      </w:r>
      <w:r w:rsidRPr="00276E9B">
        <w:rPr>
          <w:lang w:eastAsia="zh-CN"/>
        </w:rPr>
        <w:t xml:space="preserve">and </w:t>
      </w:r>
      <w:r w:rsidRPr="00276E9B">
        <w:rPr>
          <w:i/>
          <w:lang w:eastAsia="zh-CN"/>
        </w:rPr>
        <w:t>gnss-Sync</w:t>
      </w:r>
      <w:r w:rsidRPr="00276E9B">
        <w:t>;</w:t>
      </w:r>
    </w:p>
    <w:p w14:paraId="12126BA3" w14:textId="77777777" w:rsidR="00573CB9" w:rsidRPr="00276E9B" w:rsidRDefault="00573CB9" w:rsidP="00573CB9">
      <w:pPr>
        <w:pStyle w:val="B2"/>
        <w:ind w:firstLine="0"/>
        <w:rPr>
          <w:lang w:eastAsia="zh-CN"/>
        </w:rPr>
      </w:pPr>
      <w:r w:rsidRPr="00276E9B">
        <w:rPr>
          <w:lang w:eastAsia="zh-CN"/>
        </w:rPr>
        <w:t>3</w:t>
      </w:r>
      <w:r w:rsidRPr="00276E9B">
        <w:t>&gt;</w:t>
      </w:r>
      <w:r w:rsidRPr="00276E9B">
        <w:tab/>
        <w:t xml:space="preserve">select the subframe(s) indicated by </w:t>
      </w:r>
      <w:r w:rsidRPr="00276E9B">
        <w:rPr>
          <w:i/>
        </w:rPr>
        <w:t>syncOffsetIndicator</w:t>
      </w:r>
      <w:r w:rsidRPr="00276E9B">
        <w:rPr>
          <w:lang w:eastAsia="zh-CN"/>
        </w:rPr>
        <w:t>;</w:t>
      </w:r>
    </w:p>
    <w:p w14:paraId="67B81019" w14:textId="77777777" w:rsidR="00573CB9" w:rsidRPr="00276E9B" w:rsidRDefault="00573CB9" w:rsidP="00573CB9">
      <w:pPr>
        <w:pStyle w:val="B2"/>
        <w:rPr>
          <w:lang w:eastAsia="zh-CN"/>
        </w:rPr>
      </w:pPr>
      <w:r w:rsidRPr="00276E9B">
        <w:t>2&gt;</w:t>
      </w:r>
      <w:r w:rsidRPr="00276E9B">
        <w:tab/>
      </w:r>
      <w:r w:rsidRPr="00276E9B">
        <w:rPr>
          <w:lang w:eastAsia="zh-CN"/>
        </w:rPr>
        <w:t>if the UE has selected a cell as synchronization reference in accordance with 5.10.8.2</w:t>
      </w:r>
      <w:r w:rsidRPr="00276E9B">
        <w:t>:</w:t>
      </w:r>
    </w:p>
    <w:p w14:paraId="1B4E7EA7" w14:textId="77777777" w:rsidR="00573CB9" w:rsidRPr="00276E9B" w:rsidRDefault="00573CB9" w:rsidP="00573CB9">
      <w:pPr>
        <w:pStyle w:val="B3"/>
      </w:pPr>
      <w:r w:rsidRPr="00276E9B">
        <w:t>3&gt;</w:t>
      </w:r>
      <w:r w:rsidRPr="00276E9B">
        <w:tab/>
        <w:t xml:space="preserve">select the SLSSID included in the entry of </w:t>
      </w:r>
      <w:r w:rsidRPr="00276E9B">
        <w:rPr>
          <w:i/>
        </w:rPr>
        <w:t>v2x-SyncConfig</w:t>
      </w:r>
      <w:r w:rsidRPr="00276E9B">
        <w:t xml:space="preserve"> </w:t>
      </w:r>
      <w:r w:rsidRPr="00276E9B">
        <w:rPr>
          <w:lang w:eastAsia="zh-CN"/>
        </w:rPr>
        <w:t xml:space="preserve">configured for the concerned frequency, </w:t>
      </w:r>
      <w:r w:rsidRPr="00276E9B">
        <w:t xml:space="preserve">that includes </w:t>
      </w:r>
      <w:r w:rsidRPr="00276E9B">
        <w:rPr>
          <w:i/>
        </w:rPr>
        <w:t>txParameters</w:t>
      </w:r>
      <w:r w:rsidRPr="00276E9B">
        <w:rPr>
          <w:lang w:eastAsia="zh-CN"/>
        </w:rPr>
        <w:t xml:space="preserve"> and does not include </w:t>
      </w:r>
      <w:r w:rsidRPr="00276E9B">
        <w:rPr>
          <w:i/>
          <w:lang w:eastAsia="zh-CN"/>
        </w:rPr>
        <w:t>gnss-Sync</w:t>
      </w:r>
      <w:r w:rsidRPr="00276E9B">
        <w:t>;</w:t>
      </w:r>
    </w:p>
    <w:p w14:paraId="2D5D91E7" w14:textId="77777777" w:rsidR="00573CB9" w:rsidRPr="00276E9B" w:rsidRDefault="00573CB9" w:rsidP="00573CB9">
      <w:pPr>
        <w:pStyle w:val="B3"/>
      </w:pPr>
      <w:r w:rsidRPr="00276E9B">
        <w:t>3&gt;</w:t>
      </w:r>
      <w:r w:rsidRPr="00276E9B">
        <w:tab/>
        <w:t xml:space="preserve">use </w:t>
      </w:r>
      <w:r w:rsidRPr="00276E9B">
        <w:rPr>
          <w:i/>
        </w:rPr>
        <w:t>syncOffsetIndicator</w:t>
      </w:r>
      <w:r w:rsidRPr="00276E9B">
        <w:t xml:space="preserve"> corresponding to the selected SLSSID;</w:t>
      </w:r>
    </w:p>
    <w:p w14:paraId="79B31E76" w14:textId="77777777" w:rsidR="00573CB9" w:rsidRPr="00276E9B" w:rsidRDefault="00573CB9" w:rsidP="00573CB9">
      <w:pPr>
        <w:pStyle w:val="B3"/>
        <w:rPr>
          <w:lang w:eastAsia="zh-CN"/>
        </w:rPr>
      </w:pPr>
      <w:r w:rsidRPr="00276E9B">
        <w:t>3&gt;</w:t>
      </w:r>
      <w:r w:rsidRPr="00276E9B">
        <w:tab/>
        <w:t xml:space="preserve">select the subframe(s) indicated by </w:t>
      </w:r>
      <w:r w:rsidRPr="00276E9B">
        <w:rPr>
          <w:i/>
        </w:rPr>
        <w:t>syncOffsetIndicator</w:t>
      </w:r>
      <w:r w:rsidRPr="00276E9B">
        <w:rPr>
          <w:lang w:eastAsia="zh-CN"/>
        </w:rPr>
        <w:t>;</w:t>
      </w:r>
    </w:p>
    <w:p w14:paraId="67A48302" w14:textId="77777777" w:rsidR="00573CB9" w:rsidRPr="00276E9B" w:rsidRDefault="00573CB9" w:rsidP="00573CB9">
      <w:pPr>
        <w:pStyle w:val="B1"/>
      </w:pPr>
      <w:r w:rsidRPr="00276E9B">
        <w:t>1&gt;</w:t>
      </w:r>
      <w:r w:rsidRPr="00276E9B">
        <w:tab/>
        <w:t xml:space="preserve">else </w:t>
      </w:r>
      <w:r w:rsidRPr="00276E9B">
        <w:rPr>
          <w:lang w:eastAsia="zh-CN"/>
        </w:rPr>
        <w:t xml:space="preserve">if </w:t>
      </w:r>
      <w:r w:rsidRPr="00276E9B">
        <w:t xml:space="preserve">triggered by </w:t>
      </w:r>
      <w:r w:rsidRPr="00276E9B">
        <w:rPr>
          <w:lang w:eastAsia="zh-CN"/>
        </w:rPr>
        <w:t>V2X sidelink communication and the UE has GNSS as the synchronization reference</w:t>
      </w:r>
      <w:r w:rsidRPr="00276E9B">
        <w:t>:</w:t>
      </w:r>
    </w:p>
    <w:p w14:paraId="2D42E488" w14:textId="77777777" w:rsidR="00573CB9" w:rsidRPr="00276E9B" w:rsidRDefault="00573CB9" w:rsidP="00573CB9">
      <w:pPr>
        <w:pStyle w:val="B2"/>
        <w:rPr>
          <w:lang w:eastAsia="zh-CN"/>
        </w:rPr>
      </w:pPr>
      <w:r w:rsidRPr="00276E9B">
        <w:t>2&gt;</w:t>
      </w:r>
      <w:r w:rsidRPr="00276E9B">
        <w:tab/>
        <w:t xml:space="preserve">select SLSSID </w:t>
      </w:r>
      <w:r w:rsidRPr="00276E9B">
        <w:rPr>
          <w:lang w:eastAsia="zh-CN"/>
        </w:rPr>
        <w:t>0;</w:t>
      </w:r>
    </w:p>
    <w:p w14:paraId="7A45F218" w14:textId="77777777" w:rsidR="00573CB9" w:rsidRPr="00276E9B" w:rsidRDefault="00573CB9" w:rsidP="00573CB9">
      <w:pPr>
        <w:pStyle w:val="B2"/>
        <w:rPr>
          <w:lang w:eastAsia="zh-CN"/>
        </w:rPr>
      </w:pPr>
      <w:r w:rsidRPr="00276E9B">
        <w:t>2&gt;</w:t>
      </w:r>
      <w:r w:rsidRPr="00276E9B">
        <w:tab/>
      </w:r>
      <w:r w:rsidRPr="00276E9B">
        <w:rPr>
          <w:lang w:eastAsia="zh-CN"/>
        </w:rPr>
        <w:t xml:space="preserve">if </w:t>
      </w:r>
      <w:r w:rsidRPr="00276E9B">
        <w:rPr>
          <w:i/>
        </w:rPr>
        <w:t>syncOffsetIndicator</w:t>
      </w:r>
      <w:r w:rsidRPr="00276E9B">
        <w:rPr>
          <w:i/>
          <w:lang w:eastAsia="zh-CN"/>
        </w:rPr>
        <w:t>3</w:t>
      </w:r>
      <w:r w:rsidRPr="00276E9B">
        <w:rPr>
          <w:lang w:eastAsia="zh-CN"/>
        </w:rPr>
        <w:t xml:space="preserve"> is configured for the frequency used for V2X sidelink communication in </w:t>
      </w:r>
      <w:r w:rsidRPr="00276E9B">
        <w:rPr>
          <w:i/>
        </w:rPr>
        <w:t>SL-V2X-Preconfiguration</w:t>
      </w:r>
      <w:r w:rsidRPr="00276E9B">
        <w:t>:</w:t>
      </w:r>
    </w:p>
    <w:p w14:paraId="686587DD" w14:textId="77777777" w:rsidR="00573CB9" w:rsidRPr="00276E9B" w:rsidRDefault="00573CB9" w:rsidP="00573CB9">
      <w:pPr>
        <w:pStyle w:val="B2"/>
        <w:ind w:left="1136" w:hanging="285"/>
        <w:rPr>
          <w:lang w:eastAsia="zh-CN"/>
        </w:rPr>
      </w:pPr>
      <w:r w:rsidRPr="00276E9B">
        <w:rPr>
          <w:lang w:eastAsia="zh-CN"/>
        </w:rPr>
        <w:t>3&gt;</w:t>
      </w:r>
      <w:r w:rsidRPr="00276E9B">
        <w:rPr>
          <w:lang w:eastAsia="zh-CN"/>
        </w:rPr>
        <w:tab/>
        <w:t xml:space="preserve">select the subframe indicated by </w:t>
      </w:r>
      <w:r w:rsidRPr="00276E9B">
        <w:rPr>
          <w:i/>
          <w:lang w:eastAsia="zh-CN"/>
        </w:rPr>
        <w:t>syncOffsetIndicator3</w:t>
      </w:r>
      <w:r w:rsidRPr="00276E9B">
        <w:rPr>
          <w:lang w:eastAsia="zh-CN"/>
        </w:rPr>
        <w:t>;</w:t>
      </w:r>
    </w:p>
    <w:p w14:paraId="1A1A20F3" w14:textId="77777777" w:rsidR="00573CB9" w:rsidRPr="00276E9B" w:rsidRDefault="00573CB9" w:rsidP="00573CB9">
      <w:pPr>
        <w:pStyle w:val="B2"/>
        <w:rPr>
          <w:lang w:eastAsia="zh-CN"/>
        </w:rPr>
      </w:pPr>
      <w:r w:rsidRPr="00276E9B">
        <w:t>2&gt;</w:t>
      </w:r>
      <w:r w:rsidRPr="00276E9B">
        <w:tab/>
      </w:r>
      <w:r w:rsidRPr="00276E9B">
        <w:rPr>
          <w:lang w:eastAsia="zh-CN"/>
        </w:rPr>
        <w:t>else</w:t>
      </w:r>
      <w:r w:rsidRPr="00276E9B">
        <w:t>:</w:t>
      </w:r>
    </w:p>
    <w:p w14:paraId="776EC0D2" w14:textId="77777777" w:rsidR="00573CB9" w:rsidRPr="00276E9B" w:rsidRDefault="00573CB9" w:rsidP="00573CB9">
      <w:pPr>
        <w:pStyle w:val="B2"/>
        <w:ind w:left="1136" w:hanging="285"/>
        <w:rPr>
          <w:lang w:eastAsia="zh-CN"/>
        </w:rPr>
      </w:pPr>
      <w:r w:rsidRPr="00276E9B">
        <w:rPr>
          <w:lang w:eastAsia="zh-CN"/>
        </w:rPr>
        <w:t>3&gt;</w:t>
      </w:r>
      <w:r w:rsidRPr="00276E9B">
        <w:rPr>
          <w:lang w:eastAsia="zh-CN"/>
        </w:rPr>
        <w:tab/>
        <w:t xml:space="preserve">select the subframe indicated by </w:t>
      </w:r>
      <w:r w:rsidRPr="00276E9B">
        <w:rPr>
          <w:i/>
          <w:lang w:eastAsia="zh-CN"/>
        </w:rPr>
        <w:t>syncOffsetIndicator1</w:t>
      </w:r>
      <w:r w:rsidRPr="00276E9B">
        <w:rPr>
          <w:lang w:eastAsia="zh-CN"/>
        </w:rPr>
        <w:t>;</w:t>
      </w:r>
    </w:p>
    <w:p w14:paraId="6EE8417B" w14:textId="77777777" w:rsidR="00573CB9" w:rsidRPr="00276E9B" w:rsidRDefault="00573CB9" w:rsidP="00573CB9">
      <w:pPr>
        <w:pStyle w:val="B1"/>
      </w:pPr>
      <w:r w:rsidRPr="00276E9B">
        <w:t>1&gt;</w:t>
      </w:r>
      <w:r w:rsidRPr="00276E9B">
        <w:tab/>
        <w:t>else:</w:t>
      </w:r>
    </w:p>
    <w:p w14:paraId="5F24FC00" w14:textId="77777777" w:rsidR="00573CB9" w:rsidRPr="00276E9B" w:rsidRDefault="00573CB9" w:rsidP="00573CB9">
      <w:pPr>
        <w:pStyle w:val="B2"/>
      </w:pPr>
      <w:r w:rsidRPr="00276E9B">
        <w:t>2&gt;</w:t>
      </w:r>
      <w:r w:rsidRPr="00276E9B">
        <w:tab/>
        <w:t>select the synchronisation reference UE (i.e. SyncRef UE) as defined in 5.10.8;</w:t>
      </w:r>
    </w:p>
    <w:p w14:paraId="28E470A1" w14:textId="77777777" w:rsidR="00573CB9" w:rsidRPr="00276E9B" w:rsidRDefault="00573CB9" w:rsidP="00573CB9">
      <w:pPr>
        <w:pStyle w:val="B2"/>
      </w:pPr>
      <w:r w:rsidRPr="00276E9B">
        <w:lastRenderedPageBreak/>
        <w:t>2&gt;</w:t>
      </w:r>
      <w:r w:rsidRPr="00276E9B">
        <w:tab/>
        <w:t xml:space="preserve">if the UE has a selected SyncRef UE and </w:t>
      </w:r>
      <w:r w:rsidRPr="00276E9B">
        <w:rPr>
          <w:i/>
        </w:rPr>
        <w:t>inCoverage</w:t>
      </w:r>
      <w:r w:rsidRPr="00276E9B">
        <w:t xml:space="preserve"> in the </w:t>
      </w:r>
      <w:r w:rsidRPr="00276E9B">
        <w:rPr>
          <w:i/>
        </w:rPr>
        <w:t>MasterInformationBlock-SL</w:t>
      </w:r>
      <w:r w:rsidRPr="00276E9B">
        <w:t xml:space="preserve"> or </w:t>
      </w:r>
      <w:r w:rsidRPr="00276E9B">
        <w:rPr>
          <w:i/>
        </w:rPr>
        <w:t>MasterInformationBlock-SL-V2X</w:t>
      </w:r>
      <w:r w:rsidRPr="00276E9B">
        <w:t xml:space="preserve"> message received from this UE is set to </w:t>
      </w:r>
      <w:r w:rsidRPr="00276E9B">
        <w:rPr>
          <w:i/>
        </w:rPr>
        <w:t>TRUE</w:t>
      </w:r>
      <w:r w:rsidRPr="00276E9B">
        <w:t>; or</w:t>
      </w:r>
    </w:p>
    <w:p w14:paraId="5EC1A827" w14:textId="77777777" w:rsidR="00573CB9" w:rsidRPr="00276E9B" w:rsidRDefault="00573CB9" w:rsidP="00573CB9">
      <w:pPr>
        <w:pStyle w:val="B2"/>
      </w:pPr>
      <w:r w:rsidRPr="00276E9B">
        <w:t>2&gt;</w:t>
      </w:r>
      <w:r w:rsidRPr="00276E9B">
        <w:tab/>
        <w:t xml:space="preserve">if the UE has a selected SyncRef UE and </w:t>
      </w:r>
      <w:r w:rsidRPr="00276E9B">
        <w:rPr>
          <w:i/>
        </w:rPr>
        <w:t>inCoverage</w:t>
      </w:r>
      <w:r w:rsidRPr="00276E9B">
        <w:t xml:space="preserve"> in the </w:t>
      </w:r>
      <w:r w:rsidRPr="00276E9B">
        <w:rPr>
          <w:i/>
        </w:rPr>
        <w:t>MasterInformationBlock-SL</w:t>
      </w:r>
      <w:r w:rsidRPr="00276E9B">
        <w:t xml:space="preserve"> </w:t>
      </w:r>
      <w:r w:rsidRPr="00276E9B">
        <w:rPr>
          <w:lang w:eastAsia="zh-CN"/>
        </w:rPr>
        <w:t xml:space="preserve">or </w:t>
      </w:r>
      <w:r w:rsidRPr="00276E9B">
        <w:rPr>
          <w:i/>
        </w:rPr>
        <w:t>MasterInformationBlock-SL</w:t>
      </w:r>
      <w:r w:rsidRPr="00276E9B">
        <w:rPr>
          <w:i/>
          <w:lang w:eastAsia="zh-CN"/>
        </w:rPr>
        <w:t>-V2X</w:t>
      </w:r>
      <w:r w:rsidRPr="00276E9B">
        <w:t xml:space="preserve"> message received from this UE is set to </w:t>
      </w:r>
      <w:r w:rsidRPr="00276E9B">
        <w:rPr>
          <w:i/>
        </w:rPr>
        <w:t>FALSE</w:t>
      </w:r>
      <w:r w:rsidRPr="00276E9B">
        <w:t xml:space="preserve"> while the SLSS from this UE is part of the set defined for out of coverage, see TS 36.211 [21]:</w:t>
      </w:r>
    </w:p>
    <w:p w14:paraId="465CCDF0" w14:textId="77777777" w:rsidR="00573CB9" w:rsidRPr="00276E9B" w:rsidRDefault="00573CB9" w:rsidP="00573CB9">
      <w:pPr>
        <w:pStyle w:val="B3"/>
      </w:pPr>
      <w:r w:rsidRPr="00276E9B">
        <w:t>3&gt;</w:t>
      </w:r>
      <w:r w:rsidRPr="00276E9B">
        <w:tab/>
        <w:t>select the same SLSSID as the SLSSID of the selected SyncRef UE;</w:t>
      </w:r>
    </w:p>
    <w:p w14:paraId="71554DFF" w14:textId="77777777" w:rsidR="00573CB9" w:rsidRPr="00276E9B" w:rsidRDefault="00573CB9" w:rsidP="00573CB9">
      <w:pPr>
        <w:pStyle w:val="B3"/>
      </w:pPr>
      <w:r w:rsidRPr="00276E9B">
        <w:t>3&gt;</w:t>
      </w:r>
      <w:r w:rsidRPr="00276E9B">
        <w:tab/>
        <w:t xml:space="preserve">select the subframe in which to transmit the SLSS according to the </w:t>
      </w:r>
      <w:r w:rsidRPr="00276E9B">
        <w:rPr>
          <w:i/>
        </w:rPr>
        <w:t>syncOffsetIndicator1</w:t>
      </w:r>
      <w:r w:rsidRPr="00276E9B">
        <w:t xml:space="preserve"> or </w:t>
      </w:r>
      <w:r w:rsidRPr="00276E9B">
        <w:rPr>
          <w:i/>
        </w:rPr>
        <w:t>syncOffsetIndicator2</w:t>
      </w:r>
      <w:r w:rsidRPr="00276E9B">
        <w:t xml:space="preserve"> included in the preconfigured sidelink parameters (i.e. </w:t>
      </w:r>
      <w:r w:rsidRPr="00276E9B">
        <w:rPr>
          <w:i/>
        </w:rPr>
        <w:t>preconfigSync</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Sync</w:t>
      </w:r>
      <w:r w:rsidRPr="00276E9B">
        <w:rPr>
          <w:lang w:eastAsia="zh-CN"/>
        </w:rPr>
        <w:t xml:space="preserve"> in </w:t>
      </w:r>
      <w:r w:rsidRPr="00276E9B">
        <w:rPr>
          <w:i/>
        </w:rPr>
        <w:t>SL-</w:t>
      </w:r>
      <w:r w:rsidRPr="00276E9B">
        <w:rPr>
          <w:i/>
          <w:lang w:eastAsia="zh-CN"/>
        </w:rPr>
        <w:t>V2X-</w:t>
      </w:r>
      <w:r w:rsidRPr="00276E9B">
        <w:rPr>
          <w:i/>
        </w:rPr>
        <w:t>Preconfiguration</w:t>
      </w:r>
      <w:r w:rsidRPr="00276E9B">
        <w:t xml:space="preserve"> defined in 9.3) corresponding to the concerned frequency, such that the subframe timing is different from the SLSS of the selected SyncRef UE;</w:t>
      </w:r>
    </w:p>
    <w:p w14:paraId="709E195C" w14:textId="77777777" w:rsidR="00573CB9" w:rsidRPr="00276E9B" w:rsidRDefault="00573CB9" w:rsidP="00573CB9">
      <w:pPr>
        <w:pStyle w:val="B2"/>
        <w:rPr>
          <w:lang w:eastAsia="zh-CN"/>
        </w:rPr>
      </w:pPr>
      <w:r w:rsidRPr="00276E9B">
        <w:rPr>
          <w:lang w:eastAsia="zh-CN"/>
        </w:rPr>
        <w:t>2</w:t>
      </w:r>
      <w:r w:rsidRPr="00276E9B">
        <w:t>&gt;</w:t>
      </w:r>
      <w:r w:rsidRPr="00276E9B">
        <w:tab/>
      </w:r>
      <w:r w:rsidRPr="00276E9B">
        <w:rPr>
          <w:lang w:eastAsia="zh-CN"/>
        </w:rPr>
        <w:t xml:space="preserve">else </w:t>
      </w:r>
      <w:r w:rsidRPr="00276E9B">
        <w:t xml:space="preserve">if the UE has a selected SyncRef UE and the </w:t>
      </w:r>
      <w:r w:rsidRPr="00276E9B">
        <w:rPr>
          <w:lang w:eastAsia="zh-CN"/>
        </w:rPr>
        <w:t xml:space="preserve">SLSS from this UE was transmitted on the </w:t>
      </w:r>
      <w:r w:rsidRPr="00276E9B">
        <w:t xml:space="preserve">subframe indicated by </w:t>
      </w:r>
      <w:r w:rsidRPr="00276E9B">
        <w:rPr>
          <w:i/>
        </w:rPr>
        <w:t>syncOffsetIndicator</w:t>
      </w:r>
      <w:r w:rsidRPr="00276E9B">
        <w:rPr>
          <w:i/>
          <w:lang w:eastAsia="zh-CN"/>
        </w:rPr>
        <w:t>3</w:t>
      </w:r>
      <w:r w:rsidRPr="00276E9B">
        <w:rPr>
          <w:lang w:eastAsia="zh-CN"/>
        </w:rPr>
        <w:t xml:space="preserve"> that is included in the</w:t>
      </w:r>
      <w:r w:rsidRPr="00276E9B">
        <w:rPr>
          <w:i/>
          <w:lang w:eastAsia="zh-CN"/>
        </w:rPr>
        <w:t xml:space="preserve"> </w:t>
      </w:r>
      <w:r w:rsidRPr="00276E9B">
        <w:rPr>
          <w:i/>
        </w:rPr>
        <w:t>syncOffsetIndicator</w:t>
      </w:r>
      <w:r w:rsidRPr="00276E9B">
        <w:rPr>
          <w:i/>
          <w:lang w:eastAsia="zh-CN"/>
        </w:rPr>
        <w:t>s</w:t>
      </w:r>
      <w:r w:rsidRPr="00276E9B">
        <w:rPr>
          <w:lang w:eastAsia="zh-CN"/>
        </w:rPr>
        <w:t xml:space="preserve"> in</w:t>
      </w:r>
      <w:r w:rsidRPr="00276E9B">
        <w:t xml:space="preserve"> </w:t>
      </w:r>
      <w:r w:rsidRPr="00276E9B">
        <w:rPr>
          <w:i/>
        </w:rPr>
        <w:t>SL-</w:t>
      </w:r>
      <w:r w:rsidRPr="00276E9B">
        <w:rPr>
          <w:i/>
          <w:lang w:eastAsia="zh-CN"/>
        </w:rPr>
        <w:t>V2X-</w:t>
      </w:r>
      <w:r w:rsidRPr="00276E9B">
        <w:rPr>
          <w:i/>
        </w:rPr>
        <w:t>Preconfiguration</w:t>
      </w:r>
      <w:r w:rsidRPr="00276E9B">
        <w:rPr>
          <w:lang w:eastAsia="zh-CN"/>
        </w:rPr>
        <w:t>, and is corresponding to the frequency used for V2X sidelink communication:</w:t>
      </w:r>
    </w:p>
    <w:p w14:paraId="7C3FC3A6" w14:textId="77777777" w:rsidR="00573CB9" w:rsidRPr="00276E9B" w:rsidRDefault="00573CB9" w:rsidP="00573CB9">
      <w:pPr>
        <w:pStyle w:val="B3"/>
      </w:pPr>
      <w:r w:rsidRPr="00276E9B">
        <w:t>3&gt;</w:t>
      </w:r>
      <w:r w:rsidRPr="00276E9B">
        <w:tab/>
      </w:r>
      <w:r w:rsidRPr="00276E9B">
        <w:rPr>
          <w:lang w:eastAsia="zh-CN"/>
        </w:rPr>
        <w:t>select SLSSID 169</w:t>
      </w:r>
      <w:r w:rsidRPr="00276E9B">
        <w:t>;</w:t>
      </w:r>
    </w:p>
    <w:p w14:paraId="3541A06E" w14:textId="77777777" w:rsidR="00573CB9" w:rsidRPr="00276E9B" w:rsidRDefault="00573CB9" w:rsidP="00573CB9">
      <w:pPr>
        <w:pStyle w:val="B3"/>
        <w:rPr>
          <w:lang w:eastAsia="zh-CN"/>
        </w:rPr>
      </w:pPr>
      <w:r w:rsidRPr="00276E9B">
        <w:t>3&gt;</w:t>
      </w:r>
      <w:r w:rsidRPr="00276E9B">
        <w:tab/>
      </w:r>
      <w:r w:rsidRPr="00276E9B">
        <w:rPr>
          <w:lang w:eastAsia="zh-CN"/>
        </w:rPr>
        <w:t xml:space="preserve">select the subframe indicated by </w:t>
      </w:r>
      <w:r w:rsidRPr="00276E9B">
        <w:rPr>
          <w:i/>
          <w:lang w:eastAsia="zh-CN"/>
        </w:rPr>
        <w:t>syncOffsetIndicator2</w:t>
      </w:r>
      <w:r w:rsidRPr="00276E9B">
        <w:rPr>
          <w:lang w:eastAsia="zh-CN"/>
        </w:rPr>
        <w:t>;</w:t>
      </w:r>
    </w:p>
    <w:p w14:paraId="31B46FCF" w14:textId="77777777" w:rsidR="00573CB9" w:rsidRPr="00276E9B" w:rsidRDefault="00573CB9" w:rsidP="00573CB9">
      <w:pPr>
        <w:pStyle w:val="B2"/>
      </w:pPr>
      <w:r w:rsidRPr="00276E9B">
        <w:t>2&gt;</w:t>
      </w:r>
      <w:r w:rsidRPr="00276E9B">
        <w:tab/>
        <w:t>else if the UE has a selected SyncRef UE:</w:t>
      </w:r>
    </w:p>
    <w:p w14:paraId="7232157D" w14:textId="77777777" w:rsidR="00573CB9" w:rsidRPr="00276E9B" w:rsidRDefault="00573CB9" w:rsidP="00573CB9">
      <w:pPr>
        <w:pStyle w:val="B3"/>
      </w:pPr>
      <w:r w:rsidRPr="00276E9B">
        <w:t>3&gt;</w:t>
      </w:r>
      <w:r w:rsidRPr="00276E9B">
        <w:tab/>
        <w:t>select the SLSSID from the set defined for out of coverage having an index that is 168 more than the index of the SLSSID of the selected SyncRef UE, see TS 36.211 [21];</w:t>
      </w:r>
    </w:p>
    <w:p w14:paraId="066F4C95" w14:textId="77777777" w:rsidR="00573CB9" w:rsidRPr="00276E9B" w:rsidRDefault="00573CB9" w:rsidP="00573CB9">
      <w:pPr>
        <w:pStyle w:val="B3"/>
      </w:pPr>
      <w:r w:rsidRPr="00276E9B">
        <w:t>3&gt;</w:t>
      </w:r>
      <w:r w:rsidRPr="00276E9B">
        <w:tab/>
        <w:t xml:space="preserve">select the subframe in which to transmit the SLSS according to </w:t>
      </w:r>
      <w:r w:rsidRPr="00276E9B">
        <w:rPr>
          <w:i/>
        </w:rPr>
        <w:t>syncOffsetIndicator1</w:t>
      </w:r>
      <w:r w:rsidRPr="00276E9B">
        <w:t xml:space="preserve"> or </w:t>
      </w:r>
      <w:r w:rsidRPr="00276E9B">
        <w:rPr>
          <w:i/>
        </w:rPr>
        <w:t>syncOffsetIndicator2</w:t>
      </w:r>
      <w:r w:rsidRPr="00276E9B">
        <w:t xml:space="preserve"> included in the preconfigured sidelink parameters (i.e. </w:t>
      </w:r>
      <w:r w:rsidRPr="00276E9B">
        <w:rPr>
          <w:i/>
        </w:rPr>
        <w:t>preconfigSync</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Sync</w:t>
      </w:r>
      <w:r w:rsidRPr="00276E9B">
        <w:rPr>
          <w:lang w:eastAsia="zh-CN"/>
        </w:rPr>
        <w:t xml:space="preserve"> in </w:t>
      </w:r>
      <w:r w:rsidRPr="00276E9B">
        <w:rPr>
          <w:i/>
        </w:rPr>
        <w:t>SL-</w:t>
      </w:r>
      <w:r w:rsidRPr="00276E9B">
        <w:rPr>
          <w:i/>
          <w:lang w:eastAsia="zh-CN"/>
        </w:rPr>
        <w:t>V2X-</w:t>
      </w:r>
      <w:r w:rsidRPr="00276E9B">
        <w:rPr>
          <w:i/>
        </w:rPr>
        <w:t>Preconfiguration</w:t>
      </w:r>
      <w:r w:rsidRPr="00276E9B">
        <w:t xml:space="preserve"> defined in 9.3), such that the subframe timing is different from the SLSS of the selected SyncRef UE;</w:t>
      </w:r>
    </w:p>
    <w:p w14:paraId="76D9A074" w14:textId="77777777" w:rsidR="00573CB9" w:rsidRPr="00276E9B" w:rsidRDefault="00573CB9" w:rsidP="00573CB9">
      <w:pPr>
        <w:pStyle w:val="B2"/>
      </w:pPr>
      <w:r w:rsidRPr="00276E9B">
        <w:t>2&gt;</w:t>
      </w:r>
      <w:r w:rsidRPr="00276E9B">
        <w:tab/>
        <w:t>else (i.e. no SyncRef UE selected):</w:t>
      </w:r>
    </w:p>
    <w:p w14:paraId="15ED886A" w14:textId="77777777" w:rsidR="00573CB9" w:rsidRPr="00276E9B" w:rsidRDefault="00573CB9" w:rsidP="00573CB9">
      <w:pPr>
        <w:pStyle w:val="B3"/>
      </w:pPr>
      <w:r w:rsidRPr="00276E9B">
        <w:t>3&gt;</w:t>
      </w:r>
      <w:r w:rsidRPr="00276E9B">
        <w:tab/>
        <w:t>if triggered by V2X sidelink communication, randomly select, using a uniform distribution, an SLSSID from the set of sequences defined for out of coverage except SLSSID 168 and 169, see TS 36.211 [21];</w:t>
      </w:r>
    </w:p>
    <w:p w14:paraId="5497112A" w14:textId="77777777" w:rsidR="00573CB9" w:rsidRPr="00276E9B" w:rsidRDefault="00573CB9" w:rsidP="00573CB9">
      <w:pPr>
        <w:pStyle w:val="B3"/>
      </w:pPr>
      <w:r w:rsidRPr="00276E9B">
        <w:t>3&gt;</w:t>
      </w:r>
      <w:r w:rsidRPr="00276E9B">
        <w:tab/>
        <w:t>else, randomly select, using a uniform distribution, an SLSSID from the set of sequences defined for out of coverage, see TS 36.211 [21];</w:t>
      </w:r>
    </w:p>
    <w:p w14:paraId="427A5D1D" w14:textId="77777777" w:rsidR="00573CB9" w:rsidRPr="00276E9B" w:rsidRDefault="00573CB9" w:rsidP="00573CB9">
      <w:pPr>
        <w:pStyle w:val="B3"/>
      </w:pPr>
      <w:r w:rsidRPr="00276E9B">
        <w:t>3&gt;</w:t>
      </w:r>
      <w:r w:rsidRPr="00276E9B">
        <w:tab/>
        <w:t xml:space="preserve">select the subframe in which to transmit the SLSS according to the </w:t>
      </w:r>
      <w:r w:rsidRPr="00276E9B">
        <w:rPr>
          <w:i/>
        </w:rPr>
        <w:t>syncOffsetIndicator1</w:t>
      </w:r>
      <w:r w:rsidRPr="00276E9B">
        <w:t xml:space="preserve"> or </w:t>
      </w:r>
      <w:r w:rsidRPr="00276E9B">
        <w:rPr>
          <w:i/>
        </w:rPr>
        <w:t>syncOffsetIndicator2</w:t>
      </w:r>
      <w:r w:rsidRPr="00276E9B">
        <w:t xml:space="preserve"> (arbitrary selection between these) included in the preconfigured sidelink parameters (i.e. </w:t>
      </w:r>
      <w:r w:rsidRPr="00276E9B">
        <w:rPr>
          <w:i/>
        </w:rPr>
        <w:t>preconfigSync</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Sync</w:t>
      </w:r>
      <w:r w:rsidRPr="00276E9B">
        <w:rPr>
          <w:lang w:eastAsia="zh-CN"/>
        </w:rPr>
        <w:t xml:space="preserve"> in </w:t>
      </w:r>
      <w:r w:rsidRPr="00276E9B">
        <w:rPr>
          <w:i/>
        </w:rPr>
        <w:t>SL-</w:t>
      </w:r>
      <w:r w:rsidRPr="00276E9B">
        <w:rPr>
          <w:i/>
          <w:lang w:eastAsia="zh-CN"/>
        </w:rPr>
        <w:t>V2X-</w:t>
      </w:r>
      <w:r w:rsidRPr="00276E9B">
        <w:rPr>
          <w:i/>
        </w:rPr>
        <w:t>Preconfiguration</w:t>
      </w:r>
      <w:r w:rsidRPr="00276E9B">
        <w:t xml:space="preserve"> defined in 9.3);</w:t>
      </w:r>
    </w:p>
    <w:p w14:paraId="6B52E7BE" w14:textId="77777777" w:rsidR="00573CB9" w:rsidRPr="00276E9B" w:rsidRDefault="00573CB9" w:rsidP="00573CB9">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4</w:t>
      </w:r>
      <w:r w:rsidRPr="00276E9B">
        <w:t>]</w:t>
      </w:r>
    </w:p>
    <w:p w14:paraId="6691456E" w14:textId="77777777" w:rsidR="00573CB9" w:rsidRPr="00276E9B" w:rsidRDefault="00573CB9" w:rsidP="00573CB9">
      <w:r w:rsidRPr="00276E9B">
        <w:t xml:space="preserve">The UE shall set the contents of the </w:t>
      </w:r>
      <w:r w:rsidRPr="00276E9B">
        <w:rPr>
          <w:i/>
        </w:rPr>
        <w:t>MasterInformationBlock-SL</w:t>
      </w:r>
      <w:r w:rsidRPr="00276E9B">
        <w:t xml:space="preserve"> </w:t>
      </w:r>
      <w:r w:rsidRPr="00276E9B">
        <w:rPr>
          <w:lang w:eastAsia="zh-CN"/>
        </w:rPr>
        <w:t xml:space="preserve">or </w:t>
      </w:r>
      <w:r w:rsidRPr="00276E9B">
        <w:rPr>
          <w:i/>
        </w:rPr>
        <w:t>MasterInformationBlock-SL</w:t>
      </w:r>
      <w:r w:rsidRPr="00276E9B">
        <w:rPr>
          <w:i/>
          <w:lang w:eastAsia="zh-CN"/>
        </w:rPr>
        <w:t>-V2X</w:t>
      </w:r>
      <w:r w:rsidRPr="00276E9B">
        <w:t xml:space="preserve"> message as follows:</w:t>
      </w:r>
    </w:p>
    <w:p w14:paraId="6E216BE5" w14:textId="77777777" w:rsidR="00573CB9" w:rsidRPr="00276E9B" w:rsidRDefault="00573CB9" w:rsidP="00573CB9">
      <w:pPr>
        <w:pStyle w:val="B1"/>
      </w:pPr>
      <w:r w:rsidRPr="00276E9B">
        <w:t>1&gt;</w:t>
      </w:r>
      <w:r w:rsidRPr="00276E9B">
        <w:tab/>
        <w:t>if in coverage on the frequency used for the sidelink operation that triggered this procedure as defined in TS 36.304 [4, 11.4]:</w:t>
      </w:r>
    </w:p>
    <w:p w14:paraId="13350F5A" w14:textId="77777777" w:rsidR="00573CB9" w:rsidRPr="00276E9B" w:rsidRDefault="00573CB9" w:rsidP="00573CB9">
      <w:pPr>
        <w:pStyle w:val="B2"/>
      </w:pPr>
      <w:r w:rsidRPr="00276E9B">
        <w:t>2&gt;</w:t>
      </w:r>
      <w:r w:rsidRPr="00276E9B">
        <w:tab/>
        <w:t xml:space="preserve">set </w:t>
      </w:r>
      <w:r w:rsidRPr="00276E9B">
        <w:rPr>
          <w:i/>
        </w:rPr>
        <w:t>inCoverage</w:t>
      </w:r>
      <w:r w:rsidRPr="00276E9B">
        <w:t xml:space="preserve"> to </w:t>
      </w:r>
      <w:r w:rsidRPr="00276E9B">
        <w:rPr>
          <w:i/>
        </w:rPr>
        <w:t>TRUE</w:t>
      </w:r>
      <w:r w:rsidRPr="00276E9B">
        <w:t>;</w:t>
      </w:r>
    </w:p>
    <w:p w14:paraId="759ABD8B" w14:textId="77777777" w:rsidR="00573CB9" w:rsidRPr="00276E9B" w:rsidRDefault="00573CB9" w:rsidP="00573CB9">
      <w:pPr>
        <w:pStyle w:val="B2"/>
      </w:pPr>
      <w:r w:rsidRPr="00276E9B">
        <w:t>2&gt;</w:t>
      </w:r>
      <w:r w:rsidRPr="00276E9B">
        <w:tab/>
        <w:t xml:space="preserve">set </w:t>
      </w:r>
      <w:r w:rsidRPr="00276E9B">
        <w:rPr>
          <w:i/>
        </w:rPr>
        <w:t>sl-Bandwidth</w:t>
      </w:r>
      <w:r w:rsidRPr="00276E9B">
        <w:t xml:space="preserve"> to the value of </w:t>
      </w:r>
      <w:r w:rsidRPr="00276E9B">
        <w:rPr>
          <w:i/>
        </w:rPr>
        <w:t>ul-Bandwidth</w:t>
      </w:r>
      <w:r w:rsidRPr="00276E9B">
        <w:t xml:space="preserve"> as included in the received </w:t>
      </w:r>
      <w:r w:rsidRPr="00276E9B">
        <w:rPr>
          <w:i/>
        </w:rPr>
        <w:t>SystemInformationBlockType2</w:t>
      </w:r>
      <w:r w:rsidRPr="00276E9B">
        <w:t xml:space="preserve"> of the cell chosen for the concerned sidelink operation;</w:t>
      </w:r>
    </w:p>
    <w:p w14:paraId="4C667322" w14:textId="77777777" w:rsidR="00573CB9" w:rsidRPr="00276E9B" w:rsidRDefault="00573CB9" w:rsidP="00573CB9">
      <w:pPr>
        <w:pStyle w:val="B2"/>
      </w:pPr>
      <w:r w:rsidRPr="00276E9B">
        <w:t>2&gt;</w:t>
      </w:r>
      <w:r w:rsidRPr="00276E9B">
        <w:tab/>
        <w:t xml:space="preserve">if </w:t>
      </w:r>
      <w:r w:rsidRPr="00276E9B">
        <w:rPr>
          <w:i/>
        </w:rPr>
        <w:t>tdd-Config</w:t>
      </w:r>
      <w:r w:rsidRPr="00276E9B">
        <w:t xml:space="preserve"> is included in the received </w:t>
      </w:r>
      <w:r w:rsidRPr="00276E9B">
        <w:rPr>
          <w:i/>
        </w:rPr>
        <w:t>SystemInformationBlockType1</w:t>
      </w:r>
      <w:r w:rsidRPr="00276E9B">
        <w:t>:</w:t>
      </w:r>
    </w:p>
    <w:p w14:paraId="115BC016" w14:textId="77777777" w:rsidR="00573CB9" w:rsidRPr="00276E9B" w:rsidRDefault="00573CB9" w:rsidP="00573CB9">
      <w:pPr>
        <w:pStyle w:val="B3"/>
      </w:pPr>
      <w:r w:rsidRPr="00276E9B">
        <w:t>3&gt;</w:t>
      </w:r>
      <w:r w:rsidRPr="00276E9B">
        <w:tab/>
        <w:t xml:space="preserve">set </w:t>
      </w:r>
      <w:r w:rsidRPr="00276E9B">
        <w:rPr>
          <w:i/>
        </w:rPr>
        <w:t>subframeAssignmentSL</w:t>
      </w:r>
      <w:r w:rsidRPr="00276E9B">
        <w:t xml:space="preserve"> to the value representing the same meaning as of s</w:t>
      </w:r>
      <w:r w:rsidRPr="00276E9B">
        <w:rPr>
          <w:i/>
        </w:rPr>
        <w:t>ubframeAssignment</w:t>
      </w:r>
      <w:r w:rsidRPr="00276E9B">
        <w:t xml:space="preserve"> that is included in </w:t>
      </w:r>
      <w:r w:rsidRPr="00276E9B">
        <w:rPr>
          <w:i/>
        </w:rPr>
        <w:t>tdd-Config</w:t>
      </w:r>
      <w:r w:rsidRPr="00276E9B">
        <w:t xml:space="preserve"> in the received </w:t>
      </w:r>
      <w:r w:rsidRPr="00276E9B">
        <w:rPr>
          <w:i/>
        </w:rPr>
        <w:t>SystemInformationBlockType1</w:t>
      </w:r>
      <w:r w:rsidRPr="00276E9B">
        <w:t>;</w:t>
      </w:r>
    </w:p>
    <w:p w14:paraId="07E4D294" w14:textId="77777777" w:rsidR="00573CB9" w:rsidRPr="00276E9B" w:rsidRDefault="00573CB9" w:rsidP="00573CB9">
      <w:pPr>
        <w:pStyle w:val="B2"/>
      </w:pPr>
      <w:r w:rsidRPr="00276E9B">
        <w:t>2&gt;</w:t>
      </w:r>
      <w:r w:rsidRPr="00276E9B">
        <w:tab/>
        <w:t>else:</w:t>
      </w:r>
    </w:p>
    <w:p w14:paraId="706F2F49" w14:textId="77777777" w:rsidR="00573CB9" w:rsidRPr="00276E9B" w:rsidRDefault="00573CB9" w:rsidP="00573CB9">
      <w:pPr>
        <w:pStyle w:val="B3"/>
      </w:pPr>
      <w:r w:rsidRPr="00276E9B">
        <w:lastRenderedPageBreak/>
        <w:t>3&gt;</w:t>
      </w:r>
      <w:r w:rsidRPr="00276E9B">
        <w:tab/>
        <w:t xml:space="preserve">set </w:t>
      </w:r>
      <w:r w:rsidRPr="00276E9B">
        <w:rPr>
          <w:i/>
        </w:rPr>
        <w:t>subframeAssignmentSL</w:t>
      </w:r>
      <w:r w:rsidRPr="00276E9B">
        <w:t xml:space="preserve"> to </w:t>
      </w:r>
      <w:r w:rsidRPr="00276E9B">
        <w:rPr>
          <w:i/>
        </w:rPr>
        <w:t>none</w:t>
      </w:r>
      <w:r w:rsidRPr="00276E9B">
        <w:t>;</w:t>
      </w:r>
    </w:p>
    <w:p w14:paraId="7475F435" w14:textId="77777777" w:rsidR="00573CB9" w:rsidRPr="00276E9B" w:rsidRDefault="00573CB9" w:rsidP="00573CB9">
      <w:pPr>
        <w:pStyle w:val="B2"/>
      </w:pPr>
      <w:r w:rsidRPr="00276E9B">
        <w:t>2&gt;</w:t>
      </w:r>
      <w:r w:rsidRPr="00276E9B">
        <w:tab/>
        <w:t xml:space="preserve">if triggered by sidelink communication; and if </w:t>
      </w:r>
      <w:r w:rsidRPr="00276E9B">
        <w:rPr>
          <w:i/>
        </w:rPr>
        <w:t>syncInfoReserved</w:t>
      </w:r>
      <w:r w:rsidRPr="00276E9B">
        <w:t xml:space="preserve"> is included in an entry of </w:t>
      </w:r>
      <w:r w:rsidRPr="00276E9B">
        <w:rPr>
          <w:i/>
        </w:rPr>
        <w:t>commSyncConfig</w:t>
      </w:r>
      <w:r w:rsidRPr="00276E9B">
        <w:t xml:space="preserve"> from the received </w:t>
      </w:r>
      <w:r w:rsidRPr="00276E9B">
        <w:rPr>
          <w:i/>
        </w:rPr>
        <w:t>SystemInformationBlockType18</w:t>
      </w:r>
      <w:r w:rsidRPr="00276E9B">
        <w:t>:</w:t>
      </w:r>
    </w:p>
    <w:p w14:paraId="6C269CA6" w14:textId="77777777" w:rsidR="00573CB9" w:rsidRPr="00276E9B" w:rsidRDefault="00573CB9" w:rsidP="00573CB9">
      <w:pPr>
        <w:pStyle w:val="B3"/>
      </w:pPr>
      <w:r w:rsidRPr="00276E9B">
        <w:t>3&gt;</w:t>
      </w:r>
      <w:r w:rsidRPr="00276E9B">
        <w:tab/>
        <w:t xml:space="preserve">set </w:t>
      </w:r>
      <w:r w:rsidRPr="00276E9B">
        <w:rPr>
          <w:i/>
        </w:rPr>
        <w:t>reserved</w:t>
      </w:r>
      <w:r w:rsidRPr="00276E9B">
        <w:t xml:space="preserve"> to the value of </w:t>
      </w:r>
      <w:r w:rsidRPr="00276E9B">
        <w:rPr>
          <w:i/>
        </w:rPr>
        <w:t>syncInfoReserved</w:t>
      </w:r>
      <w:r w:rsidRPr="00276E9B">
        <w:t xml:space="preserve"> in the received</w:t>
      </w:r>
      <w:r w:rsidRPr="00276E9B">
        <w:rPr>
          <w:i/>
        </w:rPr>
        <w:t xml:space="preserve"> SystemInformationBlockType18</w:t>
      </w:r>
      <w:r w:rsidRPr="00276E9B">
        <w:t>;</w:t>
      </w:r>
    </w:p>
    <w:p w14:paraId="20546ED6" w14:textId="77777777" w:rsidR="00573CB9" w:rsidRPr="00276E9B" w:rsidRDefault="00573CB9" w:rsidP="00573CB9">
      <w:pPr>
        <w:pStyle w:val="B2"/>
      </w:pPr>
      <w:r w:rsidRPr="00276E9B">
        <w:t>2&gt;</w:t>
      </w:r>
      <w:r w:rsidRPr="00276E9B">
        <w:tab/>
        <w:t xml:space="preserve">if triggered by sidelink discovery; and if </w:t>
      </w:r>
      <w:r w:rsidRPr="00276E9B">
        <w:rPr>
          <w:i/>
        </w:rPr>
        <w:t>syncInfoReserved</w:t>
      </w:r>
      <w:r w:rsidRPr="00276E9B">
        <w:t xml:space="preserve"> is included in an entry of </w:t>
      </w:r>
      <w:r w:rsidRPr="00276E9B">
        <w:rPr>
          <w:i/>
        </w:rPr>
        <w:t>discSyncConfig</w:t>
      </w:r>
      <w:r w:rsidRPr="00276E9B">
        <w:t xml:space="preserve"> from the received </w:t>
      </w:r>
      <w:r w:rsidRPr="00276E9B">
        <w:rPr>
          <w:i/>
        </w:rPr>
        <w:t>SystemInformationBlockType19</w:t>
      </w:r>
      <w:r w:rsidRPr="00276E9B">
        <w:t>:</w:t>
      </w:r>
    </w:p>
    <w:p w14:paraId="622CDC2F" w14:textId="77777777" w:rsidR="00573CB9" w:rsidRPr="00276E9B" w:rsidRDefault="00573CB9" w:rsidP="00573CB9">
      <w:pPr>
        <w:pStyle w:val="B3"/>
      </w:pPr>
      <w:r w:rsidRPr="00276E9B">
        <w:t>3&gt;</w:t>
      </w:r>
      <w:r w:rsidRPr="00276E9B">
        <w:tab/>
        <w:t xml:space="preserve">set </w:t>
      </w:r>
      <w:r w:rsidRPr="00276E9B">
        <w:rPr>
          <w:i/>
        </w:rPr>
        <w:t>reserved</w:t>
      </w:r>
      <w:r w:rsidRPr="00276E9B">
        <w:t xml:space="preserve"> to the value of </w:t>
      </w:r>
      <w:r w:rsidRPr="00276E9B">
        <w:rPr>
          <w:i/>
        </w:rPr>
        <w:t>syncInfoReserved</w:t>
      </w:r>
      <w:r w:rsidRPr="00276E9B">
        <w:t xml:space="preserve"> in the received</w:t>
      </w:r>
      <w:r w:rsidRPr="00276E9B">
        <w:rPr>
          <w:i/>
        </w:rPr>
        <w:t xml:space="preserve"> SystemInformationBlockType19</w:t>
      </w:r>
      <w:r w:rsidRPr="00276E9B">
        <w:t>;</w:t>
      </w:r>
    </w:p>
    <w:p w14:paraId="6E07EC1C" w14:textId="77777777" w:rsidR="00573CB9" w:rsidRPr="00276E9B" w:rsidRDefault="00573CB9" w:rsidP="00573CB9">
      <w:pPr>
        <w:pStyle w:val="B2"/>
      </w:pPr>
      <w:r w:rsidRPr="00276E9B">
        <w:t>2&gt;</w:t>
      </w:r>
      <w:r w:rsidRPr="00276E9B">
        <w:tab/>
        <w:t xml:space="preserve">if triggered by V2X sidelink communication; and if </w:t>
      </w:r>
      <w:r w:rsidRPr="00276E9B">
        <w:rPr>
          <w:i/>
        </w:rPr>
        <w:t>syncInfoReserved</w:t>
      </w:r>
      <w:r w:rsidRPr="00276E9B">
        <w:t xml:space="preserve"> is included in an entry of </w:t>
      </w:r>
      <w:r w:rsidRPr="00276E9B">
        <w:rPr>
          <w:i/>
        </w:rPr>
        <w:t>v</w:t>
      </w:r>
      <w:r w:rsidRPr="00276E9B">
        <w:rPr>
          <w:i/>
          <w:lang w:eastAsia="zh-CN"/>
        </w:rPr>
        <w:t>2x-</w:t>
      </w:r>
      <w:r w:rsidRPr="00276E9B">
        <w:rPr>
          <w:i/>
        </w:rPr>
        <w:t>SyncConfig</w:t>
      </w:r>
      <w:r w:rsidRPr="00276E9B">
        <w:t xml:space="preserve"> from the received </w:t>
      </w:r>
      <w:r w:rsidRPr="00276E9B">
        <w:rPr>
          <w:i/>
        </w:rPr>
        <w:t>SystemInformationBlockType</w:t>
      </w:r>
      <w:r w:rsidRPr="00276E9B">
        <w:rPr>
          <w:i/>
          <w:lang w:eastAsia="zh-CN"/>
        </w:rPr>
        <w:t>21</w:t>
      </w:r>
      <w:r w:rsidRPr="00276E9B">
        <w:t>:</w:t>
      </w:r>
    </w:p>
    <w:p w14:paraId="40F9E3BC" w14:textId="77777777" w:rsidR="00573CB9" w:rsidRPr="00276E9B" w:rsidRDefault="00573CB9" w:rsidP="00573CB9">
      <w:pPr>
        <w:pStyle w:val="B3"/>
      </w:pPr>
      <w:r w:rsidRPr="00276E9B">
        <w:t>3&gt;</w:t>
      </w:r>
      <w:r w:rsidRPr="00276E9B">
        <w:tab/>
        <w:t xml:space="preserve">set </w:t>
      </w:r>
      <w:r w:rsidRPr="00276E9B">
        <w:rPr>
          <w:i/>
        </w:rPr>
        <w:t>reserved</w:t>
      </w:r>
      <w:r w:rsidRPr="00276E9B">
        <w:t xml:space="preserve"> to the value of </w:t>
      </w:r>
      <w:r w:rsidRPr="00276E9B">
        <w:rPr>
          <w:i/>
        </w:rPr>
        <w:t>syncInfoReserved</w:t>
      </w:r>
      <w:r w:rsidRPr="00276E9B">
        <w:t xml:space="preserve"> in the received</w:t>
      </w:r>
      <w:r w:rsidRPr="00276E9B">
        <w:rPr>
          <w:i/>
        </w:rPr>
        <w:t xml:space="preserve"> SystemInformationBlockType</w:t>
      </w:r>
      <w:r w:rsidRPr="00276E9B">
        <w:rPr>
          <w:i/>
          <w:lang w:eastAsia="zh-CN"/>
        </w:rPr>
        <w:t>21</w:t>
      </w:r>
      <w:r w:rsidRPr="00276E9B">
        <w:t>;</w:t>
      </w:r>
    </w:p>
    <w:p w14:paraId="4DA27CFC" w14:textId="77777777" w:rsidR="00573CB9" w:rsidRPr="00276E9B" w:rsidRDefault="00573CB9" w:rsidP="00573CB9">
      <w:pPr>
        <w:pStyle w:val="B2"/>
      </w:pPr>
      <w:r w:rsidRPr="00276E9B">
        <w:t>2&gt;</w:t>
      </w:r>
      <w:r w:rsidRPr="00276E9B">
        <w:tab/>
        <w:t>else:</w:t>
      </w:r>
    </w:p>
    <w:p w14:paraId="6DA1B9A5" w14:textId="77777777" w:rsidR="00573CB9" w:rsidRPr="00276E9B" w:rsidRDefault="00573CB9" w:rsidP="00573CB9">
      <w:pPr>
        <w:pStyle w:val="B3"/>
      </w:pPr>
      <w:r w:rsidRPr="00276E9B">
        <w:t>3&gt;</w:t>
      </w:r>
      <w:r w:rsidRPr="00276E9B">
        <w:tab/>
        <w:t xml:space="preserve">set all bits in </w:t>
      </w:r>
      <w:r w:rsidRPr="00276E9B">
        <w:rPr>
          <w:i/>
        </w:rPr>
        <w:t>reserved</w:t>
      </w:r>
      <w:r w:rsidRPr="00276E9B">
        <w:t xml:space="preserve"> to 0;</w:t>
      </w:r>
    </w:p>
    <w:p w14:paraId="705BD092" w14:textId="77777777" w:rsidR="00573CB9" w:rsidRPr="00276E9B" w:rsidRDefault="00573CB9" w:rsidP="00573CB9">
      <w:pPr>
        <w:pStyle w:val="B1"/>
        <w:rPr>
          <w:lang w:eastAsia="zh-CN"/>
        </w:rPr>
      </w:pPr>
      <w:r w:rsidRPr="00276E9B">
        <w:rPr>
          <w:lang w:eastAsia="zh-CN"/>
        </w:rPr>
        <w:t>1&gt;</w:t>
      </w:r>
      <w:r w:rsidRPr="00276E9B">
        <w:tab/>
      </w:r>
      <w:r w:rsidRPr="00276E9B">
        <w:rPr>
          <w:lang w:eastAsia="zh-CN"/>
        </w:rPr>
        <w:t xml:space="preserve">else </w:t>
      </w:r>
      <w:r w:rsidRPr="00276E9B">
        <w:t xml:space="preserve">if </w:t>
      </w:r>
      <w:r w:rsidRPr="00276E9B">
        <w:rPr>
          <w:lang w:eastAsia="zh-CN"/>
        </w:rPr>
        <w:t>out of</w:t>
      </w:r>
      <w:r w:rsidRPr="00276E9B">
        <w:t xml:space="preserve"> coverage on the frequency used for </w:t>
      </w:r>
      <w:r w:rsidRPr="00276E9B">
        <w:rPr>
          <w:lang w:eastAsia="zh-CN"/>
        </w:rPr>
        <w:t xml:space="preserve">V2X sidelink communication </w:t>
      </w:r>
      <w:r w:rsidRPr="00276E9B">
        <w:t>as defined in TS 36.304 [4, 11.4]</w:t>
      </w:r>
      <w:r w:rsidRPr="00276E9B">
        <w:rPr>
          <w:lang w:eastAsia="zh-CN"/>
        </w:rPr>
        <w:t xml:space="preserve">; and the concerned </w:t>
      </w:r>
      <w:r w:rsidRPr="00276E9B">
        <w:t xml:space="preserve">frequency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p>
    <w:p w14:paraId="0D5D64F5" w14:textId="77777777" w:rsidR="00573CB9" w:rsidRPr="00276E9B" w:rsidRDefault="00573CB9" w:rsidP="00573CB9">
      <w:pPr>
        <w:pStyle w:val="B1"/>
        <w:ind w:leftChars="300" w:left="884"/>
      </w:pPr>
      <w:r w:rsidRPr="00276E9B">
        <w:rPr>
          <w:lang w:eastAsia="zh-CN"/>
        </w:rPr>
        <w:t xml:space="preserve">2&gt; set </w:t>
      </w:r>
      <w:r w:rsidRPr="00276E9B">
        <w:rPr>
          <w:i/>
        </w:rPr>
        <w:t>inCoverage</w:t>
      </w:r>
      <w:r w:rsidRPr="00276E9B">
        <w:t xml:space="preserve"> to </w:t>
      </w:r>
      <w:r w:rsidRPr="00276E9B">
        <w:rPr>
          <w:i/>
        </w:rPr>
        <w:t>TRUE</w:t>
      </w:r>
      <w:r w:rsidRPr="00276E9B">
        <w:t>;</w:t>
      </w:r>
    </w:p>
    <w:p w14:paraId="52F6BE7B" w14:textId="77777777" w:rsidR="00573CB9" w:rsidRPr="00276E9B" w:rsidRDefault="00573CB9" w:rsidP="00573CB9">
      <w:pPr>
        <w:pStyle w:val="B1"/>
        <w:ind w:leftChars="300" w:left="884"/>
        <w:rPr>
          <w:rFonts w:cs="Courier New"/>
          <w:iCs/>
          <w:lang w:eastAsia="zh-CN"/>
        </w:rPr>
      </w:pPr>
      <w:r w:rsidRPr="00276E9B">
        <w:rPr>
          <w:lang w:eastAsia="zh-CN"/>
        </w:rPr>
        <w:t xml:space="preserve">2&gt; set </w:t>
      </w:r>
      <w:r w:rsidRPr="00276E9B">
        <w:rPr>
          <w:i/>
        </w:rPr>
        <w:t>sl-Bandwidth</w:t>
      </w:r>
      <w:r w:rsidRPr="00276E9B">
        <w:rPr>
          <w:iCs/>
          <w:lang w:eastAsia="zh-CN"/>
        </w:rPr>
        <w:t xml:space="preserve"> to the value of the corresponding field included in </w:t>
      </w:r>
      <w:r w:rsidRPr="00276E9B">
        <w:rPr>
          <w:rFonts w:cs="Courier New"/>
          <w:i/>
        </w:rPr>
        <w:t>v2x-InterFreqInfoList</w:t>
      </w:r>
      <w:r w:rsidRPr="00276E9B">
        <w:rPr>
          <w:rFonts w:cs="Courier New"/>
          <w:iCs/>
          <w:lang w:eastAsia="zh-CN"/>
        </w:rPr>
        <w:t>;</w:t>
      </w:r>
    </w:p>
    <w:p w14:paraId="5EF6465B" w14:textId="77777777" w:rsidR="00573CB9" w:rsidRPr="00276E9B" w:rsidRDefault="00573CB9" w:rsidP="00573CB9">
      <w:pPr>
        <w:pStyle w:val="B1"/>
        <w:ind w:leftChars="300" w:left="884"/>
        <w:rPr>
          <w:lang w:eastAsia="zh-CN"/>
        </w:rPr>
      </w:pPr>
      <w:r w:rsidRPr="00276E9B">
        <w:rPr>
          <w:rFonts w:cs="Courier New"/>
          <w:iCs/>
          <w:lang w:eastAsia="zh-CN"/>
        </w:rPr>
        <w:t xml:space="preserve">2&gt; set </w:t>
      </w:r>
      <w:r w:rsidRPr="00276E9B">
        <w:rPr>
          <w:i/>
        </w:rPr>
        <w:t>subframeAssignmentSL</w:t>
      </w:r>
      <w:r w:rsidRPr="00276E9B">
        <w:t xml:space="preserve"> and </w:t>
      </w:r>
      <w:r w:rsidRPr="00276E9B">
        <w:rPr>
          <w:i/>
        </w:rPr>
        <w:t>reserved</w:t>
      </w:r>
      <w:r w:rsidRPr="00276E9B">
        <w:t xml:space="preserve"> to the value of the corresponding field included in the preconfigured sidelink parameters (i.e. </w:t>
      </w:r>
      <w:r w:rsidRPr="00276E9B">
        <w:rPr>
          <w:i/>
          <w:lang w:eastAsia="zh-CN"/>
        </w:rPr>
        <w:t>v2x-CommP</w:t>
      </w:r>
      <w:r w:rsidRPr="00276E9B">
        <w:rPr>
          <w:i/>
        </w:rPr>
        <w:t>reconfigGeneral</w:t>
      </w:r>
      <w:r w:rsidRPr="00276E9B">
        <w:t xml:space="preserve"> in </w:t>
      </w:r>
      <w:r w:rsidRPr="00276E9B">
        <w:rPr>
          <w:bCs/>
          <w:i/>
          <w:iCs/>
        </w:rPr>
        <w:t>SL-</w:t>
      </w:r>
      <w:r w:rsidRPr="00276E9B">
        <w:rPr>
          <w:bCs/>
          <w:i/>
          <w:iCs/>
          <w:lang w:eastAsia="zh-CN"/>
        </w:rPr>
        <w:t>V2X-</w:t>
      </w:r>
      <w:r w:rsidRPr="00276E9B">
        <w:rPr>
          <w:bCs/>
          <w:i/>
          <w:iCs/>
        </w:rPr>
        <w:t>Preconfiguration</w:t>
      </w:r>
      <w:r w:rsidRPr="00276E9B">
        <w:rPr>
          <w:i/>
        </w:rPr>
        <w:t xml:space="preserve"> </w:t>
      </w:r>
      <w:r w:rsidRPr="00276E9B">
        <w:t>defined in 9.3)</w:t>
      </w:r>
      <w:r w:rsidRPr="00276E9B">
        <w:rPr>
          <w:lang w:eastAsia="zh-CN"/>
        </w:rPr>
        <w:t>;</w:t>
      </w:r>
    </w:p>
    <w:p w14:paraId="28F5EA73" w14:textId="77777777" w:rsidR="00573CB9" w:rsidRPr="00276E9B" w:rsidRDefault="00573CB9" w:rsidP="00573CB9">
      <w:pPr>
        <w:pStyle w:val="B1"/>
        <w:rPr>
          <w:lang w:eastAsia="zh-CN"/>
        </w:rPr>
      </w:pPr>
      <w:r w:rsidRPr="00276E9B">
        <w:rPr>
          <w:lang w:eastAsia="zh-CN"/>
        </w:rPr>
        <w:t>1&gt;</w:t>
      </w:r>
      <w:r w:rsidRPr="00276E9B">
        <w:rPr>
          <w:lang w:eastAsia="zh-CN"/>
        </w:rPr>
        <w:tab/>
        <w:t xml:space="preserve">else </w:t>
      </w:r>
      <w:r w:rsidRPr="00276E9B">
        <w:t xml:space="preserve">if </w:t>
      </w:r>
      <w:r w:rsidRPr="00276E9B">
        <w:rPr>
          <w:lang w:eastAsia="zh-CN"/>
        </w:rPr>
        <w:t>out of</w:t>
      </w:r>
      <w:r w:rsidRPr="00276E9B">
        <w:t xml:space="preserve"> coverage on the frequency used for </w:t>
      </w:r>
      <w:r w:rsidRPr="00276E9B">
        <w:rPr>
          <w:lang w:eastAsia="zh-CN"/>
        </w:rPr>
        <w:t xml:space="preserve">V2X sidelink communication </w:t>
      </w:r>
      <w:r w:rsidRPr="00276E9B">
        <w:t>as defined in TS 36.304 [4, 11.4]</w:t>
      </w:r>
      <w:r w:rsidRPr="00276E9B">
        <w:rPr>
          <w:lang w:eastAsia="zh-CN"/>
        </w:rPr>
        <w:t>; and</w:t>
      </w:r>
      <w:r w:rsidRPr="00276E9B">
        <w:t xml:space="preserve"> the UE </w:t>
      </w:r>
      <w:r w:rsidRPr="00276E9B">
        <w:rPr>
          <w:lang w:eastAsia="zh-CN"/>
        </w:rPr>
        <w:t xml:space="preserve">selects GNSS timing as the synchronization reference source and </w:t>
      </w:r>
      <w:r w:rsidRPr="00276E9B">
        <w:rPr>
          <w:i/>
        </w:rPr>
        <w:t>syncOffsetIndicator</w:t>
      </w:r>
      <w:r w:rsidRPr="00276E9B">
        <w:rPr>
          <w:i/>
          <w:lang w:eastAsia="zh-CN"/>
        </w:rPr>
        <w:t xml:space="preserve">3 </w:t>
      </w:r>
      <w:r w:rsidRPr="00276E9B">
        <w:rPr>
          <w:lang w:eastAsia="zh-CN"/>
        </w:rPr>
        <w:t xml:space="preserve">is not included in </w:t>
      </w:r>
      <w:r w:rsidRPr="00276E9B">
        <w:rPr>
          <w:bCs/>
          <w:i/>
          <w:iCs/>
        </w:rPr>
        <w:t>SL-</w:t>
      </w:r>
      <w:r w:rsidRPr="00276E9B">
        <w:rPr>
          <w:bCs/>
          <w:i/>
          <w:iCs/>
          <w:lang w:eastAsia="zh-CN"/>
        </w:rPr>
        <w:t>V2X-</w:t>
      </w:r>
      <w:r w:rsidRPr="00276E9B">
        <w:rPr>
          <w:bCs/>
          <w:i/>
          <w:iCs/>
        </w:rPr>
        <w:t>Preconfiguration</w:t>
      </w:r>
      <w:r w:rsidRPr="00276E9B">
        <w:t>:</w:t>
      </w:r>
    </w:p>
    <w:p w14:paraId="7D300C00" w14:textId="77777777" w:rsidR="00573CB9" w:rsidRPr="00276E9B" w:rsidRDefault="00573CB9" w:rsidP="00573CB9">
      <w:pPr>
        <w:pStyle w:val="B2"/>
      </w:pPr>
      <w:r w:rsidRPr="00276E9B">
        <w:rPr>
          <w:lang w:eastAsia="zh-CN"/>
        </w:rPr>
        <w:t>2</w:t>
      </w:r>
      <w:r w:rsidRPr="00276E9B">
        <w:t>&gt;</w:t>
      </w:r>
      <w:r w:rsidRPr="00276E9B">
        <w:tab/>
        <w:t xml:space="preserve">set </w:t>
      </w:r>
      <w:r w:rsidRPr="00276E9B">
        <w:rPr>
          <w:i/>
        </w:rPr>
        <w:t>inCoverage</w:t>
      </w:r>
      <w:r w:rsidRPr="00276E9B">
        <w:t xml:space="preserve"> to </w:t>
      </w:r>
      <w:r w:rsidRPr="00276E9B">
        <w:rPr>
          <w:i/>
        </w:rPr>
        <w:t>TRUE</w:t>
      </w:r>
      <w:r w:rsidRPr="00276E9B">
        <w:t>;</w:t>
      </w:r>
    </w:p>
    <w:p w14:paraId="37494E1E" w14:textId="77777777" w:rsidR="00573CB9" w:rsidRPr="00276E9B" w:rsidRDefault="00573CB9" w:rsidP="00573CB9">
      <w:pPr>
        <w:pStyle w:val="B2"/>
        <w:rPr>
          <w:lang w:eastAsia="zh-CN"/>
        </w:rPr>
      </w:pPr>
      <w:r w:rsidRPr="00276E9B">
        <w:rPr>
          <w:lang w:eastAsia="zh-CN"/>
        </w:rPr>
        <w:t>2</w:t>
      </w:r>
      <w:r w:rsidRPr="00276E9B">
        <w:t>&gt;</w:t>
      </w:r>
      <w:r w:rsidRPr="00276E9B">
        <w:tab/>
        <w:t xml:space="preserve">set </w:t>
      </w:r>
      <w:r w:rsidRPr="00276E9B">
        <w:rPr>
          <w:i/>
        </w:rPr>
        <w:t>sl-Bandwidth</w:t>
      </w:r>
      <w:r w:rsidRPr="00276E9B">
        <w:t xml:space="preserve">, </w:t>
      </w:r>
      <w:r w:rsidRPr="00276E9B">
        <w:rPr>
          <w:i/>
        </w:rPr>
        <w:t>subframeAssignmentSL</w:t>
      </w:r>
      <w:r w:rsidRPr="00276E9B">
        <w:t xml:space="preserve"> and </w:t>
      </w:r>
      <w:r w:rsidRPr="00276E9B">
        <w:rPr>
          <w:i/>
        </w:rPr>
        <w:t>reserved</w:t>
      </w:r>
      <w:r w:rsidRPr="00276E9B">
        <w:t xml:space="preserve"> to the value of the corresponding field included in the preconfigured sidelink parameters (i.e. </w:t>
      </w:r>
      <w:r w:rsidRPr="00276E9B">
        <w:rPr>
          <w:i/>
          <w:lang w:eastAsia="zh-CN"/>
        </w:rPr>
        <w:t>v2x-CommP</w:t>
      </w:r>
      <w:r w:rsidRPr="00276E9B">
        <w:rPr>
          <w:i/>
        </w:rPr>
        <w:t>reconfigGeneral</w:t>
      </w:r>
      <w:r w:rsidRPr="00276E9B">
        <w:t xml:space="preserve"> in </w:t>
      </w:r>
      <w:r w:rsidRPr="00276E9B">
        <w:rPr>
          <w:bCs/>
          <w:i/>
          <w:iCs/>
        </w:rPr>
        <w:t>SL-</w:t>
      </w:r>
      <w:r w:rsidRPr="00276E9B">
        <w:rPr>
          <w:bCs/>
          <w:i/>
          <w:iCs/>
          <w:lang w:eastAsia="zh-CN"/>
        </w:rPr>
        <w:t>V2X-</w:t>
      </w:r>
      <w:r w:rsidRPr="00276E9B">
        <w:rPr>
          <w:bCs/>
          <w:i/>
          <w:iCs/>
        </w:rPr>
        <w:t>Preconfiguration</w:t>
      </w:r>
      <w:r w:rsidRPr="00276E9B">
        <w:t xml:space="preserve"> defined in 9.3);</w:t>
      </w:r>
    </w:p>
    <w:p w14:paraId="1246A0F4" w14:textId="77777777" w:rsidR="00573CB9" w:rsidRPr="00276E9B" w:rsidRDefault="00573CB9" w:rsidP="00573CB9">
      <w:pPr>
        <w:pStyle w:val="B1"/>
      </w:pPr>
      <w:r w:rsidRPr="00276E9B">
        <w:t>1&gt;</w:t>
      </w:r>
      <w:r w:rsidRPr="00276E9B">
        <w:tab/>
        <w:t>else if the UE has a selected SyncRef UE (as defined in 5.10.8):</w:t>
      </w:r>
    </w:p>
    <w:p w14:paraId="3A997221" w14:textId="77777777" w:rsidR="00573CB9" w:rsidRPr="00276E9B" w:rsidRDefault="00573CB9" w:rsidP="00573CB9">
      <w:pPr>
        <w:pStyle w:val="B2"/>
      </w:pPr>
      <w:r w:rsidRPr="00276E9B">
        <w:t>2&gt;</w:t>
      </w:r>
      <w:r w:rsidRPr="00276E9B">
        <w:tab/>
        <w:t xml:space="preserve">set </w:t>
      </w:r>
      <w:r w:rsidRPr="00276E9B">
        <w:rPr>
          <w:i/>
        </w:rPr>
        <w:t>inCoverage</w:t>
      </w:r>
      <w:r w:rsidRPr="00276E9B">
        <w:t xml:space="preserve"> to </w:t>
      </w:r>
      <w:r w:rsidRPr="00276E9B">
        <w:rPr>
          <w:i/>
        </w:rPr>
        <w:t>FALSE</w:t>
      </w:r>
      <w:r w:rsidRPr="00276E9B">
        <w:t>;</w:t>
      </w:r>
    </w:p>
    <w:p w14:paraId="2BBC2C63" w14:textId="77777777" w:rsidR="00573CB9" w:rsidRPr="00276E9B" w:rsidRDefault="00573CB9" w:rsidP="00573CB9">
      <w:pPr>
        <w:pStyle w:val="B2"/>
      </w:pPr>
      <w:r w:rsidRPr="00276E9B">
        <w:t>2&gt;</w:t>
      </w:r>
      <w:r w:rsidRPr="00276E9B">
        <w:tab/>
        <w:t xml:space="preserve">set </w:t>
      </w:r>
      <w:r w:rsidRPr="00276E9B">
        <w:rPr>
          <w:i/>
        </w:rPr>
        <w:t>sl-Bandwidth</w:t>
      </w:r>
      <w:r w:rsidRPr="00276E9B">
        <w:t xml:space="preserve">, </w:t>
      </w:r>
      <w:r w:rsidRPr="00276E9B">
        <w:rPr>
          <w:i/>
        </w:rPr>
        <w:t>subframeAssignmentSL</w:t>
      </w:r>
      <w:r w:rsidRPr="00276E9B">
        <w:t xml:space="preserve"> and </w:t>
      </w:r>
      <w:r w:rsidRPr="00276E9B">
        <w:rPr>
          <w:i/>
        </w:rPr>
        <w:t>reserved</w:t>
      </w:r>
      <w:r w:rsidRPr="00276E9B">
        <w:t xml:space="preserve"> to the value of the corresponding field included in the received </w:t>
      </w:r>
      <w:r w:rsidRPr="00276E9B">
        <w:rPr>
          <w:i/>
        </w:rPr>
        <w:t xml:space="preserve">MasterInformationBlock-SL </w:t>
      </w:r>
      <w:r w:rsidRPr="00276E9B">
        <w:rPr>
          <w:lang w:eastAsia="zh-CN"/>
        </w:rPr>
        <w:t>or</w:t>
      </w:r>
      <w:r w:rsidRPr="00276E9B">
        <w:rPr>
          <w:i/>
          <w:lang w:eastAsia="zh-CN"/>
        </w:rPr>
        <w:t xml:space="preserve"> </w:t>
      </w:r>
      <w:r w:rsidRPr="00276E9B">
        <w:rPr>
          <w:i/>
        </w:rPr>
        <w:t>MasterInformationBlock-SL</w:t>
      </w:r>
      <w:r w:rsidRPr="00276E9B">
        <w:rPr>
          <w:i/>
          <w:lang w:eastAsia="zh-CN"/>
        </w:rPr>
        <w:t>-V2X</w:t>
      </w:r>
      <w:r w:rsidRPr="00276E9B">
        <w:t>;</w:t>
      </w:r>
    </w:p>
    <w:p w14:paraId="6CFFA7FB" w14:textId="77777777" w:rsidR="00573CB9" w:rsidRPr="00276E9B" w:rsidRDefault="00573CB9" w:rsidP="00573CB9">
      <w:pPr>
        <w:pStyle w:val="B1"/>
      </w:pPr>
      <w:r w:rsidRPr="00276E9B">
        <w:t>1&gt;</w:t>
      </w:r>
      <w:r w:rsidRPr="00276E9B">
        <w:tab/>
        <w:t>else:</w:t>
      </w:r>
    </w:p>
    <w:p w14:paraId="26DC361B" w14:textId="77777777" w:rsidR="00573CB9" w:rsidRPr="00276E9B" w:rsidRDefault="00573CB9" w:rsidP="00573CB9">
      <w:pPr>
        <w:pStyle w:val="B2"/>
      </w:pPr>
      <w:r w:rsidRPr="00276E9B">
        <w:t>2&gt;</w:t>
      </w:r>
      <w:r w:rsidRPr="00276E9B">
        <w:tab/>
        <w:t xml:space="preserve">set </w:t>
      </w:r>
      <w:r w:rsidRPr="00276E9B">
        <w:rPr>
          <w:i/>
        </w:rPr>
        <w:t>inCoverage</w:t>
      </w:r>
      <w:r w:rsidRPr="00276E9B">
        <w:t xml:space="preserve"> to </w:t>
      </w:r>
      <w:r w:rsidRPr="00276E9B">
        <w:rPr>
          <w:i/>
        </w:rPr>
        <w:t>FALSE</w:t>
      </w:r>
      <w:r w:rsidRPr="00276E9B">
        <w:t>;</w:t>
      </w:r>
    </w:p>
    <w:p w14:paraId="69146F44" w14:textId="77777777" w:rsidR="00573CB9" w:rsidRPr="00276E9B" w:rsidRDefault="00573CB9" w:rsidP="00573CB9">
      <w:pPr>
        <w:pStyle w:val="B2"/>
      </w:pPr>
      <w:r w:rsidRPr="00276E9B">
        <w:t>2&gt;</w:t>
      </w:r>
      <w:r w:rsidRPr="00276E9B">
        <w:tab/>
        <w:t xml:space="preserve">set </w:t>
      </w:r>
      <w:r w:rsidRPr="00276E9B">
        <w:rPr>
          <w:i/>
        </w:rPr>
        <w:t>sl-Bandwidth</w:t>
      </w:r>
      <w:r w:rsidRPr="00276E9B">
        <w:t xml:space="preserve">, </w:t>
      </w:r>
      <w:r w:rsidRPr="00276E9B">
        <w:rPr>
          <w:i/>
        </w:rPr>
        <w:t>subframeAssignmentSL</w:t>
      </w:r>
      <w:r w:rsidRPr="00276E9B">
        <w:t xml:space="preserve"> and </w:t>
      </w:r>
      <w:r w:rsidRPr="00276E9B">
        <w:rPr>
          <w:i/>
        </w:rPr>
        <w:t>reserved</w:t>
      </w:r>
      <w:r w:rsidRPr="00276E9B">
        <w:t xml:space="preserve"> to the value of the corresponding field included in the preconfigured sidelink parameters (i.e. </w:t>
      </w:r>
      <w:r w:rsidRPr="00276E9B">
        <w:rPr>
          <w:i/>
        </w:rPr>
        <w:t>preconfigGeneral</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General</w:t>
      </w:r>
      <w:r w:rsidRPr="00276E9B">
        <w:rPr>
          <w:lang w:eastAsia="zh-CN"/>
        </w:rPr>
        <w:t xml:space="preserve"> </w:t>
      </w:r>
      <w:r w:rsidRPr="00276E9B">
        <w:t xml:space="preserve">in </w:t>
      </w:r>
      <w:r w:rsidRPr="00276E9B">
        <w:rPr>
          <w:bCs/>
          <w:i/>
          <w:iCs/>
        </w:rPr>
        <w:t>SL-</w:t>
      </w:r>
      <w:r w:rsidRPr="00276E9B">
        <w:rPr>
          <w:bCs/>
          <w:i/>
          <w:iCs/>
          <w:lang w:eastAsia="zh-CN"/>
        </w:rPr>
        <w:t>V2X-</w:t>
      </w:r>
      <w:r w:rsidRPr="00276E9B">
        <w:rPr>
          <w:bCs/>
          <w:i/>
          <w:iCs/>
        </w:rPr>
        <w:t>Preconfiguration</w:t>
      </w:r>
      <w:r w:rsidRPr="00276E9B">
        <w:rPr>
          <w:i/>
        </w:rPr>
        <w:t xml:space="preserve"> </w:t>
      </w:r>
      <w:r w:rsidRPr="00276E9B">
        <w:t>defined in 9.3);</w:t>
      </w:r>
    </w:p>
    <w:p w14:paraId="4FFD6C27" w14:textId="77777777" w:rsidR="00573CB9" w:rsidRPr="00276E9B" w:rsidRDefault="00573CB9" w:rsidP="00573CB9">
      <w:pPr>
        <w:pStyle w:val="B1"/>
      </w:pPr>
      <w:r w:rsidRPr="00276E9B">
        <w:t>1&gt;</w:t>
      </w:r>
      <w:r w:rsidRPr="00276E9B">
        <w:tab/>
        <w:t xml:space="preserve">set </w:t>
      </w:r>
      <w:r w:rsidRPr="00276E9B">
        <w:rPr>
          <w:i/>
        </w:rPr>
        <w:t xml:space="preserve">directFrameNumber </w:t>
      </w:r>
      <w:r w:rsidRPr="00276E9B">
        <w:t>and</w:t>
      </w:r>
      <w:r w:rsidRPr="00276E9B">
        <w:rPr>
          <w:i/>
        </w:rPr>
        <w:t xml:space="preserve"> directSubframeNumber </w:t>
      </w:r>
      <w:r w:rsidRPr="00276E9B">
        <w:t>according to the subframe used to transmit the SLSS, as specified in 5.10.7.3;</w:t>
      </w:r>
    </w:p>
    <w:p w14:paraId="482AF5F3" w14:textId="77777777" w:rsidR="00573CB9" w:rsidRPr="00276E9B" w:rsidRDefault="00573CB9" w:rsidP="00573CB9">
      <w:pPr>
        <w:pStyle w:val="B1"/>
      </w:pPr>
      <w:r w:rsidRPr="00276E9B">
        <w:t>1&gt;</w:t>
      </w:r>
      <w:r w:rsidRPr="00276E9B">
        <w:tab/>
        <w:t xml:space="preserve">submit the </w:t>
      </w:r>
      <w:r w:rsidRPr="00276E9B">
        <w:rPr>
          <w:i/>
        </w:rPr>
        <w:t>MasterInformationBlock-SL</w:t>
      </w:r>
      <w:r w:rsidRPr="00276E9B">
        <w:t xml:space="preserve"> or </w:t>
      </w:r>
      <w:r w:rsidRPr="00276E9B">
        <w:rPr>
          <w:i/>
        </w:rPr>
        <w:t>MasterInformationBlock-SL-V2X</w:t>
      </w:r>
      <w:r w:rsidRPr="00276E9B">
        <w:t xml:space="preserve"> message to lower layers for transmission upon which the procedure ends;</w:t>
      </w:r>
    </w:p>
    <w:p w14:paraId="332A46B1" w14:textId="77777777" w:rsidR="00573CB9" w:rsidRPr="00276E9B" w:rsidRDefault="00573CB9" w:rsidP="00573CB9">
      <w:r w:rsidRPr="00276E9B">
        <w:t>[TS 36.331, clause 5.10.</w:t>
      </w:r>
      <w:r w:rsidRPr="00276E9B">
        <w:rPr>
          <w:lang w:eastAsia="zh-CN"/>
        </w:rPr>
        <w:t>8</w:t>
      </w:r>
      <w:r w:rsidRPr="00276E9B">
        <w:t>.</w:t>
      </w:r>
      <w:r w:rsidRPr="00276E9B">
        <w:rPr>
          <w:lang w:eastAsia="zh-CN"/>
        </w:rPr>
        <w:t>2</w:t>
      </w:r>
      <w:r w:rsidRPr="00276E9B">
        <w:t>]</w:t>
      </w:r>
    </w:p>
    <w:p w14:paraId="77E6BEDA" w14:textId="77777777" w:rsidR="00573CB9" w:rsidRPr="00276E9B" w:rsidRDefault="00573CB9" w:rsidP="00573CB9">
      <w:r w:rsidRPr="00276E9B">
        <w:t>The UE shall:</w:t>
      </w:r>
    </w:p>
    <w:p w14:paraId="6A34A721" w14:textId="77777777" w:rsidR="00573CB9" w:rsidRPr="00276E9B" w:rsidRDefault="00573CB9" w:rsidP="00573CB9">
      <w:pPr>
        <w:pStyle w:val="B1"/>
        <w:rPr>
          <w:lang w:eastAsia="zh-CN"/>
        </w:rPr>
      </w:pPr>
      <w:r w:rsidRPr="00276E9B">
        <w:lastRenderedPageBreak/>
        <w:t>1&gt;</w:t>
      </w:r>
      <w:r w:rsidRPr="00276E9B">
        <w:tab/>
        <w:t>if triggered by V2X sidelink communication</w:t>
      </w:r>
      <w:r w:rsidRPr="00276E9B">
        <w:rPr>
          <w:lang w:eastAsia="zh-CN"/>
        </w:rPr>
        <w:t>,</w:t>
      </w:r>
      <w:r w:rsidRPr="00276E9B">
        <w:t xml:space="preserve"> </w:t>
      </w:r>
      <w:r w:rsidRPr="00276E9B">
        <w:rPr>
          <w:lang w:eastAsia="zh-CN"/>
        </w:rPr>
        <w:t>and</w:t>
      </w:r>
      <w:r w:rsidRPr="00276E9B">
        <w:t xml:space="preserve"> </w:t>
      </w:r>
      <w:r w:rsidRPr="00276E9B">
        <w:rPr>
          <w:lang w:eastAsia="zh-CN"/>
        </w:rPr>
        <w:t xml:space="preserve">in </w:t>
      </w:r>
      <w:r w:rsidRPr="00276E9B">
        <w:t xml:space="preserve">coverage </w:t>
      </w:r>
      <w:r w:rsidRPr="00276E9B">
        <w:rPr>
          <w:lang w:eastAsia="zh-CN"/>
        </w:rPr>
        <w:t>on</w:t>
      </w:r>
      <w:r w:rsidRPr="00276E9B">
        <w:t xml:space="preserve"> the frequency for V2X sidelink communication</w:t>
      </w:r>
      <w:r w:rsidRPr="00276E9B">
        <w:rPr>
          <w:lang w:eastAsia="zh-CN"/>
        </w:rPr>
        <w:t>; or</w:t>
      </w:r>
    </w:p>
    <w:p w14:paraId="00FC9999" w14:textId="77777777" w:rsidR="00573CB9" w:rsidRPr="00276E9B" w:rsidRDefault="00573CB9" w:rsidP="00573CB9">
      <w:pPr>
        <w:pStyle w:val="B1"/>
        <w:rPr>
          <w:lang w:eastAsia="zh-CN"/>
        </w:rPr>
      </w:pPr>
      <w:r w:rsidRPr="00276E9B">
        <w:t>1&gt;</w:t>
      </w:r>
      <w:r w:rsidRPr="00276E9B">
        <w:tab/>
        <w:t xml:space="preserve">if triggered by V2X sidelink communication, and out of coverage on the frequency for V2X sidelink communication, and the frequency used to transmit V2X sidelink communication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r w:rsidRPr="00276E9B">
        <w:rPr>
          <w:lang w:eastAsia="zh-CN"/>
        </w:rPr>
        <w:t>:</w:t>
      </w:r>
    </w:p>
    <w:p w14:paraId="759D38AD" w14:textId="77777777" w:rsidR="00573CB9" w:rsidRPr="00276E9B" w:rsidRDefault="00573CB9" w:rsidP="00573CB9">
      <w:pPr>
        <w:pStyle w:val="B2"/>
      </w:pPr>
      <w:r w:rsidRPr="00276E9B">
        <w:t>2&gt;</w:t>
      </w:r>
      <w:r w:rsidRPr="00276E9B">
        <w:tab/>
      </w:r>
      <w:r w:rsidRPr="00276E9B">
        <w:rPr>
          <w:lang w:eastAsia="zh-CN"/>
        </w:rPr>
        <w:t xml:space="preserve">if </w:t>
      </w:r>
      <w:r w:rsidRPr="00276E9B">
        <w:rPr>
          <w:i/>
        </w:rPr>
        <w:t>typeTxSync</w:t>
      </w:r>
      <w:r w:rsidRPr="00276E9B">
        <w:t xml:space="preserve"> </w:t>
      </w:r>
      <w:r w:rsidRPr="00276E9B">
        <w:rPr>
          <w:lang w:eastAsia="zh-CN"/>
        </w:rPr>
        <w:t xml:space="preserve">is configured for the concerned frequency and </w:t>
      </w:r>
      <w:r w:rsidRPr="00276E9B">
        <w:t xml:space="preserve">set to </w:t>
      </w:r>
      <w:r w:rsidRPr="00276E9B">
        <w:rPr>
          <w:i/>
        </w:rPr>
        <w:t>enb</w:t>
      </w:r>
      <w:r w:rsidRPr="00276E9B">
        <w:t>:</w:t>
      </w:r>
    </w:p>
    <w:p w14:paraId="2B944A99" w14:textId="77777777" w:rsidR="00573CB9" w:rsidRPr="00276E9B" w:rsidRDefault="00573CB9" w:rsidP="00573CB9">
      <w:pPr>
        <w:pStyle w:val="B3"/>
      </w:pPr>
      <w:r w:rsidRPr="00276E9B">
        <w:t>3&gt;</w:t>
      </w:r>
      <w:r w:rsidRPr="00276E9B">
        <w:tab/>
      </w:r>
      <w:r w:rsidRPr="00276E9B">
        <w:rPr>
          <w:lang w:eastAsia="zh-CN"/>
        </w:rPr>
        <w:t xml:space="preserve">select a </w:t>
      </w:r>
      <w:r w:rsidRPr="00276E9B">
        <w:t xml:space="preserve">cell </w:t>
      </w:r>
      <w:r w:rsidRPr="00276E9B">
        <w:rPr>
          <w:lang w:eastAsia="zh-CN"/>
        </w:rPr>
        <w:t>as the synchronization reference source as defined in 5.10.13.3;</w:t>
      </w:r>
    </w:p>
    <w:p w14:paraId="72FE976F" w14:textId="77777777" w:rsidR="00573CB9" w:rsidRPr="00276E9B" w:rsidRDefault="00573CB9" w:rsidP="00573CB9">
      <w:pPr>
        <w:pStyle w:val="B2"/>
      </w:pPr>
      <w:r w:rsidRPr="00276E9B">
        <w:t>2&gt;</w:t>
      </w:r>
      <w:r w:rsidRPr="00276E9B">
        <w:tab/>
      </w:r>
      <w:r w:rsidRPr="00276E9B">
        <w:rPr>
          <w:lang w:eastAsia="zh-CN"/>
        </w:rPr>
        <w:t xml:space="preserve">else if </w:t>
      </w:r>
      <w:r w:rsidRPr="00276E9B">
        <w:rPr>
          <w:i/>
        </w:rPr>
        <w:t>typeTxSync</w:t>
      </w:r>
      <w:r w:rsidRPr="00276E9B">
        <w:t xml:space="preserve"> </w:t>
      </w:r>
      <w:r w:rsidRPr="00276E9B">
        <w:rPr>
          <w:lang w:eastAsia="zh-CN"/>
        </w:rPr>
        <w:t xml:space="preserve">for the concerned frequency is not configured or is </w:t>
      </w:r>
      <w:r w:rsidRPr="00276E9B">
        <w:t xml:space="preserve">set to </w:t>
      </w:r>
      <w:r w:rsidRPr="00276E9B">
        <w:rPr>
          <w:i/>
          <w:lang w:eastAsia="zh-CN"/>
        </w:rPr>
        <w:t>gnss</w:t>
      </w:r>
      <w:r w:rsidRPr="00276E9B">
        <w:rPr>
          <w:lang w:eastAsia="zh-CN"/>
        </w:rPr>
        <w:t>, and GNSS is reliable in accordance with TS 36.101 [42] and TS 36.133 [16]:</w:t>
      </w:r>
    </w:p>
    <w:p w14:paraId="2C0484F2" w14:textId="77777777" w:rsidR="00573CB9" w:rsidRPr="00276E9B" w:rsidRDefault="00573CB9" w:rsidP="00573CB9">
      <w:pPr>
        <w:pStyle w:val="B3"/>
      </w:pPr>
      <w:r w:rsidRPr="00276E9B">
        <w:t>3&gt;</w:t>
      </w:r>
      <w:r w:rsidRPr="00276E9B">
        <w:tab/>
      </w:r>
      <w:r w:rsidRPr="00276E9B">
        <w:rPr>
          <w:lang w:eastAsia="zh-CN"/>
        </w:rPr>
        <w:t>select GNSS as the synchronization reference source;</w:t>
      </w:r>
    </w:p>
    <w:p w14:paraId="446D0910" w14:textId="77777777" w:rsidR="00573CB9" w:rsidRPr="00276E9B" w:rsidRDefault="00573CB9" w:rsidP="00573CB9">
      <w:pPr>
        <w:pStyle w:val="B2"/>
      </w:pPr>
      <w:r w:rsidRPr="00276E9B">
        <w:t>2&gt;</w:t>
      </w:r>
      <w:r w:rsidRPr="00276E9B">
        <w:tab/>
      </w:r>
      <w:r w:rsidRPr="00276E9B">
        <w:rPr>
          <w:lang w:eastAsia="zh-CN"/>
        </w:rPr>
        <w:t>else (i.e., there is no GNSS which is reliable in accordance with TS 36.101 [42] and TS 36.133 [16]):</w:t>
      </w:r>
    </w:p>
    <w:p w14:paraId="260179CA" w14:textId="77777777" w:rsidR="00573CB9" w:rsidRPr="00276E9B" w:rsidRDefault="00573CB9" w:rsidP="00573CB9">
      <w:pPr>
        <w:pStyle w:val="B3"/>
      </w:pPr>
      <w:r w:rsidRPr="00276E9B">
        <w:t>3&gt;</w:t>
      </w:r>
      <w:r w:rsidRPr="00276E9B">
        <w:tab/>
      </w:r>
      <w:r w:rsidRPr="00276E9B">
        <w:rPr>
          <w:lang w:eastAsia="zh-CN"/>
        </w:rPr>
        <w:t>search SLSSID=0 on the concerned frequency to detect candidate SLSS</w:t>
      </w:r>
      <w:r w:rsidRPr="00276E9B">
        <w:t>, in accordance with TS 36.133 [16]</w:t>
      </w:r>
      <w:r w:rsidRPr="00276E9B">
        <w:rPr>
          <w:lang w:eastAsia="zh-CN"/>
        </w:rPr>
        <w:t>;</w:t>
      </w:r>
    </w:p>
    <w:p w14:paraId="21A9FF18" w14:textId="77777777" w:rsidR="00573CB9" w:rsidRPr="00276E9B" w:rsidRDefault="00573CB9" w:rsidP="00573CB9">
      <w:pPr>
        <w:pStyle w:val="B3"/>
      </w:pPr>
      <w:r w:rsidRPr="00276E9B">
        <w:t>3&gt;</w:t>
      </w:r>
      <w:r w:rsidRPr="00276E9B">
        <w:tab/>
        <w:t xml:space="preserve">when evaluating the detected SLSS, apply layer 3 filtering as specified in 5.5.3.2 using the preconfigured </w:t>
      </w:r>
      <w:r w:rsidRPr="00276E9B">
        <w:rPr>
          <w:i/>
        </w:rPr>
        <w:t>filterCoefficient</w:t>
      </w:r>
      <w:r w:rsidRPr="00276E9B">
        <w:t xml:space="preserve"> as defined in 9.3, before using the S-RSRP measurement results</w:t>
      </w:r>
      <w:r w:rsidRPr="00276E9B">
        <w:rPr>
          <w:lang w:eastAsia="zh-CN"/>
        </w:rPr>
        <w:t>;</w:t>
      </w:r>
    </w:p>
    <w:p w14:paraId="11AC04DA" w14:textId="77777777" w:rsidR="00573CB9" w:rsidRPr="00276E9B" w:rsidRDefault="00573CB9" w:rsidP="00573CB9">
      <w:pPr>
        <w:pStyle w:val="B3"/>
        <w:rPr>
          <w:lang w:eastAsia="zh-CN"/>
        </w:rPr>
      </w:pPr>
      <w:r w:rsidRPr="00276E9B">
        <w:t>3&gt;</w:t>
      </w:r>
      <w:r w:rsidRPr="00276E9B">
        <w:tab/>
        <w:t>if the S-RSRP of the SyncRef UE</w:t>
      </w:r>
      <w:r w:rsidRPr="00276E9B">
        <w:rPr>
          <w:lang w:eastAsia="zh-CN"/>
        </w:rPr>
        <w:t xml:space="preserve"> identified by the detected</w:t>
      </w:r>
      <w:r w:rsidRPr="00276E9B">
        <w:t xml:space="preserve"> </w:t>
      </w:r>
      <w:r w:rsidRPr="00276E9B">
        <w:rPr>
          <w:lang w:eastAsia="zh-CN"/>
        </w:rPr>
        <w:t>SLSS</w:t>
      </w:r>
      <w:r w:rsidRPr="00276E9B">
        <w:t xml:space="preserve"> exceeds the minimum requirement </w:t>
      </w:r>
      <w:r w:rsidRPr="00276E9B">
        <w:rPr>
          <w:lang w:eastAsia="zh-CN"/>
        </w:rPr>
        <w:t xml:space="preserve">defined in </w:t>
      </w:r>
      <w:r w:rsidRPr="00276E9B">
        <w:t>TS 36.133 [16]</w:t>
      </w:r>
      <w:r w:rsidRPr="00276E9B">
        <w:rPr>
          <w:lang w:eastAsia="zh-CN"/>
        </w:rPr>
        <w:t>:</w:t>
      </w:r>
    </w:p>
    <w:p w14:paraId="0F42DD77" w14:textId="77777777" w:rsidR="00573CB9" w:rsidRPr="00276E9B" w:rsidRDefault="00573CB9" w:rsidP="00573CB9">
      <w:pPr>
        <w:pStyle w:val="B4"/>
      </w:pPr>
      <w:r w:rsidRPr="00276E9B">
        <w:t>4&gt;</w:t>
      </w:r>
      <w:r w:rsidRPr="00276E9B">
        <w:tab/>
      </w:r>
      <w:r w:rsidRPr="00276E9B">
        <w:rPr>
          <w:lang w:eastAsia="zh-CN"/>
        </w:rPr>
        <w:t xml:space="preserve">select the </w:t>
      </w:r>
      <w:r w:rsidRPr="00276E9B">
        <w:t>SyncRef UE;</w:t>
      </w:r>
    </w:p>
    <w:p w14:paraId="1336CF89" w14:textId="77777777" w:rsidR="00573CB9" w:rsidRPr="00276E9B" w:rsidRDefault="00573CB9" w:rsidP="00573CB9">
      <w:pPr>
        <w:pStyle w:val="B3"/>
        <w:rPr>
          <w:lang w:eastAsia="zh-CN"/>
        </w:rPr>
      </w:pPr>
      <w:r w:rsidRPr="00276E9B">
        <w:t>3&gt;</w:t>
      </w:r>
      <w:r w:rsidRPr="00276E9B">
        <w:tab/>
      </w:r>
      <w:r w:rsidRPr="00276E9B">
        <w:rPr>
          <w:lang w:eastAsia="zh-CN"/>
        </w:rPr>
        <w:t>else (i.e., no SLSSID=0 detected):</w:t>
      </w:r>
    </w:p>
    <w:p w14:paraId="38C4822D" w14:textId="77777777" w:rsidR="00573CB9" w:rsidRPr="00276E9B" w:rsidRDefault="00573CB9" w:rsidP="00573CB9">
      <w:pPr>
        <w:pStyle w:val="B4"/>
      </w:pPr>
      <w:r w:rsidRPr="00276E9B">
        <w:t>4&gt;</w:t>
      </w:r>
      <w:r w:rsidRPr="00276E9B">
        <w:tab/>
      </w:r>
      <w:r w:rsidRPr="00276E9B">
        <w:rPr>
          <w:lang w:eastAsia="zh-CN"/>
        </w:rPr>
        <w:t>select a</w:t>
      </w:r>
      <w:r w:rsidRPr="00276E9B">
        <w:t xml:space="preserve"> cell </w:t>
      </w:r>
      <w:r w:rsidRPr="00276E9B">
        <w:rPr>
          <w:lang w:eastAsia="zh-CN"/>
        </w:rPr>
        <w:t>as the synchronization reference source as defined in 5.10.13.3</w:t>
      </w:r>
      <w:r w:rsidRPr="00276E9B">
        <w:t>;</w:t>
      </w:r>
    </w:p>
    <w:p w14:paraId="65C2D628" w14:textId="77777777" w:rsidR="00573CB9" w:rsidRPr="00276E9B" w:rsidRDefault="00573CB9" w:rsidP="00573CB9">
      <w:pPr>
        <w:pStyle w:val="B1"/>
        <w:rPr>
          <w:lang w:eastAsia="zh-CN"/>
        </w:rPr>
      </w:pPr>
      <w:r w:rsidRPr="00276E9B">
        <w:t>1&gt;</w:t>
      </w:r>
      <w:r w:rsidRPr="00276E9B">
        <w:tab/>
      </w:r>
      <w:r w:rsidRPr="00276E9B">
        <w:rPr>
          <w:lang w:eastAsia="zh-CN"/>
        </w:rPr>
        <w:t xml:space="preserve">else, </w:t>
      </w:r>
      <w:r w:rsidRPr="00276E9B">
        <w:t xml:space="preserve">if triggered by V2X sidelink communication, and out of coverage on the frequency for V2X sidelink communication, </w:t>
      </w:r>
      <w:r w:rsidRPr="00276E9B">
        <w:rPr>
          <w:lang w:eastAsia="zh-CN"/>
        </w:rPr>
        <w:t xml:space="preserve">and for the frequency used for V2X sidelink communication, if </w:t>
      </w:r>
      <w:r w:rsidRPr="00276E9B">
        <w:rPr>
          <w:i/>
          <w:lang w:eastAsia="zh-CN"/>
        </w:rPr>
        <w:t>syncPriority</w:t>
      </w:r>
      <w:r w:rsidRPr="00276E9B">
        <w:rPr>
          <w:lang w:eastAsia="zh-CN"/>
        </w:rPr>
        <w:t xml:space="preserve"> in </w:t>
      </w:r>
      <w:r w:rsidRPr="00276E9B">
        <w:rPr>
          <w:i/>
        </w:rPr>
        <w:t>SL-V2X-Preconfiguration</w:t>
      </w:r>
      <w:r w:rsidRPr="00276E9B">
        <w:rPr>
          <w:lang w:eastAsia="zh-CN"/>
        </w:rPr>
        <w:t xml:space="preserve"> is set to </w:t>
      </w:r>
      <w:r w:rsidRPr="00276E9B">
        <w:rPr>
          <w:i/>
          <w:lang w:eastAsia="zh-CN"/>
        </w:rPr>
        <w:t xml:space="preserve">gnss </w:t>
      </w:r>
      <w:r w:rsidRPr="00276E9B">
        <w:rPr>
          <w:lang w:eastAsia="zh-CN"/>
        </w:rPr>
        <w:t>and GNSS is reliable in accordance with TS 36.101 [42] and TS 36.133 [16]:</w:t>
      </w:r>
    </w:p>
    <w:p w14:paraId="7E9EA640" w14:textId="77777777" w:rsidR="00573CB9" w:rsidRPr="00276E9B" w:rsidRDefault="00573CB9" w:rsidP="00573CB9">
      <w:pPr>
        <w:pStyle w:val="B2"/>
      </w:pPr>
      <w:r w:rsidRPr="00276E9B">
        <w:t>2&gt;</w:t>
      </w:r>
      <w:r w:rsidRPr="00276E9B">
        <w:tab/>
      </w:r>
      <w:r w:rsidRPr="00276E9B">
        <w:rPr>
          <w:lang w:eastAsia="zh-CN"/>
        </w:rPr>
        <w:t>select GNSS as the synchronization reference source;</w:t>
      </w:r>
    </w:p>
    <w:p w14:paraId="275CF0C5" w14:textId="77777777" w:rsidR="00573CB9" w:rsidRPr="00276E9B" w:rsidRDefault="00573CB9" w:rsidP="00573CB9">
      <w:pPr>
        <w:pStyle w:val="B1"/>
      </w:pPr>
      <w:r w:rsidRPr="00276E9B">
        <w:t>1&gt;</w:t>
      </w:r>
      <w:r w:rsidRPr="00276E9B">
        <w:tab/>
      </w:r>
      <w:r w:rsidRPr="00276E9B">
        <w:rPr>
          <w:lang w:eastAsia="zh-CN"/>
        </w:rPr>
        <w:t xml:space="preserve">else, </w:t>
      </w:r>
      <w:r w:rsidRPr="00276E9B">
        <w:t>for the frequency used for sidelink communication</w:t>
      </w:r>
      <w:r w:rsidRPr="00276E9B">
        <w:rPr>
          <w:lang w:eastAsia="zh-CN"/>
        </w:rPr>
        <w:t>, V2X sidelink communication</w:t>
      </w:r>
      <w:r w:rsidRPr="00276E9B">
        <w:t xml:space="preserve"> or </w:t>
      </w:r>
      <w:r w:rsidRPr="00276E9B">
        <w:rPr>
          <w:lang w:eastAsia="zh-CN"/>
        </w:rPr>
        <w:t xml:space="preserve">sidelink </w:t>
      </w:r>
      <w:r w:rsidRPr="00276E9B">
        <w:t>discovery, if out of coverage on that frequency as defined in TS 36.304 [4, 11.4]:</w:t>
      </w:r>
    </w:p>
    <w:p w14:paraId="338D716F" w14:textId="77777777" w:rsidR="00573CB9" w:rsidRPr="00276E9B" w:rsidRDefault="00573CB9" w:rsidP="00573CB9">
      <w:pPr>
        <w:pStyle w:val="B2"/>
      </w:pPr>
      <w:r w:rsidRPr="00276E9B">
        <w:t>2&gt;</w:t>
      </w:r>
      <w:r w:rsidRPr="00276E9B">
        <w:tab/>
        <w:t>perform a full search (i.e. covering all subframes and all possible SLSSIDs) to detect candidate SLSS, in accordance with TS 36.133 [16]</w:t>
      </w:r>
    </w:p>
    <w:p w14:paraId="54458E2F" w14:textId="77777777" w:rsidR="00573CB9" w:rsidRPr="00276E9B" w:rsidRDefault="00573CB9" w:rsidP="00573CB9">
      <w:pPr>
        <w:pStyle w:val="B2"/>
      </w:pPr>
      <w:r w:rsidRPr="00276E9B">
        <w:t>2&gt;</w:t>
      </w:r>
      <w:r w:rsidRPr="00276E9B">
        <w:tab/>
        <w:t xml:space="preserve">when evaluating the one or more detected SLSSIDs, apply layer 3 filtering as specified in 5.5.3.2 using the preconfigured </w:t>
      </w:r>
      <w:r w:rsidRPr="00276E9B">
        <w:rPr>
          <w:i/>
        </w:rPr>
        <w:t>filterCoefficient</w:t>
      </w:r>
      <w:r w:rsidRPr="00276E9B">
        <w:t xml:space="preserve"> as defined in 9.3, before using the S-RSRP measurement results;</w:t>
      </w:r>
    </w:p>
    <w:p w14:paraId="0B6C7945" w14:textId="77777777" w:rsidR="00573CB9" w:rsidRPr="00276E9B" w:rsidRDefault="00573CB9" w:rsidP="00573CB9">
      <w:pPr>
        <w:pStyle w:val="B2"/>
      </w:pPr>
      <w:r w:rsidRPr="00276E9B">
        <w:t>2&gt;</w:t>
      </w:r>
      <w:r w:rsidRPr="00276E9B">
        <w:tab/>
        <w:t>if the UE has selected a SyncRef UE:</w:t>
      </w:r>
    </w:p>
    <w:p w14:paraId="5B74F786" w14:textId="77777777" w:rsidR="00573CB9" w:rsidRPr="00276E9B" w:rsidRDefault="00573CB9" w:rsidP="00573CB9">
      <w:pPr>
        <w:pStyle w:val="B3"/>
      </w:pPr>
      <w:r w:rsidRPr="00276E9B">
        <w:t>3&gt;</w:t>
      </w:r>
      <w:r w:rsidRPr="00276E9B">
        <w:tab/>
        <w:t xml:space="preserve">if the S-RSRP of the strongest candidate SyncRef UE exceeds the minimum requirement TS 36.133 [16] by </w:t>
      </w:r>
      <w:r w:rsidRPr="00276E9B">
        <w:rPr>
          <w:i/>
        </w:rPr>
        <w:t>syncRefMinHyst</w:t>
      </w:r>
      <w:r w:rsidRPr="00276E9B">
        <w:t xml:space="preserve"> and the strongest candidate SyncRef UE belongs to the same priority group as the current SyncRef UE and the S-RSRP of the strongest candidate SyncRef UE exceeds the S-RSRP of the current SyncRef UE by </w:t>
      </w:r>
      <w:r w:rsidRPr="00276E9B">
        <w:rPr>
          <w:i/>
        </w:rPr>
        <w:t>syncRefDiffHyst</w:t>
      </w:r>
      <w:r w:rsidRPr="00276E9B">
        <w:t>; or</w:t>
      </w:r>
    </w:p>
    <w:p w14:paraId="3148B702" w14:textId="77777777" w:rsidR="00573CB9" w:rsidRPr="00276E9B" w:rsidRDefault="00573CB9" w:rsidP="00573CB9">
      <w:pPr>
        <w:pStyle w:val="B3"/>
      </w:pPr>
      <w:r w:rsidRPr="00276E9B">
        <w:t>3&gt;</w:t>
      </w:r>
      <w:r w:rsidRPr="00276E9B">
        <w:tab/>
        <w:t xml:space="preserve">if the S-RSRP of the candidate SyncRef UE exceeds the minimum requirement TS 36.133 [16] by </w:t>
      </w:r>
      <w:r w:rsidRPr="00276E9B">
        <w:rPr>
          <w:i/>
        </w:rPr>
        <w:t>syncRefMinHyst</w:t>
      </w:r>
      <w:r w:rsidRPr="00276E9B">
        <w:t xml:space="preserve"> and the candidate SyncRef UE belongs to a higher priority group than the current SyncRef UE; or</w:t>
      </w:r>
    </w:p>
    <w:p w14:paraId="4DA18DB6" w14:textId="77777777" w:rsidR="00573CB9" w:rsidRPr="00276E9B" w:rsidRDefault="00573CB9" w:rsidP="00573CB9">
      <w:pPr>
        <w:pStyle w:val="B3"/>
      </w:pPr>
      <w:r w:rsidRPr="00276E9B">
        <w:t>3&gt;</w:t>
      </w:r>
      <w:r w:rsidRPr="00276E9B">
        <w:tab/>
        <w:t xml:space="preserve">if </w:t>
      </w:r>
      <w:r w:rsidRPr="00276E9B">
        <w:rPr>
          <w:lang w:eastAsia="zh-CN"/>
        </w:rPr>
        <w:t xml:space="preserve">GNSS becomes reliable in accordance with TS 36.101 [42] and TS 36.133 [16], and GNSS </w:t>
      </w:r>
      <w:r w:rsidRPr="00276E9B">
        <w:t>belongs to a higher priority group than the current SyncRef UE; or</w:t>
      </w:r>
    </w:p>
    <w:p w14:paraId="49C64B9E" w14:textId="77777777" w:rsidR="00573CB9" w:rsidRPr="00276E9B" w:rsidRDefault="00573CB9" w:rsidP="00573CB9">
      <w:pPr>
        <w:pStyle w:val="B3"/>
      </w:pPr>
      <w:r w:rsidRPr="00276E9B">
        <w:t>3&gt;</w:t>
      </w:r>
      <w:r w:rsidRPr="00276E9B">
        <w:tab/>
        <w:t xml:space="preserve">if the S-RSRP of the current SyncRef UE is less than the minimum requirement </w:t>
      </w:r>
      <w:r w:rsidRPr="00276E9B">
        <w:rPr>
          <w:lang w:eastAsia="zh-CN"/>
        </w:rPr>
        <w:t xml:space="preserve">defined in </w:t>
      </w:r>
      <w:r w:rsidRPr="00276E9B">
        <w:t>TS 36.133 [16]:</w:t>
      </w:r>
    </w:p>
    <w:p w14:paraId="574FD7B2" w14:textId="77777777" w:rsidR="00573CB9" w:rsidRPr="00276E9B" w:rsidRDefault="00573CB9" w:rsidP="00573CB9">
      <w:pPr>
        <w:pStyle w:val="B4"/>
      </w:pPr>
      <w:r w:rsidRPr="00276E9B">
        <w:t>4&gt;</w:t>
      </w:r>
      <w:r w:rsidRPr="00276E9B">
        <w:tab/>
        <w:t>consider no SyncRef UE to be selected;</w:t>
      </w:r>
    </w:p>
    <w:p w14:paraId="2D12A5B3" w14:textId="77777777" w:rsidR="00573CB9" w:rsidRPr="00276E9B" w:rsidRDefault="00573CB9" w:rsidP="00573CB9">
      <w:pPr>
        <w:pStyle w:val="B2"/>
      </w:pPr>
      <w:r w:rsidRPr="00276E9B">
        <w:lastRenderedPageBreak/>
        <w:t>2&gt;</w:t>
      </w:r>
      <w:r w:rsidRPr="00276E9B">
        <w:tab/>
        <w:t xml:space="preserve">if the UE </w:t>
      </w:r>
      <w:r w:rsidRPr="00276E9B">
        <w:rPr>
          <w:lang w:eastAsia="zh-CN"/>
        </w:rPr>
        <w:t>has selected GNSS as the synchronization reference for V2X sidelink communication</w:t>
      </w:r>
      <w:r w:rsidRPr="00276E9B">
        <w:t>:</w:t>
      </w:r>
    </w:p>
    <w:p w14:paraId="3F6B9C4B" w14:textId="77777777" w:rsidR="00573CB9" w:rsidRPr="00276E9B" w:rsidRDefault="00573CB9" w:rsidP="00573CB9">
      <w:pPr>
        <w:pStyle w:val="B3"/>
      </w:pPr>
      <w:r w:rsidRPr="00276E9B">
        <w:t>3&gt;</w:t>
      </w:r>
      <w:r w:rsidRPr="00276E9B">
        <w:tab/>
        <w:t xml:space="preserve">if the S-RSRP of the candidate SyncRef UE exceeds the minimum requirement </w:t>
      </w:r>
      <w:r w:rsidRPr="00276E9B">
        <w:rPr>
          <w:lang w:eastAsia="zh-CN"/>
        </w:rPr>
        <w:t xml:space="preserve">defined in </w:t>
      </w:r>
      <w:r w:rsidRPr="00276E9B">
        <w:t xml:space="preserve">TS 36.133 [16] by </w:t>
      </w:r>
      <w:r w:rsidRPr="00276E9B">
        <w:rPr>
          <w:i/>
        </w:rPr>
        <w:t>syncRefMinHyst</w:t>
      </w:r>
      <w:r w:rsidRPr="00276E9B">
        <w:t xml:space="preserve"> and the candidate SyncRef UE belongs to a higher priority group than </w:t>
      </w:r>
      <w:r w:rsidRPr="00276E9B">
        <w:rPr>
          <w:lang w:eastAsia="zh-CN"/>
        </w:rPr>
        <w:t>GNSS</w:t>
      </w:r>
      <w:r w:rsidRPr="00276E9B">
        <w:t>; or</w:t>
      </w:r>
    </w:p>
    <w:p w14:paraId="1E57C20A" w14:textId="77777777" w:rsidR="00573CB9" w:rsidRPr="00276E9B" w:rsidRDefault="00573CB9" w:rsidP="00573CB9">
      <w:pPr>
        <w:pStyle w:val="B3"/>
      </w:pPr>
      <w:r w:rsidRPr="00276E9B">
        <w:t>3&gt;</w:t>
      </w:r>
      <w:r w:rsidRPr="00276E9B">
        <w:tab/>
        <w:t>if</w:t>
      </w:r>
      <w:r w:rsidRPr="00276E9B">
        <w:rPr>
          <w:lang w:eastAsia="zh-CN"/>
        </w:rPr>
        <w:t xml:space="preserve"> GNSS becomes not reliable in accordance with TS 36.101 [42] and TS 36.133 [16]</w:t>
      </w:r>
      <w:r w:rsidRPr="00276E9B">
        <w:t>:</w:t>
      </w:r>
    </w:p>
    <w:p w14:paraId="27BBB67A" w14:textId="77777777" w:rsidR="00573CB9" w:rsidRPr="00276E9B" w:rsidRDefault="00573CB9" w:rsidP="00573CB9">
      <w:pPr>
        <w:pStyle w:val="B4"/>
      </w:pPr>
      <w:r w:rsidRPr="00276E9B">
        <w:t>4&gt;</w:t>
      </w:r>
      <w:r w:rsidRPr="00276E9B">
        <w:tab/>
        <w:t xml:space="preserve">consider </w:t>
      </w:r>
      <w:r w:rsidRPr="00276E9B">
        <w:rPr>
          <w:lang w:eastAsia="zh-CN"/>
        </w:rPr>
        <w:t xml:space="preserve">GNSS not </w:t>
      </w:r>
      <w:r w:rsidRPr="00276E9B">
        <w:t>to be selected;</w:t>
      </w:r>
    </w:p>
    <w:p w14:paraId="67542CAD" w14:textId="77777777" w:rsidR="00573CB9" w:rsidRPr="00276E9B" w:rsidRDefault="00573CB9" w:rsidP="00573CB9">
      <w:pPr>
        <w:pStyle w:val="B2"/>
      </w:pPr>
      <w:r w:rsidRPr="00276E9B">
        <w:t>2&gt;</w:t>
      </w:r>
      <w:r w:rsidRPr="00276E9B">
        <w:tab/>
        <w:t>if the UE has not selected a SyncRef UE</w:t>
      </w:r>
      <w:r w:rsidRPr="00276E9B">
        <w:rPr>
          <w:lang w:eastAsia="zh-CN"/>
        </w:rPr>
        <w:t xml:space="preserve"> and has not selected GNSS as synchronization reference source:</w:t>
      </w:r>
    </w:p>
    <w:p w14:paraId="2342D831" w14:textId="77777777" w:rsidR="00573CB9" w:rsidRPr="00276E9B" w:rsidRDefault="00573CB9" w:rsidP="00573CB9">
      <w:pPr>
        <w:pStyle w:val="B3"/>
      </w:pPr>
      <w:r w:rsidRPr="00276E9B">
        <w:t>3&gt;</w:t>
      </w:r>
      <w:r w:rsidRPr="00276E9B">
        <w:tab/>
      </w:r>
      <w:r w:rsidRPr="00276E9B">
        <w:rPr>
          <w:lang w:eastAsia="zh-CN"/>
        </w:rPr>
        <w:t xml:space="preserve">if not concerning V2X sidelink communication, and </w:t>
      </w:r>
      <w:r w:rsidRPr="00276E9B">
        <w:t xml:space="preserve">if the UE detects one or more SLSSIDs for which the S-RSRP exceeds the minimum requirement defined in TS 36.133 [16] by </w:t>
      </w:r>
      <w:r w:rsidRPr="00276E9B">
        <w:rPr>
          <w:i/>
        </w:rPr>
        <w:t>syncRefMinHyst</w:t>
      </w:r>
      <w:r w:rsidRPr="00276E9B">
        <w:t xml:space="preserve"> and for which the UE received the corresponding </w:t>
      </w:r>
      <w:r w:rsidRPr="00276E9B">
        <w:rPr>
          <w:i/>
        </w:rPr>
        <w:t>MasterInformationBlock-SL</w:t>
      </w:r>
      <w:r w:rsidRPr="00276E9B">
        <w:t xml:space="preserve"> message (candidate SyncRef UEs), select a SyncRef UE according to the following priority group order:</w:t>
      </w:r>
    </w:p>
    <w:p w14:paraId="566CA67E" w14:textId="77777777" w:rsidR="00573CB9" w:rsidRPr="00276E9B" w:rsidRDefault="00573CB9" w:rsidP="00573CB9">
      <w:pPr>
        <w:pStyle w:val="B4"/>
      </w:pPr>
      <w:r w:rsidRPr="00276E9B">
        <w:t>4&gt;</w:t>
      </w:r>
      <w:r w:rsidRPr="00276E9B">
        <w:tab/>
        <w:t xml:space="preserve">UEs of which </w:t>
      </w:r>
      <w:r w:rsidRPr="00276E9B">
        <w:rPr>
          <w:i/>
        </w:rPr>
        <w:t>inCoverage</w:t>
      </w:r>
      <w:r w:rsidRPr="00276E9B">
        <w:t xml:space="preserve">, included in the </w:t>
      </w:r>
      <w:r w:rsidRPr="00276E9B">
        <w:rPr>
          <w:i/>
        </w:rPr>
        <w:t>MasterInformationBlock-SL</w:t>
      </w:r>
      <w:r w:rsidRPr="00276E9B">
        <w:t xml:space="preserve"> message received from this UE, is set to </w:t>
      </w:r>
      <w:r w:rsidRPr="00276E9B">
        <w:rPr>
          <w:i/>
        </w:rPr>
        <w:t>TRUE</w:t>
      </w:r>
      <w:r w:rsidRPr="00276E9B">
        <w:t>, starting with the UE with the highest S-RSRP result (priority group 1);</w:t>
      </w:r>
    </w:p>
    <w:p w14:paraId="213C0FAF" w14:textId="77777777" w:rsidR="00573CB9" w:rsidRPr="00276E9B" w:rsidRDefault="00573CB9" w:rsidP="00573CB9">
      <w:pPr>
        <w:pStyle w:val="B4"/>
      </w:pPr>
      <w:r w:rsidRPr="00276E9B">
        <w:t>4&gt;</w:t>
      </w:r>
      <w:r w:rsidRPr="00276E9B">
        <w:tab/>
        <w:t>UEs of which SLSSID is part of the set defined for in coverage, starting with the UE with the highest S-RSRP result (priority group 2);</w:t>
      </w:r>
    </w:p>
    <w:p w14:paraId="1832733C" w14:textId="77777777" w:rsidR="00573CB9" w:rsidRPr="00276E9B" w:rsidRDefault="00573CB9" w:rsidP="00573CB9">
      <w:pPr>
        <w:pStyle w:val="B4"/>
      </w:pPr>
      <w:r w:rsidRPr="00276E9B">
        <w:t>4&gt;</w:t>
      </w:r>
      <w:r w:rsidRPr="00276E9B">
        <w:tab/>
        <w:t>Other UEs, starting with the UE with the highest S-RSRP result (priority group 3);</w:t>
      </w:r>
    </w:p>
    <w:p w14:paraId="627B8349" w14:textId="77777777" w:rsidR="00573CB9" w:rsidRPr="00276E9B" w:rsidRDefault="00573CB9" w:rsidP="00573CB9">
      <w:pPr>
        <w:pStyle w:val="B3"/>
      </w:pPr>
      <w:r w:rsidRPr="00276E9B">
        <w:t>3&gt;</w:t>
      </w:r>
      <w:r w:rsidRPr="00276E9B">
        <w:tab/>
      </w:r>
      <w:r w:rsidRPr="00276E9B">
        <w:rPr>
          <w:lang w:eastAsia="zh-CN"/>
        </w:rPr>
        <w:t xml:space="preserve">for V2X sidelink communication, </w:t>
      </w:r>
      <w:r w:rsidRPr="00276E9B">
        <w:t xml:space="preserve">if the UE detects one or more SLSSIDs for which the S-RSRP exceeds the minimum requirement defined in TS 36.133 [16] by </w:t>
      </w:r>
      <w:r w:rsidRPr="00276E9B">
        <w:rPr>
          <w:i/>
        </w:rPr>
        <w:t>syncRefMinHyst</w:t>
      </w:r>
      <w:r w:rsidRPr="00276E9B">
        <w:t xml:space="preserve"> and for which the UE received the corresponding </w:t>
      </w:r>
      <w:r w:rsidRPr="00276E9B">
        <w:rPr>
          <w:i/>
        </w:rPr>
        <w:t>MasterInformationBlock-SL-V2X</w:t>
      </w:r>
      <w:r w:rsidRPr="00276E9B">
        <w:t xml:space="preserve"> message (candidate SyncRef UEs),</w:t>
      </w:r>
      <w:r w:rsidRPr="00276E9B">
        <w:rPr>
          <w:lang w:eastAsia="zh-CN"/>
        </w:rPr>
        <w:t xml:space="preserve"> or if the UE detects</w:t>
      </w:r>
      <w:r w:rsidRPr="00276E9B">
        <w:t xml:space="preserve"> </w:t>
      </w:r>
      <w:r w:rsidRPr="00276E9B">
        <w:rPr>
          <w:lang w:eastAsia="zh-CN"/>
        </w:rPr>
        <w:t xml:space="preserve">GNSS that is reliable in accordance with TS 36.101 [42] and TS 36.133 [16], </w:t>
      </w:r>
      <w:r w:rsidRPr="00276E9B">
        <w:t xml:space="preserve">select a </w:t>
      </w:r>
      <w:r w:rsidRPr="00276E9B">
        <w:rPr>
          <w:lang w:eastAsia="zh-CN"/>
        </w:rPr>
        <w:t xml:space="preserve">synchronization reference </w:t>
      </w:r>
      <w:r w:rsidRPr="00276E9B">
        <w:t>according to the following priority group order:</w:t>
      </w:r>
    </w:p>
    <w:p w14:paraId="37687417" w14:textId="77777777" w:rsidR="00573CB9" w:rsidRPr="00276E9B" w:rsidRDefault="00573CB9" w:rsidP="00573CB9">
      <w:pPr>
        <w:pStyle w:val="B4"/>
        <w:rPr>
          <w:lang w:eastAsia="zh-CN"/>
        </w:rPr>
      </w:pPr>
      <w:r w:rsidRPr="00276E9B">
        <w:t>4&gt;</w:t>
      </w:r>
      <w:r w:rsidRPr="00276E9B">
        <w:tab/>
      </w:r>
      <w:r w:rsidRPr="00276E9B">
        <w:rPr>
          <w:lang w:eastAsia="zh-CN"/>
        </w:rPr>
        <w:t xml:space="preserve">if </w:t>
      </w:r>
      <w:r w:rsidRPr="00276E9B">
        <w:rPr>
          <w:i/>
          <w:lang w:eastAsia="zh-CN"/>
        </w:rPr>
        <w:t>syncPriority</w:t>
      </w:r>
      <w:r w:rsidRPr="00276E9B">
        <w:rPr>
          <w:lang w:eastAsia="zh-CN"/>
        </w:rPr>
        <w:t xml:space="preserve"> corresponding to the concerned frequency in </w:t>
      </w:r>
      <w:r w:rsidRPr="00276E9B">
        <w:rPr>
          <w:i/>
        </w:rPr>
        <w:t>SL-V2X-Preconfiguration</w:t>
      </w:r>
      <w:r w:rsidRPr="00276E9B">
        <w:rPr>
          <w:lang w:eastAsia="zh-CN"/>
        </w:rPr>
        <w:t xml:space="preserve"> is set to </w:t>
      </w:r>
      <w:r w:rsidRPr="00276E9B">
        <w:rPr>
          <w:i/>
          <w:lang w:eastAsia="zh-CN"/>
        </w:rPr>
        <w:t>enb</w:t>
      </w:r>
      <w:r w:rsidRPr="00276E9B">
        <w:rPr>
          <w:lang w:eastAsia="zh-CN"/>
        </w:rPr>
        <w:t>:</w:t>
      </w:r>
    </w:p>
    <w:p w14:paraId="3D3A77C3" w14:textId="77777777" w:rsidR="00573CB9" w:rsidRPr="00276E9B" w:rsidRDefault="00573CB9" w:rsidP="00573CB9">
      <w:pPr>
        <w:pStyle w:val="B5"/>
        <w:rPr>
          <w:lang w:eastAsia="zh-CN"/>
        </w:rPr>
      </w:pPr>
      <w:r w:rsidRPr="00276E9B">
        <w:t>5&gt;</w:t>
      </w:r>
      <w:r w:rsidRPr="00276E9B">
        <w:tab/>
        <w:t>UEs of which SLSSID is part of the set defined for in coverage</w:t>
      </w:r>
      <w:r w:rsidRPr="00276E9B">
        <w:rPr>
          <w:lang w:eastAsia="zh-CN"/>
        </w:rPr>
        <w:t>, and</w:t>
      </w:r>
      <w:r w:rsidRPr="00276E9B">
        <w:rPr>
          <w:i/>
        </w:rPr>
        <w:t xml:space="preserve"> inCoverage</w:t>
      </w:r>
      <w:r w:rsidRPr="00276E9B">
        <w:t xml:space="preserve">, included in the </w:t>
      </w:r>
      <w:r w:rsidRPr="00276E9B">
        <w:rPr>
          <w:i/>
        </w:rPr>
        <w:t>MasterInformationBlock-SL-V2X</w:t>
      </w:r>
      <w:r w:rsidRPr="00276E9B">
        <w:t xml:space="preserve"> message received from this UE, is set to </w:t>
      </w:r>
      <w:r w:rsidRPr="00276E9B">
        <w:rPr>
          <w:i/>
        </w:rPr>
        <w:t>TRUE</w:t>
      </w:r>
      <w:r w:rsidRPr="00276E9B">
        <w:t>, starting with the UE with the highest S-RSRP result (priority group 1)</w:t>
      </w:r>
      <w:r w:rsidRPr="00276E9B">
        <w:rPr>
          <w:lang w:eastAsia="zh-CN"/>
        </w:rPr>
        <w:t>;</w:t>
      </w:r>
    </w:p>
    <w:p w14:paraId="071152C7" w14:textId="77777777" w:rsidR="00573CB9" w:rsidRPr="00276E9B" w:rsidRDefault="00573CB9" w:rsidP="00573CB9">
      <w:pPr>
        <w:pStyle w:val="B5"/>
        <w:rPr>
          <w:lang w:eastAsia="zh-CN"/>
        </w:rPr>
      </w:pPr>
      <w:r w:rsidRPr="00276E9B">
        <w:t>5&gt;</w:t>
      </w:r>
      <w:r w:rsidRPr="00276E9B">
        <w:tab/>
        <w:t xml:space="preserve">UE </w:t>
      </w:r>
      <w:r w:rsidRPr="00276E9B">
        <w:rPr>
          <w:lang w:eastAsia="zh-CN"/>
        </w:rPr>
        <w:t xml:space="preserve">of </w:t>
      </w:r>
      <w:r w:rsidRPr="00276E9B">
        <w:t xml:space="preserve">which SLSSID is part of the set defined for in coverage, </w:t>
      </w:r>
      <w:r w:rsidRPr="00276E9B">
        <w:rPr>
          <w:lang w:eastAsia="zh-CN"/>
        </w:rPr>
        <w:t>and</w:t>
      </w:r>
      <w:r w:rsidRPr="00276E9B">
        <w:rPr>
          <w:i/>
        </w:rPr>
        <w:t xml:space="preserve"> 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starting with the UE with the highest S-RSRP result (priority group 2)</w:t>
      </w:r>
      <w:r w:rsidRPr="00276E9B">
        <w:rPr>
          <w:lang w:eastAsia="zh-CN"/>
        </w:rPr>
        <w:t>;</w:t>
      </w:r>
    </w:p>
    <w:p w14:paraId="3EA15517" w14:textId="77777777" w:rsidR="00573CB9" w:rsidRPr="00276E9B" w:rsidRDefault="00573CB9" w:rsidP="00573CB9">
      <w:pPr>
        <w:pStyle w:val="B5"/>
        <w:rPr>
          <w:lang w:eastAsia="zh-CN"/>
        </w:rPr>
      </w:pPr>
      <w:r w:rsidRPr="00276E9B">
        <w:t>5&gt;</w:t>
      </w:r>
      <w:r w:rsidRPr="00276E9B">
        <w:tab/>
      </w:r>
      <w:r w:rsidRPr="00276E9B">
        <w:rPr>
          <w:lang w:eastAsia="zh-CN"/>
        </w:rPr>
        <w:t>GNSS</w:t>
      </w:r>
      <w:r w:rsidRPr="00276E9B">
        <w:t xml:space="preserve"> </w:t>
      </w:r>
      <w:r w:rsidRPr="00276E9B">
        <w:rPr>
          <w:lang w:eastAsia="zh-CN"/>
        </w:rPr>
        <w:t xml:space="preserve">that is reliable in accordance with TS 36.101 [42] and TS 36.133 [16] </w:t>
      </w:r>
      <w:r w:rsidRPr="00276E9B">
        <w:t xml:space="preserve">(priority group </w:t>
      </w:r>
      <w:r w:rsidRPr="00276E9B">
        <w:rPr>
          <w:lang w:eastAsia="zh-CN"/>
        </w:rPr>
        <w:t>3</w:t>
      </w:r>
      <w:r w:rsidRPr="00276E9B">
        <w:t>)</w:t>
      </w:r>
      <w:r w:rsidRPr="00276E9B">
        <w:rPr>
          <w:lang w:eastAsia="zh-CN"/>
        </w:rPr>
        <w:t>;</w:t>
      </w:r>
    </w:p>
    <w:p w14:paraId="4E4A210E" w14:textId="77777777" w:rsidR="00573CB9" w:rsidRPr="00276E9B" w:rsidRDefault="00573CB9" w:rsidP="00573CB9">
      <w:pPr>
        <w:pStyle w:val="B5"/>
        <w:rPr>
          <w:lang w:eastAsia="zh-CN"/>
        </w:rPr>
      </w:pPr>
      <w:r w:rsidRPr="00276E9B">
        <w:t>5&gt;</w:t>
      </w:r>
      <w:r w:rsidRPr="00276E9B">
        <w:tab/>
        <w:t>UEs of which</w:t>
      </w:r>
      <w:r w:rsidRPr="00276E9B">
        <w:rPr>
          <w:lang w:eastAsia="zh-CN"/>
        </w:rPr>
        <w:t xml:space="preserve"> SLSSID is 0,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rPr>
        <w:t>TRUE</w:t>
      </w:r>
      <w:r w:rsidRPr="00276E9B">
        <w:t xml:space="preserve">, </w:t>
      </w:r>
      <w:r w:rsidRPr="00276E9B">
        <w:rPr>
          <w:lang w:eastAsia="zh-CN"/>
        </w:rPr>
        <w:t xml:space="preserve">or of which SLSSID is 0 and SLSS is transmitted on subframes indicated by </w:t>
      </w:r>
      <w:r w:rsidRPr="00276E9B">
        <w:rPr>
          <w:i/>
          <w:lang w:eastAsia="zh-CN"/>
        </w:rPr>
        <w:t xml:space="preserve">syncOffsetIndicator3, </w:t>
      </w:r>
      <w:r w:rsidRPr="00276E9B">
        <w:t xml:space="preserve">starting with the UE with the highest S-RSRP result (priority group </w:t>
      </w:r>
      <w:r w:rsidRPr="00276E9B">
        <w:rPr>
          <w:lang w:eastAsia="zh-CN"/>
        </w:rPr>
        <w:t>4</w:t>
      </w:r>
      <w:r w:rsidRPr="00276E9B">
        <w:t>)</w:t>
      </w:r>
      <w:r w:rsidRPr="00276E9B">
        <w:rPr>
          <w:lang w:eastAsia="zh-CN"/>
        </w:rPr>
        <w:t>;</w:t>
      </w:r>
    </w:p>
    <w:p w14:paraId="0CE2FDCA" w14:textId="77777777" w:rsidR="00573CB9" w:rsidRPr="00276E9B" w:rsidRDefault="00573CB9" w:rsidP="00573CB9">
      <w:pPr>
        <w:pStyle w:val="B5"/>
        <w:rPr>
          <w:lang w:eastAsia="zh-CN"/>
        </w:rPr>
      </w:pPr>
      <w:r w:rsidRPr="00276E9B">
        <w:t>5&gt;</w:t>
      </w:r>
      <w:r w:rsidRPr="00276E9B">
        <w:tab/>
        <w:t>UEs of which</w:t>
      </w:r>
      <w:r w:rsidRPr="00276E9B">
        <w:rPr>
          <w:lang w:eastAsia="zh-CN"/>
        </w:rPr>
        <w:t xml:space="preserve"> SLSSID is 0 and is not transmitted on subframes indicated by </w:t>
      </w:r>
      <w:r w:rsidRPr="00276E9B">
        <w:rPr>
          <w:i/>
          <w:lang w:eastAsia="zh-CN"/>
        </w:rPr>
        <w:t>syncOffsetIndicator3</w:t>
      </w:r>
      <w:r w:rsidRPr="00276E9B">
        <w:rPr>
          <w:lang w:eastAsia="zh-CN"/>
        </w:rPr>
        <w:t>,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5</w:t>
      </w:r>
      <w:r w:rsidRPr="00276E9B">
        <w:t>)</w:t>
      </w:r>
      <w:r w:rsidRPr="00276E9B">
        <w:rPr>
          <w:lang w:eastAsia="zh-CN"/>
        </w:rPr>
        <w:t>;</w:t>
      </w:r>
    </w:p>
    <w:p w14:paraId="7B2EF0D7" w14:textId="77777777" w:rsidR="00573CB9" w:rsidRPr="00276E9B" w:rsidRDefault="00573CB9" w:rsidP="00573CB9">
      <w:pPr>
        <w:pStyle w:val="B5"/>
        <w:rPr>
          <w:lang w:eastAsia="zh-CN"/>
        </w:rPr>
      </w:pPr>
      <w:r w:rsidRPr="00276E9B">
        <w:t>5&gt;</w:t>
      </w:r>
      <w:r w:rsidRPr="00276E9B">
        <w:tab/>
        <w:t>UEs of which</w:t>
      </w:r>
      <w:r w:rsidRPr="00276E9B">
        <w:rPr>
          <w:lang w:eastAsia="zh-CN"/>
        </w:rPr>
        <w:t xml:space="preserve"> SLSSID is 169,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5</w:t>
      </w:r>
      <w:r w:rsidRPr="00276E9B">
        <w:t>)</w:t>
      </w:r>
      <w:r w:rsidRPr="00276E9B">
        <w:rPr>
          <w:lang w:eastAsia="zh-CN"/>
        </w:rPr>
        <w:t>;</w:t>
      </w:r>
    </w:p>
    <w:p w14:paraId="52DA6CBA" w14:textId="77777777" w:rsidR="00573CB9" w:rsidRPr="00276E9B" w:rsidRDefault="00573CB9" w:rsidP="00573CB9">
      <w:pPr>
        <w:pStyle w:val="B5"/>
        <w:rPr>
          <w:lang w:eastAsia="zh-CN"/>
        </w:rPr>
      </w:pPr>
      <w:r w:rsidRPr="00276E9B">
        <w:t>5&gt;</w:t>
      </w:r>
      <w:r w:rsidRPr="00276E9B">
        <w:tab/>
        <w:t xml:space="preserve">Other UEs, starting with the UE with the highest S-RSRP result (priority group </w:t>
      </w:r>
      <w:r w:rsidRPr="00276E9B">
        <w:rPr>
          <w:lang w:eastAsia="zh-CN"/>
        </w:rPr>
        <w:t>6</w:t>
      </w:r>
      <w:r w:rsidRPr="00276E9B">
        <w:t>)</w:t>
      </w:r>
      <w:r w:rsidRPr="00276E9B">
        <w:rPr>
          <w:lang w:eastAsia="zh-CN"/>
        </w:rPr>
        <w:t>;</w:t>
      </w:r>
    </w:p>
    <w:p w14:paraId="208A08E5" w14:textId="77777777" w:rsidR="00573CB9" w:rsidRPr="00276E9B" w:rsidRDefault="00573CB9" w:rsidP="00573CB9">
      <w:pPr>
        <w:pStyle w:val="B4"/>
        <w:rPr>
          <w:lang w:eastAsia="zh-CN"/>
        </w:rPr>
      </w:pPr>
      <w:r w:rsidRPr="00276E9B">
        <w:t>4&gt;</w:t>
      </w:r>
      <w:r w:rsidRPr="00276E9B">
        <w:tab/>
      </w:r>
      <w:r w:rsidRPr="00276E9B">
        <w:rPr>
          <w:lang w:eastAsia="zh-CN"/>
        </w:rPr>
        <w:t xml:space="preserve">if </w:t>
      </w:r>
      <w:r w:rsidRPr="00276E9B">
        <w:rPr>
          <w:i/>
          <w:lang w:eastAsia="zh-CN"/>
        </w:rPr>
        <w:t>syncPriority</w:t>
      </w:r>
      <w:r w:rsidRPr="00276E9B">
        <w:rPr>
          <w:lang w:eastAsia="zh-CN"/>
        </w:rPr>
        <w:t xml:space="preserve"> corresponding to the concerned frequency in </w:t>
      </w:r>
      <w:r w:rsidRPr="00276E9B">
        <w:rPr>
          <w:i/>
        </w:rPr>
        <w:t>SL-V2X-Preconfiguration</w:t>
      </w:r>
      <w:r w:rsidRPr="00276E9B">
        <w:rPr>
          <w:lang w:eastAsia="zh-CN"/>
        </w:rPr>
        <w:t xml:space="preserve"> is set to </w:t>
      </w:r>
      <w:r w:rsidRPr="00276E9B">
        <w:rPr>
          <w:i/>
          <w:lang w:eastAsia="zh-CN"/>
        </w:rPr>
        <w:t>gnss:</w:t>
      </w:r>
    </w:p>
    <w:p w14:paraId="6A83ED30" w14:textId="77777777" w:rsidR="00573CB9" w:rsidRPr="00276E9B" w:rsidRDefault="00573CB9" w:rsidP="00573CB9">
      <w:pPr>
        <w:pStyle w:val="B5"/>
        <w:rPr>
          <w:lang w:eastAsia="zh-CN"/>
        </w:rPr>
      </w:pPr>
      <w:r w:rsidRPr="00276E9B">
        <w:t>5&gt;</w:t>
      </w:r>
      <w:r w:rsidRPr="00276E9B">
        <w:tab/>
      </w:r>
      <w:r w:rsidRPr="00276E9B">
        <w:rPr>
          <w:lang w:eastAsia="zh-CN"/>
        </w:rPr>
        <w:t>GNSS</w:t>
      </w:r>
      <w:r w:rsidRPr="00276E9B">
        <w:t xml:space="preserve"> </w:t>
      </w:r>
      <w:r w:rsidRPr="00276E9B">
        <w:rPr>
          <w:lang w:eastAsia="zh-CN"/>
        </w:rPr>
        <w:t xml:space="preserve">that is reliable in accordance with TS 36.101 [42] and TS 36.133 [16] </w:t>
      </w:r>
      <w:r w:rsidRPr="00276E9B">
        <w:t xml:space="preserve">(priority group </w:t>
      </w:r>
      <w:r w:rsidRPr="00276E9B">
        <w:rPr>
          <w:lang w:eastAsia="zh-CN"/>
        </w:rPr>
        <w:t>1</w:t>
      </w:r>
      <w:r w:rsidRPr="00276E9B">
        <w:t>)</w:t>
      </w:r>
      <w:r w:rsidRPr="00276E9B">
        <w:rPr>
          <w:lang w:eastAsia="zh-CN"/>
        </w:rPr>
        <w:t>;</w:t>
      </w:r>
    </w:p>
    <w:p w14:paraId="622F4CE3" w14:textId="77777777" w:rsidR="00573CB9" w:rsidRPr="00276E9B" w:rsidRDefault="00573CB9" w:rsidP="00573CB9">
      <w:pPr>
        <w:pStyle w:val="B5"/>
        <w:rPr>
          <w:lang w:eastAsia="zh-CN"/>
        </w:rPr>
      </w:pPr>
      <w:r w:rsidRPr="00276E9B">
        <w:t>5&gt;</w:t>
      </w:r>
      <w:r w:rsidRPr="00276E9B">
        <w:tab/>
        <w:t>UEs of which SLSSID is part of the set defined for in coverage</w:t>
      </w:r>
      <w:r w:rsidRPr="00276E9B">
        <w:rPr>
          <w:lang w:eastAsia="zh-CN"/>
        </w:rPr>
        <w:t>, and</w:t>
      </w:r>
      <w:r w:rsidRPr="00276E9B">
        <w:rPr>
          <w:i/>
        </w:rPr>
        <w:t xml:space="preserve"> inCoverage</w:t>
      </w:r>
      <w:r w:rsidRPr="00276E9B">
        <w:t xml:space="preserve">, included in the </w:t>
      </w:r>
      <w:r w:rsidRPr="00276E9B">
        <w:rPr>
          <w:i/>
        </w:rPr>
        <w:t>MasterInformationBlock-SL-V2X</w:t>
      </w:r>
      <w:r w:rsidRPr="00276E9B">
        <w:t xml:space="preserve"> message received from this UE, is set to </w:t>
      </w:r>
      <w:r w:rsidRPr="00276E9B">
        <w:rPr>
          <w:i/>
        </w:rPr>
        <w:t>TRUE</w:t>
      </w:r>
      <w:r w:rsidRPr="00276E9B">
        <w:t xml:space="preserve">, starting with the UE with the highest S-RSRP result (priority group </w:t>
      </w:r>
      <w:r w:rsidRPr="00276E9B">
        <w:rPr>
          <w:lang w:eastAsia="zh-CN"/>
        </w:rPr>
        <w:t>2</w:t>
      </w:r>
      <w:r w:rsidRPr="00276E9B">
        <w:t>)</w:t>
      </w:r>
      <w:r w:rsidRPr="00276E9B">
        <w:rPr>
          <w:lang w:eastAsia="zh-CN"/>
        </w:rPr>
        <w:t>;</w:t>
      </w:r>
    </w:p>
    <w:p w14:paraId="4BA5835F" w14:textId="77777777" w:rsidR="00573CB9" w:rsidRPr="00276E9B" w:rsidRDefault="00573CB9" w:rsidP="00573CB9">
      <w:pPr>
        <w:pStyle w:val="B5"/>
        <w:rPr>
          <w:lang w:eastAsia="zh-CN"/>
        </w:rPr>
      </w:pPr>
      <w:r w:rsidRPr="00276E9B">
        <w:lastRenderedPageBreak/>
        <w:t>5&gt;</w:t>
      </w:r>
      <w:r w:rsidRPr="00276E9B">
        <w:tab/>
        <w:t>UEs of which</w:t>
      </w:r>
      <w:r w:rsidRPr="00276E9B">
        <w:rPr>
          <w:lang w:eastAsia="zh-CN"/>
        </w:rPr>
        <w:t xml:space="preserve"> SLSSID is 0,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rPr>
        <w:t>TRUE</w:t>
      </w:r>
      <w:r w:rsidRPr="00276E9B">
        <w:t xml:space="preserve">, </w:t>
      </w:r>
      <w:r w:rsidRPr="00276E9B">
        <w:rPr>
          <w:lang w:eastAsia="zh-CN"/>
        </w:rPr>
        <w:t xml:space="preserve">or of which SLSSID is 0 and SLSS is transmitted on subframes indicated by </w:t>
      </w:r>
      <w:r w:rsidRPr="00276E9B">
        <w:rPr>
          <w:i/>
          <w:lang w:eastAsia="zh-CN"/>
        </w:rPr>
        <w:t xml:space="preserve">syncOffsetIndicator3, </w:t>
      </w:r>
      <w:r w:rsidRPr="00276E9B">
        <w:t xml:space="preserve">starting with the UE with the highest S-RSRP result (priority group </w:t>
      </w:r>
      <w:r w:rsidRPr="00276E9B">
        <w:rPr>
          <w:lang w:eastAsia="zh-CN"/>
        </w:rPr>
        <w:t>2</w:t>
      </w:r>
      <w:r w:rsidRPr="00276E9B">
        <w:t>)</w:t>
      </w:r>
      <w:r w:rsidRPr="00276E9B">
        <w:rPr>
          <w:lang w:eastAsia="zh-CN"/>
        </w:rPr>
        <w:t>;</w:t>
      </w:r>
    </w:p>
    <w:p w14:paraId="27ADA45C" w14:textId="77777777" w:rsidR="00573CB9" w:rsidRPr="00276E9B" w:rsidRDefault="00573CB9" w:rsidP="00573CB9">
      <w:pPr>
        <w:pStyle w:val="B5"/>
        <w:rPr>
          <w:lang w:eastAsia="zh-CN"/>
        </w:rPr>
      </w:pPr>
      <w:r w:rsidRPr="00276E9B">
        <w:t>5&gt;</w:t>
      </w:r>
      <w:r w:rsidRPr="00276E9B">
        <w:tab/>
        <w:t xml:space="preserve">UE </w:t>
      </w:r>
      <w:r w:rsidRPr="00276E9B">
        <w:rPr>
          <w:lang w:eastAsia="zh-CN"/>
        </w:rPr>
        <w:t xml:space="preserve">of </w:t>
      </w:r>
      <w:r w:rsidRPr="00276E9B">
        <w:t xml:space="preserve">which SLSSID is part of the set defined for in coverage, </w:t>
      </w:r>
      <w:r w:rsidRPr="00276E9B">
        <w:rPr>
          <w:lang w:eastAsia="zh-CN"/>
        </w:rPr>
        <w:t>and</w:t>
      </w:r>
      <w:r w:rsidRPr="00276E9B">
        <w:rPr>
          <w:i/>
        </w:rPr>
        <w:t xml:space="preserve"> 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3</w:t>
      </w:r>
      <w:r w:rsidRPr="00276E9B">
        <w:t>)</w:t>
      </w:r>
      <w:r w:rsidRPr="00276E9B">
        <w:rPr>
          <w:lang w:eastAsia="zh-CN"/>
        </w:rPr>
        <w:t>;</w:t>
      </w:r>
    </w:p>
    <w:p w14:paraId="4B8736E3" w14:textId="77777777" w:rsidR="00573CB9" w:rsidRPr="00276E9B" w:rsidRDefault="00573CB9" w:rsidP="00573CB9">
      <w:pPr>
        <w:pStyle w:val="B5"/>
        <w:rPr>
          <w:lang w:eastAsia="zh-CN"/>
        </w:rPr>
      </w:pPr>
      <w:r w:rsidRPr="00276E9B">
        <w:t>5&gt;</w:t>
      </w:r>
      <w:r w:rsidRPr="00276E9B">
        <w:tab/>
        <w:t>UEs of which</w:t>
      </w:r>
      <w:r w:rsidRPr="00276E9B">
        <w:rPr>
          <w:lang w:eastAsia="zh-CN"/>
        </w:rPr>
        <w:t xml:space="preserve"> SLSSID is 0 and is not transmitted on subframes indicated by </w:t>
      </w:r>
      <w:r w:rsidRPr="00276E9B">
        <w:rPr>
          <w:i/>
          <w:lang w:eastAsia="zh-CN"/>
        </w:rPr>
        <w:t>syncOffsetIndicator3</w:t>
      </w:r>
      <w:r w:rsidRPr="00276E9B">
        <w:rPr>
          <w:lang w:eastAsia="zh-CN"/>
        </w:rPr>
        <w:t>,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3</w:t>
      </w:r>
      <w:r w:rsidRPr="00276E9B">
        <w:t>)</w:t>
      </w:r>
      <w:r w:rsidRPr="00276E9B">
        <w:rPr>
          <w:lang w:eastAsia="zh-CN"/>
        </w:rPr>
        <w:t>;</w:t>
      </w:r>
    </w:p>
    <w:p w14:paraId="1D5177A9" w14:textId="77777777" w:rsidR="00573CB9" w:rsidRPr="00276E9B" w:rsidRDefault="00573CB9" w:rsidP="00573CB9">
      <w:pPr>
        <w:pStyle w:val="B5"/>
        <w:rPr>
          <w:lang w:eastAsia="zh-CN"/>
        </w:rPr>
      </w:pPr>
      <w:r w:rsidRPr="00276E9B">
        <w:t>5&gt;</w:t>
      </w:r>
      <w:r w:rsidRPr="00276E9B">
        <w:tab/>
        <w:t>UEs of which</w:t>
      </w:r>
      <w:r w:rsidRPr="00276E9B">
        <w:rPr>
          <w:lang w:eastAsia="zh-CN"/>
        </w:rPr>
        <w:t xml:space="preserve"> SLSSID is 169,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3</w:t>
      </w:r>
      <w:r w:rsidRPr="00276E9B">
        <w:t>)</w:t>
      </w:r>
      <w:r w:rsidRPr="00276E9B">
        <w:rPr>
          <w:lang w:eastAsia="zh-CN"/>
        </w:rPr>
        <w:t>;</w:t>
      </w:r>
    </w:p>
    <w:p w14:paraId="59685606" w14:textId="77777777" w:rsidR="00573CB9" w:rsidRPr="00276E9B" w:rsidRDefault="00573CB9" w:rsidP="00573CB9">
      <w:pPr>
        <w:ind w:left="1702" w:hanging="284"/>
        <w:rPr>
          <w:lang w:eastAsia="zh-CN"/>
        </w:rPr>
      </w:pPr>
      <w:r w:rsidRPr="00276E9B">
        <w:t>5&gt;</w:t>
      </w:r>
      <w:r w:rsidRPr="00276E9B">
        <w:tab/>
        <w:t xml:space="preserve">Other UEs, starting with the UE with the highest S-RSRP result (priority group </w:t>
      </w:r>
      <w:r w:rsidRPr="00276E9B">
        <w:rPr>
          <w:lang w:eastAsia="zh-CN"/>
        </w:rPr>
        <w:t>4</w:t>
      </w:r>
      <w:r w:rsidRPr="00276E9B">
        <w:t>)</w:t>
      </w:r>
      <w:r w:rsidRPr="00276E9B">
        <w:rPr>
          <w:lang w:eastAsia="zh-CN"/>
        </w:rPr>
        <w:t>;</w:t>
      </w:r>
    </w:p>
    <w:p w14:paraId="12B916E6" w14:textId="77777777" w:rsidR="00B30B86" w:rsidRPr="00276E9B" w:rsidRDefault="00B30B86" w:rsidP="00B30B86">
      <w:pPr>
        <w:rPr>
          <w:lang w:eastAsia="zh-CN"/>
        </w:rPr>
      </w:pPr>
      <w:r w:rsidRPr="00276E9B">
        <w:t xml:space="preserve">[TS </w:t>
      </w:r>
      <w:r w:rsidRPr="00276E9B">
        <w:rPr>
          <w:lang w:eastAsia="zh-CN"/>
        </w:rPr>
        <w:t>24</w:t>
      </w:r>
      <w:r w:rsidRPr="00276E9B">
        <w:t>.</w:t>
      </w:r>
      <w:r w:rsidRPr="00276E9B">
        <w:rPr>
          <w:lang w:eastAsia="zh-CN"/>
        </w:rPr>
        <w:t>386</w:t>
      </w:r>
      <w:r w:rsidRPr="00276E9B">
        <w:t xml:space="preserve">, clause </w:t>
      </w:r>
      <w:r w:rsidRPr="00276E9B">
        <w:rPr>
          <w:lang w:eastAsia="zh-CN"/>
        </w:rPr>
        <w:t>6.1.2.3</w:t>
      </w:r>
      <w:r w:rsidRPr="00276E9B">
        <w:t>]</w:t>
      </w:r>
    </w:p>
    <w:p w14:paraId="61B02C8D" w14:textId="77777777" w:rsidR="00B30B86" w:rsidRPr="00276E9B" w:rsidRDefault="00B30B86" w:rsidP="00B30B86">
      <w:r w:rsidRPr="00276E9B">
        <w:t>When the UE is not served by E-UTRAN for V2X communication, the UE shall select the radio parameters to be used for V2X communication over PC5 as follows:</w:t>
      </w:r>
    </w:p>
    <w:p w14:paraId="3EAA0380" w14:textId="77777777" w:rsidR="00B30B86" w:rsidRPr="00276E9B" w:rsidRDefault="00B30B86" w:rsidP="00B30B86">
      <w:pPr>
        <w:pStyle w:val="B1"/>
      </w:pPr>
      <w:r w:rsidRPr="00276E9B">
        <w:t>-</w:t>
      </w:r>
      <w:r w:rsidRPr="00276E9B">
        <w:tab/>
        <w:t>if the UE can determine itself located in a geographical area, and the UE is provisioned with radio parameters for the geographical area, the UE shall select the radio parameters associated with that geographical area; or</w:t>
      </w:r>
    </w:p>
    <w:p w14:paraId="1B551D05" w14:textId="77777777" w:rsidR="00B30B86" w:rsidRPr="00276E9B" w:rsidRDefault="00B30B86" w:rsidP="00B30B86">
      <w:pPr>
        <w:pStyle w:val="B1"/>
      </w:pPr>
      <w:r w:rsidRPr="00276E9B">
        <w:t>-</w:t>
      </w:r>
      <w:r w:rsidRPr="00276E9B">
        <w:tab/>
        <w:t>in all other cases, the UE shall not initiate V2X communication over PC5.</w:t>
      </w:r>
    </w:p>
    <w:p w14:paraId="2B47024A" w14:textId="77777777" w:rsidR="00B30B86" w:rsidRPr="00276E9B" w:rsidRDefault="00B30B86" w:rsidP="00B30B86">
      <w:r w:rsidRPr="00276E9B">
        <w:t>It is beyond the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The UE shall not consider user provided location as a valid input to locate itself in a specific geographical area.</w:t>
      </w:r>
    </w:p>
    <w:p w14:paraId="5E2F9092" w14:textId="77777777" w:rsidR="00573CB9" w:rsidRPr="00276E9B" w:rsidRDefault="00573CB9" w:rsidP="00573CB9">
      <w:pPr>
        <w:pStyle w:val="Heading4"/>
        <w:rPr>
          <w:rFonts w:eastAsia="DengXian"/>
        </w:rPr>
      </w:pPr>
      <w:r w:rsidRPr="00276E9B">
        <w:rPr>
          <w:rFonts w:eastAsia="DengXian"/>
        </w:rPr>
        <w:t>24.1.15.3</w:t>
      </w:r>
      <w:r w:rsidRPr="00276E9B">
        <w:rPr>
          <w:rFonts w:eastAsia="DengXian"/>
        </w:rPr>
        <w:tab/>
        <w:t>Test description</w:t>
      </w:r>
    </w:p>
    <w:p w14:paraId="61CA1A03" w14:textId="77777777" w:rsidR="00573CB9" w:rsidRPr="00276E9B" w:rsidRDefault="00573CB9" w:rsidP="00573CB9">
      <w:pPr>
        <w:pStyle w:val="H6"/>
      </w:pPr>
      <w:r w:rsidRPr="00276E9B">
        <w:rPr>
          <w:lang w:eastAsia="zh-CN"/>
        </w:rPr>
        <w:t>24.1.15.</w:t>
      </w:r>
      <w:r w:rsidRPr="00276E9B">
        <w:t>3.1</w:t>
      </w:r>
      <w:r w:rsidRPr="00276E9B">
        <w:tab/>
        <w:t>Pre-test conditions</w:t>
      </w:r>
    </w:p>
    <w:p w14:paraId="2154D14A" w14:textId="77777777" w:rsidR="00573CB9" w:rsidRPr="00276E9B" w:rsidRDefault="00573CB9" w:rsidP="00573CB9">
      <w:pPr>
        <w:pStyle w:val="H6"/>
      </w:pPr>
      <w:r w:rsidRPr="00276E9B">
        <w:t>System Simulator:</w:t>
      </w:r>
    </w:p>
    <w:p w14:paraId="4DEDC273" w14:textId="77777777" w:rsidR="00573CB9" w:rsidRPr="00276E9B" w:rsidRDefault="00573CB9" w:rsidP="00573CB9">
      <w:pPr>
        <w:pStyle w:val="H6"/>
      </w:pPr>
      <w:r w:rsidRPr="00276E9B">
        <w:t>SS-NW</w:t>
      </w:r>
    </w:p>
    <w:p w14:paraId="354982F4" w14:textId="77777777" w:rsidR="00573CB9" w:rsidRPr="00276E9B" w:rsidRDefault="00573CB9" w:rsidP="00573CB9">
      <w:pPr>
        <w:pStyle w:val="B1"/>
      </w:pPr>
      <w:r w:rsidRPr="00276E9B">
        <w:t>-</w:t>
      </w:r>
      <w:r w:rsidRPr="00276E9B">
        <w:tab/>
        <w:t>No E-UTRA cell configured</w:t>
      </w:r>
    </w:p>
    <w:p w14:paraId="6031A7ED" w14:textId="77777777" w:rsidR="00573CB9" w:rsidRPr="00276E9B" w:rsidRDefault="00573CB9" w:rsidP="00573CB9">
      <w:pPr>
        <w:pStyle w:val="B1"/>
        <w:rPr>
          <w:lang w:eastAsia="zh-CN"/>
        </w:rPr>
      </w:pPr>
      <w:r w:rsidRPr="00276E9B">
        <w:t>-</w:t>
      </w:r>
      <w:r w:rsidRPr="00276E9B">
        <w:tab/>
        <w:t>1 GNSS simulator</w:t>
      </w:r>
    </w:p>
    <w:p w14:paraId="6C040E67" w14:textId="77777777" w:rsidR="00573CB9" w:rsidRPr="00276E9B" w:rsidRDefault="00573CB9" w:rsidP="00573CB9">
      <w:pPr>
        <w:pStyle w:val="H6"/>
      </w:pPr>
      <w:r w:rsidRPr="00276E9B">
        <w:t>SS-UE</w:t>
      </w:r>
    </w:p>
    <w:p w14:paraId="72A9876A" w14:textId="77777777" w:rsidR="00573CB9" w:rsidRPr="00276E9B" w:rsidRDefault="00573CB9" w:rsidP="00573CB9">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transmitting and receiving device (as defined in TS 36.508 [18] clause 6.2.3.5), as well as, transmitting Synchronisation information on the resources which the UE is expected to use for transmission and reception.</w:t>
      </w:r>
    </w:p>
    <w:p w14:paraId="6CBCF367" w14:textId="77777777" w:rsidR="00573CB9" w:rsidRPr="00276E9B" w:rsidRDefault="00573CB9" w:rsidP="00573CB9">
      <w:pPr>
        <w:pStyle w:val="B1"/>
      </w:pPr>
      <w:r w:rsidRPr="00276E9B">
        <w:t>-</w:t>
      </w:r>
      <w:r w:rsidRPr="00276E9B">
        <w:tab/>
        <w:t>SS-UE</w:t>
      </w:r>
      <w:r w:rsidRPr="00276E9B">
        <w:rPr>
          <w:lang w:eastAsia="zh-CN"/>
        </w:rPr>
        <w:t>2</w:t>
      </w:r>
      <w:r w:rsidRPr="00276E9B">
        <w:t xml:space="preserve">: as defined in TS 36.508 [18], configured for and operating as </w:t>
      </w:r>
      <w:r w:rsidRPr="00276E9B">
        <w:rPr>
          <w:lang w:eastAsia="zh-CN"/>
        </w:rPr>
        <w:t>V2X sidelink</w:t>
      </w:r>
      <w:r w:rsidRPr="00276E9B">
        <w:t xml:space="preserve"> Communication transmitting and receiving device (as defined in TS 36.508 [18] clause 6.2.3.5), as well as, transmitting Synchronisation information on the resources which the UE is expected to use for transmission and reception.</w:t>
      </w:r>
    </w:p>
    <w:p w14:paraId="27D2A709" w14:textId="77777777" w:rsidR="00573CB9" w:rsidRPr="00276E9B" w:rsidRDefault="00573CB9" w:rsidP="00573CB9">
      <w:pPr>
        <w:pStyle w:val="H6"/>
      </w:pPr>
      <w:r w:rsidRPr="00276E9B">
        <w:t>UE:</w:t>
      </w:r>
    </w:p>
    <w:p w14:paraId="575EDE68" w14:textId="77777777" w:rsidR="00573CB9" w:rsidRPr="00276E9B" w:rsidRDefault="00573CB9" w:rsidP="00573CB9">
      <w:pPr>
        <w:pStyle w:val="B1"/>
        <w:rPr>
          <w:lang w:eastAsia="zh-CN"/>
        </w:rPr>
      </w:pPr>
      <w:r w:rsidRPr="00276E9B">
        <w:t>-</w:t>
      </w:r>
      <w:r w:rsidRPr="00276E9B">
        <w:tab/>
      </w:r>
      <w:r w:rsidRPr="00276E9B">
        <w:rPr>
          <w:lang w:eastAsia="zh-CN"/>
        </w:rPr>
        <w:t>V2X sidelink</w:t>
      </w:r>
      <w:r w:rsidRPr="00276E9B">
        <w:t xml:space="preserve"> related configuration</w:t>
      </w:r>
      <w:r w:rsidRPr="00276E9B">
        <w:rPr>
          <w:lang w:eastAsia="zh-CN"/>
        </w:rPr>
        <w:t>.</w:t>
      </w:r>
      <w:r w:rsidRPr="00276E9B">
        <w:t xml:space="preserve"> The speed of the UE is 0 (i.e. the UE is not moving).</w:t>
      </w:r>
    </w:p>
    <w:p w14:paraId="6D872953" w14:textId="77777777" w:rsidR="00573CB9" w:rsidRPr="00276E9B" w:rsidRDefault="00573CB9" w:rsidP="00573CB9">
      <w:pPr>
        <w:pStyle w:val="B2"/>
      </w:pPr>
      <w:r w:rsidRPr="00276E9B">
        <w:t>-</w:t>
      </w:r>
      <w:r w:rsidRPr="00276E9B">
        <w:tab/>
        <w:t xml:space="preserve">The UE is authorised to perform </w:t>
      </w:r>
      <w:r w:rsidRPr="00276E9B">
        <w:rPr>
          <w:lang w:eastAsia="zh-CN"/>
        </w:rPr>
        <w:t>V2X Sidelink</w:t>
      </w:r>
      <w:r w:rsidRPr="00276E9B">
        <w:t xml:space="preserve"> Communication</w:t>
      </w:r>
      <w:r w:rsidR="00B30B86" w:rsidRPr="00276E9B">
        <w:t>.</w:t>
      </w:r>
    </w:p>
    <w:p w14:paraId="7549446B" w14:textId="77777777" w:rsidR="00B30B86" w:rsidRPr="00276E9B" w:rsidRDefault="00B30B86" w:rsidP="00B30B86">
      <w:pPr>
        <w:pStyle w:val="B1"/>
      </w:pPr>
      <w:r w:rsidRPr="00276E9B">
        <w:t>-</w:t>
      </w:r>
      <w:r w:rsidRPr="00276E9B">
        <w:tab/>
        <w:t xml:space="preserve">The UE is equipped with </w:t>
      </w:r>
      <w:r w:rsidRPr="00276E9B">
        <w:rPr>
          <w:lang w:eastAsia="zh-CN"/>
        </w:rPr>
        <w:t xml:space="preserve">below information in UE or in </w:t>
      </w:r>
      <w:r w:rsidRPr="00276E9B">
        <w:t xml:space="preserve">a USIM with </w:t>
      </w:r>
      <w:r w:rsidRPr="00276E9B">
        <w:rPr>
          <w:bCs/>
          <w:i/>
          <w:iCs/>
        </w:rPr>
        <w:t>SL-</w:t>
      </w:r>
      <w:r w:rsidRPr="00276E9B">
        <w:rPr>
          <w:bCs/>
          <w:i/>
          <w:iCs/>
          <w:lang w:eastAsia="zh-CN"/>
        </w:rPr>
        <w:t>V2X-</w:t>
      </w:r>
      <w:r w:rsidRPr="00276E9B">
        <w:rPr>
          <w:bCs/>
          <w:i/>
          <w:iCs/>
        </w:rPr>
        <w:t>Preconfiguration</w:t>
      </w:r>
      <w:r w:rsidRPr="00276E9B">
        <w:t xml:space="preserve"> in UE or in a USIM (as </w:t>
      </w:r>
      <w:r w:rsidRPr="00276E9B">
        <w:rPr>
          <w:lang w:eastAsia="zh-CN"/>
        </w:rPr>
        <w:t xml:space="preserve">in </w:t>
      </w:r>
      <w:r w:rsidRPr="00276E9B">
        <w:t xml:space="preserve">Table </w:t>
      </w:r>
      <w:r w:rsidRPr="00276E9B">
        <w:rPr>
          <w:lang w:eastAsia="zh-CN"/>
        </w:rPr>
        <w:t>24.1.15</w:t>
      </w:r>
      <w:r w:rsidRPr="00276E9B">
        <w:t>.3.3-1).</w:t>
      </w:r>
    </w:p>
    <w:p w14:paraId="16D2B309" w14:textId="77777777" w:rsidR="00B30B86" w:rsidRPr="00276E9B" w:rsidRDefault="00B30B86" w:rsidP="00B30B86">
      <w:pPr>
        <w:pStyle w:val="TH"/>
      </w:pPr>
      <w:r w:rsidRPr="00276E9B">
        <w:lastRenderedPageBreak/>
        <w:t xml:space="preserve">Table </w:t>
      </w:r>
      <w:r w:rsidRPr="00276E9B">
        <w:rPr>
          <w:lang w:eastAsia="zh-CN"/>
        </w:rPr>
        <w:t>24.1.15.</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B30B86" w:rsidRPr="00276E9B" w14:paraId="3852C580" w14:textId="77777777" w:rsidTr="00320221">
        <w:trPr>
          <w:jc w:val="center"/>
        </w:trPr>
        <w:tc>
          <w:tcPr>
            <w:tcW w:w="1818" w:type="dxa"/>
          </w:tcPr>
          <w:p w14:paraId="2C2B24FB" w14:textId="77777777" w:rsidR="00B30B86" w:rsidRPr="00276E9B" w:rsidRDefault="00B30B86" w:rsidP="00320221">
            <w:pPr>
              <w:pStyle w:val="TAH"/>
            </w:pPr>
            <w:r w:rsidRPr="00276E9B">
              <w:t>USIM field</w:t>
            </w:r>
          </w:p>
        </w:tc>
        <w:tc>
          <w:tcPr>
            <w:tcW w:w="977" w:type="dxa"/>
          </w:tcPr>
          <w:p w14:paraId="0E367A51" w14:textId="77777777" w:rsidR="00B30B86" w:rsidRPr="00276E9B" w:rsidRDefault="00B30B86" w:rsidP="00320221">
            <w:pPr>
              <w:pStyle w:val="TAH"/>
            </w:pPr>
            <w:r w:rsidRPr="00276E9B">
              <w:t>Priority</w:t>
            </w:r>
          </w:p>
        </w:tc>
        <w:tc>
          <w:tcPr>
            <w:tcW w:w="2913" w:type="dxa"/>
          </w:tcPr>
          <w:p w14:paraId="5AFF33B1" w14:textId="77777777" w:rsidR="00B30B86" w:rsidRPr="00276E9B" w:rsidRDefault="00B30B86" w:rsidP="00320221">
            <w:pPr>
              <w:pStyle w:val="TAH"/>
            </w:pPr>
            <w:r w:rsidRPr="00276E9B">
              <w:t>Value</w:t>
            </w:r>
          </w:p>
        </w:tc>
        <w:tc>
          <w:tcPr>
            <w:tcW w:w="3075" w:type="dxa"/>
          </w:tcPr>
          <w:p w14:paraId="0B6EE4F8" w14:textId="77777777" w:rsidR="00B30B86" w:rsidRPr="00276E9B" w:rsidRDefault="00B30B86" w:rsidP="00320221">
            <w:pPr>
              <w:pStyle w:val="TAH"/>
            </w:pPr>
            <w:r w:rsidRPr="00276E9B">
              <w:t>Access Technology Identifier</w:t>
            </w:r>
          </w:p>
        </w:tc>
      </w:tr>
      <w:tr w:rsidR="00A50BD2" w:rsidRPr="00276E9B" w14:paraId="39CF1648" w14:textId="77777777" w:rsidTr="00503E55">
        <w:trPr>
          <w:cantSplit/>
          <w:jc w:val="center"/>
        </w:trPr>
        <w:tc>
          <w:tcPr>
            <w:tcW w:w="1818" w:type="dxa"/>
            <w:tcBorders>
              <w:top w:val="single" w:sz="4" w:space="0" w:color="auto"/>
              <w:left w:val="single" w:sz="4" w:space="0" w:color="auto"/>
              <w:bottom w:val="single" w:sz="4" w:space="0" w:color="auto"/>
              <w:right w:val="single" w:sz="4" w:space="0" w:color="auto"/>
            </w:tcBorders>
          </w:tcPr>
          <w:p w14:paraId="5A6F9D4F" w14:textId="77777777" w:rsidR="00A50BD2" w:rsidRPr="00276E9B" w:rsidRDefault="00A50BD2" w:rsidP="00503E55">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6F2C96D" w14:textId="77777777" w:rsidR="00A50BD2" w:rsidRPr="00276E9B" w:rsidRDefault="00A50BD2" w:rsidP="00503E55">
            <w:pPr>
              <w:pStyle w:val="TAL"/>
            </w:pPr>
          </w:p>
        </w:tc>
        <w:tc>
          <w:tcPr>
            <w:tcW w:w="2913" w:type="dxa"/>
            <w:tcBorders>
              <w:top w:val="single" w:sz="4" w:space="0" w:color="auto"/>
              <w:left w:val="single" w:sz="4" w:space="0" w:color="auto"/>
              <w:bottom w:val="single" w:sz="4" w:space="0" w:color="auto"/>
              <w:right w:val="single" w:sz="4" w:space="0" w:color="auto"/>
            </w:tcBorders>
          </w:tcPr>
          <w:p w14:paraId="2B261964" w14:textId="77777777" w:rsidR="00A50BD2" w:rsidRPr="00276E9B" w:rsidRDefault="00A50BD2" w:rsidP="00503E55">
            <w:pPr>
              <w:pStyle w:val="TAL"/>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6FA8CD0B" w14:textId="77777777" w:rsidR="00A50BD2" w:rsidRPr="00276E9B" w:rsidRDefault="00A50BD2" w:rsidP="00503E55">
            <w:pPr>
              <w:pStyle w:val="TAL"/>
            </w:pPr>
          </w:p>
        </w:tc>
      </w:tr>
      <w:tr w:rsidR="00A50BD2" w:rsidRPr="00276E9B" w14:paraId="7D26315A" w14:textId="77777777" w:rsidTr="00503E55">
        <w:trPr>
          <w:cantSplit/>
          <w:jc w:val="center"/>
        </w:trPr>
        <w:tc>
          <w:tcPr>
            <w:tcW w:w="1818" w:type="dxa"/>
            <w:tcBorders>
              <w:top w:val="single" w:sz="4" w:space="0" w:color="auto"/>
              <w:left w:val="single" w:sz="4" w:space="0" w:color="auto"/>
              <w:bottom w:val="single" w:sz="4" w:space="0" w:color="auto"/>
              <w:right w:val="single" w:sz="4" w:space="0" w:color="auto"/>
            </w:tcBorders>
          </w:tcPr>
          <w:p w14:paraId="5896A896" w14:textId="77777777" w:rsidR="00A50BD2" w:rsidRPr="00276E9B" w:rsidRDefault="00A50BD2" w:rsidP="00503E55">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26CE79EE" w14:textId="77777777" w:rsidR="00A50BD2" w:rsidRPr="00276E9B" w:rsidRDefault="00A50BD2" w:rsidP="00503E55">
            <w:pPr>
              <w:pStyle w:val="TAL"/>
            </w:pPr>
          </w:p>
        </w:tc>
        <w:tc>
          <w:tcPr>
            <w:tcW w:w="2913" w:type="dxa"/>
            <w:tcBorders>
              <w:top w:val="single" w:sz="4" w:space="0" w:color="auto"/>
              <w:left w:val="single" w:sz="4" w:space="0" w:color="auto"/>
              <w:bottom w:val="single" w:sz="4" w:space="0" w:color="auto"/>
              <w:right w:val="single" w:sz="4" w:space="0" w:color="auto"/>
            </w:tcBorders>
          </w:tcPr>
          <w:p w14:paraId="5A286777" w14:textId="77777777" w:rsidR="00A50BD2" w:rsidRPr="00276E9B" w:rsidRDefault="00A50BD2" w:rsidP="00503E55">
            <w:pPr>
              <w:pStyle w:val="TAL"/>
            </w:pPr>
            <w:r w:rsidRPr="00276E9B">
              <w:t>As per TS 36.508 [1</w:t>
            </w:r>
            <w:r w:rsidRPr="00276E9B">
              <w:rPr>
                <w:lang w:eastAsia="zh-CN"/>
              </w:rPr>
              <w:t>8</w:t>
            </w:r>
            <w:r w:rsidRPr="00276E9B">
              <w:t>] clause 4.9.3.4</w:t>
            </w:r>
          </w:p>
        </w:tc>
        <w:tc>
          <w:tcPr>
            <w:tcW w:w="3075" w:type="dxa"/>
            <w:tcBorders>
              <w:top w:val="single" w:sz="4" w:space="0" w:color="auto"/>
              <w:left w:val="single" w:sz="4" w:space="0" w:color="auto"/>
              <w:bottom w:val="single" w:sz="4" w:space="0" w:color="auto"/>
              <w:right w:val="single" w:sz="4" w:space="0" w:color="auto"/>
            </w:tcBorders>
          </w:tcPr>
          <w:p w14:paraId="5B162F6C" w14:textId="77777777" w:rsidR="00A50BD2" w:rsidRPr="00276E9B" w:rsidRDefault="00A50BD2" w:rsidP="00503E55">
            <w:pPr>
              <w:pStyle w:val="TAL"/>
            </w:pPr>
          </w:p>
        </w:tc>
      </w:tr>
      <w:tr w:rsidR="00B30B86" w:rsidRPr="00276E9B" w14:paraId="2D8110B5" w14:textId="77777777" w:rsidTr="00320221">
        <w:trPr>
          <w:cantSplit/>
          <w:jc w:val="center"/>
        </w:trPr>
        <w:tc>
          <w:tcPr>
            <w:tcW w:w="1818" w:type="dxa"/>
          </w:tcPr>
          <w:p w14:paraId="3D4031D9" w14:textId="77777777" w:rsidR="00B30B86" w:rsidRPr="00276E9B" w:rsidRDefault="00B30B86" w:rsidP="00320221">
            <w:pPr>
              <w:pStyle w:val="TAL"/>
            </w:pPr>
            <w:r w:rsidRPr="00276E9B">
              <w:t>EF</w:t>
            </w:r>
            <w:r w:rsidRPr="00276E9B">
              <w:rPr>
                <w:vertAlign w:val="subscript"/>
              </w:rPr>
              <w:t>V2X_CONFIG</w:t>
            </w:r>
          </w:p>
        </w:tc>
        <w:tc>
          <w:tcPr>
            <w:tcW w:w="977" w:type="dxa"/>
          </w:tcPr>
          <w:p w14:paraId="62C517E3" w14:textId="77777777" w:rsidR="00B30B86" w:rsidRPr="00276E9B" w:rsidRDefault="00B30B86" w:rsidP="00320221">
            <w:pPr>
              <w:pStyle w:val="TAL"/>
            </w:pPr>
          </w:p>
        </w:tc>
        <w:tc>
          <w:tcPr>
            <w:tcW w:w="2913" w:type="dxa"/>
          </w:tcPr>
          <w:p w14:paraId="3E32594C" w14:textId="77777777" w:rsidR="00B30B86" w:rsidRPr="00276E9B" w:rsidRDefault="00B30B86" w:rsidP="00320221">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15</w:t>
            </w:r>
            <w:r w:rsidRPr="00276E9B">
              <w:rPr>
                <w:b w:val="0"/>
                <w:sz w:val="18"/>
                <w:szCs w:val="18"/>
              </w:rPr>
              <w:t>.3.3-1</w:t>
            </w:r>
          </w:p>
          <w:p w14:paraId="2C989FCA" w14:textId="77777777" w:rsidR="00B30B86" w:rsidRPr="00276E9B" w:rsidRDefault="00B30B86" w:rsidP="00320221">
            <w:pPr>
              <w:pStyle w:val="TAL"/>
            </w:pPr>
            <w:r w:rsidRPr="00276E9B">
              <w:t xml:space="preserve">Geographical area field as defined in </w:t>
            </w:r>
            <w:r w:rsidR="004036E4" w:rsidRPr="00276E9B">
              <w:t>TS 36.508 [18] clause 4.9.3.1.</w:t>
            </w:r>
          </w:p>
        </w:tc>
        <w:tc>
          <w:tcPr>
            <w:tcW w:w="3075" w:type="dxa"/>
          </w:tcPr>
          <w:p w14:paraId="7636C06D" w14:textId="77777777" w:rsidR="00B30B86" w:rsidRPr="00276E9B" w:rsidRDefault="00B30B86" w:rsidP="00320221">
            <w:pPr>
              <w:pStyle w:val="TAL"/>
            </w:pPr>
          </w:p>
        </w:tc>
      </w:tr>
    </w:tbl>
    <w:p w14:paraId="4B6AB403" w14:textId="77777777" w:rsidR="00B30B86" w:rsidRPr="00276E9B" w:rsidRDefault="00B30B86" w:rsidP="00B30B86"/>
    <w:p w14:paraId="5788C323" w14:textId="77777777" w:rsidR="00573CB9" w:rsidRPr="00276E9B" w:rsidRDefault="00573CB9" w:rsidP="00573CB9">
      <w:pPr>
        <w:pStyle w:val="H6"/>
      </w:pPr>
      <w:r w:rsidRPr="00276E9B">
        <w:t>Preamble:</w:t>
      </w:r>
    </w:p>
    <w:p w14:paraId="34B2ECB5" w14:textId="77777777" w:rsidR="00573CB9" w:rsidRPr="00276E9B" w:rsidRDefault="00573CB9" w:rsidP="00573CB9">
      <w:pPr>
        <w:pStyle w:val="B1"/>
        <w:rPr>
          <w:lang w:eastAsia="zh-CN"/>
        </w:rPr>
      </w:pPr>
      <w:r w:rsidRPr="00276E9B">
        <w:t>-</w:t>
      </w:r>
      <w:r w:rsidRPr="00276E9B">
        <w:tab/>
        <w:t xml:space="preserve">The UE is in state </w:t>
      </w:r>
      <w:r w:rsidRPr="00276E9B">
        <w:rPr>
          <w:lang w:eastAsia="zh-CN"/>
        </w:rPr>
        <w:t>V2X out of coverage</w:t>
      </w:r>
      <w:r w:rsidRPr="00276E9B">
        <w:t xml:space="preserve"> (State </w:t>
      </w:r>
      <w:r w:rsidRPr="00276E9B">
        <w:rPr>
          <w:lang w:eastAsia="zh-CN"/>
        </w:rPr>
        <w:t>5</w:t>
      </w:r>
      <w:r w:rsidR="00B30B86" w:rsidRPr="00276E9B">
        <w:rPr>
          <w:lang w:eastAsia="zh-CN"/>
        </w:rPr>
        <w:t>A</w:t>
      </w:r>
      <w:r w:rsidRPr="00276E9B">
        <w:rPr>
          <w:lang w:eastAsia="zh-CN"/>
        </w:rPr>
        <w:t>-V2X) according to TS 36.508 [18] clause 4.5.7.</w:t>
      </w:r>
    </w:p>
    <w:p w14:paraId="4F2FB12C" w14:textId="77777777" w:rsidR="00573CB9" w:rsidRPr="00276E9B" w:rsidRDefault="00573CB9" w:rsidP="00573CB9">
      <w:pPr>
        <w:pStyle w:val="H6"/>
        <w:rPr>
          <w:lang w:eastAsia="zh-CN"/>
        </w:rPr>
      </w:pPr>
      <w:r w:rsidRPr="00276E9B">
        <w:rPr>
          <w:lang w:eastAsia="zh-CN"/>
        </w:rPr>
        <w:t>24.1.15.3.2</w:t>
      </w:r>
      <w:r w:rsidRPr="00276E9B">
        <w:tab/>
        <w:t>Test procedure sequence</w:t>
      </w:r>
    </w:p>
    <w:p w14:paraId="73ACC185" w14:textId="77777777" w:rsidR="00573CB9" w:rsidRPr="00276E9B" w:rsidRDefault="00573CB9" w:rsidP="00573CB9">
      <w:r w:rsidRPr="00276E9B">
        <w:t xml:space="preserve">Table </w:t>
      </w:r>
      <w:r w:rsidRPr="00276E9B">
        <w:rPr>
          <w:lang w:eastAsia="zh-CN"/>
        </w:rPr>
        <w:t>24.1.15</w:t>
      </w:r>
      <w:r w:rsidRPr="00276E9B">
        <w:t>.3.2-</w:t>
      </w:r>
      <w:r w:rsidRPr="00276E9B">
        <w:rPr>
          <w:lang w:eastAsia="zh-CN"/>
        </w:rPr>
        <w:t>1</w:t>
      </w:r>
      <w:r w:rsidRPr="00276E9B">
        <w:t xml:space="preserve"> illustrates the </w:t>
      </w:r>
      <w:r w:rsidRPr="00276E9B">
        <w:rPr>
          <w:lang w:eastAsia="zh-CN"/>
        </w:rPr>
        <w:t>sidelink</w:t>
      </w:r>
      <w:r w:rsidRPr="00276E9B">
        <w:t xml:space="preserve"> power levels and other changing parameters to be applied for the </w:t>
      </w:r>
      <w:r w:rsidRPr="00276E9B">
        <w:rPr>
          <w:lang w:eastAsia="zh-CN"/>
        </w:rPr>
        <w:t>SS-UE</w:t>
      </w:r>
      <w:r w:rsidRPr="00276E9B">
        <w:t xml:space="preserve">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4588F1AB" w14:textId="77777777" w:rsidR="00573CB9" w:rsidRPr="00276E9B" w:rsidRDefault="00573CB9" w:rsidP="00573CB9">
      <w:pPr>
        <w:pStyle w:val="TH"/>
      </w:pPr>
      <w:r w:rsidRPr="00276E9B">
        <w:t xml:space="preserve">Table </w:t>
      </w:r>
      <w:r w:rsidRPr="00276E9B">
        <w:rPr>
          <w:lang w:eastAsia="zh-CN"/>
        </w:rPr>
        <w:t>24.1.15</w:t>
      </w:r>
      <w:r w:rsidRPr="00276E9B">
        <w:t>.3.2-</w:t>
      </w:r>
      <w:r w:rsidRPr="00276E9B">
        <w:rPr>
          <w:lang w:eastAsia="zh-CN"/>
        </w:rPr>
        <w:t>1</w:t>
      </w:r>
      <w:r w:rsidRPr="00276E9B">
        <w:t>: Time instances of simulated SS-UE power level and parameter changes</w:t>
      </w:r>
    </w:p>
    <w:tbl>
      <w:tblPr>
        <w:tblW w:w="4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45"/>
        <w:gridCol w:w="1195"/>
        <w:gridCol w:w="1019"/>
        <w:gridCol w:w="937"/>
      </w:tblGrid>
      <w:tr w:rsidR="00573CB9" w:rsidRPr="00276E9B" w14:paraId="797FC8C2" w14:textId="77777777" w:rsidTr="007E1594">
        <w:trPr>
          <w:jc w:val="center"/>
        </w:trPr>
        <w:tc>
          <w:tcPr>
            <w:tcW w:w="534" w:type="dxa"/>
            <w:tcBorders>
              <w:top w:val="single" w:sz="4" w:space="0" w:color="auto"/>
              <w:bottom w:val="nil"/>
            </w:tcBorders>
          </w:tcPr>
          <w:p w14:paraId="31AC0BC2" w14:textId="77777777" w:rsidR="00573CB9" w:rsidRPr="00276E9B" w:rsidRDefault="00573CB9" w:rsidP="007E1594">
            <w:pPr>
              <w:pStyle w:val="TAH"/>
            </w:pPr>
          </w:p>
        </w:tc>
        <w:tc>
          <w:tcPr>
            <w:tcW w:w="1245" w:type="dxa"/>
            <w:tcBorders>
              <w:top w:val="single" w:sz="4" w:space="0" w:color="auto"/>
              <w:bottom w:val="nil"/>
            </w:tcBorders>
          </w:tcPr>
          <w:p w14:paraId="304BD4C3" w14:textId="77777777" w:rsidR="00573CB9" w:rsidRPr="00276E9B" w:rsidRDefault="00573CB9" w:rsidP="007E1594">
            <w:pPr>
              <w:pStyle w:val="TAH"/>
            </w:pPr>
            <w:r w:rsidRPr="00276E9B">
              <w:t>Parameter</w:t>
            </w:r>
          </w:p>
        </w:tc>
        <w:tc>
          <w:tcPr>
            <w:tcW w:w="1195" w:type="dxa"/>
            <w:tcBorders>
              <w:top w:val="single" w:sz="4" w:space="0" w:color="auto"/>
            </w:tcBorders>
          </w:tcPr>
          <w:p w14:paraId="682E1B06" w14:textId="77777777" w:rsidR="00573CB9" w:rsidRPr="00276E9B" w:rsidRDefault="00573CB9" w:rsidP="007E1594">
            <w:pPr>
              <w:pStyle w:val="TAH"/>
            </w:pPr>
            <w:r w:rsidRPr="00276E9B">
              <w:t>Unit</w:t>
            </w:r>
          </w:p>
        </w:tc>
        <w:tc>
          <w:tcPr>
            <w:tcW w:w="1019" w:type="dxa"/>
            <w:tcBorders>
              <w:top w:val="single" w:sz="4" w:space="0" w:color="auto"/>
            </w:tcBorders>
          </w:tcPr>
          <w:p w14:paraId="4BCF9B62" w14:textId="77777777" w:rsidR="00573CB9" w:rsidRPr="00276E9B" w:rsidRDefault="00573CB9" w:rsidP="007E1594">
            <w:pPr>
              <w:pStyle w:val="TAH"/>
            </w:pPr>
            <w:r w:rsidRPr="00276E9B">
              <w:t>SS-UE1</w:t>
            </w:r>
          </w:p>
        </w:tc>
        <w:tc>
          <w:tcPr>
            <w:tcW w:w="937" w:type="dxa"/>
            <w:tcBorders>
              <w:top w:val="single" w:sz="4" w:space="0" w:color="auto"/>
            </w:tcBorders>
          </w:tcPr>
          <w:p w14:paraId="7688CF25" w14:textId="77777777" w:rsidR="00573CB9" w:rsidRPr="00276E9B" w:rsidRDefault="00573CB9" w:rsidP="007E1594">
            <w:pPr>
              <w:pStyle w:val="TAH"/>
              <w:rPr>
                <w:lang w:eastAsia="zh-CN"/>
              </w:rPr>
            </w:pPr>
            <w:r w:rsidRPr="00276E9B">
              <w:t>SS-UE</w:t>
            </w:r>
            <w:r w:rsidRPr="00276E9B">
              <w:rPr>
                <w:lang w:eastAsia="zh-CN"/>
              </w:rPr>
              <w:t>2</w:t>
            </w:r>
          </w:p>
        </w:tc>
      </w:tr>
      <w:tr w:rsidR="00573CB9" w:rsidRPr="00276E9B" w14:paraId="5B4D4843" w14:textId="77777777" w:rsidTr="007E1594">
        <w:trPr>
          <w:jc w:val="center"/>
        </w:trPr>
        <w:tc>
          <w:tcPr>
            <w:tcW w:w="534" w:type="dxa"/>
            <w:tcBorders>
              <w:top w:val="single" w:sz="4" w:space="0" w:color="auto"/>
              <w:bottom w:val="single" w:sz="4" w:space="0" w:color="auto"/>
            </w:tcBorders>
            <w:shd w:val="clear" w:color="auto" w:fill="auto"/>
            <w:vAlign w:val="center"/>
          </w:tcPr>
          <w:p w14:paraId="3645A04E" w14:textId="77777777" w:rsidR="00573CB9" w:rsidRPr="00276E9B" w:rsidRDefault="00573CB9" w:rsidP="007E1594">
            <w:pPr>
              <w:pStyle w:val="TAC"/>
            </w:pPr>
            <w:r w:rsidRPr="00276E9B">
              <w:t>T0</w:t>
            </w:r>
          </w:p>
        </w:tc>
        <w:tc>
          <w:tcPr>
            <w:tcW w:w="1245" w:type="dxa"/>
            <w:tcBorders>
              <w:top w:val="single" w:sz="4" w:space="0" w:color="auto"/>
              <w:bottom w:val="single" w:sz="4" w:space="0" w:color="auto"/>
            </w:tcBorders>
            <w:vAlign w:val="center"/>
          </w:tcPr>
          <w:p w14:paraId="2823A47B" w14:textId="77777777" w:rsidR="00573CB9" w:rsidRPr="00276E9B" w:rsidRDefault="00573CB9" w:rsidP="007E1594">
            <w:pPr>
              <w:pStyle w:val="TAC"/>
            </w:pPr>
            <w:r w:rsidRPr="00276E9B">
              <w:t>S-RSRP</w:t>
            </w:r>
          </w:p>
        </w:tc>
        <w:tc>
          <w:tcPr>
            <w:tcW w:w="1195" w:type="dxa"/>
            <w:tcBorders>
              <w:top w:val="single" w:sz="4" w:space="0" w:color="auto"/>
              <w:bottom w:val="single" w:sz="4" w:space="0" w:color="auto"/>
            </w:tcBorders>
            <w:vAlign w:val="center"/>
          </w:tcPr>
          <w:p w14:paraId="7A69DBD8" w14:textId="77777777" w:rsidR="00573CB9" w:rsidRPr="00276E9B" w:rsidRDefault="00573CB9" w:rsidP="007E1594">
            <w:pPr>
              <w:pStyle w:val="TAC"/>
            </w:pPr>
            <w:r w:rsidRPr="00276E9B">
              <w:t>dBm/15kHz</w:t>
            </w:r>
          </w:p>
        </w:tc>
        <w:tc>
          <w:tcPr>
            <w:tcW w:w="1019" w:type="dxa"/>
            <w:tcBorders>
              <w:top w:val="single" w:sz="4" w:space="0" w:color="auto"/>
              <w:bottom w:val="single" w:sz="4" w:space="0" w:color="auto"/>
            </w:tcBorders>
            <w:vAlign w:val="center"/>
          </w:tcPr>
          <w:p w14:paraId="4A23F384" w14:textId="77777777" w:rsidR="00573CB9" w:rsidRPr="00276E9B" w:rsidRDefault="00573CB9" w:rsidP="007E1594">
            <w:pPr>
              <w:pStyle w:val="TAC"/>
            </w:pPr>
            <w:r w:rsidRPr="00276E9B">
              <w:t>"Off"</w:t>
            </w:r>
          </w:p>
        </w:tc>
        <w:tc>
          <w:tcPr>
            <w:tcW w:w="937" w:type="dxa"/>
            <w:tcBorders>
              <w:top w:val="single" w:sz="4" w:space="0" w:color="auto"/>
              <w:bottom w:val="single" w:sz="4" w:space="0" w:color="auto"/>
            </w:tcBorders>
            <w:vAlign w:val="center"/>
          </w:tcPr>
          <w:p w14:paraId="6041E724" w14:textId="77777777" w:rsidR="00573CB9" w:rsidRPr="00276E9B" w:rsidRDefault="00573CB9" w:rsidP="007E1594">
            <w:pPr>
              <w:pStyle w:val="TAL"/>
              <w:rPr>
                <w:lang w:eastAsia="zh-CN"/>
              </w:rPr>
            </w:pPr>
            <w:r w:rsidRPr="00276E9B">
              <w:t>"Off"</w:t>
            </w:r>
          </w:p>
        </w:tc>
      </w:tr>
      <w:tr w:rsidR="00573CB9" w:rsidRPr="00276E9B" w14:paraId="0B560ED4" w14:textId="77777777" w:rsidTr="007E1594">
        <w:trPr>
          <w:jc w:val="center"/>
        </w:trPr>
        <w:tc>
          <w:tcPr>
            <w:tcW w:w="534" w:type="dxa"/>
            <w:tcBorders>
              <w:top w:val="single" w:sz="4" w:space="0" w:color="auto"/>
              <w:bottom w:val="single" w:sz="4" w:space="0" w:color="auto"/>
            </w:tcBorders>
            <w:shd w:val="clear" w:color="auto" w:fill="auto"/>
            <w:vAlign w:val="center"/>
          </w:tcPr>
          <w:p w14:paraId="3EDA19AB" w14:textId="77777777" w:rsidR="00573CB9" w:rsidRPr="00276E9B" w:rsidRDefault="00573CB9" w:rsidP="007E1594">
            <w:pPr>
              <w:pStyle w:val="TAC"/>
            </w:pPr>
            <w:r w:rsidRPr="00276E9B">
              <w:t>T1</w:t>
            </w:r>
          </w:p>
        </w:tc>
        <w:tc>
          <w:tcPr>
            <w:tcW w:w="1245" w:type="dxa"/>
            <w:tcBorders>
              <w:top w:val="single" w:sz="4" w:space="0" w:color="auto"/>
              <w:bottom w:val="single" w:sz="4" w:space="0" w:color="auto"/>
            </w:tcBorders>
            <w:vAlign w:val="center"/>
          </w:tcPr>
          <w:p w14:paraId="50177B1A" w14:textId="77777777" w:rsidR="00573CB9" w:rsidRPr="00276E9B" w:rsidRDefault="00573CB9" w:rsidP="007E1594">
            <w:pPr>
              <w:pStyle w:val="TAC"/>
            </w:pPr>
            <w:r w:rsidRPr="00276E9B">
              <w:t>S-RSRP</w:t>
            </w:r>
          </w:p>
        </w:tc>
        <w:tc>
          <w:tcPr>
            <w:tcW w:w="1195" w:type="dxa"/>
            <w:tcBorders>
              <w:top w:val="single" w:sz="4" w:space="0" w:color="auto"/>
              <w:bottom w:val="single" w:sz="4" w:space="0" w:color="auto"/>
            </w:tcBorders>
            <w:vAlign w:val="center"/>
          </w:tcPr>
          <w:p w14:paraId="2FDA8750" w14:textId="77777777" w:rsidR="00573CB9" w:rsidRPr="00276E9B" w:rsidRDefault="00573CB9" w:rsidP="007E1594">
            <w:pPr>
              <w:pStyle w:val="TAC"/>
            </w:pPr>
            <w:r w:rsidRPr="00276E9B">
              <w:t>dBm/15kHz</w:t>
            </w:r>
          </w:p>
        </w:tc>
        <w:tc>
          <w:tcPr>
            <w:tcW w:w="1019" w:type="dxa"/>
            <w:tcBorders>
              <w:top w:val="single" w:sz="4" w:space="0" w:color="auto"/>
              <w:bottom w:val="single" w:sz="4" w:space="0" w:color="auto"/>
            </w:tcBorders>
            <w:vAlign w:val="center"/>
          </w:tcPr>
          <w:p w14:paraId="6D85CCFE" w14:textId="77777777" w:rsidR="00573CB9" w:rsidRPr="00276E9B" w:rsidRDefault="00573CB9" w:rsidP="00B30B86">
            <w:pPr>
              <w:pStyle w:val="TAC"/>
            </w:pPr>
            <w:r w:rsidRPr="00276E9B">
              <w:t>-</w:t>
            </w:r>
            <w:r w:rsidR="00B30B86" w:rsidRPr="00276E9B">
              <w:t>93</w:t>
            </w:r>
          </w:p>
        </w:tc>
        <w:tc>
          <w:tcPr>
            <w:tcW w:w="937" w:type="dxa"/>
            <w:tcBorders>
              <w:top w:val="single" w:sz="4" w:space="0" w:color="auto"/>
              <w:bottom w:val="single" w:sz="4" w:space="0" w:color="auto"/>
            </w:tcBorders>
            <w:vAlign w:val="center"/>
          </w:tcPr>
          <w:p w14:paraId="411630AC" w14:textId="77777777" w:rsidR="00573CB9" w:rsidRPr="00276E9B" w:rsidRDefault="00573CB9" w:rsidP="007E1594">
            <w:pPr>
              <w:pStyle w:val="TAL"/>
            </w:pPr>
            <w:r w:rsidRPr="00276E9B">
              <w:t>"Off"</w:t>
            </w:r>
          </w:p>
        </w:tc>
      </w:tr>
      <w:tr w:rsidR="00573CB9" w:rsidRPr="00276E9B" w14:paraId="2790C75B" w14:textId="77777777" w:rsidTr="007E1594">
        <w:trPr>
          <w:jc w:val="center"/>
        </w:trPr>
        <w:tc>
          <w:tcPr>
            <w:tcW w:w="534" w:type="dxa"/>
            <w:tcBorders>
              <w:top w:val="single" w:sz="4" w:space="0" w:color="auto"/>
              <w:bottom w:val="single" w:sz="4" w:space="0" w:color="auto"/>
            </w:tcBorders>
            <w:shd w:val="clear" w:color="auto" w:fill="auto"/>
            <w:vAlign w:val="center"/>
          </w:tcPr>
          <w:p w14:paraId="7F839468" w14:textId="77777777" w:rsidR="00573CB9" w:rsidRPr="00276E9B" w:rsidRDefault="00573CB9" w:rsidP="007E1594">
            <w:pPr>
              <w:pStyle w:val="TAC"/>
            </w:pPr>
            <w:r w:rsidRPr="00276E9B">
              <w:t>T2</w:t>
            </w:r>
          </w:p>
        </w:tc>
        <w:tc>
          <w:tcPr>
            <w:tcW w:w="1245" w:type="dxa"/>
            <w:tcBorders>
              <w:top w:val="single" w:sz="4" w:space="0" w:color="auto"/>
              <w:bottom w:val="single" w:sz="4" w:space="0" w:color="auto"/>
            </w:tcBorders>
            <w:vAlign w:val="center"/>
          </w:tcPr>
          <w:p w14:paraId="75E15F3A" w14:textId="77777777" w:rsidR="00573CB9" w:rsidRPr="00276E9B" w:rsidRDefault="00573CB9" w:rsidP="007E1594">
            <w:pPr>
              <w:pStyle w:val="TAC"/>
            </w:pPr>
            <w:r w:rsidRPr="00276E9B">
              <w:t>S-RSRP</w:t>
            </w:r>
          </w:p>
        </w:tc>
        <w:tc>
          <w:tcPr>
            <w:tcW w:w="1195" w:type="dxa"/>
            <w:tcBorders>
              <w:top w:val="single" w:sz="4" w:space="0" w:color="auto"/>
              <w:bottom w:val="single" w:sz="4" w:space="0" w:color="auto"/>
            </w:tcBorders>
            <w:vAlign w:val="center"/>
          </w:tcPr>
          <w:p w14:paraId="620F213D" w14:textId="77777777" w:rsidR="00573CB9" w:rsidRPr="00276E9B" w:rsidRDefault="00573CB9" w:rsidP="007E1594">
            <w:pPr>
              <w:pStyle w:val="TAC"/>
            </w:pPr>
            <w:r w:rsidRPr="00276E9B">
              <w:t>dBm/15kHz</w:t>
            </w:r>
          </w:p>
        </w:tc>
        <w:tc>
          <w:tcPr>
            <w:tcW w:w="1019" w:type="dxa"/>
            <w:tcBorders>
              <w:top w:val="single" w:sz="4" w:space="0" w:color="auto"/>
              <w:bottom w:val="single" w:sz="4" w:space="0" w:color="auto"/>
            </w:tcBorders>
            <w:vAlign w:val="center"/>
          </w:tcPr>
          <w:p w14:paraId="797B1406" w14:textId="77777777" w:rsidR="00573CB9" w:rsidRPr="00276E9B" w:rsidRDefault="00573CB9" w:rsidP="00B30B86">
            <w:pPr>
              <w:pStyle w:val="TAC"/>
            </w:pPr>
            <w:r w:rsidRPr="00276E9B">
              <w:t>-</w:t>
            </w:r>
            <w:r w:rsidR="00B30B86" w:rsidRPr="00276E9B">
              <w:t>93</w:t>
            </w:r>
          </w:p>
        </w:tc>
        <w:tc>
          <w:tcPr>
            <w:tcW w:w="937" w:type="dxa"/>
            <w:tcBorders>
              <w:top w:val="single" w:sz="4" w:space="0" w:color="auto"/>
              <w:bottom w:val="single" w:sz="4" w:space="0" w:color="auto"/>
            </w:tcBorders>
            <w:vAlign w:val="center"/>
          </w:tcPr>
          <w:p w14:paraId="01BC157B" w14:textId="77777777" w:rsidR="00573CB9" w:rsidRPr="00276E9B" w:rsidRDefault="00573CB9" w:rsidP="00B30B86">
            <w:pPr>
              <w:pStyle w:val="TAL"/>
            </w:pPr>
            <w:r w:rsidRPr="00276E9B">
              <w:t>-</w:t>
            </w:r>
            <w:r w:rsidR="00B30B86" w:rsidRPr="00276E9B">
              <w:t>88</w:t>
            </w:r>
          </w:p>
        </w:tc>
      </w:tr>
      <w:tr w:rsidR="00573CB9" w:rsidRPr="00276E9B" w14:paraId="1740B62F" w14:textId="77777777" w:rsidTr="007E1594">
        <w:trPr>
          <w:jc w:val="center"/>
        </w:trPr>
        <w:tc>
          <w:tcPr>
            <w:tcW w:w="534" w:type="dxa"/>
            <w:tcBorders>
              <w:top w:val="single" w:sz="4" w:space="0" w:color="auto"/>
              <w:bottom w:val="single" w:sz="4" w:space="0" w:color="auto"/>
            </w:tcBorders>
            <w:shd w:val="clear" w:color="auto" w:fill="auto"/>
            <w:vAlign w:val="center"/>
          </w:tcPr>
          <w:p w14:paraId="783CC653" w14:textId="77777777" w:rsidR="00573CB9" w:rsidRPr="00276E9B" w:rsidRDefault="00573CB9" w:rsidP="007E1594">
            <w:pPr>
              <w:pStyle w:val="TAC"/>
            </w:pPr>
            <w:r w:rsidRPr="00276E9B">
              <w:t>T3</w:t>
            </w:r>
          </w:p>
        </w:tc>
        <w:tc>
          <w:tcPr>
            <w:tcW w:w="1245" w:type="dxa"/>
            <w:tcBorders>
              <w:top w:val="single" w:sz="4" w:space="0" w:color="auto"/>
              <w:bottom w:val="single" w:sz="4" w:space="0" w:color="auto"/>
            </w:tcBorders>
            <w:vAlign w:val="center"/>
          </w:tcPr>
          <w:p w14:paraId="4E914DF2" w14:textId="77777777" w:rsidR="00573CB9" w:rsidRPr="00276E9B" w:rsidRDefault="00573CB9" w:rsidP="007E1594">
            <w:pPr>
              <w:pStyle w:val="TAC"/>
            </w:pPr>
            <w:r w:rsidRPr="00276E9B">
              <w:t>S-RSRP</w:t>
            </w:r>
          </w:p>
        </w:tc>
        <w:tc>
          <w:tcPr>
            <w:tcW w:w="1195" w:type="dxa"/>
            <w:tcBorders>
              <w:top w:val="single" w:sz="4" w:space="0" w:color="auto"/>
              <w:bottom w:val="single" w:sz="4" w:space="0" w:color="auto"/>
            </w:tcBorders>
            <w:vAlign w:val="center"/>
          </w:tcPr>
          <w:p w14:paraId="3768170E" w14:textId="77777777" w:rsidR="00573CB9" w:rsidRPr="00276E9B" w:rsidRDefault="00573CB9" w:rsidP="007E1594">
            <w:pPr>
              <w:pStyle w:val="TAC"/>
            </w:pPr>
            <w:r w:rsidRPr="00276E9B">
              <w:t>dBm/15kHz</w:t>
            </w:r>
          </w:p>
        </w:tc>
        <w:tc>
          <w:tcPr>
            <w:tcW w:w="1019" w:type="dxa"/>
            <w:tcBorders>
              <w:top w:val="single" w:sz="4" w:space="0" w:color="auto"/>
              <w:bottom w:val="single" w:sz="4" w:space="0" w:color="auto"/>
            </w:tcBorders>
            <w:vAlign w:val="center"/>
          </w:tcPr>
          <w:p w14:paraId="2F493B45" w14:textId="77777777" w:rsidR="00573CB9" w:rsidRPr="00276E9B" w:rsidRDefault="00573CB9" w:rsidP="00B30B86">
            <w:pPr>
              <w:pStyle w:val="TAC"/>
            </w:pPr>
            <w:r w:rsidRPr="00276E9B">
              <w:t>-</w:t>
            </w:r>
            <w:r w:rsidR="00B30B86" w:rsidRPr="00276E9B">
              <w:t>88</w:t>
            </w:r>
          </w:p>
        </w:tc>
        <w:tc>
          <w:tcPr>
            <w:tcW w:w="937" w:type="dxa"/>
            <w:tcBorders>
              <w:top w:val="single" w:sz="4" w:space="0" w:color="auto"/>
              <w:bottom w:val="single" w:sz="4" w:space="0" w:color="auto"/>
            </w:tcBorders>
            <w:vAlign w:val="center"/>
          </w:tcPr>
          <w:p w14:paraId="27738EF9" w14:textId="77777777" w:rsidR="00573CB9" w:rsidRPr="00276E9B" w:rsidRDefault="00573CB9" w:rsidP="00B30B86">
            <w:pPr>
              <w:pStyle w:val="TAL"/>
            </w:pPr>
            <w:r w:rsidRPr="00276E9B">
              <w:t>-</w:t>
            </w:r>
            <w:r w:rsidR="00B30B86" w:rsidRPr="00276E9B">
              <w:t>93</w:t>
            </w:r>
          </w:p>
        </w:tc>
      </w:tr>
      <w:tr w:rsidR="00573CB9" w:rsidRPr="00276E9B" w14:paraId="1CEE3AE5" w14:textId="77777777" w:rsidTr="007E1594">
        <w:trPr>
          <w:jc w:val="center"/>
        </w:trPr>
        <w:tc>
          <w:tcPr>
            <w:tcW w:w="534" w:type="dxa"/>
            <w:tcBorders>
              <w:top w:val="single" w:sz="4" w:space="0" w:color="auto"/>
              <w:bottom w:val="single" w:sz="4" w:space="0" w:color="auto"/>
            </w:tcBorders>
            <w:shd w:val="clear" w:color="auto" w:fill="auto"/>
            <w:vAlign w:val="center"/>
          </w:tcPr>
          <w:p w14:paraId="2899E6BE" w14:textId="77777777" w:rsidR="00573CB9" w:rsidRPr="00276E9B" w:rsidRDefault="00573CB9" w:rsidP="007E1594">
            <w:pPr>
              <w:pStyle w:val="TAC"/>
            </w:pPr>
            <w:r w:rsidRPr="00276E9B">
              <w:t>T4</w:t>
            </w:r>
          </w:p>
        </w:tc>
        <w:tc>
          <w:tcPr>
            <w:tcW w:w="1245" w:type="dxa"/>
            <w:tcBorders>
              <w:top w:val="single" w:sz="4" w:space="0" w:color="auto"/>
              <w:bottom w:val="single" w:sz="4" w:space="0" w:color="auto"/>
            </w:tcBorders>
            <w:vAlign w:val="center"/>
          </w:tcPr>
          <w:p w14:paraId="3335CD4F" w14:textId="77777777" w:rsidR="00573CB9" w:rsidRPr="00276E9B" w:rsidRDefault="00573CB9" w:rsidP="007E1594">
            <w:pPr>
              <w:pStyle w:val="TAC"/>
            </w:pPr>
            <w:r w:rsidRPr="00276E9B">
              <w:t>S-RSRP</w:t>
            </w:r>
          </w:p>
        </w:tc>
        <w:tc>
          <w:tcPr>
            <w:tcW w:w="1195" w:type="dxa"/>
            <w:tcBorders>
              <w:top w:val="single" w:sz="4" w:space="0" w:color="auto"/>
              <w:bottom w:val="single" w:sz="4" w:space="0" w:color="auto"/>
            </w:tcBorders>
            <w:vAlign w:val="center"/>
          </w:tcPr>
          <w:p w14:paraId="321211B6" w14:textId="77777777" w:rsidR="00573CB9" w:rsidRPr="00276E9B" w:rsidRDefault="00573CB9" w:rsidP="007E1594">
            <w:pPr>
              <w:pStyle w:val="TAC"/>
            </w:pPr>
            <w:r w:rsidRPr="00276E9B">
              <w:t>dBm/15kHz</w:t>
            </w:r>
          </w:p>
        </w:tc>
        <w:tc>
          <w:tcPr>
            <w:tcW w:w="1019" w:type="dxa"/>
            <w:tcBorders>
              <w:top w:val="single" w:sz="4" w:space="0" w:color="auto"/>
              <w:bottom w:val="single" w:sz="4" w:space="0" w:color="auto"/>
            </w:tcBorders>
            <w:vAlign w:val="center"/>
          </w:tcPr>
          <w:p w14:paraId="7A3E4DED" w14:textId="77777777" w:rsidR="00573CB9" w:rsidRPr="00276E9B" w:rsidRDefault="00573CB9" w:rsidP="00B30B86">
            <w:pPr>
              <w:pStyle w:val="TAC"/>
            </w:pPr>
            <w:r w:rsidRPr="00276E9B">
              <w:t>-</w:t>
            </w:r>
            <w:r w:rsidR="00B30B86" w:rsidRPr="00276E9B">
              <w:t>93</w:t>
            </w:r>
          </w:p>
        </w:tc>
        <w:tc>
          <w:tcPr>
            <w:tcW w:w="937" w:type="dxa"/>
            <w:tcBorders>
              <w:top w:val="single" w:sz="4" w:space="0" w:color="auto"/>
              <w:bottom w:val="single" w:sz="4" w:space="0" w:color="auto"/>
            </w:tcBorders>
            <w:vAlign w:val="center"/>
          </w:tcPr>
          <w:p w14:paraId="434082FF" w14:textId="77777777" w:rsidR="00573CB9" w:rsidRPr="00276E9B" w:rsidRDefault="00573CB9" w:rsidP="00C413D3">
            <w:pPr>
              <w:pStyle w:val="TAL"/>
            </w:pPr>
            <w:r w:rsidRPr="00276E9B">
              <w:t>-</w:t>
            </w:r>
            <w:r w:rsidR="00C413D3" w:rsidRPr="00276E9B">
              <w:t>88</w:t>
            </w:r>
          </w:p>
        </w:tc>
      </w:tr>
      <w:tr w:rsidR="00573CB9" w:rsidRPr="00276E9B" w14:paraId="076D9E3D" w14:textId="77777777" w:rsidTr="007E1594">
        <w:trPr>
          <w:jc w:val="center"/>
        </w:trPr>
        <w:tc>
          <w:tcPr>
            <w:tcW w:w="534" w:type="dxa"/>
            <w:tcBorders>
              <w:top w:val="single" w:sz="4" w:space="0" w:color="auto"/>
              <w:bottom w:val="single" w:sz="4" w:space="0" w:color="auto"/>
            </w:tcBorders>
            <w:shd w:val="clear" w:color="auto" w:fill="auto"/>
            <w:vAlign w:val="center"/>
          </w:tcPr>
          <w:p w14:paraId="7A5616E4" w14:textId="77777777" w:rsidR="00573CB9" w:rsidRPr="00276E9B" w:rsidRDefault="00573CB9" w:rsidP="007E1594">
            <w:pPr>
              <w:pStyle w:val="TAC"/>
            </w:pPr>
            <w:r w:rsidRPr="00276E9B">
              <w:t>T5</w:t>
            </w:r>
          </w:p>
        </w:tc>
        <w:tc>
          <w:tcPr>
            <w:tcW w:w="1245" w:type="dxa"/>
            <w:tcBorders>
              <w:top w:val="single" w:sz="4" w:space="0" w:color="auto"/>
              <w:bottom w:val="single" w:sz="4" w:space="0" w:color="auto"/>
            </w:tcBorders>
            <w:vAlign w:val="center"/>
          </w:tcPr>
          <w:p w14:paraId="53B90F67" w14:textId="77777777" w:rsidR="00573CB9" w:rsidRPr="00276E9B" w:rsidRDefault="00573CB9" w:rsidP="007E1594">
            <w:pPr>
              <w:pStyle w:val="TAC"/>
            </w:pPr>
            <w:r w:rsidRPr="00276E9B">
              <w:t>S-RSRP</w:t>
            </w:r>
          </w:p>
        </w:tc>
        <w:tc>
          <w:tcPr>
            <w:tcW w:w="1195" w:type="dxa"/>
            <w:tcBorders>
              <w:top w:val="single" w:sz="4" w:space="0" w:color="auto"/>
              <w:bottom w:val="single" w:sz="4" w:space="0" w:color="auto"/>
            </w:tcBorders>
            <w:vAlign w:val="center"/>
          </w:tcPr>
          <w:p w14:paraId="7D90D5E1" w14:textId="77777777" w:rsidR="00573CB9" w:rsidRPr="00276E9B" w:rsidRDefault="00573CB9" w:rsidP="007E1594">
            <w:pPr>
              <w:pStyle w:val="TAC"/>
            </w:pPr>
            <w:r w:rsidRPr="00276E9B">
              <w:t>dBm/15kHz</w:t>
            </w:r>
          </w:p>
        </w:tc>
        <w:tc>
          <w:tcPr>
            <w:tcW w:w="1019" w:type="dxa"/>
            <w:tcBorders>
              <w:top w:val="single" w:sz="4" w:space="0" w:color="auto"/>
              <w:bottom w:val="single" w:sz="4" w:space="0" w:color="auto"/>
            </w:tcBorders>
            <w:vAlign w:val="center"/>
          </w:tcPr>
          <w:p w14:paraId="386A156B" w14:textId="77777777" w:rsidR="00573CB9" w:rsidRPr="00276E9B" w:rsidRDefault="00573CB9" w:rsidP="007E1594">
            <w:pPr>
              <w:pStyle w:val="TAC"/>
            </w:pPr>
            <w:r w:rsidRPr="00276E9B">
              <w:t>"Off"</w:t>
            </w:r>
          </w:p>
        </w:tc>
        <w:tc>
          <w:tcPr>
            <w:tcW w:w="937" w:type="dxa"/>
            <w:tcBorders>
              <w:top w:val="single" w:sz="4" w:space="0" w:color="auto"/>
              <w:bottom w:val="single" w:sz="4" w:space="0" w:color="auto"/>
            </w:tcBorders>
            <w:vAlign w:val="center"/>
          </w:tcPr>
          <w:p w14:paraId="58C48D4D" w14:textId="77777777" w:rsidR="00573CB9" w:rsidRPr="00276E9B" w:rsidRDefault="00573CB9" w:rsidP="00C413D3">
            <w:pPr>
              <w:pStyle w:val="TAL"/>
            </w:pPr>
            <w:r w:rsidRPr="00276E9B">
              <w:t>-</w:t>
            </w:r>
            <w:r w:rsidR="00C413D3" w:rsidRPr="00276E9B">
              <w:t>88</w:t>
            </w:r>
          </w:p>
        </w:tc>
      </w:tr>
      <w:tr w:rsidR="00573CB9" w:rsidRPr="00276E9B" w14:paraId="4F8A9B7E" w14:textId="77777777" w:rsidTr="007E1594">
        <w:trPr>
          <w:jc w:val="center"/>
        </w:trPr>
        <w:tc>
          <w:tcPr>
            <w:tcW w:w="534" w:type="dxa"/>
            <w:tcBorders>
              <w:top w:val="single" w:sz="4" w:space="0" w:color="auto"/>
              <w:bottom w:val="single" w:sz="4" w:space="0" w:color="auto"/>
            </w:tcBorders>
            <w:shd w:val="clear" w:color="auto" w:fill="auto"/>
            <w:vAlign w:val="center"/>
          </w:tcPr>
          <w:p w14:paraId="135C46C8" w14:textId="77777777" w:rsidR="00573CB9" w:rsidRPr="00276E9B" w:rsidRDefault="00573CB9" w:rsidP="007E1594">
            <w:pPr>
              <w:pStyle w:val="TAC"/>
            </w:pPr>
            <w:r w:rsidRPr="00276E9B">
              <w:t>T6</w:t>
            </w:r>
          </w:p>
        </w:tc>
        <w:tc>
          <w:tcPr>
            <w:tcW w:w="1245" w:type="dxa"/>
            <w:tcBorders>
              <w:top w:val="single" w:sz="4" w:space="0" w:color="auto"/>
              <w:bottom w:val="single" w:sz="4" w:space="0" w:color="auto"/>
            </w:tcBorders>
            <w:vAlign w:val="center"/>
          </w:tcPr>
          <w:p w14:paraId="5614181C" w14:textId="77777777" w:rsidR="00573CB9" w:rsidRPr="00276E9B" w:rsidRDefault="00573CB9" w:rsidP="007E1594">
            <w:pPr>
              <w:pStyle w:val="TAC"/>
            </w:pPr>
            <w:r w:rsidRPr="00276E9B">
              <w:t>S-RSRP</w:t>
            </w:r>
          </w:p>
        </w:tc>
        <w:tc>
          <w:tcPr>
            <w:tcW w:w="1195" w:type="dxa"/>
            <w:tcBorders>
              <w:top w:val="single" w:sz="4" w:space="0" w:color="auto"/>
              <w:bottom w:val="single" w:sz="4" w:space="0" w:color="auto"/>
            </w:tcBorders>
            <w:vAlign w:val="center"/>
          </w:tcPr>
          <w:p w14:paraId="5BEDBF84" w14:textId="77777777" w:rsidR="00573CB9" w:rsidRPr="00276E9B" w:rsidRDefault="00573CB9" w:rsidP="007E1594">
            <w:pPr>
              <w:pStyle w:val="TAC"/>
            </w:pPr>
            <w:r w:rsidRPr="00276E9B">
              <w:t>dBm/15kHz</w:t>
            </w:r>
          </w:p>
        </w:tc>
        <w:tc>
          <w:tcPr>
            <w:tcW w:w="1019" w:type="dxa"/>
            <w:tcBorders>
              <w:top w:val="single" w:sz="4" w:space="0" w:color="auto"/>
              <w:bottom w:val="single" w:sz="4" w:space="0" w:color="auto"/>
            </w:tcBorders>
            <w:vAlign w:val="center"/>
          </w:tcPr>
          <w:p w14:paraId="4AD90085" w14:textId="77777777" w:rsidR="00573CB9" w:rsidRPr="00276E9B" w:rsidRDefault="00573CB9" w:rsidP="007E1594">
            <w:pPr>
              <w:pStyle w:val="TAC"/>
            </w:pPr>
            <w:r w:rsidRPr="00276E9B">
              <w:t>"Off"</w:t>
            </w:r>
          </w:p>
        </w:tc>
        <w:tc>
          <w:tcPr>
            <w:tcW w:w="937" w:type="dxa"/>
            <w:tcBorders>
              <w:top w:val="single" w:sz="4" w:space="0" w:color="auto"/>
              <w:bottom w:val="single" w:sz="4" w:space="0" w:color="auto"/>
            </w:tcBorders>
            <w:vAlign w:val="center"/>
          </w:tcPr>
          <w:p w14:paraId="01F5D8CB" w14:textId="77777777" w:rsidR="00573CB9" w:rsidRPr="00276E9B" w:rsidRDefault="00573CB9" w:rsidP="007E1594">
            <w:pPr>
              <w:pStyle w:val="TAL"/>
            </w:pPr>
            <w:r w:rsidRPr="00276E9B">
              <w:t>"Off"</w:t>
            </w:r>
          </w:p>
        </w:tc>
      </w:tr>
    </w:tbl>
    <w:p w14:paraId="137C1003" w14:textId="77777777" w:rsidR="00573CB9" w:rsidRPr="00276E9B" w:rsidRDefault="00573CB9" w:rsidP="00573CB9"/>
    <w:p w14:paraId="197F0867" w14:textId="77777777" w:rsidR="00573CB9" w:rsidRPr="00276E9B" w:rsidRDefault="00573CB9" w:rsidP="00573CB9">
      <w:pPr>
        <w:pStyle w:val="TH"/>
      </w:pPr>
      <w:r w:rsidRPr="00276E9B">
        <w:lastRenderedPageBreak/>
        <w:t xml:space="preserve">Table </w:t>
      </w:r>
      <w:r w:rsidRPr="00276E9B">
        <w:rPr>
          <w:lang w:eastAsia="zh-CN"/>
        </w:rPr>
        <w:t>24.1.15</w:t>
      </w:r>
      <w:r w:rsidRPr="00276E9B">
        <w:t>.</w:t>
      </w:r>
      <w:r w:rsidRPr="00276E9B">
        <w:rPr>
          <w:lang w:eastAsia="zh-CN"/>
        </w:rPr>
        <w:t>3.</w:t>
      </w:r>
      <w:r w:rsidRPr="00276E9B">
        <w:t>2-</w:t>
      </w:r>
      <w:r w:rsidRPr="00276E9B">
        <w:rPr>
          <w:lang w:eastAsia="zh-CN"/>
        </w:rPr>
        <w:t>2</w:t>
      </w:r>
      <w:r w:rsidRPr="00276E9B">
        <w:t>: Main behaviour</w:t>
      </w:r>
    </w:p>
    <w:tbl>
      <w:tblPr>
        <w:tblW w:w="97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40"/>
        <w:gridCol w:w="4017"/>
        <w:gridCol w:w="718"/>
        <w:gridCol w:w="3013"/>
        <w:gridCol w:w="574"/>
        <w:gridCol w:w="860"/>
      </w:tblGrid>
      <w:tr w:rsidR="00573CB9" w:rsidRPr="00276E9B" w14:paraId="642E912A" w14:textId="77777777" w:rsidTr="007E1594">
        <w:tc>
          <w:tcPr>
            <w:tcW w:w="540" w:type="dxa"/>
            <w:tcBorders>
              <w:top w:val="single" w:sz="6" w:space="0" w:color="auto"/>
              <w:left w:val="single" w:sz="6" w:space="0" w:color="auto"/>
              <w:bottom w:val="nil"/>
            </w:tcBorders>
          </w:tcPr>
          <w:p w14:paraId="39720B92" w14:textId="77777777" w:rsidR="00573CB9" w:rsidRPr="00276E9B" w:rsidRDefault="00573CB9" w:rsidP="007E1594">
            <w:pPr>
              <w:pStyle w:val="TAH"/>
            </w:pPr>
            <w:r w:rsidRPr="00276E9B">
              <w:lastRenderedPageBreak/>
              <w:t>St</w:t>
            </w:r>
          </w:p>
        </w:tc>
        <w:tc>
          <w:tcPr>
            <w:tcW w:w="4017" w:type="dxa"/>
            <w:tcBorders>
              <w:top w:val="single" w:sz="6" w:space="0" w:color="auto"/>
              <w:bottom w:val="nil"/>
            </w:tcBorders>
          </w:tcPr>
          <w:p w14:paraId="6732A3B2" w14:textId="77777777" w:rsidR="00573CB9" w:rsidRPr="00276E9B" w:rsidRDefault="00573CB9" w:rsidP="007E1594">
            <w:pPr>
              <w:pStyle w:val="TAH"/>
            </w:pPr>
            <w:r w:rsidRPr="00276E9B">
              <w:t>Procedure</w:t>
            </w:r>
          </w:p>
        </w:tc>
        <w:tc>
          <w:tcPr>
            <w:tcW w:w="3731" w:type="dxa"/>
            <w:gridSpan w:val="2"/>
          </w:tcPr>
          <w:p w14:paraId="1CBEE4B1" w14:textId="77777777" w:rsidR="00573CB9" w:rsidRPr="00276E9B" w:rsidRDefault="00573CB9" w:rsidP="007E1594">
            <w:pPr>
              <w:pStyle w:val="TAH"/>
            </w:pPr>
            <w:r w:rsidRPr="00276E9B">
              <w:t>Message Sequence</w:t>
            </w:r>
          </w:p>
        </w:tc>
        <w:tc>
          <w:tcPr>
            <w:tcW w:w="574" w:type="dxa"/>
            <w:tcBorders>
              <w:top w:val="single" w:sz="6" w:space="0" w:color="auto"/>
              <w:bottom w:val="nil"/>
            </w:tcBorders>
          </w:tcPr>
          <w:p w14:paraId="62582BE5" w14:textId="77777777" w:rsidR="00573CB9" w:rsidRPr="00276E9B" w:rsidRDefault="00573CB9" w:rsidP="007E1594">
            <w:pPr>
              <w:pStyle w:val="TAH"/>
            </w:pPr>
            <w:r w:rsidRPr="00276E9B">
              <w:t>TP</w:t>
            </w:r>
          </w:p>
        </w:tc>
        <w:tc>
          <w:tcPr>
            <w:tcW w:w="860" w:type="dxa"/>
            <w:tcBorders>
              <w:top w:val="single" w:sz="6" w:space="0" w:color="auto"/>
              <w:bottom w:val="nil"/>
              <w:right w:val="single" w:sz="6" w:space="0" w:color="auto"/>
            </w:tcBorders>
          </w:tcPr>
          <w:p w14:paraId="6B98E8F9" w14:textId="77777777" w:rsidR="00573CB9" w:rsidRPr="00276E9B" w:rsidRDefault="00573CB9" w:rsidP="007E1594">
            <w:pPr>
              <w:pStyle w:val="TAH"/>
            </w:pPr>
            <w:r w:rsidRPr="00276E9B">
              <w:t>Verdict</w:t>
            </w:r>
          </w:p>
        </w:tc>
      </w:tr>
      <w:tr w:rsidR="00573CB9" w:rsidRPr="00276E9B" w14:paraId="01540E1E" w14:textId="77777777" w:rsidTr="007E1594">
        <w:tc>
          <w:tcPr>
            <w:tcW w:w="540" w:type="dxa"/>
            <w:tcBorders>
              <w:top w:val="nil"/>
              <w:left w:val="single" w:sz="6" w:space="0" w:color="auto"/>
              <w:bottom w:val="single" w:sz="6" w:space="0" w:color="auto"/>
            </w:tcBorders>
          </w:tcPr>
          <w:p w14:paraId="6983EA12" w14:textId="77777777" w:rsidR="00573CB9" w:rsidRPr="00276E9B" w:rsidRDefault="00573CB9" w:rsidP="007E1594">
            <w:pPr>
              <w:pStyle w:val="TAH"/>
              <w:rPr>
                <w:rFonts w:eastAsia="MS Gothic"/>
              </w:rPr>
            </w:pPr>
          </w:p>
        </w:tc>
        <w:tc>
          <w:tcPr>
            <w:tcW w:w="4017" w:type="dxa"/>
            <w:tcBorders>
              <w:top w:val="nil"/>
              <w:bottom w:val="single" w:sz="6" w:space="0" w:color="auto"/>
            </w:tcBorders>
          </w:tcPr>
          <w:p w14:paraId="04B7B160" w14:textId="77777777" w:rsidR="00573CB9" w:rsidRPr="00276E9B" w:rsidRDefault="00573CB9" w:rsidP="007E1594">
            <w:pPr>
              <w:pStyle w:val="TAH"/>
              <w:rPr>
                <w:rFonts w:eastAsia="MS Gothic"/>
              </w:rPr>
            </w:pPr>
          </w:p>
        </w:tc>
        <w:tc>
          <w:tcPr>
            <w:tcW w:w="718" w:type="dxa"/>
          </w:tcPr>
          <w:p w14:paraId="161C5485" w14:textId="77777777" w:rsidR="00573CB9" w:rsidRPr="00276E9B" w:rsidRDefault="00573CB9" w:rsidP="007E1594">
            <w:pPr>
              <w:pStyle w:val="TAH"/>
            </w:pPr>
            <w:r w:rsidRPr="00276E9B">
              <w:t>U - S</w:t>
            </w:r>
          </w:p>
        </w:tc>
        <w:tc>
          <w:tcPr>
            <w:tcW w:w="3013" w:type="dxa"/>
          </w:tcPr>
          <w:p w14:paraId="57E31EF9" w14:textId="77777777" w:rsidR="00573CB9" w:rsidRPr="00276E9B" w:rsidRDefault="00573CB9" w:rsidP="007E1594">
            <w:pPr>
              <w:pStyle w:val="TAH"/>
            </w:pPr>
            <w:r w:rsidRPr="00276E9B">
              <w:t>Message</w:t>
            </w:r>
          </w:p>
        </w:tc>
        <w:tc>
          <w:tcPr>
            <w:tcW w:w="574" w:type="dxa"/>
            <w:tcBorders>
              <w:top w:val="nil"/>
              <w:bottom w:val="single" w:sz="6" w:space="0" w:color="auto"/>
            </w:tcBorders>
          </w:tcPr>
          <w:p w14:paraId="3F281A30" w14:textId="77777777" w:rsidR="00573CB9" w:rsidRPr="00276E9B" w:rsidRDefault="00573CB9" w:rsidP="007E1594">
            <w:pPr>
              <w:pStyle w:val="TAH"/>
              <w:rPr>
                <w:rFonts w:eastAsia="MS Gothic"/>
                <w:color w:val="000000"/>
              </w:rPr>
            </w:pPr>
          </w:p>
        </w:tc>
        <w:tc>
          <w:tcPr>
            <w:tcW w:w="860" w:type="dxa"/>
            <w:tcBorders>
              <w:top w:val="nil"/>
              <w:bottom w:val="single" w:sz="6" w:space="0" w:color="auto"/>
              <w:right w:val="single" w:sz="6" w:space="0" w:color="auto"/>
            </w:tcBorders>
          </w:tcPr>
          <w:p w14:paraId="00817437" w14:textId="77777777" w:rsidR="00573CB9" w:rsidRPr="00276E9B" w:rsidRDefault="00573CB9" w:rsidP="007E1594">
            <w:pPr>
              <w:pStyle w:val="TAH"/>
              <w:rPr>
                <w:rFonts w:eastAsia="MS Gothic"/>
                <w:color w:val="000000"/>
              </w:rPr>
            </w:pPr>
          </w:p>
        </w:tc>
      </w:tr>
      <w:tr w:rsidR="004036E4" w:rsidRPr="00276E9B" w14:paraId="5189C536" w14:textId="77777777" w:rsidTr="00915123">
        <w:tc>
          <w:tcPr>
            <w:tcW w:w="540" w:type="dxa"/>
            <w:tcBorders>
              <w:top w:val="nil"/>
              <w:left w:val="single" w:sz="6" w:space="0" w:color="auto"/>
              <w:bottom w:val="single" w:sz="6" w:space="0" w:color="auto"/>
            </w:tcBorders>
          </w:tcPr>
          <w:p w14:paraId="10AE47DB" w14:textId="77777777" w:rsidR="004036E4" w:rsidRPr="00276E9B" w:rsidRDefault="004036E4" w:rsidP="00915123">
            <w:pPr>
              <w:pStyle w:val="TAC"/>
              <w:rPr>
                <w:lang w:eastAsia="zh-CN"/>
              </w:rPr>
            </w:pPr>
            <w:r w:rsidRPr="00276E9B">
              <w:rPr>
                <w:lang w:eastAsia="zh-CN"/>
              </w:rPr>
              <w:t>0</w:t>
            </w:r>
          </w:p>
        </w:tc>
        <w:tc>
          <w:tcPr>
            <w:tcW w:w="4017" w:type="dxa"/>
            <w:tcBorders>
              <w:top w:val="nil"/>
              <w:bottom w:val="single" w:sz="6" w:space="0" w:color="auto"/>
            </w:tcBorders>
          </w:tcPr>
          <w:p w14:paraId="090748F4" w14:textId="77777777" w:rsidR="004036E4" w:rsidRPr="00276E9B" w:rsidRDefault="000139C9" w:rsidP="00915123">
            <w:pPr>
              <w:pStyle w:val="TAN"/>
            </w:pPr>
            <w:r w:rsidRPr="00276E9B">
              <w:t>Void</w:t>
            </w:r>
          </w:p>
        </w:tc>
        <w:tc>
          <w:tcPr>
            <w:tcW w:w="718" w:type="dxa"/>
          </w:tcPr>
          <w:p w14:paraId="77868028" w14:textId="77777777" w:rsidR="004036E4" w:rsidRPr="00276E9B" w:rsidRDefault="004036E4" w:rsidP="00915123">
            <w:pPr>
              <w:pStyle w:val="TAH"/>
              <w:rPr>
                <w:b w:val="0"/>
              </w:rPr>
            </w:pPr>
          </w:p>
        </w:tc>
        <w:tc>
          <w:tcPr>
            <w:tcW w:w="3013" w:type="dxa"/>
          </w:tcPr>
          <w:p w14:paraId="7DEF79F9" w14:textId="77777777" w:rsidR="004036E4" w:rsidRPr="00276E9B" w:rsidRDefault="004036E4" w:rsidP="00915123">
            <w:pPr>
              <w:pStyle w:val="TAH"/>
              <w:jc w:val="left"/>
              <w:rPr>
                <w:b w:val="0"/>
              </w:rPr>
            </w:pPr>
          </w:p>
        </w:tc>
        <w:tc>
          <w:tcPr>
            <w:tcW w:w="574" w:type="dxa"/>
            <w:tcBorders>
              <w:top w:val="nil"/>
              <w:bottom w:val="single" w:sz="6" w:space="0" w:color="auto"/>
            </w:tcBorders>
          </w:tcPr>
          <w:p w14:paraId="67273C37" w14:textId="77777777" w:rsidR="004036E4" w:rsidRPr="00276E9B" w:rsidRDefault="004036E4" w:rsidP="00915123">
            <w:pPr>
              <w:pStyle w:val="TAH"/>
              <w:rPr>
                <w:lang w:eastAsia="zh-CN"/>
              </w:rPr>
            </w:pPr>
          </w:p>
        </w:tc>
        <w:tc>
          <w:tcPr>
            <w:tcW w:w="860" w:type="dxa"/>
            <w:tcBorders>
              <w:top w:val="nil"/>
              <w:bottom w:val="single" w:sz="6" w:space="0" w:color="auto"/>
              <w:right w:val="single" w:sz="6" w:space="0" w:color="auto"/>
            </w:tcBorders>
          </w:tcPr>
          <w:p w14:paraId="673E066F" w14:textId="77777777" w:rsidR="004036E4" w:rsidRPr="00276E9B" w:rsidRDefault="004036E4" w:rsidP="00915123">
            <w:pPr>
              <w:pStyle w:val="TAH"/>
              <w:rPr>
                <w:lang w:eastAsia="zh-CN"/>
              </w:rPr>
            </w:pPr>
          </w:p>
        </w:tc>
      </w:tr>
      <w:tr w:rsidR="00573CB9" w:rsidRPr="00276E9B" w14:paraId="76CC45ED" w14:textId="77777777" w:rsidTr="007E1594">
        <w:tc>
          <w:tcPr>
            <w:tcW w:w="540" w:type="dxa"/>
            <w:tcBorders>
              <w:top w:val="nil"/>
              <w:left w:val="single" w:sz="6" w:space="0" w:color="auto"/>
              <w:bottom w:val="single" w:sz="6" w:space="0" w:color="auto"/>
            </w:tcBorders>
          </w:tcPr>
          <w:p w14:paraId="2D5F903F" w14:textId="77777777" w:rsidR="00573CB9" w:rsidRPr="00276E9B" w:rsidRDefault="00573CB9" w:rsidP="007E1594">
            <w:pPr>
              <w:pStyle w:val="TAC"/>
              <w:rPr>
                <w:lang w:eastAsia="zh-CN"/>
              </w:rPr>
            </w:pPr>
            <w:r w:rsidRPr="00276E9B">
              <w:rPr>
                <w:lang w:eastAsia="zh-CN"/>
              </w:rPr>
              <w:t>1</w:t>
            </w:r>
          </w:p>
        </w:tc>
        <w:tc>
          <w:tcPr>
            <w:tcW w:w="4017" w:type="dxa"/>
            <w:tcBorders>
              <w:top w:val="nil"/>
              <w:bottom w:val="single" w:sz="6" w:space="0" w:color="auto"/>
            </w:tcBorders>
          </w:tcPr>
          <w:p w14:paraId="462D7C61" w14:textId="77777777" w:rsidR="00C413D3" w:rsidRPr="00276E9B" w:rsidRDefault="00C413D3" w:rsidP="00C413D3">
            <w:pPr>
              <w:pStyle w:val="TAL"/>
            </w:pPr>
            <w:r w:rsidRPr="00276E9B">
              <w:t>SS configures:</w:t>
            </w:r>
          </w:p>
          <w:p w14:paraId="5A09779E" w14:textId="77777777" w:rsidR="00573CB9" w:rsidRPr="00276E9B" w:rsidRDefault="00C413D3" w:rsidP="00C413D3">
            <w:pPr>
              <w:pStyle w:val="TAL"/>
            </w:pPr>
            <w:r w:rsidRPr="00276E9B">
              <w:t>GNSS simulator</w:t>
            </w:r>
            <w:r w:rsidRPr="00276E9B">
              <w:rPr>
                <w:lang w:eastAsia="zh-CN"/>
              </w:rPr>
              <w:t xml:space="preserve"> is configured </w:t>
            </w:r>
            <w:r w:rsidR="004036E4" w:rsidRPr="00276E9B">
              <w:rPr>
                <w:lang w:eastAsia="zh-CN"/>
              </w:rPr>
              <w:t xml:space="preserve">for </w:t>
            </w:r>
            <w:r w:rsidR="004036E4" w:rsidRPr="00276E9B">
              <w:t xml:space="preserve">Scenario #1: Scenario #1: static in Geographical area #1, and starts step 1 </w:t>
            </w:r>
            <w:r w:rsidRPr="00276E9B">
              <w:rPr>
                <w:lang w:eastAsia="zh-CN"/>
              </w:rPr>
              <w:t xml:space="preserve">to simulate a location in the centre of </w:t>
            </w:r>
            <w:r w:rsidR="004036E4" w:rsidRPr="00276E9B">
              <w:rPr>
                <w:lang w:eastAsia="zh-CN"/>
              </w:rPr>
              <w:t xml:space="preserve">Geographical </w:t>
            </w:r>
            <w:r w:rsidRPr="00276E9B">
              <w:t xml:space="preserve">area </w:t>
            </w:r>
            <w:r w:rsidR="004036E4" w:rsidRPr="00276E9B">
              <w:t>#</w:t>
            </w:r>
            <w:r w:rsidRPr="00276E9B">
              <w:t xml:space="preserve">1 </w:t>
            </w:r>
            <w:r w:rsidRPr="00276E9B">
              <w:rPr>
                <w:lang w:eastAsia="zh-CN"/>
              </w:rPr>
              <w:t>as defined in TS</w:t>
            </w:r>
            <w:r w:rsidR="00823446" w:rsidRPr="00276E9B">
              <w:rPr>
                <w:lang w:eastAsia="zh-CN"/>
              </w:rPr>
              <w:t xml:space="preserve"> </w:t>
            </w:r>
            <w:r w:rsidRPr="00276E9B">
              <w:rPr>
                <w:lang w:eastAsia="zh-CN"/>
              </w:rPr>
              <w:t xml:space="preserve">36.508 </w:t>
            </w:r>
            <w:r w:rsidR="004036E4" w:rsidRPr="00276E9B">
              <w:rPr>
                <w:lang w:eastAsia="zh-CN"/>
              </w:rPr>
              <w:t xml:space="preserve">[18] </w:t>
            </w:r>
            <w:r w:rsidRPr="00276E9B">
              <w:rPr>
                <w:lang w:eastAsia="zh-CN"/>
              </w:rPr>
              <w:t xml:space="preserve">Table </w:t>
            </w:r>
            <w:r w:rsidR="004036E4" w:rsidRPr="00276E9B">
              <w:t>4.11.2-2</w:t>
            </w:r>
            <w:r w:rsidR="004036E4" w:rsidRPr="00276E9B">
              <w:rPr>
                <w:lang w:eastAsia="zh-CN"/>
              </w:rPr>
              <w:t xml:space="preserve"> </w:t>
            </w:r>
            <w:r w:rsidRPr="00276E9B">
              <w:rPr>
                <w:lang w:eastAsia="zh-CN"/>
              </w:rPr>
              <w:t>is also pre-configured in the UE</w:t>
            </w:r>
            <w:r w:rsidR="00A50BD2" w:rsidRPr="00276E9B">
              <w:rPr>
                <w:lang w:eastAsia="zh-CN"/>
              </w:rPr>
              <w:t>/USIM</w:t>
            </w:r>
            <w:r w:rsidRPr="00276E9B">
              <w:rPr>
                <w:lang w:eastAsia="zh-CN"/>
              </w:rPr>
              <w:t>.</w:t>
            </w:r>
          </w:p>
        </w:tc>
        <w:tc>
          <w:tcPr>
            <w:tcW w:w="718" w:type="dxa"/>
          </w:tcPr>
          <w:p w14:paraId="383ED532" w14:textId="77777777" w:rsidR="00573CB9" w:rsidRPr="00276E9B" w:rsidRDefault="00C413D3" w:rsidP="007E1594">
            <w:pPr>
              <w:pStyle w:val="TAH"/>
              <w:rPr>
                <w:b w:val="0"/>
              </w:rPr>
            </w:pPr>
            <w:r w:rsidRPr="00276E9B">
              <w:rPr>
                <w:b w:val="0"/>
              </w:rPr>
              <w:t>-</w:t>
            </w:r>
          </w:p>
        </w:tc>
        <w:tc>
          <w:tcPr>
            <w:tcW w:w="3013" w:type="dxa"/>
          </w:tcPr>
          <w:p w14:paraId="5D85AF1C" w14:textId="77777777" w:rsidR="00573CB9" w:rsidRPr="00276E9B" w:rsidRDefault="00C413D3" w:rsidP="007E1594">
            <w:pPr>
              <w:pStyle w:val="TAH"/>
              <w:jc w:val="left"/>
              <w:rPr>
                <w:b w:val="0"/>
              </w:rPr>
            </w:pPr>
            <w:r w:rsidRPr="00276E9B">
              <w:rPr>
                <w:b w:val="0"/>
              </w:rPr>
              <w:t>-</w:t>
            </w:r>
          </w:p>
        </w:tc>
        <w:tc>
          <w:tcPr>
            <w:tcW w:w="574" w:type="dxa"/>
            <w:tcBorders>
              <w:top w:val="nil"/>
              <w:bottom w:val="single" w:sz="6" w:space="0" w:color="auto"/>
            </w:tcBorders>
          </w:tcPr>
          <w:p w14:paraId="6C9BBE1B" w14:textId="77777777" w:rsidR="00573CB9" w:rsidRPr="00276E9B" w:rsidRDefault="00573CB9" w:rsidP="007E1594">
            <w:pPr>
              <w:pStyle w:val="TAH"/>
            </w:pPr>
            <w:r w:rsidRPr="00276E9B">
              <w:rPr>
                <w:lang w:eastAsia="zh-CN"/>
              </w:rPr>
              <w:t>-</w:t>
            </w:r>
          </w:p>
        </w:tc>
        <w:tc>
          <w:tcPr>
            <w:tcW w:w="860" w:type="dxa"/>
            <w:tcBorders>
              <w:top w:val="nil"/>
              <w:bottom w:val="single" w:sz="6" w:space="0" w:color="auto"/>
              <w:right w:val="single" w:sz="6" w:space="0" w:color="auto"/>
            </w:tcBorders>
          </w:tcPr>
          <w:p w14:paraId="2DD8F218" w14:textId="77777777" w:rsidR="00573CB9" w:rsidRPr="00276E9B" w:rsidRDefault="00573CB9" w:rsidP="007E1594">
            <w:pPr>
              <w:pStyle w:val="TAH"/>
            </w:pPr>
            <w:r w:rsidRPr="00276E9B">
              <w:rPr>
                <w:lang w:eastAsia="zh-CN"/>
              </w:rPr>
              <w:t>-</w:t>
            </w:r>
          </w:p>
        </w:tc>
      </w:tr>
      <w:tr w:rsidR="00573CB9" w:rsidRPr="00276E9B" w14:paraId="4B45E75C" w14:textId="77777777" w:rsidTr="007E1594">
        <w:tc>
          <w:tcPr>
            <w:tcW w:w="540" w:type="dxa"/>
            <w:tcBorders>
              <w:top w:val="nil"/>
              <w:left w:val="single" w:sz="6" w:space="0" w:color="auto"/>
              <w:bottom w:val="single" w:sz="6" w:space="0" w:color="auto"/>
            </w:tcBorders>
          </w:tcPr>
          <w:p w14:paraId="15A392AE" w14:textId="77777777" w:rsidR="00573CB9" w:rsidRPr="00276E9B" w:rsidRDefault="00573CB9" w:rsidP="007E1594">
            <w:pPr>
              <w:pStyle w:val="TAC"/>
              <w:rPr>
                <w:lang w:eastAsia="zh-CN"/>
              </w:rPr>
            </w:pPr>
            <w:r w:rsidRPr="00276E9B">
              <w:rPr>
                <w:lang w:eastAsia="zh-CN"/>
              </w:rPr>
              <w:t>2</w:t>
            </w:r>
          </w:p>
        </w:tc>
        <w:tc>
          <w:tcPr>
            <w:tcW w:w="4017" w:type="dxa"/>
            <w:tcBorders>
              <w:top w:val="nil"/>
              <w:bottom w:val="single" w:sz="6" w:space="0" w:color="auto"/>
            </w:tcBorders>
          </w:tcPr>
          <w:p w14:paraId="3F3EE12C" w14:textId="77777777" w:rsidR="00573CB9" w:rsidRPr="00276E9B" w:rsidRDefault="00C413D3" w:rsidP="007E1594">
            <w:pPr>
              <w:pStyle w:val="TAL"/>
            </w:pPr>
            <w:r w:rsidRPr="00276E9B">
              <w:t>Void</w:t>
            </w:r>
          </w:p>
        </w:tc>
        <w:tc>
          <w:tcPr>
            <w:tcW w:w="718" w:type="dxa"/>
          </w:tcPr>
          <w:p w14:paraId="6A512528" w14:textId="77777777" w:rsidR="00573CB9" w:rsidRPr="00276E9B" w:rsidRDefault="00C413D3" w:rsidP="007E1594">
            <w:pPr>
              <w:pStyle w:val="TAC"/>
            </w:pPr>
            <w:r w:rsidRPr="00276E9B">
              <w:t>-</w:t>
            </w:r>
          </w:p>
        </w:tc>
        <w:tc>
          <w:tcPr>
            <w:tcW w:w="3013" w:type="dxa"/>
          </w:tcPr>
          <w:p w14:paraId="460B5702" w14:textId="77777777" w:rsidR="00573CB9" w:rsidRPr="00276E9B" w:rsidRDefault="00C413D3" w:rsidP="007E1594">
            <w:pPr>
              <w:pStyle w:val="TAL"/>
            </w:pPr>
            <w:r w:rsidRPr="00276E9B">
              <w:t>-</w:t>
            </w:r>
          </w:p>
        </w:tc>
        <w:tc>
          <w:tcPr>
            <w:tcW w:w="574" w:type="dxa"/>
            <w:tcBorders>
              <w:top w:val="nil"/>
              <w:bottom w:val="single" w:sz="6" w:space="0" w:color="auto"/>
            </w:tcBorders>
          </w:tcPr>
          <w:p w14:paraId="3C15BBA6"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28CC9391" w14:textId="77777777" w:rsidR="00573CB9" w:rsidRPr="00276E9B" w:rsidRDefault="00573CB9" w:rsidP="007E1594">
            <w:pPr>
              <w:pStyle w:val="TAC"/>
            </w:pPr>
            <w:r w:rsidRPr="00276E9B">
              <w:t>-</w:t>
            </w:r>
          </w:p>
        </w:tc>
      </w:tr>
      <w:tr w:rsidR="00573CB9" w:rsidRPr="00276E9B" w14:paraId="2AD6F356" w14:textId="77777777" w:rsidTr="007E1594">
        <w:tc>
          <w:tcPr>
            <w:tcW w:w="540" w:type="dxa"/>
            <w:tcBorders>
              <w:top w:val="nil"/>
              <w:left w:val="single" w:sz="6" w:space="0" w:color="auto"/>
              <w:bottom w:val="single" w:sz="6" w:space="0" w:color="auto"/>
            </w:tcBorders>
          </w:tcPr>
          <w:p w14:paraId="53C98B6A" w14:textId="77777777" w:rsidR="00573CB9" w:rsidRPr="00276E9B" w:rsidRDefault="00573CB9" w:rsidP="007E1594">
            <w:pPr>
              <w:pStyle w:val="TAC"/>
              <w:rPr>
                <w:lang w:eastAsia="zh-CN"/>
              </w:rPr>
            </w:pPr>
            <w:r w:rsidRPr="00276E9B">
              <w:rPr>
                <w:lang w:eastAsia="zh-CN"/>
              </w:rPr>
              <w:t>3</w:t>
            </w:r>
          </w:p>
        </w:tc>
        <w:tc>
          <w:tcPr>
            <w:tcW w:w="4017" w:type="dxa"/>
            <w:tcBorders>
              <w:top w:val="nil"/>
              <w:bottom w:val="single" w:sz="6" w:space="0" w:color="auto"/>
            </w:tcBorders>
          </w:tcPr>
          <w:p w14:paraId="75F636EC" w14:textId="77777777" w:rsidR="00573CB9" w:rsidRPr="00276E9B" w:rsidRDefault="00C413D3" w:rsidP="007E1594">
            <w:pPr>
              <w:pStyle w:val="TAL"/>
            </w:pPr>
            <w:r w:rsidRPr="00276E9B">
              <w:t>Void</w:t>
            </w:r>
          </w:p>
        </w:tc>
        <w:tc>
          <w:tcPr>
            <w:tcW w:w="718" w:type="dxa"/>
          </w:tcPr>
          <w:p w14:paraId="01A5FEA3" w14:textId="77777777" w:rsidR="00573CB9" w:rsidRPr="00276E9B" w:rsidRDefault="00573CB9" w:rsidP="007E1594">
            <w:pPr>
              <w:pStyle w:val="TAC"/>
            </w:pPr>
            <w:r w:rsidRPr="00276E9B">
              <w:t>-</w:t>
            </w:r>
          </w:p>
        </w:tc>
        <w:tc>
          <w:tcPr>
            <w:tcW w:w="3013" w:type="dxa"/>
          </w:tcPr>
          <w:p w14:paraId="58267347" w14:textId="77777777" w:rsidR="00573CB9" w:rsidRPr="00276E9B" w:rsidRDefault="00573CB9" w:rsidP="007E1594">
            <w:pPr>
              <w:pStyle w:val="TAL"/>
              <w:rPr>
                <w:i/>
                <w:iCs/>
              </w:rPr>
            </w:pPr>
            <w:r w:rsidRPr="00276E9B">
              <w:t>-</w:t>
            </w:r>
          </w:p>
        </w:tc>
        <w:tc>
          <w:tcPr>
            <w:tcW w:w="574" w:type="dxa"/>
            <w:tcBorders>
              <w:top w:val="nil"/>
              <w:bottom w:val="single" w:sz="6" w:space="0" w:color="auto"/>
            </w:tcBorders>
          </w:tcPr>
          <w:p w14:paraId="5621503F"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571063F1" w14:textId="77777777" w:rsidR="00573CB9" w:rsidRPr="00276E9B" w:rsidRDefault="00573CB9" w:rsidP="007E1594">
            <w:pPr>
              <w:pStyle w:val="TAC"/>
            </w:pPr>
            <w:r w:rsidRPr="00276E9B">
              <w:t>-</w:t>
            </w:r>
          </w:p>
        </w:tc>
      </w:tr>
      <w:tr w:rsidR="00573CB9" w:rsidRPr="00276E9B" w14:paraId="412D2C9C" w14:textId="77777777" w:rsidTr="007E1594">
        <w:tc>
          <w:tcPr>
            <w:tcW w:w="540" w:type="dxa"/>
            <w:tcBorders>
              <w:top w:val="nil"/>
              <w:left w:val="single" w:sz="6" w:space="0" w:color="auto"/>
              <w:bottom w:val="single" w:sz="6" w:space="0" w:color="auto"/>
            </w:tcBorders>
          </w:tcPr>
          <w:p w14:paraId="1341FB78" w14:textId="77777777" w:rsidR="00573CB9" w:rsidRPr="00276E9B" w:rsidRDefault="00573CB9" w:rsidP="007E1594">
            <w:pPr>
              <w:pStyle w:val="TAC"/>
              <w:rPr>
                <w:lang w:eastAsia="zh-CN"/>
              </w:rPr>
            </w:pPr>
            <w:r w:rsidRPr="00276E9B">
              <w:t>-</w:t>
            </w:r>
          </w:p>
        </w:tc>
        <w:tc>
          <w:tcPr>
            <w:tcW w:w="4017" w:type="dxa"/>
            <w:tcBorders>
              <w:top w:val="nil"/>
              <w:bottom w:val="single" w:sz="6" w:space="0" w:color="auto"/>
            </w:tcBorders>
          </w:tcPr>
          <w:p w14:paraId="6558DA2C" w14:textId="77777777" w:rsidR="00573CB9" w:rsidRPr="00276E9B" w:rsidRDefault="00573CB9" w:rsidP="007E1594">
            <w:pPr>
              <w:pStyle w:val="TAL"/>
              <w:rPr>
                <w:rFonts w:eastAsia="MS Gothic"/>
              </w:rPr>
            </w:pPr>
            <w:r w:rsidRPr="00276E9B">
              <w:t xml:space="preserve">EXCEPTION: Steps </w:t>
            </w:r>
            <w:r w:rsidRPr="00276E9B">
              <w:rPr>
                <w:lang w:eastAsia="zh-CN"/>
              </w:rPr>
              <w:t>4</w:t>
            </w:r>
            <w:r w:rsidRPr="00276E9B">
              <w:t xml:space="preserve"> - </w:t>
            </w:r>
            <w:r w:rsidRPr="00276E9B">
              <w:rPr>
                <w:lang w:eastAsia="zh-CN"/>
              </w:rPr>
              <w:t>5</w:t>
            </w:r>
            <w:r w:rsidRPr="00276E9B">
              <w:t xml:space="preserve"> is repeated 3 times.</w:t>
            </w:r>
          </w:p>
        </w:tc>
        <w:tc>
          <w:tcPr>
            <w:tcW w:w="718" w:type="dxa"/>
          </w:tcPr>
          <w:p w14:paraId="1CB6B0F0" w14:textId="77777777" w:rsidR="00573CB9" w:rsidRPr="00276E9B" w:rsidRDefault="00573CB9" w:rsidP="007E1594">
            <w:pPr>
              <w:pStyle w:val="TAC"/>
            </w:pPr>
            <w:r w:rsidRPr="00276E9B">
              <w:t>-</w:t>
            </w:r>
          </w:p>
        </w:tc>
        <w:tc>
          <w:tcPr>
            <w:tcW w:w="3013" w:type="dxa"/>
          </w:tcPr>
          <w:p w14:paraId="27AEB0B2" w14:textId="77777777" w:rsidR="00573CB9" w:rsidRPr="00276E9B" w:rsidRDefault="00573CB9" w:rsidP="007E1594">
            <w:pPr>
              <w:pStyle w:val="TAL"/>
            </w:pPr>
            <w:r w:rsidRPr="00276E9B">
              <w:t>-</w:t>
            </w:r>
          </w:p>
        </w:tc>
        <w:tc>
          <w:tcPr>
            <w:tcW w:w="574" w:type="dxa"/>
            <w:tcBorders>
              <w:top w:val="nil"/>
              <w:bottom w:val="single" w:sz="6" w:space="0" w:color="auto"/>
            </w:tcBorders>
          </w:tcPr>
          <w:p w14:paraId="73BD5768" w14:textId="77777777" w:rsidR="00573CB9" w:rsidRPr="00276E9B" w:rsidRDefault="00573CB9" w:rsidP="007E1594">
            <w:pPr>
              <w:pStyle w:val="TAC"/>
              <w:rPr>
                <w:rFonts w:eastAsia="MS Gothic"/>
                <w:color w:val="000000"/>
              </w:rPr>
            </w:pPr>
            <w:r w:rsidRPr="00276E9B">
              <w:t>-</w:t>
            </w:r>
          </w:p>
        </w:tc>
        <w:tc>
          <w:tcPr>
            <w:tcW w:w="860" w:type="dxa"/>
            <w:tcBorders>
              <w:top w:val="nil"/>
              <w:bottom w:val="single" w:sz="6" w:space="0" w:color="auto"/>
              <w:right w:val="single" w:sz="6" w:space="0" w:color="auto"/>
            </w:tcBorders>
          </w:tcPr>
          <w:p w14:paraId="41CF1A35" w14:textId="77777777" w:rsidR="00573CB9" w:rsidRPr="00276E9B" w:rsidRDefault="00573CB9" w:rsidP="007E1594">
            <w:pPr>
              <w:pStyle w:val="TAC"/>
              <w:rPr>
                <w:rFonts w:eastAsia="MS Gothic"/>
                <w:color w:val="000000"/>
              </w:rPr>
            </w:pPr>
            <w:r w:rsidRPr="00276E9B">
              <w:t>-</w:t>
            </w:r>
          </w:p>
        </w:tc>
      </w:tr>
      <w:tr w:rsidR="00573CB9" w:rsidRPr="00276E9B" w14:paraId="7DF664D9" w14:textId="77777777" w:rsidTr="007E1594">
        <w:tc>
          <w:tcPr>
            <w:tcW w:w="540" w:type="dxa"/>
            <w:tcBorders>
              <w:top w:val="nil"/>
              <w:left w:val="single" w:sz="6" w:space="0" w:color="auto"/>
              <w:bottom w:val="single" w:sz="6" w:space="0" w:color="auto"/>
            </w:tcBorders>
          </w:tcPr>
          <w:p w14:paraId="7D152FD7" w14:textId="77777777" w:rsidR="00573CB9" w:rsidRPr="00276E9B" w:rsidRDefault="00573CB9" w:rsidP="007E1594">
            <w:pPr>
              <w:pStyle w:val="TAC"/>
              <w:rPr>
                <w:lang w:eastAsia="zh-CN"/>
              </w:rPr>
            </w:pPr>
            <w:r w:rsidRPr="00276E9B">
              <w:rPr>
                <w:lang w:eastAsia="zh-CN"/>
              </w:rPr>
              <w:t>4</w:t>
            </w:r>
          </w:p>
        </w:tc>
        <w:tc>
          <w:tcPr>
            <w:tcW w:w="4017" w:type="dxa"/>
            <w:tcBorders>
              <w:top w:val="nil"/>
              <w:bottom w:val="single" w:sz="6" w:space="0" w:color="auto"/>
            </w:tcBorders>
          </w:tcPr>
          <w:p w14:paraId="30D93CC6" w14:textId="77777777" w:rsidR="00573CB9" w:rsidRPr="00276E9B" w:rsidRDefault="00573CB9" w:rsidP="007E1594">
            <w:pPr>
              <w:pStyle w:val="TAL"/>
            </w:pPr>
            <w:r w:rsidRPr="00276E9B">
              <w:t>Check: Does the UE transmit SLSS?</w:t>
            </w:r>
          </w:p>
          <w:p w14:paraId="18FD408A" w14:textId="77777777" w:rsidR="00573CB9" w:rsidRPr="00276E9B" w:rsidRDefault="00573CB9" w:rsidP="007E1594">
            <w:pPr>
              <w:pStyle w:val="TAL"/>
            </w:pPr>
          </w:p>
          <w:p w14:paraId="46A1A1FC" w14:textId="77777777" w:rsidR="00573CB9" w:rsidRPr="00276E9B" w:rsidRDefault="00573CB9" w:rsidP="007E1594">
            <w:pPr>
              <w:pStyle w:val="TAL"/>
            </w:pPr>
            <w:r w:rsidRPr="00276E9B">
              <w:t>UE shall:</w:t>
            </w:r>
          </w:p>
          <w:p w14:paraId="41D00EB3" w14:textId="77777777" w:rsidR="00573CB9" w:rsidRPr="00276E9B" w:rsidRDefault="00573CB9" w:rsidP="007E1594">
            <w:pPr>
              <w:pStyle w:val="TAL"/>
            </w:pPr>
            <w:r w:rsidRPr="00276E9B">
              <w:t xml:space="preserve">- </w:t>
            </w:r>
            <w:r w:rsidRPr="00276E9B">
              <w:rPr>
                <w:lang w:eastAsia="zh-CN"/>
              </w:rPr>
              <w:t>select GNSS as the synchronization reference source</w:t>
            </w:r>
          </w:p>
          <w:p w14:paraId="65D0ADCF" w14:textId="77777777" w:rsidR="00573CB9" w:rsidRPr="00276E9B" w:rsidRDefault="00573CB9" w:rsidP="007E1594">
            <w:pPr>
              <w:pStyle w:val="TAL"/>
            </w:pPr>
            <w:r w:rsidRPr="00276E9B">
              <w:t>- select the SLSSID</w:t>
            </w:r>
            <w:r w:rsidRPr="00276E9B">
              <w:rPr>
                <w:lang w:eastAsia="zh-CN"/>
              </w:rPr>
              <w:t xml:space="preserve"> = 0</w:t>
            </w:r>
            <w:r w:rsidRPr="00276E9B">
              <w:t>;</w:t>
            </w:r>
          </w:p>
          <w:p w14:paraId="11A8D4AA" w14:textId="77777777" w:rsidR="00573CB9" w:rsidRPr="00276E9B" w:rsidRDefault="00573CB9" w:rsidP="007E1594">
            <w:pPr>
              <w:pStyle w:val="TAL"/>
            </w:pPr>
            <w:r w:rsidRPr="00276E9B">
              <w:t xml:space="preserve">- select the subframe in which to transmit the SLSS according to the </w:t>
            </w:r>
            <w:r w:rsidRPr="00276E9B">
              <w:rPr>
                <w:i/>
              </w:rPr>
              <w:t>syncOffsetIndicator</w:t>
            </w:r>
            <w:r w:rsidRPr="00276E9B">
              <w:rPr>
                <w:i/>
                <w:lang w:eastAsia="zh-CN"/>
              </w:rPr>
              <w:t xml:space="preserve">3 </w:t>
            </w:r>
            <w:r w:rsidRPr="00276E9B">
              <w:t xml:space="preserve">included in </w:t>
            </w:r>
            <w:r w:rsidRPr="00276E9B">
              <w:rPr>
                <w:bCs/>
                <w:i/>
                <w:iCs/>
              </w:rPr>
              <w:t>SL-</w:t>
            </w:r>
            <w:r w:rsidRPr="00276E9B">
              <w:rPr>
                <w:bCs/>
                <w:i/>
                <w:iCs/>
                <w:lang w:eastAsia="zh-CN"/>
              </w:rPr>
              <w:t>V2X-</w:t>
            </w:r>
            <w:r w:rsidRPr="00276E9B">
              <w:rPr>
                <w:bCs/>
                <w:i/>
                <w:iCs/>
              </w:rPr>
              <w:t>Preconfiguration</w:t>
            </w:r>
            <w:r w:rsidRPr="00276E9B">
              <w:t>.</w:t>
            </w:r>
          </w:p>
          <w:p w14:paraId="14F337E8" w14:textId="77777777" w:rsidR="00C413D3" w:rsidRPr="00276E9B" w:rsidRDefault="00C413D3" w:rsidP="007E1594">
            <w:pPr>
              <w:pStyle w:val="TAL"/>
            </w:pPr>
          </w:p>
          <w:p w14:paraId="51B470F5" w14:textId="77777777" w:rsidR="00C413D3" w:rsidRPr="00276E9B" w:rsidRDefault="00C413D3" w:rsidP="00C413D3">
            <w:pPr>
              <w:pStyle w:val="TAN"/>
              <w:rPr>
                <w:rFonts w:eastAsia="MS Gothic"/>
              </w:rPr>
            </w:pPr>
            <w:r w:rsidRPr="00276E9B">
              <w:t>NOTE:</w:t>
            </w:r>
            <w:r w:rsidRPr="00276E9B">
              <w:tab/>
              <w:t>Although the UE is expected to transmit continuously, only the STCH PDCP SDU packets which need to be checked are shown explicitly in the step sequence.</w:t>
            </w:r>
          </w:p>
        </w:tc>
        <w:tc>
          <w:tcPr>
            <w:tcW w:w="718" w:type="dxa"/>
          </w:tcPr>
          <w:p w14:paraId="125E5141" w14:textId="77777777" w:rsidR="00573CB9" w:rsidRPr="00276E9B" w:rsidRDefault="00573CB9" w:rsidP="007E1594">
            <w:pPr>
              <w:pStyle w:val="TAC"/>
            </w:pPr>
            <w:r w:rsidRPr="00276E9B">
              <w:t>--&gt;</w:t>
            </w:r>
          </w:p>
        </w:tc>
        <w:tc>
          <w:tcPr>
            <w:tcW w:w="3013" w:type="dxa"/>
          </w:tcPr>
          <w:p w14:paraId="475FF3D1" w14:textId="77777777" w:rsidR="00573CB9" w:rsidRPr="00276E9B" w:rsidRDefault="00573CB9" w:rsidP="007E1594">
            <w:pPr>
              <w:pStyle w:val="TAL"/>
            </w:pPr>
            <w:r w:rsidRPr="00276E9B">
              <w:t>SLSS</w:t>
            </w:r>
          </w:p>
        </w:tc>
        <w:tc>
          <w:tcPr>
            <w:tcW w:w="574" w:type="dxa"/>
            <w:tcBorders>
              <w:top w:val="nil"/>
              <w:bottom w:val="single" w:sz="6" w:space="0" w:color="auto"/>
            </w:tcBorders>
          </w:tcPr>
          <w:p w14:paraId="47198486" w14:textId="77777777" w:rsidR="00573CB9" w:rsidRPr="00276E9B" w:rsidRDefault="00573CB9" w:rsidP="007E1594">
            <w:pPr>
              <w:pStyle w:val="TAC"/>
              <w:rPr>
                <w:rFonts w:eastAsia="MS Gothic"/>
                <w:color w:val="000000"/>
              </w:rPr>
            </w:pPr>
            <w:r w:rsidRPr="00276E9B">
              <w:rPr>
                <w:lang w:eastAsia="zh-CN"/>
              </w:rPr>
              <w:t>1</w:t>
            </w:r>
          </w:p>
        </w:tc>
        <w:tc>
          <w:tcPr>
            <w:tcW w:w="860" w:type="dxa"/>
            <w:tcBorders>
              <w:top w:val="nil"/>
              <w:bottom w:val="single" w:sz="6" w:space="0" w:color="auto"/>
              <w:right w:val="single" w:sz="6" w:space="0" w:color="auto"/>
            </w:tcBorders>
          </w:tcPr>
          <w:p w14:paraId="38FDDC3A" w14:textId="77777777" w:rsidR="00573CB9" w:rsidRPr="00276E9B" w:rsidRDefault="00573CB9" w:rsidP="007E1594">
            <w:pPr>
              <w:pStyle w:val="TAC"/>
              <w:rPr>
                <w:rFonts w:eastAsia="MS Gothic"/>
                <w:color w:val="000000"/>
              </w:rPr>
            </w:pPr>
            <w:r w:rsidRPr="00276E9B">
              <w:rPr>
                <w:lang w:eastAsia="zh-CN"/>
              </w:rPr>
              <w:t>P</w:t>
            </w:r>
          </w:p>
        </w:tc>
      </w:tr>
      <w:tr w:rsidR="00573CB9" w:rsidRPr="00276E9B" w14:paraId="28A20533" w14:textId="77777777" w:rsidTr="007E1594">
        <w:tc>
          <w:tcPr>
            <w:tcW w:w="540" w:type="dxa"/>
            <w:tcBorders>
              <w:top w:val="single" w:sz="6" w:space="0" w:color="auto"/>
              <w:left w:val="single" w:sz="6" w:space="0" w:color="auto"/>
              <w:bottom w:val="single" w:sz="6" w:space="0" w:color="auto"/>
            </w:tcBorders>
          </w:tcPr>
          <w:p w14:paraId="7087D97B" w14:textId="77777777" w:rsidR="00573CB9" w:rsidRPr="00276E9B" w:rsidRDefault="00573CB9" w:rsidP="007E1594">
            <w:pPr>
              <w:pStyle w:val="TAC"/>
              <w:rPr>
                <w:lang w:eastAsia="zh-CN"/>
              </w:rPr>
            </w:pPr>
            <w:r w:rsidRPr="00276E9B">
              <w:rPr>
                <w:lang w:eastAsia="zh-CN"/>
              </w:rPr>
              <w:t>5</w:t>
            </w:r>
          </w:p>
        </w:tc>
        <w:tc>
          <w:tcPr>
            <w:tcW w:w="4017" w:type="dxa"/>
            <w:tcBorders>
              <w:top w:val="single" w:sz="6" w:space="0" w:color="auto"/>
              <w:bottom w:val="single" w:sz="6" w:space="0" w:color="auto"/>
            </w:tcBorders>
          </w:tcPr>
          <w:p w14:paraId="26AF3F3E"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4</w:t>
            </w:r>
            <w:r w:rsidRPr="00276E9B">
              <w:t>?</w:t>
            </w:r>
          </w:p>
        </w:tc>
        <w:tc>
          <w:tcPr>
            <w:tcW w:w="718" w:type="dxa"/>
          </w:tcPr>
          <w:p w14:paraId="2C19F53B" w14:textId="77777777" w:rsidR="00573CB9" w:rsidRPr="00276E9B" w:rsidRDefault="00573CB9" w:rsidP="007E1594">
            <w:pPr>
              <w:pStyle w:val="TAC"/>
            </w:pPr>
            <w:r w:rsidRPr="00276E9B">
              <w:t>--&gt;</w:t>
            </w:r>
          </w:p>
        </w:tc>
        <w:tc>
          <w:tcPr>
            <w:tcW w:w="3013" w:type="dxa"/>
          </w:tcPr>
          <w:p w14:paraId="7AE1ABC0"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3E86E45A" w14:textId="77777777" w:rsidR="00573CB9" w:rsidRPr="00276E9B" w:rsidRDefault="00573CB9" w:rsidP="007E1594">
            <w:pPr>
              <w:pStyle w:val="TAC"/>
              <w:rPr>
                <w:lang w:eastAsia="zh-CN"/>
              </w:rPr>
            </w:pPr>
            <w:r w:rsidRPr="00276E9B">
              <w:rPr>
                <w:lang w:eastAsia="zh-CN"/>
              </w:rPr>
              <w:t>1</w:t>
            </w:r>
          </w:p>
        </w:tc>
        <w:tc>
          <w:tcPr>
            <w:tcW w:w="860" w:type="dxa"/>
            <w:tcBorders>
              <w:top w:val="single" w:sz="6" w:space="0" w:color="auto"/>
              <w:bottom w:val="single" w:sz="6" w:space="0" w:color="auto"/>
              <w:right w:val="single" w:sz="6" w:space="0" w:color="auto"/>
            </w:tcBorders>
          </w:tcPr>
          <w:p w14:paraId="57F3376C" w14:textId="77777777" w:rsidR="00573CB9" w:rsidRPr="00276E9B" w:rsidRDefault="00573CB9" w:rsidP="007E1594">
            <w:pPr>
              <w:pStyle w:val="TAC"/>
              <w:rPr>
                <w:lang w:eastAsia="zh-CN"/>
              </w:rPr>
            </w:pPr>
            <w:r w:rsidRPr="00276E9B">
              <w:rPr>
                <w:lang w:eastAsia="zh-CN"/>
              </w:rPr>
              <w:t>P</w:t>
            </w:r>
          </w:p>
        </w:tc>
      </w:tr>
      <w:tr w:rsidR="00573CB9" w:rsidRPr="00276E9B" w14:paraId="7037AA2A" w14:textId="77777777" w:rsidTr="007E1594">
        <w:tc>
          <w:tcPr>
            <w:tcW w:w="540" w:type="dxa"/>
            <w:tcBorders>
              <w:top w:val="nil"/>
              <w:left w:val="single" w:sz="6" w:space="0" w:color="auto"/>
              <w:bottom w:val="single" w:sz="6" w:space="0" w:color="auto"/>
            </w:tcBorders>
          </w:tcPr>
          <w:p w14:paraId="6AAE3CA2" w14:textId="77777777" w:rsidR="00573CB9" w:rsidRPr="00276E9B" w:rsidRDefault="00573CB9" w:rsidP="007E1594">
            <w:pPr>
              <w:pStyle w:val="TAC"/>
              <w:rPr>
                <w:lang w:eastAsia="zh-CN"/>
              </w:rPr>
            </w:pPr>
            <w:r w:rsidRPr="00276E9B">
              <w:rPr>
                <w:lang w:eastAsia="zh-CN"/>
              </w:rPr>
              <w:t>6</w:t>
            </w:r>
          </w:p>
        </w:tc>
        <w:tc>
          <w:tcPr>
            <w:tcW w:w="4017" w:type="dxa"/>
            <w:tcBorders>
              <w:top w:val="nil"/>
              <w:bottom w:val="single" w:sz="6" w:space="0" w:color="auto"/>
            </w:tcBorders>
          </w:tcPr>
          <w:p w14:paraId="3958FB27" w14:textId="77777777" w:rsidR="00573CB9" w:rsidRPr="00276E9B" w:rsidRDefault="00573CB9" w:rsidP="007E1594">
            <w:pPr>
              <w:pStyle w:val="TAL"/>
            </w:pPr>
            <w:r w:rsidRPr="00276E9B">
              <w:t>SS configures:</w:t>
            </w:r>
          </w:p>
          <w:p w14:paraId="25A7DB04" w14:textId="77777777" w:rsidR="00573CB9" w:rsidRPr="00276E9B" w:rsidRDefault="00573CB9" w:rsidP="007E1594">
            <w:pPr>
              <w:pStyle w:val="TAL"/>
            </w:pPr>
            <w:r w:rsidRPr="00276E9B">
              <w:t>SS-UE1 in accordance with " T</w:t>
            </w:r>
            <w:r w:rsidRPr="00276E9B">
              <w:rPr>
                <w:lang w:eastAsia="zh-CN"/>
              </w:rPr>
              <w:t>1</w:t>
            </w:r>
            <w:r w:rsidRPr="00276E9B">
              <w:t xml:space="preserve">" defined in Table </w:t>
            </w:r>
            <w:r w:rsidRPr="00276E9B">
              <w:rPr>
                <w:lang w:eastAsia="zh-CN"/>
              </w:rPr>
              <w:t>24</w:t>
            </w:r>
            <w:r w:rsidRPr="00276E9B">
              <w:t>.1.</w:t>
            </w:r>
            <w:r w:rsidRPr="00276E9B">
              <w:rPr>
                <w:lang w:eastAsia="zh-CN"/>
              </w:rPr>
              <w:t>15</w:t>
            </w:r>
            <w:r w:rsidRPr="00276E9B">
              <w:t>.3.2-</w:t>
            </w:r>
            <w:r w:rsidRPr="00276E9B">
              <w:rPr>
                <w:lang w:eastAsia="zh-CN"/>
              </w:rPr>
              <w:t>1</w:t>
            </w:r>
            <w:r w:rsidRPr="00276E9B">
              <w:t>.</w:t>
            </w:r>
          </w:p>
          <w:p w14:paraId="3389E5BF" w14:textId="77777777" w:rsidR="00573CB9" w:rsidRPr="00276E9B" w:rsidRDefault="00573CB9" w:rsidP="007E1594">
            <w:pPr>
              <w:pStyle w:val="TAL"/>
            </w:pPr>
          </w:p>
          <w:p w14:paraId="4C3F9A31" w14:textId="77777777" w:rsidR="00573CB9" w:rsidRPr="00276E9B" w:rsidRDefault="00573CB9" w:rsidP="007E1594">
            <w:pPr>
              <w:pStyle w:val="TAL"/>
            </w:pPr>
            <w:r w:rsidRPr="00276E9B">
              <w:t xml:space="preserve">SS-UE1 continuously transmits SLSS and </w:t>
            </w:r>
            <w:r w:rsidRPr="00276E9B">
              <w:rPr>
                <w:i/>
              </w:rPr>
              <w:t>MasterInformationBlock-SL</w:t>
            </w:r>
            <w:r w:rsidRPr="00276E9B">
              <w:rPr>
                <w:i/>
                <w:lang w:eastAsia="zh-CN"/>
              </w:rPr>
              <w:t>-V2X</w:t>
            </w:r>
            <w:r w:rsidRPr="00276E9B">
              <w:t xml:space="preserve"> message. SLSS-ID is set to 101, syncOffsetIndicator is set to </w:t>
            </w:r>
            <w:r w:rsidRPr="00276E9B">
              <w:rPr>
                <w:i/>
              </w:rPr>
              <w:t>syncOffsetIndicator</w:t>
            </w:r>
            <w:r w:rsidRPr="00276E9B">
              <w:rPr>
                <w:i/>
                <w:lang w:eastAsia="zh-CN"/>
              </w:rPr>
              <w:t>1</w:t>
            </w:r>
            <w:r w:rsidRPr="00276E9B">
              <w:t>.</w:t>
            </w:r>
          </w:p>
          <w:p w14:paraId="3F0B206B" w14:textId="77777777" w:rsidR="00573CB9" w:rsidRPr="00276E9B" w:rsidRDefault="00573CB9" w:rsidP="007E1594">
            <w:pPr>
              <w:pStyle w:val="TAL"/>
            </w:pPr>
          </w:p>
          <w:p w14:paraId="28E781D0" w14:textId="77777777" w:rsidR="00573CB9" w:rsidRPr="00276E9B" w:rsidRDefault="00573CB9" w:rsidP="007E1594">
            <w:pPr>
              <w:pStyle w:val="TAL"/>
            </w:pPr>
            <w:r w:rsidRPr="00276E9B">
              <w:rPr>
                <w:i/>
              </w:rPr>
              <w:t>inCoverage</w:t>
            </w:r>
            <w:r w:rsidRPr="00276E9B">
              <w:t xml:space="preserve"> in the </w:t>
            </w:r>
            <w:r w:rsidRPr="00276E9B">
              <w:rPr>
                <w:i/>
              </w:rPr>
              <w:t>MasterInformationBlock-SL</w:t>
            </w:r>
            <w:r w:rsidRPr="00276E9B">
              <w:rPr>
                <w:i/>
                <w:lang w:eastAsia="zh-CN"/>
              </w:rPr>
              <w:t>-V2X</w:t>
            </w:r>
            <w:r w:rsidRPr="00276E9B">
              <w:t xml:space="preserve"> message </w:t>
            </w:r>
            <w:r w:rsidRPr="00276E9B">
              <w:rPr>
                <w:lang w:eastAsia="zh-CN"/>
              </w:rPr>
              <w:t xml:space="preserve">of SS-UE1 </w:t>
            </w:r>
            <w:r w:rsidRPr="00276E9B">
              <w:t xml:space="preserve">set to </w:t>
            </w:r>
            <w:r w:rsidRPr="00276E9B">
              <w:rPr>
                <w:i/>
              </w:rPr>
              <w:t>TRUE</w:t>
            </w:r>
            <w:r w:rsidRPr="00276E9B">
              <w:t>.</w:t>
            </w:r>
          </w:p>
        </w:tc>
        <w:tc>
          <w:tcPr>
            <w:tcW w:w="718" w:type="dxa"/>
          </w:tcPr>
          <w:p w14:paraId="546BD357" w14:textId="77777777" w:rsidR="00573CB9" w:rsidRPr="00276E9B" w:rsidRDefault="00573CB9" w:rsidP="007E1594">
            <w:pPr>
              <w:pStyle w:val="TAC"/>
            </w:pPr>
            <w:r w:rsidRPr="00276E9B">
              <w:t>&lt;--</w:t>
            </w:r>
          </w:p>
        </w:tc>
        <w:tc>
          <w:tcPr>
            <w:tcW w:w="3013" w:type="dxa"/>
          </w:tcPr>
          <w:p w14:paraId="47979516" w14:textId="77777777" w:rsidR="00573CB9" w:rsidRPr="00276E9B" w:rsidRDefault="00573CB9" w:rsidP="007E1594">
            <w:pPr>
              <w:pStyle w:val="TAL"/>
            </w:pPr>
            <w:r w:rsidRPr="00276E9B">
              <w:t>SLSS</w:t>
            </w:r>
          </w:p>
          <w:p w14:paraId="1D3F36B9" w14:textId="77777777" w:rsidR="00573CB9" w:rsidRPr="00276E9B" w:rsidRDefault="00573CB9" w:rsidP="007E1594">
            <w:pPr>
              <w:pStyle w:val="TAL"/>
              <w:rPr>
                <w:i/>
                <w:lang w:eastAsia="zh-CN"/>
              </w:rPr>
            </w:pPr>
            <w:r w:rsidRPr="00276E9B">
              <w:rPr>
                <w:i/>
              </w:rPr>
              <w:t>MasterInformationBlock-SL</w:t>
            </w:r>
            <w:r w:rsidRPr="00276E9B">
              <w:rPr>
                <w:i/>
                <w:lang w:eastAsia="zh-CN"/>
              </w:rPr>
              <w:t>-V2X</w:t>
            </w:r>
          </w:p>
        </w:tc>
        <w:tc>
          <w:tcPr>
            <w:tcW w:w="574" w:type="dxa"/>
            <w:tcBorders>
              <w:top w:val="nil"/>
              <w:bottom w:val="single" w:sz="6" w:space="0" w:color="auto"/>
            </w:tcBorders>
          </w:tcPr>
          <w:p w14:paraId="1D2326DC"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68967C9E" w14:textId="77777777" w:rsidR="00573CB9" w:rsidRPr="00276E9B" w:rsidRDefault="00573CB9" w:rsidP="007E1594">
            <w:pPr>
              <w:pStyle w:val="TAC"/>
            </w:pPr>
            <w:r w:rsidRPr="00276E9B">
              <w:t>-</w:t>
            </w:r>
          </w:p>
        </w:tc>
      </w:tr>
      <w:tr w:rsidR="00573CB9" w:rsidRPr="00276E9B" w14:paraId="512BC6E1" w14:textId="77777777" w:rsidTr="007E1594">
        <w:tc>
          <w:tcPr>
            <w:tcW w:w="540" w:type="dxa"/>
            <w:tcBorders>
              <w:top w:val="nil"/>
              <w:left w:val="single" w:sz="6" w:space="0" w:color="auto"/>
              <w:bottom w:val="single" w:sz="6" w:space="0" w:color="auto"/>
            </w:tcBorders>
          </w:tcPr>
          <w:p w14:paraId="2287F543" w14:textId="77777777" w:rsidR="00573CB9" w:rsidRPr="00276E9B" w:rsidRDefault="00573CB9" w:rsidP="007E1594">
            <w:pPr>
              <w:pStyle w:val="TAC"/>
              <w:rPr>
                <w:lang w:eastAsia="zh-CN"/>
              </w:rPr>
            </w:pPr>
            <w:r w:rsidRPr="00276E9B">
              <w:rPr>
                <w:lang w:eastAsia="zh-CN"/>
              </w:rPr>
              <w:t>7</w:t>
            </w:r>
          </w:p>
        </w:tc>
        <w:tc>
          <w:tcPr>
            <w:tcW w:w="4017" w:type="dxa"/>
            <w:tcBorders>
              <w:top w:val="nil"/>
              <w:bottom w:val="single" w:sz="6" w:space="0" w:color="auto"/>
            </w:tcBorders>
          </w:tcPr>
          <w:p w14:paraId="54D8C34F" w14:textId="77777777" w:rsidR="00573CB9" w:rsidRPr="00276E9B" w:rsidRDefault="00C413D3" w:rsidP="007E1594">
            <w:pPr>
              <w:pStyle w:val="TAL"/>
              <w:rPr>
                <w:b/>
              </w:rPr>
            </w:pPr>
            <w:r w:rsidRPr="00276E9B">
              <w:t>Void</w:t>
            </w:r>
          </w:p>
        </w:tc>
        <w:tc>
          <w:tcPr>
            <w:tcW w:w="718" w:type="dxa"/>
          </w:tcPr>
          <w:p w14:paraId="1AC9A1D7" w14:textId="77777777" w:rsidR="00573CB9" w:rsidRPr="00276E9B" w:rsidRDefault="00573CB9" w:rsidP="007E1594">
            <w:pPr>
              <w:pStyle w:val="TAC"/>
            </w:pPr>
            <w:r w:rsidRPr="00276E9B">
              <w:t>-</w:t>
            </w:r>
          </w:p>
        </w:tc>
        <w:tc>
          <w:tcPr>
            <w:tcW w:w="3013" w:type="dxa"/>
          </w:tcPr>
          <w:p w14:paraId="44527D69" w14:textId="77777777" w:rsidR="00573CB9" w:rsidRPr="00276E9B" w:rsidRDefault="00573CB9" w:rsidP="007E1594">
            <w:pPr>
              <w:pStyle w:val="TAL"/>
              <w:rPr>
                <w:i/>
                <w:color w:val="000000"/>
                <w:lang w:eastAsia="zh-CN"/>
              </w:rPr>
            </w:pPr>
            <w:r w:rsidRPr="00276E9B">
              <w:rPr>
                <w:i/>
              </w:rPr>
              <w:t>-</w:t>
            </w:r>
          </w:p>
        </w:tc>
        <w:tc>
          <w:tcPr>
            <w:tcW w:w="574" w:type="dxa"/>
            <w:tcBorders>
              <w:top w:val="nil"/>
              <w:bottom w:val="single" w:sz="6" w:space="0" w:color="auto"/>
            </w:tcBorders>
          </w:tcPr>
          <w:p w14:paraId="2BA209DA"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0260A878" w14:textId="77777777" w:rsidR="00573CB9" w:rsidRPr="00276E9B" w:rsidRDefault="00573CB9" w:rsidP="007E1594">
            <w:pPr>
              <w:pStyle w:val="TAC"/>
            </w:pPr>
            <w:r w:rsidRPr="00276E9B">
              <w:t>-</w:t>
            </w:r>
          </w:p>
        </w:tc>
      </w:tr>
      <w:tr w:rsidR="00573CB9" w:rsidRPr="00276E9B" w14:paraId="1B9282F0" w14:textId="77777777" w:rsidTr="007E1594">
        <w:tc>
          <w:tcPr>
            <w:tcW w:w="540" w:type="dxa"/>
            <w:tcBorders>
              <w:top w:val="nil"/>
              <w:left w:val="single" w:sz="6" w:space="0" w:color="auto"/>
              <w:bottom w:val="single" w:sz="6" w:space="0" w:color="auto"/>
            </w:tcBorders>
          </w:tcPr>
          <w:p w14:paraId="177983EE" w14:textId="77777777" w:rsidR="00573CB9" w:rsidRPr="00276E9B" w:rsidRDefault="00573CB9" w:rsidP="007E1594">
            <w:pPr>
              <w:pStyle w:val="TAC"/>
              <w:rPr>
                <w:lang w:eastAsia="zh-CN"/>
              </w:rPr>
            </w:pPr>
            <w:r w:rsidRPr="00276E9B">
              <w:t>-</w:t>
            </w:r>
          </w:p>
        </w:tc>
        <w:tc>
          <w:tcPr>
            <w:tcW w:w="4017" w:type="dxa"/>
            <w:tcBorders>
              <w:top w:val="nil"/>
              <w:bottom w:val="single" w:sz="6" w:space="0" w:color="auto"/>
            </w:tcBorders>
          </w:tcPr>
          <w:p w14:paraId="2BC6F1F1" w14:textId="77777777" w:rsidR="00573CB9" w:rsidRPr="00276E9B" w:rsidRDefault="00573CB9" w:rsidP="007E1594">
            <w:pPr>
              <w:pStyle w:val="TAL"/>
              <w:rPr>
                <w:lang w:eastAsia="zh-CN"/>
              </w:rPr>
            </w:pPr>
            <w:r w:rsidRPr="00276E9B">
              <w:t xml:space="preserve">EXCEPTION: Steps </w:t>
            </w:r>
            <w:r w:rsidRPr="00276E9B">
              <w:rPr>
                <w:lang w:eastAsia="zh-CN"/>
              </w:rPr>
              <w:t>8</w:t>
            </w:r>
            <w:r w:rsidRPr="00276E9B">
              <w:t xml:space="preserve"> - </w:t>
            </w:r>
            <w:r w:rsidRPr="00276E9B">
              <w:rPr>
                <w:lang w:eastAsia="zh-CN"/>
              </w:rPr>
              <w:t>9</w:t>
            </w:r>
            <w:r w:rsidRPr="00276E9B">
              <w:t xml:space="preserve"> is repeated 3 times.</w:t>
            </w:r>
          </w:p>
        </w:tc>
        <w:tc>
          <w:tcPr>
            <w:tcW w:w="718" w:type="dxa"/>
          </w:tcPr>
          <w:p w14:paraId="0A3C7209" w14:textId="77777777" w:rsidR="00573CB9" w:rsidRPr="00276E9B" w:rsidRDefault="00573CB9" w:rsidP="007E1594">
            <w:pPr>
              <w:pStyle w:val="TAC"/>
            </w:pPr>
            <w:r w:rsidRPr="00276E9B">
              <w:t>-</w:t>
            </w:r>
          </w:p>
        </w:tc>
        <w:tc>
          <w:tcPr>
            <w:tcW w:w="3013" w:type="dxa"/>
          </w:tcPr>
          <w:p w14:paraId="4BEF81AF" w14:textId="77777777" w:rsidR="00573CB9" w:rsidRPr="00276E9B" w:rsidRDefault="00573CB9" w:rsidP="007E1594">
            <w:pPr>
              <w:pStyle w:val="TAL"/>
            </w:pPr>
            <w:r w:rsidRPr="00276E9B">
              <w:t>-</w:t>
            </w:r>
          </w:p>
        </w:tc>
        <w:tc>
          <w:tcPr>
            <w:tcW w:w="574" w:type="dxa"/>
            <w:tcBorders>
              <w:top w:val="nil"/>
              <w:bottom w:val="single" w:sz="6" w:space="0" w:color="auto"/>
            </w:tcBorders>
          </w:tcPr>
          <w:p w14:paraId="3E4EFC2D" w14:textId="77777777" w:rsidR="00573CB9" w:rsidRPr="00276E9B" w:rsidRDefault="00573CB9" w:rsidP="007E1594">
            <w:pPr>
              <w:pStyle w:val="TAC"/>
            </w:pPr>
            <w:r w:rsidRPr="00276E9B">
              <w:t>-</w:t>
            </w:r>
          </w:p>
        </w:tc>
        <w:tc>
          <w:tcPr>
            <w:tcW w:w="860" w:type="dxa"/>
            <w:tcBorders>
              <w:top w:val="nil"/>
              <w:bottom w:val="single" w:sz="6" w:space="0" w:color="auto"/>
              <w:right w:val="single" w:sz="6" w:space="0" w:color="auto"/>
            </w:tcBorders>
          </w:tcPr>
          <w:p w14:paraId="772D2FDF" w14:textId="77777777" w:rsidR="00573CB9" w:rsidRPr="00276E9B" w:rsidRDefault="00573CB9" w:rsidP="007E1594">
            <w:pPr>
              <w:pStyle w:val="TAC"/>
            </w:pPr>
            <w:r w:rsidRPr="00276E9B">
              <w:t>-</w:t>
            </w:r>
          </w:p>
        </w:tc>
      </w:tr>
      <w:tr w:rsidR="00573CB9" w:rsidRPr="00276E9B" w14:paraId="08500B40" w14:textId="77777777" w:rsidTr="007E1594">
        <w:tc>
          <w:tcPr>
            <w:tcW w:w="540" w:type="dxa"/>
            <w:tcBorders>
              <w:top w:val="single" w:sz="6" w:space="0" w:color="auto"/>
              <w:left w:val="single" w:sz="6" w:space="0" w:color="auto"/>
              <w:bottom w:val="single" w:sz="6" w:space="0" w:color="auto"/>
            </w:tcBorders>
          </w:tcPr>
          <w:p w14:paraId="5EB5EDA7" w14:textId="77777777" w:rsidR="00573CB9" w:rsidRPr="00276E9B" w:rsidRDefault="00573CB9" w:rsidP="007E1594">
            <w:pPr>
              <w:pStyle w:val="TAC"/>
              <w:rPr>
                <w:lang w:eastAsia="zh-CN"/>
              </w:rPr>
            </w:pPr>
            <w:r w:rsidRPr="00276E9B">
              <w:rPr>
                <w:lang w:eastAsia="zh-CN"/>
              </w:rPr>
              <w:t>8</w:t>
            </w:r>
          </w:p>
        </w:tc>
        <w:tc>
          <w:tcPr>
            <w:tcW w:w="4017" w:type="dxa"/>
            <w:tcBorders>
              <w:top w:val="single" w:sz="6" w:space="0" w:color="auto"/>
              <w:bottom w:val="single" w:sz="6" w:space="0" w:color="auto"/>
            </w:tcBorders>
          </w:tcPr>
          <w:p w14:paraId="046B0FEA" w14:textId="77777777" w:rsidR="00573CB9" w:rsidRPr="00276E9B" w:rsidRDefault="00573CB9" w:rsidP="007E1594">
            <w:pPr>
              <w:pStyle w:val="TAL"/>
            </w:pPr>
            <w:r w:rsidRPr="00276E9B">
              <w:t>Check: Does the UE transmit SLSS?</w:t>
            </w:r>
          </w:p>
          <w:p w14:paraId="1A4E3B3C" w14:textId="77777777" w:rsidR="00573CB9" w:rsidRPr="00276E9B" w:rsidRDefault="00573CB9" w:rsidP="007E1594">
            <w:pPr>
              <w:pStyle w:val="TAL"/>
            </w:pPr>
          </w:p>
          <w:p w14:paraId="46431B41" w14:textId="77777777" w:rsidR="00573CB9" w:rsidRPr="00276E9B" w:rsidRDefault="00573CB9" w:rsidP="007E1594">
            <w:pPr>
              <w:pStyle w:val="TAL"/>
            </w:pPr>
            <w:r w:rsidRPr="00276E9B">
              <w:t>UE shall</w:t>
            </w:r>
            <w:r w:rsidR="00C413D3" w:rsidRPr="00276E9B">
              <w:t xml:space="preserve"> synchronise </w:t>
            </w:r>
            <w:r w:rsidR="00C413D3" w:rsidRPr="00276E9B">
              <w:rPr>
                <w:lang w:eastAsia="zh-CN"/>
              </w:rPr>
              <w:t>to GNSS</w:t>
            </w:r>
            <w:r w:rsidRPr="00276E9B">
              <w:t>:</w:t>
            </w:r>
          </w:p>
          <w:p w14:paraId="177957C5" w14:textId="77777777" w:rsidR="00573CB9" w:rsidRPr="00276E9B" w:rsidRDefault="00573CB9" w:rsidP="007E1594">
            <w:pPr>
              <w:pStyle w:val="TAL"/>
            </w:pPr>
            <w:r w:rsidRPr="00276E9B">
              <w:t xml:space="preserve">- select the SLSSID </w:t>
            </w:r>
            <w:r w:rsidRPr="00276E9B">
              <w:rPr>
                <w:lang w:eastAsia="zh-CN"/>
              </w:rPr>
              <w:t>= 0</w:t>
            </w:r>
            <w:r w:rsidRPr="00276E9B">
              <w:t>;</w:t>
            </w:r>
          </w:p>
          <w:p w14:paraId="2528DB2A" w14:textId="77777777" w:rsidR="00573CB9" w:rsidRPr="00276E9B" w:rsidRDefault="00573CB9" w:rsidP="007E1594">
            <w:pPr>
              <w:pStyle w:val="TAL"/>
              <w:rPr>
                <w:lang w:eastAsia="zh-CN"/>
              </w:rPr>
            </w:pPr>
            <w:r w:rsidRPr="00276E9B">
              <w:t xml:space="preserve">- select the subframe in which to transmit the SLSS according to the </w:t>
            </w:r>
            <w:r w:rsidRPr="00276E9B">
              <w:rPr>
                <w:i/>
              </w:rPr>
              <w:t>syncOffsetIndicator</w:t>
            </w:r>
            <w:r w:rsidRPr="00276E9B">
              <w:rPr>
                <w:i/>
                <w:lang w:eastAsia="zh-CN"/>
              </w:rPr>
              <w:t>3</w:t>
            </w:r>
            <w:r w:rsidRPr="00276E9B">
              <w:t xml:space="preserve"> included in </w:t>
            </w:r>
            <w:r w:rsidRPr="00276E9B">
              <w:rPr>
                <w:bCs/>
                <w:i/>
                <w:iCs/>
              </w:rPr>
              <w:t>SL-</w:t>
            </w:r>
            <w:r w:rsidRPr="00276E9B">
              <w:rPr>
                <w:bCs/>
                <w:i/>
                <w:iCs/>
                <w:lang w:eastAsia="zh-CN"/>
              </w:rPr>
              <w:t>V2X-</w:t>
            </w:r>
            <w:r w:rsidRPr="00276E9B">
              <w:rPr>
                <w:bCs/>
                <w:i/>
                <w:iCs/>
              </w:rPr>
              <w:t>Preconfiguration</w:t>
            </w:r>
            <w:r w:rsidRPr="00276E9B">
              <w:t>.</w:t>
            </w:r>
          </w:p>
        </w:tc>
        <w:tc>
          <w:tcPr>
            <w:tcW w:w="718" w:type="dxa"/>
          </w:tcPr>
          <w:p w14:paraId="2B6C8F62" w14:textId="77777777" w:rsidR="00573CB9" w:rsidRPr="00276E9B" w:rsidRDefault="00573CB9" w:rsidP="007E1594">
            <w:pPr>
              <w:pStyle w:val="TAC"/>
            </w:pPr>
            <w:r w:rsidRPr="00276E9B">
              <w:t>--&gt;</w:t>
            </w:r>
          </w:p>
        </w:tc>
        <w:tc>
          <w:tcPr>
            <w:tcW w:w="3013" w:type="dxa"/>
          </w:tcPr>
          <w:p w14:paraId="7EC5741F"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7804BB13" w14:textId="77777777" w:rsidR="00573CB9" w:rsidRPr="00276E9B" w:rsidRDefault="00573CB9" w:rsidP="007E1594">
            <w:pPr>
              <w:pStyle w:val="TAC"/>
            </w:pPr>
            <w:r w:rsidRPr="00276E9B">
              <w:rPr>
                <w:lang w:eastAsia="zh-CN"/>
              </w:rPr>
              <w:t>2</w:t>
            </w:r>
          </w:p>
        </w:tc>
        <w:tc>
          <w:tcPr>
            <w:tcW w:w="860" w:type="dxa"/>
            <w:tcBorders>
              <w:top w:val="single" w:sz="6" w:space="0" w:color="auto"/>
              <w:bottom w:val="single" w:sz="6" w:space="0" w:color="auto"/>
              <w:right w:val="single" w:sz="6" w:space="0" w:color="auto"/>
            </w:tcBorders>
          </w:tcPr>
          <w:p w14:paraId="6889C4CE" w14:textId="77777777" w:rsidR="00573CB9" w:rsidRPr="00276E9B" w:rsidRDefault="00573CB9" w:rsidP="007E1594">
            <w:pPr>
              <w:pStyle w:val="TAC"/>
            </w:pPr>
            <w:r w:rsidRPr="00276E9B">
              <w:rPr>
                <w:lang w:eastAsia="zh-CN"/>
              </w:rPr>
              <w:t>P</w:t>
            </w:r>
          </w:p>
        </w:tc>
      </w:tr>
      <w:tr w:rsidR="00573CB9" w:rsidRPr="00276E9B" w14:paraId="5387C179" w14:textId="77777777" w:rsidTr="007E1594">
        <w:tc>
          <w:tcPr>
            <w:tcW w:w="540" w:type="dxa"/>
            <w:tcBorders>
              <w:top w:val="single" w:sz="6" w:space="0" w:color="auto"/>
              <w:left w:val="single" w:sz="6" w:space="0" w:color="auto"/>
              <w:bottom w:val="single" w:sz="6" w:space="0" w:color="auto"/>
            </w:tcBorders>
          </w:tcPr>
          <w:p w14:paraId="01CC45C2" w14:textId="77777777" w:rsidR="00573CB9" w:rsidRPr="00276E9B" w:rsidRDefault="00573CB9" w:rsidP="007E1594">
            <w:pPr>
              <w:pStyle w:val="TAC"/>
              <w:rPr>
                <w:lang w:eastAsia="zh-CN"/>
              </w:rPr>
            </w:pPr>
            <w:r w:rsidRPr="00276E9B">
              <w:rPr>
                <w:lang w:eastAsia="zh-CN"/>
              </w:rPr>
              <w:t>9</w:t>
            </w:r>
          </w:p>
        </w:tc>
        <w:tc>
          <w:tcPr>
            <w:tcW w:w="4017" w:type="dxa"/>
            <w:tcBorders>
              <w:top w:val="single" w:sz="6" w:space="0" w:color="auto"/>
              <w:bottom w:val="single" w:sz="6" w:space="0" w:color="auto"/>
            </w:tcBorders>
          </w:tcPr>
          <w:p w14:paraId="149CDD19"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8</w:t>
            </w:r>
            <w:r w:rsidRPr="00276E9B">
              <w:t>?</w:t>
            </w:r>
          </w:p>
        </w:tc>
        <w:tc>
          <w:tcPr>
            <w:tcW w:w="718" w:type="dxa"/>
          </w:tcPr>
          <w:p w14:paraId="60DAD5B5" w14:textId="77777777" w:rsidR="00573CB9" w:rsidRPr="00276E9B" w:rsidRDefault="00573CB9" w:rsidP="007E1594">
            <w:pPr>
              <w:pStyle w:val="TAC"/>
            </w:pPr>
            <w:r w:rsidRPr="00276E9B">
              <w:t>--&gt;</w:t>
            </w:r>
          </w:p>
        </w:tc>
        <w:tc>
          <w:tcPr>
            <w:tcW w:w="3013" w:type="dxa"/>
          </w:tcPr>
          <w:p w14:paraId="4645787D" w14:textId="77777777" w:rsidR="00573CB9" w:rsidRPr="00276E9B" w:rsidRDefault="00573CB9" w:rsidP="007E1594">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722C3749" w14:textId="77777777" w:rsidR="00573CB9" w:rsidRPr="00276E9B" w:rsidRDefault="00573CB9" w:rsidP="007E1594">
            <w:pPr>
              <w:pStyle w:val="TAC"/>
              <w:rPr>
                <w:lang w:eastAsia="zh-CN"/>
              </w:rPr>
            </w:pPr>
            <w:r w:rsidRPr="00276E9B">
              <w:rPr>
                <w:lang w:eastAsia="zh-CN"/>
              </w:rPr>
              <w:t>2</w:t>
            </w:r>
          </w:p>
        </w:tc>
        <w:tc>
          <w:tcPr>
            <w:tcW w:w="860" w:type="dxa"/>
            <w:tcBorders>
              <w:top w:val="single" w:sz="6" w:space="0" w:color="auto"/>
              <w:bottom w:val="single" w:sz="6" w:space="0" w:color="auto"/>
              <w:right w:val="single" w:sz="6" w:space="0" w:color="auto"/>
            </w:tcBorders>
          </w:tcPr>
          <w:p w14:paraId="2551F098" w14:textId="77777777" w:rsidR="00573CB9" w:rsidRPr="00276E9B" w:rsidRDefault="00573CB9" w:rsidP="007E1594">
            <w:pPr>
              <w:pStyle w:val="TAC"/>
              <w:rPr>
                <w:lang w:eastAsia="zh-CN"/>
              </w:rPr>
            </w:pPr>
            <w:r w:rsidRPr="00276E9B">
              <w:rPr>
                <w:lang w:eastAsia="zh-CN"/>
              </w:rPr>
              <w:t>P</w:t>
            </w:r>
          </w:p>
        </w:tc>
      </w:tr>
      <w:tr w:rsidR="00C413D3" w:rsidRPr="00276E9B" w14:paraId="0F5B74A2" w14:textId="77777777" w:rsidTr="00320221">
        <w:tc>
          <w:tcPr>
            <w:tcW w:w="540" w:type="dxa"/>
            <w:tcBorders>
              <w:top w:val="single" w:sz="6" w:space="0" w:color="auto"/>
              <w:left w:val="single" w:sz="6" w:space="0" w:color="auto"/>
              <w:bottom w:val="single" w:sz="6" w:space="0" w:color="auto"/>
            </w:tcBorders>
          </w:tcPr>
          <w:p w14:paraId="1A161906" w14:textId="77777777" w:rsidR="00C413D3" w:rsidRPr="00276E9B" w:rsidRDefault="00C413D3" w:rsidP="00320221">
            <w:pPr>
              <w:pStyle w:val="TAC"/>
              <w:rPr>
                <w:lang w:eastAsia="zh-CN"/>
              </w:rPr>
            </w:pPr>
            <w:r w:rsidRPr="00276E9B">
              <w:rPr>
                <w:lang w:eastAsia="zh-CN"/>
              </w:rPr>
              <w:t>9A</w:t>
            </w:r>
          </w:p>
        </w:tc>
        <w:tc>
          <w:tcPr>
            <w:tcW w:w="4017" w:type="dxa"/>
            <w:tcBorders>
              <w:top w:val="single" w:sz="6" w:space="0" w:color="auto"/>
              <w:bottom w:val="single" w:sz="6" w:space="0" w:color="auto"/>
            </w:tcBorders>
          </w:tcPr>
          <w:p w14:paraId="5CCABB64" w14:textId="77777777" w:rsidR="00C413D3" w:rsidRPr="00276E9B" w:rsidRDefault="00C413D3" w:rsidP="00C413D3">
            <w:pPr>
              <w:pStyle w:val="TAN"/>
              <w:rPr>
                <w:lang w:eastAsia="zh-CN"/>
              </w:rPr>
            </w:pPr>
            <w:r w:rsidRPr="00276E9B">
              <w:t>SS-</w:t>
            </w:r>
            <w:r w:rsidRPr="00276E9B">
              <w:rPr>
                <w:lang w:eastAsia="zh-CN"/>
              </w:rPr>
              <w:t xml:space="preserve">NW </w:t>
            </w:r>
            <w:r w:rsidRPr="00276E9B">
              <w:t xml:space="preserve">stops transmitting </w:t>
            </w:r>
            <w:r w:rsidRPr="00276E9B">
              <w:rPr>
                <w:lang w:eastAsia="zh-CN"/>
              </w:rPr>
              <w:t>GNSS</w:t>
            </w:r>
            <w:r w:rsidRPr="00276E9B">
              <w:t xml:space="preserve"> </w:t>
            </w:r>
            <w:r w:rsidR="004036E4" w:rsidRPr="00276E9B">
              <w:t xml:space="preserve">RF signals </w:t>
            </w:r>
          </w:p>
        </w:tc>
        <w:tc>
          <w:tcPr>
            <w:tcW w:w="718" w:type="dxa"/>
          </w:tcPr>
          <w:p w14:paraId="6883DEB7" w14:textId="77777777" w:rsidR="00C413D3" w:rsidRPr="00276E9B" w:rsidRDefault="00C413D3" w:rsidP="00320221">
            <w:pPr>
              <w:pStyle w:val="TAC"/>
            </w:pPr>
          </w:p>
        </w:tc>
        <w:tc>
          <w:tcPr>
            <w:tcW w:w="3013" w:type="dxa"/>
          </w:tcPr>
          <w:p w14:paraId="26040832" w14:textId="77777777" w:rsidR="00C413D3" w:rsidRPr="00276E9B" w:rsidRDefault="00C413D3" w:rsidP="00320221">
            <w:pPr>
              <w:pStyle w:val="TAL"/>
              <w:rPr>
                <w:i/>
              </w:rPr>
            </w:pPr>
          </w:p>
        </w:tc>
        <w:tc>
          <w:tcPr>
            <w:tcW w:w="574" w:type="dxa"/>
            <w:tcBorders>
              <w:top w:val="single" w:sz="6" w:space="0" w:color="auto"/>
              <w:bottom w:val="single" w:sz="6" w:space="0" w:color="auto"/>
            </w:tcBorders>
          </w:tcPr>
          <w:p w14:paraId="03BB275B" w14:textId="77777777" w:rsidR="00C413D3" w:rsidRPr="00276E9B" w:rsidRDefault="00C413D3" w:rsidP="00320221">
            <w:pPr>
              <w:pStyle w:val="TAC"/>
              <w:rPr>
                <w:lang w:eastAsia="zh-CN"/>
              </w:rPr>
            </w:pPr>
          </w:p>
        </w:tc>
        <w:tc>
          <w:tcPr>
            <w:tcW w:w="860" w:type="dxa"/>
            <w:tcBorders>
              <w:top w:val="single" w:sz="6" w:space="0" w:color="auto"/>
              <w:bottom w:val="single" w:sz="6" w:space="0" w:color="auto"/>
              <w:right w:val="single" w:sz="6" w:space="0" w:color="auto"/>
            </w:tcBorders>
          </w:tcPr>
          <w:p w14:paraId="3DE18295" w14:textId="77777777" w:rsidR="00C413D3" w:rsidRPr="00276E9B" w:rsidRDefault="00C413D3" w:rsidP="00320221">
            <w:pPr>
              <w:pStyle w:val="TAC"/>
              <w:rPr>
                <w:lang w:eastAsia="zh-CN"/>
              </w:rPr>
            </w:pPr>
          </w:p>
        </w:tc>
      </w:tr>
      <w:tr w:rsidR="00573CB9" w:rsidRPr="00276E9B" w14:paraId="7F4DED81" w14:textId="77777777" w:rsidTr="007E1594">
        <w:tc>
          <w:tcPr>
            <w:tcW w:w="540" w:type="dxa"/>
            <w:tcBorders>
              <w:top w:val="single" w:sz="6" w:space="0" w:color="auto"/>
              <w:left w:val="single" w:sz="6" w:space="0" w:color="auto"/>
              <w:bottom w:val="single" w:sz="6" w:space="0" w:color="auto"/>
            </w:tcBorders>
          </w:tcPr>
          <w:p w14:paraId="429630E9" w14:textId="77777777" w:rsidR="00573CB9" w:rsidRPr="00276E9B" w:rsidRDefault="00573CB9" w:rsidP="007E1594">
            <w:pPr>
              <w:pStyle w:val="TAC"/>
              <w:rPr>
                <w:lang w:eastAsia="zh-CN"/>
              </w:rPr>
            </w:pPr>
            <w:r w:rsidRPr="00276E9B">
              <w:rPr>
                <w:lang w:eastAsia="zh-CN"/>
              </w:rPr>
              <w:lastRenderedPageBreak/>
              <w:t>10</w:t>
            </w:r>
          </w:p>
        </w:tc>
        <w:tc>
          <w:tcPr>
            <w:tcW w:w="4017" w:type="dxa"/>
            <w:tcBorders>
              <w:top w:val="single" w:sz="6" w:space="0" w:color="auto"/>
              <w:bottom w:val="single" w:sz="6" w:space="0" w:color="auto"/>
            </w:tcBorders>
          </w:tcPr>
          <w:p w14:paraId="16DF2E1E" w14:textId="77777777" w:rsidR="00573CB9" w:rsidRPr="00276E9B" w:rsidRDefault="00573CB9" w:rsidP="007E1594">
            <w:pPr>
              <w:pStyle w:val="TAL"/>
            </w:pPr>
            <w:r w:rsidRPr="00276E9B">
              <w:t>SS configures:</w:t>
            </w:r>
          </w:p>
          <w:p w14:paraId="0AF8F5B7" w14:textId="77777777" w:rsidR="00573CB9" w:rsidRPr="00276E9B" w:rsidRDefault="00573CB9" w:rsidP="007E1594">
            <w:pPr>
              <w:pStyle w:val="TAL"/>
            </w:pPr>
            <w:r w:rsidRPr="00276E9B">
              <w:rPr>
                <w:lang w:eastAsia="zh-CN"/>
              </w:rPr>
              <w:t xml:space="preserve">SS-UE2 </w:t>
            </w:r>
            <w:r w:rsidRPr="00276E9B">
              <w:t>in accordance with "T</w:t>
            </w:r>
            <w:r w:rsidRPr="00276E9B">
              <w:rPr>
                <w:lang w:eastAsia="zh-CN"/>
              </w:rPr>
              <w:t>2</w:t>
            </w:r>
            <w:r w:rsidRPr="00276E9B">
              <w:t xml:space="preserve">" defined in Table </w:t>
            </w:r>
            <w:r w:rsidRPr="00276E9B">
              <w:rPr>
                <w:lang w:eastAsia="zh-CN"/>
              </w:rPr>
              <w:t>24</w:t>
            </w:r>
            <w:r w:rsidRPr="00276E9B">
              <w:t>.1.</w:t>
            </w:r>
            <w:r w:rsidRPr="00276E9B">
              <w:rPr>
                <w:lang w:eastAsia="zh-CN"/>
              </w:rPr>
              <w:t>15</w:t>
            </w:r>
            <w:r w:rsidRPr="00276E9B">
              <w:t>.3.2-</w:t>
            </w:r>
            <w:r w:rsidRPr="00276E9B">
              <w:rPr>
                <w:lang w:eastAsia="zh-CN"/>
              </w:rPr>
              <w:t>1</w:t>
            </w:r>
            <w:r w:rsidRPr="00276E9B">
              <w:t>.</w:t>
            </w:r>
          </w:p>
          <w:p w14:paraId="0BF72588" w14:textId="77777777" w:rsidR="00573CB9" w:rsidRPr="00276E9B" w:rsidRDefault="00573CB9" w:rsidP="007E1594">
            <w:pPr>
              <w:pStyle w:val="TAL"/>
            </w:pPr>
            <w:r w:rsidRPr="00276E9B">
              <w:t>SS-UE</w:t>
            </w:r>
            <w:r w:rsidRPr="00276E9B">
              <w:rPr>
                <w:lang w:eastAsia="zh-CN"/>
              </w:rPr>
              <w:t>2</w:t>
            </w:r>
            <w:r w:rsidRPr="00276E9B">
              <w:t xml:space="preserve"> continuously transmits SLSS and </w:t>
            </w:r>
            <w:r w:rsidRPr="00276E9B">
              <w:rPr>
                <w:i/>
              </w:rPr>
              <w:t>MasterInformationBlock-SL</w:t>
            </w:r>
            <w:r w:rsidRPr="00276E9B">
              <w:rPr>
                <w:i/>
                <w:lang w:eastAsia="zh-CN"/>
              </w:rPr>
              <w:t>-V2X</w:t>
            </w:r>
            <w:r w:rsidRPr="00276E9B">
              <w:t xml:space="preserve"> message. SLSS-ID is set to </w:t>
            </w:r>
            <w:r w:rsidRPr="00276E9B">
              <w:rPr>
                <w:lang w:eastAsia="zh-CN"/>
              </w:rPr>
              <w:t>0</w:t>
            </w:r>
            <w:r w:rsidRPr="00276E9B">
              <w:t xml:space="preserve">, syncOffsetIndicator is set to </w:t>
            </w:r>
            <w:r w:rsidRPr="00276E9B">
              <w:rPr>
                <w:i/>
              </w:rPr>
              <w:t>syncOffsetIndicator</w:t>
            </w:r>
            <w:r w:rsidRPr="00276E9B">
              <w:rPr>
                <w:i/>
                <w:lang w:eastAsia="zh-CN"/>
              </w:rPr>
              <w:t>3</w:t>
            </w:r>
            <w:r w:rsidRPr="00276E9B">
              <w:t>.</w:t>
            </w:r>
          </w:p>
          <w:p w14:paraId="236780CA" w14:textId="77777777" w:rsidR="00573CB9" w:rsidRPr="00276E9B" w:rsidRDefault="00573CB9" w:rsidP="007E1594">
            <w:pPr>
              <w:pStyle w:val="TAL"/>
            </w:pPr>
          </w:p>
          <w:p w14:paraId="54C48991" w14:textId="77777777" w:rsidR="00573CB9" w:rsidRPr="00276E9B" w:rsidRDefault="00573CB9" w:rsidP="007E1594">
            <w:pPr>
              <w:pStyle w:val="TAL"/>
            </w:pPr>
            <w:r w:rsidRPr="00276E9B">
              <w:rPr>
                <w:i/>
              </w:rPr>
              <w:t>inCoverage</w:t>
            </w:r>
            <w:r w:rsidRPr="00276E9B">
              <w:t xml:space="preserve"> in the </w:t>
            </w:r>
            <w:r w:rsidRPr="00276E9B">
              <w:rPr>
                <w:i/>
              </w:rPr>
              <w:t>MasterInformationBlock-SL</w:t>
            </w:r>
            <w:r w:rsidRPr="00276E9B">
              <w:rPr>
                <w:i/>
                <w:lang w:eastAsia="zh-CN"/>
              </w:rPr>
              <w:t>-V2X</w:t>
            </w:r>
            <w:r w:rsidRPr="00276E9B">
              <w:t xml:space="preserve"> message </w:t>
            </w:r>
            <w:r w:rsidRPr="00276E9B">
              <w:rPr>
                <w:lang w:eastAsia="zh-CN"/>
              </w:rPr>
              <w:t xml:space="preserve">of SS-UE2 </w:t>
            </w:r>
            <w:r w:rsidRPr="00276E9B">
              <w:t xml:space="preserve">set to </w:t>
            </w:r>
            <w:r w:rsidRPr="00276E9B">
              <w:rPr>
                <w:i/>
                <w:lang w:eastAsia="zh-CN"/>
              </w:rPr>
              <w:t>FALSE</w:t>
            </w:r>
            <w:r w:rsidRPr="00276E9B">
              <w:t>.</w:t>
            </w:r>
          </w:p>
          <w:p w14:paraId="12DE64C2" w14:textId="77777777" w:rsidR="00573CB9" w:rsidRPr="00276E9B" w:rsidRDefault="00573CB9" w:rsidP="007E1594">
            <w:pPr>
              <w:pStyle w:val="TAL"/>
            </w:pPr>
          </w:p>
          <w:p w14:paraId="78CC1B39" w14:textId="77777777" w:rsidR="00573CB9" w:rsidRPr="00276E9B" w:rsidRDefault="00573CB9" w:rsidP="007E1594">
            <w:pPr>
              <w:pStyle w:val="TAL"/>
              <w:rPr>
                <w:lang w:eastAsia="zh-CN"/>
              </w:rPr>
            </w:pPr>
            <w:r w:rsidRPr="00276E9B">
              <w:t xml:space="preserve">Note: The power levels of the SS-UE1 </w:t>
            </w:r>
            <w:r w:rsidRPr="00276E9B">
              <w:rPr>
                <w:lang w:eastAsia="zh-CN"/>
              </w:rPr>
              <w:t xml:space="preserve">and SS-UE2 </w:t>
            </w:r>
            <w:r w:rsidRPr="00276E9B">
              <w:t xml:space="preserve">are set so that upon S-RSRP measurement by the UE the result is below the value of </w:t>
            </w:r>
            <w:r w:rsidRPr="00276E9B">
              <w:rPr>
                <w:i/>
              </w:rPr>
              <w:t>syncTxThreshOoC (SL-</w:t>
            </w:r>
            <w:r w:rsidRPr="00276E9B">
              <w:rPr>
                <w:i/>
                <w:lang w:eastAsia="zh-CN"/>
              </w:rPr>
              <w:t>V2X-</w:t>
            </w:r>
            <w:r w:rsidRPr="00276E9B">
              <w:rPr>
                <w:i/>
              </w:rPr>
              <w:t>Preconfiguration</w:t>
            </w:r>
            <w:r w:rsidRPr="00276E9B">
              <w:t>)</w:t>
            </w:r>
            <w:r w:rsidRPr="00276E9B">
              <w:rPr>
                <w:i/>
              </w:rPr>
              <w:t>.</w:t>
            </w:r>
          </w:p>
        </w:tc>
        <w:tc>
          <w:tcPr>
            <w:tcW w:w="718" w:type="dxa"/>
          </w:tcPr>
          <w:p w14:paraId="493D551D" w14:textId="77777777" w:rsidR="00573CB9" w:rsidRPr="00276E9B" w:rsidRDefault="00573CB9" w:rsidP="007E1594">
            <w:pPr>
              <w:pStyle w:val="TAC"/>
            </w:pPr>
          </w:p>
        </w:tc>
        <w:tc>
          <w:tcPr>
            <w:tcW w:w="3013" w:type="dxa"/>
          </w:tcPr>
          <w:p w14:paraId="50F719AB" w14:textId="77777777" w:rsidR="00573CB9" w:rsidRPr="00276E9B" w:rsidRDefault="00573CB9" w:rsidP="007E1594">
            <w:pPr>
              <w:pStyle w:val="TAL"/>
              <w:rPr>
                <w:i/>
              </w:rPr>
            </w:pPr>
          </w:p>
        </w:tc>
        <w:tc>
          <w:tcPr>
            <w:tcW w:w="574" w:type="dxa"/>
            <w:tcBorders>
              <w:top w:val="single" w:sz="6" w:space="0" w:color="auto"/>
              <w:bottom w:val="single" w:sz="6" w:space="0" w:color="auto"/>
            </w:tcBorders>
          </w:tcPr>
          <w:p w14:paraId="32A090AF" w14:textId="77777777" w:rsidR="00573CB9" w:rsidRPr="00276E9B" w:rsidRDefault="00573CB9" w:rsidP="007E1594">
            <w:pPr>
              <w:pStyle w:val="TAC"/>
              <w:rPr>
                <w:lang w:eastAsia="zh-CN"/>
              </w:rPr>
            </w:pPr>
          </w:p>
        </w:tc>
        <w:tc>
          <w:tcPr>
            <w:tcW w:w="860" w:type="dxa"/>
            <w:tcBorders>
              <w:top w:val="single" w:sz="6" w:space="0" w:color="auto"/>
              <w:bottom w:val="single" w:sz="6" w:space="0" w:color="auto"/>
              <w:right w:val="single" w:sz="6" w:space="0" w:color="auto"/>
            </w:tcBorders>
          </w:tcPr>
          <w:p w14:paraId="54DB6210" w14:textId="77777777" w:rsidR="00573CB9" w:rsidRPr="00276E9B" w:rsidRDefault="00573CB9" w:rsidP="007E1594">
            <w:pPr>
              <w:pStyle w:val="TAC"/>
              <w:rPr>
                <w:lang w:eastAsia="zh-CN"/>
              </w:rPr>
            </w:pPr>
          </w:p>
        </w:tc>
      </w:tr>
      <w:tr w:rsidR="00573CB9" w:rsidRPr="00276E9B" w14:paraId="663EAC00" w14:textId="77777777" w:rsidTr="007E1594">
        <w:tc>
          <w:tcPr>
            <w:tcW w:w="540" w:type="dxa"/>
            <w:tcBorders>
              <w:top w:val="single" w:sz="6" w:space="0" w:color="auto"/>
              <w:left w:val="single" w:sz="6" w:space="0" w:color="auto"/>
              <w:bottom w:val="single" w:sz="6" w:space="0" w:color="auto"/>
            </w:tcBorders>
          </w:tcPr>
          <w:p w14:paraId="6B9D6B11" w14:textId="77777777" w:rsidR="00573CB9" w:rsidRPr="00276E9B" w:rsidRDefault="00573CB9" w:rsidP="007E1594">
            <w:pPr>
              <w:pStyle w:val="TAC"/>
              <w:rPr>
                <w:lang w:eastAsia="zh-CN"/>
              </w:rPr>
            </w:pPr>
            <w:r w:rsidRPr="00276E9B">
              <w:rPr>
                <w:lang w:eastAsia="zh-CN"/>
              </w:rPr>
              <w:t>11</w:t>
            </w:r>
          </w:p>
        </w:tc>
        <w:tc>
          <w:tcPr>
            <w:tcW w:w="4017" w:type="dxa"/>
            <w:tcBorders>
              <w:top w:val="single" w:sz="6" w:space="0" w:color="auto"/>
              <w:bottom w:val="single" w:sz="6" w:space="0" w:color="auto"/>
            </w:tcBorders>
          </w:tcPr>
          <w:p w14:paraId="11215919" w14:textId="77777777" w:rsidR="00573CB9" w:rsidRPr="00276E9B" w:rsidRDefault="000A01AD" w:rsidP="007E1594">
            <w:pPr>
              <w:pStyle w:val="TAL"/>
            </w:pPr>
            <w:r w:rsidRPr="00276E9B">
              <w:t>Void</w:t>
            </w:r>
          </w:p>
        </w:tc>
        <w:tc>
          <w:tcPr>
            <w:tcW w:w="718" w:type="dxa"/>
          </w:tcPr>
          <w:p w14:paraId="4763D98A" w14:textId="77777777" w:rsidR="00573CB9" w:rsidRPr="00276E9B" w:rsidRDefault="00573CB9" w:rsidP="007E1594">
            <w:pPr>
              <w:pStyle w:val="TAC"/>
            </w:pPr>
          </w:p>
        </w:tc>
        <w:tc>
          <w:tcPr>
            <w:tcW w:w="3013" w:type="dxa"/>
          </w:tcPr>
          <w:p w14:paraId="5C9D6B95" w14:textId="77777777" w:rsidR="00573CB9" w:rsidRPr="00276E9B" w:rsidRDefault="00573CB9" w:rsidP="007E1594">
            <w:pPr>
              <w:pStyle w:val="TAL"/>
              <w:rPr>
                <w:i/>
              </w:rPr>
            </w:pPr>
          </w:p>
        </w:tc>
        <w:tc>
          <w:tcPr>
            <w:tcW w:w="574" w:type="dxa"/>
            <w:tcBorders>
              <w:top w:val="single" w:sz="6" w:space="0" w:color="auto"/>
              <w:bottom w:val="single" w:sz="6" w:space="0" w:color="auto"/>
            </w:tcBorders>
          </w:tcPr>
          <w:p w14:paraId="1E3514EA" w14:textId="77777777" w:rsidR="00573CB9" w:rsidRPr="00276E9B" w:rsidRDefault="00573CB9" w:rsidP="007E1594">
            <w:pPr>
              <w:pStyle w:val="TAC"/>
              <w:rPr>
                <w:lang w:eastAsia="zh-CN"/>
              </w:rPr>
            </w:pPr>
          </w:p>
        </w:tc>
        <w:tc>
          <w:tcPr>
            <w:tcW w:w="860" w:type="dxa"/>
            <w:tcBorders>
              <w:top w:val="single" w:sz="6" w:space="0" w:color="auto"/>
              <w:bottom w:val="single" w:sz="6" w:space="0" w:color="auto"/>
              <w:right w:val="single" w:sz="6" w:space="0" w:color="auto"/>
            </w:tcBorders>
          </w:tcPr>
          <w:p w14:paraId="75700A0E" w14:textId="77777777" w:rsidR="00573CB9" w:rsidRPr="00276E9B" w:rsidRDefault="00573CB9" w:rsidP="007E1594">
            <w:pPr>
              <w:pStyle w:val="TAC"/>
              <w:rPr>
                <w:lang w:eastAsia="zh-CN"/>
              </w:rPr>
            </w:pPr>
          </w:p>
        </w:tc>
      </w:tr>
      <w:tr w:rsidR="00573CB9" w:rsidRPr="00276E9B" w14:paraId="42785452" w14:textId="77777777" w:rsidTr="007E1594">
        <w:tc>
          <w:tcPr>
            <w:tcW w:w="540" w:type="dxa"/>
            <w:tcBorders>
              <w:top w:val="single" w:sz="6" w:space="0" w:color="auto"/>
              <w:left w:val="single" w:sz="6" w:space="0" w:color="auto"/>
              <w:bottom w:val="single" w:sz="6" w:space="0" w:color="auto"/>
            </w:tcBorders>
          </w:tcPr>
          <w:p w14:paraId="0D597204"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3B77BA27" w14:textId="77777777" w:rsidR="00573CB9" w:rsidRPr="00276E9B" w:rsidRDefault="00573CB9" w:rsidP="007E1594">
            <w:pPr>
              <w:pStyle w:val="TAL"/>
            </w:pPr>
            <w:r w:rsidRPr="00276E9B">
              <w:t xml:space="preserve">EXCEPTION: Steps </w:t>
            </w:r>
            <w:r w:rsidRPr="00276E9B">
              <w:rPr>
                <w:lang w:eastAsia="zh-CN"/>
              </w:rPr>
              <w:t>12</w:t>
            </w:r>
            <w:r w:rsidRPr="00276E9B">
              <w:t xml:space="preserve"> - </w:t>
            </w:r>
            <w:r w:rsidRPr="00276E9B">
              <w:rPr>
                <w:lang w:eastAsia="zh-CN"/>
              </w:rPr>
              <w:t>13</w:t>
            </w:r>
            <w:r w:rsidRPr="00276E9B">
              <w:t xml:space="preserve"> is repeated 3 times.</w:t>
            </w:r>
          </w:p>
        </w:tc>
        <w:tc>
          <w:tcPr>
            <w:tcW w:w="718" w:type="dxa"/>
          </w:tcPr>
          <w:p w14:paraId="7B2D3492" w14:textId="77777777" w:rsidR="00573CB9" w:rsidRPr="00276E9B" w:rsidRDefault="00573CB9" w:rsidP="007E1594">
            <w:pPr>
              <w:pStyle w:val="TAC"/>
            </w:pPr>
            <w:r w:rsidRPr="00276E9B">
              <w:t>-</w:t>
            </w:r>
          </w:p>
        </w:tc>
        <w:tc>
          <w:tcPr>
            <w:tcW w:w="3013" w:type="dxa"/>
          </w:tcPr>
          <w:p w14:paraId="1046AD0B" w14:textId="77777777" w:rsidR="00573CB9" w:rsidRPr="00276E9B" w:rsidRDefault="00573CB9" w:rsidP="007E1594">
            <w:pPr>
              <w:pStyle w:val="TAL"/>
              <w:rPr>
                <w:i/>
              </w:rPr>
            </w:pPr>
            <w:r w:rsidRPr="00276E9B">
              <w:t>-</w:t>
            </w:r>
          </w:p>
        </w:tc>
        <w:tc>
          <w:tcPr>
            <w:tcW w:w="574" w:type="dxa"/>
            <w:tcBorders>
              <w:top w:val="single" w:sz="6" w:space="0" w:color="auto"/>
              <w:bottom w:val="single" w:sz="6" w:space="0" w:color="auto"/>
            </w:tcBorders>
          </w:tcPr>
          <w:p w14:paraId="026936F9"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196E95DF" w14:textId="77777777" w:rsidR="00573CB9" w:rsidRPr="00276E9B" w:rsidRDefault="00573CB9" w:rsidP="007E1594">
            <w:pPr>
              <w:pStyle w:val="TAC"/>
              <w:rPr>
                <w:lang w:eastAsia="zh-CN"/>
              </w:rPr>
            </w:pPr>
            <w:r w:rsidRPr="00276E9B">
              <w:t>-</w:t>
            </w:r>
          </w:p>
        </w:tc>
      </w:tr>
      <w:tr w:rsidR="00573CB9" w:rsidRPr="00276E9B" w14:paraId="550052B4" w14:textId="77777777" w:rsidTr="007E1594">
        <w:tc>
          <w:tcPr>
            <w:tcW w:w="540" w:type="dxa"/>
            <w:tcBorders>
              <w:top w:val="single" w:sz="6" w:space="0" w:color="auto"/>
              <w:left w:val="single" w:sz="6" w:space="0" w:color="auto"/>
              <w:bottom w:val="single" w:sz="6" w:space="0" w:color="auto"/>
            </w:tcBorders>
          </w:tcPr>
          <w:p w14:paraId="1D47A323" w14:textId="77777777" w:rsidR="00573CB9" w:rsidRPr="00276E9B" w:rsidRDefault="00573CB9" w:rsidP="007E1594">
            <w:pPr>
              <w:pStyle w:val="TAC"/>
              <w:rPr>
                <w:lang w:eastAsia="zh-CN"/>
              </w:rPr>
            </w:pPr>
            <w:r w:rsidRPr="00276E9B">
              <w:rPr>
                <w:lang w:eastAsia="zh-CN"/>
              </w:rPr>
              <w:t>12</w:t>
            </w:r>
          </w:p>
        </w:tc>
        <w:tc>
          <w:tcPr>
            <w:tcW w:w="4017" w:type="dxa"/>
            <w:tcBorders>
              <w:top w:val="single" w:sz="6" w:space="0" w:color="auto"/>
              <w:bottom w:val="single" w:sz="6" w:space="0" w:color="auto"/>
            </w:tcBorders>
          </w:tcPr>
          <w:p w14:paraId="604A24EB" w14:textId="77777777" w:rsidR="00573CB9" w:rsidRPr="00276E9B" w:rsidRDefault="00573CB9" w:rsidP="007E1594">
            <w:pPr>
              <w:pStyle w:val="TAL"/>
            </w:pPr>
            <w:r w:rsidRPr="00276E9B">
              <w:t>Check: Does the UE transmit SLSS?</w:t>
            </w:r>
          </w:p>
          <w:p w14:paraId="177735D9" w14:textId="77777777" w:rsidR="00573CB9" w:rsidRPr="00276E9B" w:rsidRDefault="00573CB9" w:rsidP="007E1594">
            <w:pPr>
              <w:pStyle w:val="TAL"/>
            </w:pPr>
          </w:p>
          <w:p w14:paraId="53597D94" w14:textId="77777777" w:rsidR="00573CB9" w:rsidRPr="00276E9B" w:rsidRDefault="00573CB9" w:rsidP="007E1594">
            <w:pPr>
              <w:pStyle w:val="TAL"/>
            </w:pPr>
            <w:r w:rsidRPr="00276E9B">
              <w:t>UE shall</w:t>
            </w:r>
            <w:r w:rsidR="00022CD7" w:rsidRPr="00276E9B">
              <w:t xml:space="preserve"> synchronise </w:t>
            </w:r>
            <w:r w:rsidR="00022CD7" w:rsidRPr="00276E9B">
              <w:rPr>
                <w:lang w:eastAsia="zh-CN"/>
              </w:rPr>
              <w:t>to</w:t>
            </w:r>
            <w:r w:rsidR="00022CD7" w:rsidRPr="00276E9B">
              <w:t xml:space="preserve"> SS-UE</w:t>
            </w:r>
            <w:r w:rsidR="00022CD7" w:rsidRPr="00276E9B">
              <w:rPr>
                <w:lang w:eastAsia="zh-CN"/>
              </w:rPr>
              <w:t>2</w:t>
            </w:r>
            <w:r w:rsidR="00022CD7" w:rsidRPr="00276E9B">
              <w:t xml:space="preserve"> and</w:t>
            </w:r>
            <w:r w:rsidRPr="00276E9B">
              <w:t>:</w:t>
            </w:r>
          </w:p>
          <w:p w14:paraId="2B337600" w14:textId="77777777" w:rsidR="00573CB9" w:rsidRPr="00276E9B" w:rsidRDefault="00573CB9" w:rsidP="007E1594">
            <w:pPr>
              <w:pStyle w:val="TAL"/>
            </w:pPr>
            <w:r w:rsidRPr="00276E9B">
              <w:t xml:space="preserve">- select the SLSSID </w:t>
            </w:r>
            <w:r w:rsidRPr="00276E9B">
              <w:rPr>
                <w:lang w:eastAsia="zh-CN"/>
              </w:rPr>
              <w:t>= 169</w:t>
            </w:r>
            <w:r w:rsidRPr="00276E9B">
              <w:t>;</w:t>
            </w:r>
          </w:p>
          <w:p w14:paraId="7042B2AB" w14:textId="77777777" w:rsidR="00573CB9" w:rsidRPr="00276E9B" w:rsidRDefault="00573CB9" w:rsidP="007E1594">
            <w:pPr>
              <w:pStyle w:val="TAL"/>
            </w:pPr>
            <w:r w:rsidRPr="00276E9B">
              <w:t xml:space="preserve">- select the subframe in which to transmit the SLSS according to the </w:t>
            </w:r>
            <w:r w:rsidRPr="00276E9B">
              <w:rPr>
                <w:i/>
              </w:rPr>
              <w:t>syncOffsetIndicator</w:t>
            </w:r>
            <w:r w:rsidRPr="00276E9B">
              <w:rPr>
                <w:i/>
                <w:lang w:eastAsia="zh-CN"/>
              </w:rPr>
              <w:t>2</w:t>
            </w:r>
            <w:r w:rsidRPr="00276E9B">
              <w:t xml:space="preserve"> included in </w:t>
            </w:r>
            <w:r w:rsidRPr="00276E9B">
              <w:rPr>
                <w:bCs/>
                <w:i/>
                <w:iCs/>
              </w:rPr>
              <w:t>SL-</w:t>
            </w:r>
            <w:r w:rsidRPr="00276E9B">
              <w:rPr>
                <w:bCs/>
                <w:i/>
                <w:iCs/>
                <w:lang w:eastAsia="zh-CN"/>
              </w:rPr>
              <w:t>V2X-</w:t>
            </w:r>
            <w:r w:rsidRPr="00276E9B">
              <w:rPr>
                <w:bCs/>
                <w:i/>
                <w:iCs/>
              </w:rPr>
              <w:t>Preconfiguration</w:t>
            </w:r>
            <w:r w:rsidRPr="00276E9B">
              <w:t>.</w:t>
            </w:r>
          </w:p>
        </w:tc>
        <w:tc>
          <w:tcPr>
            <w:tcW w:w="718" w:type="dxa"/>
          </w:tcPr>
          <w:p w14:paraId="49CD2DB3" w14:textId="77777777" w:rsidR="00573CB9" w:rsidRPr="00276E9B" w:rsidRDefault="00573CB9" w:rsidP="007E1594">
            <w:pPr>
              <w:pStyle w:val="TAC"/>
            </w:pPr>
            <w:r w:rsidRPr="00276E9B">
              <w:t>--&gt;</w:t>
            </w:r>
          </w:p>
        </w:tc>
        <w:tc>
          <w:tcPr>
            <w:tcW w:w="3013" w:type="dxa"/>
          </w:tcPr>
          <w:p w14:paraId="5F5F154D"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5DC10CAD"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521043A8" w14:textId="77777777" w:rsidR="00573CB9" w:rsidRPr="00276E9B" w:rsidRDefault="00573CB9" w:rsidP="007E1594">
            <w:pPr>
              <w:pStyle w:val="TAC"/>
              <w:rPr>
                <w:lang w:eastAsia="zh-CN"/>
              </w:rPr>
            </w:pPr>
            <w:r w:rsidRPr="00276E9B">
              <w:rPr>
                <w:lang w:eastAsia="zh-CN"/>
              </w:rPr>
              <w:t>P</w:t>
            </w:r>
          </w:p>
        </w:tc>
      </w:tr>
      <w:tr w:rsidR="00573CB9" w:rsidRPr="00276E9B" w14:paraId="66500C28" w14:textId="77777777" w:rsidTr="007E1594">
        <w:tc>
          <w:tcPr>
            <w:tcW w:w="540" w:type="dxa"/>
            <w:tcBorders>
              <w:top w:val="single" w:sz="6" w:space="0" w:color="auto"/>
              <w:left w:val="single" w:sz="6" w:space="0" w:color="auto"/>
              <w:bottom w:val="single" w:sz="6" w:space="0" w:color="auto"/>
            </w:tcBorders>
          </w:tcPr>
          <w:p w14:paraId="0871B8F5" w14:textId="77777777" w:rsidR="00573CB9" w:rsidRPr="00276E9B" w:rsidRDefault="00573CB9" w:rsidP="007E1594">
            <w:pPr>
              <w:pStyle w:val="TAC"/>
              <w:rPr>
                <w:lang w:eastAsia="zh-CN"/>
              </w:rPr>
            </w:pPr>
            <w:r w:rsidRPr="00276E9B">
              <w:rPr>
                <w:lang w:eastAsia="zh-CN"/>
              </w:rPr>
              <w:t>13</w:t>
            </w:r>
          </w:p>
        </w:tc>
        <w:tc>
          <w:tcPr>
            <w:tcW w:w="4017" w:type="dxa"/>
            <w:tcBorders>
              <w:top w:val="single" w:sz="6" w:space="0" w:color="auto"/>
              <w:bottom w:val="single" w:sz="6" w:space="0" w:color="auto"/>
            </w:tcBorders>
          </w:tcPr>
          <w:p w14:paraId="0DD14242"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12</w:t>
            </w:r>
            <w:r w:rsidRPr="00276E9B">
              <w:t>?</w:t>
            </w:r>
          </w:p>
        </w:tc>
        <w:tc>
          <w:tcPr>
            <w:tcW w:w="718" w:type="dxa"/>
          </w:tcPr>
          <w:p w14:paraId="2FE79ABF" w14:textId="77777777" w:rsidR="00573CB9" w:rsidRPr="00276E9B" w:rsidRDefault="00573CB9" w:rsidP="007E1594">
            <w:pPr>
              <w:pStyle w:val="TAC"/>
            </w:pPr>
            <w:r w:rsidRPr="00276E9B">
              <w:t>--&gt;</w:t>
            </w:r>
          </w:p>
        </w:tc>
        <w:tc>
          <w:tcPr>
            <w:tcW w:w="3013" w:type="dxa"/>
          </w:tcPr>
          <w:p w14:paraId="632850C6"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1CAFAF66"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1AE88C03" w14:textId="77777777" w:rsidR="00573CB9" w:rsidRPr="00276E9B" w:rsidRDefault="00573CB9" w:rsidP="007E1594">
            <w:pPr>
              <w:pStyle w:val="TAC"/>
              <w:rPr>
                <w:lang w:eastAsia="zh-CN"/>
              </w:rPr>
            </w:pPr>
            <w:r w:rsidRPr="00276E9B">
              <w:rPr>
                <w:lang w:eastAsia="zh-CN"/>
              </w:rPr>
              <w:t>P</w:t>
            </w:r>
          </w:p>
        </w:tc>
      </w:tr>
      <w:tr w:rsidR="00573CB9" w:rsidRPr="00276E9B" w14:paraId="6496EA67" w14:textId="77777777" w:rsidTr="007E1594">
        <w:tc>
          <w:tcPr>
            <w:tcW w:w="540" w:type="dxa"/>
            <w:tcBorders>
              <w:top w:val="single" w:sz="6" w:space="0" w:color="auto"/>
              <w:left w:val="single" w:sz="6" w:space="0" w:color="auto"/>
              <w:bottom w:val="single" w:sz="6" w:space="0" w:color="auto"/>
            </w:tcBorders>
          </w:tcPr>
          <w:p w14:paraId="27EF35CC" w14:textId="77777777" w:rsidR="00573CB9" w:rsidRPr="00276E9B" w:rsidRDefault="00573CB9" w:rsidP="007E1594">
            <w:pPr>
              <w:pStyle w:val="TAC"/>
              <w:rPr>
                <w:lang w:eastAsia="zh-CN"/>
              </w:rPr>
            </w:pPr>
            <w:r w:rsidRPr="00276E9B">
              <w:rPr>
                <w:lang w:eastAsia="zh-CN"/>
              </w:rPr>
              <w:t>14</w:t>
            </w:r>
          </w:p>
        </w:tc>
        <w:tc>
          <w:tcPr>
            <w:tcW w:w="4017" w:type="dxa"/>
            <w:tcBorders>
              <w:top w:val="single" w:sz="6" w:space="0" w:color="auto"/>
              <w:bottom w:val="single" w:sz="6" w:space="0" w:color="auto"/>
            </w:tcBorders>
          </w:tcPr>
          <w:p w14:paraId="1EEF8FBB" w14:textId="77777777" w:rsidR="00573CB9" w:rsidRPr="00276E9B" w:rsidRDefault="00573CB9" w:rsidP="007E1594">
            <w:pPr>
              <w:pStyle w:val="TAL"/>
            </w:pPr>
            <w:r w:rsidRPr="00276E9B">
              <w:t>SS configures:</w:t>
            </w:r>
          </w:p>
          <w:p w14:paraId="6769AA62" w14:textId="77777777" w:rsidR="00573CB9" w:rsidRPr="00276E9B" w:rsidRDefault="00573CB9" w:rsidP="007E1594">
            <w:pPr>
              <w:pStyle w:val="TAL"/>
              <w:rPr>
                <w:lang w:eastAsia="zh-CN"/>
              </w:rPr>
            </w:pPr>
            <w:r w:rsidRPr="00276E9B">
              <w:t xml:space="preserve">SS-UE1 </w:t>
            </w:r>
            <w:r w:rsidRPr="00276E9B">
              <w:rPr>
                <w:lang w:eastAsia="zh-CN"/>
              </w:rPr>
              <w:t xml:space="preserve">and SS-UE2 </w:t>
            </w:r>
            <w:r w:rsidRPr="00276E9B">
              <w:t>in accordance with "T</w:t>
            </w:r>
            <w:r w:rsidRPr="00276E9B">
              <w:rPr>
                <w:lang w:eastAsia="zh-CN"/>
              </w:rPr>
              <w:t>3</w:t>
            </w:r>
            <w:r w:rsidRPr="00276E9B">
              <w:t xml:space="preserve">" defined in Table </w:t>
            </w:r>
            <w:r w:rsidRPr="00276E9B">
              <w:rPr>
                <w:lang w:eastAsia="zh-CN"/>
              </w:rPr>
              <w:t>24</w:t>
            </w:r>
            <w:r w:rsidRPr="00276E9B">
              <w:t>.1.</w:t>
            </w:r>
            <w:r w:rsidRPr="00276E9B">
              <w:rPr>
                <w:lang w:eastAsia="zh-CN"/>
              </w:rPr>
              <w:t>15</w:t>
            </w:r>
            <w:r w:rsidRPr="00276E9B">
              <w:t>.3.2-</w:t>
            </w:r>
            <w:r w:rsidRPr="00276E9B">
              <w:rPr>
                <w:lang w:eastAsia="zh-CN"/>
              </w:rPr>
              <w:t>1</w:t>
            </w:r>
            <w:r w:rsidRPr="00276E9B">
              <w:t>.</w:t>
            </w:r>
          </w:p>
          <w:p w14:paraId="5BBA6D4F" w14:textId="77777777" w:rsidR="00573CB9" w:rsidRPr="00276E9B" w:rsidRDefault="00573CB9" w:rsidP="007E1594">
            <w:pPr>
              <w:pStyle w:val="TAL"/>
            </w:pPr>
            <w:r w:rsidRPr="00276E9B">
              <w:t xml:space="preserve">No changes to the SLSS and </w:t>
            </w:r>
            <w:r w:rsidRPr="00276E9B">
              <w:rPr>
                <w:i/>
              </w:rPr>
              <w:t>MasterInformationBlock-SL</w:t>
            </w:r>
            <w:r w:rsidRPr="00276E9B">
              <w:rPr>
                <w:i/>
                <w:lang w:eastAsia="zh-CN"/>
              </w:rPr>
              <w:t>-V2X</w:t>
            </w:r>
            <w:r w:rsidRPr="00276E9B">
              <w:t xml:space="preserve"> message </w:t>
            </w:r>
          </w:p>
        </w:tc>
        <w:tc>
          <w:tcPr>
            <w:tcW w:w="718" w:type="dxa"/>
          </w:tcPr>
          <w:p w14:paraId="1A004545" w14:textId="77777777" w:rsidR="00573CB9" w:rsidRPr="00276E9B" w:rsidRDefault="00022CD7" w:rsidP="007E1594">
            <w:pPr>
              <w:pStyle w:val="TAC"/>
            </w:pPr>
            <w:r w:rsidRPr="00276E9B">
              <w:t>-</w:t>
            </w:r>
          </w:p>
        </w:tc>
        <w:tc>
          <w:tcPr>
            <w:tcW w:w="3013" w:type="dxa"/>
          </w:tcPr>
          <w:p w14:paraId="176E2C2E" w14:textId="77777777" w:rsidR="00573CB9" w:rsidRPr="00276E9B" w:rsidRDefault="00022CD7" w:rsidP="007E1594">
            <w:pPr>
              <w:pStyle w:val="TAL"/>
              <w:rPr>
                <w:i/>
              </w:rPr>
            </w:pPr>
            <w:r w:rsidRPr="00276E9B">
              <w:t>-</w:t>
            </w:r>
          </w:p>
        </w:tc>
        <w:tc>
          <w:tcPr>
            <w:tcW w:w="574" w:type="dxa"/>
            <w:tcBorders>
              <w:top w:val="single" w:sz="6" w:space="0" w:color="auto"/>
              <w:bottom w:val="single" w:sz="6" w:space="0" w:color="auto"/>
            </w:tcBorders>
          </w:tcPr>
          <w:p w14:paraId="78A19874"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6A629FBC" w14:textId="77777777" w:rsidR="00573CB9" w:rsidRPr="00276E9B" w:rsidRDefault="00573CB9" w:rsidP="007E1594">
            <w:pPr>
              <w:pStyle w:val="TAC"/>
              <w:rPr>
                <w:lang w:eastAsia="zh-CN"/>
              </w:rPr>
            </w:pPr>
            <w:r w:rsidRPr="00276E9B">
              <w:t>-</w:t>
            </w:r>
          </w:p>
        </w:tc>
      </w:tr>
      <w:tr w:rsidR="00573CB9" w:rsidRPr="00276E9B" w14:paraId="7E106422" w14:textId="77777777" w:rsidTr="007E1594">
        <w:tc>
          <w:tcPr>
            <w:tcW w:w="540" w:type="dxa"/>
            <w:tcBorders>
              <w:top w:val="single" w:sz="6" w:space="0" w:color="auto"/>
              <w:left w:val="single" w:sz="6" w:space="0" w:color="auto"/>
              <w:bottom w:val="single" w:sz="6" w:space="0" w:color="auto"/>
            </w:tcBorders>
          </w:tcPr>
          <w:p w14:paraId="0CAB5BF8"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24F3F7D0" w14:textId="77777777" w:rsidR="00573CB9" w:rsidRPr="00276E9B" w:rsidRDefault="00573CB9" w:rsidP="007E1594">
            <w:pPr>
              <w:pStyle w:val="TAL"/>
            </w:pPr>
            <w:r w:rsidRPr="00276E9B">
              <w:t xml:space="preserve">EXCEPTION: Steps </w:t>
            </w:r>
            <w:r w:rsidRPr="00276E9B">
              <w:rPr>
                <w:lang w:eastAsia="zh-CN"/>
              </w:rPr>
              <w:t>15</w:t>
            </w:r>
            <w:r w:rsidRPr="00276E9B">
              <w:t xml:space="preserve"> - </w:t>
            </w:r>
            <w:r w:rsidRPr="00276E9B">
              <w:rPr>
                <w:lang w:eastAsia="zh-CN"/>
              </w:rPr>
              <w:t>16</w:t>
            </w:r>
            <w:r w:rsidRPr="00276E9B">
              <w:t xml:space="preserve"> is repeated 3 times.</w:t>
            </w:r>
          </w:p>
        </w:tc>
        <w:tc>
          <w:tcPr>
            <w:tcW w:w="718" w:type="dxa"/>
          </w:tcPr>
          <w:p w14:paraId="3E769B50" w14:textId="77777777" w:rsidR="00573CB9" w:rsidRPr="00276E9B" w:rsidRDefault="00573CB9" w:rsidP="007E1594">
            <w:pPr>
              <w:pStyle w:val="TAC"/>
            </w:pPr>
            <w:r w:rsidRPr="00276E9B">
              <w:t>-</w:t>
            </w:r>
          </w:p>
        </w:tc>
        <w:tc>
          <w:tcPr>
            <w:tcW w:w="3013" w:type="dxa"/>
          </w:tcPr>
          <w:p w14:paraId="6731211B" w14:textId="77777777" w:rsidR="00573CB9" w:rsidRPr="00276E9B" w:rsidRDefault="00573CB9" w:rsidP="007E1594">
            <w:pPr>
              <w:pStyle w:val="TAL"/>
            </w:pPr>
            <w:r w:rsidRPr="00276E9B">
              <w:t>-</w:t>
            </w:r>
          </w:p>
        </w:tc>
        <w:tc>
          <w:tcPr>
            <w:tcW w:w="574" w:type="dxa"/>
            <w:tcBorders>
              <w:top w:val="single" w:sz="6" w:space="0" w:color="auto"/>
              <w:bottom w:val="single" w:sz="6" w:space="0" w:color="auto"/>
            </w:tcBorders>
          </w:tcPr>
          <w:p w14:paraId="62CFE8DD" w14:textId="77777777" w:rsidR="00573CB9" w:rsidRPr="00276E9B" w:rsidRDefault="00573CB9" w:rsidP="007E1594">
            <w:pPr>
              <w:pStyle w:val="TAC"/>
            </w:pPr>
            <w:r w:rsidRPr="00276E9B">
              <w:t>-</w:t>
            </w:r>
          </w:p>
        </w:tc>
        <w:tc>
          <w:tcPr>
            <w:tcW w:w="860" w:type="dxa"/>
            <w:tcBorders>
              <w:top w:val="single" w:sz="6" w:space="0" w:color="auto"/>
              <w:bottom w:val="single" w:sz="6" w:space="0" w:color="auto"/>
              <w:right w:val="single" w:sz="6" w:space="0" w:color="auto"/>
            </w:tcBorders>
          </w:tcPr>
          <w:p w14:paraId="5D25613E" w14:textId="77777777" w:rsidR="00573CB9" w:rsidRPr="00276E9B" w:rsidRDefault="00573CB9" w:rsidP="007E1594">
            <w:pPr>
              <w:pStyle w:val="TAC"/>
            </w:pPr>
            <w:r w:rsidRPr="00276E9B">
              <w:t>-</w:t>
            </w:r>
          </w:p>
        </w:tc>
      </w:tr>
      <w:tr w:rsidR="00573CB9" w:rsidRPr="00276E9B" w14:paraId="27CF33E6" w14:textId="77777777" w:rsidTr="007E1594">
        <w:tc>
          <w:tcPr>
            <w:tcW w:w="540" w:type="dxa"/>
            <w:tcBorders>
              <w:top w:val="single" w:sz="6" w:space="0" w:color="auto"/>
              <w:left w:val="single" w:sz="6" w:space="0" w:color="auto"/>
              <w:bottom w:val="single" w:sz="6" w:space="0" w:color="auto"/>
            </w:tcBorders>
          </w:tcPr>
          <w:p w14:paraId="55DE59AC" w14:textId="77777777" w:rsidR="00573CB9" w:rsidRPr="00276E9B" w:rsidRDefault="00573CB9" w:rsidP="007E1594">
            <w:pPr>
              <w:pStyle w:val="TAC"/>
              <w:rPr>
                <w:lang w:eastAsia="zh-CN"/>
              </w:rPr>
            </w:pPr>
            <w:r w:rsidRPr="00276E9B">
              <w:rPr>
                <w:lang w:eastAsia="zh-CN"/>
              </w:rPr>
              <w:t>15</w:t>
            </w:r>
          </w:p>
        </w:tc>
        <w:tc>
          <w:tcPr>
            <w:tcW w:w="4017" w:type="dxa"/>
            <w:tcBorders>
              <w:top w:val="single" w:sz="6" w:space="0" w:color="auto"/>
              <w:bottom w:val="single" w:sz="6" w:space="0" w:color="auto"/>
            </w:tcBorders>
          </w:tcPr>
          <w:p w14:paraId="4E22F5EC" w14:textId="77777777" w:rsidR="00573CB9" w:rsidRPr="00276E9B" w:rsidRDefault="00573CB9" w:rsidP="007E1594">
            <w:pPr>
              <w:pStyle w:val="TAL"/>
            </w:pPr>
            <w:r w:rsidRPr="00276E9B">
              <w:t>Check: Does the UE transmit SLSS?</w:t>
            </w:r>
          </w:p>
          <w:p w14:paraId="2E4141CA" w14:textId="77777777" w:rsidR="00573CB9" w:rsidRPr="00276E9B" w:rsidRDefault="00573CB9" w:rsidP="007E1594">
            <w:pPr>
              <w:pStyle w:val="TAL"/>
            </w:pPr>
          </w:p>
          <w:p w14:paraId="1885C12B" w14:textId="77777777" w:rsidR="00573CB9" w:rsidRPr="00276E9B" w:rsidRDefault="00573CB9" w:rsidP="007E1594">
            <w:pPr>
              <w:pStyle w:val="TAL"/>
            </w:pPr>
            <w:r w:rsidRPr="00276E9B">
              <w:t>UE shall</w:t>
            </w:r>
            <w:r w:rsidR="00022CD7" w:rsidRPr="00276E9B">
              <w:t xml:space="preserve"> synchronise </w:t>
            </w:r>
            <w:r w:rsidR="00022CD7" w:rsidRPr="00276E9B">
              <w:rPr>
                <w:lang w:eastAsia="zh-CN"/>
              </w:rPr>
              <w:t>to</w:t>
            </w:r>
            <w:r w:rsidR="00022CD7" w:rsidRPr="00276E9B">
              <w:t xml:space="preserve"> SS-UE</w:t>
            </w:r>
            <w:r w:rsidR="00022CD7" w:rsidRPr="00276E9B">
              <w:rPr>
                <w:lang w:eastAsia="zh-CN"/>
              </w:rPr>
              <w:t>1</w:t>
            </w:r>
            <w:r w:rsidR="00022CD7" w:rsidRPr="00276E9B">
              <w:t xml:space="preserve"> and</w:t>
            </w:r>
            <w:r w:rsidRPr="00276E9B">
              <w:t>:</w:t>
            </w:r>
          </w:p>
          <w:p w14:paraId="5E505FD8" w14:textId="77777777" w:rsidR="00573CB9" w:rsidRPr="00276E9B" w:rsidRDefault="00573CB9" w:rsidP="007E1594">
            <w:pPr>
              <w:pStyle w:val="TAL"/>
            </w:pPr>
            <w:r w:rsidRPr="00276E9B">
              <w:t xml:space="preserve">- select the same SLSSID as the SLSSID of </w:t>
            </w:r>
            <w:r w:rsidRPr="00276E9B">
              <w:rPr>
                <w:lang w:eastAsia="zh-CN"/>
              </w:rPr>
              <w:t>SS-</w:t>
            </w:r>
            <w:r w:rsidRPr="00276E9B">
              <w:t>UE</w:t>
            </w:r>
            <w:r w:rsidRPr="00276E9B">
              <w:rPr>
                <w:lang w:eastAsia="zh-CN"/>
              </w:rPr>
              <w:t>1</w:t>
            </w:r>
            <w:r w:rsidRPr="00276E9B">
              <w:t>;</w:t>
            </w:r>
          </w:p>
          <w:p w14:paraId="4C79B769" w14:textId="77777777" w:rsidR="00573CB9" w:rsidRPr="00276E9B" w:rsidRDefault="00573CB9" w:rsidP="00022CD7">
            <w:pPr>
              <w:pStyle w:val="TAL"/>
            </w:pPr>
            <w:r w:rsidRPr="00276E9B">
              <w:t xml:space="preserve">- select the subframe in which to transmit the SLSS according to the </w:t>
            </w:r>
            <w:r w:rsidRPr="00276E9B">
              <w:rPr>
                <w:i/>
              </w:rPr>
              <w:t>syncOffsetIndicator2</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w:t>
            </w:r>
            <w:r w:rsidR="00022CD7" w:rsidRPr="00276E9B">
              <w:t xml:space="preserve"> TS </w:t>
            </w:r>
            <w:r w:rsidR="00022CD7" w:rsidRPr="00276E9B">
              <w:rPr>
                <w:lang w:eastAsia="ko-KR"/>
              </w:rPr>
              <w:t>36.508</w:t>
            </w:r>
            <w:r w:rsidR="00022CD7" w:rsidRPr="00276E9B">
              <w:t xml:space="preserve"> [18], t</w:t>
            </w:r>
            <w:r w:rsidR="00022CD7" w:rsidRPr="00276E9B">
              <w:rPr>
                <w:lang w:eastAsia="ko-KR"/>
              </w:rPr>
              <w:t xml:space="preserve">able </w:t>
            </w:r>
            <w:r w:rsidR="00022CD7" w:rsidRPr="00276E9B">
              <w:rPr>
                <w:lang w:eastAsia="zh-CN"/>
              </w:rPr>
              <w:t>6</w:t>
            </w:r>
            <w:r w:rsidR="00022CD7" w:rsidRPr="00276E9B">
              <w:rPr>
                <w:lang w:eastAsia="ko-KR"/>
              </w:rPr>
              <w:t>.</w:t>
            </w:r>
            <w:r w:rsidR="00022CD7" w:rsidRPr="00276E9B">
              <w:rPr>
                <w:lang w:eastAsia="zh-CN"/>
              </w:rPr>
              <w:t>8</w:t>
            </w:r>
            <w:r w:rsidR="00022CD7" w:rsidRPr="00276E9B">
              <w:rPr>
                <w:lang w:eastAsia="ko-KR"/>
              </w:rPr>
              <w:t>.</w:t>
            </w:r>
            <w:r w:rsidR="00022CD7" w:rsidRPr="00276E9B">
              <w:rPr>
                <w:lang w:eastAsia="zh-CN"/>
              </w:rPr>
              <w:t>2</w:t>
            </w:r>
            <w:r w:rsidR="00022CD7" w:rsidRPr="00276E9B">
              <w:rPr>
                <w:lang w:eastAsia="ko-KR"/>
              </w:rPr>
              <w:t>.</w:t>
            </w:r>
            <w:r w:rsidR="00022CD7" w:rsidRPr="00276E9B">
              <w:rPr>
                <w:lang w:eastAsia="zh-CN"/>
              </w:rPr>
              <w:t>1</w:t>
            </w:r>
            <w:r w:rsidR="00022CD7" w:rsidRPr="00276E9B">
              <w:rPr>
                <w:lang w:eastAsia="ko-KR"/>
              </w:rPr>
              <w:t>-1</w:t>
            </w:r>
            <w:r w:rsidRPr="00276E9B">
              <w:t>), such that the subframe timing is different from the SLSS of the selected SyncRef UE.</w:t>
            </w:r>
          </w:p>
        </w:tc>
        <w:tc>
          <w:tcPr>
            <w:tcW w:w="718" w:type="dxa"/>
          </w:tcPr>
          <w:p w14:paraId="747E1E18" w14:textId="77777777" w:rsidR="00573CB9" w:rsidRPr="00276E9B" w:rsidRDefault="00573CB9" w:rsidP="007E1594">
            <w:pPr>
              <w:pStyle w:val="TAC"/>
            </w:pPr>
            <w:r w:rsidRPr="00276E9B">
              <w:t>--&gt;</w:t>
            </w:r>
          </w:p>
        </w:tc>
        <w:tc>
          <w:tcPr>
            <w:tcW w:w="3013" w:type="dxa"/>
          </w:tcPr>
          <w:p w14:paraId="25556E97"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598051AC" w14:textId="77777777" w:rsidR="00573CB9" w:rsidRPr="00276E9B" w:rsidRDefault="00573CB9" w:rsidP="007E1594">
            <w:pPr>
              <w:pStyle w:val="TAC"/>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2ACA23E1" w14:textId="77777777" w:rsidR="00573CB9" w:rsidRPr="00276E9B" w:rsidRDefault="00573CB9" w:rsidP="007E1594">
            <w:pPr>
              <w:pStyle w:val="TAC"/>
            </w:pPr>
            <w:r w:rsidRPr="00276E9B">
              <w:rPr>
                <w:lang w:eastAsia="zh-CN"/>
              </w:rPr>
              <w:t>P</w:t>
            </w:r>
          </w:p>
        </w:tc>
      </w:tr>
      <w:tr w:rsidR="00573CB9" w:rsidRPr="00276E9B" w14:paraId="26705EC6" w14:textId="77777777" w:rsidTr="007E1594">
        <w:tc>
          <w:tcPr>
            <w:tcW w:w="540" w:type="dxa"/>
            <w:tcBorders>
              <w:top w:val="single" w:sz="6" w:space="0" w:color="auto"/>
              <w:left w:val="single" w:sz="6" w:space="0" w:color="auto"/>
              <w:bottom w:val="single" w:sz="6" w:space="0" w:color="auto"/>
            </w:tcBorders>
          </w:tcPr>
          <w:p w14:paraId="5306CB21" w14:textId="77777777" w:rsidR="00573CB9" w:rsidRPr="00276E9B" w:rsidRDefault="00573CB9" w:rsidP="007E1594">
            <w:pPr>
              <w:pStyle w:val="TAC"/>
              <w:rPr>
                <w:lang w:eastAsia="zh-CN"/>
              </w:rPr>
            </w:pPr>
            <w:r w:rsidRPr="00276E9B">
              <w:rPr>
                <w:lang w:eastAsia="zh-CN"/>
              </w:rPr>
              <w:t>16</w:t>
            </w:r>
          </w:p>
        </w:tc>
        <w:tc>
          <w:tcPr>
            <w:tcW w:w="4017" w:type="dxa"/>
            <w:tcBorders>
              <w:top w:val="single" w:sz="6" w:space="0" w:color="auto"/>
              <w:bottom w:val="single" w:sz="6" w:space="0" w:color="auto"/>
            </w:tcBorders>
          </w:tcPr>
          <w:p w14:paraId="46ABA341"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15</w:t>
            </w:r>
            <w:r w:rsidRPr="00276E9B">
              <w:t>?</w:t>
            </w:r>
          </w:p>
        </w:tc>
        <w:tc>
          <w:tcPr>
            <w:tcW w:w="718" w:type="dxa"/>
          </w:tcPr>
          <w:p w14:paraId="41A2CE87" w14:textId="77777777" w:rsidR="00573CB9" w:rsidRPr="00276E9B" w:rsidRDefault="00573CB9" w:rsidP="007E1594">
            <w:pPr>
              <w:pStyle w:val="TAC"/>
            </w:pPr>
            <w:r w:rsidRPr="00276E9B">
              <w:t>--&gt;</w:t>
            </w:r>
          </w:p>
        </w:tc>
        <w:tc>
          <w:tcPr>
            <w:tcW w:w="3013" w:type="dxa"/>
          </w:tcPr>
          <w:p w14:paraId="1DD9E9B0" w14:textId="77777777" w:rsidR="00573CB9" w:rsidRPr="00276E9B" w:rsidRDefault="00573CB9" w:rsidP="007E1594">
            <w:pPr>
              <w:pStyle w:val="TAL"/>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4BE6B3D8" w14:textId="77777777" w:rsidR="00573CB9" w:rsidRPr="00276E9B" w:rsidRDefault="00573CB9" w:rsidP="007E1594">
            <w:pPr>
              <w:pStyle w:val="TAC"/>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6C8E3411" w14:textId="77777777" w:rsidR="00573CB9" w:rsidRPr="00276E9B" w:rsidRDefault="00573CB9" w:rsidP="007E1594">
            <w:pPr>
              <w:pStyle w:val="TAC"/>
            </w:pPr>
            <w:r w:rsidRPr="00276E9B">
              <w:rPr>
                <w:lang w:eastAsia="zh-CN"/>
              </w:rPr>
              <w:t>P</w:t>
            </w:r>
          </w:p>
        </w:tc>
      </w:tr>
      <w:tr w:rsidR="00573CB9" w:rsidRPr="00276E9B" w14:paraId="53106C54" w14:textId="77777777" w:rsidTr="007E1594">
        <w:tc>
          <w:tcPr>
            <w:tcW w:w="540" w:type="dxa"/>
            <w:tcBorders>
              <w:top w:val="single" w:sz="6" w:space="0" w:color="auto"/>
              <w:left w:val="single" w:sz="6" w:space="0" w:color="auto"/>
              <w:bottom w:val="single" w:sz="6" w:space="0" w:color="auto"/>
            </w:tcBorders>
          </w:tcPr>
          <w:p w14:paraId="3FF0894D" w14:textId="77777777" w:rsidR="00573CB9" w:rsidRPr="00276E9B" w:rsidRDefault="00573CB9" w:rsidP="007E1594">
            <w:pPr>
              <w:pStyle w:val="TAC"/>
              <w:rPr>
                <w:lang w:eastAsia="zh-CN"/>
              </w:rPr>
            </w:pPr>
            <w:r w:rsidRPr="00276E9B">
              <w:rPr>
                <w:lang w:eastAsia="zh-CN"/>
              </w:rPr>
              <w:t>17</w:t>
            </w:r>
          </w:p>
        </w:tc>
        <w:tc>
          <w:tcPr>
            <w:tcW w:w="4017" w:type="dxa"/>
            <w:tcBorders>
              <w:top w:val="single" w:sz="6" w:space="0" w:color="auto"/>
              <w:bottom w:val="single" w:sz="6" w:space="0" w:color="auto"/>
            </w:tcBorders>
          </w:tcPr>
          <w:p w14:paraId="09D031BB" w14:textId="77777777" w:rsidR="00573CB9" w:rsidRPr="00276E9B" w:rsidRDefault="00573CB9" w:rsidP="007E1594">
            <w:pPr>
              <w:pStyle w:val="TAL"/>
            </w:pPr>
            <w:r w:rsidRPr="00276E9B">
              <w:t>SS configures:</w:t>
            </w:r>
          </w:p>
          <w:p w14:paraId="131095D9" w14:textId="77777777" w:rsidR="00573CB9" w:rsidRPr="00276E9B" w:rsidRDefault="00573CB9" w:rsidP="007E1594">
            <w:pPr>
              <w:pStyle w:val="TAL"/>
              <w:rPr>
                <w:lang w:eastAsia="zh-CN"/>
              </w:rPr>
            </w:pPr>
            <w:r w:rsidRPr="00276E9B">
              <w:rPr>
                <w:lang w:eastAsia="zh-CN"/>
              </w:rPr>
              <w:t xml:space="preserve">Changes </w:t>
            </w:r>
            <w:r w:rsidRPr="00276E9B">
              <w:rPr>
                <w:i/>
              </w:rPr>
              <w:t>inCoverage</w:t>
            </w:r>
            <w:r w:rsidRPr="00276E9B">
              <w:t xml:space="preserve"> in the </w:t>
            </w:r>
            <w:r w:rsidRPr="00276E9B">
              <w:rPr>
                <w:i/>
              </w:rPr>
              <w:t>MasterInformationBlock-SL</w:t>
            </w:r>
            <w:r w:rsidRPr="00276E9B">
              <w:rPr>
                <w:i/>
                <w:lang w:eastAsia="zh-CN"/>
              </w:rPr>
              <w:t>-V2X</w:t>
            </w:r>
            <w:r w:rsidRPr="00276E9B">
              <w:t xml:space="preserve"> message </w:t>
            </w:r>
            <w:r w:rsidRPr="00276E9B">
              <w:rPr>
                <w:lang w:eastAsia="zh-CN"/>
              </w:rPr>
              <w:t xml:space="preserve">of SS-UE1 </w:t>
            </w:r>
            <w:r w:rsidRPr="00276E9B">
              <w:t xml:space="preserve">set to </w:t>
            </w:r>
            <w:r w:rsidRPr="00276E9B">
              <w:rPr>
                <w:i/>
                <w:lang w:eastAsia="zh-CN"/>
              </w:rPr>
              <w:t>FALSE</w:t>
            </w:r>
            <w:r w:rsidRPr="00276E9B">
              <w:t>.</w:t>
            </w:r>
          </w:p>
          <w:p w14:paraId="7E51612C" w14:textId="77777777" w:rsidR="00573CB9" w:rsidRPr="00276E9B" w:rsidRDefault="00573CB9" w:rsidP="007E1594">
            <w:pPr>
              <w:pStyle w:val="TAL"/>
            </w:pPr>
          </w:p>
        </w:tc>
        <w:tc>
          <w:tcPr>
            <w:tcW w:w="718" w:type="dxa"/>
          </w:tcPr>
          <w:p w14:paraId="1309CFCB" w14:textId="77777777" w:rsidR="00573CB9" w:rsidRPr="00276E9B" w:rsidRDefault="00573CB9" w:rsidP="007E1594">
            <w:pPr>
              <w:pStyle w:val="TAC"/>
            </w:pPr>
            <w:r w:rsidRPr="00276E9B">
              <w:t>&lt;--</w:t>
            </w:r>
          </w:p>
        </w:tc>
        <w:tc>
          <w:tcPr>
            <w:tcW w:w="3013" w:type="dxa"/>
          </w:tcPr>
          <w:p w14:paraId="7A756D7E" w14:textId="77777777" w:rsidR="00573CB9" w:rsidRPr="00276E9B" w:rsidRDefault="00573CB9" w:rsidP="007E1594">
            <w:pPr>
              <w:pStyle w:val="TAL"/>
            </w:pPr>
            <w:r w:rsidRPr="00276E9B">
              <w:t>SLSS</w:t>
            </w:r>
          </w:p>
          <w:p w14:paraId="05F6774F"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5B4BC0FA"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04372844" w14:textId="77777777" w:rsidR="00573CB9" w:rsidRPr="00276E9B" w:rsidRDefault="00573CB9" w:rsidP="007E1594">
            <w:pPr>
              <w:pStyle w:val="TAC"/>
              <w:rPr>
                <w:lang w:eastAsia="zh-CN"/>
              </w:rPr>
            </w:pPr>
            <w:r w:rsidRPr="00276E9B">
              <w:t>-</w:t>
            </w:r>
          </w:p>
        </w:tc>
      </w:tr>
      <w:tr w:rsidR="00573CB9" w:rsidRPr="00276E9B" w14:paraId="46CA9907" w14:textId="77777777" w:rsidTr="007E1594">
        <w:tc>
          <w:tcPr>
            <w:tcW w:w="540" w:type="dxa"/>
            <w:tcBorders>
              <w:top w:val="single" w:sz="6" w:space="0" w:color="auto"/>
              <w:left w:val="single" w:sz="6" w:space="0" w:color="auto"/>
              <w:bottom w:val="single" w:sz="6" w:space="0" w:color="auto"/>
            </w:tcBorders>
          </w:tcPr>
          <w:p w14:paraId="3818B220"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267646C6" w14:textId="77777777" w:rsidR="00573CB9" w:rsidRPr="00276E9B" w:rsidRDefault="00573CB9" w:rsidP="007E1594">
            <w:pPr>
              <w:pStyle w:val="TAL"/>
            </w:pPr>
            <w:r w:rsidRPr="00276E9B">
              <w:t xml:space="preserve">EXCEPTION: Steps </w:t>
            </w:r>
            <w:r w:rsidRPr="00276E9B">
              <w:rPr>
                <w:lang w:eastAsia="zh-CN"/>
              </w:rPr>
              <w:t>18</w:t>
            </w:r>
            <w:r w:rsidRPr="00276E9B">
              <w:t xml:space="preserve"> - </w:t>
            </w:r>
            <w:r w:rsidRPr="00276E9B">
              <w:rPr>
                <w:lang w:eastAsia="zh-CN"/>
              </w:rPr>
              <w:t>19</w:t>
            </w:r>
            <w:r w:rsidRPr="00276E9B">
              <w:t xml:space="preserve"> is repeated 3 times.</w:t>
            </w:r>
          </w:p>
        </w:tc>
        <w:tc>
          <w:tcPr>
            <w:tcW w:w="718" w:type="dxa"/>
          </w:tcPr>
          <w:p w14:paraId="2285E8E8" w14:textId="77777777" w:rsidR="00573CB9" w:rsidRPr="00276E9B" w:rsidRDefault="00573CB9" w:rsidP="007E1594">
            <w:pPr>
              <w:pStyle w:val="TAC"/>
            </w:pPr>
            <w:r w:rsidRPr="00276E9B">
              <w:t>-</w:t>
            </w:r>
          </w:p>
        </w:tc>
        <w:tc>
          <w:tcPr>
            <w:tcW w:w="3013" w:type="dxa"/>
          </w:tcPr>
          <w:p w14:paraId="0644D0FF" w14:textId="77777777" w:rsidR="00573CB9" w:rsidRPr="00276E9B" w:rsidRDefault="00573CB9" w:rsidP="007E1594">
            <w:pPr>
              <w:pStyle w:val="TAL"/>
              <w:rPr>
                <w:i/>
              </w:rPr>
            </w:pPr>
            <w:r w:rsidRPr="00276E9B">
              <w:t>-</w:t>
            </w:r>
          </w:p>
        </w:tc>
        <w:tc>
          <w:tcPr>
            <w:tcW w:w="574" w:type="dxa"/>
            <w:tcBorders>
              <w:top w:val="single" w:sz="6" w:space="0" w:color="auto"/>
              <w:bottom w:val="single" w:sz="6" w:space="0" w:color="auto"/>
            </w:tcBorders>
          </w:tcPr>
          <w:p w14:paraId="19126968"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7262790B" w14:textId="77777777" w:rsidR="00573CB9" w:rsidRPr="00276E9B" w:rsidRDefault="00573CB9" w:rsidP="007E1594">
            <w:pPr>
              <w:pStyle w:val="TAC"/>
              <w:rPr>
                <w:lang w:eastAsia="zh-CN"/>
              </w:rPr>
            </w:pPr>
            <w:r w:rsidRPr="00276E9B">
              <w:t>-</w:t>
            </w:r>
          </w:p>
        </w:tc>
      </w:tr>
      <w:tr w:rsidR="00573CB9" w:rsidRPr="00276E9B" w14:paraId="6E5F30CE" w14:textId="77777777" w:rsidTr="007E1594">
        <w:tc>
          <w:tcPr>
            <w:tcW w:w="540" w:type="dxa"/>
            <w:tcBorders>
              <w:top w:val="single" w:sz="6" w:space="0" w:color="auto"/>
              <w:left w:val="single" w:sz="6" w:space="0" w:color="auto"/>
              <w:bottom w:val="single" w:sz="6" w:space="0" w:color="auto"/>
            </w:tcBorders>
          </w:tcPr>
          <w:p w14:paraId="655D6919" w14:textId="77777777" w:rsidR="00573CB9" w:rsidRPr="00276E9B" w:rsidRDefault="00573CB9" w:rsidP="007E1594">
            <w:pPr>
              <w:pStyle w:val="TAC"/>
              <w:rPr>
                <w:lang w:eastAsia="zh-CN"/>
              </w:rPr>
            </w:pPr>
            <w:r w:rsidRPr="00276E9B">
              <w:rPr>
                <w:lang w:eastAsia="zh-CN"/>
              </w:rPr>
              <w:t>18</w:t>
            </w:r>
          </w:p>
        </w:tc>
        <w:tc>
          <w:tcPr>
            <w:tcW w:w="4017" w:type="dxa"/>
            <w:tcBorders>
              <w:top w:val="single" w:sz="6" w:space="0" w:color="auto"/>
              <w:bottom w:val="single" w:sz="6" w:space="0" w:color="auto"/>
            </w:tcBorders>
          </w:tcPr>
          <w:p w14:paraId="4B95CFD4" w14:textId="77777777" w:rsidR="00573CB9" w:rsidRPr="00276E9B" w:rsidRDefault="00573CB9" w:rsidP="007E1594">
            <w:pPr>
              <w:pStyle w:val="TAL"/>
            </w:pPr>
            <w:r w:rsidRPr="00276E9B">
              <w:t>Check: Does the UE transmit SLSS?</w:t>
            </w:r>
          </w:p>
          <w:p w14:paraId="4D52D97F" w14:textId="77777777" w:rsidR="00573CB9" w:rsidRPr="00276E9B" w:rsidRDefault="00573CB9" w:rsidP="007E1594">
            <w:pPr>
              <w:pStyle w:val="TAL"/>
            </w:pPr>
          </w:p>
          <w:p w14:paraId="7E6EC309" w14:textId="77777777" w:rsidR="00573CB9" w:rsidRPr="00276E9B" w:rsidRDefault="00573CB9" w:rsidP="007E1594">
            <w:pPr>
              <w:pStyle w:val="TAL"/>
            </w:pPr>
            <w:r w:rsidRPr="00276E9B">
              <w:t>UE shall</w:t>
            </w:r>
            <w:r w:rsidR="00022CD7" w:rsidRPr="00276E9B">
              <w:t xml:space="preserve"> synchronise </w:t>
            </w:r>
            <w:r w:rsidR="00022CD7" w:rsidRPr="00276E9B">
              <w:rPr>
                <w:lang w:eastAsia="zh-CN"/>
              </w:rPr>
              <w:t>to</w:t>
            </w:r>
            <w:r w:rsidR="00022CD7" w:rsidRPr="00276E9B">
              <w:t xml:space="preserve"> SS-UE</w:t>
            </w:r>
            <w:r w:rsidR="00022CD7" w:rsidRPr="00276E9B">
              <w:rPr>
                <w:lang w:eastAsia="zh-CN"/>
              </w:rPr>
              <w:t>2</w:t>
            </w:r>
            <w:r w:rsidR="00022CD7" w:rsidRPr="00276E9B">
              <w:t xml:space="preserve"> and</w:t>
            </w:r>
            <w:r w:rsidRPr="00276E9B">
              <w:t>:</w:t>
            </w:r>
          </w:p>
          <w:p w14:paraId="7A3D31AB" w14:textId="77777777" w:rsidR="00573CB9" w:rsidRPr="00276E9B" w:rsidRDefault="00573CB9" w:rsidP="007E1594">
            <w:pPr>
              <w:pStyle w:val="TAL"/>
            </w:pPr>
            <w:r w:rsidRPr="00276E9B">
              <w:t xml:space="preserve">- select the SLSSID </w:t>
            </w:r>
            <w:r w:rsidRPr="00276E9B">
              <w:rPr>
                <w:lang w:eastAsia="zh-CN"/>
              </w:rPr>
              <w:t>= 169</w:t>
            </w:r>
            <w:r w:rsidRPr="00276E9B">
              <w:t>;</w:t>
            </w:r>
          </w:p>
          <w:p w14:paraId="18A761A3" w14:textId="77777777" w:rsidR="00573CB9" w:rsidRPr="00276E9B" w:rsidRDefault="00573CB9" w:rsidP="007E1594">
            <w:pPr>
              <w:pStyle w:val="TAL"/>
            </w:pPr>
            <w:r w:rsidRPr="00276E9B">
              <w:t xml:space="preserve">- select the subframe in which to transmit the SLSS according to the </w:t>
            </w:r>
            <w:r w:rsidRPr="00276E9B">
              <w:rPr>
                <w:i/>
              </w:rPr>
              <w:t>syncOffsetIndicator</w:t>
            </w:r>
            <w:r w:rsidRPr="00276E9B">
              <w:rPr>
                <w:i/>
                <w:lang w:eastAsia="zh-CN"/>
              </w:rPr>
              <w:t>2</w:t>
            </w:r>
            <w:r w:rsidRPr="00276E9B">
              <w:t xml:space="preserve"> included in </w:t>
            </w:r>
            <w:r w:rsidRPr="00276E9B">
              <w:rPr>
                <w:bCs/>
                <w:i/>
                <w:iCs/>
              </w:rPr>
              <w:t>SL-</w:t>
            </w:r>
            <w:r w:rsidRPr="00276E9B">
              <w:rPr>
                <w:bCs/>
                <w:i/>
                <w:iCs/>
                <w:lang w:eastAsia="zh-CN"/>
              </w:rPr>
              <w:t>V2X-</w:t>
            </w:r>
            <w:r w:rsidRPr="00276E9B">
              <w:rPr>
                <w:bCs/>
                <w:i/>
                <w:iCs/>
              </w:rPr>
              <w:t>Preconfiguration</w:t>
            </w:r>
            <w:r w:rsidRPr="00276E9B">
              <w:t>.</w:t>
            </w:r>
          </w:p>
        </w:tc>
        <w:tc>
          <w:tcPr>
            <w:tcW w:w="718" w:type="dxa"/>
          </w:tcPr>
          <w:p w14:paraId="68596F12" w14:textId="77777777" w:rsidR="00573CB9" w:rsidRPr="00276E9B" w:rsidRDefault="00573CB9" w:rsidP="007E1594">
            <w:pPr>
              <w:pStyle w:val="TAC"/>
            </w:pPr>
            <w:r w:rsidRPr="00276E9B">
              <w:t>--&gt;</w:t>
            </w:r>
          </w:p>
        </w:tc>
        <w:tc>
          <w:tcPr>
            <w:tcW w:w="3013" w:type="dxa"/>
          </w:tcPr>
          <w:p w14:paraId="4A0702F8"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0A09C07C"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332A071A" w14:textId="77777777" w:rsidR="00573CB9" w:rsidRPr="00276E9B" w:rsidRDefault="00573CB9" w:rsidP="007E1594">
            <w:pPr>
              <w:pStyle w:val="TAC"/>
              <w:rPr>
                <w:lang w:eastAsia="zh-CN"/>
              </w:rPr>
            </w:pPr>
            <w:r w:rsidRPr="00276E9B">
              <w:rPr>
                <w:lang w:eastAsia="zh-CN"/>
              </w:rPr>
              <w:t>P</w:t>
            </w:r>
          </w:p>
        </w:tc>
      </w:tr>
      <w:tr w:rsidR="00573CB9" w:rsidRPr="00276E9B" w14:paraId="0528A86E" w14:textId="77777777" w:rsidTr="007E1594">
        <w:tc>
          <w:tcPr>
            <w:tcW w:w="540" w:type="dxa"/>
            <w:tcBorders>
              <w:top w:val="single" w:sz="6" w:space="0" w:color="auto"/>
              <w:left w:val="single" w:sz="6" w:space="0" w:color="auto"/>
              <w:bottom w:val="single" w:sz="6" w:space="0" w:color="auto"/>
            </w:tcBorders>
          </w:tcPr>
          <w:p w14:paraId="54E05029" w14:textId="77777777" w:rsidR="00573CB9" w:rsidRPr="00276E9B" w:rsidRDefault="00573CB9" w:rsidP="007E1594">
            <w:pPr>
              <w:pStyle w:val="TAC"/>
              <w:rPr>
                <w:lang w:eastAsia="zh-CN"/>
              </w:rPr>
            </w:pPr>
            <w:r w:rsidRPr="00276E9B">
              <w:rPr>
                <w:lang w:eastAsia="zh-CN"/>
              </w:rPr>
              <w:lastRenderedPageBreak/>
              <w:t>19</w:t>
            </w:r>
          </w:p>
        </w:tc>
        <w:tc>
          <w:tcPr>
            <w:tcW w:w="4017" w:type="dxa"/>
            <w:tcBorders>
              <w:top w:val="single" w:sz="6" w:space="0" w:color="auto"/>
              <w:bottom w:val="single" w:sz="6" w:space="0" w:color="auto"/>
            </w:tcBorders>
          </w:tcPr>
          <w:p w14:paraId="3C702284"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18</w:t>
            </w:r>
            <w:r w:rsidRPr="00276E9B">
              <w:t>?</w:t>
            </w:r>
          </w:p>
        </w:tc>
        <w:tc>
          <w:tcPr>
            <w:tcW w:w="718" w:type="dxa"/>
          </w:tcPr>
          <w:p w14:paraId="34E8F1D4" w14:textId="77777777" w:rsidR="00573CB9" w:rsidRPr="00276E9B" w:rsidRDefault="00573CB9" w:rsidP="007E1594">
            <w:pPr>
              <w:pStyle w:val="TAC"/>
            </w:pPr>
            <w:r w:rsidRPr="00276E9B">
              <w:t>--&gt;</w:t>
            </w:r>
          </w:p>
        </w:tc>
        <w:tc>
          <w:tcPr>
            <w:tcW w:w="3013" w:type="dxa"/>
          </w:tcPr>
          <w:p w14:paraId="67921D9E"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6B871ACD"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391C1399" w14:textId="77777777" w:rsidR="00573CB9" w:rsidRPr="00276E9B" w:rsidRDefault="00573CB9" w:rsidP="007E1594">
            <w:pPr>
              <w:pStyle w:val="TAC"/>
              <w:rPr>
                <w:lang w:eastAsia="zh-CN"/>
              </w:rPr>
            </w:pPr>
            <w:r w:rsidRPr="00276E9B">
              <w:rPr>
                <w:lang w:eastAsia="zh-CN"/>
              </w:rPr>
              <w:t>P</w:t>
            </w:r>
          </w:p>
        </w:tc>
      </w:tr>
      <w:tr w:rsidR="00573CB9" w:rsidRPr="00276E9B" w14:paraId="1BF788A5" w14:textId="77777777" w:rsidTr="007E1594">
        <w:tc>
          <w:tcPr>
            <w:tcW w:w="540" w:type="dxa"/>
            <w:tcBorders>
              <w:top w:val="single" w:sz="6" w:space="0" w:color="auto"/>
              <w:left w:val="single" w:sz="6" w:space="0" w:color="auto"/>
              <w:bottom w:val="single" w:sz="6" w:space="0" w:color="auto"/>
            </w:tcBorders>
          </w:tcPr>
          <w:p w14:paraId="03D24142" w14:textId="77777777" w:rsidR="00573CB9" w:rsidRPr="00276E9B" w:rsidRDefault="00573CB9" w:rsidP="007E1594">
            <w:pPr>
              <w:pStyle w:val="TAC"/>
              <w:rPr>
                <w:lang w:eastAsia="zh-CN"/>
              </w:rPr>
            </w:pPr>
            <w:r w:rsidRPr="00276E9B">
              <w:rPr>
                <w:lang w:eastAsia="zh-CN"/>
              </w:rPr>
              <w:t>20</w:t>
            </w:r>
          </w:p>
        </w:tc>
        <w:tc>
          <w:tcPr>
            <w:tcW w:w="4017" w:type="dxa"/>
            <w:tcBorders>
              <w:top w:val="single" w:sz="6" w:space="0" w:color="auto"/>
              <w:bottom w:val="single" w:sz="6" w:space="0" w:color="auto"/>
            </w:tcBorders>
          </w:tcPr>
          <w:p w14:paraId="341E246B" w14:textId="77777777" w:rsidR="00573CB9" w:rsidRPr="00276E9B" w:rsidRDefault="00573CB9" w:rsidP="007E1594">
            <w:pPr>
              <w:pStyle w:val="TAL"/>
            </w:pPr>
            <w:r w:rsidRPr="00276E9B">
              <w:t>SS configures:</w:t>
            </w:r>
          </w:p>
          <w:p w14:paraId="0367F37E" w14:textId="77777777" w:rsidR="00573CB9" w:rsidRPr="00276E9B" w:rsidRDefault="00573CB9" w:rsidP="007E1594">
            <w:pPr>
              <w:pStyle w:val="TAL"/>
              <w:rPr>
                <w:lang w:eastAsia="zh-CN"/>
              </w:rPr>
            </w:pPr>
            <w:r w:rsidRPr="00276E9B">
              <w:rPr>
                <w:lang w:eastAsia="zh-CN"/>
              </w:rPr>
              <w:t>Changes the SLSS transmission subframes</w:t>
            </w:r>
            <w:r w:rsidRPr="00276E9B">
              <w:t xml:space="preserve"> </w:t>
            </w:r>
            <w:r w:rsidRPr="00276E9B">
              <w:rPr>
                <w:lang w:eastAsia="zh-CN"/>
              </w:rPr>
              <w:t xml:space="preserve">of SS-UE2 </w:t>
            </w:r>
            <w:r w:rsidRPr="00276E9B">
              <w:t xml:space="preserve">to </w:t>
            </w:r>
            <w:r w:rsidRPr="00276E9B">
              <w:rPr>
                <w:i/>
                <w:lang w:eastAsia="zh-CN"/>
              </w:rPr>
              <w:t xml:space="preserve">the </w:t>
            </w:r>
            <w:r w:rsidRPr="00276E9B">
              <w:t>subframe</w:t>
            </w:r>
            <w:r w:rsidRPr="00276E9B">
              <w:rPr>
                <w:lang w:eastAsia="zh-CN"/>
              </w:rPr>
              <w:t xml:space="preserve">s indicated by </w:t>
            </w:r>
            <w:r w:rsidR="00022CD7" w:rsidRPr="00276E9B">
              <w:rPr>
                <w:i/>
              </w:rPr>
              <w:t>syncOffsetIndicator</w:t>
            </w:r>
            <w:r w:rsidR="00022CD7" w:rsidRPr="00276E9B">
              <w:rPr>
                <w:i/>
                <w:lang w:eastAsia="zh-CN"/>
              </w:rPr>
              <w:t>2</w:t>
            </w:r>
            <w:r w:rsidRPr="00276E9B">
              <w:rPr>
                <w:i/>
                <w:lang w:eastAsia="zh-CN"/>
              </w:rPr>
              <w:t xml:space="preserve"> </w:t>
            </w:r>
            <w:r w:rsidRPr="00276E9B">
              <w:t xml:space="preserve">included in </w:t>
            </w:r>
            <w:r w:rsidRPr="00276E9B">
              <w:rPr>
                <w:bCs/>
                <w:i/>
                <w:iCs/>
              </w:rPr>
              <w:t>SL-</w:t>
            </w:r>
            <w:r w:rsidRPr="00276E9B">
              <w:rPr>
                <w:bCs/>
                <w:i/>
                <w:iCs/>
                <w:lang w:eastAsia="zh-CN"/>
              </w:rPr>
              <w:t>V2X-</w:t>
            </w:r>
            <w:r w:rsidRPr="00276E9B">
              <w:rPr>
                <w:bCs/>
                <w:i/>
                <w:iCs/>
              </w:rPr>
              <w:t>Preconfiguration</w:t>
            </w:r>
            <w:r w:rsidRPr="00276E9B">
              <w:t>..</w:t>
            </w:r>
          </w:p>
          <w:p w14:paraId="45F4DB5A" w14:textId="77777777" w:rsidR="00573CB9" w:rsidRPr="00276E9B" w:rsidRDefault="00573CB9" w:rsidP="007E1594">
            <w:pPr>
              <w:pStyle w:val="TAL"/>
            </w:pPr>
          </w:p>
        </w:tc>
        <w:tc>
          <w:tcPr>
            <w:tcW w:w="718" w:type="dxa"/>
          </w:tcPr>
          <w:p w14:paraId="5D8FD679" w14:textId="77777777" w:rsidR="00573CB9" w:rsidRPr="00276E9B" w:rsidRDefault="00573CB9" w:rsidP="007E1594">
            <w:pPr>
              <w:pStyle w:val="TAC"/>
            </w:pPr>
            <w:r w:rsidRPr="00276E9B">
              <w:t>&lt;--</w:t>
            </w:r>
          </w:p>
        </w:tc>
        <w:tc>
          <w:tcPr>
            <w:tcW w:w="3013" w:type="dxa"/>
          </w:tcPr>
          <w:p w14:paraId="7223C46F" w14:textId="77777777" w:rsidR="00573CB9" w:rsidRPr="00276E9B" w:rsidRDefault="00573CB9" w:rsidP="007E1594">
            <w:pPr>
              <w:pStyle w:val="TAL"/>
            </w:pPr>
            <w:r w:rsidRPr="00276E9B">
              <w:t>SLSS</w:t>
            </w:r>
          </w:p>
          <w:p w14:paraId="6133C66A"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1A4FC686"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017FB962" w14:textId="77777777" w:rsidR="00573CB9" w:rsidRPr="00276E9B" w:rsidRDefault="00573CB9" w:rsidP="007E1594">
            <w:pPr>
              <w:pStyle w:val="TAC"/>
              <w:rPr>
                <w:lang w:eastAsia="zh-CN"/>
              </w:rPr>
            </w:pPr>
            <w:r w:rsidRPr="00276E9B">
              <w:t>-</w:t>
            </w:r>
          </w:p>
        </w:tc>
      </w:tr>
      <w:tr w:rsidR="00573CB9" w:rsidRPr="00276E9B" w14:paraId="79892E38" w14:textId="77777777" w:rsidTr="007E1594">
        <w:tc>
          <w:tcPr>
            <w:tcW w:w="540" w:type="dxa"/>
            <w:tcBorders>
              <w:top w:val="single" w:sz="6" w:space="0" w:color="auto"/>
              <w:left w:val="single" w:sz="6" w:space="0" w:color="auto"/>
              <w:bottom w:val="single" w:sz="6" w:space="0" w:color="auto"/>
            </w:tcBorders>
          </w:tcPr>
          <w:p w14:paraId="0241E395"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34C48E9A" w14:textId="77777777" w:rsidR="00573CB9" w:rsidRPr="00276E9B" w:rsidRDefault="00573CB9" w:rsidP="007E1594">
            <w:pPr>
              <w:pStyle w:val="TAL"/>
            </w:pPr>
            <w:r w:rsidRPr="00276E9B">
              <w:t xml:space="preserve">EXCEPTION: Steps </w:t>
            </w:r>
            <w:r w:rsidRPr="00276E9B">
              <w:rPr>
                <w:lang w:eastAsia="zh-CN"/>
              </w:rPr>
              <w:t>21</w:t>
            </w:r>
            <w:r w:rsidRPr="00276E9B">
              <w:t xml:space="preserve"> - </w:t>
            </w:r>
            <w:r w:rsidRPr="00276E9B">
              <w:rPr>
                <w:lang w:eastAsia="zh-CN"/>
              </w:rPr>
              <w:t>22</w:t>
            </w:r>
            <w:r w:rsidRPr="00276E9B">
              <w:t xml:space="preserve"> is repeated 3 times.</w:t>
            </w:r>
          </w:p>
        </w:tc>
        <w:tc>
          <w:tcPr>
            <w:tcW w:w="718" w:type="dxa"/>
          </w:tcPr>
          <w:p w14:paraId="739F865E" w14:textId="77777777" w:rsidR="00573CB9" w:rsidRPr="00276E9B" w:rsidRDefault="00573CB9" w:rsidP="007E1594">
            <w:pPr>
              <w:pStyle w:val="TAC"/>
            </w:pPr>
            <w:r w:rsidRPr="00276E9B">
              <w:t>-</w:t>
            </w:r>
          </w:p>
        </w:tc>
        <w:tc>
          <w:tcPr>
            <w:tcW w:w="3013" w:type="dxa"/>
          </w:tcPr>
          <w:p w14:paraId="49F2CA3B" w14:textId="77777777" w:rsidR="00573CB9" w:rsidRPr="00276E9B" w:rsidRDefault="00573CB9" w:rsidP="007E1594">
            <w:pPr>
              <w:pStyle w:val="TAL"/>
              <w:rPr>
                <w:i/>
              </w:rPr>
            </w:pPr>
            <w:r w:rsidRPr="00276E9B">
              <w:t>-</w:t>
            </w:r>
          </w:p>
        </w:tc>
        <w:tc>
          <w:tcPr>
            <w:tcW w:w="574" w:type="dxa"/>
            <w:tcBorders>
              <w:top w:val="single" w:sz="6" w:space="0" w:color="auto"/>
              <w:bottom w:val="single" w:sz="6" w:space="0" w:color="auto"/>
            </w:tcBorders>
          </w:tcPr>
          <w:p w14:paraId="02452842"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322611E4" w14:textId="77777777" w:rsidR="00573CB9" w:rsidRPr="00276E9B" w:rsidRDefault="00573CB9" w:rsidP="007E1594">
            <w:pPr>
              <w:pStyle w:val="TAC"/>
              <w:rPr>
                <w:lang w:eastAsia="zh-CN"/>
              </w:rPr>
            </w:pPr>
            <w:r w:rsidRPr="00276E9B">
              <w:t>-</w:t>
            </w:r>
          </w:p>
        </w:tc>
      </w:tr>
      <w:tr w:rsidR="00573CB9" w:rsidRPr="00276E9B" w14:paraId="487E2EFD" w14:textId="77777777" w:rsidTr="007E1594">
        <w:tc>
          <w:tcPr>
            <w:tcW w:w="540" w:type="dxa"/>
            <w:tcBorders>
              <w:top w:val="single" w:sz="6" w:space="0" w:color="auto"/>
              <w:left w:val="single" w:sz="6" w:space="0" w:color="auto"/>
              <w:bottom w:val="single" w:sz="6" w:space="0" w:color="auto"/>
            </w:tcBorders>
          </w:tcPr>
          <w:p w14:paraId="1EBF1BBF" w14:textId="77777777" w:rsidR="00573CB9" w:rsidRPr="00276E9B" w:rsidRDefault="00573CB9" w:rsidP="007E1594">
            <w:pPr>
              <w:pStyle w:val="TAC"/>
              <w:rPr>
                <w:lang w:eastAsia="zh-CN"/>
              </w:rPr>
            </w:pPr>
            <w:r w:rsidRPr="00276E9B">
              <w:rPr>
                <w:lang w:eastAsia="zh-CN"/>
              </w:rPr>
              <w:t>21</w:t>
            </w:r>
          </w:p>
        </w:tc>
        <w:tc>
          <w:tcPr>
            <w:tcW w:w="4017" w:type="dxa"/>
            <w:tcBorders>
              <w:top w:val="single" w:sz="6" w:space="0" w:color="auto"/>
              <w:bottom w:val="single" w:sz="6" w:space="0" w:color="auto"/>
            </w:tcBorders>
          </w:tcPr>
          <w:p w14:paraId="24983C8A" w14:textId="77777777" w:rsidR="00573CB9" w:rsidRPr="00276E9B" w:rsidRDefault="00573CB9" w:rsidP="007E1594">
            <w:pPr>
              <w:pStyle w:val="TAL"/>
            </w:pPr>
            <w:r w:rsidRPr="00276E9B">
              <w:t>Check: Does the UE transmit SLSS?</w:t>
            </w:r>
          </w:p>
          <w:p w14:paraId="7F573EEA" w14:textId="77777777" w:rsidR="00573CB9" w:rsidRPr="00276E9B" w:rsidRDefault="00573CB9" w:rsidP="007E1594">
            <w:pPr>
              <w:pStyle w:val="TAL"/>
            </w:pPr>
          </w:p>
          <w:p w14:paraId="51158D78" w14:textId="77777777" w:rsidR="00573CB9" w:rsidRPr="00276E9B" w:rsidRDefault="00573CB9" w:rsidP="007E1594">
            <w:pPr>
              <w:pStyle w:val="TAL"/>
            </w:pPr>
            <w:r w:rsidRPr="00276E9B">
              <w:t>UE shall</w:t>
            </w:r>
            <w:r w:rsidR="00022CD7" w:rsidRPr="00276E9B">
              <w:t xml:space="preserve"> synchronise to SS-UE</w:t>
            </w:r>
            <w:r w:rsidR="00022CD7" w:rsidRPr="00276E9B">
              <w:rPr>
                <w:lang w:eastAsia="zh-CN"/>
              </w:rPr>
              <w:t>1</w:t>
            </w:r>
            <w:r w:rsidR="00022CD7" w:rsidRPr="00276E9B">
              <w:t xml:space="preserve"> and</w:t>
            </w:r>
            <w:r w:rsidRPr="00276E9B">
              <w:t>:</w:t>
            </w:r>
          </w:p>
          <w:p w14:paraId="42E1152D" w14:textId="77777777" w:rsidR="00573CB9" w:rsidRPr="00276E9B" w:rsidRDefault="00573CB9" w:rsidP="007E1594">
            <w:pPr>
              <w:pStyle w:val="TAL"/>
            </w:pPr>
            <w:r w:rsidRPr="00276E9B">
              <w:t xml:space="preserve">- select the same SLSSID as the SLSSID of </w:t>
            </w:r>
            <w:r w:rsidRPr="00276E9B">
              <w:rPr>
                <w:lang w:eastAsia="zh-CN"/>
              </w:rPr>
              <w:t>SS-</w:t>
            </w:r>
            <w:r w:rsidRPr="00276E9B">
              <w:t>UE</w:t>
            </w:r>
            <w:r w:rsidRPr="00276E9B">
              <w:rPr>
                <w:lang w:eastAsia="zh-CN"/>
              </w:rPr>
              <w:t>1+168</w:t>
            </w:r>
            <w:r w:rsidRPr="00276E9B">
              <w:t>;</w:t>
            </w:r>
          </w:p>
          <w:p w14:paraId="4FF63E5B" w14:textId="77777777" w:rsidR="00573CB9" w:rsidRPr="00276E9B" w:rsidRDefault="00573CB9" w:rsidP="00022CD7">
            <w:pPr>
              <w:pStyle w:val="TAL"/>
            </w:pPr>
            <w:r w:rsidRPr="00276E9B">
              <w:t xml:space="preserve">- select the subframe in which to transmit the SLSS according to the </w:t>
            </w:r>
            <w:r w:rsidRPr="00276E9B">
              <w:rPr>
                <w:i/>
              </w:rPr>
              <w:t>syncOffsetIndicator2</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w:t>
            </w:r>
            <w:r w:rsidR="00022CD7" w:rsidRPr="00276E9B">
              <w:t xml:space="preserve"> TS </w:t>
            </w:r>
            <w:r w:rsidR="00022CD7" w:rsidRPr="00276E9B">
              <w:rPr>
                <w:lang w:eastAsia="ko-KR"/>
              </w:rPr>
              <w:t>36.508</w:t>
            </w:r>
            <w:r w:rsidR="00022CD7" w:rsidRPr="00276E9B">
              <w:t xml:space="preserve"> [18], t</w:t>
            </w:r>
            <w:r w:rsidR="00022CD7" w:rsidRPr="00276E9B">
              <w:rPr>
                <w:lang w:eastAsia="ko-KR"/>
              </w:rPr>
              <w:t xml:space="preserve">able </w:t>
            </w:r>
            <w:r w:rsidR="00022CD7" w:rsidRPr="00276E9B">
              <w:rPr>
                <w:lang w:eastAsia="zh-CN"/>
              </w:rPr>
              <w:t>6</w:t>
            </w:r>
            <w:r w:rsidR="00022CD7" w:rsidRPr="00276E9B">
              <w:rPr>
                <w:lang w:eastAsia="ko-KR"/>
              </w:rPr>
              <w:t>.</w:t>
            </w:r>
            <w:r w:rsidR="00022CD7" w:rsidRPr="00276E9B">
              <w:rPr>
                <w:lang w:eastAsia="zh-CN"/>
              </w:rPr>
              <w:t>8</w:t>
            </w:r>
            <w:r w:rsidR="00022CD7" w:rsidRPr="00276E9B">
              <w:rPr>
                <w:lang w:eastAsia="ko-KR"/>
              </w:rPr>
              <w:t>.</w:t>
            </w:r>
            <w:r w:rsidR="00022CD7" w:rsidRPr="00276E9B">
              <w:rPr>
                <w:lang w:eastAsia="zh-CN"/>
              </w:rPr>
              <w:t>2</w:t>
            </w:r>
            <w:r w:rsidR="00022CD7" w:rsidRPr="00276E9B">
              <w:rPr>
                <w:lang w:eastAsia="ko-KR"/>
              </w:rPr>
              <w:t>.</w:t>
            </w:r>
            <w:r w:rsidR="00022CD7" w:rsidRPr="00276E9B">
              <w:rPr>
                <w:lang w:eastAsia="zh-CN"/>
              </w:rPr>
              <w:t>1</w:t>
            </w:r>
            <w:r w:rsidR="00022CD7" w:rsidRPr="00276E9B">
              <w:rPr>
                <w:lang w:eastAsia="ko-KR"/>
              </w:rPr>
              <w:t>-1</w:t>
            </w:r>
            <w:r w:rsidRPr="00276E9B">
              <w:t>), such that the subframe timing is different from the SLSS of the selected SyncRef UE.</w:t>
            </w:r>
          </w:p>
        </w:tc>
        <w:tc>
          <w:tcPr>
            <w:tcW w:w="718" w:type="dxa"/>
          </w:tcPr>
          <w:p w14:paraId="34C30F30" w14:textId="77777777" w:rsidR="00573CB9" w:rsidRPr="00276E9B" w:rsidRDefault="00573CB9" w:rsidP="007E1594">
            <w:pPr>
              <w:pStyle w:val="TAC"/>
            </w:pPr>
            <w:r w:rsidRPr="00276E9B">
              <w:t>--&gt;</w:t>
            </w:r>
          </w:p>
        </w:tc>
        <w:tc>
          <w:tcPr>
            <w:tcW w:w="3013" w:type="dxa"/>
          </w:tcPr>
          <w:p w14:paraId="3A2A6E05"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08CB7788"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00B55B5A" w14:textId="77777777" w:rsidR="00573CB9" w:rsidRPr="00276E9B" w:rsidRDefault="00573CB9" w:rsidP="007E1594">
            <w:pPr>
              <w:pStyle w:val="TAC"/>
              <w:rPr>
                <w:lang w:eastAsia="zh-CN"/>
              </w:rPr>
            </w:pPr>
            <w:r w:rsidRPr="00276E9B">
              <w:rPr>
                <w:lang w:eastAsia="zh-CN"/>
              </w:rPr>
              <w:t>P</w:t>
            </w:r>
          </w:p>
        </w:tc>
      </w:tr>
      <w:tr w:rsidR="00573CB9" w:rsidRPr="00276E9B" w14:paraId="53AE054F" w14:textId="77777777" w:rsidTr="007E1594">
        <w:tc>
          <w:tcPr>
            <w:tcW w:w="540" w:type="dxa"/>
            <w:tcBorders>
              <w:top w:val="single" w:sz="6" w:space="0" w:color="auto"/>
              <w:left w:val="single" w:sz="6" w:space="0" w:color="auto"/>
              <w:bottom w:val="single" w:sz="6" w:space="0" w:color="auto"/>
            </w:tcBorders>
          </w:tcPr>
          <w:p w14:paraId="2BDD6898" w14:textId="77777777" w:rsidR="00573CB9" w:rsidRPr="00276E9B" w:rsidRDefault="00573CB9" w:rsidP="007E1594">
            <w:pPr>
              <w:pStyle w:val="TAC"/>
              <w:rPr>
                <w:lang w:eastAsia="zh-CN"/>
              </w:rPr>
            </w:pPr>
            <w:r w:rsidRPr="00276E9B">
              <w:rPr>
                <w:lang w:eastAsia="zh-CN"/>
              </w:rPr>
              <w:t>22</w:t>
            </w:r>
          </w:p>
        </w:tc>
        <w:tc>
          <w:tcPr>
            <w:tcW w:w="4017" w:type="dxa"/>
            <w:tcBorders>
              <w:top w:val="single" w:sz="6" w:space="0" w:color="auto"/>
              <w:bottom w:val="single" w:sz="6" w:space="0" w:color="auto"/>
            </w:tcBorders>
          </w:tcPr>
          <w:p w14:paraId="68025580"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21</w:t>
            </w:r>
            <w:r w:rsidRPr="00276E9B">
              <w:t>?</w:t>
            </w:r>
          </w:p>
        </w:tc>
        <w:tc>
          <w:tcPr>
            <w:tcW w:w="718" w:type="dxa"/>
          </w:tcPr>
          <w:p w14:paraId="3C96F7E0" w14:textId="77777777" w:rsidR="00573CB9" w:rsidRPr="00276E9B" w:rsidRDefault="00573CB9" w:rsidP="007E1594">
            <w:pPr>
              <w:pStyle w:val="TAC"/>
            </w:pPr>
            <w:r w:rsidRPr="00276E9B">
              <w:t>--&gt;</w:t>
            </w:r>
          </w:p>
        </w:tc>
        <w:tc>
          <w:tcPr>
            <w:tcW w:w="3013" w:type="dxa"/>
          </w:tcPr>
          <w:p w14:paraId="06B02731"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2EDC3BF9"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51F589A3" w14:textId="77777777" w:rsidR="00573CB9" w:rsidRPr="00276E9B" w:rsidRDefault="00573CB9" w:rsidP="007E1594">
            <w:pPr>
              <w:pStyle w:val="TAC"/>
              <w:rPr>
                <w:lang w:eastAsia="zh-CN"/>
              </w:rPr>
            </w:pPr>
            <w:r w:rsidRPr="00276E9B">
              <w:rPr>
                <w:lang w:eastAsia="zh-CN"/>
              </w:rPr>
              <w:t>P</w:t>
            </w:r>
          </w:p>
        </w:tc>
      </w:tr>
      <w:tr w:rsidR="00573CB9" w:rsidRPr="00276E9B" w14:paraId="3AE43F4C" w14:textId="77777777" w:rsidTr="007E1594">
        <w:tc>
          <w:tcPr>
            <w:tcW w:w="540" w:type="dxa"/>
            <w:tcBorders>
              <w:top w:val="single" w:sz="6" w:space="0" w:color="auto"/>
              <w:left w:val="single" w:sz="6" w:space="0" w:color="auto"/>
              <w:bottom w:val="single" w:sz="6" w:space="0" w:color="auto"/>
            </w:tcBorders>
          </w:tcPr>
          <w:p w14:paraId="560E9265" w14:textId="77777777" w:rsidR="00573CB9" w:rsidRPr="00276E9B" w:rsidRDefault="00573CB9" w:rsidP="007E1594">
            <w:pPr>
              <w:pStyle w:val="TAC"/>
              <w:rPr>
                <w:lang w:eastAsia="zh-CN"/>
              </w:rPr>
            </w:pPr>
            <w:r w:rsidRPr="00276E9B">
              <w:rPr>
                <w:lang w:eastAsia="zh-CN"/>
              </w:rPr>
              <w:t>23</w:t>
            </w:r>
          </w:p>
        </w:tc>
        <w:tc>
          <w:tcPr>
            <w:tcW w:w="4017" w:type="dxa"/>
            <w:tcBorders>
              <w:top w:val="single" w:sz="6" w:space="0" w:color="auto"/>
              <w:bottom w:val="single" w:sz="6" w:space="0" w:color="auto"/>
            </w:tcBorders>
          </w:tcPr>
          <w:p w14:paraId="08131FB6" w14:textId="77777777" w:rsidR="00573CB9" w:rsidRPr="00276E9B" w:rsidRDefault="00573CB9" w:rsidP="007E1594">
            <w:pPr>
              <w:pStyle w:val="TAL"/>
            </w:pPr>
            <w:r w:rsidRPr="00276E9B">
              <w:t>SS configures:</w:t>
            </w:r>
          </w:p>
          <w:p w14:paraId="60B4359F" w14:textId="77777777" w:rsidR="00573CB9" w:rsidRPr="00276E9B" w:rsidRDefault="00573CB9" w:rsidP="007E1594">
            <w:pPr>
              <w:pStyle w:val="TAL"/>
            </w:pPr>
            <w:r w:rsidRPr="00276E9B">
              <w:t xml:space="preserve">SS-UE1 </w:t>
            </w:r>
            <w:r w:rsidRPr="00276E9B">
              <w:rPr>
                <w:lang w:eastAsia="zh-CN"/>
              </w:rPr>
              <w:t xml:space="preserve">and SS-UE2 </w:t>
            </w:r>
            <w:r w:rsidRPr="00276E9B">
              <w:t>in accordance with "T</w:t>
            </w:r>
            <w:r w:rsidRPr="00276E9B">
              <w:rPr>
                <w:lang w:eastAsia="zh-CN"/>
              </w:rPr>
              <w:t>4</w:t>
            </w:r>
            <w:r w:rsidRPr="00276E9B">
              <w:t xml:space="preserve">" defined in Table </w:t>
            </w:r>
            <w:r w:rsidRPr="00276E9B">
              <w:rPr>
                <w:lang w:eastAsia="zh-CN"/>
              </w:rPr>
              <w:t>24</w:t>
            </w:r>
            <w:r w:rsidRPr="00276E9B">
              <w:t>.1.</w:t>
            </w:r>
            <w:r w:rsidRPr="00276E9B">
              <w:rPr>
                <w:lang w:eastAsia="zh-CN"/>
              </w:rPr>
              <w:t>15</w:t>
            </w:r>
            <w:r w:rsidRPr="00276E9B">
              <w:t>.3.2-</w:t>
            </w:r>
            <w:r w:rsidRPr="00276E9B">
              <w:rPr>
                <w:lang w:eastAsia="zh-CN"/>
              </w:rPr>
              <w:t>1</w:t>
            </w:r>
            <w:r w:rsidRPr="00276E9B">
              <w:t>.</w:t>
            </w:r>
          </w:p>
        </w:tc>
        <w:tc>
          <w:tcPr>
            <w:tcW w:w="718" w:type="dxa"/>
          </w:tcPr>
          <w:p w14:paraId="7C7A10EA" w14:textId="77777777" w:rsidR="00573CB9" w:rsidRPr="00276E9B" w:rsidRDefault="00022CD7" w:rsidP="007E1594">
            <w:pPr>
              <w:pStyle w:val="TAC"/>
            </w:pPr>
            <w:r w:rsidRPr="00276E9B">
              <w:t>-</w:t>
            </w:r>
          </w:p>
        </w:tc>
        <w:tc>
          <w:tcPr>
            <w:tcW w:w="3013" w:type="dxa"/>
          </w:tcPr>
          <w:p w14:paraId="71E7E062" w14:textId="77777777" w:rsidR="00573CB9" w:rsidRPr="00276E9B" w:rsidRDefault="00022CD7" w:rsidP="007E1594">
            <w:pPr>
              <w:pStyle w:val="TAL"/>
              <w:rPr>
                <w:i/>
              </w:rPr>
            </w:pPr>
            <w:r w:rsidRPr="00276E9B">
              <w:t>-</w:t>
            </w:r>
          </w:p>
        </w:tc>
        <w:tc>
          <w:tcPr>
            <w:tcW w:w="574" w:type="dxa"/>
            <w:tcBorders>
              <w:top w:val="single" w:sz="6" w:space="0" w:color="auto"/>
              <w:bottom w:val="single" w:sz="6" w:space="0" w:color="auto"/>
            </w:tcBorders>
          </w:tcPr>
          <w:p w14:paraId="679807B6"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4E6CB18D" w14:textId="77777777" w:rsidR="00573CB9" w:rsidRPr="00276E9B" w:rsidRDefault="00573CB9" w:rsidP="007E1594">
            <w:pPr>
              <w:pStyle w:val="TAC"/>
              <w:rPr>
                <w:lang w:eastAsia="zh-CN"/>
              </w:rPr>
            </w:pPr>
            <w:r w:rsidRPr="00276E9B">
              <w:t>-</w:t>
            </w:r>
          </w:p>
        </w:tc>
      </w:tr>
      <w:tr w:rsidR="00573CB9" w:rsidRPr="00276E9B" w14:paraId="4749D2A5" w14:textId="77777777" w:rsidTr="007E1594">
        <w:tc>
          <w:tcPr>
            <w:tcW w:w="540" w:type="dxa"/>
            <w:tcBorders>
              <w:top w:val="single" w:sz="6" w:space="0" w:color="auto"/>
              <w:left w:val="single" w:sz="6" w:space="0" w:color="auto"/>
              <w:bottom w:val="single" w:sz="6" w:space="0" w:color="auto"/>
            </w:tcBorders>
          </w:tcPr>
          <w:p w14:paraId="615D0E9D"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4A068C3A" w14:textId="77777777" w:rsidR="00573CB9" w:rsidRPr="00276E9B" w:rsidRDefault="00573CB9" w:rsidP="007E1594">
            <w:pPr>
              <w:pStyle w:val="TAL"/>
            </w:pPr>
            <w:r w:rsidRPr="00276E9B">
              <w:t xml:space="preserve">EXCEPTION: Steps </w:t>
            </w:r>
            <w:r w:rsidRPr="00276E9B">
              <w:rPr>
                <w:lang w:eastAsia="zh-CN"/>
              </w:rPr>
              <w:t>24</w:t>
            </w:r>
            <w:r w:rsidRPr="00276E9B">
              <w:t xml:space="preserve"> - </w:t>
            </w:r>
            <w:r w:rsidRPr="00276E9B">
              <w:rPr>
                <w:lang w:eastAsia="zh-CN"/>
              </w:rPr>
              <w:t>25</w:t>
            </w:r>
            <w:r w:rsidRPr="00276E9B">
              <w:t xml:space="preserve"> is repeated 3 times.</w:t>
            </w:r>
          </w:p>
        </w:tc>
        <w:tc>
          <w:tcPr>
            <w:tcW w:w="718" w:type="dxa"/>
          </w:tcPr>
          <w:p w14:paraId="783E7C30" w14:textId="77777777" w:rsidR="00573CB9" w:rsidRPr="00276E9B" w:rsidRDefault="00573CB9" w:rsidP="007E1594">
            <w:pPr>
              <w:pStyle w:val="TAC"/>
            </w:pPr>
            <w:r w:rsidRPr="00276E9B">
              <w:t>-</w:t>
            </w:r>
          </w:p>
        </w:tc>
        <w:tc>
          <w:tcPr>
            <w:tcW w:w="3013" w:type="dxa"/>
          </w:tcPr>
          <w:p w14:paraId="102F2597" w14:textId="77777777" w:rsidR="00573CB9" w:rsidRPr="00276E9B" w:rsidRDefault="00573CB9" w:rsidP="007E1594">
            <w:pPr>
              <w:pStyle w:val="TAL"/>
              <w:rPr>
                <w:i/>
              </w:rPr>
            </w:pPr>
            <w:r w:rsidRPr="00276E9B">
              <w:t>-</w:t>
            </w:r>
          </w:p>
        </w:tc>
        <w:tc>
          <w:tcPr>
            <w:tcW w:w="574" w:type="dxa"/>
            <w:tcBorders>
              <w:top w:val="single" w:sz="6" w:space="0" w:color="auto"/>
              <w:bottom w:val="single" w:sz="6" w:space="0" w:color="auto"/>
            </w:tcBorders>
          </w:tcPr>
          <w:p w14:paraId="7BC1D7E9"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5684FF7A" w14:textId="77777777" w:rsidR="00573CB9" w:rsidRPr="00276E9B" w:rsidRDefault="00573CB9" w:rsidP="007E1594">
            <w:pPr>
              <w:pStyle w:val="TAC"/>
              <w:rPr>
                <w:lang w:eastAsia="zh-CN"/>
              </w:rPr>
            </w:pPr>
            <w:r w:rsidRPr="00276E9B">
              <w:t>-</w:t>
            </w:r>
          </w:p>
        </w:tc>
      </w:tr>
      <w:tr w:rsidR="00573CB9" w:rsidRPr="00276E9B" w14:paraId="7B1FC020" w14:textId="77777777" w:rsidTr="007E1594">
        <w:tc>
          <w:tcPr>
            <w:tcW w:w="540" w:type="dxa"/>
            <w:tcBorders>
              <w:top w:val="single" w:sz="6" w:space="0" w:color="auto"/>
              <w:left w:val="single" w:sz="6" w:space="0" w:color="auto"/>
              <w:bottom w:val="single" w:sz="6" w:space="0" w:color="auto"/>
            </w:tcBorders>
          </w:tcPr>
          <w:p w14:paraId="7622F049" w14:textId="77777777" w:rsidR="00573CB9" w:rsidRPr="00276E9B" w:rsidRDefault="00573CB9" w:rsidP="007E1594">
            <w:pPr>
              <w:pStyle w:val="TAC"/>
              <w:rPr>
                <w:lang w:eastAsia="zh-CN"/>
              </w:rPr>
            </w:pPr>
            <w:r w:rsidRPr="00276E9B">
              <w:rPr>
                <w:lang w:eastAsia="zh-CN"/>
              </w:rPr>
              <w:t>24</w:t>
            </w:r>
          </w:p>
        </w:tc>
        <w:tc>
          <w:tcPr>
            <w:tcW w:w="4017" w:type="dxa"/>
            <w:tcBorders>
              <w:top w:val="single" w:sz="6" w:space="0" w:color="auto"/>
              <w:bottom w:val="single" w:sz="6" w:space="0" w:color="auto"/>
            </w:tcBorders>
          </w:tcPr>
          <w:p w14:paraId="35691363" w14:textId="77777777" w:rsidR="00573CB9" w:rsidRPr="00276E9B" w:rsidRDefault="00573CB9" w:rsidP="007E1594">
            <w:pPr>
              <w:pStyle w:val="TAL"/>
            </w:pPr>
            <w:r w:rsidRPr="00276E9B">
              <w:t>Check: Does the UE transmit SLSS?</w:t>
            </w:r>
          </w:p>
          <w:p w14:paraId="1B1981FA" w14:textId="77777777" w:rsidR="00573CB9" w:rsidRPr="00276E9B" w:rsidRDefault="00573CB9" w:rsidP="007E1594">
            <w:pPr>
              <w:pStyle w:val="TAL"/>
            </w:pPr>
          </w:p>
          <w:p w14:paraId="3C9C1276" w14:textId="77777777" w:rsidR="00573CB9" w:rsidRPr="00276E9B" w:rsidRDefault="00573CB9" w:rsidP="007E1594">
            <w:pPr>
              <w:pStyle w:val="TAL"/>
            </w:pPr>
            <w:r w:rsidRPr="00276E9B">
              <w:t>UE shall</w:t>
            </w:r>
            <w:r w:rsidR="00022CD7" w:rsidRPr="00276E9B">
              <w:t xml:space="preserve"> synchronise </w:t>
            </w:r>
            <w:r w:rsidR="00022CD7" w:rsidRPr="00276E9B">
              <w:rPr>
                <w:lang w:eastAsia="zh-CN"/>
              </w:rPr>
              <w:t>to</w:t>
            </w:r>
            <w:r w:rsidR="00022CD7" w:rsidRPr="00276E9B">
              <w:t xml:space="preserve"> SS-UE</w:t>
            </w:r>
            <w:r w:rsidR="00022CD7" w:rsidRPr="00276E9B">
              <w:rPr>
                <w:lang w:eastAsia="zh-CN"/>
              </w:rPr>
              <w:t>2</w:t>
            </w:r>
            <w:r w:rsidR="00022CD7" w:rsidRPr="00276E9B">
              <w:t xml:space="preserve"> and</w:t>
            </w:r>
            <w:r w:rsidRPr="00276E9B">
              <w:t>:</w:t>
            </w:r>
          </w:p>
          <w:p w14:paraId="4A7D0D03" w14:textId="77777777" w:rsidR="00573CB9" w:rsidRPr="00276E9B" w:rsidRDefault="00573CB9" w:rsidP="007E1594">
            <w:pPr>
              <w:pStyle w:val="TAL"/>
            </w:pPr>
            <w:r w:rsidRPr="00276E9B">
              <w:t xml:space="preserve">- select the same SLSSID as the SLSSID of </w:t>
            </w:r>
            <w:r w:rsidRPr="00276E9B">
              <w:rPr>
                <w:lang w:eastAsia="zh-CN"/>
              </w:rPr>
              <w:t>SS-</w:t>
            </w:r>
            <w:r w:rsidRPr="00276E9B">
              <w:t>UE</w:t>
            </w:r>
            <w:r w:rsidRPr="00276E9B">
              <w:rPr>
                <w:lang w:eastAsia="zh-CN"/>
              </w:rPr>
              <w:t>2+168</w:t>
            </w:r>
            <w:r w:rsidRPr="00276E9B">
              <w:t>;</w:t>
            </w:r>
          </w:p>
          <w:p w14:paraId="3A690541" w14:textId="77777777" w:rsidR="00573CB9" w:rsidRPr="00276E9B" w:rsidRDefault="00573CB9" w:rsidP="007E1594">
            <w:pPr>
              <w:pStyle w:val="TAL"/>
            </w:pPr>
            <w:r w:rsidRPr="00276E9B">
              <w:t xml:space="preserve">- select the subframe in which to transmit the SLSS according to the </w:t>
            </w:r>
            <w:r w:rsidR="00022CD7" w:rsidRPr="00276E9B">
              <w:rPr>
                <w:i/>
              </w:rPr>
              <w:t>syncOffsetIndicator</w:t>
            </w:r>
            <w:r w:rsidR="00022CD7" w:rsidRPr="00276E9B">
              <w:rPr>
                <w:i/>
                <w:lang w:eastAsia="zh-CN"/>
              </w:rPr>
              <w:t>1</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00022CD7" w:rsidRPr="00276E9B">
              <w:t>TS </w:t>
            </w:r>
            <w:r w:rsidR="00022CD7" w:rsidRPr="00276E9B">
              <w:rPr>
                <w:lang w:eastAsia="ko-KR"/>
              </w:rPr>
              <w:t>36.508</w:t>
            </w:r>
            <w:r w:rsidR="00022CD7" w:rsidRPr="00276E9B">
              <w:t xml:space="preserve"> [18], t</w:t>
            </w:r>
            <w:r w:rsidR="00022CD7" w:rsidRPr="00276E9B">
              <w:rPr>
                <w:lang w:eastAsia="ko-KR"/>
              </w:rPr>
              <w:t xml:space="preserve">able </w:t>
            </w:r>
            <w:r w:rsidR="00022CD7" w:rsidRPr="00276E9B">
              <w:rPr>
                <w:lang w:eastAsia="zh-CN"/>
              </w:rPr>
              <w:t>6</w:t>
            </w:r>
            <w:r w:rsidR="00022CD7" w:rsidRPr="00276E9B">
              <w:rPr>
                <w:lang w:eastAsia="ko-KR"/>
              </w:rPr>
              <w:t>.</w:t>
            </w:r>
            <w:r w:rsidR="00022CD7" w:rsidRPr="00276E9B">
              <w:rPr>
                <w:lang w:eastAsia="zh-CN"/>
              </w:rPr>
              <w:t>8</w:t>
            </w:r>
            <w:r w:rsidR="00022CD7" w:rsidRPr="00276E9B">
              <w:rPr>
                <w:lang w:eastAsia="ko-KR"/>
              </w:rPr>
              <w:t>.</w:t>
            </w:r>
            <w:r w:rsidR="00022CD7" w:rsidRPr="00276E9B">
              <w:rPr>
                <w:lang w:eastAsia="zh-CN"/>
              </w:rPr>
              <w:t>2</w:t>
            </w:r>
            <w:r w:rsidR="00022CD7" w:rsidRPr="00276E9B">
              <w:rPr>
                <w:lang w:eastAsia="ko-KR"/>
              </w:rPr>
              <w:t>.</w:t>
            </w:r>
            <w:r w:rsidR="00022CD7" w:rsidRPr="00276E9B">
              <w:rPr>
                <w:lang w:eastAsia="zh-CN"/>
              </w:rPr>
              <w:t>1</w:t>
            </w:r>
            <w:r w:rsidR="00022CD7" w:rsidRPr="00276E9B">
              <w:rPr>
                <w:lang w:eastAsia="ko-KR"/>
              </w:rPr>
              <w:t>-1</w:t>
            </w:r>
            <w:r w:rsidRPr="00276E9B">
              <w:t>), such that the subframe timing is different from the SLSS of the selected SyncRef UE.</w:t>
            </w:r>
          </w:p>
        </w:tc>
        <w:tc>
          <w:tcPr>
            <w:tcW w:w="718" w:type="dxa"/>
          </w:tcPr>
          <w:p w14:paraId="69FB6E4B" w14:textId="77777777" w:rsidR="00573CB9" w:rsidRPr="00276E9B" w:rsidRDefault="00573CB9" w:rsidP="007E1594">
            <w:pPr>
              <w:pStyle w:val="TAC"/>
            </w:pPr>
            <w:r w:rsidRPr="00276E9B">
              <w:t>--&gt;</w:t>
            </w:r>
          </w:p>
        </w:tc>
        <w:tc>
          <w:tcPr>
            <w:tcW w:w="3013" w:type="dxa"/>
          </w:tcPr>
          <w:p w14:paraId="6DC331B9"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7457776C"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5A8D55C1" w14:textId="77777777" w:rsidR="00573CB9" w:rsidRPr="00276E9B" w:rsidRDefault="00573CB9" w:rsidP="007E1594">
            <w:pPr>
              <w:pStyle w:val="TAC"/>
              <w:rPr>
                <w:lang w:eastAsia="zh-CN"/>
              </w:rPr>
            </w:pPr>
            <w:r w:rsidRPr="00276E9B">
              <w:rPr>
                <w:lang w:eastAsia="zh-CN"/>
              </w:rPr>
              <w:t>P</w:t>
            </w:r>
          </w:p>
        </w:tc>
      </w:tr>
      <w:tr w:rsidR="00573CB9" w:rsidRPr="00276E9B" w14:paraId="620647CD" w14:textId="77777777" w:rsidTr="007E1594">
        <w:tc>
          <w:tcPr>
            <w:tcW w:w="540" w:type="dxa"/>
            <w:tcBorders>
              <w:top w:val="single" w:sz="6" w:space="0" w:color="auto"/>
              <w:left w:val="single" w:sz="6" w:space="0" w:color="auto"/>
              <w:bottom w:val="single" w:sz="6" w:space="0" w:color="auto"/>
            </w:tcBorders>
          </w:tcPr>
          <w:p w14:paraId="0C1A84DD" w14:textId="77777777" w:rsidR="00573CB9" w:rsidRPr="00276E9B" w:rsidRDefault="00573CB9" w:rsidP="007E1594">
            <w:pPr>
              <w:pStyle w:val="TAC"/>
              <w:rPr>
                <w:lang w:eastAsia="zh-CN"/>
              </w:rPr>
            </w:pPr>
            <w:r w:rsidRPr="00276E9B">
              <w:rPr>
                <w:lang w:eastAsia="zh-CN"/>
              </w:rPr>
              <w:t>25</w:t>
            </w:r>
          </w:p>
        </w:tc>
        <w:tc>
          <w:tcPr>
            <w:tcW w:w="4017" w:type="dxa"/>
            <w:tcBorders>
              <w:top w:val="single" w:sz="6" w:space="0" w:color="auto"/>
              <w:bottom w:val="single" w:sz="6" w:space="0" w:color="auto"/>
            </w:tcBorders>
          </w:tcPr>
          <w:p w14:paraId="7067C1DD"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24</w:t>
            </w:r>
            <w:r w:rsidRPr="00276E9B">
              <w:t>?</w:t>
            </w:r>
          </w:p>
        </w:tc>
        <w:tc>
          <w:tcPr>
            <w:tcW w:w="718" w:type="dxa"/>
          </w:tcPr>
          <w:p w14:paraId="5785223C" w14:textId="77777777" w:rsidR="00573CB9" w:rsidRPr="00276E9B" w:rsidRDefault="00573CB9" w:rsidP="007E1594">
            <w:pPr>
              <w:pStyle w:val="TAC"/>
            </w:pPr>
            <w:r w:rsidRPr="00276E9B">
              <w:t>--&gt;</w:t>
            </w:r>
          </w:p>
        </w:tc>
        <w:tc>
          <w:tcPr>
            <w:tcW w:w="3013" w:type="dxa"/>
          </w:tcPr>
          <w:p w14:paraId="297F47D1"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12F2E59C"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0B5F4C7E" w14:textId="77777777" w:rsidR="00573CB9" w:rsidRPr="00276E9B" w:rsidRDefault="00573CB9" w:rsidP="007E1594">
            <w:pPr>
              <w:pStyle w:val="TAC"/>
              <w:rPr>
                <w:lang w:eastAsia="zh-CN"/>
              </w:rPr>
            </w:pPr>
            <w:r w:rsidRPr="00276E9B">
              <w:rPr>
                <w:lang w:eastAsia="zh-CN"/>
              </w:rPr>
              <w:t>P</w:t>
            </w:r>
          </w:p>
        </w:tc>
      </w:tr>
      <w:tr w:rsidR="00573CB9" w:rsidRPr="00276E9B" w14:paraId="51F805D3" w14:textId="77777777" w:rsidTr="007E1594">
        <w:tc>
          <w:tcPr>
            <w:tcW w:w="540" w:type="dxa"/>
            <w:tcBorders>
              <w:top w:val="single" w:sz="6" w:space="0" w:color="auto"/>
              <w:left w:val="single" w:sz="6" w:space="0" w:color="auto"/>
              <w:bottom w:val="single" w:sz="6" w:space="0" w:color="auto"/>
            </w:tcBorders>
          </w:tcPr>
          <w:p w14:paraId="25FD6EFF" w14:textId="77777777" w:rsidR="00573CB9" w:rsidRPr="00276E9B" w:rsidRDefault="00573CB9" w:rsidP="007E1594">
            <w:pPr>
              <w:pStyle w:val="TAC"/>
              <w:rPr>
                <w:lang w:eastAsia="zh-CN"/>
              </w:rPr>
            </w:pPr>
            <w:r w:rsidRPr="00276E9B">
              <w:rPr>
                <w:lang w:eastAsia="zh-CN"/>
              </w:rPr>
              <w:t>26</w:t>
            </w:r>
          </w:p>
        </w:tc>
        <w:tc>
          <w:tcPr>
            <w:tcW w:w="4017" w:type="dxa"/>
            <w:tcBorders>
              <w:top w:val="single" w:sz="6" w:space="0" w:color="auto"/>
              <w:bottom w:val="single" w:sz="6" w:space="0" w:color="auto"/>
            </w:tcBorders>
          </w:tcPr>
          <w:p w14:paraId="0697F938" w14:textId="77777777" w:rsidR="00573CB9" w:rsidRPr="00276E9B" w:rsidRDefault="00573CB9" w:rsidP="007E1594">
            <w:pPr>
              <w:pStyle w:val="TAL"/>
            </w:pPr>
            <w:r w:rsidRPr="00276E9B">
              <w:t>SS configures:</w:t>
            </w:r>
          </w:p>
          <w:p w14:paraId="0F407EE3" w14:textId="77777777" w:rsidR="00573CB9" w:rsidRPr="00276E9B" w:rsidRDefault="00573CB9" w:rsidP="007E1594">
            <w:pPr>
              <w:pStyle w:val="TAL"/>
            </w:pPr>
            <w:r w:rsidRPr="00276E9B">
              <w:rPr>
                <w:lang w:eastAsia="zh-CN"/>
              </w:rPr>
              <w:t xml:space="preserve">Changes the SLSSID of SS-UE2 </w:t>
            </w:r>
            <w:r w:rsidRPr="00276E9B">
              <w:t xml:space="preserve">to </w:t>
            </w:r>
            <w:r w:rsidRPr="00276E9B">
              <w:rPr>
                <w:lang w:eastAsia="zh-CN"/>
              </w:rPr>
              <w:t>169</w:t>
            </w:r>
            <w:r w:rsidRPr="00276E9B">
              <w:t>.</w:t>
            </w:r>
          </w:p>
        </w:tc>
        <w:tc>
          <w:tcPr>
            <w:tcW w:w="718" w:type="dxa"/>
          </w:tcPr>
          <w:p w14:paraId="38507E04" w14:textId="77777777" w:rsidR="00573CB9" w:rsidRPr="00276E9B" w:rsidRDefault="00022CD7" w:rsidP="007E1594">
            <w:pPr>
              <w:pStyle w:val="TAC"/>
            </w:pPr>
            <w:r w:rsidRPr="00276E9B">
              <w:t>-</w:t>
            </w:r>
          </w:p>
        </w:tc>
        <w:tc>
          <w:tcPr>
            <w:tcW w:w="3013" w:type="dxa"/>
          </w:tcPr>
          <w:p w14:paraId="02FF3819" w14:textId="77777777" w:rsidR="00573CB9" w:rsidRPr="00276E9B" w:rsidRDefault="00022CD7" w:rsidP="007E1594">
            <w:pPr>
              <w:pStyle w:val="TAL"/>
              <w:rPr>
                <w:i/>
              </w:rPr>
            </w:pPr>
            <w:r w:rsidRPr="00276E9B">
              <w:t>-</w:t>
            </w:r>
          </w:p>
        </w:tc>
        <w:tc>
          <w:tcPr>
            <w:tcW w:w="574" w:type="dxa"/>
            <w:tcBorders>
              <w:top w:val="single" w:sz="6" w:space="0" w:color="auto"/>
              <w:bottom w:val="single" w:sz="6" w:space="0" w:color="auto"/>
            </w:tcBorders>
          </w:tcPr>
          <w:p w14:paraId="1417C5FD"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6F134982" w14:textId="77777777" w:rsidR="00573CB9" w:rsidRPr="00276E9B" w:rsidRDefault="00573CB9" w:rsidP="007E1594">
            <w:pPr>
              <w:pStyle w:val="TAC"/>
              <w:rPr>
                <w:lang w:eastAsia="zh-CN"/>
              </w:rPr>
            </w:pPr>
            <w:r w:rsidRPr="00276E9B">
              <w:t>-</w:t>
            </w:r>
          </w:p>
        </w:tc>
      </w:tr>
      <w:tr w:rsidR="00573CB9" w:rsidRPr="00276E9B" w14:paraId="07E78B33" w14:textId="77777777" w:rsidTr="007E1594">
        <w:tc>
          <w:tcPr>
            <w:tcW w:w="540" w:type="dxa"/>
            <w:tcBorders>
              <w:top w:val="single" w:sz="6" w:space="0" w:color="auto"/>
              <w:left w:val="single" w:sz="6" w:space="0" w:color="auto"/>
              <w:bottom w:val="single" w:sz="6" w:space="0" w:color="auto"/>
            </w:tcBorders>
          </w:tcPr>
          <w:p w14:paraId="33044466"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45C0C13D" w14:textId="77777777" w:rsidR="00573CB9" w:rsidRPr="00276E9B" w:rsidRDefault="00573CB9" w:rsidP="007E1594">
            <w:pPr>
              <w:pStyle w:val="TAL"/>
            </w:pPr>
            <w:r w:rsidRPr="00276E9B">
              <w:t xml:space="preserve">EXCEPTION: Steps </w:t>
            </w:r>
            <w:r w:rsidRPr="00276E9B">
              <w:rPr>
                <w:lang w:eastAsia="zh-CN"/>
              </w:rPr>
              <w:t>27</w:t>
            </w:r>
            <w:r w:rsidRPr="00276E9B">
              <w:t xml:space="preserve"> - </w:t>
            </w:r>
            <w:r w:rsidRPr="00276E9B">
              <w:rPr>
                <w:lang w:eastAsia="zh-CN"/>
              </w:rPr>
              <w:t>28</w:t>
            </w:r>
            <w:r w:rsidRPr="00276E9B">
              <w:t xml:space="preserve"> </w:t>
            </w:r>
            <w:r w:rsidR="00022CD7" w:rsidRPr="00276E9B">
              <w:t>are</w:t>
            </w:r>
            <w:r w:rsidRPr="00276E9B">
              <w:t xml:space="preserve"> repeated 3 times.</w:t>
            </w:r>
          </w:p>
        </w:tc>
        <w:tc>
          <w:tcPr>
            <w:tcW w:w="718" w:type="dxa"/>
          </w:tcPr>
          <w:p w14:paraId="0EC2263E" w14:textId="77777777" w:rsidR="00573CB9" w:rsidRPr="00276E9B" w:rsidRDefault="00573CB9" w:rsidP="007E1594">
            <w:pPr>
              <w:pStyle w:val="TAC"/>
            </w:pPr>
            <w:r w:rsidRPr="00276E9B">
              <w:t>-</w:t>
            </w:r>
          </w:p>
        </w:tc>
        <w:tc>
          <w:tcPr>
            <w:tcW w:w="3013" w:type="dxa"/>
          </w:tcPr>
          <w:p w14:paraId="4941CD46" w14:textId="77777777" w:rsidR="00573CB9" w:rsidRPr="00276E9B" w:rsidRDefault="00573CB9" w:rsidP="007E1594">
            <w:pPr>
              <w:pStyle w:val="TAL"/>
              <w:rPr>
                <w:i/>
              </w:rPr>
            </w:pPr>
            <w:r w:rsidRPr="00276E9B">
              <w:t>-</w:t>
            </w:r>
          </w:p>
        </w:tc>
        <w:tc>
          <w:tcPr>
            <w:tcW w:w="574" w:type="dxa"/>
            <w:tcBorders>
              <w:top w:val="single" w:sz="6" w:space="0" w:color="auto"/>
              <w:bottom w:val="single" w:sz="6" w:space="0" w:color="auto"/>
            </w:tcBorders>
          </w:tcPr>
          <w:p w14:paraId="7C6CCB78"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74C6C103" w14:textId="77777777" w:rsidR="00573CB9" w:rsidRPr="00276E9B" w:rsidRDefault="00573CB9" w:rsidP="007E1594">
            <w:pPr>
              <w:pStyle w:val="TAC"/>
              <w:rPr>
                <w:lang w:eastAsia="zh-CN"/>
              </w:rPr>
            </w:pPr>
            <w:r w:rsidRPr="00276E9B">
              <w:t>-</w:t>
            </w:r>
          </w:p>
        </w:tc>
      </w:tr>
      <w:tr w:rsidR="00573CB9" w:rsidRPr="00276E9B" w14:paraId="0D224EA0" w14:textId="77777777" w:rsidTr="007E1594">
        <w:tc>
          <w:tcPr>
            <w:tcW w:w="540" w:type="dxa"/>
            <w:tcBorders>
              <w:top w:val="single" w:sz="6" w:space="0" w:color="auto"/>
              <w:left w:val="single" w:sz="6" w:space="0" w:color="auto"/>
              <w:bottom w:val="single" w:sz="6" w:space="0" w:color="auto"/>
            </w:tcBorders>
          </w:tcPr>
          <w:p w14:paraId="58D3E7C9" w14:textId="77777777" w:rsidR="00573CB9" w:rsidRPr="00276E9B" w:rsidRDefault="00573CB9" w:rsidP="007E1594">
            <w:pPr>
              <w:pStyle w:val="TAC"/>
              <w:rPr>
                <w:lang w:eastAsia="zh-CN"/>
              </w:rPr>
            </w:pPr>
            <w:r w:rsidRPr="00276E9B">
              <w:rPr>
                <w:lang w:eastAsia="zh-CN"/>
              </w:rPr>
              <w:t>27</w:t>
            </w:r>
          </w:p>
        </w:tc>
        <w:tc>
          <w:tcPr>
            <w:tcW w:w="4017" w:type="dxa"/>
            <w:tcBorders>
              <w:top w:val="single" w:sz="6" w:space="0" w:color="auto"/>
              <w:bottom w:val="single" w:sz="6" w:space="0" w:color="auto"/>
            </w:tcBorders>
          </w:tcPr>
          <w:p w14:paraId="546FF611" w14:textId="77777777" w:rsidR="00573CB9" w:rsidRPr="00276E9B" w:rsidRDefault="00573CB9" w:rsidP="007E1594">
            <w:pPr>
              <w:pStyle w:val="TAL"/>
            </w:pPr>
            <w:r w:rsidRPr="00276E9B">
              <w:t>Check: Does the UE transmit SLSS?</w:t>
            </w:r>
          </w:p>
          <w:p w14:paraId="663FC12A" w14:textId="77777777" w:rsidR="00573CB9" w:rsidRPr="00276E9B" w:rsidRDefault="00573CB9" w:rsidP="007E1594">
            <w:pPr>
              <w:pStyle w:val="TAL"/>
            </w:pPr>
          </w:p>
          <w:p w14:paraId="36E2640A" w14:textId="77777777" w:rsidR="00573CB9" w:rsidRPr="00276E9B" w:rsidRDefault="00573CB9" w:rsidP="007E1594">
            <w:pPr>
              <w:pStyle w:val="TAL"/>
            </w:pPr>
            <w:r w:rsidRPr="00276E9B">
              <w:t>UE shall</w:t>
            </w:r>
            <w:r w:rsidR="00022CD7" w:rsidRPr="00276E9B">
              <w:t xml:space="preserve"> synchronise </w:t>
            </w:r>
            <w:r w:rsidR="00022CD7" w:rsidRPr="00276E9B">
              <w:rPr>
                <w:lang w:eastAsia="zh-CN"/>
              </w:rPr>
              <w:t>to</w:t>
            </w:r>
            <w:r w:rsidR="00022CD7" w:rsidRPr="00276E9B">
              <w:t xml:space="preserve"> SS-UE</w:t>
            </w:r>
            <w:r w:rsidR="00022CD7" w:rsidRPr="00276E9B">
              <w:rPr>
                <w:lang w:eastAsia="zh-CN"/>
              </w:rPr>
              <w:t>2</w:t>
            </w:r>
            <w:r w:rsidR="00022CD7" w:rsidRPr="00276E9B">
              <w:t xml:space="preserve"> and</w:t>
            </w:r>
            <w:r w:rsidRPr="00276E9B">
              <w:t>:</w:t>
            </w:r>
          </w:p>
          <w:p w14:paraId="2624B02C" w14:textId="77777777" w:rsidR="00573CB9" w:rsidRPr="00276E9B" w:rsidRDefault="00573CB9" w:rsidP="007E1594">
            <w:pPr>
              <w:pStyle w:val="TAL"/>
            </w:pPr>
            <w:r w:rsidRPr="00276E9B">
              <w:t xml:space="preserve">- select the SLSSID </w:t>
            </w:r>
            <w:r w:rsidRPr="00276E9B">
              <w:rPr>
                <w:lang w:eastAsia="zh-CN"/>
              </w:rPr>
              <w:t>= 169</w:t>
            </w:r>
            <w:r w:rsidRPr="00276E9B">
              <w:t>;</w:t>
            </w:r>
          </w:p>
          <w:p w14:paraId="688747F9" w14:textId="77777777" w:rsidR="00573CB9" w:rsidRPr="00276E9B" w:rsidRDefault="00573CB9" w:rsidP="007E1594">
            <w:pPr>
              <w:pStyle w:val="TAL"/>
            </w:pPr>
            <w:r w:rsidRPr="00276E9B">
              <w:t xml:space="preserve">- select the subframe in which to transmit the SLSS according to the </w:t>
            </w:r>
            <w:r w:rsidR="00022CD7" w:rsidRPr="00276E9B">
              <w:rPr>
                <w:i/>
              </w:rPr>
              <w:t>syncOffsetIndicator</w:t>
            </w:r>
            <w:r w:rsidR="00022CD7" w:rsidRPr="00276E9B">
              <w:rPr>
                <w:i/>
                <w:lang w:eastAsia="zh-CN"/>
              </w:rPr>
              <w:t>1</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00022CD7" w:rsidRPr="00276E9B">
              <w:t>TS </w:t>
            </w:r>
            <w:r w:rsidR="00022CD7" w:rsidRPr="00276E9B">
              <w:rPr>
                <w:lang w:eastAsia="ko-KR"/>
              </w:rPr>
              <w:t>36.508</w:t>
            </w:r>
            <w:r w:rsidR="00022CD7" w:rsidRPr="00276E9B">
              <w:t xml:space="preserve"> [18], t</w:t>
            </w:r>
            <w:r w:rsidR="00022CD7" w:rsidRPr="00276E9B">
              <w:rPr>
                <w:lang w:eastAsia="ko-KR"/>
              </w:rPr>
              <w:t xml:space="preserve">able </w:t>
            </w:r>
            <w:r w:rsidR="00022CD7" w:rsidRPr="00276E9B">
              <w:rPr>
                <w:lang w:eastAsia="zh-CN"/>
              </w:rPr>
              <w:t>6</w:t>
            </w:r>
            <w:r w:rsidR="00022CD7" w:rsidRPr="00276E9B">
              <w:rPr>
                <w:lang w:eastAsia="ko-KR"/>
              </w:rPr>
              <w:t>.</w:t>
            </w:r>
            <w:r w:rsidR="00022CD7" w:rsidRPr="00276E9B">
              <w:rPr>
                <w:lang w:eastAsia="zh-CN"/>
              </w:rPr>
              <w:t>8</w:t>
            </w:r>
            <w:r w:rsidR="00022CD7" w:rsidRPr="00276E9B">
              <w:rPr>
                <w:lang w:eastAsia="ko-KR"/>
              </w:rPr>
              <w:t>.</w:t>
            </w:r>
            <w:r w:rsidR="00022CD7" w:rsidRPr="00276E9B">
              <w:rPr>
                <w:lang w:eastAsia="zh-CN"/>
              </w:rPr>
              <w:t>2</w:t>
            </w:r>
            <w:r w:rsidR="00022CD7" w:rsidRPr="00276E9B">
              <w:rPr>
                <w:lang w:eastAsia="ko-KR"/>
              </w:rPr>
              <w:t>.</w:t>
            </w:r>
            <w:r w:rsidR="00022CD7" w:rsidRPr="00276E9B">
              <w:rPr>
                <w:lang w:eastAsia="zh-CN"/>
              </w:rPr>
              <w:t>1</w:t>
            </w:r>
            <w:r w:rsidR="00022CD7" w:rsidRPr="00276E9B">
              <w:rPr>
                <w:lang w:eastAsia="ko-KR"/>
              </w:rPr>
              <w:t>-1</w:t>
            </w:r>
            <w:r w:rsidRPr="00276E9B">
              <w:t>), such that the subframe timing is different from the SLSS of the selected SyncRef UE.</w:t>
            </w:r>
          </w:p>
        </w:tc>
        <w:tc>
          <w:tcPr>
            <w:tcW w:w="718" w:type="dxa"/>
          </w:tcPr>
          <w:p w14:paraId="28E0F9F1" w14:textId="77777777" w:rsidR="00573CB9" w:rsidRPr="00276E9B" w:rsidRDefault="00573CB9" w:rsidP="007E1594">
            <w:pPr>
              <w:pStyle w:val="TAC"/>
            </w:pPr>
            <w:r w:rsidRPr="00276E9B">
              <w:t>--&gt;</w:t>
            </w:r>
          </w:p>
        </w:tc>
        <w:tc>
          <w:tcPr>
            <w:tcW w:w="3013" w:type="dxa"/>
          </w:tcPr>
          <w:p w14:paraId="59E16E43"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384FE6C5"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6C54D2A7" w14:textId="77777777" w:rsidR="00573CB9" w:rsidRPr="00276E9B" w:rsidRDefault="00573CB9" w:rsidP="007E1594">
            <w:pPr>
              <w:pStyle w:val="TAC"/>
              <w:rPr>
                <w:lang w:eastAsia="zh-CN"/>
              </w:rPr>
            </w:pPr>
            <w:r w:rsidRPr="00276E9B">
              <w:rPr>
                <w:lang w:eastAsia="zh-CN"/>
              </w:rPr>
              <w:t>P</w:t>
            </w:r>
          </w:p>
        </w:tc>
      </w:tr>
      <w:tr w:rsidR="00573CB9" w:rsidRPr="00276E9B" w14:paraId="5A741D29" w14:textId="77777777" w:rsidTr="007E1594">
        <w:tc>
          <w:tcPr>
            <w:tcW w:w="540" w:type="dxa"/>
            <w:tcBorders>
              <w:top w:val="single" w:sz="6" w:space="0" w:color="auto"/>
              <w:left w:val="single" w:sz="6" w:space="0" w:color="auto"/>
              <w:bottom w:val="single" w:sz="6" w:space="0" w:color="auto"/>
            </w:tcBorders>
          </w:tcPr>
          <w:p w14:paraId="782F10A3" w14:textId="77777777" w:rsidR="00573CB9" w:rsidRPr="00276E9B" w:rsidRDefault="00573CB9" w:rsidP="007E1594">
            <w:pPr>
              <w:pStyle w:val="TAC"/>
              <w:rPr>
                <w:lang w:eastAsia="zh-CN"/>
              </w:rPr>
            </w:pPr>
            <w:r w:rsidRPr="00276E9B">
              <w:rPr>
                <w:lang w:eastAsia="zh-CN"/>
              </w:rPr>
              <w:t>28</w:t>
            </w:r>
          </w:p>
        </w:tc>
        <w:tc>
          <w:tcPr>
            <w:tcW w:w="4017" w:type="dxa"/>
            <w:tcBorders>
              <w:top w:val="single" w:sz="6" w:space="0" w:color="auto"/>
              <w:bottom w:val="single" w:sz="6" w:space="0" w:color="auto"/>
            </w:tcBorders>
          </w:tcPr>
          <w:p w14:paraId="409E261D"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27</w:t>
            </w:r>
            <w:r w:rsidRPr="00276E9B">
              <w:t>?</w:t>
            </w:r>
          </w:p>
        </w:tc>
        <w:tc>
          <w:tcPr>
            <w:tcW w:w="718" w:type="dxa"/>
          </w:tcPr>
          <w:p w14:paraId="0E290BC4" w14:textId="77777777" w:rsidR="00573CB9" w:rsidRPr="00276E9B" w:rsidRDefault="00573CB9" w:rsidP="007E1594">
            <w:pPr>
              <w:pStyle w:val="TAC"/>
            </w:pPr>
            <w:r w:rsidRPr="00276E9B">
              <w:t>--&gt;</w:t>
            </w:r>
          </w:p>
        </w:tc>
        <w:tc>
          <w:tcPr>
            <w:tcW w:w="3013" w:type="dxa"/>
          </w:tcPr>
          <w:p w14:paraId="57B520E3"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5ABB97A1"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69B4DC4B" w14:textId="77777777" w:rsidR="00573CB9" w:rsidRPr="00276E9B" w:rsidRDefault="00573CB9" w:rsidP="007E1594">
            <w:pPr>
              <w:pStyle w:val="TAC"/>
              <w:rPr>
                <w:lang w:eastAsia="zh-CN"/>
              </w:rPr>
            </w:pPr>
            <w:r w:rsidRPr="00276E9B">
              <w:rPr>
                <w:lang w:eastAsia="zh-CN"/>
              </w:rPr>
              <w:t>P</w:t>
            </w:r>
          </w:p>
        </w:tc>
      </w:tr>
      <w:tr w:rsidR="00573CB9" w:rsidRPr="00276E9B" w14:paraId="51D4DBDC" w14:textId="77777777" w:rsidTr="007E1594">
        <w:tc>
          <w:tcPr>
            <w:tcW w:w="540" w:type="dxa"/>
            <w:tcBorders>
              <w:top w:val="single" w:sz="6" w:space="0" w:color="auto"/>
              <w:left w:val="single" w:sz="6" w:space="0" w:color="auto"/>
              <w:bottom w:val="single" w:sz="6" w:space="0" w:color="auto"/>
            </w:tcBorders>
          </w:tcPr>
          <w:p w14:paraId="338F87A9" w14:textId="77777777" w:rsidR="00573CB9" w:rsidRPr="00276E9B" w:rsidRDefault="00573CB9" w:rsidP="007E1594">
            <w:pPr>
              <w:pStyle w:val="TAC"/>
              <w:rPr>
                <w:lang w:eastAsia="zh-CN"/>
              </w:rPr>
            </w:pPr>
            <w:r w:rsidRPr="00276E9B">
              <w:rPr>
                <w:lang w:eastAsia="zh-CN"/>
              </w:rPr>
              <w:lastRenderedPageBreak/>
              <w:t>29</w:t>
            </w:r>
          </w:p>
        </w:tc>
        <w:tc>
          <w:tcPr>
            <w:tcW w:w="4017" w:type="dxa"/>
            <w:tcBorders>
              <w:top w:val="single" w:sz="6" w:space="0" w:color="auto"/>
              <w:bottom w:val="single" w:sz="6" w:space="0" w:color="auto"/>
            </w:tcBorders>
          </w:tcPr>
          <w:p w14:paraId="2454291A" w14:textId="77777777" w:rsidR="00573CB9" w:rsidRPr="00276E9B" w:rsidRDefault="00573CB9" w:rsidP="007E1594">
            <w:pPr>
              <w:pStyle w:val="TAL"/>
            </w:pPr>
            <w:r w:rsidRPr="00276E9B">
              <w:t>SS configures:</w:t>
            </w:r>
          </w:p>
          <w:p w14:paraId="4BB98198" w14:textId="77777777" w:rsidR="00573CB9" w:rsidRPr="00276E9B" w:rsidRDefault="00573CB9" w:rsidP="007E1594">
            <w:pPr>
              <w:pStyle w:val="TAL"/>
            </w:pPr>
            <w:r w:rsidRPr="00276E9B">
              <w:rPr>
                <w:lang w:eastAsia="zh-CN"/>
              </w:rPr>
              <w:t xml:space="preserve">Changes the SLSSID of SS-UE2 </w:t>
            </w:r>
            <w:r w:rsidRPr="00276E9B">
              <w:t xml:space="preserve">to </w:t>
            </w:r>
            <w:r w:rsidRPr="00276E9B">
              <w:rPr>
                <w:lang w:eastAsia="zh-CN"/>
              </w:rPr>
              <w:t>200</w:t>
            </w:r>
            <w:r w:rsidRPr="00276E9B">
              <w:t>.</w:t>
            </w:r>
          </w:p>
        </w:tc>
        <w:tc>
          <w:tcPr>
            <w:tcW w:w="718" w:type="dxa"/>
          </w:tcPr>
          <w:p w14:paraId="26AD7212" w14:textId="77777777" w:rsidR="00573CB9" w:rsidRPr="00276E9B" w:rsidRDefault="00573CB9" w:rsidP="007E1594">
            <w:pPr>
              <w:pStyle w:val="TAC"/>
            </w:pPr>
            <w:r w:rsidRPr="00276E9B">
              <w:t>&lt;--</w:t>
            </w:r>
          </w:p>
        </w:tc>
        <w:tc>
          <w:tcPr>
            <w:tcW w:w="3013" w:type="dxa"/>
          </w:tcPr>
          <w:p w14:paraId="66FDEBD0" w14:textId="77777777" w:rsidR="00573CB9" w:rsidRPr="00276E9B" w:rsidRDefault="00573CB9" w:rsidP="007E1594">
            <w:pPr>
              <w:pStyle w:val="TAL"/>
            </w:pPr>
            <w:r w:rsidRPr="00276E9B">
              <w:t>SLSS</w:t>
            </w:r>
          </w:p>
          <w:p w14:paraId="364C6B25"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2CB74974"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0E89A6E8" w14:textId="77777777" w:rsidR="00573CB9" w:rsidRPr="00276E9B" w:rsidRDefault="00573CB9" w:rsidP="007E1594">
            <w:pPr>
              <w:pStyle w:val="TAC"/>
              <w:rPr>
                <w:lang w:eastAsia="zh-CN"/>
              </w:rPr>
            </w:pPr>
            <w:r w:rsidRPr="00276E9B">
              <w:t>-</w:t>
            </w:r>
          </w:p>
        </w:tc>
      </w:tr>
      <w:tr w:rsidR="00573CB9" w:rsidRPr="00276E9B" w14:paraId="2B7E6895" w14:textId="77777777" w:rsidTr="007E1594">
        <w:tc>
          <w:tcPr>
            <w:tcW w:w="540" w:type="dxa"/>
            <w:tcBorders>
              <w:top w:val="single" w:sz="6" w:space="0" w:color="auto"/>
              <w:left w:val="single" w:sz="6" w:space="0" w:color="auto"/>
              <w:bottom w:val="single" w:sz="6" w:space="0" w:color="auto"/>
            </w:tcBorders>
          </w:tcPr>
          <w:p w14:paraId="6E036EFF"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14C611F1" w14:textId="77777777" w:rsidR="00573CB9" w:rsidRPr="00276E9B" w:rsidRDefault="00573CB9" w:rsidP="007E1594">
            <w:pPr>
              <w:pStyle w:val="TAL"/>
            </w:pPr>
            <w:r w:rsidRPr="00276E9B">
              <w:t xml:space="preserve">EXCEPTION: Steps </w:t>
            </w:r>
            <w:r w:rsidRPr="00276E9B">
              <w:rPr>
                <w:lang w:eastAsia="zh-CN"/>
              </w:rPr>
              <w:t>30</w:t>
            </w:r>
            <w:r w:rsidRPr="00276E9B">
              <w:t xml:space="preserve"> - </w:t>
            </w:r>
            <w:r w:rsidRPr="00276E9B">
              <w:rPr>
                <w:lang w:eastAsia="zh-CN"/>
              </w:rPr>
              <w:t>31</w:t>
            </w:r>
            <w:r w:rsidRPr="00276E9B">
              <w:t xml:space="preserve"> is repeated 3 times.</w:t>
            </w:r>
          </w:p>
        </w:tc>
        <w:tc>
          <w:tcPr>
            <w:tcW w:w="718" w:type="dxa"/>
          </w:tcPr>
          <w:p w14:paraId="0DAB1435" w14:textId="77777777" w:rsidR="00573CB9" w:rsidRPr="00276E9B" w:rsidRDefault="00573CB9" w:rsidP="007E1594">
            <w:pPr>
              <w:pStyle w:val="TAC"/>
            </w:pPr>
            <w:r w:rsidRPr="00276E9B">
              <w:t>-</w:t>
            </w:r>
          </w:p>
        </w:tc>
        <w:tc>
          <w:tcPr>
            <w:tcW w:w="3013" w:type="dxa"/>
          </w:tcPr>
          <w:p w14:paraId="7732FDEE" w14:textId="77777777" w:rsidR="00573CB9" w:rsidRPr="00276E9B" w:rsidRDefault="00573CB9" w:rsidP="007E1594">
            <w:pPr>
              <w:pStyle w:val="TAL"/>
              <w:rPr>
                <w:i/>
              </w:rPr>
            </w:pPr>
            <w:r w:rsidRPr="00276E9B">
              <w:t>-</w:t>
            </w:r>
          </w:p>
        </w:tc>
        <w:tc>
          <w:tcPr>
            <w:tcW w:w="574" w:type="dxa"/>
            <w:tcBorders>
              <w:top w:val="single" w:sz="6" w:space="0" w:color="auto"/>
              <w:bottom w:val="single" w:sz="6" w:space="0" w:color="auto"/>
            </w:tcBorders>
          </w:tcPr>
          <w:p w14:paraId="7A449B01"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34FB65D5" w14:textId="77777777" w:rsidR="00573CB9" w:rsidRPr="00276E9B" w:rsidRDefault="00573CB9" w:rsidP="007E1594">
            <w:pPr>
              <w:pStyle w:val="TAC"/>
              <w:rPr>
                <w:lang w:eastAsia="zh-CN"/>
              </w:rPr>
            </w:pPr>
            <w:r w:rsidRPr="00276E9B">
              <w:t>-</w:t>
            </w:r>
          </w:p>
        </w:tc>
      </w:tr>
      <w:tr w:rsidR="00573CB9" w:rsidRPr="00276E9B" w14:paraId="418F41B4" w14:textId="77777777" w:rsidTr="007E1594">
        <w:tc>
          <w:tcPr>
            <w:tcW w:w="540" w:type="dxa"/>
            <w:tcBorders>
              <w:top w:val="single" w:sz="6" w:space="0" w:color="auto"/>
              <w:left w:val="single" w:sz="6" w:space="0" w:color="auto"/>
              <w:bottom w:val="single" w:sz="6" w:space="0" w:color="auto"/>
            </w:tcBorders>
          </w:tcPr>
          <w:p w14:paraId="2B7EEB8E" w14:textId="77777777" w:rsidR="00573CB9" w:rsidRPr="00276E9B" w:rsidRDefault="00573CB9" w:rsidP="007E1594">
            <w:pPr>
              <w:pStyle w:val="TAC"/>
              <w:rPr>
                <w:lang w:eastAsia="zh-CN"/>
              </w:rPr>
            </w:pPr>
            <w:r w:rsidRPr="00276E9B">
              <w:rPr>
                <w:lang w:eastAsia="zh-CN"/>
              </w:rPr>
              <w:t>30</w:t>
            </w:r>
          </w:p>
        </w:tc>
        <w:tc>
          <w:tcPr>
            <w:tcW w:w="4017" w:type="dxa"/>
            <w:tcBorders>
              <w:top w:val="single" w:sz="6" w:space="0" w:color="auto"/>
              <w:bottom w:val="single" w:sz="6" w:space="0" w:color="auto"/>
            </w:tcBorders>
          </w:tcPr>
          <w:p w14:paraId="3F1F6EBE" w14:textId="77777777" w:rsidR="00573CB9" w:rsidRPr="00276E9B" w:rsidRDefault="00573CB9" w:rsidP="007E1594">
            <w:pPr>
              <w:pStyle w:val="TAL"/>
            </w:pPr>
            <w:r w:rsidRPr="00276E9B">
              <w:t>Check: Does the UE transmit SLSS?</w:t>
            </w:r>
          </w:p>
          <w:p w14:paraId="33E845CB" w14:textId="77777777" w:rsidR="00573CB9" w:rsidRPr="00276E9B" w:rsidRDefault="00573CB9" w:rsidP="007E1594">
            <w:pPr>
              <w:pStyle w:val="TAL"/>
            </w:pPr>
          </w:p>
          <w:p w14:paraId="70CA3D42" w14:textId="77777777" w:rsidR="00573CB9" w:rsidRPr="00276E9B" w:rsidRDefault="00573CB9" w:rsidP="007E1594">
            <w:pPr>
              <w:pStyle w:val="TAL"/>
            </w:pPr>
            <w:r w:rsidRPr="00276E9B">
              <w:t>UE shall</w:t>
            </w:r>
            <w:r w:rsidR="00022CD7" w:rsidRPr="00276E9B">
              <w:t xml:space="preserve"> synchronise </w:t>
            </w:r>
            <w:r w:rsidR="00022CD7" w:rsidRPr="00276E9B">
              <w:rPr>
                <w:lang w:eastAsia="zh-CN"/>
              </w:rPr>
              <w:t>to</w:t>
            </w:r>
            <w:r w:rsidR="00022CD7" w:rsidRPr="00276E9B">
              <w:t xml:space="preserve"> SS-UE</w:t>
            </w:r>
            <w:r w:rsidR="00022CD7" w:rsidRPr="00276E9B">
              <w:rPr>
                <w:lang w:eastAsia="zh-CN"/>
              </w:rPr>
              <w:t>1</w:t>
            </w:r>
            <w:r w:rsidR="00022CD7" w:rsidRPr="00276E9B">
              <w:t xml:space="preserve"> and</w:t>
            </w:r>
            <w:r w:rsidRPr="00276E9B">
              <w:t>:</w:t>
            </w:r>
          </w:p>
          <w:p w14:paraId="199CF5E1" w14:textId="77777777" w:rsidR="00573CB9" w:rsidRPr="00276E9B" w:rsidRDefault="00573CB9" w:rsidP="007E1594">
            <w:pPr>
              <w:pStyle w:val="TAL"/>
            </w:pPr>
            <w:r w:rsidRPr="00276E9B">
              <w:t xml:space="preserve">- select the same SLSSID as the SLSSID of </w:t>
            </w:r>
            <w:r w:rsidRPr="00276E9B">
              <w:rPr>
                <w:lang w:eastAsia="zh-CN"/>
              </w:rPr>
              <w:t>SS-</w:t>
            </w:r>
            <w:r w:rsidRPr="00276E9B">
              <w:t>UE</w:t>
            </w:r>
            <w:r w:rsidRPr="00276E9B">
              <w:rPr>
                <w:lang w:eastAsia="zh-CN"/>
              </w:rPr>
              <w:t>1+168</w:t>
            </w:r>
            <w:r w:rsidRPr="00276E9B">
              <w:t>;</w:t>
            </w:r>
          </w:p>
          <w:p w14:paraId="3591779B" w14:textId="77777777" w:rsidR="00573CB9" w:rsidRPr="00276E9B" w:rsidRDefault="00573CB9" w:rsidP="007E1594">
            <w:pPr>
              <w:pStyle w:val="TAL"/>
            </w:pPr>
            <w:r w:rsidRPr="00276E9B">
              <w:t xml:space="preserve">- select the subframe in which to transmit the SLSS according to the </w:t>
            </w:r>
            <w:r w:rsidRPr="00276E9B">
              <w:rPr>
                <w:i/>
              </w:rPr>
              <w:t>syncOffsetIndicator2</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00022CD7" w:rsidRPr="00276E9B">
              <w:t>TS </w:t>
            </w:r>
            <w:r w:rsidR="00022CD7" w:rsidRPr="00276E9B">
              <w:rPr>
                <w:lang w:eastAsia="ko-KR"/>
              </w:rPr>
              <w:t>36.508</w:t>
            </w:r>
            <w:r w:rsidR="00022CD7" w:rsidRPr="00276E9B">
              <w:t xml:space="preserve"> [18], t</w:t>
            </w:r>
            <w:r w:rsidR="00022CD7" w:rsidRPr="00276E9B">
              <w:rPr>
                <w:lang w:eastAsia="ko-KR"/>
              </w:rPr>
              <w:t xml:space="preserve">able </w:t>
            </w:r>
            <w:r w:rsidR="00022CD7" w:rsidRPr="00276E9B">
              <w:rPr>
                <w:lang w:eastAsia="zh-CN"/>
              </w:rPr>
              <w:t>6</w:t>
            </w:r>
            <w:r w:rsidR="00022CD7" w:rsidRPr="00276E9B">
              <w:rPr>
                <w:lang w:eastAsia="ko-KR"/>
              </w:rPr>
              <w:t>.</w:t>
            </w:r>
            <w:r w:rsidR="00022CD7" w:rsidRPr="00276E9B">
              <w:rPr>
                <w:lang w:eastAsia="zh-CN"/>
              </w:rPr>
              <w:t>8</w:t>
            </w:r>
            <w:r w:rsidR="00022CD7" w:rsidRPr="00276E9B">
              <w:rPr>
                <w:lang w:eastAsia="ko-KR"/>
              </w:rPr>
              <w:t>.</w:t>
            </w:r>
            <w:r w:rsidR="00022CD7" w:rsidRPr="00276E9B">
              <w:rPr>
                <w:lang w:eastAsia="zh-CN"/>
              </w:rPr>
              <w:t>2</w:t>
            </w:r>
            <w:r w:rsidR="00022CD7" w:rsidRPr="00276E9B">
              <w:rPr>
                <w:lang w:eastAsia="ko-KR"/>
              </w:rPr>
              <w:t>.</w:t>
            </w:r>
            <w:r w:rsidR="00022CD7" w:rsidRPr="00276E9B">
              <w:rPr>
                <w:lang w:eastAsia="zh-CN"/>
              </w:rPr>
              <w:t>1</w:t>
            </w:r>
            <w:r w:rsidR="00022CD7" w:rsidRPr="00276E9B">
              <w:rPr>
                <w:lang w:eastAsia="ko-KR"/>
              </w:rPr>
              <w:t>-1</w:t>
            </w:r>
            <w:r w:rsidRPr="00276E9B">
              <w:t>), such that the subframe timing is different from the SLSS of the selected SyncRef UE.</w:t>
            </w:r>
          </w:p>
        </w:tc>
        <w:tc>
          <w:tcPr>
            <w:tcW w:w="718" w:type="dxa"/>
          </w:tcPr>
          <w:p w14:paraId="28A637FF" w14:textId="77777777" w:rsidR="00573CB9" w:rsidRPr="00276E9B" w:rsidRDefault="00573CB9" w:rsidP="007E1594">
            <w:pPr>
              <w:pStyle w:val="TAC"/>
            </w:pPr>
            <w:r w:rsidRPr="00276E9B">
              <w:t>--&gt;</w:t>
            </w:r>
          </w:p>
        </w:tc>
        <w:tc>
          <w:tcPr>
            <w:tcW w:w="3013" w:type="dxa"/>
          </w:tcPr>
          <w:p w14:paraId="0BBEFE71"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3933EF7F"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1877A8B1" w14:textId="77777777" w:rsidR="00573CB9" w:rsidRPr="00276E9B" w:rsidRDefault="00573CB9" w:rsidP="007E1594">
            <w:pPr>
              <w:pStyle w:val="TAC"/>
              <w:rPr>
                <w:lang w:eastAsia="zh-CN"/>
              </w:rPr>
            </w:pPr>
            <w:r w:rsidRPr="00276E9B">
              <w:rPr>
                <w:lang w:eastAsia="zh-CN"/>
              </w:rPr>
              <w:t>P</w:t>
            </w:r>
          </w:p>
        </w:tc>
      </w:tr>
      <w:tr w:rsidR="00573CB9" w:rsidRPr="00276E9B" w14:paraId="676D4ECE" w14:textId="77777777" w:rsidTr="007E1594">
        <w:tc>
          <w:tcPr>
            <w:tcW w:w="540" w:type="dxa"/>
            <w:tcBorders>
              <w:top w:val="single" w:sz="6" w:space="0" w:color="auto"/>
              <w:left w:val="single" w:sz="6" w:space="0" w:color="auto"/>
              <w:bottom w:val="single" w:sz="6" w:space="0" w:color="auto"/>
            </w:tcBorders>
          </w:tcPr>
          <w:p w14:paraId="2FD86118" w14:textId="77777777" w:rsidR="00573CB9" w:rsidRPr="00276E9B" w:rsidRDefault="00573CB9" w:rsidP="007E1594">
            <w:pPr>
              <w:pStyle w:val="TAC"/>
              <w:rPr>
                <w:lang w:eastAsia="zh-CN"/>
              </w:rPr>
            </w:pPr>
            <w:r w:rsidRPr="00276E9B">
              <w:rPr>
                <w:lang w:eastAsia="zh-CN"/>
              </w:rPr>
              <w:t>31</w:t>
            </w:r>
          </w:p>
        </w:tc>
        <w:tc>
          <w:tcPr>
            <w:tcW w:w="4017" w:type="dxa"/>
            <w:tcBorders>
              <w:top w:val="single" w:sz="6" w:space="0" w:color="auto"/>
              <w:bottom w:val="single" w:sz="6" w:space="0" w:color="auto"/>
            </w:tcBorders>
          </w:tcPr>
          <w:p w14:paraId="1B11B33B"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30</w:t>
            </w:r>
            <w:r w:rsidRPr="00276E9B">
              <w:t>?</w:t>
            </w:r>
          </w:p>
        </w:tc>
        <w:tc>
          <w:tcPr>
            <w:tcW w:w="718" w:type="dxa"/>
          </w:tcPr>
          <w:p w14:paraId="1115AC4A" w14:textId="77777777" w:rsidR="00573CB9" w:rsidRPr="00276E9B" w:rsidRDefault="00573CB9" w:rsidP="007E1594">
            <w:pPr>
              <w:pStyle w:val="TAC"/>
            </w:pPr>
            <w:r w:rsidRPr="00276E9B">
              <w:t>--&gt;</w:t>
            </w:r>
          </w:p>
        </w:tc>
        <w:tc>
          <w:tcPr>
            <w:tcW w:w="3013" w:type="dxa"/>
          </w:tcPr>
          <w:p w14:paraId="077F3BCC"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3725BB54" w14:textId="77777777" w:rsidR="00573CB9" w:rsidRPr="00276E9B" w:rsidRDefault="00573CB9" w:rsidP="007E1594">
            <w:pPr>
              <w:pStyle w:val="TAC"/>
              <w:rPr>
                <w:lang w:eastAsia="zh-CN"/>
              </w:rPr>
            </w:pPr>
            <w:r w:rsidRPr="00276E9B">
              <w:rPr>
                <w:lang w:eastAsia="zh-CN"/>
              </w:rPr>
              <w:t>2</w:t>
            </w:r>
            <w:r w:rsidR="00022CD7" w:rsidRPr="00276E9B">
              <w:rPr>
                <w:lang w:eastAsia="zh-CN"/>
              </w:rPr>
              <w:t>, 3</w:t>
            </w:r>
          </w:p>
        </w:tc>
        <w:tc>
          <w:tcPr>
            <w:tcW w:w="860" w:type="dxa"/>
            <w:tcBorders>
              <w:top w:val="single" w:sz="6" w:space="0" w:color="auto"/>
              <w:bottom w:val="single" w:sz="6" w:space="0" w:color="auto"/>
              <w:right w:val="single" w:sz="6" w:space="0" w:color="auto"/>
            </w:tcBorders>
          </w:tcPr>
          <w:p w14:paraId="3D906486" w14:textId="77777777" w:rsidR="00573CB9" w:rsidRPr="00276E9B" w:rsidRDefault="00573CB9" w:rsidP="007E1594">
            <w:pPr>
              <w:pStyle w:val="TAC"/>
              <w:rPr>
                <w:lang w:eastAsia="zh-CN"/>
              </w:rPr>
            </w:pPr>
            <w:r w:rsidRPr="00276E9B">
              <w:rPr>
                <w:lang w:eastAsia="zh-CN"/>
              </w:rPr>
              <w:t>P</w:t>
            </w:r>
          </w:p>
        </w:tc>
      </w:tr>
      <w:tr w:rsidR="00573CB9" w:rsidRPr="00276E9B" w14:paraId="00A208EB" w14:textId="77777777" w:rsidTr="007E1594">
        <w:tc>
          <w:tcPr>
            <w:tcW w:w="540" w:type="dxa"/>
            <w:tcBorders>
              <w:top w:val="single" w:sz="6" w:space="0" w:color="auto"/>
              <w:left w:val="single" w:sz="6" w:space="0" w:color="auto"/>
              <w:bottom w:val="single" w:sz="6" w:space="0" w:color="auto"/>
            </w:tcBorders>
          </w:tcPr>
          <w:p w14:paraId="677524C7" w14:textId="77777777" w:rsidR="00573CB9" w:rsidRPr="00276E9B" w:rsidRDefault="00573CB9" w:rsidP="007E1594">
            <w:pPr>
              <w:pStyle w:val="TAC"/>
              <w:rPr>
                <w:lang w:eastAsia="zh-CN"/>
              </w:rPr>
            </w:pPr>
            <w:r w:rsidRPr="00276E9B">
              <w:rPr>
                <w:lang w:eastAsia="zh-CN"/>
              </w:rPr>
              <w:t>32</w:t>
            </w:r>
          </w:p>
        </w:tc>
        <w:tc>
          <w:tcPr>
            <w:tcW w:w="4017" w:type="dxa"/>
            <w:tcBorders>
              <w:top w:val="single" w:sz="6" w:space="0" w:color="auto"/>
              <w:bottom w:val="single" w:sz="6" w:space="0" w:color="auto"/>
            </w:tcBorders>
          </w:tcPr>
          <w:p w14:paraId="1410CE5F" w14:textId="77777777" w:rsidR="00573CB9" w:rsidRPr="00276E9B" w:rsidRDefault="00573CB9" w:rsidP="007E1594">
            <w:pPr>
              <w:pStyle w:val="TAL"/>
            </w:pPr>
            <w:r w:rsidRPr="00276E9B">
              <w:t>SS configures:</w:t>
            </w:r>
          </w:p>
          <w:p w14:paraId="63C9D173" w14:textId="77777777" w:rsidR="00573CB9" w:rsidRPr="00276E9B" w:rsidRDefault="00573CB9" w:rsidP="007E1594">
            <w:pPr>
              <w:pStyle w:val="TAL"/>
            </w:pPr>
            <w:r w:rsidRPr="00276E9B">
              <w:t xml:space="preserve">SS-UE1 </w:t>
            </w:r>
            <w:r w:rsidRPr="00276E9B">
              <w:rPr>
                <w:lang w:eastAsia="zh-CN"/>
              </w:rPr>
              <w:t xml:space="preserve">and SS-UE2 </w:t>
            </w:r>
            <w:r w:rsidRPr="00276E9B">
              <w:t>in accordance with " T</w:t>
            </w:r>
            <w:r w:rsidRPr="00276E9B">
              <w:rPr>
                <w:lang w:eastAsia="zh-CN"/>
              </w:rPr>
              <w:t>5</w:t>
            </w:r>
            <w:r w:rsidRPr="00276E9B">
              <w:t xml:space="preserve">" defined in Table </w:t>
            </w:r>
            <w:r w:rsidRPr="00276E9B">
              <w:rPr>
                <w:lang w:eastAsia="zh-CN"/>
              </w:rPr>
              <w:t>24</w:t>
            </w:r>
            <w:r w:rsidRPr="00276E9B">
              <w:t>.1.</w:t>
            </w:r>
            <w:r w:rsidRPr="00276E9B">
              <w:rPr>
                <w:lang w:eastAsia="zh-CN"/>
              </w:rPr>
              <w:t>15</w:t>
            </w:r>
            <w:r w:rsidRPr="00276E9B">
              <w:t>.3.2-</w:t>
            </w:r>
            <w:r w:rsidRPr="00276E9B">
              <w:rPr>
                <w:lang w:eastAsia="zh-CN"/>
              </w:rPr>
              <w:t>1</w:t>
            </w:r>
            <w:r w:rsidRPr="00276E9B">
              <w:t>.</w:t>
            </w:r>
          </w:p>
        </w:tc>
        <w:tc>
          <w:tcPr>
            <w:tcW w:w="718" w:type="dxa"/>
          </w:tcPr>
          <w:p w14:paraId="507518CB" w14:textId="77777777" w:rsidR="00573CB9" w:rsidRPr="00276E9B" w:rsidRDefault="00022CD7" w:rsidP="007E1594">
            <w:pPr>
              <w:pStyle w:val="TAC"/>
            </w:pPr>
            <w:r w:rsidRPr="00276E9B">
              <w:t>-</w:t>
            </w:r>
          </w:p>
        </w:tc>
        <w:tc>
          <w:tcPr>
            <w:tcW w:w="3013" w:type="dxa"/>
          </w:tcPr>
          <w:p w14:paraId="374512CA" w14:textId="77777777" w:rsidR="00573CB9" w:rsidRPr="00276E9B" w:rsidRDefault="00022CD7" w:rsidP="007E1594">
            <w:pPr>
              <w:pStyle w:val="TAL"/>
              <w:rPr>
                <w:i/>
              </w:rPr>
            </w:pPr>
            <w:r w:rsidRPr="00276E9B">
              <w:t>-</w:t>
            </w:r>
          </w:p>
        </w:tc>
        <w:tc>
          <w:tcPr>
            <w:tcW w:w="574" w:type="dxa"/>
            <w:tcBorders>
              <w:top w:val="single" w:sz="6" w:space="0" w:color="auto"/>
              <w:bottom w:val="single" w:sz="6" w:space="0" w:color="auto"/>
            </w:tcBorders>
          </w:tcPr>
          <w:p w14:paraId="6FEEB090"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32F874B5" w14:textId="77777777" w:rsidR="00573CB9" w:rsidRPr="00276E9B" w:rsidRDefault="00573CB9" w:rsidP="007E1594">
            <w:pPr>
              <w:pStyle w:val="TAC"/>
              <w:rPr>
                <w:lang w:eastAsia="zh-CN"/>
              </w:rPr>
            </w:pPr>
            <w:r w:rsidRPr="00276E9B">
              <w:t>-</w:t>
            </w:r>
          </w:p>
        </w:tc>
      </w:tr>
      <w:tr w:rsidR="00573CB9" w:rsidRPr="00276E9B" w14:paraId="1B9BAB6D" w14:textId="77777777" w:rsidTr="007E1594">
        <w:tc>
          <w:tcPr>
            <w:tcW w:w="540" w:type="dxa"/>
            <w:tcBorders>
              <w:top w:val="single" w:sz="6" w:space="0" w:color="auto"/>
              <w:left w:val="single" w:sz="6" w:space="0" w:color="auto"/>
              <w:bottom w:val="single" w:sz="6" w:space="0" w:color="auto"/>
            </w:tcBorders>
          </w:tcPr>
          <w:p w14:paraId="633CC595"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2D74D766" w14:textId="77777777" w:rsidR="00573CB9" w:rsidRPr="00276E9B" w:rsidRDefault="00573CB9" w:rsidP="007E1594">
            <w:pPr>
              <w:pStyle w:val="TAL"/>
            </w:pPr>
            <w:r w:rsidRPr="00276E9B">
              <w:t xml:space="preserve">EXCEPTION: Steps </w:t>
            </w:r>
            <w:r w:rsidRPr="00276E9B">
              <w:rPr>
                <w:lang w:eastAsia="zh-CN"/>
              </w:rPr>
              <w:t>33</w:t>
            </w:r>
            <w:r w:rsidRPr="00276E9B">
              <w:t xml:space="preserve"> - </w:t>
            </w:r>
            <w:r w:rsidRPr="00276E9B">
              <w:rPr>
                <w:lang w:eastAsia="zh-CN"/>
              </w:rPr>
              <w:t>34</w:t>
            </w:r>
            <w:r w:rsidRPr="00276E9B">
              <w:t xml:space="preserve"> is repeated 3 times.</w:t>
            </w:r>
          </w:p>
        </w:tc>
        <w:tc>
          <w:tcPr>
            <w:tcW w:w="718" w:type="dxa"/>
          </w:tcPr>
          <w:p w14:paraId="76782311" w14:textId="77777777" w:rsidR="00573CB9" w:rsidRPr="00276E9B" w:rsidRDefault="00573CB9" w:rsidP="007E1594">
            <w:pPr>
              <w:pStyle w:val="TAC"/>
            </w:pPr>
            <w:r w:rsidRPr="00276E9B">
              <w:t>-</w:t>
            </w:r>
          </w:p>
        </w:tc>
        <w:tc>
          <w:tcPr>
            <w:tcW w:w="3013" w:type="dxa"/>
          </w:tcPr>
          <w:p w14:paraId="79E63A29" w14:textId="77777777" w:rsidR="00573CB9" w:rsidRPr="00276E9B" w:rsidRDefault="00573CB9" w:rsidP="007E1594">
            <w:pPr>
              <w:pStyle w:val="TAL"/>
              <w:rPr>
                <w:i/>
              </w:rPr>
            </w:pPr>
            <w:r w:rsidRPr="00276E9B">
              <w:t>-</w:t>
            </w:r>
          </w:p>
        </w:tc>
        <w:tc>
          <w:tcPr>
            <w:tcW w:w="574" w:type="dxa"/>
            <w:tcBorders>
              <w:top w:val="single" w:sz="6" w:space="0" w:color="auto"/>
              <w:bottom w:val="single" w:sz="6" w:space="0" w:color="auto"/>
            </w:tcBorders>
          </w:tcPr>
          <w:p w14:paraId="105221D2"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39E8308F" w14:textId="77777777" w:rsidR="00573CB9" w:rsidRPr="00276E9B" w:rsidRDefault="00573CB9" w:rsidP="007E1594">
            <w:pPr>
              <w:pStyle w:val="TAC"/>
              <w:rPr>
                <w:lang w:eastAsia="zh-CN"/>
              </w:rPr>
            </w:pPr>
            <w:r w:rsidRPr="00276E9B">
              <w:t>-</w:t>
            </w:r>
          </w:p>
        </w:tc>
      </w:tr>
      <w:tr w:rsidR="00573CB9" w:rsidRPr="00276E9B" w14:paraId="06D8C520" w14:textId="77777777" w:rsidTr="007E1594">
        <w:tc>
          <w:tcPr>
            <w:tcW w:w="540" w:type="dxa"/>
            <w:tcBorders>
              <w:top w:val="single" w:sz="6" w:space="0" w:color="auto"/>
              <w:left w:val="single" w:sz="6" w:space="0" w:color="auto"/>
              <w:bottom w:val="single" w:sz="6" w:space="0" w:color="auto"/>
            </w:tcBorders>
          </w:tcPr>
          <w:p w14:paraId="3E0C4765" w14:textId="77777777" w:rsidR="00573CB9" w:rsidRPr="00276E9B" w:rsidRDefault="00573CB9" w:rsidP="007E1594">
            <w:pPr>
              <w:pStyle w:val="TAC"/>
              <w:rPr>
                <w:lang w:eastAsia="zh-CN"/>
              </w:rPr>
            </w:pPr>
            <w:r w:rsidRPr="00276E9B">
              <w:rPr>
                <w:lang w:eastAsia="zh-CN"/>
              </w:rPr>
              <w:t>33</w:t>
            </w:r>
          </w:p>
        </w:tc>
        <w:tc>
          <w:tcPr>
            <w:tcW w:w="4017" w:type="dxa"/>
            <w:tcBorders>
              <w:top w:val="single" w:sz="6" w:space="0" w:color="auto"/>
              <w:bottom w:val="single" w:sz="6" w:space="0" w:color="auto"/>
            </w:tcBorders>
          </w:tcPr>
          <w:p w14:paraId="781BBC83" w14:textId="77777777" w:rsidR="00573CB9" w:rsidRPr="00276E9B" w:rsidRDefault="00573CB9" w:rsidP="007E1594">
            <w:pPr>
              <w:pStyle w:val="TAL"/>
            </w:pPr>
            <w:r w:rsidRPr="00276E9B">
              <w:t>Check: Does the UE transmit SLSS?</w:t>
            </w:r>
          </w:p>
          <w:p w14:paraId="5B1BF116" w14:textId="77777777" w:rsidR="00573CB9" w:rsidRPr="00276E9B" w:rsidRDefault="00573CB9" w:rsidP="007E1594">
            <w:pPr>
              <w:pStyle w:val="TAL"/>
            </w:pPr>
          </w:p>
          <w:p w14:paraId="59FCD0CD" w14:textId="77777777" w:rsidR="00573CB9" w:rsidRPr="00276E9B" w:rsidRDefault="00573CB9" w:rsidP="007E1594">
            <w:pPr>
              <w:pStyle w:val="TAL"/>
            </w:pPr>
            <w:r w:rsidRPr="00276E9B">
              <w:t>UE shall</w:t>
            </w:r>
            <w:r w:rsidR="00022CD7" w:rsidRPr="00276E9B">
              <w:t xml:space="preserve"> synchronise </w:t>
            </w:r>
            <w:r w:rsidR="00022CD7" w:rsidRPr="00276E9B">
              <w:rPr>
                <w:lang w:eastAsia="zh-CN"/>
              </w:rPr>
              <w:t>to</w:t>
            </w:r>
            <w:r w:rsidR="00022CD7" w:rsidRPr="00276E9B">
              <w:t xml:space="preserve"> SS-UE</w:t>
            </w:r>
            <w:r w:rsidR="00022CD7" w:rsidRPr="00276E9B">
              <w:rPr>
                <w:lang w:eastAsia="zh-CN"/>
              </w:rPr>
              <w:t>2</w:t>
            </w:r>
            <w:r w:rsidR="00022CD7" w:rsidRPr="00276E9B">
              <w:t xml:space="preserve"> and</w:t>
            </w:r>
            <w:r w:rsidRPr="00276E9B">
              <w:t>:</w:t>
            </w:r>
          </w:p>
          <w:p w14:paraId="52E33352" w14:textId="77777777" w:rsidR="00573CB9" w:rsidRPr="00276E9B" w:rsidRDefault="00573CB9" w:rsidP="007E1594">
            <w:pPr>
              <w:pStyle w:val="TAL"/>
            </w:pPr>
            <w:r w:rsidRPr="00276E9B">
              <w:t xml:space="preserve">- select the SLSSID </w:t>
            </w:r>
            <w:r w:rsidRPr="00276E9B">
              <w:rPr>
                <w:lang w:eastAsia="zh-CN"/>
              </w:rPr>
              <w:t xml:space="preserve">= </w:t>
            </w:r>
            <w:r w:rsidR="00092049" w:rsidRPr="00276E9B">
              <w:rPr>
                <w:lang w:eastAsia="zh-CN"/>
              </w:rPr>
              <w:t>200</w:t>
            </w:r>
            <w:r w:rsidRPr="00276E9B">
              <w:t>;</w:t>
            </w:r>
          </w:p>
          <w:p w14:paraId="7134AB60" w14:textId="77777777" w:rsidR="00573CB9" w:rsidRPr="00276E9B" w:rsidRDefault="00573CB9" w:rsidP="00092049">
            <w:pPr>
              <w:pStyle w:val="TAL"/>
            </w:pPr>
            <w:r w:rsidRPr="00276E9B">
              <w:t xml:space="preserve">- select the subframe in which to transmit the SLSS according to the </w:t>
            </w:r>
            <w:r w:rsidR="00092049" w:rsidRPr="00276E9B">
              <w:rPr>
                <w:i/>
              </w:rPr>
              <w:t>syncOffsetIndicator</w:t>
            </w:r>
            <w:r w:rsidR="00092049" w:rsidRPr="00276E9B">
              <w:rPr>
                <w:i/>
                <w:lang w:eastAsia="zh-CN"/>
              </w:rPr>
              <w:t>1</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00092049" w:rsidRPr="00276E9B">
              <w:t>TS </w:t>
            </w:r>
            <w:r w:rsidR="00092049" w:rsidRPr="00276E9B">
              <w:rPr>
                <w:lang w:eastAsia="ko-KR"/>
              </w:rPr>
              <w:t>36.508</w:t>
            </w:r>
            <w:r w:rsidR="00092049" w:rsidRPr="00276E9B">
              <w:t xml:space="preserve"> [18], t</w:t>
            </w:r>
            <w:r w:rsidR="00092049" w:rsidRPr="00276E9B">
              <w:rPr>
                <w:lang w:eastAsia="ko-KR"/>
              </w:rPr>
              <w:t xml:space="preserve">able </w:t>
            </w:r>
            <w:r w:rsidR="00092049" w:rsidRPr="00276E9B">
              <w:rPr>
                <w:lang w:eastAsia="zh-CN"/>
              </w:rPr>
              <w:t>6</w:t>
            </w:r>
            <w:r w:rsidR="00092049" w:rsidRPr="00276E9B">
              <w:rPr>
                <w:lang w:eastAsia="ko-KR"/>
              </w:rPr>
              <w:t>.</w:t>
            </w:r>
            <w:r w:rsidR="00092049" w:rsidRPr="00276E9B">
              <w:rPr>
                <w:lang w:eastAsia="zh-CN"/>
              </w:rPr>
              <w:t>8</w:t>
            </w:r>
            <w:r w:rsidR="00092049" w:rsidRPr="00276E9B">
              <w:rPr>
                <w:lang w:eastAsia="ko-KR"/>
              </w:rPr>
              <w:t>.</w:t>
            </w:r>
            <w:r w:rsidR="00092049" w:rsidRPr="00276E9B">
              <w:rPr>
                <w:lang w:eastAsia="zh-CN"/>
              </w:rPr>
              <w:t>2</w:t>
            </w:r>
            <w:r w:rsidR="00092049" w:rsidRPr="00276E9B">
              <w:rPr>
                <w:lang w:eastAsia="ko-KR"/>
              </w:rPr>
              <w:t>.</w:t>
            </w:r>
            <w:r w:rsidR="00092049" w:rsidRPr="00276E9B">
              <w:rPr>
                <w:lang w:eastAsia="zh-CN"/>
              </w:rPr>
              <w:t>1</w:t>
            </w:r>
            <w:r w:rsidR="00092049" w:rsidRPr="00276E9B">
              <w:rPr>
                <w:lang w:eastAsia="ko-KR"/>
              </w:rPr>
              <w:t>-1</w:t>
            </w:r>
            <w:r w:rsidRPr="00276E9B">
              <w:t>), such that the subframe timing is different from the SLSS of the selected SyncRef UE.</w:t>
            </w:r>
          </w:p>
        </w:tc>
        <w:tc>
          <w:tcPr>
            <w:tcW w:w="718" w:type="dxa"/>
          </w:tcPr>
          <w:p w14:paraId="0C9F72DF" w14:textId="77777777" w:rsidR="00573CB9" w:rsidRPr="00276E9B" w:rsidRDefault="00573CB9" w:rsidP="007E1594">
            <w:pPr>
              <w:pStyle w:val="TAC"/>
            </w:pPr>
            <w:r w:rsidRPr="00276E9B">
              <w:t>--&gt;</w:t>
            </w:r>
          </w:p>
        </w:tc>
        <w:tc>
          <w:tcPr>
            <w:tcW w:w="3013" w:type="dxa"/>
          </w:tcPr>
          <w:p w14:paraId="5C068530"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01307AC7" w14:textId="77777777" w:rsidR="00573CB9" w:rsidRPr="00276E9B" w:rsidRDefault="00573CB9" w:rsidP="007E1594">
            <w:pPr>
              <w:pStyle w:val="TAC"/>
              <w:rPr>
                <w:lang w:eastAsia="zh-CN"/>
              </w:rPr>
            </w:pPr>
            <w:r w:rsidRPr="00276E9B">
              <w:rPr>
                <w:lang w:eastAsia="zh-CN"/>
              </w:rPr>
              <w:t>2</w:t>
            </w:r>
            <w:r w:rsidR="00092049" w:rsidRPr="00276E9B">
              <w:rPr>
                <w:lang w:eastAsia="zh-CN"/>
              </w:rPr>
              <w:t>, 3</w:t>
            </w:r>
          </w:p>
        </w:tc>
        <w:tc>
          <w:tcPr>
            <w:tcW w:w="860" w:type="dxa"/>
            <w:tcBorders>
              <w:top w:val="single" w:sz="6" w:space="0" w:color="auto"/>
              <w:bottom w:val="single" w:sz="6" w:space="0" w:color="auto"/>
              <w:right w:val="single" w:sz="6" w:space="0" w:color="auto"/>
            </w:tcBorders>
          </w:tcPr>
          <w:p w14:paraId="3BE2CCD4" w14:textId="77777777" w:rsidR="00573CB9" w:rsidRPr="00276E9B" w:rsidRDefault="00573CB9" w:rsidP="007E1594">
            <w:pPr>
              <w:pStyle w:val="TAC"/>
              <w:rPr>
                <w:lang w:eastAsia="zh-CN"/>
              </w:rPr>
            </w:pPr>
            <w:r w:rsidRPr="00276E9B">
              <w:rPr>
                <w:lang w:eastAsia="zh-CN"/>
              </w:rPr>
              <w:t>P</w:t>
            </w:r>
          </w:p>
        </w:tc>
      </w:tr>
      <w:tr w:rsidR="00573CB9" w:rsidRPr="00276E9B" w14:paraId="0D4418E0" w14:textId="77777777" w:rsidTr="007E1594">
        <w:tc>
          <w:tcPr>
            <w:tcW w:w="540" w:type="dxa"/>
            <w:tcBorders>
              <w:top w:val="single" w:sz="6" w:space="0" w:color="auto"/>
              <w:left w:val="single" w:sz="6" w:space="0" w:color="auto"/>
              <w:bottom w:val="single" w:sz="6" w:space="0" w:color="auto"/>
            </w:tcBorders>
          </w:tcPr>
          <w:p w14:paraId="450F0EFA" w14:textId="77777777" w:rsidR="00573CB9" w:rsidRPr="00276E9B" w:rsidRDefault="00573CB9" w:rsidP="007E1594">
            <w:pPr>
              <w:pStyle w:val="TAC"/>
              <w:rPr>
                <w:lang w:eastAsia="zh-CN"/>
              </w:rPr>
            </w:pPr>
            <w:r w:rsidRPr="00276E9B">
              <w:rPr>
                <w:lang w:eastAsia="zh-CN"/>
              </w:rPr>
              <w:t>34</w:t>
            </w:r>
          </w:p>
        </w:tc>
        <w:tc>
          <w:tcPr>
            <w:tcW w:w="4017" w:type="dxa"/>
            <w:tcBorders>
              <w:top w:val="single" w:sz="6" w:space="0" w:color="auto"/>
              <w:bottom w:val="single" w:sz="6" w:space="0" w:color="auto"/>
            </w:tcBorders>
          </w:tcPr>
          <w:p w14:paraId="6DBE690E"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33</w:t>
            </w:r>
            <w:r w:rsidRPr="00276E9B">
              <w:t>?</w:t>
            </w:r>
          </w:p>
        </w:tc>
        <w:tc>
          <w:tcPr>
            <w:tcW w:w="718" w:type="dxa"/>
          </w:tcPr>
          <w:p w14:paraId="3CD12EEE" w14:textId="77777777" w:rsidR="00573CB9" w:rsidRPr="00276E9B" w:rsidRDefault="00573CB9" w:rsidP="007E1594">
            <w:pPr>
              <w:pStyle w:val="TAC"/>
            </w:pPr>
            <w:r w:rsidRPr="00276E9B">
              <w:t>--&gt;</w:t>
            </w:r>
          </w:p>
        </w:tc>
        <w:tc>
          <w:tcPr>
            <w:tcW w:w="3013" w:type="dxa"/>
          </w:tcPr>
          <w:p w14:paraId="40022937"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2DF40B22" w14:textId="77777777" w:rsidR="00573CB9" w:rsidRPr="00276E9B" w:rsidRDefault="00573CB9" w:rsidP="007E1594">
            <w:pPr>
              <w:pStyle w:val="TAC"/>
              <w:rPr>
                <w:lang w:eastAsia="zh-CN"/>
              </w:rPr>
            </w:pPr>
            <w:r w:rsidRPr="00276E9B">
              <w:rPr>
                <w:lang w:eastAsia="zh-CN"/>
              </w:rPr>
              <w:t>2</w:t>
            </w:r>
            <w:r w:rsidR="00092049" w:rsidRPr="00276E9B">
              <w:rPr>
                <w:lang w:eastAsia="zh-CN"/>
              </w:rPr>
              <w:t>, 3</w:t>
            </w:r>
          </w:p>
        </w:tc>
        <w:tc>
          <w:tcPr>
            <w:tcW w:w="860" w:type="dxa"/>
            <w:tcBorders>
              <w:top w:val="single" w:sz="6" w:space="0" w:color="auto"/>
              <w:bottom w:val="single" w:sz="6" w:space="0" w:color="auto"/>
              <w:right w:val="single" w:sz="6" w:space="0" w:color="auto"/>
            </w:tcBorders>
          </w:tcPr>
          <w:p w14:paraId="065BDD43" w14:textId="77777777" w:rsidR="00573CB9" w:rsidRPr="00276E9B" w:rsidRDefault="00573CB9" w:rsidP="007E1594">
            <w:pPr>
              <w:pStyle w:val="TAC"/>
              <w:rPr>
                <w:lang w:eastAsia="zh-CN"/>
              </w:rPr>
            </w:pPr>
            <w:r w:rsidRPr="00276E9B">
              <w:rPr>
                <w:lang w:eastAsia="zh-CN"/>
              </w:rPr>
              <w:t>P</w:t>
            </w:r>
          </w:p>
        </w:tc>
      </w:tr>
      <w:tr w:rsidR="00573CB9" w:rsidRPr="00276E9B" w14:paraId="4F547262" w14:textId="77777777" w:rsidTr="007E1594">
        <w:tc>
          <w:tcPr>
            <w:tcW w:w="540" w:type="dxa"/>
            <w:tcBorders>
              <w:top w:val="single" w:sz="6" w:space="0" w:color="auto"/>
              <w:left w:val="single" w:sz="6" w:space="0" w:color="auto"/>
              <w:bottom w:val="single" w:sz="6" w:space="0" w:color="auto"/>
            </w:tcBorders>
          </w:tcPr>
          <w:p w14:paraId="087B126F" w14:textId="77777777" w:rsidR="00573CB9" w:rsidRPr="00276E9B" w:rsidRDefault="00573CB9" w:rsidP="007E1594">
            <w:pPr>
              <w:pStyle w:val="TAC"/>
              <w:rPr>
                <w:lang w:eastAsia="zh-CN"/>
              </w:rPr>
            </w:pPr>
            <w:r w:rsidRPr="00276E9B">
              <w:rPr>
                <w:lang w:eastAsia="zh-CN"/>
              </w:rPr>
              <w:t>35</w:t>
            </w:r>
          </w:p>
        </w:tc>
        <w:tc>
          <w:tcPr>
            <w:tcW w:w="4017" w:type="dxa"/>
            <w:tcBorders>
              <w:top w:val="single" w:sz="6" w:space="0" w:color="auto"/>
              <w:bottom w:val="single" w:sz="6" w:space="0" w:color="auto"/>
            </w:tcBorders>
          </w:tcPr>
          <w:p w14:paraId="747EE39E" w14:textId="77777777" w:rsidR="00573CB9" w:rsidRPr="00276E9B" w:rsidRDefault="00573CB9" w:rsidP="007E1594">
            <w:pPr>
              <w:pStyle w:val="TAL"/>
            </w:pPr>
            <w:r w:rsidRPr="00276E9B">
              <w:t>SS configures:</w:t>
            </w:r>
          </w:p>
          <w:p w14:paraId="42EF268D" w14:textId="77777777" w:rsidR="00573CB9" w:rsidRPr="00276E9B" w:rsidRDefault="00573CB9" w:rsidP="007E1594">
            <w:pPr>
              <w:pStyle w:val="TAL"/>
            </w:pPr>
            <w:r w:rsidRPr="00276E9B">
              <w:t xml:space="preserve">SS-UE1 </w:t>
            </w:r>
            <w:r w:rsidRPr="00276E9B">
              <w:rPr>
                <w:lang w:eastAsia="zh-CN"/>
              </w:rPr>
              <w:t xml:space="preserve">and SS-UE2 </w:t>
            </w:r>
            <w:r w:rsidRPr="00276E9B">
              <w:t>in accordance with " T</w:t>
            </w:r>
            <w:r w:rsidRPr="00276E9B">
              <w:rPr>
                <w:lang w:eastAsia="zh-CN"/>
              </w:rPr>
              <w:t>6</w:t>
            </w:r>
            <w:r w:rsidRPr="00276E9B">
              <w:t xml:space="preserve">" defined in Table </w:t>
            </w:r>
            <w:r w:rsidRPr="00276E9B">
              <w:rPr>
                <w:lang w:eastAsia="zh-CN"/>
              </w:rPr>
              <w:t>24</w:t>
            </w:r>
            <w:r w:rsidRPr="00276E9B">
              <w:t>.1.</w:t>
            </w:r>
            <w:r w:rsidRPr="00276E9B">
              <w:rPr>
                <w:lang w:eastAsia="zh-CN"/>
              </w:rPr>
              <w:t>15</w:t>
            </w:r>
            <w:r w:rsidRPr="00276E9B">
              <w:t>.3.2-</w:t>
            </w:r>
            <w:r w:rsidRPr="00276E9B">
              <w:rPr>
                <w:lang w:eastAsia="zh-CN"/>
              </w:rPr>
              <w:t>1</w:t>
            </w:r>
            <w:r w:rsidRPr="00276E9B">
              <w:t>.</w:t>
            </w:r>
          </w:p>
        </w:tc>
        <w:tc>
          <w:tcPr>
            <w:tcW w:w="718" w:type="dxa"/>
          </w:tcPr>
          <w:p w14:paraId="6BA6B654" w14:textId="77777777" w:rsidR="00573CB9" w:rsidRPr="00276E9B" w:rsidRDefault="00573CB9" w:rsidP="007E1594">
            <w:pPr>
              <w:pStyle w:val="TAC"/>
            </w:pPr>
          </w:p>
        </w:tc>
        <w:tc>
          <w:tcPr>
            <w:tcW w:w="3013" w:type="dxa"/>
          </w:tcPr>
          <w:p w14:paraId="75AD9CD0" w14:textId="77777777" w:rsidR="00573CB9" w:rsidRPr="00276E9B" w:rsidRDefault="00573CB9" w:rsidP="007E1594">
            <w:pPr>
              <w:pStyle w:val="TAL"/>
              <w:rPr>
                <w:i/>
              </w:rPr>
            </w:pPr>
          </w:p>
        </w:tc>
        <w:tc>
          <w:tcPr>
            <w:tcW w:w="574" w:type="dxa"/>
            <w:tcBorders>
              <w:top w:val="single" w:sz="6" w:space="0" w:color="auto"/>
              <w:bottom w:val="single" w:sz="6" w:space="0" w:color="auto"/>
            </w:tcBorders>
          </w:tcPr>
          <w:p w14:paraId="2065D1C6" w14:textId="77777777" w:rsidR="00573CB9" w:rsidRPr="00276E9B" w:rsidRDefault="00573CB9" w:rsidP="007E1594">
            <w:pPr>
              <w:pStyle w:val="TAC"/>
              <w:rPr>
                <w:lang w:eastAsia="zh-CN"/>
              </w:rPr>
            </w:pPr>
          </w:p>
        </w:tc>
        <w:tc>
          <w:tcPr>
            <w:tcW w:w="860" w:type="dxa"/>
            <w:tcBorders>
              <w:top w:val="single" w:sz="6" w:space="0" w:color="auto"/>
              <w:bottom w:val="single" w:sz="6" w:space="0" w:color="auto"/>
              <w:right w:val="single" w:sz="6" w:space="0" w:color="auto"/>
            </w:tcBorders>
          </w:tcPr>
          <w:p w14:paraId="7D2D564B" w14:textId="77777777" w:rsidR="00573CB9" w:rsidRPr="00276E9B" w:rsidRDefault="00573CB9" w:rsidP="007E1594">
            <w:pPr>
              <w:pStyle w:val="TAC"/>
              <w:rPr>
                <w:lang w:eastAsia="zh-CN"/>
              </w:rPr>
            </w:pPr>
          </w:p>
        </w:tc>
      </w:tr>
      <w:tr w:rsidR="00573CB9" w:rsidRPr="00276E9B" w14:paraId="1B793E32" w14:textId="77777777" w:rsidTr="007E1594">
        <w:tc>
          <w:tcPr>
            <w:tcW w:w="540" w:type="dxa"/>
            <w:tcBorders>
              <w:top w:val="single" w:sz="6" w:space="0" w:color="auto"/>
              <w:left w:val="single" w:sz="6" w:space="0" w:color="auto"/>
              <w:bottom w:val="single" w:sz="6" w:space="0" w:color="auto"/>
            </w:tcBorders>
          </w:tcPr>
          <w:p w14:paraId="75B4EC3F" w14:textId="77777777" w:rsidR="00573CB9" w:rsidRPr="00276E9B" w:rsidRDefault="00573CB9" w:rsidP="007E1594">
            <w:pPr>
              <w:pStyle w:val="TAC"/>
              <w:rPr>
                <w:lang w:eastAsia="zh-CN"/>
              </w:rPr>
            </w:pPr>
            <w:r w:rsidRPr="00276E9B">
              <w:t>-</w:t>
            </w:r>
          </w:p>
        </w:tc>
        <w:tc>
          <w:tcPr>
            <w:tcW w:w="4017" w:type="dxa"/>
            <w:tcBorders>
              <w:top w:val="single" w:sz="6" w:space="0" w:color="auto"/>
              <w:bottom w:val="single" w:sz="6" w:space="0" w:color="auto"/>
            </w:tcBorders>
          </w:tcPr>
          <w:p w14:paraId="38D81424" w14:textId="77777777" w:rsidR="00573CB9" w:rsidRPr="00276E9B" w:rsidRDefault="00573CB9" w:rsidP="007E1594">
            <w:pPr>
              <w:pStyle w:val="TAL"/>
            </w:pPr>
            <w:r w:rsidRPr="00276E9B">
              <w:t xml:space="preserve">EXCEPTION: Steps </w:t>
            </w:r>
            <w:r w:rsidRPr="00276E9B">
              <w:rPr>
                <w:lang w:eastAsia="zh-CN"/>
              </w:rPr>
              <w:t>36</w:t>
            </w:r>
            <w:r w:rsidRPr="00276E9B">
              <w:t xml:space="preserve"> - </w:t>
            </w:r>
            <w:r w:rsidRPr="00276E9B">
              <w:rPr>
                <w:lang w:eastAsia="zh-CN"/>
              </w:rPr>
              <w:t>37</w:t>
            </w:r>
            <w:r w:rsidRPr="00276E9B">
              <w:t xml:space="preserve"> is repeated 3 times.</w:t>
            </w:r>
          </w:p>
        </w:tc>
        <w:tc>
          <w:tcPr>
            <w:tcW w:w="718" w:type="dxa"/>
          </w:tcPr>
          <w:p w14:paraId="5489683E" w14:textId="77777777" w:rsidR="00573CB9" w:rsidRPr="00276E9B" w:rsidRDefault="00573CB9" w:rsidP="007E1594">
            <w:pPr>
              <w:pStyle w:val="TAC"/>
            </w:pPr>
            <w:r w:rsidRPr="00276E9B">
              <w:t>-</w:t>
            </w:r>
          </w:p>
        </w:tc>
        <w:tc>
          <w:tcPr>
            <w:tcW w:w="3013" w:type="dxa"/>
          </w:tcPr>
          <w:p w14:paraId="3670F115" w14:textId="77777777" w:rsidR="00573CB9" w:rsidRPr="00276E9B" w:rsidRDefault="00573CB9" w:rsidP="007E1594">
            <w:pPr>
              <w:pStyle w:val="TAL"/>
              <w:rPr>
                <w:i/>
              </w:rPr>
            </w:pPr>
            <w:r w:rsidRPr="00276E9B">
              <w:t>-</w:t>
            </w:r>
          </w:p>
        </w:tc>
        <w:tc>
          <w:tcPr>
            <w:tcW w:w="574" w:type="dxa"/>
            <w:tcBorders>
              <w:top w:val="single" w:sz="6" w:space="0" w:color="auto"/>
              <w:bottom w:val="single" w:sz="6" w:space="0" w:color="auto"/>
            </w:tcBorders>
          </w:tcPr>
          <w:p w14:paraId="25DD9550"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40B5DA01" w14:textId="77777777" w:rsidR="00573CB9" w:rsidRPr="00276E9B" w:rsidRDefault="00573CB9" w:rsidP="007E1594">
            <w:pPr>
              <w:pStyle w:val="TAC"/>
              <w:rPr>
                <w:lang w:eastAsia="zh-CN"/>
              </w:rPr>
            </w:pPr>
            <w:r w:rsidRPr="00276E9B">
              <w:t>-</w:t>
            </w:r>
          </w:p>
        </w:tc>
      </w:tr>
      <w:tr w:rsidR="00573CB9" w:rsidRPr="00276E9B" w14:paraId="095023A8" w14:textId="77777777" w:rsidTr="007E1594">
        <w:tc>
          <w:tcPr>
            <w:tcW w:w="540" w:type="dxa"/>
            <w:tcBorders>
              <w:top w:val="single" w:sz="6" w:space="0" w:color="auto"/>
              <w:left w:val="single" w:sz="6" w:space="0" w:color="auto"/>
              <w:bottom w:val="single" w:sz="6" w:space="0" w:color="auto"/>
            </w:tcBorders>
          </w:tcPr>
          <w:p w14:paraId="1553B1E0" w14:textId="77777777" w:rsidR="00573CB9" w:rsidRPr="00276E9B" w:rsidRDefault="00573CB9" w:rsidP="007E1594">
            <w:pPr>
              <w:pStyle w:val="TAC"/>
              <w:rPr>
                <w:lang w:eastAsia="zh-CN"/>
              </w:rPr>
            </w:pPr>
            <w:r w:rsidRPr="00276E9B">
              <w:rPr>
                <w:lang w:eastAsia="zh-CN"/>
              </w:rPr>
              <w:t>36</w:t>
            </w:r>
          </w:p>
        </w:tc>
        <w:tc>
          <w:tcPr>
            <w:tcW w:w="4017" w:type="dxa"/>
            <w:tcBorders>
              <w:top w:val="single" w:sz="6" w:space="0" w:color="auto"/>
              <w:bottom w:val="single" w:sz="6" w:space="0" w:color="auto"/>
            </w:tcBorders>
          </w:tcPr>
          <w:p w14:paraId="46DB8A35" w14:textId="77777777" w:rsidR="00573CB9" w:rsidRPr="00276E9B" w:rsidRDefault="00573CB9" w:rsidP="007E1594">
            <w:pPr>
              <w:pStyle w:val="TAL"/>
            </w:pPr>
            <w:r w:rsidRPr="00276E9B">
              <w:t>Check: Does the UE transmit SLSS?</w:t>
            </w:r>
          </w:p>
          <w:p w14:paraId="6F51F70E" w14:textId="77777777" w:rsidR="00573CB9" w:rsidRPr="00276E9B" w:rsidRDefault="00573CB9" w:rsidP="007E1594">
            <w:pPr>
              <w:pStyle w:val="TAL"/>
            </w:pPr>
          </w:p>
          <w:p w14:paraId="367FD231" w14:textId="77777777" w:rsidR="00573CB9" w:rsidRPr="00276E9B" w:rsidRDefault="00573CB9" w:rsidP="007E1594">
            <w:pPr>
              <w:pStyle w:val="TAL"/>
            </w:pPr>
            <w:r w:rsidRPr="00276E9B">
              <w:t>UE shall</w:t>
            </w:r>
            <w:r w:rsidR="00092049" w:rsidRPr="00276E9B">
              <w:t xml:space="preserve"> not SyncRef UE selected</w:t>
            </w:r>
            <w:r w:rsidRPr="00276E9B">
              <w:t>:</w:t>
            </w:r>
          </w:p>
          <w:p w14:paraId="60AF7040" w14:textId="77777777" w:rsidR="00573CB9" w:rsidRPr="00276E9B" w:rsidRDefault="00573CB9" w:rsidP="007E1594">
            <w:pPr>
              <w:pStyle w:val="TAL"/>
            </w:pPr>
            <w:r w:rsidRPr="00276E9B">
              <w:t xml:space="preserve">- select the SLSSID </w:t>
            </w:r>
            <w:r w:rsidRPr="00276E9B">
              <w:rPr>
                <w:lang w:eastAsia="zh-CN"/>
              </w:rPr>
              <w:t>randomly in the range [170..335]</w:t>
            </w:r>
            <w:r w:rsidRPr="00276E9B">
              <w:t>;</w:t>
            </w:r>
          </w:p>
          <w:p w14:paraId="457227E8" w14:textId="77777777" w:rsidR="00573CB9" w:rsidRPr="00276E9B" w:rsidRDefault="00573CB9" w:rsidP="007E1594">
            <w:pPr>
              <w:pStyle w:val="TAL"/>
            </w:pPr>
            <w:r w:rsidRPr="00276E9B">
              <w:t xml:space="preserve">- select the subframe in which to transmit the SLSS according to the </w:t>
            </w:r>
            <w:r w:rsidR="00092049" w:rsidRPr="00276E9B">
              <w:rPr>
                <w:i/>
              </w:rPr>
              <w:t>syncOffsetIndicator1 or</w:t>
            </w:r>
            <w:r w:rsidR="00092049" w:rsidRPr="00276E9B">
              <w:t xml:space="preserve"> </w:t>
            </w:r>
            <w:r w:rsidRPr="00276E9B">
              <w:rPr>
                <w:i/>
              </w:rPr>
              <w:t>syncOffsetIndicator2</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00092049" w:rsidRPr="00276E9B">
              <w:t>TS </w:t>
            </w:r>
            <w:r w:rsidR="00092049" w:rsidRPr="00276E9B">
              <w:rPr>
                <w:lang w:eastAsia="ko-KR"/>
              </w:rPr>
              <w:t>36.508</w:t>
            </w:r>
            <w:r w:rsidR="00092049" w:rsidRPr="00276E9B">
              <w:t xml:space="preserve"> [18], t</w:t>
            </w:r>
            <w:r w:rsidR="00092049" w:rsidRPr="00276E9B">
              <w:rPr>
                <w:lang w:eastAsia="ko-KR"/>
              </w:rPr>
              <w:t xml:space="preserve">able </w:t>
            </w:r>
            <w:r w:rsidR="00092049" w:rsidRPr="00276E9B">
              <w:rPr>
                <w:lang w:eastAsia="zh-CN"/>
              </w:rPr>
              <w:t>6</w:t>
            </w:r>
            <w:r w:rsidR="00092049" w:rsidRPr="00276E9B">
              <w:rPr>
                <w:lang w:eastAsia="ko-KR"/>
              </w:rPr>
              <w:t>.</w:t>
            </w:r>
            <w:r w:rsidR="00092049" w:rsidRPr="00276E9B">
              <w:rPr>
                <w:lang w:eastAsia="zh-CN"/>
              </w:rPr>
              <w:t>8</w:t>
            </w:r>
            <w:r w:rsidR="00092049" w:rsidRPr="00276E9B">
              <w:rPr>
                <w:lang w:eastAsia="ko-KR"/>
              </w:rPr>
              <w:t>.</w:t>
            </w:r>
            <w:r w:rsidR="00092049" w:rsidRPr="00276E9B">
              <w:rPr>
                <w:lang w:eastAsia="zh-CN"/>
              </w:rPr>
              <w:t>2</w:t>
            </w:r>
            <w:r w:rsidR="00092049" w:rsidRPr="00276E9B">
              <w:rPr>
                <w:lang w:eastAsia="ko-KR"/>
              </w:rPr>
              <w:t>.</w:t>
            </w:r>
            <w:r w:rsidR="00092049" w:rsidRPr="00276E9B">
              <w:rPr>
                <w:lang w:eastAsia="zh-CN"/>
              </w:rPr>
              <w:t>1</w:t>
            </w:r>
            <w:r w:rsidR="00092049" w:rsidRPr="00276E9B">
              <w:rPr>
                <w:lang w:eastAsia="ko-KR"/>
              </w:rPr>
              <w:t>-1</w:t>
            </w:r>
            <w:r w:rsidRPr="00276E9B">
              <w:t>)</w:t>
            </w:r>
            <w:r w:rsidRPr="00276E9B">
              <w:rPr>
                <w:lang w:eastAsia="zh-CN"/>
              </w:rPr>
              <w:t>.</w:t>
            </w:r>
          </w:p>
        </w:tc>
        <w:tc>
          <w:tcPr>
            <w:tcW w:w="718" w:type="dxa"/>
          </w:tcPr>
          <w:p w14:paraId="4771D542" w14:textId="77777777" w:rsidR="00573CB9" w:rsidRPr="00276E9B" w:rsidRDefault="00573CB9" w:rsidP="007E1594">
            <w:pPr>
              <w:pStyle w:val="TAC"/>
            </w:pPr>
            <w:r w:rsidRPr="00276E9B">
              <w:t>--&gt;</w:t>
            </w:r>
          </w:p>
        </w:tc>
        <w:tc>
          <w:tcPr>
            <w:tcW w:w="3013" w:type="dxa"/>
          </w:tcPr>
          <w:p w14:paraId="750F26FB" w14:textId="77777777" w:rsidR="00573CB9" w:rsidRPr="00276E9B" w:rsidRDefault="00573CB9" w:rsidP="007E1594">
            <w:pPr>
              <w:pStyle w:val="TAL"/>
            </w:pPr>
            <w:r w:rsidRPr="00276E9B">
              <w:t>SLSS</w:t>
            </w:r>
          </w:p>
        </w:tc>
        <w:tc>
          <w:tcPr>
            <w:tcW w:w="574" w:type="dxa"/>
            <w:tcBorders>
              <w:top w:val="single" w:sz="6" w:space="0" w:color="auto"/>
              <w:bottom w:val="single" w:sz="6" w:space="0" w:color="auto"/>
            </w:tcBorders>
          </w:tcPr>
          <w:p w14:paraId="61575B80" w14:textId="77777777" w:rsidR="00573CB9" w:rsidRPr="00276E9B" w:rsidRDefault="00573CB9" w:rsidP="007E1594">
            <w:pPr>
              <w:pStyle w:val="TAC"/>
              <w:rPr>
                <w:lang w:eastAsia="zh-CN"/>
              </w:rPr>
            </w:pPr>
            <w:r w:rsidRPr="00276E9B">
              <w:rPr>
                <w:lang w:eastAsia="zh-CN"/>
              </w:rPr>
              <w:t>5</w:t>
            </w:r>
          </w:p>
        </w:tc>
        <w:tc>
          <w:tcPr>
            <w:tcW w:w="860" w:type="dxa"/>
            <w:tcBorders>
              <w:top w:val="single" w:sz="6" w:space="0" w:color="auto"/>
              <w:bottom w:val="single" w:sz="6" w:space="0" w:color="auto"/>
              <w:right w:val="single" w:sz="6" w:space="0" w:color="auto"/>
            </w:tcBorders>
          </w:tcPr>
          <w:p w14:paraId="6F5E2220" w14:textId="77777777" w:rsidR="00573CB9" w:rsidRPr="00276E9B" w:rsidRDefault="00573CB9" w:rsidP="007E1594">
            <w:pPr>
              <w:pStyle w:val="TAC"/>
              <w:rPr>
                <w:lang w:eastAsia="zh-CN"/>
              </w:rPr>
            </w:pPr>
            <w:r w:rsidRPr="00276E9B">
              <w:rPr>
                <w:lang w:eastAsia="zh-CN"/>
              </w:rPr>
              <w:t>P</w:t>
            </w:r>
          </w:p>
        </w:tc>
      </w:tr>
      <w:tr w:rsidR="00573CB9" w:rsidRPr="00276E9B" w14:paraId="2C929D56" w14:textId="77777777" w:rsidTr="007E1594">
        <w:tc>
          <w:tcPr>
            <w:tcW w:w="540" w:type="dxa"/>
            <w:tcBorders>
              <w:top w:val="single" w:sz="6" w:space="0" w:color="auto"/>
              <w:left w:val="single" w:sz="6" w:space="0" w:color="auto"/>
              <w:bottom w:val="single" w:sz="6" w:space="0" w:color="auto"/>
            </w:tcBorders>
          </w:tcPr>
          <w:p w14:paraId="6274AB96" w14:textId="77777777" w:rsidR="00573CB9" w:rsidRPr="00276E9B" w:rsidRDefault="00573CB9" w:rsidP="007E1594">
            <w:pPr>
              <w:pStyle w:val="TAC"/>
              <w:rPr>
                <w:lang w:eastAsia="zh-CN"/>
              </w:rPr>
            </w:pPr>
            <w:r w:rsidRPr="00276E9B">
              <w:rPr>
                <w:lang w:eastAsia="zh-CN"/>
              </w:rPr>
              <w:t>37</w:t>
            </w:r>
          </w:p>
        </w:tc>
        <w:tc>
          <w:tcPr>
            <w:tcW w:w="4017" w:type="dxa"/>
            <w:tcBorders>
              <w:top w:val="single" w:sz="6" w:space="0" w:color="auto"/>
              <w:bottom w:val="single" w:sz="6" w:space="0" w:color="auto"/>
            </w:tcBorders>
          </w:tcPr>
          <w:p w14:paraId="30E7853E" w14:textId="77777777" w:rsidR="00573CB9" w:rsidRPr="00276E9B" w:rsidRDefault="00573CB9" w:rsidP="007E1594">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36</w:t>
            </w:r>
            <w:r w:rsidRPr="00276E9B">
              <w:t>?</w:t>
            </w:r>
          </w:p>
        </w:tc>
        <w:tc>
          <w:tcPr>
            <w:tcW w:w="718" w:type="dxa"/>
          </w:tcPr>
          <w:p w14:paraId="3CEF56A4" w14:textId="77777777" w:rsidR="00573CB9" w:rsidRPr="00276E9B" w:rsidRDefault="00573CB9" w:rsidP="007E1594">
            <w:pPr>
              <w:pStyle w:val="TAC"/>
            </w:pPr>
            <w:r w:rsidRPr="00276E9B">
              <w:t>--&gt;</w:t>
            </w:r>
          </w:p>
        </w:tc>
        <w:tc>
          <w:tcPr>
            <w:tcW w:w="3013" w:type="dxa"/>
          </w:tcPr>
          <w:p w14:paraId="44DBB77B" w14:textId="77777777" w:rsidR="00573CB9" w:rsidRPr="00276E9B" w:rsidRDefault="00573CB9" w:rsidP="007E1594">
            <w:pPr>
              <w:pStyle w:val="TAL"/>
              <w:rPr>
                <w:i/>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3C1AC4B9" w14:textId="77777777" w:rsidR="00573CB9" w:rsidRPr="00276E9B" w:rsidRDefault="00573CB9" w:rsidP="007E1594">
            <w:pPr>
              <w:pStyle w:val="TAC"/>
              <w:rPr>
                <w:lang w:eastAsia="zh-CN"/>
              </w:rPr>
            </w:pPr>
            <w:r w:rsidRPr="00276E9B">
              <w:rPr>
                <w:lang w:eastAsia="zh-CN"/>
              </w:rPr>
              <w:t>5</w:t>
            </w:r>
          </w:p>
        </w:tc>
        <w:tc>
          <w:tcPr>
            <w:tcW w:w="860" w:type="dxa"/>
            <w:tcBorders>
              <w:top w:val="single" w:sz="6" w:space="0" w:color="auto"/>
              <w:bottom w:val="single" w:sz="6" w:space="0" w:color="auto"/>
              <w:right w:val="single" w:sz="6" w:space="0" w:color="auto"/>
            </w:tcBorders>
          </w:tcPr>
          <w:p w14:paraId="69F9BB48" w14:textId="77777777" w:rsidR="00573CB9" w:rsidRPr="00276E9B" w:rsidRDefault="00573CB9" w:rsidP="007E1594">
            <w:pPr>
              <w:pStyle w:val="TAC"/>
              <w:rPr>
                <w:lang w:eastAsia="zh-CN"/>
              </w:rPr>
            </w:pPr>
            <w:r w:rsidRPr="00276E9B">
              <w:rPr>
                <w:lang w:eastAsia="zh-CN"/>
              </w:rPr>
              <w:t>P</w:t>
            </w:r>
          </w:p>
        </w:tc>
      </w:tr>
      <w:tr w:rsidR="00573CB9" w:rsidRPr="00276E9B" w14:paraId="0A4624CA" w14:textId="77777777" w:rsidTr="007E1594">
        <w:tc>
          <w:tcPr>
            <w:tcW w:w="540" w:type="dxa"/>
            <w:tcBorders>
              <w:top w:val="single" w:sz="6" w:space="0" w:color="auto"/>
              <w:left w:val="single" w:sz="6" w:space="0" w:color="auto"/>
              <w:bottom w:val="single" w:sz="6" w:space="0" w:color="auto"/>
            </w:tcBorders>
          </w:tcPr>
          <w:p w14:paraId="0FAAC077" w14:textId="77777777" w:rsidR="00573CB9" w:rsidRPr="00276E9B" w:rsidRDefault="00573CB9" w:rsidP="00A56778">
            <w:pPr>
              <w:pStyle w:val="TAC"/>
              <w:rPr>
                <w:lang w:eastAsia="zh-CN"/>
              </w:rPr>
            </w:pPr>
            <w:r w:rsidRPr="00276E9B">
              <w:rPr>
                <w:lang w:eastAsia="zh-CN"/>
              </w:rPr>
              <w:t>3</w:t>
            </w:r>
            <w:r w:rsidR="00A56778" w:rsidRPr="00276E9B">
              <w:rPr>
                <w:lang w:eastAsia="zh-CN"/>
              </w:rPr>
              <w:t>8</w:t>
            </w:r>
            <w:r w:rsidR="00092049" w:rsidRPr="00276E9B">
              <w:rPr>
                <w:lang w:eastAsia="zh-CN"/>
              </w:rPr>
              <w:t xml:space="preserve"> to 71</w:t>
            </w:r>
          </w:p>
        </w:tc>
        <w:tc>
          <w:tcPr>
            <w:tcW w:w="4017" w:type="dxa"/>
            <w:tcBorders>
              <w:top w:val="single" w:sz="6" w:space="0" w:color="auto"/>
              <w:bottom w:val="single" w:sz="6" w:space="0" w:color="auto"/>
            </w:tcBorders>
          </w:tcPr>
          <w:p w14:paraId="24A64F01" w14:textId="77777777" w:rsidR="00573CB9" w:rsidRPr="00276E9B" w:rsidRDefault="00092049" w:rsidP="007E1594">
            <w:pPr>
              <w:pStyle w:val="TAL"/>
            </w:pPr>
            <w:r w:rsidRPr="00276E9B">
              <w:t>Void</w:t>
            </w:r>
          </w:p>
        </w:tc>
        <w:tc>
          <w:tcPr>
            <w:tcW w:w="718" w:type="dxa"/>
          </w:tcPr>
          <w:p w14:paraId="1B318E91" w14:textId="77777777" w:rsidR="00573CB9" w:rsidRPr="00276E9B" w:rsidRDefault="00573CB9" w:rsidP="007E1594">
            <w:pPr>
              <w:pStyle w:val="TAC"/>
            </w:pPr>
            <w:r w:rsidRPr="00276E9B">
              <w:rPr>
                <w:lang w:eastAsia="zh-CN"/>
              </w:rPr>
              <w:t>-</w:t>
            </w:r>
          </w:p>
        </w:tc>
        <w:tc>
          <w:tcPr>
            <w:tcW w:w="3013" w:type="dxa"/>
          </w:tcPr>
          <w:p w14:paraId="573702CD" w14:textId="77777777" w:rsidR="00573CB9" w:rsidRPr="00276E9B" w:rsidRDefault="00573CB9" w:rsidP="007E1594">
            <w:pPr>
              <w:pStyle w:val="TAL"/>
            </w:pPr>
            <w:r w:rsidRPr="00276E9B">
              <w:rPr>
                <w:lang w:eastAsia="zh-CN"/>
              </w:rPr>
              <w:t>-</w:t>
            </w:r>
          </w:p>
        </w:tc>
        <w:tc>
          <w:tcPr>
            <w:tcW w:w="574" w:type="dxa"/>
            <w:tcBorders>
              <w:top w:val="single" w:sz="6" w:space="0" w:color="auto"/>
              <w:bottom w:val="single" w:sz="6" w:space="0" w:color="auto"/>
            </w:tcBorders>
          </w:tcPr>
          <w:p w14:paraId="7473602A"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093D2877" w14:textId="77777777" w:rsidR="00573CB9" w:rsidRPr="00276E9B" w:rsidRDefault="00573CB9" w:rsidP="007E1594">
            <w:pPr>
              <w:pStyle w:val="TAC"/>
              <w:rPr>
                <w:lang w:eastAsia="zh-CN"/>
              </w:rPr>
            </w:pPr>
            <w:r w:rsidRPr="00276E9B">
              <w:t>-</w:t>
            </w:r>
          </w:p>
        </w:tc>
      </w:tr>
      <w:tr w:rsidR="00573CB9" w:rsidRPr="00276E9B" w14:paraId="460EAF9D" w14:textId="77777777" w:rsidTr="007E1594">
        <w:tc>
          <w:tcPr>
            <w:tcW w:w="540" w:type="dxa"/>
            <w:tcBorders>
              <w:top w:val="single" w:sz="6" w:space="0" w:color="auto"/>
              <w:left w:val="single" w:sz="6" w:space="0" w:color="auto"/>
              <w:bottom w:val="single" w:sz="6" w:space="0" w:color="auto"/>
            </w:tcBorders>
          </w:tcPr>
          <w:p w14:paraId="3FFE1EC4" w14:textId="77777777" w:rsidR="00573CB9" w:rsidRPr="00276E9B" w:rsidRDefault="00573CB9" w:rsidP="007E1594">
            <w:pPr>
              <w:pStyle w:val="TAC"/>
              <w:rPr>
                <w:lang w:eastAsia="zh-CN"/>
              </w:rPr>
            </w:pPr>
            <w:r w:rsidRPr="00276E9B">
              <w:rPr>
                <w:lang w:eastAsia="zh-CN"/>
              </w:rPr>
              <w:t>72</w:t>
            </w:r>
          </w:p>
        </w:tc>
        <w:tc>
          <w:tcPr>
            <w:tcW w:w="4017" w:type="dxa"/>
            <w:tcBorders>
              <w:top w:val="single" w:sz="6" w:space="0" w:color="auto"/>
              <w:bottom w:val="single" w:sz="6" w:space="0" w:color="auto"/>
            </w:tcBorders>
          </w:tcPr>
          <w:p w14:paraId="12EF26B0" w14:textId="77777777" w:rsidR="00A50BD2" w:rsidRPr="00276E9B" w:rsidRDefault="00A50BD2" w:rsidP="00A50BD2">
            <w:pPr>
              <w:pStyle w:val="TAL"/>
            </w:pPr>
            <w:r w:rsidRPr="00276E9B">
              <w:t xml:space="preserve">Trigger UE to </w:t>
            </w:r>
            <w:r w:rsidRPr="00276E9B">
              <w:rPr>
                <w:lang w:eastAsia="zh-CN"/>
              </w:rPr>
              <w:t>open</w:t>
            </w:r>
            <w:r w:rsidRPr="00276E9B">
              <w:t xml:space="preserve"> UE test loop mode E.</w:t>
            </w:r>
          </w:p>
          <w:p w14:paraId="7BABED79" w14:textId="77777777" w:rsidR="00A50BD2" w:rsidRPr="00276E9B" w:rsidRDefault="00A50BD2" w:rsidP="00A50BD2">
            <w:pPr>
              <w:pStyle w:val="TAL"/>
            </w:pPr>
          </w:p>
          <w:p w14:paraId="0DC23C5D" w14:textId="77777777" w:rsidR="00573CB9" w:rsidRPr="00276E9B" w:rsidRDefault="00A50BD2" w:rsidP="00A50BD2">
            <w:pPr>
              <w:pStyle w:val="TAL"/>
            </w:pPr>
            <w:r w:rsidRPr="00276E9B">
              <w:rPr>
                <w:lang w:eastAsia="zh-CN"/>
              </w:rPr>
              <w:t>NOTE: The UE test loop mode E may be opened by MMI or AT command (+CCUTLE).</w:t>
            </w:r>
          </w:p>
        </w:tc>
        <w:tc>
          <w:tcPr>
            <w:tcW w:w="718" w:type="dxa"/>
          </w:tcPr>
          <w:p w14:paraId="6F926392" w14:textId="77777777" w:rsidR="00573CB9" w:rsidRPr="00276E9B" w:rsidRDefault="00A50BD2" w:rsidP="007E1594">
            <w:pPr>
              <w:pStyle w:val="TAC"/>
            </w:pPr>
            <w:r w:rsidRPr="00276E9B">
              <w:t>-</w:t>
            </w:r>
          </w:p>
        </w:tc>
        <w:tc>
          <w:tcPr>
            <w:tcW w:w="3013" w:type="dxa"/>
          </w:tcPr>
          <w:p w14:paraId="5E02C32F" w14:textId="77777777" w:rsidR="00573CB9" w:rsidRPr="00276E9B" w:rsidRDefault="00A50BD2" w:rsidP="007E1594">
            <w:pPr>
              <w:pStyle w:val="TAL"/>
              <w:rPr>
                <w:i/>
              </w:rPr>
            </w:pPr>
            <w:r w:rsidRPr="00276E9B">
              <w:t>-</w:t>
            </w:r>
          </w:p>
        </w:tc>
        <w:tc>
          <w:tcPr>
            <w:tcW w:w="574" w:type="dxa"/>
            <w:tcBorders>
              <w:top w:val="single" w:sz="6" w:space="0" w:color="auto"/>
              <w:bottom w:val="single" w:sz="6" w:space="0" w:color="auto"/>
            </w:tcBorders>
          </w:tcPr>
          <w:p w14:paraId="2B06D8B0" w14:textId="77777777" w:rsidR="00573CB9" w:rsidRPr="00276E9B" w:rsidRDefault="00573CB9" w:rsidP="007E1594">
            <w:pPr>
              <w:pStyle w:val="TAC"/>
              <w:rPr>
                <w:lang w:eastAsia="zh-CN"/>
              </w:rPr>
            </w:pPr>
            <w:r w:rsidRPr="00276E9B">
              <w:rPr>
                <w:lang w:eastAsia="zh-CN"/>
              </w:rPr>
              <w:t>-</w:t>
            </w:r>
          </w:p>
        </w:tc>
        <w:tc>
          <w:tcPr>
            <w:tcW w:w="860" w:type="dxa"/>
            <w:tcBorders>
              <w:top w:val="single" w:sz="6" w:space="0" w:color="auto"/>
              <w:bottom w:val="single" w:sz="6" w:space="0" w:color="auto"/>
              <w:right w:val="single" w:sz="6" w:space="0" w:color="auto"/>
            </w:tcBorders>
          </w:tcPr>
          <w:p w14:paraId="40B3A005" w14:textId="77777777" w:rsidR="00573CB9" w:rsidRPr="00276E9B" w:rsidRDefault="00573CB9" w:rsidP="007E1594">
            <w:pPr>
              <w:pStyle w:val="TAC"/>
              <w:rPr>
                <w:lang w:eastAsia="zh-CN"/>
              </w:rPr>
            </w:pPr>
            <w:r w:rsidRPr="00276E9B">
              <w:rPr>
                <w:lang w:eastAsia="zh-CN"/>
              </w:rPr>
              <w:t>-</w:t>
            </w:r>
          </w:p>
        </w:tc>
      </w:tr>
      <w:tr w:rsidR="00573CB9" w:rsidRPr="00276E9B" w14:paraId="6AFC1DE4" w14:textId="77777777" w:rsidTr="007E1594">
        <w:tc>
          <w:tcPr>
            <w:tcW w:w="540" w:type="dxa"/>
            <w:tcBorders>
              <w:top w:val="single" w:sz="6" w:space="0" w:color="auto"/>
              <w:left w:val="single" w:sz="6" w:space="0" w:color="auto"/>
              <w:bottom w:val="single" w:sz="6" w:space="0" w:color="auto"/>
            </w:tcBorders>
          </w:tcPr>
          <w:p w14:paraId="3C740509" w14:textId="77777777" w:rsidR="00573CB9" w:rsidRPr="00276E9B" w:rsidRDefault="00573CB9" w:rsidP="007E1594">
            <w:pPr>
              <w:pStyle w:val="TAC"/>
              <w:rPr>
                <w:lang w:eastAsia="zh-CN"/>
              </w:rPr>
            </w:pPr>
            <w:r w:rsidRPr="00276E9B">
              <w:rPr>
                <w:lang w:eastAsia="zh-CN"/>
              </w:rPr>
              <w:lastRenderedPageBreak/>
              <w:t>73</w:t>
            </w:r>
          </w:p>
        </w:tc>
        <w:tc>
          <w:tcPr>
            <w:tcW w:w="4017" w:type="dxa"/>
            <w:tcBorders>
              <w:top w:val="single" w:sz="6" w:space="0" w:color="auto"/>
              <w:bottom w:val="single" w:sz="6" w:space="0" w:color="auto"/>
            </w:tcBorders>
          </w:tcPr>
          <w:p w14:paraId="49F1EC6E" w14:textId="77777777" w:rsidR="00A50BD2" w:rsidRPr="00276E9B" w:rsidRDefault="00A50BD2" w:rsidP="00A50BD2">
            <w:pPr>
              <w:pStyle w:val="TAL"/>
            </w:pPr>
            <w:r w:rsidRPr="00276E9B">
              <w:t>Trigger UE to deactivate UE test loop mode.</w:t>
            </w:r>
          </w:p>
          <w:p w14:paraId="610820B6" w14:textId="77777777" w:rsidR="00A50BD2" w:rsidRPr="00276E9B" w:rsidRDefault="00A50BD2" w:rsidP="00A50BD2">
            <w:pPr>
              <w:pStyle w:val="TAL"/>
            </w:pPr>
          </w:p>
          <w:p w14:paraId="0FDBBD69" w14:textId="77777777" w:rsidR="00573CB9" w:rsidRPr="00276E9B" w:rsidRDefault="00A50BD2" w:rsidP="00A50BD2">
            <w:pPr>
              <w:pStyle w:val="TAL"/>
            </w:pPr>
            <w:r w:rsidRPr="00276E9B">
              <w:t>NOTE:</w:t>
            </w:r>
            <w:r w:rsidRPr="00276E9B">
              <w:tab/>
              <w:t>The deactivation of UE test loop mode may be performed by MMI or AT command (+CATM).</w:t>
            </w:r>
          </w:p>
        </w:tc>
        <w:tc>
          <w:tcPr>
            <w:tcW w:w="718" w:type="dxa"/>
          </w:tcPr>
          <w:p w14:paraId="7BFE3012" w14:textId="77777777" w:rsidR="00573CB9" w:rsidRPr="00276E9B" w:rsidRDefault="00A50BD2" w:rsidP="007E1594">
            <w:pPr>
              <w:pStyle w:val="TAC"/>
            </w:pPr>
            <w:r w:rsidRPr="00276E9B">
              <w:t>-</w:t>
            </w:r>
          </w:p>
        </w:tc>
        <w:tc>
          <w:tcPr>
            <w:tcW w:w="3013" w:type="dxa"/>
          </w:tcPr>
          <w:p w14:paraId="618714F4" w14:textId="77777777" w:rsidR="00573CB9" w:rsidRPr="00276E9B" w:rsidRDefault="00A50BD2" w:rsidP="007E1594">
            <w:pPr>
              <w:pStyle w:val="TAL"/>
              <w:rPr>
                <w:i/>
              </w:rPr>
            </w:pPr>
            <w:r w:rsidRPr="00276E9B">
              <w:t>-</w:t>
            </w:r>
          </w:p>
        </w:tc>
        <w:tc>
          <w:tcPr>
            <w:tcW w:w="574" w:type="dxa"/>
            <w:tcBorders>
              <w:top w:val="single" w:sz="6" w:space="0" w:color="auto"/>
              <w:bottom w:val="single" w:sz="6" w:space="0" w:color="auto"/>
            </w:tcBorders>
          </w:tcPr>
          <w:p w14:paraId="163BBC92" w14:textId="77777777" w:rsidR="00573CB9" w:rsidRPr="00276E9B" w:rsidRDefault="00573CB9" w:rsidP="007E1594">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0CBDDE0C" w14:textId="77777777" w:rsidR="00573CB9" w:rsidRPr="00276E9B" w:rsidRDefault="00573CB9" w:rsidP="007E1594">
            <w:pPr>
              <w:pStyle w:val="TAC"/>
              <w:rPr>
                <w:lang w:eastAsia="zh-CN"/>
              </w:rPr>
            </w:pPr>
            <w:r w:rsidRPr="00276E9B">
              <w:t>-</w:t>
            </w:r>
          </w:p>
        </w:tc>
      </w:tr>
    </w:tbl>
    <w:p w14:paraId="6513A21F" w14:textId="77777777" w:rsidR="00573CB9" w:rsidRPr="00276E9B" w:rsidRDefault="00573CB9" w:rsidP="00573CB9"/>
    <w:p w14:paraId="3D3F677D" w14:textId="77777777" w:rsidR="00573CB9" w:rsidRPr="00276E9B" w:rsidRDefault="00573CB9" w:rsidP="00573CB9">
      <w:pPr>
        <w:pStyle w:val="H6"/>
      </w:pPr>
      <w:r w:rsidRPr="00276E9B">
        <w:rPr>
          <w:lang w:eastAsia="zh-CN"/>
        </w:rPr>
        <w:t>24.1.15</w:t>
      </w:r>
      <w:r w:rsidRPr="00276E9B">
        <w:rPr>
          <w:snapToGrid w:val="0"/>
        </w:rPr>
        <w:t>.3</w:t>
      </w:r>
      <w:r w:rsidRPr="00276E9B">
        <w:rPr>
          <w:snapToGrid w:val="0"/>
          <w:lang w:eastAsia="zh-CN"/>
        </w:rPr>
        <w:t>.3</w:t>
      </w:r>
      <w:r w:rsidRPr="00276E9B">
        <w:rPr>
          <w:snapToGrid w:val="0"/>
        </w:rPr>
        <w:tab/>
        <w:t>Specific message contents</w:t>
      </w:r>
    </w:p>
    <w:p w14:paraId="4471F349" w14:textId="77777777" w:rsidR="00573CB9" w:rsidRPr="00276E9B" w:rsidRDefault="00573CB9" w:rsidP="00573CB9">
      <w:pPr>
        <w:pStyle w:val="TH"/>
        <w:rPr>
          <w:lang w:eastAsia="zh-CN"/>
        </w:rPr>
      </w:pPr>
      <w:r w:rsidRPr="00276E9B">
        <w:t xml:space="preserve">Table </w:t>
      </w:r>
      <w:r w:rsidRPr="00276E9B">
        <w:rPr>
          <w:lang w:eastAsia="zh-CN"/>
        </w:rPr>
        <w:t>24.1.15</w:t>
      </w:r>
      <w:r w:rsidRPr="00276E9B">
        <w:t xml:space="preserve">.3.3-1: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573CB9" w:rsidRPr="00276E9B" w14:paraId="27B0700A" w14:textId="77777777" w:rsidTr="007E1594">
        <w:tc>
          <w:tcPr>
            <w:tcW w:w="9640" w:type="dxa"/>
            <w:gridSpan w:val="4"/>
          </w:tcPr>
          <w:p w14:paraId="628F1F4B" w14:textId="77777777" w:rsidR="00573CB9" w:rsidRPr="00276E9B" w:rsidRDefault="00573CB9" w:rsidP="007E1594">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6</w:t>
            </w:r>
            <w:r w:rsidRPr="00276E9B">
              <w:rPr>
                <w:lang w:eastAsia="ko-KR"/>
              </w:rPr>
              <w:t>.</w:t>
            </w:r>
            <w:r w:rsidRPr="00276E9B">
              <w:rPr>
                <w:lang w:eastAsia="zh-CN"/>
              </w:rPr>
              <w:t>8</w:t>
            </w:r>
            <w:r w:rsidRPr="00276E9B">
              <w:rPr>
                <w:lang w:eastAsia="ko-KR"/>
              </w:rPr>
              <w:t>.</w:t>
            </w:r>
            <w:r w:rsidRPr="00276E9B">
              <w:rPr>
                <w:lang w:eastAsia="zh-CN"/>
              </w:rPr>
              <w:t>2</w:t>
            </w:r>
            <w:r w:rsidRPr="00276E9B">
              <w:rPr>
                <w:lang w:eastAsia="ko-KR"/>
              </w:rPr>
              <w:t>.</w:t>
            </w:r>
            <w:r w:rsidRPr="00276E9B">
              <w:rPr>
                <w:lang w:eastAsia="zh-CN"/>
              </w:rPr>
              <w:t>1</w:t>
            </w:r>
            <w:r w:rsidRPr="00276E9B">
              <w:rPr>
                <w:lang w:eastAsia="ko-KR"/>
              </w:rPr>
              <w:t>-1</w:t>
            </w:r>
          </w:p>
        </w:tc>
      </w:tr>
      <w:tr w:rsidR="00573CB9" w:rsidRPr="00276E9B" w14:paraId="4BC616F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6C709C6"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0CCEB81D"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Value/remark</w:t>
            </w:r>
          </w:p>
        </w:tc>
        <w:tc>
          <w:tcPr>
            <w:tcW w:w="1700" w:type="dxa"/>
            <w:shd w:val="clear" w:color="auto" w:fill="auto"/>
          </w:tcPr>
          <w:p w14:paraId="7179F970"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6F6333C6" w14:textId="77777777" w:rsidR="00573CB9" w:rsidRPr="00276E9B" w:rsidRDefault="00573CB9" w:rsidP="007E1594">
            <w:pPr>
              <w:keepNext/>
              <w:keepLines/>
              <w:spacing w:after="0"/>
              <w:jc w:val="center"/>
              <w:rPr>
                <w:rFonts w:ascii="Arial" w:hAnsi="Arial"/>
                <w:b/>
                <w:sz w:val="18"/>
              </w:rPr>
            </w:pPr>
            <w:r w:rsidRPr="00276E9B">
              <w:rPr>
                <w:rFonts w:ascii="Arial" w:hAnsi="Arial"/>
                <w:b/>
                <w:sz w:val="18"/>
              </w:rPr>
              <w:t>Condition</w:t>
            </w:r>
          </w:p>
        </w:tc>
      </w:tr>
      <w:tr w:rsidR="00573CB9" w:rsidRPr="00276E9B" w14:paraId="24F0E19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96BA1BA" w14:textId="77777777" w:rsidR="00573CB9" w:rsidRPr="00276E9B" w:rsidRDefault="00573CB9" w:rsidP="007E1594">
            <w:pPr>
              <w:pStyle w:val="TAL"/>
              <w:rPr>
                <w:lang w:eastAsia="en-GB"/>
              </w:rPr>
            </w:pPr>
            <w:r w:rsidRPr="00276E9B">
              <w:t>SL-V2X-Preconfiguration-r14 ::= SEQUENCE {</w:t>
            </w:r>
          </w:p>
        </w:tc>
        <w:tc>
          <w:tcPr>
            <w:tcW w:w="2268" w:type="dxa"/>
            <w:shd w:val="clear" w:color="auto" w:fill="auto"/>
          </w:tcPr>
          <w:p w14:paraId="0128258E" w14:textId="77777777" w:rsidR="00573CB9" w:rsidRPr="00276E9B" w:rsidRDefault="00573CB9" w:rsidP="007E1594">
            <w:pPr>
              <w:pStyle w:val="TAL"/>
              <w:rPr>
                <w:lang w:eastAsia="en-GB"/>
              </w:rPr>
            </w:pPr>
          </w:p>
        </w:tc>
        <w:tc>
          <w:tcPr>
            <w:tcW w:w="1700" w:type="dxa"/>
            <w:shd w:val="clear" w:color="auto" w:fill="auto"/>
          </w:tcPr>
          <w:p w14:paraId="7C3568E9" w14:textId="77777777" w:rsidR="00573CB9" w:rsidRPr="00276E9B" w:rsidRDefault="00573CB9" w:rsidP="007E1594">
            <w:pPr>
              <w:pStyle w:val="TAL"/>
              <w:rPr>
                <w:lang w:eastAsia="en-GB"/>
              </w:rPr>
            </w:pPr>
          </w:p>
        </w:tc>
        <w:tc>
          <w:tcPr>
            <w:tcW w:w="1137" w:type="dxa"/>
            <w:shd w:val="clear" w:color="auto" w:fill="auto"/>
          </w:tcPr>
          <w:p w14:paraId="2806B8EB" w14:textId="77777777" w:rsidR="00573CB9" w:rsidRPr="00276E9B" w:rsidRDefault="00573CB9" w:rsidP="007E1594">
            <w:pPr>
              <w:keepNext/>
              <w:keepLines/>
              <w:spacing w:after="0"/>
              <w:rPr>
                <w:rFonts w:ascii="Arial" w:hAnsi="Arial"/>
                <w:sz w:val="18"/>
              </w:rPr>
            </w:pPr>
          </w:p>
        </w:tc>
      </w:tr>
      <w:tr w:rsidR="00573CB9" w:rsidRPr="00276E9B" w14:paraId="5B9CDB8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80A5B7B" w14:textId="77777777" w:rsidR="00573CB9" w:rsidRPr="00276E9B" w:rsidRDefault="00573CB9" w:rsidP="007E1594">
            <w:pPr>
              <w:pStyle w:val="TAL"/>
              <w:rPr>
                <w:lang w:eastAsia="en-GB"/>
              </w:rPr>
            </w:pPr>
            <w:r w:rsidRPr="00276E9B">
              <w:rPr>
                <w:lang w:eastAsia="zh-CN"/>
              </w:rPr>
              <w:t xml:space="preserve">  </w:t>
            </w:r>
            <w:r w:rsidRPr="00276E9B">
              <w:t>v2x-PreconfigFreq</w:t>
            </w:r>
            <w:r w:rsidRPr="00276E9B">
              <w:rPr>
                <w:lang w:eastAsia="zh-CN"/>
              </w:rPr>
              <w:t>List</w:t>
            </w:r>
            <w:r w:rsidRPr="00276E9B">
              <w:t>-r14 SEQUENCE (SIZE (1..maxFreqV2X-r14)) OF SL-V2X-PreconfigFreqInfo-r14</w:t>
            </w:r>
            <w:r w:rsidRPr="00276E9B">
              <w:rPr>
                <w:lang w:eastAsia="zh-CN"/>
              </w:rPr>
              <w:t xml:space="preserve"> </w:t>
            </w:r>
            <w:r w:rsidRPr="00276E9B">
              <w:t>SEQUENCE {</w:t>
            </w:r>
          </w:p>
        </w:tc>
        <w:tc>
          <w:tcPr>
            <w:tcW w:w="2268" w:type="dxa"/>
            <w:shd w:val="clear" w:color="auto" w:fill="auto"/>
          </w:tcPr>
          <w:p w14:paraId="5064556D" w14:textId="77777777" w:rsidR="00573CB9" w:rsidRPr="00276E9B" w:rsidRDefault="00573CB9" w:rsidP="007E1594">
            <w:pPr>
              <w:pStyle w:val="TAL"/>
              <w:rPr>
                <w:lang w:eastAsia="en-GB"/>
              </w:rPr>
            </w:pPr>
          </w:p>
        </w:tc>
        <w:tc>
          <w:tcPr>
            <w:tcW w:w="1700" w:type="dxa"/>
            <w:shd w:val="clear" w:color="auto" w:fill="auto"/>
          </w:tcPr>
          <w:p w14:paraId="342E04F9" w14:textId="77777777" w:rsidR="00573CB9" w:rsidRPr="00276E9B" w:rsidRDefault="00573CB9" w:rsidP="007E1594">
            <w:pPr>
              <w:pStyle w:val="TAL"/>
              <w:rPr>
                <w:lang w:eastAsia="en-GB"/>
              </w:rPr>
            </w:pPr>
          </w:p>
        </w:tc>
        <w:tc>
          <w:tcPr>
            <w:tcW w:w="1137" w:type="dxa"/>
            <w:shd w:val="clear" w:color="auto" w:fill="auto"/>
          </w:tcPr>
          <w:p w14:paraId="64819E25" w14:textId="77777777" w:rsidR="00573CB9" w:rsidRPr="00276E9B" w:rsidRDefault="00573CB9" w:rsidP="007E1594">
            <w:pPr>
              <w:pStyle w:val="TAL"/>
              <w:rPr>
                <w:lang w:eastAsia="en-GB"/>
              </w:rPr>
            </w:pPr>
          </w:p>
        </w:tc>
      </w:tr>
      <w:tr w:rsidR="00573CB9" w:rsidRPr="00276E9B" w14:paraId="246BBD5C"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B9F1EC4" w14:textId="77777777" w:rsidR="00573CB9" w:rsidRPr="00276E9B" w:rsidRDefault="00573CB9" w:rsidP="007E1594">
            <w:pPr>
              <w:pStyle w:val="TAL"/>
              <w:rPr>
                <w:lang w:eastAsia="en-GB"/>
              </w:rPr>
            </w:pPr>
            <w:r w:rsidRPr="00276E9B">
              <w:t xml:space="preserve">    SL-V2X-PreconfigFreqInfo-r14</w:t>
            </w:r>
            <w:r w:rsidRPr="00276E9B">
              <w:rPr>
                <w:lang w:eastAsia="zh-CN"/>
              </w:rPr>
              <w:t>[1]</w:t>
            </w:r>
            <w:r w:rsidRPr="00276E9B">
              <w:t xml:space="preserve"> SEQUENCE {</w:t>
            </w:r>
          </w:p>
        </w:tc>
        <w:tc>
          <w:tcPr>
            <w:tcW w:w="2268" w:type="dxa"/>
            <w:shd w:val="clear" w:color="auto" w:fill="auto"/>
          </w:tcPr>
          <w:p w14:paraId="126C12AF" w14:textId="77777777" w:rsidR="00573CB9" w:rsidRPr="00276E9B" w:rsidRDefault="00573CB9" w:rsidP="007E1594">
            <w:pPr>
              <w:pStyle w:val="TAL"/>
              <w:rPr>
                <w:lang w:eastAsia="en-GB"/>
              </w:rPr>
            </w:pPr>
          </w:p>
        </w:tc>
        <w:tc>
          <w:tcPr>
            <w:tcW w:w="1700" w:type="dxa"/>
            <w:shd w:val="clear" w:color="auto" w:fill="auto"/>
          </w:tcPr>
          <w:p w14:paraId="57157001" w14:textId="77777777" w:rsidR="00573CB9" w:rsidRPr="00276E9B" w:rsidRDefault="00573CB9" w:rsidP="007E1594">
            <w:pPr>
              <w:pStyle w:val="TAL"/>
              <w:rPr>
                <w:lang w:eastAsia="en-GB"/>
              </w:rPr>
            </w:pPr>
          </w:p>
        </w:tc>
        <w:tc>
          <w:tcPr>
            <w:tcW w:w="1137" w:type="dxa"/>
            <w:shd w:val="clear" w:color="auto" w:fill="auto"/>
          </w:tcPr>
          <w:p w14:paraId="6C76CB8C" w14:textId="77777777" w:rsidR="00573CB9" w:rsidRPr="00276E9B" w:rsidRDefault="00573CB9" w:rsidP="007E1594">
            <w:pPr>
              <w:pStyle w:val="TAL"/>
              <w:rPr>
                <w:lang w:eastAsia="en-GB"/>
              </w:rPr>
            </w:pPr>
          </w:p>
        </w:tc>
      </w:tr>
      <w:tr w:rsidR="00573CB9" w:rsidRPr="00276E9B" w14:paraId="30CF4D1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44C43DE" w14:textId="77777777" w:rsidR="00573CB9" w:rsidRPr="00276E9B" w:rsidRDefault="00573CB9" w:rsidP="007E1594">
            <w:pPr>
              <w:pStyle w:val="TAL"/>
            </w:pPr>
            <w:r w:rsidRPr="00276E9B">
              <w:t xml:space="preserve">    v2x-CommPreconfigSync-r14 SEQUENCE {</w:t>
            </w:r>
          </w:p>
        </w:tc>
        <w:tc>
          <w:tcPr>
            <w:tcW w:w="2268" w:type="dxa"/>
            <w:shd w:val="clear" w:color="auto" w:fill="auto"/>
          </w:tcPr>
          <w:p w14:paraId="0CD48680" w14:textId="77777777" w:rsidR="00573CB9" w:rsidRPr="00276E9B" w:rsidRDefault="00573CB9" w:rsidP="007E1594">
            <w:pPr>
              <w:pStyle w:val="TAL"/>
            </w:pPr>
          </w:p>
        </w:tc>
        <w:tc>
          <w:tcPr>
            <w:tcW w:w="1702" w:type="dxa"/>
            <w:shd w:val="clear" w:color="auto" w:fill="auto"/>
          </w:tcPr>
          <w:p w14:paraId="503890B9" w14:textId="77777777" w:rsidR="00573CB9" w:rsidRPr="00276E9B" w:rsidRDefault="00573CB9" w:rsidP="007E1594">
            <w:pPr>
              <w:pStyle w:val="TAL"/>
            </w:pPr>
            <w:r w:rsidRPr="00276E9B">
              <w:t>SL-PreconfigSync-r14</w:t>
            </w:r>
          </w:p>
        </w:tc>
        <w:tc>
          <w:tcPr>
            <w:tcW w:w="1135" w:type="dxa"/>
            <w:shd w:val="clear" w:color="auto" w:fill="auto"/>
          </w:tcPr>
          <w:p w14:paraId="2514FA33" w14:textId="77777777" w:rsidR="00573CB9" w:rsidRPr="00276E9B" w:rsidRDefault="00573CB9" w:rsidP="007E1594">
            <w:pPr>
              <w:pStyle w:val="TAL"/>
            </w:pPr>
          </w:p>
        </w:tc>
      </w:tr>
      <w:tr w:rsidR="00573CB9" w:rsidRPr="00276E9B" w:rsidDel="00A60854" w14:paraId="589EE42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BCC7D83" w14:textId="77777777" w:rsidR="00573CB9" w:rsidRPr="00276E9B" w:rsidDel="00A60854" w:rsidRDefault="00573CB9" w:rsidP="007E1594">
            <w:pPr>
              <w:pStyle w:val="TAL"/>
              <w:rPr>
                <w:lang w:eastAsia="zh-CN"/>
              </w:rPr>
            </w:pPr>
            <w:r w:rsidRPr="00276E9B">
              <w:rPr>
                <w:lang w:eastAsia="zh-CN"/>
              </w:rPr>
              <w:t xml:space="preserve">      </w:t>
            </w:r>
            <w:r w:rsidRPr="00276E9B">
              <w:t>syncOffsetIndicator</w:t>
            </w:r>
            <w:r w:rsidRPr="00276E9B">
              <w:rPr>
                <w:lang w:eastAsia="zh-CN"/>
              </w:rPr>
              <w:t>s-r14 SEQUENCE {</w:t>
            </w:r>
          </w:p>
        </w:tc>
        <w:tc>
          <w:tcPr>
            <w:tcW w:w="2268" w:type="dxa"/>
            <w:shd w:val="clear" w:color="auto" w:fill="auto"/>
          </w:tcPr>
          <w:p w14:paraId="0EF7D97E" w14:textId="77777777" w:rsidR="00573CB9" w:rsidRPr="00276E9B" w:rsidDel="00A60854" w:rsidRDefault="00573CB9" w:rsidP="007E1594">
            <w:pPr>
              <w:pStyle w:val="TAL"/>
            </w:pPr>
          </w:p>
        </w:tc>
        <w:tc>
          <w:tcPr>
            <w:tcW w:w="1702" w:type="dxa"/>
            <w:shd w:val="clear" w:color="auto" w:fill="auto"/>
          </w:tcPr>
          <w:p w14:paraId="555F7483" w14:textId="77777777" w:rsidR="00573CB9" w:rsidRPr="00276E9B" w:rsidDel="00A60854" w:rsidRDefault="00573CB9" w:rsidP="007E1594">
            <w:pPr>
              <w:pStyle w:val="TAL"/>
            </w:pPr>
          </w:p>
        </w:tc>
        <w:tc>
          <w:tcPr>
            <w:tcW w:w="1135" w:type="dxa"/>
            <w:shd w:val="clear" w:color="auto" w:fill="auto"/>
          </w:tcPr>
          <w:p w14:paraId="4A05B934" w14:textId="77777777" w:rsidR="00573CB9" w:rsidRPr="00276E9B" w:rsidDel="00A60854" w:rsidRDefault="00573CB9" w:rsidP="007E1594">
            <w:pPr>
              <w:pStyle w:val="TAL"/>
            </w:pPr>
          </w:p>
        </w:tc>
      </w:tr>
      <w:tr w:rsidR="00573CB9" w:rsidRPr="00276E9B" w:rsidDel="00A60854" w14:paraId="57F12F1F"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2A33AA1" w14:textId="77777777" w:rsidR="00573CB9" w:rsidRPr="00276E9B" w:rsidDel="00A60854" w:rsidRDefault="00573CB9" w:rsidP="007E1594">
            <w:pPr>
              <w:pStyle w:val="TAL"/>
              <w:rPr>
                <w:lang w:eastAsia="zh-CN"/>
              </w:rPr>
            </w:pPr>
            <w:r w:rsidRPr="00276E9B">
              <w:rPr>
                <w:lang w:eastAsia="zh-CN"/>
              </w:rPr>
              <w:t xml:space="preserve">        </w:t>
            </w:r>
            <w:r w:rsidRPr="00276E9B">
              <w:t>syncOffsetIndicator1-r1</w:t>
            </w:r>
            <w:r w:rsidRPr="00276E9B">
              <w:rPr>
                <w:lang w:eastAsia="zh-CN"/>
              </w:rPr>
              <w:t>4</w:t>
            </w:r>
          </w:p>
        </w:tc>
        <w:tc>
          <w:tcPr>
            <w:tcW w:w="2268" w:type="dxa"/>
            <w:shd w:val="clear" w:color="auto" w:fill="auto"/>
          </w:tcPr>
          <w:p w14:paraId="2B0D0E80" w14:textId="77777777" w:rsidR="00573CB9" w:rsidRPr="00276E9B" w:rsidDel="00A60854" w:rsidRDefault="00573CB9" w:rsidP="007E1594">
            <w:pPr>
              <w:pStyle w:val="TAL"/>
              <w:rPr>
                <w:lang w:eastAsia="zh-CN"/>
              </w:rPr>
            </w:pPr>
            <w:r w:rsidRPr="00276E9B">
              <w:rPr>
                <w:lang w:eastAsia="zh-CN"/>
              </w:rPr>
              <w:t>0</w:t>
            </w:r>
          </w:p>
        </w:tc>
        <w:tc>
          <w:tcPr>
            <w:tcW w:w="1702" w:type="dxa"/>
            <w:shd w:val="clear" w:color="auto" w:fill="auto"/>
          </w:tcPr>
          <w:p w14:paraId="2EF22070" w14:textId="77777777" w:rsidR="00573CB9" w:rsidRPr="00276E9B" w:rsidDel="00A60854" w:rsidRDefault="00573CB9" w:rsidP="007E1594">
            <w:pPr>
              <w:pStyle w:val="TAL"/>
            </w:pPr>
          </w:p>
        </w:tc>
        <w:tc>
          <w:tcPr>
            <w:tcW w:w="1135" w:type="dxa"/>
            <w:shd w:val="clear" w:color="auto" w:fill="auto"/>
          </w:tcPr>
          <w:p w14:paraId="19D33DA9" w14:textId="77777777" w:rsidR="00573CB9" w:rsidRPr="00276E9B" w:rsidDel="00A60854" w:rsidRDefault="00573CB9" w:rsidP="007E1594">
            <w:pPr>
              <w:pStyle w:val="TAL"/>
            </w:pPr>
          </w:p>
        </w:tc>
      </w:tr>
      <w:tr w:rsidR="00573CB9" w:rsidRPr="00276E9B" w:rsidDel="00A60854" w14:paraId="3B606D6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AA990FA" w14:textId="77777777" w:rsidR="00573CB9" w:rsidRPr="00276E9B" w:rsidRDefault="00573CB9" w:rsidP="007E1594">
            <w:pPr>
              <w:pStyle w:val="TAL"/>
              <w:rPr>
                <w:lang w:eastAsia="zh-CN"/>
              </w:rPr>
            </w:pPr>
            <w:r w:rsidRPr="00276E9B">
              <w:rPr>
                <w:lang w:eastAsia="zh-CN"/>
              </w:rPr>
              <w:t xml:space="preserve">        </w:t>
            </w:r>
            <w:r w:rsidRPr="00276E9B">
              <w:t>syncOffsetIndicator2-r1</w:t>
            </w:r>
            <w:r w:rsidRPr="00276E9B">
              <w:rPr>
                <w:lang w:eastAsia="zh-CN"/>
              </w:rPr>
              <w:t>4</w:t>
            </w:r>
          </w:p>
        </w:tc>
        <w:tc>
          <w:tcPr>
            <w:tcW w:w="2268" w:type="dxa"/>
            <w:shd w:val="clear" w:color="auto" w:fill="auto"/>
          </w:tcPr>
          <w:p w14:paraId="362BA30F" w14:textId="77777777" w:rsidR="00573CB9" w:rsidRPr="00276E9B" w:rsidDel="00A60854" w:rsidRDefault="00573CB9" w:rsidP="007E1594">
            <w:pPr>
              <w:pStyle w:val="TAL"/>
              <w:rPr>
                <w:lang w:eastAsia="zh-CN"/>
              </w:rPr>
            </w:pPr>
            <w:r w:rsidRPr="00276E9B">
              <w:rPr>
                <w:lang w:eastAsia="zh-CN"/>
              </w:rPr>
              <w:t>1</w:t>
            </w:r>
          </w:p>
        </w:tc>
        <w:tc>
          <w:tcPr>
            <w:tcW w:w="1702" w:type="dxa"/>
            <w:shd w:val="clear" w:color="auto" w:fill="auto"/>
          </w:tcPr>
          <w:p w14:paraId="431B40EE" w14:textId="77777777" w:rsidR="00573CB9" w:rsidRPr="00276E9B" w:rsidDel="00A60854" w:rsidRDefault="00573CB9" w:rsidP="007E1594">
            <w:pPr>
              <w:pStyle w:val="TAL"/>
            </w:pPr>
          </w:p>
        </w:tc>
        <w:tc>
          <w:tcPr>
            <w:tcW w:w="1135" w:type="dxa"/>
            <w:shd w:val="clear" w:color="auto" w:fill="auto"/>
          </w:tcPr>
          <w:p w14:paraId="0796B312" w14:textId="77777777" w:rsidR="00573CB9" w:rsidRPr="00276E9B" w:rsidDel="00A60854" w:rsidRDefault="00573CB9" w:rsidP="007E1594">
            <w:pPr>
              <w:pStyle w:val="TAL"/>
            </w:pPr>
          </w:p>
        </w:tc>
      </w:tr>
      <w:tr w:rsidR="00573CB9" w:rsidRPr="00276E9B" w:rsidDel="00A60854" w14:paraId="08F3F42D"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7D51637A" w14:textId="77777777" w:rsidR="00573CB9" w:rsidRPr="00276E9B" w:rsidRDefault="00573CB9" w:rsidP="007E1594">
            <w:pPr>
              <w:pStyle w:val="TAL"/>
              <w:rPr>
                <w:lang w:eastAsia="zh-CN"/>
              </w:rPr>
            </w:pPr>
            <w:r w:rsidRPr="00276E9B">
              <w:rPr>
                <w:lang w:eastAsia="zh-CN"/>
              </w:rPr>
              <w:t xml:space="preserve">        </w:t>
            </w:r>
            <w:r w:rsidRPr="00276E9B">
              <w:t>syncOffsetIndicator3-r1</w:t>
            </w:r>
            <w:r w:rsidRPr="00276E9B">
              <w:rPr>
                <w:lang w:eastAsia="zh-CN"/>
              </w:rPr>
              <w:t>4</w:t>
            </w:r>
          </w:p>
        </w:tc>
        <w:tc>
          <w:tcPr>
            <w:tcW w:w="2268" w:type="dxa"/>
            <w:shd w:val="clear" w:color="auto" w:fill="auto"/>
          </w:tcPr>
          <w:p w14:paraId="36622A78" w14:textId="77777777" w:rsidR="00573CB9" w:rsidRPr="00276E9B" w:rsidDel="00A60854" w:rsidRDefault="00573CB9" w:rsidP="007E1594">
            <w:pPr>
              <w:pStyle w:val="TAL"/>
              <w:rPr>
                <w:lang w:eastAsia="zh-CN"/>
              </w:rPr>
            </w:pPr>
            <w:r w:rsidRPr="00276E9B">
              <w:rPr>
                <w:lang w:eastAsia="zh-CN"/>
              </w:rPr>
              <w:t>2</w:t>
            </w:r>
          </w:p>
        </w:tc>
        <w:tc>
          <w:tcPr>
            <w:tcW w:w="1702" w:type="dxa"/>
            <w:shd w:val="clear" w:color="auto" w:fill="auto"/>
          </w:tcPr>
          <w:p w14:paraId="6F040DD7" w14:textId="77777777" w:rsidR="00573CB9" w:rsidRPr="00276E9B" w:rsidDel="00A60854" w:rsidRDefault="00573CB9" w:rsidP="007E1594">
            <w:pPr>
              <w:pStyle w:val="TAL"/>
            </w:pPr>
          </w:p>
        </w:tc>
        <w:tc>
          <w:tcPr>
            <w:tcW w:w="1135" w:type="dxa"/>
            <w:shd w:val="clear" w:color="auto" w:fill="auto"/>
          </w:tcPr>
          <w:p w14:paraId="0993DF8E" w14:textId="77777777" w:rsidR="00573CB9" w:rsidRPr="00276E9B" w:rsidDel="00A60854" w:rsidRDefault="00573CB9" w:rsidP="007E1594">
            <w:pPr>
              <w:pStyle w:val="TAL"/>
            </w:pPr>
          </w:p>
        </w:tc>
      </w:tr>
      <w:tr w:rsidR="00573CB9" w:rsidRPr="00276E9B" w:rsidDel="00A60854" w14:paraId="3FF775AB"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1EB0E8F" w14:textId="77777777" w:rsidR="00573CB9" w:rsidRPr="00276E9B" w:rsidDel="00A60854" w:rsidRDefault="00573CB9" w:rsidP="007E1594">
            <w:pPr>
              <w:pStyle w:val="TAL"/>
              <w:rPr>
                <w:lang w:eastAsia="zh-CN"/>
              </w:rPr>
            </w:pPr>
            <w:r w:rsidRPr="00276E9B">
              <w:rPr>
                <w:lang w:eastAsia="zh-CN"/>
              </w:rPr>
              <w:t xml:space="preserve">      }</w:t>
            </w:r>
          </w:p>
        </w:tc>
        <w:tc>
          <w:tcPr>
            <w:tcW w:w="2268" w:type="dxa"/>
            <w:shd w:val="clear" w:color="auto" w:fill="auto"/>
          </w:tcPr>
          <w:p w14:paraId="019A3DDF" w14:textId="77777777" w:rsidR="00573CB9" w:rsidRPr="00276E9B" w:rsidDel="00A60854" w:rsidRDefault="00573CB9" w:rsidP="007E1594">
            <w:pPr>
              <w:pStyle w:val="TAL"/>
            </w:pPr>
          </w:p>
        </w:tc>
        <w:tc>
          <w:tcPr>
            <w:tcW w:w="1702" w:type="dxa"/>
            <w:shd w:val="clear" w:color="auto" w:fill="auto"/>
          </w:tcPr>
          <w:p w14:paraId="15445727" w14:textId="77777777" w:rsidR="00573CB9" w:rsidRPr="00276E9B" w:rsidDel="00A60854" w:rsidRDefault="00573CB9" w:rsidP="007E1594">
            <w:pPr>
              <w:pStyle w:val="TAL"/>
            </w:pPr>
          </w:p>
        </w:tc>
        <w:tc>
          <w:tcPr>
            <w:tcW w:w="1135" w:type="dxa"/>
            <w:shd w:val="clear" w:color="auto" w:fill="auto"/>
          </w:tcPr>
          <w:p w14:paraId="79D01D0D" w14:textId="77777777" w:rsidR="00573CB9" w:rsidRPr="00276E9B" w:rsidDel="00A60854" w:rsidRDefault="00573CB9" w:rsidP="007E1594">
            <w:pPr>
              <w:pStyle w:val="TAL"/>
            </w:pPr>
          </w:p>
        </w:tc>
      </w:tr>
      <w:tr w:rsidR="00573CB9" w:rsidRPr="00276E9B" w14:paraId="2287546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369FF9C" w14:textId="77777777" w:rsidR="00573CB9" w:rsidRPr="00276E9B" w:rsidRDefault="00573CB9" w:rsidP="007E1594">
            <w:pPr>
              <w:pStyle w:val="TAL"/>
            </w:pPr>
            <w:r w:rsidRPr="00276E9B">
              <w:t xml:space="preserve">      syncTxParameters-r14</w:t>
            </w:r>
          </w:p>
        </w:tc>
        <w:tc>
          <w:tcPr>
            <w:tcW w:w="2268" w:type="dxa"/>
            <w:shd w:val="clear" w:color="auto" w:fill="auto"/>
          </w:tcPr>
          <w:p w14:paraId="647FB905" w14:textId="77777777" w:rsidR="00573CB9" w:rsidRPr="00276E9B" w:rsidRDefault="00573CB9" w:rsidP="007E1594">
            <w:pPr>
              <w:pStyle w:val="TAL"/>
            </w:pPr>
            <w:r w:rsidRPr="00276E9B">
              <w:t>23</w:t>
            </w:r>
          </w:p>
        </w:tc>
        <w:tc>
          <w:tcPr>
            <w:tcW w:w="1702" w:type="dxa"/>
            <w:shd w:val="clear" w:color="auto" w:fill="auto"/>
          </w:tcPr>
          <w:p w14:paraId="12E9DB3F" w14:textId="77777777" w:rsidR="00573CB9" w:rsidRPr="00276E9B" w:rsidRDefault="00573CB9" w:rsidP="007E1594">
            <w:pPr>
              <w:pStyle w:val="TAL"/>
            </w:pPr>
            <w:r w:rsidRPr="00276E9B">
              <w:t>P0-SL-r12</w:t>
            </w:r>
          </w:p>
        </w:tc>
        <w:tc>
          <w:tcPr>
            <w:tcW w:w="1135" w:type="dxa"/>
            <w:shd w:val="clear" w:color="auto" w:fill="auto"/>
          </w:tcPr>
          <w:p w14:paraId="308CBEFA" w14:textId="77777777" w:rsidR="00573CB9" w:rsidRPr="00276E9B" w:rsidRDefault="00573CB9" w:rsidP="007E1594">
            <w:pPr>
              <w:pStyle w:val="TAL"/>
            </w:pPr>
          </w:p>
        </w:tc>
      </w:tr>
      <w:tr w:rsidR="00573CB9" w:rsidRPr="00276E9B" w14:paraId="0C2D7446"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CBE26F2" w14:textId="77777777" w:rsidR="00573CB9" w:rsidRPr="00276E9B" w:rsidRDefault="00573CB9" w:rsidP="007E1594">
            <w:pPr>
              <w:pStyle w:val="TAL"/>
            </w:pPr>
            <w:r w:rsidRPr="00276E9B">
              <w:t xml:space="preserve">      syncTxThreshOoC-r14</w:t>
            </w:r>
          </w:p>
        </w:tc>
        <w:tc>
          <w:tcPr>
            <w:tcW w:w="2268" w:type="dxa"/>
            <w:shd w:val="clear" w:color="auto" w:fill="auto"/>
          </w:tcPr>
          <w:p w14:paraId="65E8F3D8" w14:textId="77777777" w:rsidR="00573CB9" w:rsidRPr="00276E9B" w:rsidRDefault="00573CB9" w:rsidP="007E1594">
            <w:pPr>
              <w:pStyle w:val="TAL"/>
            </w:pPr>
            <w:r w:rsidRPr="00276E9B">
              <w:rPr>
                <w:rFonts w:cs="Arial"/>
                <w:lang w:eastAsia="zh-CN"/>
              </w:rPr>
              <w:t>5</w:t>
            </w:r>
          </w:p>
        </w:tc>
        <w:tc>
          <w:tcPr>
            <w:tcW w:w="1702" w:type="dxa"/>
            <w:shd w:val="clear" w:color="auto" w:fill="auto"/>
          </w:tcPr>
          <w:p w14:paraId="34DF8ED2" w14:textId="77777777" w:rsidR="00573CB9" w:rsidRPr="00276E9B" w:rsidRDefault="00573CB9" w:rsidP="007E1594">
            <w:pPr>
              <w:pStyle w:val="TAL"/>
            </w:pPr>
            <w:r w:rsidRPr="00276E9B">
              <w:rPr>
                <w:lang w:eastAsia="zh-CN"/>
              </w:rPr>
              <w:t>-85dBm/15kHz</w:t>
            </w:r>
          </w:p>
        </w:tc>
        <w:tc>
          <w:tcPr>
            <w:tcW w:w="1135" w:type="dxa"/>
            <w:shd w:val="clear" w:color="auto" w:fill="auto"/>
          </w:tcPr>
          <w:p w14:paraId="7F76D099" w14:textId="77777777" w:rsidR="00573CB9" w:rsidRPr="00276E9B" w:rsidRDefault="00573CB9" w:rsidP="007E1594">
            <w:pPr>
              <w:pStyle w:val="TAL"/>
            </w:pPr>
          </w:p>
        </w:tc>
      </w:tr>
      <w:tr w:rsidR="00573CB9" w:rsidRPr="00276E9B" w14:paraId="28BBD2F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6D24A1E" w14:textId="77777777" w:rsidR="00573CB9" w:rsidRPr="00276E9B" w:rsidRDefault="00573CB9" w:rsidP="007E1594">
            <w:pPr>
              <w:pStyle w:val="TAL"/>
            </w:pPr>
            <w:r w:rsidRPr="00276E9B">
              <w:t xml:space="preserve">      filterCoefficient-r14</w:t>
            </w:r>
          </w:p>
        </w:tc>
        <w:tc>
          <w:tcPr>
            <w:tcW w:w="2268" w:type="dxa"/>
            <w:shd w:val="clear" w:color="auto" w:fill="auto"/>
            <w:vAlign w:val="center"/>
          </w:tcPr>
          <w:p w14:paraId="0C722C94" w14:textId="77777777" w:rsidR="00573CB9" w:rsidRPr="00276E9B" w:rsidRDefault="00573CB9" w:rsidP="007E1594">
            <w:pPr>
              <w:pStyle w:val="TAL"/>
            </w:pPr>
            <w:r w:rsidRPr="00276E9B">
              <w:rPr>
                <w:rFonts w:cs="Arial"/>
              </w:rPr>
              <w:t>fc0</w:t>
            </w:r>
          </w:p>
        </w:tc>
        <w:tc>
          <w:tcPr>
            <w:tcW w:w="1702" w:type="dxa"/>
            <w:shd w:val="clear" w:color="auto" w:fill="auto"/>
          </w:tcPr>
          <w:p w14:paraId="1324EEC7" w14:textId="77777777" w:rsidR="00573CB9" w:rsidRPr="00276E9B" w:rsidRDefault="00573CB9" w:rsidP="007E1594">
            <w:pPr>
              <w:pStyle w:val="TAL"/>
            </w:pPr>
          </w:p>
        </w:tc>
        <w:tc>
          <w:tcPr>
            <w:tcW w:w="1135" w:type="dxa"/>
            <w:shd w:val="clear" w:color="auto" w:fill="auto"/>
          </w:tcPr>
          <w:p w14:paraId="0AE906F0" w14:textId="77777777" w:rsidR="00573CB9" w:rsidRPr="00276E9B" w:rsidRDefault="00573CB9" w:rsidP="007E1594">
            <w:pPr>
              <w:pStyle w:val="TAL"/>
            </w:pPr>
          </w:p>
        </w:tc>
      </w:tr>
      <w:tr w:rsidR="00573CB9" w:rsidRPr="00276E9B" w14:paraId="75908592"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8994D42" w14:textId="77777777" w:rsidR="00573CB9" w:rsidRPr="00276E9B" w:rsidRDefault="00573CB9" w:rsidP="007E1594">
            <w:pPr>
              <w:pStyle w:val="TAL"/>
            </w:pPr>
            <w:r w:rsidRPr="00276E9B">
              <w:t xml:space="preserve">      syncRefMinHyst-r14</w:t>
            </w:r>
          </w:p>
        </w:tc>
        <w:tc>
          <w:tcPr>
            <w:tcW w:w="2268" w:type="dxa"/>
            <w:shd w:val="clear" w:color="auto" w:fill="auto"/>
            <w:vAlign w:val="center"/>
          </w:tcPr>
          <w:p w14:paraId="3C35BCA9" w14:textId="77777777" w:rsidR="00573CB9" w:rsidRPr="00276E9B" w:rsidRDefault="00573CB9" w:rsidP="007E1594">
            <w:pPr>
              <w:pStyle w:val="TAL"/>
            </w:pPr>
            <w:r w:rsidRPr="00276E9B">
              <w:rPr>
                <w:rFonts w:cs="Arial"/>
              </w:rPr>
              <w:t>dB0</w:t>
            </w:r>
          </w:p>
        </w:tc>
        <w:tc>
          <w:tcPr>
            <w:tcW w:w="1702" w:type="dxa"/>
            <w:shd w:val="clear" w:color="auto" w:fill="auto"/>
          </w:tcPr>
          <w:p w14:paraId="74937782" w14:textId="77777777" w:rsidR="00573CB9" w:rsidRPr="00276E9B" w:rsidRDefault="00573CB9" w:rsidP="007E1594">
            <w:pPr>
              <w:pStyle w:val="TAL"/>
            </w:pPr>
          </w:p>
        </w:tc>
        <w:tc>
          <w:tcPr>
            <w:tcW w:w="1135" w:type="dxa"/>
            <w:shd w:val="clear" w:color="auto" w:fill="auto"/>
          </w:tcPr>
          <w:p w14:paraId="585CA771" w14:textId="77777777" w:rsidR="00573CB9" w:rsidRPr="00276E9B" w:rsidRDefault="00573CB9" w:rsidP="007E1594">
            <w:pPr>
              <w:pStyle w:val="TAL"/>
            </w:pPr>
          </w:p>
        </w:tc>
      </w:tr>
      <w:tr w:rsidR="00573CB9" w:rsidRPr="00276E9B" w14:paraId="3708FD69"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46124FB" w14:textId="77777777" w:rsidR="00573CB9" w:rsidRPr="00276E9B" w:rsidRDefault="00573CB9" w:rsidP="007E1594">
            <w:pPr>
              <w:pStyle w:val="TAL"/>
            </w:pPr>
            <w:r w:rsidRPr="00276E9B">
              <w:t xml:space="preserve">      syncRefDiffHyst-r14</w:t>
            </w:r>
          </w:p>
        </w:tc>
        <w:tc>
          <w:tcPr>
            <w:tcW w:w="2268" w:type="dxa"/>
            <w:shd w:val="clear" w:color="auto" w:fill="auto"/>
            <w:vAlign w:val="center"/>
          </w:tcPr>
          <w:p w14:paraId="5DD47D3C" w14:textId="77777777" w:rsidR="00573CB9" w:rsidRPr="00276E9B" w:rsidRDefault="00573CB9" w:rsidP="007E1594">
            <w:pPr>
              <w:pStyle w:val="TAL"/>
            </w:pPr>
            <w:r w:rsidRPr="00276E9B">
              <w:rPr>
                <w:rFonts w:cs="Arial"/>
              </w:rPr>
              <w:t>dB0</w:t>
            </w:r>
          </w:p>
        </w:tc>
        <w:tc>
          <w:tcPr>
            <w:tcW w:w="1702" w:type="dxa"/>
            <w:shd w:val="clear" w:color="auto" w:fill="auto"/>
          </w:tcPr>
          <w:p w14:paraId="3BD54EA6" w14:textId="77777777" w:rsidR="00573CB9" w:rsidRPr="00276E9B" w:rsidRDefault="00573CB9" w:rsidP="007E1594">
            <w:pPr>
              <w:pStyle w:val="TAL"/>
            </w:pPr>
          </w:p>
        </w:tc>
        <w:tc>
          <w:tcPr>
            <w:tcW w:w="1135" w:type="dxa"/>
            <w:shd w:val="clear" w:color="auto" w:fill="auto"/>
          </w:tcPr>
          <w:p w14:paraId="013706B5" w14:textId="77777777" w:rsidR="00573CB9" w:rsidRPr="00276E9B" w:rsidRDefault="00573CB9" w:rsidP="007E1594">
            <w:pPr>
              <w:pStyle w:val="TAL"/>
            </w:pPr>
          </w:p>
        </w:tc>
      </w:tr>
      <w:tr w:rsidR="00573CB9" w:rsidRPr="00276E9B" w14:paraId="39367150"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EEE6CB3" w14:textId="77777777" w:rsidR="00573CB9" w:rsidRPr="00276E9B" w:rsidRDefault="00573CB9" w:rsidP="007E1594">
            <w:pPr>
              <w:pStyle w:val="TAL"/>
              <w:rPr>
                <w:lang w:eastAsia="zh-CN"/>
              </w:rPr>
            </w:pPr>
            <w:r w:rsidRPr="00276E9B">
              <w:rPr>
                <w:lang w:eastAsia="zh-CN"/>
              </w:rPr>
              <w:t xml:space="preserve">    }</w:t>
            </w:r>
          </w:p>
        </w:tc>
        <w:tc>
          <w:tcPr>
            <w:tcW w:w="2268" w:type="dxa"/>
            <w:shd w:val="clear" w:color="auto" w:fill="auto"/>
            <w:vAlign w:val="center"/>
          </w:tcPr>
          <w:p w14:paraId="4BCD063D" w14:textId="77777777" w:rsidR="00573CB9" w:rsidRPr="00276E9B" w:rsidRDefault="00573CB9" w:rsidP="007E1594">
            <w:pPr>
              <w:pStyle w:val="TAL"/>
              <w:rPr>
                <w:rFonts w:cs="Arial"/>
              </w:rPr>
            </w:pPr>
          </w:p>
        </w:tc>
        <w:tc>
          <w:tcPr>
            <w:tcW w:w="1702" w:type="dxa"/>
            <w:shd w:val="clear" w:color="auto" w:fill="auto"/>
          </w:tcPr>
          <w:p w14:paraId="13752BB4" w14:textId="77777777" w:rsidR="00573CB9" w:rsidRPr="00276E9B" w:rsidRDefault="00573CB9" w:rsidP="007E1594">
            <w:pPr>
              <w:pStyle w:val="TAL"/>
            </w:pPr>
          </w:p>
        </w:tc>
        <w:tc>
          <w:tcPr>
            <w:tcW w:w="1135" w:type="dxa"/>
            <w:shd w:val="clear" w:color="auto" w:fill="auto"/>
          </w:tcPr>
          <w:p w14:paraId="111A4E31" w14:textId="77777777" w:rsidR="00573CB9" w:rsidRPr="00276E9B" w:rsidRDefault="00573CB9" w:rsidP="007E1594">
            <w:pPr>
              <w:pStyle w:val="TAL"/>
            </w:pPr>
          </w:p>
        </w:tc>
      </w:tr>
      <w:tr w:rsidR="00573CB9" w:rsidRPr="00276E9B" w14:paraId="5D287F9A"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5" w:type="dxa"/>
            <w:shd w:val="clear" w:color="auto" w:fill="auto"/>
          </w:tcPr>
          <w:p w14:paraId="78A5D6C9" w14:textId="77777777" w:rsidR="00573CB9" w:rsidRPr="00276E9B" w:rsidRDefault="00573CB9" w:rsidP="007E1594">
            <w:pPr>
              <w:pStyle w:val="TAL"/>
              <w:rPr>
                <w:lang w:eastAsia="zh-CN"/>
              </w:rPr>
            </w:pPr>
            <w:r w:rsidRPr="00276E9B">
              <w:rPr>
                <w:lang w:eastAsia="zh-CN"/>
              </w:rPr>
              <w:t xml:space="preserve">    syncPriority-r14</w:t>
            </w:r>
          </w:p>
        </w:tc>
        <w:tc>
          <w:tcPr>
            <w:tcW w:w="2268" w:type="dxa"/>
            <w:shd w:val="clear" w:color="auto" w:fill="auto"/>
          </w:tcPr>
          <w:p w14:paraId="0D2DDD3A" w14:textId="77777777" w:rsidR="00573CB9" w:rsidRPr="00276E9B" w:rsidRDefault="00447CE5" w:rsidP="007E1594">
            <w:pPr>
              <w:pStyle w:val="TAL"/>
            </w:pPr>
            <w:r w:rsidRPr="00276E9B">
              <w:rPr>
                <w:lang w:eastAsia="zh-CN"/>
              </w:rPr>
              <w:t>gnss</w:t>
            </w:r>
          </w:p>
        </w:tc>
        <w:tc>
          <w:tcPr>
            <w:tcW w:w="1700" w:type="dxa"/>
            <w:shd w:val="clear" w:color="auto" w:fill="auto"/>
          </w:tcPr>
          <w:p w14:paraId="338CA574" w14:textId="77777777" w:rsidR="00573CB9" w:rsidRPr="00276E9B" w:rsidRDefault="00573CB9" w:rsidP="007E1594">
            <w:pPr>
              <w:pStyle w:val="TAL"/>
              <w:rPr>
                <w:lang w:eastAsia="zh-CN"/>
              </w:rPr>
            </w:pPr>
          </w:p>
        </w:tc>
        <w:tc>
          <w:tcPr>
            <w:tcW w:w="1137" w:type="dxa"/>
            <w:shd w:val="clear" w:color="auto" w:fill="auto"/>
          </w:tcPr>
          <w:p w14:paraId="35B43380" w14:textId="77777777" w:rsidR="00573CB9" w:rsidRPr="00276E9B" w:rsidRDefault="00573CB9" w:rsidP="007E1594">
            <w:pPr>
              <w:pStyle w:val="TAL"/>
              <w:rPr>
                <w:lang w:eastAsia="en-GB"/>
              </w:rPr>
            </w:pPr>
          </w:p>
        </w:tc>
      </w:tr>
      <w:tr w:rsidR="00573CB9" w:rsidRPr="00276E9B" w14:paraId="73B21415"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5" w:type="dxa"/>
            <w:shd w:val="clear" w:color="auto" w:fill="auto"/>
          </w:tcPr>
          <w:p w14:paraId="75B4296F" w14:textId="77777777" w:rsidR="00573CB9" w:rsidRPr="00276E9B" w:rsidRDefault="00573CB9" w:rsidP="007E1594">
            <w:pPr>
              <w:pStyle w:val="TAL"/>
              <w:rPr>
                <w:lang w:eastAsia="zh-CN"/>
              </w:rPr>
            </w:pPr>
            <w:r w:rsidRPr="00276E9B">
              <w:rPr>
                <w:lang w:eastAsia="zh-CN"/>
              </w:rPr>
              <w:t xml:space="preserve">    }</w:t>
            </w:r>
          </w:p>
        </w:tc>
        <w:tc>
          <w:tcPr>
            <w:tcW w:w="2268" w:type="dxa"/>
            <w:shd w:val="clear" w:color="auto" w:fill="auto"/>
          </w:tcPr>
          <w:p w14:paraId="1BA67625" w14:textId="77777777" w:rsidR="00573CB9" w:rsidRPr="00276E9B" w:rsidRDefault="00573CB9" w:rsidP="007E1594">
            <w:pPr>
              <w:pStyle w:val="TAL"/>
              <w:rPr>
                <w:lang w:eastAsia="zh-CN"/>
              </w:rPr>
            </w:pPr>
          </w:p>
        </w:tc>
        <w:tc>
          <w:tcPr>
            <w:tcW w:w="1700" w:type="dxa"/>
            <w:shd w:val="clear" w:color="auto" w:fill="auto"/>
          </w:tcPr>
          <w:p w14:paraId="5C0F35CB" w14:textId="77777777" w:rsidR="00573CB9" w:rsidRPr="00276E9B" w:rsidRDefault="00573CB9" w:rsidP="007E1594">
            <w:pPr>
              <w:pStyle w:val="TAL"/>
              <w:rPr>
                <w:lang w:eastAsia="zh-CN"/>
              </w:rPr>
            </w:pPr>
          </w:p>
        </w:tc>
        <w:tc>
          <w:tcPr>
            <w:tcW w:w="1137" w:type="dxa"/>
            <w:shd w:val="clear" w:color="auto" w:fill="auto"/>
          </w:tcPr>
          <w:p w14:paraId="4E8F8A1B" w14:textId="77777777" w:rsidR="00573CB9" w:rsidRPr="00276E9B" w:rsidRDefault="00573CB9" w:rsidP="007E1594">
            <w:pPr>
              <w:pStyle w:val="TAL"/>
              <w:rPr>
                <w:lang w:eastAsia="en-GB"/>
              </w:rPr>
            </w:pPr>
          </w:p>
        </w:tc>
      </w:tr>
      <w:tr w:rsidR="00573CB9" w:rsidRPr="00276E9B" w14:paraId="01EE5428"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5" w:type="dxa"/>
            <w:shd w:val="clear" w:color="auto" w:fill="auto"/>
          </w:tcPr>
          <w:p w14:paraId="11B96783" w14:textId="77777777" w:rsidR="00573CB9" w:rsidRPr="00276E9B" w:rsidRDefault="00573CB9" w:rsidP="007E1594">
            <w:pPr>
              <w:pStyle w:val="TAL"/>
              <w:rPr>
                <w:lang w:eastAsia="zh-CN"/>
              </w:rPr>
            </w:pPr>
            <w:r w:rsidRPr="00276E9B">
              <w:rPr>
                <w:lang w:eastAsia="zh-CN"/>
              </w:rPr>
              <w:t xml:space="preserve">  }</w:t>
            </w:r>
          </w:p>
        </w:tc>
        <w:tc>
          <w:tcPr>
            <w:tcW w:w="2268" w:type="dxa"/>
            <w:shd w:val="clear" w:color="auto" w:fill="auto"/>
          </w:tcPr>
          <w:p w14:paraId="10C4C610" w14:textId="77777777" w:rsidR="00573CB9" w:rsidRPr="00276E9B" w:rsidRDefault="00573CB9" w:rsidP="007E1594">
            <w:pPr>
              <w:pStyle w:val="TAL"/>
              <w:rPr>
                <w:lang w:eastAsia="zh-CN"/>
              </w:rPr>
            </w:pPr>
          </w:p>
        </w:tc>
        <w:tc>
          <w:tcPr>
            <w:tcW w:w="1700" w:type="dxa"/>
            <w:shd w:val="clear" w:color="auto" w:fill="auto"/>
          </w:tcPr>
          <w:p w14:paraId="67EF1380" w14:textId="77777777" w:rsidR="00573CB9" w:rsidRPr="00276E9B" w:rsidRDefault="00573CB9" w:rsidP="007E1594">
            <w:pPr>
              <w:pStyle w:val="TAL"/>
              <w:rPr>
                <w:lang w:eastAsia="zh-CN"/>
              </w:rPr>
            </w:pPr>
          </w:p>
        </w:tc>
        <w:tc>
          <w:tcPr>
            <w:tcW w:w="1137" w:type="dxa"/>
            <w:shd w:val="clear" w:color="auto" w:fill="auto"/>
          </w:tcPr>
          <w:p w14:paraId="59CBFE79" w14:textId="77777777" w:rsidR="00573CB9" w:rsidRPr="00276E9B" w:rsidRDefault="00573CB9" w:rsidP="007E1594">
            <w:pPr>
              <w:pStyle w:val="TAL"/>
              <w:rPr>
                <w:lang w:eastAsia="en-GB"/>
              </w:rPr>
            </w:pPr>
          </w:p>
        </w:tc>
      </w:tr>
      <w:tr w:rsidR="00573CB9" w:rsidRPr="00276E9B" w14:paraId="2C37B374" w14:textId="77777777" w:rsidTr="007E15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5" w:type="dxa"/>
            <w:shd w:val="clear" w:color="auto" w:fill="auto"/>
          </w:tcPr>
          <w:p w14:paraId="2F1F4119" w14:textId="77777777" w:rsidR="00573CB9" w:rsidRPr="00276E9B" w:rsidRDefault="00573CB9" w:rsidP="007E1594">
            <w:pPr>
              <w:pStyle w:val="TAL"/>
              <w:rPr>
                <w:rFonts w:cs="Courier New"/>
                <w:lang w:eastAsia="zh-CN"/>
              </w:rPr>
            </w:pPr>
            <w:r w:rsidRPr="00276E9B">
              <w:rPr>
                <w:lang w:eastAsia="zh-CN"/>
              </w:rPr>
              <w:t>}</w:t>
            </w:r>
          </w:p>
        </w:tc>
        <w:tc>
          <w:tcPr>
            <w:tcW w:w="2268" w:type="dxa"/>
            <w:shd w:val="clear" w:color="auto" w:fill="auto"/>
          </w:tcPr>
          <w:p w14:paraId="5D112942" w14:textId="77777777" w:rsidR="00573CB9" w:rsidRPr="00276E9B" w:rsidRDefault="00573CB9" w:rsidP="007E1594">
            <w:pPr>
              <w:pStyle w:val="TAL"/>
              <w:rPr>
                <w:lang w:eastAsia="zh-CN"/>
              </w:rPr>
            </w:pPr>
          </w:p>
        </w:tc>
        <w:tc>
          <w:tcPr>
            <w:tcW w:w="1700" w:type="dxa"/>
            <w:shd w:val="clear" w:color="auto" w:fill="auto"/>
          </w:tcPr>
          <w:p w14:paraId="7668BD43" w14:textId="77777777" w:rsidR="00573CB9" w:rsidRPr="00276E9B" w:rsidRDefault="00573CB9" w:rsidP="007E1594">
            <w:pPr>
              <w:pStyle w:val="TAL"/>
              <w:rPr>
                <w:lang w:eastAsia="zh-CN"/>
              </w:rPr>
            </w:pPr>
          </w:p>
        </w:tc>
        <w:tc>
          <w:tcPr>
            <w:tcW w:w="1137" w:type="dxa"/>
            <w:shd w:val="clear" w:color="auto" w:fill="auto"/>
          </w:tcPr>
          <w:p w14:paraId="2B31AFF2" w14:textId="77777777" w:rsidR="00573CB9" w:rsidRPr="00276E9B" w:rsidRDefault="00573CB9" w:rsidP="007E1594">
            <w:pPr>
              <w:pStyle w:val="TAL"/>
              <w:rPr>
                <w:lang w:eastAsia="en-GB"/>
              </w:rPr>
            </w:pPr>
          </w:p>
        </w:tc>
      </w:tr>
    </w:tbl>
    <w:p w14:paraId="6FEC2920" w14:textId="77777777" w:rsidR="00573CB9" w:rsidRPr="00276E9B" w:rsidRDefault="00573CB9" w:rsidP="00573CB9"/>
    <w:p w14:paraId="51F2B579" w14:textId="77777777" w:rsidR="00573CB9" w:rsidRPr="00276E9B" w:rsidRDefault="00573CB9" w:rsidP="00573CB9">
      <w:pPr>
        <w:pStyle w:val="TH"/>
        <w:rPr>
          <w:bCs/>
          <w:i/>
          <w:iCs/>
        </w:rPr>
      </w:pPr>
      <w:r w:rsidRPr="00276E9B">
        <w:t xml:space="preserve">Table </w:t>
      </w:r>
      <w:r w:rsidRPr="00276E9B">
        <w:rPr>
          <w:lang w:eastAsia="zh-CN"/>
        </w:rPr>
        <w:t>24.1.15.</w:t>
      </w:r>
      <w:r w:rsidRPr="00276E9B">
        <w:t>3.3-</w:t>
      </w:r>
      <w:r w:rsidRPr="00276E9B">
        <w:rPr>
          <w:lang w:eastAsia="zh-CN"/>
        </w:rPr>
        <w:t>2</w:t>
      </w:r>
      <w:r w:rsidRPr="00276E9B">
        <w:t>:</w:t>
      </w:r>
      <w:r w:rsidRPr="00276E9B">
        <w:rPr>
          <w:bCs/>
        </w:rPr>
        <w:t xml:space="preserve"> </w:t>
      </w:r>
      <w:r w:rsidRPr="00276E9B">
        <w:rPr>
          <w:i/>
        </w:rPr>
        <w:t>MasterInformationBlock-SL</w:t>
      </w:r>
      <w:r w:rsidRPr="00276E9B">
        <w:rPr>
          <w:i/>
          <w:lang w:eastAsia="zh-CN"/>
        </w:rPr>
        <w:t>-V2X</w:t>
      </w:r>
      <w:r w:rsidRPr="00276E9B">
        <w:rPr>
          <w:i/>
        </w:rPr>
        <w:t xml:space="preserve"> </w:t>
      </w:r>
      <w:r w:rsidRPr="00276E9B">
        <w:t>(steps</w:t>
      </w:r>
      <w:r w:rsidRPr="00276E9B">
        <w:rPr>
          <w:lang w:eastAsia="ko-KR"/>
        </w:rPr>
        <w:t xml:space="preserve"> </w:t>
      </w:r>
      <w:r w:rsidRPr="00276E9B">
        <w:rPr>
          <w:lang w:eastAsia="zh-CN"/>
        </w:rPr>
        <w:t>5</w:t>
      </w:r>
      <w:r w:rsidRPr="00276E9B">
        <w:t xml:space="preserve">, </w:t>
      </w:r>
      <w:r w:rsidRPr="00276E9B">
        <w:rPr>
          <w:lang w:eastAsia="zh-CN"/>
        </w:rPr>
        <w:t>9</w:t>
      </w:r>
      <w:r w:rsidRPr="00276E9B">
        <w:t xml:space="preserve">, </w:t>
      </w:r>
      <w:r w:rsidRPr="00276E9B">
        <w:rPr>
          <w:lang w:eastAsia="zh-CN"/>
        </w:rPr>
        <w:t>13, 16</w:t>
      </w:r>
      <w:r w:rsidRPr="00276E9B">
        <w:t>,</w:t>
      </w:r>
      <w:r w:rsidRPr="00276E9B">
        <w:rPr>
          <w:lang w:eastAsia="zh-CN"/>
        </w:rPr>
        <w:t xml:space="preserve"> 19, 22, 25, 28, 31, 34, 37</w:t>
      </w:r>
      <w:r w:rsidRPr="00276E9B">
        <w:t xml:space="preserve"> Table </w:t>
      </w:r>
      <w:r w:rsidRPr="00276E9B">
        <w:rPr>
          <w:lang w:eastAsia="zh-CN"/>
        </w:rPr>
        <w:t>24.1.15.</w:t>
      </w:r>
      <w:r w:rsidRPr="00276E9B">
        <w:t>3.2-</w:t>
      </w:r>
      <w:r w:rsidRPr="00276E9B">
        <w:rPr>
          <w:lang w:eastAsia="zh-CN"/>
        </w:rPr>
        <w:t>2</w:t>
      </w:r>
      <w:r w:rsidRPr="00276E9B">
        <w:t>)</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678"/>
        <w:gridCol w:w="1973"/>
        <w:gridCol w:w="1713"/>
        <w:gridCol w:w="1275"/>
      </w:tblGrid>
      <w:tr w:rsidR="00573CB9" w:rsidRPr="00276E9B" w14:paraId="212A6C6C" w14:textId="77777777" w:rsidTr="007E1594">
        <w:tc>
          <w:tcPr>
            <w:tcW w:w="9639" w:type="dxa"/>
            <w:gridSpan w:val="4"/>
          </w:tcPr>
          <w:p w14:paraId="6728BEBE" w14:textId="77777777" w:rsidR="00573CB9" w:rsidRPr="00276E9B" w:rsidRDefault="00573CB9" w:rsidP="007E1594">
            <w:pPr>
              <w:pStyle w:val="TAL"/>
              <w:rPr>
                <w:lang w:eastAsia="zh-CN"/>
              </w:rPr>
            </w:pPr>
            <w:r w:rsidRPr="00276E9B">
              <w:rPr>
                <w:lang w:eastAsia="en-GB"/>
              </w:rPr>
              <w:t>Derivation Path: 36.508 [18], table 4.6.1-4A</w:t>
            </w:r>
            <w:r w:rsidRPr="00276E9B">
              <w:rPr>
                <w:lang w:eastAsia="zh-CN"/>
              </w:rPr>
              <w:t>1</w:t>
            </w:r>
          </w:p>
        </w:tc>
      </w:tr>
      <w:tr w:rsidR="00573CB9" w:rsidRPr="00276E9B" w14:paraId="5AD78FF7" w14:textId="77777777" w:rsidTr="007E1594">
        <w:tc>
          <w:tcPr>
            <w:tcW w:w="4678" w:type="dxa"/>
          </w:tcPr>
          <w:p w14:paraId="738E2633" w14:textId="77777777" w:rsidR="00573CB9" w:rsidRPr="00276E9B" w:rsidRDefault="00573CB9" w:rsidP="007E1594">
            <w:pPr>
              <w:pStyle w:val="TAH"/>
              <w:rPr>
                <w:lang w:eastAsia="en-GB"/>
              </w:rPr>
            </w:pPr>
            <w:r w:rsidRPr="00276E9B">
              <w:rPr>
                <w:lang w:eastAsia="en-GB"/>
              </w:rPr>
              <w:t>Information Element</w:t>
            </w:r>
          </w:p>
        </w:tc>
        <w:tc>
          <w:tcPr>
            <w:tcW w:w="1973" w:type="dxa"/>
          </w:tcPr>
          <w:p w14:paraId="2F5C70DC" w14:textId="77777777" w:rsidR="00573CB9" w:rsidRPr="00276E9B" w:rsidRDefault="00573CB9" w:rsidP="007E1594">
            <w:pPr>
              <w:pStyle w:val="TAH"/>
              <w:rPr>
                <w:lang w:eastAsia="en-GB"/>
              </w:rPr>
            </w:pPr>
            <w:r w:rsidRPr="00276E9B">
              <w:rPr>
                <w:lang w:eastAsia="en-GB"/>
              </w:rPr>
              <w:t>Value/remark</w:t>
            </w:r>
          </w:p>
        </w:tc>
        <w:tc>
          <w:tcPr>
            <w:tcW w:w="1713" w:type="dxa"/>
          </w:tcPr>
          <w:p w14:paraId="086264FE" w14:textId="77777777" w:rsidR="00573CB9" w:rsidRPr="00276E9B" w:rsidRDefault="00573CB9" w:rsidP="007E1594">
            <w:pPr>
              <w:pStyle w:val="TAH"/>
              <w:rPr>
                <w:lang w:eastAsia="en-GB"/>
              </w:rPr>
            </w:pPr>
            <w:r w:rsidRPr="00276E9B">
              <w:rPr>
                <w:lang w:eastAsia="en-GB"/>
              </w:rPr>
              <w:t>Comment</w:t>
            </w:r>
          </w:p>
        </w:tc>
        <w:tc>
          <w:tcPr>
            <w:tcW w:w="1275" w:type="dxa"/>
          </w:tcPr>
          <w:p w14:paraId="41C9192C" w14:textId="77777777" w:rsidR="00573CB9" w:rsidRPr="00276E9B" w:rsidRDefault="00573CB9" w:rsidP="007E1594">
            <w:pPr>
              <w:pStyle w:val="TAH"/>
              <w:rPr>
                <w:lang w:eastAsia="en-GB"/>
              </w:rPr>
            </w:pPr>
            <w:r w:rsidRPr="00276E9B">
              <w:rPr>
                <w:lang w:eastAsia="en-GB"/>
              </w:rPr>
              <w:t>Condition</w:t>
            </w:r>
          </w:p>
        </w:tc>
      </w:tr>
      <w:tr w:rsidR="00573CB9" w:rsidRPr="00276E9B" w14:paraId="750C9CED" w14:textId="77777777" w:rsidTr="007E1594">
        <w:tc>
          <w:tcPr>
            <w:tcW w:w="4678" w:type="dxa"/>
          </w:tcPr>
          <w:p w14:paraId="1ABACE8D" w14:textId="77777777" w:rsidR="00573CB9" w:rsidRPr="00276E9B" w:rsidRDefault="00573CB9" w:rsidP="007E1594">
            <w:pPr>
              <w:pStyle w:val="TAL"/>
            </w:pPr>
            <w:r w:rsidRPr="00276E9B">
              <w:t>MasterInformationBlock-SL-V2X-r14 ::= SEQUENCE {</w:t>
            </w:r>
          </w:p>
        </w:tc>
        <w:tc>
          <w:tcPr>
            <w:tcW w:w="1973" w:type="dxa"/>
          </w:tcPr>
          <w:p w14:paraId="0B92A635" w14:textId="77777777" w:rsidR="00573CB9" w:rsidRPr="00276E9B" w:rsidRDefault="00573CB9" w:rsidP="007E1594">
            <w:pPr>
              <w:pStyle w:val="TAL"/>
            </w:pPr>
          </w:p>
        </w:tc>
        <w:tc>
          <w:tcPr>
            <w:tcW w:w="1713" w:type="dxa"/>
          </w:tcPr>
          <w:p w14:paraId="13FEEE76" w14:textId="77777777" w:rsidR="00573CB9" w:rsidRPr="00276E9B" w:rsidRDefault="00573CB9" w:rsidP="007E1594">
            <w:pPr>
              <w:pStyle w:val="TAL"/>
              <w:rPr>
                <w:lang w:eastAsia="en-GB"/>
              </w:rPr>
            </w:pPr>
          </w:p>
        </w:tc>
        <w:tc>
          <w:tcPr>
            <w:tcW w:w="1275" w:type="dxa"/>
          </w:tcPr>
          <w:p w14:paraId="360EE8FA" w14:textId="77777777" w:rsidR="00573CB9" w:rsidRPr="00276E9B" w:rsidRDefault="00573CB9" w:rsidP="007E1594">
            <w:pPr>
              <w:pStyle w:val="TAL"/>
              <w:rPr>
                <w:lang w:eastAsia="en-GB"/>
              </w:rPr>
            </w:pPr>
          </w:p>
        </w:tc>
      </w:tr>
      <w:tr w:rsidR="00573CB9" w:rsidRPr="00276E9B" w14:paraId="3657055F" w14:textId="77777777" w:rsidTr="007E1594">
        <w:tc>
          <w:tcPr>
            <w:tcW w:w="4678" w:type="dxa"/>
          </w:tcPr>
          <w:p w14:paraId="7FED35B1" w14:textId="77777777" w:rsidR="00573CB9" w:rsidRPr="00276E9B" w:rsidRDefault="00573CB9" w:rsidP="007E1594">
            <w:pPr>
              <w:pStyle w:val="TAL"/>
              <w:rPr>
                <w:lang w:eastAsia="zh-CN"/>
              </w:rPr>
            </w:pPr>
            <w:r w:rsidRPr="00276E9B">
              <w:t xml:space="preserve">  inCoverage-r1</w:t>
            </w:r>
            <w:r w:rsidRPr="00276E9B">
              <w:rPr>
                <w:lang w:eastAsia="zh-CN"/>
              </w:rPr>
              <w:t>4</w:t>
            </w:r>
          </w:p>
        </w:tc>
        <w:tc>
          <w:tcPr>
            <w:tcW w:w="1973" w:type="dxa"/>
          </w:tcPr>
          <w:p w14:paraId="4A31C268" w14:textId="77777777" w:rsidR="00573CB9" w:rsidRPr="00276E9B" w:rsidRDefault="00573CB9" w:rsidP="007E1594">
            <w:pPr>
              <w:pStyle w:val="TAL"/>
            </w:pPr>
            <w:r w:rsidRPr="00276E9B">
              <w:t>FALSE</w:t>
            </w:r>
          </w:p>
        </w:tc>
        <w:tc>
          <w:tcPr>
            <w:tcW w:w="1713" w:type="dxa"/>
          </w:tcPr>
          <w:p w14:paraId="71FBFA67" w14:textId="77777777" w:rsidR="00573CB9" w:rsidRPr="00276E9B" w:rsidRDefault="00573CB9" w:rsidP="007E1594">
            <w:pPr>
              <w:pStyle w:val="TAL"/>
              <w:rPr>
                <w:lang w:eastAsia="en-GB"/>
              </w:rPr>
            </w:pPr>
            <w:r w:rsidRPr="00276E9B">
              <w:rPr>
                <w:lang w:eastAsia="en-GB"/>
              </w:rPr>
              <w:t>UE is out of E-UTRAN coverage</w:t>
            </w:r>
          </w:p>
        </w:tc>
        <w:tc>
          <w:tcPr>
            <w:tcW w:w="1275" w:type="dxa"/>
          </w:tcPr>
          <w:p w14:paraId="6AC22D76" w14:textId="77777777" w:rsidR="00573CB9" w:rsidRPr="00276E9B" w:rsidRDefault="00573CB9" w:rsidP="007E1594">
            <w:pPr>
              <w:pStyle w:val="TAL"/>
              <w:rPr>
                <w:lang w:eastAsia="en-GB"/>
              </w:rPr>
            </w:pPr>
          </w:p>
        </w:tc>
      </w:tr>
      <w:tr w:rsidR="00573CB9" w:rsidRPr="00276E9B" w14:paraId="75B63D1C" w14:textId="77777777" w:rsidTr="007E1594">
        <w:tc>
          <w:tcPr>
            <w:tcW w:w="4678" w:type="dxa"/>
          </w:tcPr>
          <w:p w14:paraId="4375F0DE" w14:textId="77777777" w:rsidR="00573CB9" w:rsidRPr="00276E9B" w:rsidRDefault="00573CB9" w:rsidP="007E1594">
            <w:pPr>
              <w:pStyle w:val="TAL"/>
            </w:pPr>
            <w:r w:rsidRPr="00276E9B">
              <w:t>}</w:t>
            </w:r>
          </w:p>
        </w:tc>
        <w:tc>
          <w:tcPr>
            <w:tcW w:w="1973" w:type="dxa"/>
          </w:tcPr>
          <w:p w14:paraId="1EA648F2" w14:textId="77777777" w:rsidR="00573CB9" w:rsidRPr="00276E9B" w:rsidRDefault="00573CB9" w:rsidP="007E1594">
            <w:pPr>
              <w:pStyle w:val="TAL"/>
            </w:pPr>
          </w:p>
        </w:tc>
        <w:tc>
          <w:tcPr>
            <w:tcW w:w="1713" w:type="dxa"/>
          </w:tcPr>
          <w:p w14:paraId="6C492CA6" w14:textId="77777777" w:rsidR="00573CB9" w:rsidRPr="00276E9B" w:rsidRDefault="00573CB9" w:rsidP="007E1594">
            <w:pPr>
              <w:pStyle w:val="TAL"/>
              <w:rPr>
                <w:lang w:eastAsia="en-GB"/>
              </w:rPr>
            </w:pPr>
          </w:p>
        </w:tc>
        <w:tc>
          <w:tcPr>
            <w:tcW w:w="1275" w:type="dxa"/>
          </w:tcPr>
          <w:p w14:paraId="4E42DA1C" w14:textId="77777777" w:rsidR="00573CB9" w:rsidRPr="00276E9B" w:rsidRDefault="00573CB9" w:rsidP="007E1594">
            <w:pPr>
              <w:pStyle w:val="TAL"/>
              <w:rPr>
                <w:lang w:eastAsia="en-GB"/>
              </w:rPr>
            </w:pPr>
          </w:p>
        </w:tc>
      </w:tr>
    </w:tbl>
    <w:p w14:paraId="6B534C50" w14:textId="77777777" w:rsidR="00573CB9" w:rsidRPr="00276E9B" w:rsidRDefault="00573CB9" w:rsidP="0093284D"/>
    <w:p w14:paraId="75A37DB0" w14:textId="77777777" w:rsidR="00F4589E" w:rsidRPr="00276E9B" w:rsidRDefault="00F4589E" w:rsidP="00F4589E">
      <w:pPr>
        <w:pStyle w:val="Heading3"/>
        <w:rPr>
          <w:rFonts w:eastAsia="DengXian"/>
        </w:rPr>
      </w:pPr>
      <w:bookmarkStart w:id="571" w:name="_Toc446084265"/>
      <w:r w:rsidRPr="00276E9B">
        <w:rPr>
          <w:rFonts w:eastAsia="DengXian"/>
        </w:rPr>
        <w:t>24.1.16</w:t>
      </w:r>
      <w:r w:rsidRPr="00276E9B">
        <w:rPr>
          <w:rFonts w:eastAsia="DengXian"/>
        </w:rPr>
        <w:tab/>
        <w:t xml:space="preserve">V2X </w:t>
      </w:r>
      <w:r w:rsidR="005D31B5" w:rsidRPr="00276E9B">
        <w:rPr>
          <w:rFonts w:eastAsia="DengXian"/>
        </w:rPr>
        <w:t>S</w:t>
      </w:r>
      <w:r w:rsidRPr="00276E9B">
        <w:rPr>
          <w:rFonts w:eastAsia="DengXian"/>
        </w:rPr>
        <w:t xml:space="preserve">idelink </w:t>
      </w:r>
      <w:r w:rsidR="005D31B5" w:rsidRPr="00276E9B">
        <w:rPr>
          <w:rFonts w:eastAsia="DengXian"/>
        </w:rPr>
        <w:t>C</w:t>
      </w:r>
      <w:r w:rsidRPr="00276E9B">
        <w:rPr>
          <w:rFonts w:eastAsia="DengXian"/>
        </w:rPr>
        <w:t xml:space="preserve">ommunication / </w:t>
      </w:r>
      <w:r w:rsidR="005D31B5" w:rsidRPr="00276E9B">
        <w:rPr>
          <w:rFonts w:eastAsia="DengXian"/>
        </w:rPr>
        <w:t>P</w:t>
      </w:r>
      <w:r w:rsidRPr="00276E9B">
        <w:rPr>
          <w:rFonts w:eastAsia="DengXian"/>
        </w:rPr>
        <w:t xml:space="preserve">re-configured authorisation / </w:t>
      </w:r>
      <w:r w:rsidR="005D31B5" w:rsidRPr="00276E9B">
        <w:rPr>
          <w:rFonts w:eastAsia="DengXian"/>
        </w:rPr>
        <w:t>U</w:t>
      </w:r>
      <w:r w:rsidRPr="00276E9B">
        <w:rPr>
          <w:rFonts w:eastAsia="DengXian"/>
        </w:rPr>
        <w:t xml:space="preserve">tilisation of the pre-configured resources / CBR measurement </w:t>
      </w:r>
    </w:p>
    <w:p w14:paraId="1C19C70B" w14:textId="77777777" w:rsidR="00F4589E" w:rsidRPr="00276E9B" w:rsidRDefault="00F4589E" w:rsidP="00F4589E">
      <w:pPr>
        <w:pStyle w:val="Heading4"/>
        <w:rPr>
          <w:rFonts w:eastAsia="DengXian"/>
        </w:rPr>
      </w:pPr>
      <w:r w:rsidRPr="00276E9B">
        <w:rPr>
          <w:rFonts w:eastAsia="DengXian"/>
        </w:rPr>
        <w:t>24.1.16.1</w:t>
      </w:r>
      <w:r w:rsidRPr="00276E9B">
        <w:rPr>
          <w:rFonts w:eastAsia="DengXian"/>
        </w:rPr>
        <w:tab/>
        <w:t>Test Purpose (TP)</w:t>
      </w:r>
    </w:p>
    <w:p w14:paraId="23F5BF73" w14:textId="77777777" w:rsidR="00F4589E" w:rsidRPr="00276E9B" w:rsidRDefault="00F4589E" w:rsidP="00F4589E">
      <w:pPr>
        <w:pStyle w:val="H6"/>
        <w:ind w:left="0" w:firstLine="0"/>
      </w:pPr>
      <w:r w:rsidRPr="00276E9B">
        <w:t>(1)</w:t>
      </w:r>
    </w:p>
    <w:p w14:paraId="25BE5913" w14:textId="77777777" w:rsidR="00F4589E" w:rsidRPr="00276E9B" w:rsidRDefault="00F4589E" w:rsidP="00F4589E">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being preconfigured with Radio parameters for when the UE is "not served by E-UTRAN" }</w:t>
      </w:r>
    </w:p>
    <w:p w14:paraId="126BED85" w14:textId="77777777" w:rsidR="00F4589E" w:rsidRPr="00276E9B" w:rsidRDefault="00F4589E" w:rsidP="00F4589E">
      <w:pPr>
        <w:pStyle w:val="PL"/>
        <w:rPr>
          <w:noProof w:val="0"/>
          <w:lang w:val="en-GB"/>
        </w:rPr>
      </w:pPr>
      <w:r w:rsidRPr="00276E9B">
        <w:rPr>
          <w:b/>
          <w:noProof w:val="0"/>
          <w:lang w:val="en-GB"/>
        </w:rPr>
        <w:t>ensure that</w:t>
      </w:r>
      <w:r w:rsidRPr="00276E9B">
        <w:rPr>
          <w:noProof w:val="0"/>
          <w:lang w:val="en-GB"/>
        </w:rPr>
        <w:t xml:space="preserve"> {</w:t>
      </w:r>
    </w:p>
    <w:p w14:paraId="5183C2F5" w14:textId="77777777" w:rsidR="00F4589E" w:rsidRPr="00276E9B" w:rsidRDefault="00F4589E" w:rsidP="00F4589E">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congestion is introduced on V2X sidelink by SS-UEs}</w:t>
      </w:r>
    </w:p>
    <w:p w14:paraId="46DB2152" w14:textId="77777777" w:rsidR="00F4589E" w:rsidRPr="00276E9B" w:rsidRDefault="00F4589E" w:rsidP="00F4589E">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measure channel busy rate(CBR) on V2X Sidelink Communication correctly}</w:t>
      </w:r>
    </w:p>
    <w:p w14:paraId="5F9A2B57" w14:textId="77777777" w:rsidR="00F4589E" w:rsidRPr="00276E9B" w:rsidRDefault="00F4589E" w:rsidP="00F4589E">
      <w:pPr>
        <w:pStyle w:val="PL"/>
        <w:rPr>
          <w:noProof w:val="0"/>
          <w:lang w:val="en-GB"/>
        </w:rPr>
      </w:pPr>
      <w:r w:rsidRPr="00276E9B">
        <w:rPr>
          <w:noProof w:val="0"/>
          <w:lang w:val="en-GB"/>
        </w:rPr>
        <w:t xml:space="preserve">          </w:t>
      </w:r>
    </w:p>
    <w:p w14:paraId="387D9FAB" w14:textId="77777777" w:rsidR="00F4589E" w:rsidRPr="00276E9B" w:rsidRDefault="00F4589E" w:rsidP="00F4589E">
      <w:pPr>
        <w:pStyle w:val="PL"/>
        <w:rPr>
          <w:noProof w:val="0"/>
          <w:lang w:val="en-GB"/>
        </w:rPr>
      </w:pPr>
    </w:p>
    <w:p w14:paraId="46632EA6" w14:textId="77777777" w:rsidR="00F4589E" w:rsidRPr="00276E9B" w:rsidRDefault="00F4589E" w:rsidP="00F4589E">
      <w:pPr>
        <w:pStyle w:val="Heading4"/>
        <w:rPr>
          <w:rFonts w:eastAsia="DengXian"/>
        </w:rPr>
      </w:pPr>
      <w:r w:rsidRPr="00276E9B">
        <w:rPr>
          <w:rFonts w:eastAsia="DengXian"/>
        </w:rPr>
        <w:lastRenderedPageBreak/>
        <w:t>24.1.16.2</w:t>
      </w:r>
      <w:r w:rsidRPr="00276E9B">
        <w:rPr>
          <w:rFonts w:eastAsia="DengXian"/>
        </w:rPr>
        <w:tab/>
        <w:t>Conformance requirements</w:t>
      </w:r>
    </w:p>
    <w:p w14:paraId="660173BD" w14:textId="77777777" w:rsidR="00F4589E" w:rsidRPr="00276E9B" w:rsidRDefault="00F4589E" w:rsidP="00F4589E">
      <w:r w:rsidRPr="00276E9B">
        <w:t xml:space="preserve">References: The conformance requirements covered in the current TC are specified in: TS </w:t>
      </w:r>
      <w:r w:rsidRPr="00276E9B">
        <w:rPr>
          <w:lang w:eastAsia="zh-CN"/>
        </w:rPr>
        <w:t>23</w:t>
      </w:r>
      <w:r w:rsidRPr="00276E9B">
        <w:t>.</w:t>
      </w:r>
      <w:r w:rsidRPr="00276E9B">
        <w:rPr>
          <w:lang w:eastAsia="zh-CN"/>
        </w:rPr>
        <w:t>285</w:t>
      </w:r>
      <w:r w:rsidRPr="00276E9B">
        <w:t>, clauses 4.4.1.1.1, 4.4.1.1.2, 4.4.2, 4.5.1, 5.3</w:t>
      </w:r>
    </w:p>
    <w:p w14:paraId="60C206E7" w14:textId="77777777" w:rsidR="00F4589E" w:rsidRPr="00276E9B" w:rsidRDefault="00F4589E" w:rsidP="00F4589E">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1</w:t>
      </w:r>
      <w:r w:rsidRPr="00276E9B">
        <w:t>]</w:t>
      </w:r>
    </w:p>
    <w:p w14:paraId="0E8FC5AE" w14:textId="77777777" w:rsidR="00F4589E" w:rsidRPr="00276E9B" w:rsidRDefault="00F4589E" w:rsidP="00F4589E">
      <w:pPr>
        <w:rPr>
          <w:lang w:eastAsia="zh-CN"/>
        </w:rPr>
      </w:pPr>
      <w:r w:rsidRPr="00276E9B">
        <w:rPr>
          <w:lang w:eastAsia="zh-CN"/>
        </w:rPr>
        <w:t>The basic principles of service authorization for V2X communications over PC5</w:t>
      </w:r>
      <w:r w:rsidRPr="00276E9B">
        <w:rPr>
          <w:lang w:eastAsia="ko-KR"/>
        </w:rPr>
        <w:t xml:space="preserve"> reference point</w:t>
      </w:r>
      <w:r w:rsidRPr="00276E9B">
        <w:rPr>
          <w:lang w:eastAsia="zh-CN"/>
        </w:rPr>
        <w:t>:</w:t>
      </w:r>
    </w:p>
    <w:p w14:paraId="3C9F5E0E" w14:textId="77777777" w:rsidR="00F4589E" w:rsidRPr="00276E9B" w:rsidRDefault="00F4589E" w:rsidP="00F4589E">
      <w:pPr>
        <w:pStyle w:val="B1"/>
        <w:rPr>
          <w:lang w:eastAsia="ko-KR"/>
        </w:rPr>
      </w:pPr>
      <w:r w:rsidRPr="00276E9B">
        <w:rPr>
          <w:lang w:eastAsia="ko-KR"/>
        </w:rPr>
        <w:t>-</w:t>
      </w:r>
      <w:r w:rsidRPr="00276E9B">
        <w:rPr>
          <w:lang w:eastAsia="ko-KR"/>
        </w:rPr>
        <w:tab/>
        <w:t>The UE gets authorization to use V2X communications over PC5 reference point on a per PLMN basis in the serving PLMN by the V2X Control Function in the HPLMN.</w:t>
      </w:r>
    </w:p>
    <w:p w14:paraId="48E8219E" w14:textId="77777777" w:rsidR="00F4589E" w:rsidRPr="00276E9B" w:rsidRDefault="00F4589E" w:rsidP="00F4589E">
      <w:pPr>
        <w:pStyle w:val="B1"/>
        <w:rPr>
          <w:lang w:eastAsia="ko-KR"/>
        </w:rPr>
      </w:pPr>
      <w:r w:rsidRPr="00276E9B">
        <w:rPr>
          <w:lang w:eastAsia="ko-KR"/>
        </w:rPr>
        <w:t>-</w:t>
      </w:r>
      <w:r w:rsidRPr="00276E9B">
        <w:rPr>
          <w:lang w:eastAsia="ko-KR"/>
        </w:rPr>
        <w:tab/>
        <w:t>The V2X Control Function in the HPLMN requests authorization information from the V2X Control Function of the serving PLMN.</w:t>
      </w:r>
    </w:p>
    <w:p w14:paraId="0C5E7EC5" w14:textId="77777777" w:rsidR="00F4589E" w:rsidRPr="00276E9B" w:rsidRDefault="00F4589E" w:rsidP="00F4589E">
      <w:pPr>
        <w:pStyle w:val="B1"/>
        <w:rPr>
          <w:lang w:eastAsia="ko-KR"/>
        </w:rPr>
      </w:pPr>
      <w:r w:rsidRPr="00276E9B">
        <w:rPr>
          <w:lang w:eastAsia="ko-KR"/>
        </w:rPr>
        <w:t>-</w:t>
      </w:r>
      <w:r w:rsidRPr="00276E9B">
        <w:rPr>
          <w:lang w:eastAsia="ko-KR"/>
        </w:rPr>
        <w:tab/>
        <w:t>The V2X Control Function in the HPLMN merges authorization information from home and serving PLMNs</w:t>
      </w:r>
      <w:r w:rsidRPr="00276E9B">
        <w:rPr>
          <w:lang w:eastAsia="zh-CN"/>
        </w:rPr>
        <w:t xml:space="preserve"> and inform</w:t>
      </w:r>
      <w:r w:rsidRPr="00276E9B">
        <w:rPr>
          <w:rFonts w:eastAsia="Malgun Gothic"/>
          <w:lang w:eastAsia="ko-KR"/>
        </w:rPr>
        <w:t>s</w:t>
      </w:r>
      <w:r w:rsidRPr="00276E9B">
        <w:rPr>
          <w:lang w:eastAsia="zh-CN"/>
        </w:rPr>
        <w:t xml:space="preserve"> the UE of the final authorization information</w:t>
      </w:r>
      <w:r w:rsidRPr="00276E9B">
        <w:rPr>
          <w:lang w:eastAsia="ko-KR"/>
        </w:rPr>
        <w:t>.</w:t>
      </w:r>
    </w:p>
    <w:p w14:paraId="20321346" w14:textId="77777777" w:rsidR="00F4589E" w:rsidRPr="00276E9B" w:rsidRDefault="00F4589E" w:rsidP="00F4589E">
      <w:pPr>
        <w:pStyle w:val="B1"/>
        <w:rPr>
          <w:lang w:eastAsia="ko-KR"/>
        </w:rPr>
      </w:pPr>
      <w:r w:rsidRPr="00276E9B">
        <w:rPr>
          <w:lang w:eastAsia="ko-KR"/>
        </w:rPr>
        <w:t>-</w:t>
      </w:r>
      <w:r w:rsidRPr="00276E9B">
        <w:rPr>
          <w:lang w:eastAsia="ko-KR"/>
        </w:rPr>
        <w:tab/>
        <w:t>The V2X Control Function in the VPLMN or HPLMN may revoke the authorization at any time. The V2X Control Function in the HPLMN shall be notified when authorization is revoked by the VPLMN.</w:t>
      </w:r>
    </w:p>
    <w:p w14:paraId="3C1A37C0" w14:textId="77777777" w:rsidR="00F4589E" w:rsidRPr="00276E9B" w:rsidRDefault="00F4589E" w:rsidP="00F4589E">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2</w:t>
      </w:r>
      <w:r w:rsidRPr="00276E9B">
        <w:t>]</w:t>
      </w:r>
    </w:p>
    <w:p w14:paraId="54D999FD" w14:textId="77777777" w:rsidR="00F4589E" w:rsidRPr="00276E9B" w:rsidRDefault="00F4589E" w:rsidP="00F4589E">
      <w:r w:rsidRPr="00276E9B">
        <w:t xml:space="preserve">The following information is provisioned to the UE for </w:t>
      </w:r>
      <w:r w:rsidRPr="00276E9B">
        <w:rPr>
          <w:lang w:eastAsia="zh-CN"/>
        </w:rPr>
        <w:t>V2X</w:t>
      </w:r>
      <w:r w:rsidRPr="00276E9B">
        <w:t xml:space="preserve"> communications over PC5</w:t>
      </w:r>
      <w:r w:rsidRPr="00276E9B">
        <w:rPr>
          <w:lang w:eastAsia="ko-KR"/>
        </w:rPr>
        <w:t xml:space="preserve"> reference point</w:t>
      </w:r>
      <w:r w:rsidRPr="00276E9B">
        <w:t>:</w:t>
      </w:r>
    </w:p>
    <w:p w14:paraId="3AF56590" w14:textId="77777777" w:rsidR="00F4589E" w:rsidRPr="00276E9B" w:rsidRDefault="00F4589E" w:rsidP="00F4589E">
      <w:pPr>
        <w:pStyle w:val="B1"/>
        <w:rPr>
          <w:lang w:eastAsia="zh-CN"/>
        </w:rPr>
      </w:pPr>
      <w:r w:rsidRPr="00276E9B">
        <w:t>1)</w:t>
      </w:r>
      <w:r w:rsidRPr="00276E9B">
        <w:tab/>
        <w:t>Authori</w:t>
      </w:r>
      <w:r w:rsidRPr="00276E9B">
        <w:rPr>
          <w:lang w:eastAsia="ko-KR"/>
        </w:rPr>
        <w:t>z</w:t>
      </w:r>
      <w:r w:rsidRPr="00276E9B">
        <w:t>ation policy:</w:t>
      </w:r>
    </w:p>
    <w:p w14:paraId="7346194E" w14:textId="77777777" w:rsidR="00F4589E" w:rsidRPr="00276E9B" w:rsidRDefault="00F4589E" w:rsidP="00F4589E">
      <w:pPr>
        <w:pStyle w:val="B2"/>
      </w:pPr>
      <w:r w:rsidRPr="00276E9B">
        <w:t>-</w:t>
      </w:r>
      <w:r w:rsidRPr="00276E9B">
        <w:tab/>
        <w:t>When the UE is "served by E-UTRAN":</w:t>
      </w:r>
    </w:p>
    <w:p w14:paraId="6345B6ED" w14:textId="77777777" w:rsidR="00F4589E" w:rsidRPr="00276E9B" w:rsidRDefault="00F4589E" w:rsidP="00F4589E">
      <w:pPr>
        <w:pStyle w:val="B3"/>
      </w:pPr>
      <w:r w:rsidRPr="00276E9B">
        <w:t>-</w:t>
      </w:r>
      <w:r w:rsidRPr="00276E9B">
        <w:tab/>
        <w:t>PLMNs in which the UE is authori</w:t>
      </w:r>
      <w:r w:rsidRPr="00276E9B">
        <w:rPr>
          <w:lang w:eastAsia="ko-KR"/>
        </w:rPr>
        <w:t>z</w:t>
      </w:r>
      <w:r w:rsidRPr="00276E9B">
        <w:t xml:space="preserve">ed to perform </w:t>
      </w:r>
      <w:r w:rsidRPr="00276E9B">
        <w:rPr>
          <w:lang w:eastAsia="zh-CN"/>
        </w:rPr>
        <w:t>V2X</w:t>
      </w:r>
      <w:r w:rsidRPr="00276E9B">
        <w:t xml:space="preserve"> communications over PC5</w:t>
      </w:r>
      <w:r w:rsidRPr="00276E9B">
        <w:rPr>
          <w:lang w:eastAsia="ko-KR"/>
        </w:rPr>
        <w:t xml:space="preserve"> reference point</w:t>
      </w:r>
      <w:r w:rsidRPr="00276E9B">
        <w:t>.</w:t>
      </w:r>
    </w:p>
    <w:p w14:paraId="04878A07" w14:textId="77777777" w:rsidR="00F4589E" w:rsidRPr="00276E9B" w:rsidRDefault="00F4589E" w:rsidP="00F4589E">
      <w:pPr>
        <w:pStyle w:val="B2"/>
      </w:pPr>
      <w:r w:rsidRPr="00276E9B">
        <w:t>-</w:t>
      </w:r>
      <w:r w:rsidRPr="00276E9B">
        <w:tab/>
        <w:t>When the UE is "not served by E-UTRAN":</w:t>
      </w:r>
    </w:p>
    <w:p w14:paraId="5EC6DF8B" w14:textId="77777777" w:rsidR="00F4589E" w:rsidRPr="00276E9B" w:rsidRDefault="00F4589E" w:rsidP="00F4589E">
      <w:pPr>
        <w:pStyle w:val="B3"/>
        <w:rPr>
          <w:lang w:eastAsia="zh-CN"/>
        </w:rPr>
      </w:pPr>
      <w:r w:rsidRPr="00276E9B">
        <w:t>-</w:t>
      </w:r>
      <w:r w:rsidRPr="00276E9B">
        <w:tab/>
        <w:t>Indicates whether the UE is authori</w:t>
      </w:r>
      <w:r w:rsidRPr="00276E9B">
        <w:rPr>
          <w:lang w:eastAsia="ko-KR"/>
        </w:rPr>
        <w:t>z</w:t>
      </w:r>
      <w:r w:rsidRPr="00276E9B">
        <w:t xml:space="preserve">ed to perform </w:t>
      </w:r>
      <w:r w:rsidRPr="00276E9B">
        <w:rPr>
          <w:lang w:eastAsia="zh-CN"/>
        </w:rPr>
        <w:t>V2X</w:t>
      </w:r>
      <w:r w:rsidRPr="00276E9B">
        <w:t xml:space="preserve"> communications over PC5 </w:t>
      </w:r>
      <w:r w:rsidRPr="00276E9B">
        <w:rPr>
          <w:lang w:eastAsia="ko-KR"/>
        </w:rPr>
        <w:t>reference point</w:t>
      </w:r>
      <w:r w:rsidRPr="00276E9B" w:rsidDel="00D45A18">
        <w:rPr>
          <w:lang w:eastAsia="ko-KR"/>
        </w:rPr>
        <w:t xml:space="preserve"> </w:t>
      </w:r>
      <w:r w:rsidRPr="00276E9B">
        <w:t>when "not served by E-UTRAN".</w:t>
      </w:r>
    </w:p>
    <w:p w14:paraId="0E7ACFC2" w14:textId="77777777" w:rsidR="00F4589E" w:rsidRPr="00276E9B" w:rsidRDefault="00F4589E" w:rsidP="00F4589E">
      <w:pPr>
        <w:pStyle w:val="B1"/>
      </w:pPr>
      <w:r w:rsidRPr="00276E9B">
        <w:rPr>
          <w:lang w:eastAsia="zh-CN"/>
        </w:rPr>
        <w:t>2</w:t>
      </w:r>
      <w:r w:rsidRPr="00276E9B">
        <w:t>)</w:t>
      </w:r>
      <w:r w:rsidRPr="00276E9B">
        <w:tab/>
        <w:t>Radio parameters for when the UE is "not served by E-UTRAN":</w:t>
      </w:r>
    </w:p>
    <w:p w14:paraId="18810D69" w14:textId="77777777" w:rsidR="00F4589E" w:rsidRPr="00276E9B" w:rsidRDefault="00F4589E" w:rsidP="00F4589E">
      <w:pPr>
        <w:pStyle w:val="B2"/>
      </w:pPr>
      <w:r w:rsidRPr="00276E9B">
        <w:t>-</w:t>
      </w:r>
      <w:r w:rsidRPr="00276E9B">
        <w:tab/>
        <w:t>Includes the radio parameters with Geographical Area(s) and an indication of whether they are "operator managed" or "non-operator-managed". These radio parameters (e.g. frequency bands) are defined in TS 36.331 [</w:t>
      </w:r>
      <w:r w:rsidRPr="00276E9B">
        <w:rPr>
          <w:rFonts w:eastAsia="Malgun Gothic"/>
          <w:lang w:eastAsia="ko-KR"/>
        </w:rPr>
        <w:t>9</w:t>
      </w:r>
      <w:r w:rsidRPr="00276E9B">
        <w:t>]</w:t>
      </w:r>
      <w:r w:rsidRPr="00276E9B">
        <w:rPr>
          <w:lang w:eastAsia="zh-CN"/>
        </w:rPr>
        <w:t>.</w:t>
      </w:r>
      <w:r w:rsidRPr="00276E9B">
        <w:t xml:space="preserve"> The UE uses the radio parameters to perform V2X communications over PC5 reference point when "not served by E-UTRAN" only if the UE can reliably locate itself in the corresponding geographical area. Otherwise, the UE is not authori</w:t>
      </w:r>
      <w:r w:rsidRPr="00276E9B">
        <w:rPr>
          <w:lang w:eastAsia="ko-KR"/>
        </w:rPr>
        <w:t>z</w:t>
      </w:r>
      <w:r w:rsidRPr="00276E9B">
        <w:t>ed to transmit.</w:t>
      </w:r>
    </w:p>
    <w:p w14:paraId="29EC3702" w14:textId="77777777" w:rsidR="00F4589E" w:rsidRPr="00276E9B" w:rsidRDefault="00F4589E" w:rsidP="00F4589E">
      <w:pPr>
        <w:pStyle w:val="NO"/>
      </w:pPr>
      <w:r w:rsidRPr="00276E9B">
        <w:t>NOTE 1:</w:t>
      </w:r>
      <w:r w:rsidRPr="00276E9B">
        <w:tab/>
        <w:t>Whether a frequency band is "operator managed" or "non-operator-managed" in a given geographical area is defined by local regulations.</w:t>
      </w:r>
    </w:p>
    <w:p w14:paraId="6607149A" w14:textId="77777777" w:rsidR="00F4589E" w:rsidRPr="00276E9B" w:rsidRDefault="00F4589E" w:rsidP="00F4589E">
      <w:pPr>
        <w:pStyle w:val="B1"/>
      </w:pPr>
      <w:r w:rsidRPr="00276E9B">
        <w:t>3)</w:t>
      </w:r>
      <w:r w:rsidRPr="00276E9B">
        <w:tab/>
      </w:r>
      <w:r w:rsidRPr="00276E9B">
        <w:rPr>
          <w:lang w:eastAsia="zh-CN"/>
        </w:rPr>
        <w:t>Policy/parameters:</w:t>
      </w:r>
    </w:p>
    <w:p w14:paraId="38AE3FB9" w14:textId="77777777" w:rsidR="00F4589E" w:rsidRPr="00276E9B" w:rsidRDefault="00F4589E" w:rsidP="00F4589E">
      <w:pPr>
        <w:pStyle w:val="B2"/>
        <w:rPr>
          <w:rFonts w:eastAsia="Malgun Gothic"/>
          <w:lang w:eastAsia="ko-KR"/>
        </w:rPr>
      </w:pPr>
      <w:r w:rsidRPr="00276E9B">
        <w:t>-</w:t>
      </w:r>
      <w:r w:rsidRPr="00276E9B">
        <w:tab/>
      </w:r>
      <w:r w:rsidRPr="00276E9B">
        <w:rPr>
          <w:lang w:eastAsia="zh-CN"/>
        </w:rPr>
        <w:t>The mapping of D</w:t>
      </w:r>
      <w:r w:rsidRPr="00276E9B">
        <w:rPr>
          <w:lang w:eastAsia="ko-KR"/>
        </w:rPr>
        <w:t>estination Layer-2 ID(s) and the V2X services, e.g. PSID or ITS-AIDs of the V2X application.</w:t>
      </w:r>
    </w:p>
    <w:p w14:paraId="0FCF65A4" w14:textId="77777777" w:rsidR="00F4589E" w:rsidRPr="00276E9B" w:rsidRDefault="00F4589E" w:rsidP="00F4589E">
      <w:pPr>
        <w:pStyle w:val="NO"/>
        <w:rPr>
          <w:rFonts w:eastAsia="Malgun Gothic"/>
          <w:lang w:eastAsia="ko-KR"/>
        </w:rPr>
      </w:pPr>
      <w:r w:rsidRPr="00276E9B">
        <w:rPr>
          <w:lang w:eastAsia="ko-KR"/>
        </w:rPr>
        <w:t>NOTE 1:</w:t>
      </w:r>
      <w:r w:rsidRPr="00276E9B">
        <w:rPr>
          <w:rFonts w:eastAsia="Malgun Gothic"/>
          <w:lang w:eastAsia="ko-KR"/>
        </w:rPr>
        <w:tab/>
      </w:r>
      <w:r w:rsidRPr="00276E9B">
        <w:rPr>
          <w:lang w:eastAsia="ko-KR"/>
        </w:rPr>
        <w:t>PLMN operators coordinate to make sure Destination Layer-2 ID(s) for different V2X services are configured in a consistent manner.</w:t>
      </w:r>
    </w:p>
    <w:p w14:paraId="227AF85B" w14:textId="77777777" w:rsidR="00F4589E" w:rsidRPr="00276E9B" w:rsidRDefault="00F4589E" w:rsidP="00F4589E">
      <w:pPr>
        <w:pStyle w:val="NO"/>
      </w:pPr>
      <w:r w:rsidRPr="00276E9B">
        <w:t>NOTE 2:</w:t>
      </w:r>
      <w:r w:rsidRPr="00276E9B">
        <w:tab/>
        <w:t>To pre-configure a UE with the provisioning parameters, at least the "not served by E-UTRAN" parameters of 1) and 2), and the parameters of 3) need to be included.</w:t>
      </w:r>
    </w:p>
    <w:p w14:paraId="6296823D" w14:textId="77777777" w:rsidR="00F4589E" w:rsidRPr="00276E9B" w:rsidRDefault="00F4589E" w:rsidP="00F4589E">
      <w:pPr>
        <w:pStyle w:val="B1"/>
      </w:pPr>
      <w:r w:rsidRPr="00276E9B">
        <w:t>-</w:t>
      </w:r>
      <w:r w:rsidRPr="00276E9B">
        <w:tab/>
        <w:t>The mapping of ProSe Per-Packet Priority and packet delay budget for V2X communication (autonomous resources selection mode).</w:t>
      </w:r>
    </w:p>
    <w:p w14:paraId="430F4D6E" w14:textId="77777777" w:rsidR="00F4589E" w:rsidRPr="00276E9B" w:rsidRDefault="00F4589E" w:rsidP="00F4589E">
      <w:pPr>
        <w:pStyle w:val="B2"/>
        <w:ind w:left="568"/>
      </w:pPr>
      <w:r w:rsidRPr="00276E9B">
        <w:t>-</w:t>
      </w:r>
      <w:r w:rsidRPr="00276E9B">
        <w:tab/>
        <w:t>The list of V2X services, e.g. PSID or ITS-AIDs of the V2X applications, with Geographical Area(s) that require privacy support.</w:t>
      </w:r>
    </w:p>
    <w:p w14:paraId="3D1A44AF" w14:textId="77777777" w:rsidR="00F4589E" w:rsidRPr="00276E9B" w:rsidRDefault="00F4589E" w:rsidP="00F4589E">
      <w:pPr>
        <w:pStyle w:val="B2"/>
        <w:ind w:left="568"/>
      </w:pPr>
      <w:r w:rsidRPr="00276E9B">
        <w:t>-</w:t>
      </w:r>
      <w:r w:rsidRPr="00276E9B">
        <w:tab/>
        <w:t>The mapping of service types (e.g. PSID or ITS-AIDs) to V2X frequencies (see TS 36.300 [10] for further information) with Geographical Area(s).</w:t>
      </w:r>
    </w:p>
    <w:p w14:paraId="33C9D19B" w14:textId="77777777" w:rsidR="00F4589E" w:rsidRPr="00276E9B" w:rsidRDefault="00F4589E" w:rsidP="00F4589E">
      <w:pPr>
        <w:rPr>
          <w:lang w:eastAsia="zh-CN"/>
        </w:rPr>
      </w:pPr>
      <w:r w:rsidRPr="00276E9B">
        <w:lastRenderedPageBreak/>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2</w:t>
      </w:r>
      <w:r w:rsidRPr="00276E9B">
        <w:t>]</w:t>
      </w:r>
    </w:p>
    <w:p w14:paraId="607AED97" w14:textId="77777777" w:rsidR="00F4589E" w:rsidRPr="00276E9B" w:rsidRDefault="00F4589E" w:rsidP="00F4589E">
      <w:r w:rsidRPr="00276E9B">
        <w:rPr>
          <w:lang w:eastAsia="ko-KR"/>
        </w:rPr>
        <w:t>PC5 reference point as defined in TS 23.303 [</w:t>
      </w:r>
      <w:r w:rsidRPr="00276E9B">
        <w:rPr>
          <w:rFonts w:eastAsia="Malgun Gothic"/>
          <w:lang w:eastAsia="ko-KR"/>
        </w:rPr>
        <w:t>5</w:t>
      </w:r>
      <w:r w:rsidRPr="00276E9B">
        <w:rPr>
          <w:lang w:eastAsia="ko-KR"/>
        </w:rPr>
        <w:t xml:space="preserve">] is used for the transmission and reception of V2X messages. The V2X communication over PC5 reference point supports roaming and inter-PLMN operations. </w:t>
      </w:r>
      <w:r w:rsidRPr="00276E9B">
        <w:t xml:space="preserve">V2X communication over PC5 </w:t>
      </w:r>
      <w:r w:rsidRPr="00276E9B">
        <w:rPr>
          <w:lang w:eastAsia="ko-KR"/>
        </w:rPr>
        <w:t xml:space="preserve">reference point </w:t>
      </w:r>
      <w:r w:rsidRPr="00276E9B">
        <w:t>is supported when the UE is "served by E-UTRAN" and when the UE is "</w:t>
      </w:r>
      <w:r w:rsidRPr="00276E9B">
        <w:rPr>
          <w:lang w:eastAsia="ko-KR"/>
        </w:rPr>
        <w:t xml:space="preserve">not served by </w:t>
      </w:r>
      <w:r w:rsidRPr="00276E9B">
        <w:t>E</w:t>
      </w:r>
      <w:r w:rsidRPr="00276E9B">
        <w:noBreakHyphen/>
        <w:t>UTRA</w:t>
      </w:r>
      <w:r w:rsidRPr="00276E9B">
        <w:rPr>
          <w:lang w:eastAsia="ko-KR"/>
        </w:rPr>
        <w:t>N</w:t>
      </w:r>
      <w:r w:rsidRPr="00276E9B">
        <w:t>".</w:t>
      </w:r>
    </w:p>
    <w:p w14:paraId="66F9A23B" w14:textId="77777777" w:rsidR="00F4589E" w:rsidRPr="00276E9B" w:rsidRDefault="00F4589E" w:rsidP="00F4589E">
      <w:pPr>
        <w:rPr>
          <w:lang w:eastAsia="ko-KR"/>
        </w:rPr>
      </w:pPr>
      <w:r w:rsidRPr="00276E9B">
        <w:rPr>
          <w:lang w:eastAsia="ko-KR"/>
        </w:rPr>
        <w:t>A UE is authorized to transmit and receive V2X messages by the V2X Control Function in its home PLMN as described in clause 5.</w:t>
      </w:r>
      <w:r w:rsidRPr="00276E9B">
        <w:rPr>
          <w:rFonts w:eastAsia="Malgun Gothic"/>
          <w:lang w:eastAsia="ko-KR"/>
        </w:rPr>
        <w:t>2</w:t>
      </w:r>
      <w:r w:rsidRPr="00276E9B">
        <w:rPr>
          <w:lang w:eastAsia="ko-KR"/>
        </w:rPr>
        <w:t>.</w:t>
      </w:r>
    </w:p>
    <w:p w14:paraId="11D18C40" w14:textId="77777777" w:rsidR="00F4589E" w:rsidRPr="00276E9B" w:rsidRDefault="00F4589E" w:rsidP="00F4589E">
      <w:r w:rsidRPr="00276E9B">
        <w:rPr>
          <w:lang w:eastAsia="ko-KR"/>
        </w:rPr>
        <w:t xml:space="preserve">The V2X communication over PC5 reference point is a type of ProSe Direct Communication </w:t>
      </w:r>
      <w:r w:rsidRPr="00276E9B">
        <w:t>with the following characteristics:</w:t>
      </w:r>
    </w:p>
    <w:p w14:paraId="2EFE2C6C" w14:textId="77777777" w:rsidR="00F4589E" w:rsidRPr="00276E9B" w:rsidRDefault="00F4589E" w:rsidP="00F4589E">
      <w:pPr>
        <w:pStyle w:val="B1"/>
      </w:pPr>
      <w:r w:rsidRPr="00276E9B">
        <w:t>-</w:t>
      </w:r>
      <w:r w:rsidRPr="00276E9B">
        <w:tab/>
        <w:t xml:space="preserve">The </w:t>
      </w:r>
      <w:r w:rsidRPr="00276E9B">
        <w:rPr>
          <w:lang w:eastAsia="ko-KR"/>
        </w:rPr>
        <w:t>V2X communication over PC5 reference point</w:t>
      </w:r>
      <w:r w:rsidRPr="00276E9B">
        <w:t xml:space="preserve"> is connectionless, and there is no signalling over PC5 control plane for connection establishment.</w:t>
      </w:r>
    </w:p>
    <w:p w14:paraId="67FAF569" w14:textId="77777777" w:rsidR="00F4589E" w:rsidRPr="00276E9B" w:rsidRDefault="00F4589E" w:rsidP="00F4589E">
      <w:pPr>
        <w:pStyle w:val="B1"/>
        <w:rPr>
          <w:lang w:eastAsia="ko-KR"/>
        </w:rPr>
      </w:pPr>
      <w:r w:rsidRPr="00276E9B">
        <w:t>-</w:t>
      </w:r>
      <w:r w:rsidRPr="00276E9B">
        <w:tab/>
        <w:t>V2X messages are exchanged between UEs over PC5 user plane.</w:t>
      </w:r>
    </w:p>
    <w:p w14:paraId="21A5B69B" w14:textId="77777777" w:rsidR="00F4589E" w:rsidRPr="00276E9B" w:rsidRDefault="00F4589E" w:rsidP="00F4589E">
      <w:pPr>
        <w:pStyle w:val="B1"/>
        <w:rPr>
          <w:lang w:eastAsia="ko-KR"/>
        </w:rPr>
      </w:pPr>
      <w:r w:rsidRPr="00276E9B">
        <w:rPr>
          <w:lang w:eastAsia="ko-KR"/>
        </w:rPr>
        <w:t>-</w:t>
      </w:r>
      <w:r w:rsidRPr="00276E9B">
        <w:rPr>
          <w:lang w:eastAsia="ko-KR"/>
        </w:rPr>
        <w:tab/>
        <w:t>Both IP based and non-IP based V2X messages are supported.</w:t>
      </w:r>
    </w:p>
    <w:p w14:paraId="6D5B1CA4" w14:textId="77777777" w:rsidR="00F4589E" w:rsidRPr="00276E9B" w:rsidRDefault="00F4589E" w:rsidP="00F4589E">
      <w:pPr>
        <w:pStyle w:val="B1"/>
        <w:rPr>
          <w:lang w:eastAsia="ko-KR"/>
        </w:rPr>
      </w:pPr>
      <w:r w:rsidRPr="00276E9B">
        <w:rPr>
          <w:lang w:eastAsia="ko-KR"/>
        </w:rPr>
        <w:t>-</w:t>
      </w:r>
      <w:r w:rsidRPr="00276E9B">
        <w:rPr>
          <w:lang w:eastAsia="ko-KR"/>
        </w:rPr>
        <w:tab/>
        <w:t>For IP based V2X messages, only IPv6 is used</w:t>
      </w:r>
      <w:r w:rsidRPr="00276E9B">
        <w:t>. IPv4 is not supported in this release.</w:t>
      </w:r>
    </w:p>
    <w:p w14:paraId="5B66B297" w14:textId="77777777" w:rsidR="00F4589E" w:rsidRPr="00276E9B" w:rsidRDefault="00F4589E" w:rsidP="00F4589E">
      <w:pPr>
        <w:rPr>
          <w:rFonts w:eastAsia="Malgun Gothic"/>
          <w:lang w:eastAsia="ko-KR"/>
        </w:rPr>
      </w:pPr>
      <w:r w:rsidRPr="00276E9B">
        <w:rPr>
          <w:lang w:eastAsia="ko-KR"/>
        </w:rPr>
        <w:t>The identifiers used in the V2X communication over PC5 reference point are described in clause 4.5.1.</w:t>
      </w:r>
    </w:p>
    <w:p w14:paraId="0DDE442B" w14:textId="77777777" w:rsidR="00F4589E" w:rsidRPr="00276E9B" w:rsidRDefault="00F4589E" w:rsidP="00F4589E">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5.1</w:t>
      </w:r>
      <w:r w:rsidRPr="00276E9B">
        <w:t>]</w:t>
      </w:r>
    </w:p>
    <w:p w14:paraId="22E9DC05" w14:textId="77777777" w:rsidR="00F4589E" w:rsidRPr="00276E9B" w:rsidRDefault="00F4589E" w:rsidP="00F4589E">
      <w:pPr>
        <w:rPr>
          <w:lang w:eastAsia="ko-KR"/>
        </w:rPr>
      </w:pPr>
      <w:r w:rsidRPr="00276E9B">
        <w:t xml:space="preserve">Each UE has a Layer-2 ID for the </w:t>
      </w:r>
      <w:r w:rsidRPr="00276E9B">
        <w:rPr>
          <w:lang w:eastAsia="ko-KR"/>
        </w:rPr>
        <w:t>V2X communication over PC5 reference point</w:t>
      </w:r>
      <w:r w:rsidRPr="00276E9B">
        <w:t xml:space="preserve">, which is included in the </w:t>
      </w:r>
      <w:r w:rsidRPr="00276E9B">
        <w:rPr>
          <w:lang w:eastAsia="ko-KR"/>
        </w:rPr>
        <w:t>s</w:t>
      </w:r>
      <w:r w:rsidRPr="00276E9B">
        <w:t>ource Layer-2 ID field of every frame that it sends on the layer-2 link</w:t>
      </w:r>
      <w:r w:rsidRPr="00276E9B">
        <w:rPr>
          <w:lang w:eastAsia="ko-KR"/>
        </w:rPr>
        <w:t>.</w:t>
      </w:r>
      <w:r w:rsidRPr="00276E9B">
        <w:t xml:space="preserve"> </w:t>
      </w:r>
      <w:r w:rsidRPr="00276E9B">
        <w:rPr>
          <w:lang w:eastAsia="ko-KR"/>
        </w:rPr>
        <w:t xml:space="preserve">The UE self-assigns the Layer-2 ID for </w:t>
      </w:r>
      <w:r w:rsidRPr="00276E9B">
        <w:t xml:space="preserve">the </w:t>
      </w:r>
      <w:r w:rsidRPr="00276E9B">
        <w:rPr>
          <w:lang w:eastAsia="ko-KR"/>
        </w:rPr>
        <w:t>V2X communication over PC5 reference point</w:t>
      </w:r>
      <w:r w:rsidRPr="00276E9B">
        <w:t>.</w:t>
      </w:r>
    </w:p>
    <w:p w14:paraId="00AA80B7" w14:textId="77777777" w:rsidR="00F4589E" w:rsidRPr="00276E9B" w:rsidRDefault="00F4589E" w:rsidP="00F4589E">
      <w:pPr>
        <w:rPr>
          <w:lang w:eastAsia="ko-KR"/>
        </w:rPr>
      </w:pPr>
      <w:r w:rsidRPr="00276E9B">
        <w:rPr>
          <w:lang w:eastAsia="ko-KR"/>
        </w:rPr>
        <w:t>When IP based V2X messages are supported, the UE auto-configures a link local IPv6 address to be used as the source IP address, as defined in clause 4.5.3 of TS 23.303 [</w:t>
      </w:r>
      <w:r w:rsidRPr="00276E9B">
        <w:rPr>
          <w:rFonts w:eastAsia="Malgun Gothic"/>
          <w:lang w:eastAsia="ko-KR"/>
        </w:rPr>
        <w:t>5</w:t>
      </w:r>
      <w:r w:rsidRPr="00276E9B">
        <w:rPr>
          <w:lang w:eastAsia="ko-KR"/>
        </w:rPr>
        <w:t>].</w:t>
      </w:r>
    </w:p>
    <w:p w14:paraId="2818983E" w14:textId="77777777" w:rsidR="00F4589E" w:rsidRPr="00276E9B" w:rsidRDefault="00F4589E" w:rsidP="00F4589E">
      <w:pPr>
        <w:rPr>
          <w:lang w:eastAsia="ko-KR"/>
        </w:rPr>
      </w:pPr>
      <w:r w:rsidRPr="00276E9B">
        <w:t xml:space="preserve">If the UE has an active V2X application that requires privacy support in the current geographical area, as identified by configuration described in clause 4.4.1.1.2, in order </w:t>
      </w:r>
      <w:r w:rsidRPr="00276E9B">
        <w:rPr>
          <w:lang w:eastAsia="ko-KR"/>
        </w:rPr>
        <w:t xml:space="preserve">to </w:t>
      </w:r>
      <w:r w:rsidRPr="00276E9B">
        <w:t>ensur</w:t>
      </w:r>
      <w:r w:rsidRPr="00276E9B">
        <w:rPr>
          <w:lang w:eastAsia="ko-KR"/>
        </w:rPr>
        <w:t>e</w:t>
      </w:r>
      <w:r w:rsidRPr="00276E9B">
        <w:t xml:space="preserve"> that a source UE (e.g. vehicle) cannot be tracked or identified by any other UEs (e.g. vehicles) beyond a certain short time-period required by the application</w:t>
      </w:r>
      <w:r w:rsidRPr="00276E9B">
        <w:rPr>
          <w:lang w:eastAsia="ko-KR"/>
        </w:rPr>
        <w:t>, the source Layer-2 ID has to be changed over time and randomized. For IP based V2X communication over PC5 reference point, the source IP address has also to be changed over time and randomized. The change of the identifiers of a source UE has to be synchronized across layers used for PC5, e.g. when application layer identifier changes, the source Layer-2 ID and the source IP address need to be changed.</w:t>
      </w:r>
    </w:p>
    <w:p w14:paraId="529538FF" w14:textId="77777777" w:rsidR="00F4589E" w:rsidRPr="00276E9B" w:rsidRDefault="00F4589E" w:rsidP="00F4589E">
      <w:pPr>
        <w:rPr>
          <w:rFonts w:eastAsia="Malgun Gothic"/>
          <w:lang w:eastAsia="ko-KR"/>
        </w:rPr>
      </w:pPr>
      <w:r w:rsidRPr="00276E9B">
        <w:t>The UE is configured with the destination Layer-2 ID(s) to be used for V2X services.</w:t>
      </w:r>
      <w:r w:rsidRPr="00276E9B">
        <w:rPr>
          <w:lang w:eastAsia="ko-KR"/>
        </w:rPr>
        <w:t xml:space="preserve"> T</w:t>
      </w:r>
      <w:r w:rsidRPr="00276E9B">
        <w:t>he L</w:t>
      </w:r>
      <w:r w:rsidRPr="00276E9B">
        <w:rPr>
          <w:lang w:eastAsia="ko-KR"/>
        </w:rPr>
        <w:t>ayer-</w:t>
      </w:r>
      <w:r w:rsidRPr="00276E9B">
        <w:t xml:space="preserve">2 ID for a V2X message </w:t>
      </w:r>
      <w:r w:rsidRPr="00276E9B">
        <w:rPr>
          <w:lang w:eastAsia="ko-KR"/>
        </w:rPr>
        <w:t xml:space="preserve">is selected </w:t>
      </w:r>
      <w:r w:rsidRPr="00276E9B">
        <w:t>based on the configuration</w:t>
      </w:r>
      <w:r w:rsidRPr="00276E9B">
        <w:rPr>
          <w:lang w:eastAsia="ko-KR"/>
        </w:rPr>
        <w:t xml:space="preserve"> </w:t>
      </w:r>
      <w:r w:rsidRPr="00276E9B">
        <w:t xml:space="preserve">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41B87600" w14:textId="77777777" w:rsidR="00F4589E" w:rsidRPr="00276E9B" w:rsidRDefault="00F4589E" w:rsidP="00F4589E">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5.3</w:t>
      </w:r>
      <w:r w:rsidRPr="00276E9B">
        <w:t>]</w:t>
      </w:r>
    </w:p>
    <w:p w14:paraId="5C93BA9C" w14:textId="77777777" w:rsidR="00F4589E" w:rsidRPr="00276E9B" w:rsidRDefault="00F4589E" w:rsidP="00F4589E">
      <w:pPr>
        <w:rPr>
          <w:lang w:eastAsia="ko-KR"/>
        </w:rPr>
      </w:pPr>
      <w:r w:rsidRPr="00276E9B">
        <w:rPr>
          <w:lang w:eastAsia="ko-KR"/>
        </w:rPr>
        <w:t xml:space="preserve">To perform V2X communication over PC5 reference point, the </w:t>
      </w:r>
      <w:r w:rsidRPr="00276E9B">
        <w:t xml:space="preserve">UE is configured with the related information 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2A6ADFFE" w14:textId="77777777" w:rsidR="00F4589E" w:rsidRPr="00276E9B" w:rsidRDefault="00F4589E" w:rsidP="00F4589E">
      <w:pPr>
        <w:rPr>
          <w:lang w:eastAsia="ko-KR"/>
        </w:rPr>
      </w:pPr>
      <w:r w:rsidRPr="00276E9B">
        <w:rPr>
          <w:lang w:eastAsia="ko-KR"/>
        </w:rPr>
        <w:t>The procedure for o</w:t>
      </w:r>
      <w:r w:rsidRPr="00276E9B">
        <w:t xml:space="preserve">ne-to-many ProSe Direct Communication transmission </w:t>
      </w:r>
      <w:r w:rsidRPr="00276E9B">
        <w:rPr>
          <w:lang w:eastAsia="ko-KR"/>
        </w:rPr>
        <w:t>described in clause </w:t>
      </w:r>
      <w:r w:rsidRPr="00276E9B">
        <w:t>5.4.2</w:t>
      </w:r>
      <w:r w:rsidRPr="00276E9B">
        <w:rPr>
          <w:lang w:eastAsia="ko-KR"/>
        </w:rPr>
        <w:t xml:space="preserve"> of TS 23.303 [</w:t>
      </w:r>
      <w:r w:rsidRPr="00276E9B">
        <w:rPr>
          <w:rFonts w:eastAsia="Malgun Gothic"/>
          <w:lang w:eastAsia="ko-KR"/>
        </w:rPr>
        <w:t>5</w:t>
      </w:r>
      <w:r w:rsidRPr="00276E9B">
        <w:rPr>
          <w:lang w:eastAsia="ko-KR"/>
        </w:rPr>
        <w:t>] is applied to V2X communication over PC5 reference point with following differences:</w:t>
      </w:r>
    </w:p>
    <w:p w14:paraId="611FEDA3" w14:textId="77777777" w:rsidR="00F4589E" w:rsidRPr="00276E9B" w:rsidRDefault="00F4589E" w:rsidP="00F4589E">
      <w:pPr>
        <w:pStyle w:val="B1"/>
        <w:rPr>
          <w:lang w:eastAsia="ko-KR"/>
        </w:rPr>
      </w:pPr>
      <w:r w:rsidRPr="00276E9B">
        <w:t>-</w:t>
      </w:r>
      <w:r w:rsidRPr="00276E9B">
        <w:tab/>
        <w:t xml:space="preserve">The </w:t>
      </w:r>
      <w:r w:rsidRPr="00276E9B">
        <w:rPr>
          <w:lang w:eastAsia="ko-KR"/>
        </w:rPr>
        <w:t>s</w:t>
      </w:r>
      <w:r w:rsidRPr="00276E9B">
        <w:t xml:space="preserve">ource Layer-2 ID is set to the </w:t>
      </w:r>
      <w:r w:rsidRPr="00276E9B">
        <w:rPr>
          <w:lang w:eastAsia="ko-KR"/>
        </w:rPr>
        <w:t>Layer-2 ID described in clause 4.5.1</w:t>
      </w:r>
      <w:r w:rsidRPr="00276E9B">
        <w:t>.</w:t>
      </w:r>
    </w:p>
    <w:p w14:paraId="20EC624E" w14:textId="77777777" w:rsidR="00F4589E" w:rsidRPr="00276E9B" w:rsidRDefault="00F4589E" w:rsidP="00F4589E">
      <w:pPr>
        <w:pStyle w:val="B1"/>
      </w:pPr>
      <w:r w:rsidRPr="00276E9B">
        <w:t>-</w:t>
      </w:r>
      <w:r w:rsidRPr="00276E9B">
        <w:tab/>
        <w:t>A UE shall be configured with a set of Layer-2 ID corresponding to different type of services.</w:t>
      </w:r>
    </w:p>
    <w:p w14:paraId="278406E1" w14:textId="77777777" w:rsidR="00F4589E" w:rsidRPr="00276E9B" w:rsidRDefault="00F4589E" w:rsidP="00F4589E">
      <w:pPr>
        <w:rPr>
          <w:lang w:eastAsia="ko-KR"/>
        </w:rPr>
      </w:pPr>
      <w:r w:rsidRPr="00276E9B">
        <w:rPr>
          <w:lang w:eastAsia="ko-KR"/>
        </w:rPr>
        <w:t>The procedure for o</w:t>
      </w:r>
      <w:r w:rsidRPr="00276E9B">
        <w:t xml:space="preserve">ne-to-many ProSe Direct Communication reception </w:t>
      </w:r>
      <w:r w:rsidRPr="00276E9B">
        <w:rPr>
          <w:lang w:eastAsia="ko-KR"/>
        </w:rPr>
        <w:t>described in clause </w:t>
      </w:r>
      <w:r w:rsidRPr="00276E9B">
        <w:t>5.4.</w:t>
      </w:r>
      <w:r w:rsidRPr="00276E9B">
        <w:rPr>
          <w:lang w:eastAsia="ko-KR"/>
        </w:rPr>
        <w:t>3 of TS 23.303 [</w:t>
      </w:r>
      <w:r w:rsidRPr="00276E9B">
        <w:rPr>
          <w:rFonts w:eastAsia="Malgun Gothic"/>
          <w:lang w:eastAsia="ko-KR"/>
        </w:rPr>
        <w:t>5</w:t>
      </w:r>
      <w:r w:rsidRPr="00276E9B">
        <w:rPr>
          <w:lang w:eastAsia="ko-KR"/>
        </w:rPr>
        <w:t>] is applied to V2X communication over PC5 reference point.</w:t>
      </w:r>
    </w:p>
    <w:p w14:paraId="0F08B697" w14:textId="77777777" w:rsidR="00F4589E" w:rsidRPr="00276E9B" w:rsidRDefault="00F4589E" w:rsidP="00F4589E">
      <w:r w:rsidRPr="00276E9B">
        <w:t xml:space="preserve">[TS </w:t>
      </w:r>
      <w:r w:rsidRPr="00276E9B">
        <w:rPr>
          <w:lang w:eastAsia="zh-CN"/>
        </w:rPr>
        <w:t>36</w:t>
      </w:r>
      <w:r w:rsidRPr="00276E9B">
        <w:t>.</w:t>
      </w:r>
      <w:r w:rsidRPr="00276E9B">
        <w:rPr>
          <w:lang w:eastAsia="zh-CN"/>
        </w:rPr>
        <w:t>214</w:t>
      </w:r>
      <w:r w:rsidRPr="00276E9B">
        <w:t xml:space="preserve">, clause </w:t>
      </w:r>
      <w:r w:rsidRPr="00276E9B">
        <w:rPr>
          <w:lang w:eastAsia="zh-CN"/>
        </w:rPr>
        <w:t>5.1.30</w:t>
      </w:r>
      <w:r w:rsidRPr="00276E9B">
        <w:t>]</w:t>
      </w:r>
    </w:p>
    <w:p w14:paraId="5C5171F5" w14:textId="77777777" w:rsidR="00F4589E" w:rsidRPr="00276E9B" w:rsidRDefault="00F4589E" w:rsidP="00CC5FBA">
      <w:pPr>
        <w:pStyle w:val="H6"/>
        <w:rPr>
          <w:lang w:eastAsia="ko-KR"/>
        </w:rPr>
      </w:pPr>
      <w:bookmarkStart w:id="572" w:name="_Toc493662503"/>
      <w:bookmarkStart w:id="573" w:name="_Hlk496736889"/>
      <w:r w:rsidRPr="00276E9B">
        <w:rPr>
          <w:lang w:eastAsia="ko-KR"/>
        </w:rPr>
        <w:lastRenderedPageBreak/>
        <w:t>Channel Busy Ratio (CBR)</w:t>
      </w:r>
      <w:bookmarkEnd w:id="572"/>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0"/>
        <w:gridCol w:w="7785"/>
      </w:tblGrid>
      <w:tr w:rsidR="00F4589E" w:rsidRPr="00276E9B" w14:paraId="057FEB51" w14:textId="77777777" w:rsidTr="00F4589E">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3B8D9933" w14:textId="77777777" w:rsidR="00F4589E" w:rsidRPr="00276E9B" w:rsidRDefault="00F4589E" w:rsidP="00CC5FBA">
            <w:pPr>
              <w:pStyle w:val="TAL"/>
            </w:pPr>
            <w:r w:rsidRPr="00276E9B">
              <w:t>Definition</w:t>
            </w:r>
          </w:p>
        </w:tc>
        <w:tc>
          <w:tcPr>
            <w:tcW w:w="7785" w:type="dxa"/>
            <w:tcBorders>
              <w:top w:val="single" w:sz="4" w:space="0" w:color="auto"/>
              <w:left w:val="single" w:sz="4" w:space="0" w:color="auto"/>
              <w:bottom w:val="single" w:sz="4" w:space="0" w:color="auto"/>
              <w:right w:val="single" w:sz="4" w:space="0" w:color="auto"/>
            </w:tcBorders>
            <w:hideMark/>
          </w:tcPr>
          <w:p w14:paraId="423B0129" w14:textId="77777777" w:rsidR="00F4589E" w:rsidRPr="00276E9B" w:rsidRDefault="00F4589E" w:rsidP="00CC5FBA">
            <w:pPr>
              <w:pStyle w:val="TAL"/>
              <w:rPr>
                <w:rFonts w:cs="Arial"/>
                <w:szCs w:val="18"/>
                <w:lang w:eastAsia="ko-KR"/>
              </w:rPr>
            </w:pPr>
            <w:r w:rsidRPr="00276E9B">
              <w:rPr>
                <w:rFonts w:cs="Arial"/>
                <w:szCs w:val="18"/>
                <w:lang w:eastAsia="ko-KR"/>
              </w:rPr>
              <w:t xml:space="preserve">Channel Busy Ratio (CBR) measured in subframe </w:t>
            </w:r>
            <w:r w:rsidRPr="00276E9B">
              <w:rPr>
                <w:rFonts w:cs="Arial"/>
                <w:i/>
                <w:iCs/>
                <w:szCs w:val="18"/>
                <w:lang w:eastAsia="ko-KR"/>
              </w:rPr>
              <w:t>n</w:t>
            </w:r>
            <w:r w:rsidRPr="00276E9B">
              <w:rPr>
                <w:rFonts w:cs="Arial"/>
                <w:szCs w:val="18"/>
                <w:lang w:eastAsia="ko-KR"/>
              </w:rPr>
              <w:t xml:space="preserve"> is defined as follows:</w:t>
            </w:r>
          </w:p>
          <w:p w14:paraId="6CA84E3E" w14:textId="77777777" w:rsidR="00F4589E" w:rsidRPr="00276E9B" w:rsidRDefault="00F4589E" w:rsidP="00CC5FBA">
            <w:pPr>
              <w:pStyle w:val="TAL"/>
              <w:rPr>
                <w:lang w:eastAsia="ko-KR"/>
              </w:rPr>
            </w:pPr>
            <w:r w:rsidRPr="00276E9B">
              <w:rPr>
                <w:lang w:eastAsia="ko-KR"/>
              </w:rPr>
              <w:t>-</w:t>
            </w:r>
            <w:r w:rsidRPr="00276E9B">
              <w:rPr>
                <w:lang w:eastAsia="ko-KR"/>
              </w:rPr>
              <w:tab/>
              <w:t>For PSSCH, the portion of sub-channels in the resource pool whose S-RSSI measured by the UE exceed a (pre-)configured threshold sensed over subframes [</w:t>
            </w:r>
            <w:r w:rsidRPr="00276E9B">
              <w:rPr>
                <w:i/>
                <w:iCs/>
                <w:lang w:eastAsia="ko-KR"/>
              </w:rPr>
              <w:t>n-100, n-1</w:t>
            </w:r>
            <w:r w:rsidRPr="00276E9B">
              <w:rPr>
                <w:lang w:eastAsia="ko-KR"/>
              </w:rPr>
              <w:t xml:space="preserve">]; </w:t>
            </w:r>
          </w:p>
          <w:p w14:paraId="0FCEA440" w14:textId="77777777" w:rsidR="00F4589E" w:rsidRPr="00276E9B" w:rsidRDefault="00F4589E" w:rsidP="00CC5FBA">
            <w:pPr>
              <w:pStyle w:val="TAL"/>
            </w:pPr>
            <w:r w:rsidRPr="00276E9B">
              <w:rPr>
                <w:lang w:eastAsia="ko-KR"/>
              </w:rPr>
              <w:t>-</w:t>
            </w:r>
            <w:r w:rsidRPr="00276E9B">
              <w:rPr>
                <w:lang w:eastAsia="ko-KR"/>
              </w:rPr>
              <w:tab/>
              <w:t>For PSCCH, in a pool (pre-)configured such that PSCCH may be transmitted with its corresponding PSSCH in non-adjacent resource blocks, the portion of the resources of the PSCCH pool whose S-RSSI measured by the UE exceed a (pre-)configured threshold sensed over subframes [</w:t>
            </w:r>
            <w:r w:rsidRPr="00276E9B">
              <w:rPr>
                <w:i/>
                <w:iCs/>
                <w:lang w:eastAsia="ko-KR"/>
              </w:rPr>
              <w:t>n-100, n-1</w:t>
            </w:r>
            <w:r w:rsidRPr="00276E9B">
              <w:rPr>
                <w:lang w:eastAsia="ko-KR"/>
              </w:rPr>
              <w:t>], assuming that the PSCCH pool is composed of resources with a size of two consecutive PRB pairs in the frequency domain.</w:t>
            </w:r>
          </w:p>
        </w:tc>
      </w:tr>
      <w:tr w:rsidR="00F4589E" w:rsidRPr="00276E9B" w14:paraId="4E87025C" w14:textId="77777777" w:rsidTr="00F4589E">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17734185" w14:textId="77777777" w:rsidR="00F4589E" w:rsidRPr="00276E9B" w:rsidRDefault="00F4589E" w:rsidP="00CC5FBA">
            <w:pPr>
              <w:pStyle w:val="TAL"/>
            </w:pPr>
            <w:r w:rsidRPr="00276E9B">
              <w:t>Applicable for</w:t>
            </w:r>
          </w:p>
        </w:tc>
        <w:tc>
          <w:tcPr>
            <w:tcW w:w="7785" w:type="dxa"/>
            <w:tcBorders>
              <w:top w:val="single" w:sz="4" w:space="0" w:color="auto"/>
              <w:left w:val="single" w:sz="4" w:space="0" w:color="auto"/>
              <w:bottom w:val="single" w:sz="4" w:space="0" w:color="auto"/>
              <w:right w:val="single" w:sz="4" w:space="0" w:color="auto"/>
            </w:tcBorders>
            <w:hideMark/>
          </w:tcPr>
          <w:p w14:paraId="3BA53C8B" w14:textId="77777777" w:rsidR="00F4589E" w:rsidRPr="00276E9B" w:rsidRDefault="00F4589E" w:rsidP="00CC5FBA">
            <w:pPr>
              <w:pStyle w:val="TAL"/>
            </w:pPr>
            <w:r w:rsidRPr="00276E9B">
              <w:t>RRC_IDLE intra-frequency,</w:t>
            </w:r>
          </w:p>
          <w:p w14:paraId="4D10874C" w14:textId="77777777" w:rsidR="00F4589E" w:rsidRPr="00276E9B" w:rsidRDefault="00F4589E" w:rsidP="00CC5FBA">
            <w:pPr>
              <w:pStyle w:val="TAL"/>
            </w:pPr>
            <w:r w:rsidRPr="00276E9B">
              <w:t>RRC_IDLE inter-frequency,</w:t>
            </w:r>
          </w:p>
          <w:p w14:paraId="0E23508B" w14:textId="77777777" w:rsidR="00F4589E" w:rsidRPr="00276E9B" w:rsidRDefault="00F4589E" w:rsidP="00CC5FBA">
            <w:pPr>
              <w:pStyle w:val="TAL"/>
            </w:pPr>
            <w:r w:rsidRPr="00276E9B">
              <w:t>RRC_CONNECTED intra-frequency,</w:t>
            </w:r>
          </w:p>
          <w:p w14:paraId="7BD5A77B" w14:textId="77777777" w:rsidR="00F4589E" w:rsidRPr="00276E9B" w:rsidRDefault="00F4589E" w:rsidP="00CC5FBA">
            <w:pPr>
              <w:pStyle w:val="TAL"/>
            </w:pPr>
            <w:r w:rsidRPr="00276E9B">
              <w:t>RRC_CONNECTED inter-frequency</w:t>
            </w:r>
          </w:p>
        </w:tc>
      </w:tr>
    </w:tbl>
    <w:p w14:paraId="2C7253D2" w14:textId="77777777" w:rsidR="00F4589E" w:rsidRPr="00276E9B" w:rsidRDefault="00F4589E" w:rsidP="00F4589E"/>
    <w:p w14:paraId="3906754F" w14:textId="77777777" w:rsidR="00F4589E" w:rsidRPr="00276E9B" w:rsidRDefault="00F4589E" w:rsidP="00F4589E">
      <w:pPr>
        <w:pStyle w:val="NO"/>
        <w:rPr>
          <w:lang w:eastAsia="ko-KR"/>
        </w:rPr>
      </w:pPr>
      <w:r w:rsidRPr="00276E9B">
        <w:rPr>
          <w:lang w:eastAsia="ko-KR"/>
        </w:rPr>
        <w:t>NOTE:</w:t>
      </w:r>
      <w:r w:rsidRPr="00276E9B">
        <w:rPr>
          <w:lang w:eastAsia="ko-KR"/>
        </w:rPr>
        <w:tab/>
        <w:t>The subframe index is based on physical subframe index</w:t>
      </w:r>
    </w:p>
    <w:bookmarkEnd w:id="573"/>
    <w:p w14:paraId="47CF1F41" w14:textId="77777777" w:rsidR="00F4589E" w:rsidRPr="00276E9B" w:rsidRDefault="00F4589E" w:rsidP="00F4589E">
      <w:pPr>
        <w:pStyle w:val="Heading4"/>
        <w:ind w:left="0" w:firstLine="0"/>
        <w:rPr>
          <w:rFonts w:eastAsia="DengXian"/>
        </w:rPr>
      </w:pPr>
      <w:r w:rsidRPr="00276E9B">
        <w:rPr>
          <w:rFonts w:eastAsia="DengXian"/>
        </w:rPr>
        <w:t>24.1.16.3</w:t>
      </w:r>
      <w:r w:rsidRPr="00276E9B">
        <w:rPr>
          <w:rFonts w:eastAsia="DengXian"/>
        </w:rPr>
        <w:tab/>
        <w:t>Test description</w:t>
      </w:r>
    </w:p>
    <w:p w14:paraId="6FEEEC5C" w14:textId="77777777" w:rsidR="00F4589E" w:rsidRPr="00276E9B" w:rsidRDefault="00F4589E" w:rsidP="00F4589E">
      <w:pPr>
        <w:pStyle w:val="H6"/>
      </w:pPr>
      <w:r w:rsidRPr="00276E9B">
        <w:rPr>
          <w:lang w:eastAsia="zh-CN"/>
        </w:rPr>
        <w:t>24.1.16</w:t>
      </w:r>
      <w:r w:rsidRPr="00276E9B">
        <w:t>.3.1</w:t>
      </w:r>
      <w:r w:rsidRPr="00276E9B">
        <w:tab/>
        <w:t>Pre-test conditions</w:t>
      </w:r>
    </w:p>
    <w:p w14:paraId="3BEE66E7" w14:textId="77777777" w:rsidR="00F4589E" w:rsidRPr="00276E9B" w:rsidRDefault="00F4589E" w:rsidP="00F4589E">
      <w:pPr>
        <w:pStyle w:val="H6"/>
      </w:pPr>
      <w:r w:rsidRPr="00276E9B">
        <w:t>System Simulator:</w:t>
      </w:r>
    </w:p>
    <w:p w14:paraId="43EE91E5" w14:textId="77777777" w:rsidR="00F4589E" w:rsidRPr="00276E9B" w:rsidRDefault="00F4589E" w:rsidP="00F4589E">
      <w:pPr>
        <w:pStyle w:val="B1"/>
        <w:ind w:left="284"/>
      </w:pPr>
      <w:r w:rsidRPr="00276E9B">
        <w:t>SS-NW</w:t>
      </w:r>
    </w:p>
    <w:p w14:paraId="325FE033" w14:textId="77777777" w:rsidR="00F4589E" w:rsidRPr="00276E9B" w:rsidRDefault="00F4589E" w:rsidP="00F4589E">
      <w:pPr>
        <w:pStyle w:val="B1"/>
      </w:pPr>
      <w:r w:rsidRPr="00276E9B">
        <w:t>-</w:t>
      </w:r>
      <w:r w:rsidRPr="00276E9B">
        <w:tab/>
        <w:t>No E-UTRA cell configured</w:t>
      </w:r>
    </w:p>
    <w:p w14:paraId="2328CE7C" w14:textId="77777777" w:rsidR="00F4589E" w:rsidRPr="00276E9B" w:rsidRDefault="00823446" w:rsidP="00CC5FBA">
      <w:pPr>
        <w:pStyle w:val="B1"/>
      </w:pPr>
      <w:r w:rsidRPr="00276E9B">
        <w:t>-</w:t>
      </w:r>
      <w:r w:rsidRPr="00276E9B">
        <w:tab/>
      </w:r>
      <w:r w:rsidR="00CC5FBA" w:rsidRPr="00276E9B">
        <w:t>1 GNSS simulator</w:t>
      </w:r>
    </w:p>
    <w:p w14:paraId="6F86293C" w14:textId="77777777" w:rsidR="00F4589E" w:rsidRPr="00276E9B" w:rsidRDefault="00F4589E" w:rsidP="00F4589E">
      <w:pPr>
        <w:pStyle w:val="B1"/>
        <w:ind w:left="284"/>
      </w:pPr>
      <w:r w:rsidRPr="00276E9B">
        <w:t>SS-UE</w:t>
      </w:r>
    </w:p>
    <w:p w14:paraId="08E8D9DD" w14:textId="77777777" w:rsidR="00381783" w:rsidRPr="00276E9B" w:rsidRDefault="00E4192F" w:rsidP="001E3A8B">
      <w:pPr>
        <w:pStyle w:val="B1"/>
        <w:numPr>
          <w:ilvl w:val="0"/>
          <w:numId w:val="14"/>
        </w:numPr>
        <w:overflowPunct/>
        <w:autoSpaceDE/>
        <w:autoSpaceDN/>
        <w:adjustRightInd/>
        <w:spacing w:after="0"/>
        <w:textAlignment w:val="auto"/>
      </w:pPr>
      <w:r w:rsidRPr="00276E9B">
        <w:t>Preconfigured with V2X sidelink related parameters as per TS 36.508 [18] Table 4.10.1.1-1</w:t>
      </w:r>
      <w:r w:rsidR="00381783" w:rsidRPr="00276E9B">
        <w:t xml:space="preserve">, the sidelink bandwidth is set to </w:t>
      </w:r>
      <w:r w:rsidR="00381783" w:rsidRPr="00276E9B">
        <w:rPr>
          <w:color w:val="000000"/>
          <w:sz w:val="19"/>
          <w:szCs w:val="19"/>
        </w:rPr>
        <w:t>10MHz.</w:t>
      </w:r>
    </w:p>
    <w:p w14:paraId="67FA9886" w14:textId="77777777" w:rsidR="00F4589E" w:rsidRPr="00276E9B" w:rsidRDefault="00F4589E" w:rsidP="001E3A8B">
      <w:pPr>
        <w:pStyle w:val="B1"/>
        <w:numPr>
          <w:ilvl w:val="0"/>
          <w:numId w:val="6"/>
        </w:numPr>
        <w:ind w:left="567" w:hanging="283"/>
      </w:pPr>
      <w:r w:rsidRPr="00276E9B">
        <w:t>Simulation of transmission on 30 subframes (fully occupied) out of 100 subframes (100 ms) in order to achieve</w:t>
      </w:r>
      <w:r w:rsidR="00E4192F" w:rsidRPr="00276E9B">
        <w:t xml:space="preserve"> 30% congestion. This equals one SS-UE transmitting on 3 out of 10 consecutive subframes utilizing all RBs </w:t>
      </w:r>
      <w:r w:rsidR="00381783" w:rsidRPr="00276E9B">
        <w:t xml:space="preserve">on all subchannels </w:t>
      </w:r>
      <w:r w:rsidR="00E4192F" w:rsidRPr="00276E9B">
        <w:t xml:space="preserve">of the transmitting TTI, according to the transmit pattern shown in Table 24.1.16.3.1-1, and </w:t>
      </w:r>
      <w:r w:rsidR="00381783" w:rsidRPr="00276E9B">
        <w:t xml:space="preserve">repeating </w:t>
      </w:r>
      <w:r w:rsidR="00E4192F" w:rsidRPr="00276E9B">
        <w:t xml:space="preserve"> </w:t>
      </w:r>
      <w:r w:rsidR="00381783" w:rsidRPr="00276E9B">
        <w:t xml:space="preserve">continuously </w:t>
      </w:r>
      <w:r w:rsidR="00E4192F" w:rsidRPr="00276E9B">
        <w:t>the same transmit pattern insubsequent frame</w:t>
      </w:r>
      <w:r w:rsidR="00AC0514" w:rsidRPr="00276E9B">
        <w:t>s . SS-UE transmits dummy random data on all RBs on the specified subchannels implying congestion on PSCCH and PSSCH.</w:t>
      </w:r>
    </w:p>
    <w:p w14:paraId="13BA3116" w14:textId="77777777" w:rsidR="00F4589E" w:rsidRPr="00276E9B" w:rsidRDefault="00F4589E" w:rsidP="00F4589E">
      <w:pPr>
        <w:pStyle w:val="TH"/>
        <w:ind w:left="720"/>
      </w:pPr>
      <w:r w:rsidRPr="00276E9B">
        <w:t>Table 24.1.16.3.1-1: Transmit pattern for simulation of 30% congestion</w:t>
      </w:r>
    </w:p>
    <w:tbl>
      <w:tblPr>
        <w:tblW w:w="10009" w:type="dxa"/>
        <w:shd w:val="clear" w:color="auto" w:fill="FFFFFF"/>
        <w:tblLook w:val="04A0" w:firstRow="1" w:lastRow="0" w:firstColumn="1" w:lastColumn="0" w:noHBand="0" w:noVBand="1"/>
      </w:tblPr>
      <w:tblGrid>
        <w:gridCol w:w="1000"/>
        <w:gridCol w:w="1001"/>
        <w:gridCol w:w="1001"/>
        <w:gridCol w:w="1001"/>
        <w:gridCol w:w="1001"/>
        <w:gridCol w:w="1001"/>
        <w:gridCol w:w="1001"/>
        <w:gridCol w:w="1001"/>
        <w:gridCol w:w="1001"/>
        <w:gridCol w:w="1001"/>
      </w:tblGrid>
      <w:tr w:rsidR="00F4589E" w:rsidRPr="00276E9B" w14:paraId="54704EE2" w14:textId="77777777" w:rsidTr="00080511">
        <w:trPr>
          <w:trHeight w:val="308"/>
        </w:trPr>
        <w:tc>
          <w:tcPr>
            <w:tcW w:w="10009" w:type="dxa"/>
            <w:gridSpan w:val="10"/>
            <w:tcBorders>
              <w:top w:val="single" w:sz="4" w:space="0" w:color="auto"/>
              <w:left w:val="single" w:sz="4" w:space="0" w:color="auto"/>
              <w:bottom w:val="single" w:sz="4" w:space="0" w:color="auto"/>
              <w:right w:val="single" w:sz="4" w:space="0" w:color="auto"/>
            </w:tcBorders>
            <w:shd w:val="clear" w:color="auto" w:fill="FFFFFF"/>
            <w:vAlign w:val="bottom"/>
            <w:hideMark/>
          </w:tcPr>
          <w:p w14:paraId="68F9DBC0" w14:textId="77777777" w:rsidR="00F4589E" w:rsidRPr="00276E9B" w:rsidRDefault="00F4589E" w:rsidP="00080511">
            <w:pPr>
              <w:pStyle w:val="TAH"/>
            </w:pPr>
            <w:r w:rsidRPr="00276E9B">
              <w:t xml:space="preserve">30% Congestion </w:t>
            </w:r>
          </w:p>
        </w:tc>
      </w:tr>
      <w:tr w:rsidR="00F4589E" w:rsidRPr="00276E9B" w14:paraId="6C42FBEA"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tcPr>
          <w:p w14:paraId="738F10C9" w14:textId="77777777" w:rsidR="00F4589E" w:rsidRPr="00276E9B" w:rsidRDefault="00F4589E" w:rsidP="00080511">
            <w:pPr>
              <w:pStyle w:val="TAC"/>
            </w:pPr>
            <w:r w:rsidRPr="00276E9B">
              <w:t>Subframe 0</w:t>
            </w:r>
          </w:p>
        </w:tc>
        <w:tc>
          <w:tcPr>
            <w:tcW w:w="1001" w:type="dxa"/>
            <w:tcBorders>
              <w:top w:val="nil"/>
              <w:left w:val="nil"/>
              <w:bottom w:val="single" w:sz="4" w:space="0" w:color="auto"/>
              <w:right w:val="single" w:sz="4" w:space="0" w:color="auto"/>
            </w:tcBorders>
            <w:shd w:val="clear" w:color="auto" w:fill="FFFFFF"/>
            <w:noWrap/>
            <w:vAlign w:val="center"/>
          </w:tcPr>
          <w:p w14:paraId="5283E34F" w14:textId="77777777" w:rsidR="00F4589E" w:rsidRPr="00276E9B" w:rsidRDefault="00F4589E" w:rsidP="00080511">
            <w:pPr>
              <w:pStyle w:val="TAC"/>
            </w:pPr>
            <w:r w:rsidRPr="00276E9B">
              <w:t>Subframe 1</w:t>
            </w:r>
          </w:p>
        </w:tc>
        <w:tc>
          <w:tcPr>
            <w:tcW w:w="1001" w:type="dxa"/>
            <w:tcBorders>
              <w:top w:val="nil"/>
              <w:left w:val="nil"/>
              <w:bottom w:val="single" w:sz="4" w:space="0" w:color="auto"/>
              <w:right w:val="single" w:sz="4" w:space="0" w:color="auto"/>
            </w:tcBorders>
            <w:shd w:val="clear" w:color="auto" w:fill="FFFFFF"/>
            <w:noWrap/>
            <w:vAlign w:val="center"/>
          </w:tcPr>
          <w:p w14:paraId="28B423F2" w14:textId="77777777" w:rsidR="00F4589E" w:rsidRPr="00276E9B" w:rsidRDefault="00F4589E" w:rsidP="00080511">
            <w:pPr>
              <w:pStyle w:val="TAC"/>
            </w:pPr>
            <w:r w:rsidRPr="00276E9B">
              <w:t>Subframe 2</w:t>
            </w:r>
          </w:p>
        </w:tc>
        <w:tc>
          <w:tcPr>
            <w:tcW w:w="1001" w:type="dxa"/>
            <w:tcBorders>
              <w:top w:val="nil"/>
              <w:left w:val="nil"/>
              <w:bottom w:val="single" w:sz="4" w:space="0" w:color="auto"/>
              <w:right w:val="single" w:sz="4" w:space="0" w:color="auto"/>
            </w:tcBorders>
            <w:shd w:val="clear" w:color="auto" w:fill="FFFFFF"/>
            <w:noWrap/>
            <w:vAlign w:val="center"/>
          </w:tcPr>
          <w:p w14:paraId="21D3B104" w14:textId="77777777" w:rsidR="00F4589E" w:rsidRPr="00276E9B" w:rsidRDefault="00F4589E" w:rsidP="00080511">
            <w:pPr>
              <w:pStyle w:val="TAC"/>
            </w:pPr>
            <w:r w:rsidRPr="00276E9B">
              <w:t>Subframe 3</w:t>
            </w:r>
          </w:p>
        </w:tc>
        <w:tc>
          <w:tcPr>
            <w:tcW w:w="1001" w:type="dxa"/>
            <w:tcBorders>
              <w:top w:val="nil"/>
              <w:left w:val="nil"/>
              <w:bottom w:val="single" w:sz="4" w:space="0" w:color="auto"/>
              <w:right w:val="single" w:sz="4" w:space="0" w:color="auto"/>
            </w:tcBorders>
            <w:shd w:val="clear" w:color="auto" w:fill="FFFFFF"/>
            <w:noWrap/>
            <w:vAlign w:val="center"/>
          </w:tcPr>
          <w:p w14:paraId="513A9F79" w14:textId="77777777" w:rsidR="00F4589E" w:rsidRPr="00276E9B" w:rsidRDefault="00F4589E" w:rsidP="00080511">
            <w:pPr>
              <w:pStyle w:val="TAC"/>
              <w:rPr>
                <w:b/>
              </w:rPr>
            </w:pPr>
            <w:r w:rsidRPr="00276E9B">
              <w:t>Subframe 4</w:t>
            </w:r>
          </w:p>
        </w:tc>
        <w:tc>
          <w:tcPr>
            <w:tcW w:w="1001" w:type="dxa"/>
            <w:tcBorders>
              <w:top w:val="nil"/>
              <w:left w:val="nil"/>
              <w:bottom w:val="single" w:sz="4" w:space="0" w:color="auto"/>
              <w:right w:val="single" w:sz="4" w:space="0" w:color="auto"/>
            </w:tcBorders>
            <w:shd w:val="clear" w:color="auto" w:fill="FFFFFF"/>
            <w:noWrap/>
            <w:vAlign w:val="center"/>
          </w:tcPr>
          <w:p w14:paraId="5104C790" w14:textId="77777777" w:rsidR="00F4589E" w:rsidRPr="00276E9B" w:rsidRDefault="00F4589E" w:rsidP="00080511">
            <w:pPr>
              <w:pStyle w:val="TAC"/>
            </w:pPr>
            <w:r w:rsidRPr="00276E9B">
              <w:t>Subframe 5</w:t>
            </w:r>
          </w:p>
        </w:tc>
        <w:tc>
          <w:tcPr>
            <w:tcW w:w="1001" w:type="dxa"/>
            <w:tcBorders>
              <w:top w:val="nil"/>
              <w:left w:val="nil"/>
              <w:bottom w:val="single" w:sz="4" w:space="0" w:color="auto"/>
              <w:right w:val="single" w:sz="4" w:space="0" w:color="auto"/>
            </w:tcBorders>
            <w:shd w:val="clear" w:color="auto" w:fill="FFFFFF"/>
            <w:noWrap/>
            <w:vAlign w:val="center"/>
          </w:tcPr>
          <w:p w14:paraId="3F68BAA7" w14:textId="77777777" w:rsidR="00F4589E" w:rsidRPr="00276E9B" w:rsidRDefault="00F4589E" w:rsidP="00080511">
            <w:pPr>
              <w:pStyle w:val="TAC"/>
            </w:pPr>
            <w:r w:rsidRPr="00276E9B">
              <w:t>Subframe 6</w:t>
            </w:r>
          </w:p>
        </w:tc>
        <w:tc>
          <w:tcPr>
            <w:tcW w:w="1001" w:type="dxa"/>
            <w:tcBorders>
              <w:top w:val="nil"/>
              <w:left w:val="nil"/>
              <w:bottom w:val="single" w:sz="4" w:space="0" w:color="auto"/>
              <w:right w:val="single" w:sz="4" w:space="0" w:color="auto"/>
            </w:tcBorders>
            <w:shd w:val="clear" w:color="auto" w:fill="FFFFFF"/>
            <w:noWrap/>
            <w:vAlign w:val="center"/>
          </w:tcPr>
          <w:p w14:paraId="2FCD5C41" w14:textId="77777777" w:rsidR="00F4589E" w:rsidRPr="00276E9B" w:rsidRDefault="00F4589E" w:rsidP="00080511">
            <w:pPr>
              <w:pStyle w:val="TAC"/>
            </w:pPr>
            <w:r w:rsidRPr="00276E9B">
              <w:t>Subframe 7</w:t>
            </w:r>
          </w:p>
        </w:tc>
        <w:tc>
          <w:tcPr>
            <w:tcW w:w="1001" w:type="dxa"/>
            <w:tcBorders>
              <w:top w:val="nil"/>
              <w:left w:val="nil"/>
              <w:bottom w:val="single" w:sz="4" w:space="0" w:color="auto"/>
              <w:right w:val="single" w:sz="4" w:space="0" w:color="auto"/>
            </w:tcBorders>
            <w:shd w:val="clear" w:color="auto" w:fill="FFFFFF"/>
            <w:noWrap/>
            <w:vAlign w:val="center"/>
          </w:tcPr>
          <w:p w14:paraId="7458FD4E" w14:textId="77777777" w:rsidR="00F4589E" w:rsidRPr="00276E9B" w:rsidRDefault="00F4589E" w:rsidP="00080511">
            <w:pPr>
              <w:pStyle w:val="TAC"/>
              <w:rPr>
                <w:b/>
              </w:rPr>
            </w:pPr>
            <w:r w:rsidRPr="00276E9B">
              <w:t>Subframe 8</w:t>
            </w:r>
          </w:p>
        </w:tc>
        <w:tc>
          <w:tcPr>
            <w:tcW w:w="1001" w:type="dxa"/>
            <w:tcBorders>
              <w:top w:val="nil"/>
              <w:left w:val="nil"/>
              <w:bottom w:val="single" w:sz="4" w:space="0" w:color="auto"/>
              <w:right w:val="single" w:sz="4" w:space="0" w:color="auto"/>
            </w:tcBorders>
            <w:shd w:val="clear" w:color="auto" w:fill="FFFFFF"/>
            <w:noWrap/>
            <w:vAlign w:val="center"/>
          </w:tcPr>
          <w:p w14:paraId="14FA956C" w14:textId="77777777" w:rsidR="00F4589E" w:rsidRPr="00276E9B" w:rsidRDefault="00F4589E" w:rsidP="00080511">
            <w:pPr>
              <w:pStyle w:val="TAC"/>
            </w:pPr>
            <w:r w:rsidRPr="00276E9B">
              <w:t>Subframe 9</w:t>
            </w:r>
          </w:p>
        </w:tc>
      </w:tr>
      <w:tr w:rsidR="00F4589E" w:rsidRPr="00276E9B" w14:paraId="02BF5860"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60C73C3D" w14:textId="77777777" w:rsidR="00F4589E" w:rsidRPr="00276E9B" w:rsidRDefault="00F4589E" w:rsidP="00080511">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565ED04B" w14:textId="77777777" w:rsidR="00F4589E" w:rsidRPr="00276E9B" w:rsidRDefault="00F4589E" w:rsidP="00080511">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0E69A8D0" w14:textId="77777777" w:rsidR="00F4589E" w:rsidRPr="00276E9B" w:rsidRDefault="00F4589E" w:rsidP="00080511">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067DE5B2" w14:textId="77777777" w:rsidR="00F4589E" w:rsidRPr="00276E9B" w:rsidRDefault="00F4589E" w:rsidP="00080511">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26E17EA2" w14:textId="77777777" w:rsidR="00F4589E" w:rsidRPr="00276E9B" w:rsidRDefault="00F4589E" w:rsidP="00080511">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33C3E3B2" w14:textId="77777777" w:rsidR="00F4589E" w:rsidRPr="00276E9B" w:rsidRDefault="00F4589E" w:rsidP="00080511">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7D02EB24" w14:textId="77777777" w:rsidR="00F4589E" w:rsidRPr="00276E9B" w:rsidRDefault="00F4589E" w:rsidP="00080511">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7403CF38" w14:textId="77777777" w:rsidR="00F4589E" w:rsidRPr="00276E9B" w:rsidRDefault="00F4589E" w:rsidP="00080511">
            <w:pPr>
              <w:pStyle w:val="TAC"/>
            </w:pPr>
            <w:r w:rsidRPr="00276E9B">
              <w:t>SC1</w:t>
            </w:r>
          </w:p>
        </w:tc>
        <w:tc>
          <w:tcPr>
            <w:tcW w:w="1001" w:type="dxa"/>
            <w:tcBorders>
              <w:top w:val="nil"/>
              <w:left w:val="nil"/>
              <w:bottom w:val="single" w:sz="4" w:space="0" w:color="auto"/>
              <w:right w:val="single" w:sz="4" w:space="0" w:color="auto"/>
            </w:tcBorders>
            <w:shd w:val="clear" w:color="auto" w:fill="FFFFFF"/>
            <w:noWrap/>
            <w:vAlign w:val="center"/>
            <w:hideMark/>
          </w:tcPr>
          <w:p w14:paraId="51317D05" w14:textId="77777777" w:rsidR="00F4589E" w:rsidRPr="00276E9B" w:rsidRDefault="00F4589E" w:rsidP="00080511">
            <w:pPr>
              <w:pStyle w:val="TAC"/>
              <w:rPr>
                <w:b/>
              </w:rPr>
            </w:pPr>
            <w:r w:rsidRPr="00276E9B">
              <w:rPr>
                <w:b/>
              </w:rPr>
              <w:t>SC1</w:t>
            </w:r>
          </w:p>
        </w:tc>
        <w:tc>
          <w:tcPr>
            <w:tcW w:w="1001" w:type="dxa"/>
            <w:tcBorders>
              <w:top w:val="nil"/>
              <w:left w:val="nil"/>
              <w:bottom w:val="single" w:sz="4" w:space="0" w:color="auto"/>
              <w:right w:val="single" w:sz="4" w:space="0" w:color="auto"/>
            </w:tcBorders>
            <w:shd w:val="clear" w:color="auto" w:fill="FFFFFF"/>
            <w:noWrap/>
            <w:vAlign w:val="center"/>
            <w:hideMark/>
          </w:tcPr>
          <w:p w14:paraId="72961562" w14:textId="77777777" w:rsidR="00F4589E" w:rsidRPr="00276E9B" w:rsidRDefault="00F4589E" w:rsidP="00080511">
            <w:pPr>
              <w:pStyle w:val="TAC"/>
            </w:pPr>
            <w:r w:rsidRPr="00276E9B">
              <w:t>SC1</w:t>
            </w:r>
          </w:p>
        </w:tc>
      </w:tr>
      <w:tr w:rsidR="00F4589E" w:rsidRPr="00276E9B" w14:paraId="0D87D083"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01AE1373" w14:textId="77777777" w:rsidR="00F4589E" w:rsidRPr="00276E9B" w:rsidRDefault="00F4589E" w:rsidP="00080511">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0E2CDB94" w14:textId="77777777" w:rsidR="00F4589E" w:rsidRPr="00276E9B" w:rsidRDefault="00F4589E" w:rsidP="00080511">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69F07B19" w14:textId="77777777" w:rsidR="00F4589E" w:rsidRPr="00276E9B" w:rsidRDefault="00F4589E" w:rsidP="00080511">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49AF6B75" w14:textId="77777777" w:rsidR="00F4589E" w:rsidRPr="00276E9B" w:rsidRDefault="00F4589E" w:rsidP="00080511">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69BA350D" w14:textId="77777777" w:rsidR="00F4589E" w:rsidRPr="00276E9B" w:rsidRDefault="00F4589E" w:rsidP="00080511">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279233DA" w14:textId="77777777" w:rsidR="00F4589E" w:rsidRPr="00276E9B" w:rsidRDefault="00F4589E" w:rsidP="00080511">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2EDBFCE6" w14:textId="77777777" w:rsidR="00F4589E" w:rsidRPr="00276E9B" w:rsidRDefault="00F4589E" w:rsidP="00080511">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4881E111" w14:textId="77777777" w:rsidR="00F4589E" w:rsidRPr="00276E9B" w:rsidRDefault="00F4589E" w:rsidP="00080511">
            <w:pPr>
              <w:pStyle w:val="TAC"/>
            </w:pPr>
            <w:r w:rsidRPr="00276E9B">
              <w:t>SC2</w:t>
            </w:r>
          </w:p>
        </w:tc>
        <w:tc>
          <w:tcPr>
            <w:tcW w:w="1001" w:type="dxa"/>
            <w:tcBorders>
              <w:top w:val="nil"/>
              <w:left w:val="nil"/>
              <w:bottom w:val="single" w:sz="4" w:space="0" w:color="auto"/>
              <w:right w:val="single" w:sz="4" w:space="0" w:color="auto"/>
            </w:tcBorders>
            <w:shd w:val="clear" w:color="auto" w:fill="FFFFFF"/>
            <w:noWrap/>
            <w:vAlign w:val="center"/>
            <w:hideMark/>
          </w:tcPr>
          <w:p w14:paraId="39A41707" w14:textId="77777777" w:rsidR="00F4589E" w:rsidRPr="00276E9B" w:rsidRDefault="00F4589E" w:rsidP="00080511">
            <w:pPr>
              <w:pStyle w:val="TAC"/>
              <w:rPr>
                <w:b/>
              </w:rPr>
            </w:pPr>
            <w:r w:rsidRPr="00276E9B">
              <w:rPr>
                <w:b/>
              </w:rPr>
              <w:t>SC2</w:t>
            </w:r>
          </w:p>
        </w:tc>
        <w:tc>
          <w:tcPr>
            <w:tcW w:w="1001" w:type="dxa"/>
            <w:tcBorders>
              <w:top w:val="nil"/>
              <w:left w:val="nil"/>
              <w:bottom w:val="single" w:sz="4" w:space="0" w:color="auto"/>
              <w:right w:val="single" w:sz="4" w:space="0" w:color="auto"/>
            </w:tcBorders>
            <w:shd w:val="clear" w:color="auto" w:fill="FFFFFF"/>
            <w:noWrap/>
            <w:vAlign w:val="center"/>
            <w:hideMark/>
          </w:tcPr>
          <w:p w14:paraId="671436D1" w14:textId="77777777" w:rsidR="00F4589E" w:rsidRPr="00276E9B" w:rsidRDefault="00F4589E" w:rsidP="00080511">
            <w:pPr>
              <w:pStyle w:val="TAC"/>
            </w:pPr>
            <w:r w:rsidRPr="00276E9B">
              <w:t>SC2</w:t>
            </w:r>
          </w:p>
        </w:tc>
      </w:tr>
      <w:tr w:rsidR="00F4589E" w:rsidRPr="00276E9B" w14:paraId="1A49167A"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2E56EA3D" w14:textId="77777777" w:rsidR="00F4589E" w:rsidRPr="00276E9B" w:rsidRDefault="00F4589E" w:rsidP="00080511">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5764E5EC" w14:textId="77777777" w:rsidR="00F4589E" w:rsidRPr="00276E9B" w:rsidRDefault="00F4589E" w:rsidP="00080511">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54D57EAD" w14:textId="77777777" w:rsidR="00F4589E" w:rsidRPr="00276E9B" w:rsidRDefault="00F4589E" w:rsidP="00080511">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1D699AED" w14:textId="77777777" w:rsidR="00F4589E" w:rsidRPr="00276E9B" w:rsidRDefault="00F4589E" w:rsidP="00080511">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77693509" w14:textId="77777777" w:rsidR="00F4589E" w:rsidRPr="00276E9B" w:rsidRDefault="00F4589E" w:rsidP="00080511">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1A248A4A" w14:textId="77777777" w:rsidR="00F4589E" w:rsidRPr="00276E9B" w:rsidRDefault="00F4589E" w:rsidP="00080511">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06DA01A4" w14:textId="77777777" w:rsidR="00F4589E" w:rsidRPr="00276E9B" w:rsidRDefault="00F4589E" w:rsidP="00080511">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747DB25D" w14:textId="77777777" w:rsidR="00F4589E" w:rsidRPr="00276E9B" w:rsidRDefault="00F4589E" w:rsidP="00080511">
            <w:pPr>
              <w:pStyle w:val="TAC"/>
            </w:pPr>
            <w:r w:rsidRPr="00276E9B">
              <w:t>SC3</w:t>
            </w:r>
          </w:p>
        </w:tc>
        <w:tc>
          <w:tcPr>
            <w:tcW w:w="1001" w:type="dxa"/>
            <w:tcBorders>
              <w:top w:val="nil"/>
              <w:left w:val="nil"/>
              <w:bottom w:val="single" w:sz="4" w:space="0" w:color="auto"/>
              <w:right w:val="single" w:sz="4" w:space="0" w:color="auto"/>
            </w:tcBorders>
            <w:shd w:val="clear" w:color="auto" w:fill="FFFFFF"/>
            <w:noWrap/>
            <w:vAlign w:val="center"/>
            <w:hideMark/>
          </w:tcPr>
          <w:p w14:paraId="1530860F" w14:textId="77777777" w:rsidR="00F4589E" w:rsidRPr="00276E9B" w:rsidRDefault="00F4589E" w:rsidP="00080511">
            <w:pPr>
              <w:pStyle w:val="TAC"/>
              <w:rPr>
                <w:b/>
              </w:rPr>
            </w:pPr>
            <w:r w:rsidRPr="00276E9B">
              <w:rPr>
                <w:b/>
              </w:rPr>
              <w:t>SC3</w:t>
            </w:r>
          </w:p>
        </w:tc>
        <w:tc>
          <w:tcPr>
            <w:tcW w:w="1001" w:type="dxa"/>
            <w:tcBorders>
              <w:top w:val="nil"/>
              <w:left w:val="nil"/>
              <w:bottom w:val="single" w:sz="4" w:space="0" w:color="auto"/>
              <w:right w:val="single" w:sz="4" w:space="0" w:color="auto"/>
            </w:tcBorders>
            <w:shd w:val="clear" w:color="auto" w:fill="FFFFFF"/>
            <w:noWrap/>
            <w:vAlign w:val="center"/>
            <w:hideMark/>
          </w:tcPr>
          <w:p w14:paraId="0193B310" w14:textId="77777777" w:rsidR="00F4589E" w:rsidRPr="00276E9B" w:rsidRDefault="00F4589E" w:rsidP="00080511">
            <w:pPr>
              <w:pStyle w:val="TAC"/>
            </w:pPr>
            <w:r w:rsidRPr="00276E9B">
              <w:t>SC3</w:t>
            </w:r>
          </w:p>
        </w:tc>
      </w:tr>
      <w:tr w:rsidR="00F4589E" w:rsidRPr="00276E9B" w14:paraId="52224697"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00EFF980" w14:textId="77777777" w:rsidR="00F4589E" w:rsidRPr="00276E9B" w:rsidRDefault="00F4589E" w:rsidP="00080511">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114364CE" w14:textId="77777777" w:rsidR="00F4589E" w:rsidRPr="00276E9B" w:rsidRDefault="00F4589E" w:rsidP="00080511">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617EDEA2" w14:textId="77777777" w:rsidR="00F4589E" w:rsidRPr="00276E9B" w:rsidRDefault="00F4589E" w:rsidP="00080511">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5B2FC57E" w14:textId="77777777" w:rsidR="00F4589E" w:rsidRPr="00276E9B" w:rsidRDefault="00F4589E" w:rsidP="00080511">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52B8480B" w14:textId="77777777" w:rsidR="00F4589E" w:rsidRPr="00276E9B" w:rsidRDefault="00F4589E" w:rsidP="00080511">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02B09C9A" w14:textId="77777777" w:rsidR="00F4589E" w:rsidRPr="00276E9B" w:rsidRDefault="00F4589E" w:rsidP="00080511">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4C7461D0" w14:textId="77777777" w:rsidR="00F4589E" w:rsidRPr="00276E9B" w:rsidRDefault="00F4589E" w:rsidP="00080511">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27D9464D" w14:textId="77777777" w:rsidR="00F4589E" w:rsidRPr="00276E9B" w:rsidRDefault="00F4589E" w:rsidP="00080511">
            <w:pPr>
              <w:pStyle w:val="TAC"/>
            </w:pPr>
            <w:r w:rsidRPr="00276E9B">
              <w:t>SC4</w:t>
            </w:r>
          </w:p>
        </w:tc>
        <w:tc>
          <w:tcPr>
            <w:tcW w:w="1001" w:type="dxa"/>
            <w:tcBorders>
              <w:top w:val="nil"/>
              <w:left w:val="nil"/>
              <w:bottom w:val="single" w:sz="4" w:space="0" w:color="auto"/>
              <w:right w:val="single" w:sz="4" w:space="0" w:color="auto"/>
            </w:tcBorders>
            <w:shd w:val="clear" w:color="auto" w:fill="FFFFFF"/>
            <w:noWrap/>
            <w:vAlign w:val="center"/>
            <w:hideMark/>
          </w:tcPr>
          <w:p w14:paraId="556ACB5E" w14:textId="77777777" w:rsidR="00F4589E" w:rsidRPr="00276E9B" w:rsidRDefault="00F4589E" w:rsidP="00080511">
            <w:pPr>
              <w:pStyle w:val="TAC"/>
              <w:rPr>
                <w:b/>
              </w:rPr>
            </w:pPr>
            <w:r w:rsidRPr="00276E9B">
              <w:rPr>
                <w:b/>
              </w:rPr>
              <w:t>SC4</w:t>
            </w:r>
          </w:p>
        </w:tc>
        <w:tc>
          <w:tcPr>
            <w:tcW w:w="1001" w:type="dxa"/>
            <w:tcBorders>
              <w:top w:val="nil"/>
              <w:left w:val="nil"/>
              <w:bottom w:val="single" w:sz="4" w:space="0" w:color="auto"/>
              <w:right w:val="single" w:sz="4" w:space="0" w:color="auto"/>
            </w:tcBorders>
            <w:shd w:val="clear" w:color="auto" w:fill="FFFFFF"/>
            <w:noWrap/>
            <w:vAlign w:val="center"/>
            <w:hideMark/>
          </w:tcPr>
          <w:p w14:paraId="7D08B55A" w14:textId="77777777" w:rsidR="00F4589E" w:rsidRPr="00276E9B" w:rsidRDefault="00F4589E" w:rsidP="00080511">
            <w:pPr>
              <w:pStyle w:val="TAC"/>
            </w:pPr>
            <w:r w:rsidRPr="00276E9B">
              <w:t>SC4</w:t>
            </w:r>
          </w:p>
        </w:tc>
      </w:tr>
      <w:tr w:rsidR="00F4589E" w:rsidRPr="00276E9B" w14:paraId="5B640FBA"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07FAE34E" w14:textId="77777777" w:rsidR="00F4589E" w:rsidRPr="00276E9B" w:rsidRDefault="00F4589E" w:rsidP="00080511">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3EEECFA6" w14:textId="77777777" w:rsidR="00F4589E" w:rsidRPr="00276E9B" w:rsidRDefault="00F4589E" w:rsidP="00080511">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6AA0E280" w14:textId="77777777" w:rsidR="00F4589E" w:rsidRPr="00276E9B" w:rsidRDefault="00F4589E" w:rsidP="00080511">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391E487A" w14:textId="77777777" w:rsidR="00F4589E" w:rsidRPr="00276E9B" w:rsidRDefault="00F4589E" w:rsidP="00080511">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59CF5373" w14:textId="77777777" w:rsidR="00F4589E" w:rsidRPr="00276E9B" w:rsidRDefault="00F4589E" w:rsidP="00080511">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01C14889" w14:textId="77777777" w:rsidR="00F4589E" w:rsidRPr="00276E9B" w:rsidRDefault="00F4589E" w:rsidP="00080511">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6F085681" w14:textId="77777777" w:rsidR="00F4589E" w:rsidRPr="00276E9B" w:rsidRDefault="00F4589E" w:rsidP="00080511">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2DEB8F8C" w14:textId="77777777" w:rsidR="00F4589E" w:rsidRPr="00276E9B" w:rsidRDefault="00F4589E" w:rsidP="00080511">
            <w:pPr>
              <w:pStyle w:val="TAC"/>
            </w:pPr>
            <w:r w:rsidRPr="00276E9B">
              <w:t>SC5</w:t>
            </w:r>
          </w:p>
        </w:tc>
        <w:tc>
          <w:tcPr>
            <w:tcW w:w="1001" w:type="dxa"/>
            <w:tcBorders>
              <w:top w:val="nil"/>
              <w:left w:val="nil"/>
              <w:bottom w:val="single" w:sz="4" w:space="0" w:color="auto"/>
              <w:right w:val="single" w:sz="4" w:space="0" w:color="auto"/>
            </w:tcBorders>
            <w:shd w:val="clear" w:color="auto" w:fill="FFFFFF"/>
            <w:noWrap/>
            <w:vAlign w:val="center"/>
            <w:hideMark/>
          </w:tcPr>
          <w:p w14:paraId="40EEC201" w14:textId="77777777" w:rsidR="00F4589E" w:rsidRPr="00276E9B" w:rsidRDefault="00F4589E" w:rsidP="00080511">
            <w:pPr>
              <w:pStyle w:val="TAC"/>
              <w:rPr>
                <w:b/>
              </w:rPr>
            </w:pPr>
            <w:r w:rsidRPr="00276E9B">
              <w:rPr>
                <w:b/>
              </w:rPr>
              <w:t>SC5</w:t>
            </w:r>
          </w:p>
        </w:tc>
        <w:tc>
          <w:tcPr>
            <w:tcW w:w="1001" w:type="dxa"/>
            <w:tcBorders>
              <w:top w:val="nil"/>
              <w:left w:val="nil"/>
              <w:bottom w:val="single" w:sz="4" w:space="0" w:color="auto"/>
              <w:right w:val="single" w:sz="4" w:space="0" w:color="auto"/>
            </w:tcBorders>
            <w:shd w:val="clear" w:color="auto" w:fill="FFFFFF"/>
            <w:noWrap/>
            <w:vAlign w:val="center"/>
            <w:hideMark/>
          </w:tcPr>
          <w:p w14:paraId="22957988" w14:textId="77777777" w:rsidR="00F4589E" w:rsidRPr="00276E9B" w:rsidRDefault="00F4589E" w:rsidP="00080511">
            <w:pPr>
              <w:pStyle w:val="TAC"/>
            </w:pPr>
            <w:r w:rsidRPr="00276E9B">
              <w:t>SC5</w:t>
            </w:r>
          </w:p>
        </w:tc>
      </w:tr>
      <w:tr w:rsidR="00F4589E" w:rsidRPr="00276E9B" w14:paraId="17B42DC4"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28BC2AB0" w14:textId="77777777" w:rsidR="00F4589E" w:rsidRPr="00276E9B" w:rsidRDefault="00F4589E" w:rsidP="00080511">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55BE6CCA" w14:textId="77777777" w:rsidR="00F4589E" w:rsidRPr="00276E9B" w:rsidRDefault="00F4589E" w:rsidP="00080511">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05606CD5" w14:textId="77777777" w:rsidR="00F4589E" w:rsidRPr="00276E9B" w:rsidRDefault="00F4589E" w:rsidP="00080511">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5F3BECFC" w14:textId="77777777" w:rsidR="00F4589E" w:rsidRPr="00276E9B" w:rsidRDefault="00F4589E" w:rsidP="00080511">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18FF75F0" w14:textId="77777777" w:rsidR="00F4589E" w:rsidRPr="00276E9B" w:rsidRDefault="00F4589E" w:rsidP="00080511">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1B5C2B5E" w14:textId="77777777" w:rsidR="00F4589E" w:rsidRPr="00276E9B" w:rsidRDefault="00F4589E" w:rsidP="00080511">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39F86AF3" w14:textId="77777777" w:rsidR="00F4589E" w:rsidRPr="00276E9B" w:rsidRDefault="00F4589E" w:rsidP="00080511">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0A2BAFCB" w14:textId="77777777" w:rsidR="00F4589E" w:rsidRPr="00276E9B" w:rsidRDefault="00F4589E" w:rsidP="00080511">
            <w:pPr>
              <w:pStyle w:val="TAC"/>
            </w:pPr>
            <w:r w:rsidRPr="00276E9B">
              <w:t>SC6</w:t>
            </w:r>
          </w:p>
        </w:tc>
        <w:tc>
          <w:tcPr>
            <w:tcW w:w="1001" w:type="dxa"/>
            <w:tcBorders>
              <w:top w:val="nil"/>
              <w:left w:val="nil"/>
              <w:bottom w:val="single" w:sz="4" w:space="0" w:color="auto"/>
              <w:right w:val="single" w:sz="4" w:space="0" w:color="auto"/>
            </w:tcBorders>
            <w:shd w:val="clear" w:color="auto" w:fill="FFFFFF"/>
            <w:noWrap/>
            <w:vAlign w:val="center"/>
            <w:hideMark/>
          </w:tcPr>
          <w:p w14:paraId="4903A51C" w14:textId="77777777" w:rsidR="00F4589E" w:rsidRPr="00276E9B" w:rsidRDefault="00F4589E" w:rsidP="00080511">
            <w:pPr>
              <w:pStyle w:val="TAC"/>
              <w:rPr>
                <w:b/>
              </w:rPr>
            </w:pPr>
            <w:r w:rsidRPr="00276E9B">
              <w:rPr>
                <w:b/>
              </w:rPr>
              <w:t>SC6</w:t>
            </w:r>
          </w:p>
        </w:tc>
        <w:tc>
          <w:tcPr>
            <w:tcW w:w="1001" w:type="dxa"/>
            <w:tcBorders>
              <w:top w:val="nil"/>
              <w:left w:val="nil"/>
              <w:bottom w:val="single" w:sz="4" w:space="0" w:color="auto"/>
              <w:right w:val="single" w:sz="4" w:space="0" w:color="auto"/>
            </w:tcBorders>
            <w:shd w:val="clear" w:color="auto" w:fill="FFFFFF"/>
            <w:noWrap/>
            <w:vAlign w:val="center"/>
            <w:hideMark/>
          </w:tcPr>
          <w:p w14:paraId="2BE1FD03" w14:textId="77777777" w:rsidR="00F4589E" w:rsidRPr="00276E9B" w:rsidRDefault="00F4589E" w:rsidP="00080511">
            <w:pPr>
              <w:pStyle w:val="TAC"/>
            </w:pPr>
            <w:r w:rsidRPr="00276E9B">
              <w:t>SC6</w:t>
            </w:r>
          </w:p>
        </w:tc>
      </w:tr>
      <w:tr w:rsidR="00F4589E" w:rsidRPr="00276E9B" w14:paraId="1D5D3618"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764C6B3A" w14:textId="77777777" w:rsidR="00F4589E" w:rsidRPr="00276E9B" w:rsidRDefault="00F4589E" w:rsidP="00080511">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6CBA84A8" w14:textId="77777777" w:rsidR="00F4589E" w:rsidRPr="00276E9B" w:rsidRDefault="00F4589E" w:rsidP="00080511">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4A801326" w14:textId="77777777" w:rsidR="00F4589E" w:rsidRPr="00276E9B" w:rsidRDefault="00F4589E" w:rsidP="00080511">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2E6B64DC" w14:textId="77777777" w:rsidR="00F4589E" w:rsidRPr="00276E9B" w:rsidRDefault="00F4589E" w:rsidP="00080511">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69090D68" w14:textId="77777777" w:rsidR="00F4589E" w:rsidRPr="00276E9B" w:rsidRDefault="00F4589E" w:rsidP="00080511">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1B54458C" w14:textId="77777777" w:rsidR="00F4589E" w:rsidRPr="00276E9B" w:rsidRDefault="00F4589E" w:rsidP="00080511">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0AFCBB84" w14:textId="77777777" w:rsidR="00F4589E" w:rsidRPr="00276E9B" w:rsidRDefault="00F4589E" w:rsidP="00080511">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1CB27E83" w14:textId="77777777" w:rsidR="00F4589E" w:rsidRPr="00276E9B" w:rsidRDefault="00F4589E" w:rsidP="00080511">
            <w:pPr>
              <w:pStyle w:val="TAC"/>
            </w:pPr>
            <w:r w:rsidRPr="00276E9B">
              <w:t>SC7</w:t>
            </w:r>
          </w:p>
        </w:tc>
        <w:tc>
          <w:tcPr>
            <w:tcW w:w="1001" w:type="dxa"/>
            <w:tcBorders>
              <w:top w:val="nil"/>
              <w:left w:val="nil"/>
              <w:bottom w:val="single" w:sz="4" w:space="0" w:color="auto"/>
              <w:right w:val="single" w:sz="4" w:space="0" w:color="auto"/>
            </w:tcBorders>
            <w:shd w:val="clear" w:color="auto" w:fill="FFFFFF"/>
            <w:noWrap/>
            <w:vAlign w:val="center"/>
            <w:hideMark/>
          </w:tcPr>
          <w:p w14:paraId="06AC2CFA" w14:textId="77777777" w:rsidR="00F4589E" w:rsidRPr="00276E9B" w:rsidRDefault="00F4589E" w:rsidP="00080511">
            <w:pPr>
              <w:pStyle w:val="TAC"/>
              <w:rPr>
                <w:b/>
              </w:rPr>
            </w:pPr>
            <w:r w:rsidRPr="00276E9B">
              <w:rPr>
                <w:b/>
              </w:rPr>
              <w:t>SC7</w:t>
            </w:r>
          </w:p>
        </w:tc>
        <w:tc>
          <w:tcPr>
            <w:tcW w:w="1001" w:type="dxa"/>
            <w:tcBorders>
              <w:top w:val="nil"/>
              <w:left w:val="nil"/>
              <w:bottom w:val="single" w:sz="4" w:space="0" w:color="auto"/>
              <w:right w:val="single" w:sz="4" w:space="0" w:color="auto"/>
            </w:tcBorders>
            <w:shd w:val="clear" w:color="auto" w:fill="FFFFFF"/>
            <w:noWrap/>
            <w:vAlign w:val="center"/>
            <w:hideMark/>
          </w:tcPr>
          <w:p w14:paraId="16462DF1" w14:textId="77777777" w:rsidR="00F4589E" w:rsidRPr="00276E9B" w:rsidRDefault="00F4589E" w:rsidP="00080511">
            <w:pPr>
              <w:pStyle w:val="TAC"/>
            </w:pPr>
            <w:r w:rsidRPr="00276E9B">
              <w:t>SC7</w:t>
            </w:r>
          </w:p>
        </w:tc>
      </w:tr>
      <w:tr w:rsidR="00F4589E" w:rsidRPr="00276E9B" w14:paraId="3FA65F71"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1BF0EB65" w14:textId="77777777" w:rsidR="00F4589E" w:rsidRPr="00276E9B" w:rsidRDefault="00F4589E" w:rsidP="00080511">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04834FC5" w14:textId="77777777" w:rsidR="00F4589E" w:rsidRPr="00276E9B" w:rsidRDefault="00F4589E" w:rsidP="00080511">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3C97F662" w14:textId="77777777" w:rsidR="00F4589E" w:rsidRPr="00276E9B" w:rsidRDefault="00F4589E" w:rsidP="00080511">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2CD3E1D3" w14:textId="77777777" w:rsidR="00F4589E" w:rsidRPr="00276E9B" w:rsidRDefault="00F4589E" w:rsidP="00080511">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578B156C" w14:textId="77777777" w:rsidR="00F4589E" w:rsidRPr="00276E9B" w:rsidRDefault="00F4589E" w:rsidP="00080511">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0DC1ABCD" w14:textId="77777777" w:rsidR="00F4589E" w:rsidRPr="00276E9B" w:rsidRDefault="00F4589E" w:rsidP="00080511">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59E88999" w14:textId="77777777" w:rsidR="00F4589E" w:rsidRPr="00276E9B" w:rsidRDefault="00F4589E" w:rsidP="00080511">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48F3A047" w14:textId="77777777" w:rsidR="00F4589E" w:rsidRPr="00276E9B" w:rsidRDefault="00F4589E" w:rsidP="00080511">
            <w:pPr>
              <w:pStyle w:val="TAC"/>
            </w:pPr>
            <w:r w:rsidRPr="00276E9B">
              <w:t>SC8</w:t>
            </w:r>
          </w:p>
        </w:tc>
        <w:tc>
          <w:tcPr>
            <w:tcW w:w="1001" w:type="dxa"/>
            <w:tcBorders>
              <w:top w:val="nil"/>
              <w:left w:val="nil"/>
              <w:bottom w:val="single" w:sz="4" w:space="0" w:color="auto"/>
              <w:right w:val="single" w:sz="4" w:space="0" w:color="auto"/>
            </w:tcBorders>
            <w:shd w:val="clear" w:color="auto" w:fill="FFFFFF"/>
            <w:noWrap/>
            <w:vAlign w:val="center"/>
            <w:hideMark/>
          </w:tcPr>
          <w:p w14:paraId="45589AA3" w14:textId="77777777" w:rsidR="00F4589E" w:rsidRPr="00276E9B" w:rsidRDefault="00F4589E" w:rsidP="00080511">
            <w:pPr>
              <w:pStyle w:val="TAC"/>
              <w:rPr>
                <w:b/>
              </w:rPr>
            </w:pPr>
            <w:r w:rsidRPr="00276E9B">
              <w:rPr>
                <w:b/>
              </w:rPr>
              <w:t>SC8</w:t>
            </w:r>
          </w:p>
        </w:tc>
        <w:tc>
          <w:tcPr>
            <w:tcW w:w="1001" w:type="dxa"/>
            <w:tcBorders>
              <w:top w:val="nil"/>
              <w:left w:val="nil"/>
              <w:bottom w:val="single" w:sz="4" w:space="0" w:color="auto"/>
              <w:right w:val="single" w:sz="4" w:space="0" w:color="auto"/>
            </w:tcBorders>
            <w:shd w:val="clear" w:color="auto" w:fill="FFFFFF"/>
            <w:noWrap/>
            <w:vAlign w:val="center"/>
            <w:hideMark/>
          </w:tcPr>
          <w:p w14:paraId="733126B2" w14:textId="77777777" w:rsidR="00F4589E" w:rsidRPr="00276E9B" w:rsidRDefault="00F4589E" w:rsidP="00080511">
            <w:pPr>
              <w:pStyle w:val="TAC"/>
            </w:pPr>
            <w:r w:rsidRPr="00276E9B">
              <w:t>SC8</w:t>
            </w:r>
          </w:p>
        </w:tc>
      </w:tr>
      <w:tr w:rsidR="00F4589E" w:rsidRPr="00276E9B" w14:paraId="6AC7A631" w14:textId="77777777" w:rsidTr="00080511">
        <w:trPr>
          <w:trHeight w:val="247"/>
        </w:trPr>
        <w:tc>
          <w:tcPr>
            <w:tcW w:w="1000" w:type="dxa"/>
            <w:tcBorders>
              <w:top w:val="nil"/>
              <w:left w:val="single" w:sz="4" w:space="0" w:color="auto"/>
              <w:bottom w:val="single" w:sz="4" w:space="0" w:color="auto"/>
              <w:right w:val="single" w:sz="4" w:space="0" w:color="auto"/>
            </w:tcBorders>
            <w:shd w:val="clear" w:color="auto" w:fill="FFFFFF"/>
            <w:noWrap/>
            <w:vAlign w:val="center"/>
            <w:hideMark/>
          </w:tcPr>
          <w:p w14:paraId="6CA857BA" w14:textId="77777777" w:rsidR="00F4589E" w:rsidRPr="00276E9B" w:rsidRDefault="00F4589E" w:rsidP="00080511">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113A6712" w14:textId="77777777" w:rsidR="00F4589E" w:rsidRPr="00276E9B" w:rsidRDefault="00F4589E" w:rsidP="00080511">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0890D19E" w14:textId="77777777" w:rsidR="00F4589E" w:rsidRPr="00276E9B" w:rsidRDefault="00F4589E" w:rsidP="00080511">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36C65717" w14:textId="77777777" w:rsidR="00F4589E" w:rsidRPr="00276E9B" w:rsidRDefault="00F4589E" w:rsidP="00080511">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7207EC23" w14:textId="77777777" w:rsidR="00F4589E" w:rsidRPr="00276E9B" w:rsidRDefault="00F4589E" w:rsidP="00080511">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34FAF24D" w14:textId="77777777" w:rsidR="00F4589E" w:rsidRPr="00276E9B" w:rsidRDefault="00F4589E" w:rsidP="00080511">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1A2E49EB" w14:textId="77777777" w:rsidR="00F4589E" w:rsidRPr="00276E9B" w:rsidRDefault="00F4589E" w:rsidP="00080511">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7CD67CF5" w14:textId="77777777" w:rsidR="00F4589E" w:rsidRPr="00276E9B" w:rsidRDefault="00F4589E" w:rsidP="00080511">
            <w:pPr>
              <w:pStyle w:val="TAC"/>
            </w:pPr>
            <w:r w:rsidRPr="00276E9B">
              <w:t>SC9</w:t>
            </w:r>
          </w:p>
        </w:tc>
        <w:tc>
          <w:tcPr>
            <w:tcW w:w="1001" w:type="dxa"/>
            <w:tcBorders>
              <w:top w:val="nil"/>
              <w:left w:val="nil"/>
              <w:bottom w:val="single" w:sz="4" w:space="0" w:color="auto"/>
              <w:right w:val="single" w:sz="4" w:space="0" w:color="auto"/>
            </w:tcBorders>
            <w:shd w:val="clear" w:color="auto" w:fill="FFFFFF"/>
            <w:noWrap/>
            <w:vAlign w:val="center"/>
            <w:hideMark/>
          </w:tcPr>
          <w:p w14:paraId="4B84B2DF" w14:textId="77777777" w:rsidR="00F4589E" w:rsidRPr="00276E9B" w:rsidRDefault="00F4589E" w:rsidP="00080511">
            <w:pPr>
              <w:pStyle w:val="TAC"/>
              <w:rPr>
                <w:b/>
              </w:rPr>
            </w:pPr>
            <w:r w:rsidRPr="00276E9B">
              <w:rPr>
                <w:b/>
              </w:rPr>
              <w:t>SC9</w:t>
            </w:r>
          </w:p>
        </w:tc>
        <w:tc>
          <w:tcPr>
            <w:tcW w:w="1001" w:type="dxa"/>
            <w:tcBorders>
              <w:top w:val="nil"/>
              <w:left w:val="nil"/>
              <w:bottom w:val="single" w:sz="4" w:space="0" w:color="auto"/>
              <w:right w:val="single" w:sz="4" w:space="0" w:color="auto"/>
            </w:tcBorders>
            <w:shd w:val="clear" w:color="auto" w:fill="FFFFFF"/>
            <w:noWrap/>
            <w:vAlign w:val="center"/>
            <w:hideMark/>
          </w:tcPr>
          <w:p w14:paraId="3CCEF632" w14:textId="77777777" w:rsidR="00F4589E" w:rsidRPr="00276E9B" w:rsidRDefault="00F4589E" w:rsidP="00080511">
            <w:pPr>
              <w:pStyle w:val="TAC"/>
            </w:pPr>
            <w:r w:rsidRPr="00276E9B">
              <w:t>SC9</w:t>
            </w:r>
          </w:p>
        </w:tc>
      </w:tr>
      <w:tr w:rsidR="00F4589E" w:rsidRPr="00276E9B" w14:paraId="51692B07" w14:textId="77777777" w:rsidTr="00080511">
        <w:trPr>
          <w:trHeight w:val="247"/>
        </w:trPr>
        <w:tc>
          <w:tcPr>
            <w:tcW w:w="1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83F9154" w14:textId="77777777" w:rsidR="00F4589E" w:rsidRPr="00276E9B" w:rsidRDefault="00F4589E" w:rsidP="00080511">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09B6E9CF" w14:textId="77777777" w:rsidR="00F4589E" w:rsidRPr="00276E9B" w:rsidRDefault="00F4589E" w:rsidP="00080511">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493456B5" w14:textId="77777777" w:rsidR="00F4589E" w:rsidRPr="00276E9B" w:rsidRDefault="00F4589E" w:rsidP="00080511">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77EF338B" w14:textId="77777777" w:rsidR="00F4589E" w:rsidRPr="00276E9B" w:rsidRDefault="00F4589E" w:rsidP="00080511">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2E995AE0" w14:textId="77777777" w:rsidR="00F4589E" w:rsidRPr="00276E9B" w:rsidRDefault="00F4589E" w:rsidP="00080511">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4C40151F" w14:textId="77777777" w:rsidR="00F4589E" w:rsidRPr="00276E9B" w:rsidRDefault="00F4589E" w:rsidP="00080511">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5177269E" w14:textId="77777777" w:rsidR="00F4589E" w:rsidRPr="00276E9B" w:rsidRDefault="00F4589E" w:rsidP="00080511">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63116BDD" w14:textId="77777777" w:rsidR="00F4589E" w:rsidRPr="00276E9B" w:rsidRDefault="00F4589E" w:rsidP="00080511">
            <w:pPr>
              <w:pStyle w:val="TAC"/>
            </w:pPr>
            <w:r w:rsidRPr="00276E9B">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2E63EFC7" w14:textId="77777777" w:rsidR="00F4589E" w:rsidRPr="00276E9B" w:rsidRDefault="00F4589E" w:rsidP="00080511">
            <w:pPr>
              <w:pStyle w:val="TAC"/>
              <w:rPr>
                <w:b/>
              </w:rPr>
            </w:pPr>
            <w:r w:rsidRPr="00276E9B">
              <w:rPr>
                <w:b/>
              </w:rPr>
              <w:t>SC10</w:t>
            </w:r>
          </w:p>
        </w:tc>
        <w:tc>
          <w:tcPr>
            <w:tcW w:w="1001" w:type="dxa"/>
            <w:tcBorders>
              <w:top w:val="single" w:sz="4" w:space="0" w:color="auto"/>
              <w:left w:val="nil"/>
              <w:bottom w:val="single" w:sz="4" w:space="0" w:color="auto"/>
              <w:right w:val="single" w:sz="4" w:space="0" w:color="auto"/>
            </w:tcBorders>
            <w:shd w:val="clear" w:color="auto" w:fill="FFFFFF"/>
            <w:noWrap/>
            <w:vAlign w:val="center"/>
            <w:hideMark/>
          </w:tcPr>
          <w:p w14:paraId="4AF26DC0" w14:textId="77777777" w:rsidR="00F4589E" w:rsidRPr="00276E9B" w:rsidRDefault="00F4589E" w:rsidP="00080511">
            <w:pPr>
              <w:pStyle w:val="TAC"/>
            </w:pPr>
            <w:r w:rsidRPr="00276E9B">
              <w:t>SC10</w:t>
            </w:r>
          </w:p>
        </w:tc>
      </w:tr>
      <w:tr w:rsidR="00F4589E" w:rsidRPr="00276E9B" w14:paraId="24199839" w14:textId="77777777" w:rsidTr="00080511">
        <w:trPr>
          <w:trHeight w:val="247"/>
        </w:trPr>
        <w:tc>
          <w:tcPr>
            <w:tcW w:w="10009"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14:paraId="4AA481EF" w14:textId="77777777" w:rsidR="00F4589E" w:rsidRPr="00276E9B" w:rsidRDefault="00080511" w:rsidP="00080511">
            <w:pPr>
              <w:pStyle w:val="TAN"/>
            </w:pPr>
            <w:r w:rsidRPr="00276E9B">
              <w:t>Note:</w:t>
            </w:r>
            <w:r w:rsidRPr="00276E9B">
              <w:tab/>
            </w:r>
            <w:r w:rsidR="00F4589E" w:rsidRPr="00276E9B">
              <w:t>SC stands for subchannel.  Each column above represents one TTI of 1ms. Bold font means blocked due to transmission.</w:t>
            </w:r>
          </w:p>
        </w:tc>
      </w:tr>
    </w:tbl>
    <w:p w14:paraId="04F199DA" w14:textId="77777777" w:rsidR="00F4589E" w:rsidRPr="00276E9B" w:rsidRDefault="00F4589E" w:rsidP="004467D4"/>
    <w:p w14:paraId="43A7FD30" w14:textId="77777777" w:rsidR="00F4589E" w:rsidRPr="00276E9B" w:rsidRDefault="004467D4" w:rsidP="004467D4">
      <w:pPr>
        <w:pStyle w:val="B1"/>
      </w:pPr>
      <w:r w:rsidRPr="00276E9B">
        <w:t>-</w:t>
      </w:r>
      <w:r w:rsidRPr="00276E9B">
        <w:tab/>
      </w:r>
      <w:r w:rsidR="00F4589E" w:rsidRPr="00276E9B">
        <w:t>Simulation of transmission on 60 subframes (fully occupied) out of 100 subframes (100 ms) in order to achieve</w:t>
      </w:r>
    </w:p>
    <w:p w14:paraId="1EA8EEBC" w14:textId="77777777" w:rsidR="00F4589E" w:rsidRPr="00276E9B" w:rsidRDefault="00F4589E" w:rsidP="004467D4">
      <w:pPr>
        <w:pStyle w:val="B1"/>
      </w:pPr>
      <w:r w:rsidRPr="00276E9B">
        <w:t xml:space="preserve">60% congestion. This equals </w:t>
      </w:r>
      <w:r w:rsidR="00AC0514" w:rsidRPr="00276E9B">
        <w:t xml:space="preserve">one </w:t>
      </w:r>
      <w:r w:rsidRPr="00276E9B">
        <w:t xml:space="preserve">SS-UE transmitting on 6 out of 10 consecutive subframes utilizing all </w:t>
      </w:r>
      <w:r w:rsidR="00AC0514" w:rsidRPr="00276E9B">
        <w:t xml:space="preserve">on all subchannels </w:t>
      </w:r>
      <w:r w:rsidRPr="00276E9B">
        <w:t xml:space="preserve">subchannels/RBs of the transmitting TTI, according to the transmit pattern shown in Table </w:t>
      </w:r>
      <w:r w:rsidRPr="00276E9B">
        <w:lastRenderedPageBreak/>
        <w:t xml:space="preserve">24.1.16.3.1-2, and </w:t>
      </w:r>
      <w:r w:rsidR="00AC0514" w:rsidRPr="00276E9B">
        <w:t>repeating continuously</w:t>
      </w:r>
      <w:r w:rsidRPr="00276E9B">
        <w:t xml:space="preserve"> the same transmit pattern insubsequent frames.</w:t>
      </w:r>
      <w:r w:rsidR="00AC0514" w:rsidRPr="00276E9B">
        <w:t xml:space="preserve"> SS-UE transmits dummy random data on all RBs on the specified subchannels implying congestion on PSCCH and PSSCH.</w:t>
      </w:r>
    </w:p>
    <w:p w14:paraId="51DB6309" w14:textId="77777777" w:rsidR="00F4589E" w:rsidRPr="00276E9B" w:rsidRDefault="00F4589E" w:rsidP="00F4589E">
      <w:pPr>
        <w:pStyle w:val="TH"/>
        <w:ind w:left="720"/>
      </w:pPr>
      <w:r w:rsidRPr="00276E9B">
        <w:t>Table 24.1.16.3.1-2: Transmit pattern for simulation of 60% congestion</w:t>
      </w:r>
    </w:p>
    <w:tbl>
      <w:tblPr>
        <w:tblW w:w="9857" w:type="dxa"/>
        <w:shd w:val="clear" w:color="auto" w:fill="FFFFFF"/>
        <w:tblLook w:val="04A0" w:firstRow="1" w:lastRow="0" w:firstColumn="1" w:lastColumn="0" w:noHBand="0" w:noVBand="1"/>
      </w:tblPr>
      <w:tblGrid>
        <w:gridCol w:w="997"/>
        <w:gridCol w:w="997"/>
        <w:gridCol w:w="997"/>
        <w:gridCol w:w="997"/>
        <w:gridCol w:w="997"/>
        <w:gridCol w:w="997"/>
        <w:gridCol w:w="997"/>
        <w:gridCol w:w="997"/>
        <w:gridCol w:w="997"/>
        <w:gridCol w:w="997"/>
      </w:tblGrid>
      <w:tr w:rsidR="00F4589E" w:rsidRPr="00276E9B" w14:paraId="24C749FC" w14:textId="77777777" w:rsidTr="00080511">
        <w:trPr>
          <w:trHeight w:val="375"/>
        </w:trPr>
        <w:tc>
          <w:tcPr>
            <w:tcW w:w="9857" w:type="dxa"/>
            <w:gridSpan w:val="10"/>
            <w:tcBorders>
              <w:top w:val="single" w:sz="4" w:space="0" w:color="auto"/>
              <w:left w:val="single" w:sz="4" w:space="0" w:color="auto"/>
              <w:bottom w:val="single" w:sz="4" w:space="0" w:color="auto"/>
              <w:right w:val="single" w:sz="4" w:space="0" w:color="auto"/>
            </w:tcBorders>
            <w:shd w:val="clear" w:color="auto" w:fill="FFFFFF"/>
            <w:vAlign w:val="bottom"/>
            <w:hideMark/>
          </w:tcPr>
          <w:p w14:paraId="687327B5" w14:textId="77777777" w:rsidR="00F4589E" w:rsidRPr="00276E9B" w:rsidRDefault="00F4589E" w:rsidP="00080511">
            <w:pPr>
              <w:pStyle w:val="TAH"/>
            </w:pPr>
            <w:r w:rsidRPr="00276E9B">
              <w:t xml:space="preserve">60% Congestion </w:t>
            </w:r>
          </w:p>
        </w:tc>
      </w:tr>
      <w:tr w:rsidR="00080511" w:rsidRPr="00276E9B" w14:paraId="7652D3A2"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tcPr>
          <w:p w14:paraId="0C6E0C5C" w14:textId="77777777" w:rsidR="00F4589E" w:rsidRPr="00276E9B" w:rsidRDefault="00F4589E" w:rsidP="00080511">
            <w:pPr>
              <w:pStyle w:val="TAC"/>
            </w:pPr>
            <w:r w:rsidRPr="00276E9B">
              <w:t>Subframe 0</w:t>
            </w:r>
          </w:p>
        </w:tc>
        <w:tc>
          <w:tcPr>
            <w:tcW w:w="985" w:type="dxa"/>
            <w:tcBorders>
              <w:top w:val="nil"/>
              <w:left w:val="nil"/>
              <w:bottom w:val="single" w:sz="4" w:space="0" w:color="auto"/>
              <w:right w:val="single" w:sz="4" w:space="0" w:color="auto"/>
            </w:tcBorders>
            <w:shd w:val="clear" w:color="auto" w:fill="FFFFFF"/>
            <w:noWrap/>
            <w:vAlign w:val="bottom"/>
          </w:tcPr>
          <w:p w14:paraId="74DCE7A8" w14:textId="77777777" w:rsidR="00F4589E" w:rsidRPr="00276E9B" w:rsidRDefault="00F4589E" w:rsidP="00080511">
            <w:pPr>
              <w:pStyle w:val="TAC"/>
            </w:pPr>
            <w:r w:rsidRPr="00276E9B">
              <w:t>Subframe 1</w:t>
            </w:r>
          </w:p>
        </w:tc>
        <w:tc>
          <w:tcPr>
            <w:tcW w:w="985" w:type="dxa"/>
            <w:tcBorders>
              <w:top w:val="nil"/>
              <w:left w:val="nil"/>
              <w:bottom w:val="single" w:sz="4" w:space="0" w:color="auto"/>
              <w:right w:val="single" w:sz="4" w:space="0" w:color="auto"/>
            </w:tcBorders>
            <w:shd w:val="clear" w:color="auto" w:fill="FFFFFF"/>
            <w:noWrap/>
            <w:vAlign w:val="bottom"/>
          </w:tcPr>
          <w:p w14:paraId="59B007C0" w14:textId="77777777" w:rsidR="00F4589E" w:rsidRPr="00276E9B" w:rsidRDefault="00F4589E" w:rsidP="00080511">
            <w:pPr>
              <w:pStyle w:val="TAC"/>
            </w:pPr>
            <w:r w:rsidRPr="00276E9B">
              <w:t>Subframe 2</w:t>
            </w:r>
          </w:p>
        </w:tc>
        <w:tc>
          <w:tcPr>
            <w:tcW w:w="986" w:type="dxa"/>
            <w:tcBorders>
              <w:top w:val="nil"/>
              <w:left w:val="nil"/>
              <w:bottom w:val="single" w:sz="4" w:space="0" w:color="auto"/>
              <w:right w:val="single" w:sz="4" w:space="0" w:color="auto"/>
            </w:tcBorders>
            <w:shd w:val="clear" w:color="auto" w:fill="FFFFFF"/>
            <w:noWrap/>
            <w:vAlign w:val="bottom"/>
          </w:tcPr>
          <w:p w14:paraId="512623FF" w14:textId="77777777" w:rsidR="00F4589E" w:rsidRPr="00276E9B" w:rsidRDefault="00F4589E" w:rsidP="00080511">
            <w:pPr>
              <w:pStyle w:val="TAC"/>
            </w:pPr>
            <w:r w:rsidRPr="00276E9B">
              <w:t>Subframe 3</w:t>
            </w:r>
          </w:p>
        </w:tc>
        <w:tc>
          <w:tcPr>
            <w:tcW w:w="986" w:type="dxa"/>
            <w:tcBorders>
              <w:top w:val="nil"/>
              <w:left w:val="nil"/>
              <w:bottom w:val="single" w:sz="4" w:space="0" w:color="auto"/>
              <w:right w:val="single" w:sz="4" w:space="0" w:color="auto"/>
            </w:tcBorders>
            <w:shd w:val="clear" w:color="auto" w:fill="FFFFFF"/>
            <w:noWrap/>
            <w:vAlign w:val="bottom"/>
          </w:tcPr>
          <w:p w14:paraId="3F3FBFE9" w14:textId="77777777" w:rsidR="00F4589E" w:rsidRPr="00276E9B" w:rsidRDefault="00F4589E" w:rsidP="00080511">
            <w:pPr>
              <w:pStyle w:val="TAC"/>
            </w:pPr>
            <w:r w:rsidRPr="00276E9B">
              <w:t>Subframe 4</w:t>
            </w:r>
          </w:p>
        </w:tc>
        <w:tc>
          <w:tcPr>
            <w:tcW w:w="986" w:type="dxa"/>
            <w:tcBorders>
              <w:top w:val="nil"/>
              <w:left w:val="nil"/>
              <w:bottom w:val="single" w:sz="4" w:space="0" w:color="auto"/>
              <w:right w:val="single" w:sz="4" w:space="0" w:color="auto"/>
            </w:tcBorders>
            <w:shd w:val="clear" w:color="auto" w:fill="FFFFFF"/>
            <w:noWrap/>
            <w:vAlign w:val="bottom"/>
          </w:tcPr>
          <w:p w14:paraId="0BB2120F" w14:textId="77777777" w:rsidR="00F4589E" w:rsidRPr="00276E9B" w:rsidRDefault="00F4589E" w:rsidP="00080511">
            <w:pPr>
              <w:pStyle w:val="TAC"/>
            </w:pPr>
            <w:r w:rsidRPr="00276E9B">
              <w:t>Subframe 5</w:t>
            </w:r>
          </w:p>
        </w:tc>
        <w:tc>
          <w:tcPr>
            <w:tcW w:w="986" w:type="dxa"/>
            <w:tcBorders>
              <w:top w:val="nil"/>
              <w:left w:val="nil"/>
              <w:bottom w:val="single" w:sz="4" w:space="0" w:color="auto"/>
              <w:right w:val="single" w:sz="4" w:space="0" w:color="auto"/>
            </w:tcBorders>
            <w:shd w:val="clear" w:color="auto" w:fill="FFFFFF"/>
            <w:noWrap/>
            <w:vAlign w:val="bottom"/>
          </w:tcPr>
          <w:p w14:paraId="496B76B5" w14:textId="77777777" w:rsidR="00F4589E" w:rsidRPr="00276E9B" w:rsidRDefault="00F4589E" w:rsidP="00080511">
            <w:pPr>
              <w:pStyle w:val="TAC"/>
            </w:pPr>
            <w:r w:rsidRPr="00276E9B">
              <w:t>Subframe 6</w:t>
            </w:r>
          </w:p>
        </w:tc>
        <w:tc>
          <w:tcPr>
            <w:tcW w:w="986" w:type="dxa"/>
            <w:tcBorders>
              <w:top w:val="nil"/>
              <w:left w:val="nil"/>
              <w:bottom w:val="single" w:sz="4" w:space="0" w:color="auto"/>
              <w:right w:val="single" w:sz="4" w:space="0" w:color="auto"/>
            </w:tcBorders>
            <w:shd w:val="clear" w:color="auto" w:fill="FFFFFF"/>
            <w:noWrap/>
            <w:vAlign w:val="bottom"/>
          </w:tcPr>
          <w:p w14:paraId="3AB5CC81" w14:textId="77777777" w:rsidR="00F4589E" w:rsidRPr="00276E9B" w:rsidRDefault="00F4589E" w:rsidP="00080511">
            <w:pPr>
              <w:pStyle w:val="TAC"/>
            </w:pPr>
            <w:r w:rsidRPr="00276E9B">
              <w:t>Subframe 7</w:t>
            </w:r>
          </w:p>
        </w:tc>
        <w:tc>
          <w:tcPr>
            <w:tcW w:w="986" w:type="dxa"/>
            <w:tcBorders>
              <w:top w:val="nil"/>
              <w:left w:val="nil"/>
              <w:bottom w:val="single" w:sz="4" w:space="0" w:color="auto"/>
              <w:right w:val="single" w:sz="4" w:space="0" w:color="auto"/>
            </w:tcBorders>
            <w:shd w:val="clear" w:color="auto" w:fill="FFFFFF"/>
            <w:noWrap/>
            <w:vAlign w:val="bottom"/>
          </w:tcPr>
          <w:p w14:paraId="6B734707" w14:textId="77777777" w:rsidR="00F4589E" w:rsidRPr="00276E9B" w:rsidRDefault="00F4589E" w:rsidP="00080511">
            <w:pPr>
              <w:pStyle w:val="TAC"/>
            </w:pPr>
            <w:r w:rsidRPr="00276E9B">
              <w:t>Subframe 8</w:t>
            </w:r>
          </w:p>
        </w:tc>
        <w:tc>
          <w:tcPr>
            <w:tcW w:w="986" w:type="dxa"/>
            <w:tcBorders>
              <w:top w:val="nil"/>
              <w:left w:val="nil"/>
              <w:bottom w:val="single" w:sz="4" w:space="0" w:color="auto"/>
              <w:right w:val="single" w:sz="4" w:space="0" w:color="auto"/>
            </w:tcBorders>
            <w:shd w:val="clear" w:color="auto" w:fill="FFFFFF"/>
            <w:noWrap/>
            <w:vAlign w:val="bottom"/>
          </w:tcPr>
          <w:p w14:paraId="4078D366" w14:textId="77777777" w:rsidR="00F4589E" w:rsidRPr="00276E9B" w:rsidRDefault="00F4589E" w:rsidP="00080511">
            <w:pPr>
              <w:pStyle w:val="TAC"/>
            </w:pPr>
            <w:r w:rsidRPr="00276E9B">
              <w:t>Subframe 9</w:t>
            </w:r>
          </w:p>
        </w:tc>
      </w:tr>
      <w:tr w:rsidR="00F4589E" w:rsidRPr="00276E9B" w14:paraId="6FACD59D"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hideMark/>
          </w:tcPr>
          <w:p w14:paraId="628DD70D"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985" w:type="dxa"/>
            <w:tcBorders>
              <w:top w:val="nil"/>
              <w:left w:val="nil"/>
              <w:bottom w:val="single" w:sz="4" w:space="0" w:color="auto"/>
              <w:right w:val="single" w:sz="4" w:space="0" w:color="auto"/>
            </w:tcBorders>
            <w:shd w:val="clear" w:color="auto" w:fill="FFFFFF"/>
            <w:noWrap/>
            <w:vAlign w:val="bottom"/>
            <w:hideMark/>
          </w:tcPr>
          <w:p w14:paraId="767FE875"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1</w:t>
            </w:r>
          </w:p>
        </w:tc>
        <w:tc>
          <w:tcPr>
            <w:tcW w:w="985" w:type="dxa"/>
            <w:tcBorders>
              <w:top w:val="nil"/>
              <w:left w:val="nil"/>
              <w:bottom w:val="single" w:sz="4" w:space="0" w:color="auto"/>
              <w:right w:val="single" w:sz="4" w:space="0" w:color="auto"/>
            </w:tcBorders>
            <w:shd w:val="clear" w:color="auto" w:fill="FFFFFF"/>
            <w:noWrap/>
            <w:vAlign w:val="bottom"/>
            <w:hideMark/>
          </w:tcPr>
          <w:p w14:paraId="2405CF6F"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986" w:type="dxa"/>
            <w:tcBorders>
              <w:top w:val="nil"/>
              <w:left w:val="nil"/>
              <w:bottom w:val="single" w:sz="4" w:space="0" w:color="auto"/>
              <w:right w:val="single" w:sz="4" w:space="0" w:color="auto"/>
            </w:tcBorders>
            <w:shd w:val="clear" w:color="auto" w:fill="FFFFFF"/>
            <w:noWrap/>
            <w:vAlign w:val="bottom"/>
            <w:hideMark/>
          </w:tcPr>
          <w:p w14:paraId="0DF3A3C7"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1</w:t>
            </w:r>
          </w:p>
        </w:tc>
        <w:tc>
          <w:tcPr>
            <w:tcW w:w="986" w:type="dxa"/>
            <w:tcBorders>
              <w:top w:val="nil"/>
              <w:left w:val="nil"/>
              <w:bottom w:val="single" w:sz="4" w:space="0" w:color="auto"/>
              <w:right w:val="single" w:sz="4" w:space="0" w:color="auto"/>
            </w:tcBorders>
            <w:shd w:val="clear" w:color="auto" w:fill="FFFFFF"/>
            <w:noWrap/>
            <w:vAlign w:val="bottom"/>
            <w:hideMark/>
          </w:tcPr>
          <w:p w14:paraId="56DEC396"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986" w:type="dxa"/>
            <w:tcBorders>
              <w:top w:val="nil"/>
              <w:left w:val="nil"/>
              <w:bottom w:val="single" w:sz="4" w:space="0" w:color="auto"/>
              <w:right w:val="single" w:sz="4" w:space="0" w:color="auto"/>
            </w:tcBorders>
            <w:shd w:val="clear" w:color="auto" w:fill="FFFFFF"/>
            <w:noWrap/>
            <w:vAlign w:val="bottom"/>
            <w:hideMark/>
          </w:tcPr>
          <w:p w14:paraId="3B023778"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1</w:t>
            </w:r>
          </w:p>
        </w:tc>
        <w:tc>
          <w:tcPr>
            <w:tcW w:w="986" w:type="dxa"/>
            <w:tcBorders>
              <w:top w:val="nil"/>
              <w:left w:val="nil"/>
              <w:bottom w:val="single" w:sz="4" w:space="0" w:color="auto"/>
              <w:right w:val="single" w:sz="4" w:space="0" w:color="auto"/>
            </w:tcBorders>
            <w:shd w:val="clear" w:color="auto" w:fill="FFFFFF"/>
            <w:noWrap/>
            <w:vAlign w:val="bottom"/>
            <w:hideMark/>
          </w:tcPr>
          <w:p w14:paraId="5F16D899"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986" w:type="dxa"/>
            <w:tcBorders>
              <w:top w:val="nil"/>
              <w:left w:val="nil"/>
              <w:bottom w:val="single" w:sz="4" w:space="0" w:color="auto"/>
              <w:right w:val="single" w:sz="4" w:space="0" w:color="auto"/>
            </w:tcBorders>
            <w:shd w:val="clear" w:color="auto" w:fill="FFFFFF"/>
            <w:noWrap/>
            <w:vAlign w:val="bottom"/>
            <w:hideMark/>
          </w:tcPr>
          <w:p w14:paraId="0A8055E7"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1</w:t>
            </w:r>
          </w:p>
        </w:tc>
        <w:tc>
          <w:tcPr>
            <w:tcW w:w="986" w:type="dxa"/>
            <w:tcBorders>
              <w:top w:val="nil"/>
              <w:left w:val="nil"/>
              <w:bottom w:val="single" w:sz="4" w:space="0" w:color="auto"/>
              <w:right w:val="single" w:sz="4" w:space="0" w:color="auto"/>
            </w:tcBorders>
            <w:shd w:val="clear" w:color="auto" w:fill="FFFFFF"/>
            <w:noWrap/>
            <w:vAlign w:val="bottom"/>
            <w:hideMark/>
          </w:tcPr>
          <w:p w14:paraId="786C3D1B"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986" w:type="dxa"/>
            <w:tcBorders>
              <w:top w:val="nil"/>
              <w:left w:val="nil"/>
              <w:bottom w:val="single" w:sz="4" w:space="0" w:color="auto"/>
              <w:right w:val="single" w:sz="4" w:space="0" w:color="auto"/>
            </w:tcBorders>
            <w:shd w:val="clear" w:color="auto" w:fill="FFFFFF"/>
            <w:noWrap/>
            <w:vAlign w:val="bottom"/>
            <w:hideMark/>
          </w:tcPr>
          <w:p w14:paraId="6B712BDE"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w:t>
            </w:r>
          </w:p>
        </w:tc>
      </w:tr>
      <w:tr w:rsidR="00F4589E" w:rsidRPr="00276E9B" w14:paraId="52549B0F"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hideMark/>
          </w:tcPr>
          <w:p w14:paraId="548BCC83"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985" w:type="dxa"/>
            <w:tcBorders>
              <w:top w:val="nil"/>
              <w:left w:val="nil"/>
              <w:bottom w:val="single" w:sz="4" w:space="0" w:color="auto"/>
              <w:right w:val="single" w:sz="4" w:space="0" w:color="auto"/>
            </w:tcBorders>
            <w:shd w:val="clear" w:color="auto" w:fill="FFFFFF"/>
            <w:noWrap/>
            <w:vAlign w:val="bottom"/>
            <w:hideMark/>
          </w:tcPr>
          <w:p w14:paraId="1231ADC3"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2</w:t>
            </w:r>
          </w:p>
        </w:tc>
        <w:tc>
          <w:tcPr>
            <w:tcW w:w="985" w:type="dxa"/>
            <w:tcBorders>
              <w:top w:val="nil"/>
              <w:left w:val="nil"/>
              <w:bottom w:val="single" w:sz="4" w:space="0" w:color="auto"/>
              <w:right w:val="single" w:sz="4" w:space="0" w:color="auto"/>
            </w:tcBorders>
            <w:shd w:val="clear" w:color="auto" w:fill="FFFFFF"/>
            <w:noWrap/>
            <w:vAlign w:val="bottom"/>
            <w:hideMark/>
          </w:tcPr>
          <w:p w14:paraId="16E3C219"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986" w:type="dxa"/>
            <w:tcBorders>
              <w:top w:val="nil"/>
              <w:left w:val="nil"/>
              <w:bottom w:val="single" w:sz="4" w:space="0" w:color="auto"/>
              <w:right w:val="single" w:sz="4" w:space="0" w:color="auto"/>
            </w:tcBorders>
            <w:shd w:val="clear" w:color="auto" w:fill="FFFFFF"/>
            <w:noWrap/>
            <w:vAlign w:val="bottom"/>
            <w:hideMark/>
          </w:tcPr>
          <w:p w14:paraId="3A99EBA9"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2</w:t>
            </w:r>
          </w:p>
        </w:tc>
        <w:tc>
          <w:tcPr>
            <w:tcW w:w="986" w:type="dxa"/>
            <w:tcBorders>
              <w:top w:val="nil"/>
              <w:left w:val="nil"/>
              <w:bottom w:val="single" w:sz="4" w:space="0" w:color="auto"/>
              <w:right w:val="single" w:sz="4" w:space="0" w:color="auto"/>
            </w:tcBorders>
            <w:shd w:val="clear" w:color="auto" w:fill="FFFFFF"/>
            <w:noWrap/>
            <w:vAlign w:val="bottom"/>
            <w:hideMark/>
          </w:tcPr>
          <w:p w14:paraId="3DF27D2C"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986" w:type="dxa"/>
            <w:tcBorders>
              <w:top w:val="nil"/>
              <w:left w:val="nil"/>
              <w:bottom w:val="single" w:sz="4" w:space="0" w:color="auto"/>
              <w:right w:val="single" w:sz="4" w:space="0" w:color="auto"/>
            </w:tcBorders>
            <w:shd w:val="clear" w:color="auto" w:fill="FFFFFF"/>
            <w:noWrap/>
            <w:vAlign w:val="bottom"/>
            <w:hideMark/>
          </w:tcPr>
          <w:p w14:paraId="1AB8E577"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2</w:t>
            </w:r>
          </w:p>
        </w:tc>
        <w:tc>
          <w:tcPr>
            <w:tcW w:w="986" w:type="dxa"/>
            <w:tcBorders>
              <w:top w:val="nil"/>
              <w:left w:val="nil"/>
              <w:bottom w:val="single" w:sz="4" w:space="0" w:color="auto"/>
              <w:right w:val="single" w:sz="4" w:space="0" w:color="auto"/>
            </w:tcBorders>
            <w:shd w:val="clear" w:color="auto" w:fill="FFFFFF"/>
            <w:noWrap/>
            <w:vAlign w:val="bottom"/>
            <w:hideMark/>
          </w:tcPr>
          <w:p w14:paraId="4247CFF6"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986" w:type="dxa"/>
            <w:tcBorders>
              <w:top w:val="nil"/>
              <w:left w:val="nil"/>
              <w:bottom w:val="single" w:sz="4" w:space="0" w:color="auto"/>
              <w:right w:val="single" w:sz="4" w:space="0" w:color="auto"/>
            </w:tcBorders>
            <w:shd w:val="clear" w:color="auto" w:fill="FFFFFF"/>
            <w:noWrap/>
            <w:vAlign w:val="bottom"/>
            <w:hideMark/>
          </w:tcPr>
          <w:p w14:paraId="5801E004"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2</w:t>
            </w:r>
          </w:p>
        </w:tc>
        <w:tc>
          <w:tcPr>
            <w:tcW w:w="986" w:type="dxa"/>
            <w:tcBorders>
              <w:top w:val="nil"/>
              <w:left w:val="nil"/>
              <w:bottom w:val="single" w:sz="4" w:space="0" w:color="auto"/>
              <w:right w:val="single" w:sz="4" w:space="0" w:color="auto"/>
            </w:tcBorders>
            <w:shd w:val="clear" w:color="auto" w:fill="FFFFFF"/>
            <w:noWrap/>
            <w:vAlign w:val="bottom"/>
            <w:hideMark/>
          </w:tcPr>
          <w:p w14:paraId="5AFBD683"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986" w:type="dxa"/>
            <w:tcBorders>
              <w:top w:val="nil"/>
              <w:left w:val="nil"/>
              <w:bottom w:val="single" w:sz="4" w:space="0" w:color="auto"/>
              <w:right w:val="single" w:sz="4" w:space="0" w:color="auto"/>
            </w:tcBorders>
            <w:shd w:val="clear" w:color="auto" w:fill="FFFFFF"/>
            <w:noWrap/>
            <w:vAlign w:val="bottom"/>
            <w:hideMark/>
          </w:tcPr>
          <w:p w14:paraId="0A61505C"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2</w:t>
            </w:r>
          </w:p>
        </w:tc>
      </w:tr>
      <w:tr w:rsidR="00F4589E" w:rsidRPr="00276E9B" w14:paraId="59E9D87A"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hideMark/>
          </w:tcPr>
          <w:p w14:paraId="12CD6CC9"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985" w:type="dxa"/>
            <w:tcBorders>
              <w:top w:val="nil"/>
              <w:left w:val="nil"/>
              <w:bottom w:val="single" w:sz="4" w:space="0" w:color="auto"/>
              <w:right w:val="single" w:sz="4" w:space="0" w:color="auto"/>
            </w:tcBorders>
            <w:shd w:val="clear" w:color="auto" w:fill="FFFFFF"/>
            <w:noWrap/>
            <w:vAlign w:val="bottom"/>
            <w:hideMark/>
          </w:tcPr>
          <w:p w14:paraId="6DD328CB"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3</w:t>
            </w:r>
          </w:p>
        </w:tc>
        <w:tc>
          <w:tcPr>
            <w:tcW w:w="985" w:type="dxa"/>
            <w:tcBorders>
              <w:top w:val="nil"/>
              <w:left w:val="nil"/>
              <w:bottom w:val="single" w:sz="4" w:space="0" w:color="auto"/>
              <w:right w:val="single" w:sz="4" w:space="0" w:color="auto"/>
            </w:tcBorders>
            <w:shd w:val="clear" w:color="auto" w:fill="FFFFFF"/>
            <w:noWrap/>
            <w:vAlign w:val="bottom"/>
            <w:hideMark/>
          </w:tcPr>
          <w:p w14:paraId="58D0E26A"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986" w:type="dxa"/>
            <w:tcBorders>
              <w:top w:val="nil"/>
              <w:left w:val="nil"/>
              <w:bottom w:val="single" w:sz="4" w:space="0" w:color="auto"/>
              <w:right w:val="single" w:sz="4" w:space="0" w:color="auto"/>
            </w:tcBorders>
            <w:shd w:val="clear" w:color="auto" w:fill="FFFFFF"/>
            <w:noWrap/>
            <w:vAlign w:val="bottom"/>
            <w:hideMark/>
          </w:tcPr>
          <w:p w14:paraId="608AE149"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3</w:t>
            </w:r>
          </w:p>
        </w:tc>
        <w:tc>
          <w:tcPr>
            <w:tcW w:w="986" w:type="dxa"/>
            <w:tcBorders>
              <w:top w:val="nil"/>
              <w:left w:val="nil"/>
              <w:bottom w:val="single" w:sz="4" w:space="0" w:color="auto"/>
              <w:right w:val="single" w:sz="4" w:space="0" w:color="auto"/>
            </w:tcBorders>
            <w:shd w:val="clear" w:color="auto" w:fill="FFFFFF"/>
            <w:noWrap/>
            <w:vAlign w:val="bottom"/>
            <w:hideMark/>
          </w:tcPr>
          <w:p w14:paraId="4AF1931F"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986" w:type="dxa"/>
            <w:tcBorders>
              <w:top w:val="nil"/>
              <w:left w:val="nil"/>
              <w:bottom w:val="single" w:sz="4" w:space="0" w:color="auto"/>
              <w:right w:val="single" w:sz="4" w:space="0" w:color="auto"/>
            </w:tcBorders>
            <w:shd w:val="clear" w:color="auto" w:fill="FFFFFF"/>
            <w:noWrap/>
            <w:vAlign w:val="bottom"/>
            <w:hideMark/>
          </w:tcPr>
          <w:p w14:paraId="30A5F1CA"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3</w:t>
            </w:r>
          </w:p>
        </w:tc>
        <w:tc>
          <w:tcPr>
            <w:tcW w:w="986" w:type="dxa"/>
            <w:tcBorders>
              <w:top w:val="nil"/>
              <w:left w:val="nil"/>
              <w:bottom w:val="single" w:sz="4" w:space="0" w:color="auto"/>
              <w:right w:val="single" w:sz="4" w:space="0" w:color="auto"/>
            </w:tcBorders>
            <w:shd w:val="clear" w:color="auto" w:fill="FFFFFF"/>
            <w:noWrap/>
            <w:vAlign w:val="bottom"/>
            <w:hideMark/>
          </w:tcPr>
          <w:p w14:paraId="6939B0F1"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986" w:type="dxa"/>
            <w:tcBorders>
              <w:top w:val="nil"/>
              <w:left w:val="nil"/>
              <w:bottom w:val="single" w:sz="4" w:space="0" w:color="auto"/>
              <w:right w:val="single" w:sz="4" w:space="0" w:color="auto"/>
            </w:tcBorders>
            <w:shd w:val="clear" w:color="auto" w:fill="FFFFFF"/>
            <w:noWrap/>
            <w:vAlign w:val="bottom"/>
            <w:hideMark/>
          </w:tcPr>
          <w:p w14:paraId="6545F03B"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3</w:t>
            </w:r>
          </w:p>
        </w:tc>
        <w:tc>
          <w:tcPr>
            <w:tcW w:w="986" w:type="dxa"/>
            <w:tcBorders>
              <w:top w:val="nil"/>
              <w:left w:val="nil"/>
              <w:bottom w:val="single" w:sz="4" w:space="0" w:color="auto"/>
              <w:right w:val="single" w:sz="4" w:space="0" w:color="auto"/>
            </w:tcBorders>
            <w:shd w:val="clear" w:color="auto" w:fill="FFFFFF"/>
            <w:noWrap/>
            <w:vAlign w:val="bottom"/>
            <w:hideMark/>
          </w:tcPr>
          <w:p w14:paraId="471DE9BD"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986" w:type="dxa"/>
            <w:tcBorders>
              <w:top w:val="nil"/>
              <w:left w:val="nil"/>
              <w:bottom w:val="single" w:sz="4" w:space="0" w:color="auto"/>
              <w:right w:val="single" w:sz="4" w:space="0" w:color="auto"/>
            </w:tcBorders>
            <w:shd w:val="clear" w:color="auto" w:fill="FFFFFF"/>
            <w:noWrap/>
            <w:vAlign w:val="bottom"/>
            <w:hideMark/>
          </w:tcPr>
          <w:p w14:paraId="619CDD7C"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3</w:t>
            </w:r>
          </w:p>
        </w:tc>
      </w:tr>
      <w:tr w:rsidR="00F4589E" w:rsidRPr="00276E9B" w14:paraId="1BE26A67"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hideMark/>
          </w:tcPr>
          <w:p w14:paraId="7B22B8E0"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985" w:type="dxa"/>
            <w:tcBorders>
              <w:top w:val="nil"/>
              <w:left w:val="nil"/>
              <w:bottom w:val="single" w:sz="4" w:space="0" w:color="auto"/>
              <w:right w:val="single" w:sz="4" w:space="0" w:color="auto"/>
            </w:tcBorders>
            <w:shd w:val="clear" w:color="auto" w:fill="FFFFFF"/>
            <w:noWrap/>
            <w:vAlign w:val="bottom"/>
            <w:hideMark/>
          </w:tcPr>
          <w:p w14:paraId="7E1B738A"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4</w:t>
            </w:r>
          </w:p>
        </w:tc>
        <w:tc>
          <w:tcPr>
            <w:tcW w:w="985" w:type="dxa"/>
            <w:tcBorders>
              <w:top w:val="nil"/>
              <w:left w:val="nil"/>
              <w:bottom w:val="single" w:sz="4" w:space="0" w:color="auto"/>
              <w:right w:val="single" w:sz="4" w:space="0" w:color="auto"/>
            </w:tcBorders>
            <w:shd w:val="clear" w:color="auto" w:fill="FFFFFF"/>
            <w:noWrap/>
            <w:vAlign w:val="bottom"/>
            <w:hideMark/>
          </w:tcPr>
          <w:p w14:paraId="7E2C733C"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986" w:type="dxa"/>
            <w:tcBorders>
              <w:top w:val="nil"/>
              <w:left w:val="nil"/>
              <w:bottom w:val="single" w:sz="4" w:space="0" w:color="auto"/>
              <w:right w:val="single" w:sz="4" w:space="0" w:color="auto"/>
            </w:tcBorders>
            <w:shd w:val="clear" w:color="auto" w:fill="FFFFFF"/>
            <w:noWrap/>
            <w:vAlign w:val="bottom"/>
            <w:hideMark/>
          </w:tcPr>
          <w:p w14:paraId="0A4DB99D"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4</w:t>
            </w:r>
          </w:p>
        </w:tc>
        <w:tc>
          <w:tcPr>
            <w:tcW w:w="986" w:type="dxa"/>
            <w:tcBorders>
              <w:top w:val="nil"/>
              <w:left w:val="nil"/>
              <w:bottom w:val="single" w:sz="4" w:space="0" w:color="auto"/>
              <w:right w:val="single" w:sz="4" w:space="0" w:color="auto"/>
            </w:tcBorders>
            <w:shd w:val="clear" w:color="auto" w:fill="FFFFFF"/>
            <w:noWrap/>
            <w:vAlign w:val="bottom"/>
            <w:hideMark/>
          </w:tcPr>
          <w:p w14:paraId="62D67667"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986" w:type="dxa"/>
            <w:tcBorders>
              <w:top w:val="nil"/>
              <w:left w:val="nil"/>
              <w:bottom w:val="single" w:sz="4" w:space="0" w:color="auto"/>
              <w:right w:val="single" w:sz="4" w:space="0" w:color="auto"/>
            </w:tcBorders>
            <w:shd w:val="clear" w:color="auto" w:fill="FFFFFF"/>
            <w:noWrap/>
            <w:vAlign w:val="bottom"/>
            <w:hideMark/>
          </w:tcPr>
          <w:p w14:paraId="58893A5D"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4</w:t>
            </w:r>
          </w:p>
        </w:tc>
        <w:tc>
          <w:tcPr>
            <w:tcW w:w="986" w:type="dxa"/>
            <w:tcBorders>
              <w:top w:val="nil"/>
              <w:left w:val="nil"/>
              <w:bottom w:val="single" w:sz="4" w:space="0" w:color="auto"/>
              <w:right w:val="single" w:sz="4" w:space="0" w:color="auto"/>
            </w:tcBorders>
            <w:shd w:val="clear" w:color="auto" w:fill="FFFFFF"/>
            <w:noWrap/>
            <w:vAlign w:val="bottom"/>
            <w:hideMark/>
          </w:tcPr>
          <w:p w14:paraId="2390DFAC"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986" w:type="dxa"/>
            <w:tcBorders>
              <w:top w:val="nil"/>
              <w:left w:val="nil"/>
              <w:bottom w:val="single" w:sz="4" w:space="0" w:color="auto"/>
              <w:right w:val="single" w:sz="4" w:space="0" w:color="auto"/>
            </w:tcBorders>
            <w:shd w:val="clear" w:color="auto" w:fill="FFFFFF"/>
            <w:noWrap/>
            <w:vAlign w:val="bottom"/>
            <w:hideMark/>
          </w:tcPr>
          <w:p w14:paraId="07E193D1"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4</w:t>
            </w:r>
          </w:p>
        </w:tc>
        <w:tc>
          <w:tcPr>
            <w:tcW w:w="986" w:type="dxa"/>
            <w:tcBorders>
              <w:top w:val="nil"/>
              <w:left w:val="nil"/>
              <w:bottom w:val="single" w:sz="4" w:space="0" w:color="auto"/>
              <w:right w:val="single" w:sz="4" w:space="0" w:color="auto"/>
            </w:tcBorders>
            <w:shd w:val="clear" w:color="auto" w:fill="FFFFFF"/>
            <w:noWrap/>
            <w:vAlign w:val="bottom"/>
            <w:hideMark/>
          </w:tcPr>
          <w:p w14:paraId="73F07397"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986" w:type="dxa"/>
            <w:tcBorders>
              <w:top w:val="nil"/>
              <w:left w:val="nil"/>
              <w:bottom w:val="single" w:sz="4" w:space="0" w:color="auto"/>
              <w:right w:val="single" w:sz="4" w:space="0" w:color="auto"/>
            </w:tcBorders>
            <w:shd w:val="clear" w:color="auto" w:fill="FFFFFF"/>
            <w:noWrap/>
            <w:vAlign w:val="bottom"/>
            <w:hideMark/>
          </w:tcPr>
          <w:p w14:paraId="6A8F70AC"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4</w:t>
            </w:r>
          </w:p>
        </w:tc>
      </w:tr>
      <w:tr w:rsidR="00F4589E" w:rsidRPr="00276E9B" w14:paraId="60090A08"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hideMark/>
          </w:tcPr>
          <w:p w14:paraId="5818A4D1"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985" w:type="dxa"/>
            <w:tcBorders>
              <w:top w:val="nil"/>
              <w:left w:val="nil"/>
              <w:bottom w:val="single" w:sz="4" w:space="0" w:color="auto"/>
              <w:right w:val="single" w:sz="4" w:space="0" w:color="auto"/>
            </w:tcBorders>
            <w:shd w:val="clear" w:color="auto" w:fill="FFFFFF"/>
            <w:noWrap/>
            <w:vAlign w:val="bottom"/>
            <w:hideMark/>
          </w:tcPr>
          <w:p w14:paraId="4477D6FE"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5</w:t>
            </w:r>
          </w:p>
        </w:tc>
        <w:tc>
          <w:tcPr>
            <w:tcW w:w="985" w:type="dxa"/>
            <w:tcBorders>
              <w:top w:val="nil"/>
              <w:left w:val="nil"/>
              <w:bottom w:val="single" w:sz="4" w:space="0" w:color="auto"/>
              <w:right w:val="single" w:sz="4" w:space="0" w:color="auto"/>
            </w:tcBorders>
            <w:shd w:val="clear" w:color="auto" w:fill="FFFFFF"/>
            <w:noWrap/>
            <w:vAlign w:val="bottom"/>
            <w:hideMark/>
          </w:tcPr>
          <w:p w14:paraId="447FABC9"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986" w:type="dxa"/>
            <w:tcBorders>
              <w:top w:val="nil"/>
              <w:left w:val="nil"/>
              <w:bottom w:val="single" w:sz="4" w:space="0" w:color="auto"/>
              <w:right w:val="single" w:sz="4" w:space="0" w:color="auto"/>
            </w:tcBorders>
            <w:shd w:val="clear" w:color="auto" w:fill="FFFFFF"/>
            <w:noWrap/>
            <w:vAlign w:val="bottom"/>
            <w:hideMark/>
          </w:tcPr>
          <w:p w14:paraId="70EE0BDE"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5</w:t>
            </w:r>
          </w:p>
        </w:tc>
        <w:tc>
          <w:tcPr>
            <w:tcW w:w="986" w:type="dxa"/>
            <w:tcBorders>
              <w:top w:val="nil"/>
              <w:left w:val="nil"/>
              <w:bottom w:val="single" w:sz="4" w:space="0" w:color="auto"/>
              <w:right w:val="single" w:sz="4" w:space="0" w:color="auto"/>
            </w:tcBorders>
            <w:shd w:val="clear" w:color="auto" w:fill="FFFFFF"/>
            <w:noWrap/>
            <w:vAlign w:val="bottom"/>
            <w:hideMark/>
          </w:tcPr>
          <w:p w14:paraId="774A3948"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986" w:type="dxa"/>
            <w:tcBorders>
              <w:top w:val="nil"/>
              <w:left w:val="nil"/>
              <w:bottom w:val="single" w:sz="4" w:space="0" w:color="auto"/>
              <w:right w:val="single" w:sz="4" w:space="0" w:color="auto"/>
            </w:tcBorders>
            <w:shd w:val="clear" w:color="auto" w:fill="FFFFFF"/>
            <w:noWrap/>
            <w:vAlign w:val="bottom"/>
            <w:hideMark/>
          </w:tcPr>
          <w:p w14:paraId="75848640"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5</w:t>
            </w:r>
          </w:p>
        </w:tc>
        <w:tc>
          <w:tcPr>
            <w:tcW w:w="986" w:type="dxa"/>
            <w:tcBorders>
              <w:top w:val="nil"/>
              <w:left w:val="nil"/>
              <w:bottom w:val="single" w:sz="4" w:space="0" w:color="auto"/>
              <w:right w:val="single" w:sz="4" w:space="0" w:color="auto"/>
            </w:tcBorders>
            <w:shd w:val="clear" w:color="auto" w:fill="FFFFFF"/>
            <w:noWrap/>
            <w:vAlign w:val="bottom"/>
            <w:hideMark/>
          </w:tcPr>
          <w:p w14:paraId="781F3244"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986" w:type="dxa"/>
            <w:tcBorders>
              <w:top w:val="nil"/>
              <w:left w:val="nil"/>
              <w:bottom w:val="single" w:sz="4" w:space="0" w:color="auto"/>
              <w:right w:val="single" w:sz="4" w:space="0" w:color="auto"/>
            </w:tcBorders>
            <w:shd w:val="clear" w:color="auto" w:fill="FFFFFF"/>
            <w:noWrap/>
            <w:vAlign w:val="bottom"/>
            <w:hideMark/>
          </w:tcPr>
          <w:p w14:paraId="5FD865FE"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5</w:t>
            </w:r>
          </w:p>
        </w:tc>
        <w:tc>
          <w:tcPr>
            <w:tcW w:w="986" w:type="dxa"/>
            <w:tcBorders>
              <w:top w:val="nil"/>
              <w:left w:val="nil"/>
              <w:bottom w:val="single" w:sz="4" w:space="0" w:color="auto"/>
              <w:right w:val="single" w:sz="4" w:space="0" w:color="auto"/>
            </w:tcBorders>
            <w:shd w:val="clear" w:color="auto" w:fill="FFFFFF"/>
            <w:noWrap/>
            <w:vAlign w:val="bottom"/>
            <w:hideMark/>
          </w:tcPr>
          <w:p w14:paraId="0BCDB4E4"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986" w:type="dxa"/>
            <w:tcBorders>
              <w:top w:val="nil"/>
              <w:left w:val="nil"/>
              <w:bottom w:val="single" w:sz="4" w:space="0" w:color="auto"/>
              <w:right w:val="single" w:sz="4" w:space="0" w:color="auto"/>
            </w:tcBorders>
            <w:shd w:val="clear" w:color="auto" w:fill="FFFFFF"/>
            <w:noWrap/>
            <w:vAlign w:val="bottom"/>
            <w:hideMark/>
          </w:tcPr>
          <w:p w14:paraId="6DA14CB7"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5</w:t>
            </w:r>
          </w:p>
        </w:tc>
      </w:tr>
      <w:tr w:rsidR="00F4589E" w:rsidRPr="00276E9B" w14:paraId="36BEF545"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hideMark/>
          </w:tcPr>
          <w:p w14:paraId="55D2B0FE"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985" w:type="dxa"/>
            <w:tcBorders>
              <w:top w:val="nil"/>
              <w:left w:val="nil"/>
              <w:bottom w:val="single" w:sz="4" w:space="0" w:color="auto"/>
              <w:right w:val="single" w:sz="4" w:space="0" w:color="auto"/>
            </w:tcBorders>
            <w:shd w:val="clear" w:color="auto" w:fill="FFFFFF"/>
            <w:noWrap/>
            <w:vAlign w:val="bottom"/>
            <w:hideMark/>
          </w:tcPr>
          <w:p w14:paraId="0EDCE32F"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6</w:t>
            </w:r>
          </w:p>
        </w:tc>
        <w:tc>
          <w:tcPr>
            <w:tcW w:w="985" w:type="dxa"/>
            <w:tcBorders>
              <w:top w:val="nil"/>
              <w:left w:val="nil"/>
              <w:bottom w:val="single" w:sz="4" w:space="0" w:color="auto"/>
              <w:right w:val="single" w:sz="4" w:space="0" w:color="auto"/>
            </w:tcBorders>
            <w:shd w:val="clear" w:color="auto" w:fill="FFFFFF"/>
            <w:noWrap/>
            <w:vAlign w:val="bottom"/>
            <w:hideMark/>
          </w:tcPr>
          <w:p w14:paraId="4B042C8F"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986" w:type="dxa"/>
            <w:tcBorders>
              <w:top w:val="nil"/>
              <w:left w:val="nil"/>
              <w:bottom w:val="single" w:sz="4" w:space="0" w:color="auto"/>
              <w:right w:val="single" w:sz="4" w:space="0" w:color="auto"/>
            </w:tcBorders>
            <w:shd w:val="clear" w:color="auto" w:fill="FFFFFF"/>
            <w:noWrap/>
            <w:vAlign w:val="bottom"/>
            <w:hideMark/>
          </w:tcPr>
          <w:p w14:paraId="7A2E4369"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6</w:t>
            </w:r>
          </w:p>
        </w:tc>
        <w:tc>
          <w:tcPr>
            <w:tcW w:w="986" w:type="dxa"/>
            <w:tcBorders>
              <w:top w:val="nil"/>
              <w:left w:val="nil"/>
              <w:bottom w:val="single" w:sz="4" w:space="0" w:color="auto"/>
              <w:right w:val="single" w:sz="4" w:space="0" w:color="auto"/>
            </w:tcBorders>
            <w:shd w:val="clear" w:color="auto" w:fill="FFFFFF"/>
            <w:noWrap/>
            <w:vAlign w:val="bottom"/>
            <w:hideMark/>
          </w:tcPr>
          <w:p w14:paraId="5BDD0EB3"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986" w:type="dxa"/>
            <w:tcBorders>
              <w:top w:val="nil"/>
              <w:left w:val="nil"/>
              <w:bottom w:val="single" w:sz="4" w:space="0" w:color="auto"/>
              <w:right w:val="single" w:sz="4" w:space="0" w:color="auto"/>
            </w:tcBorders>
            <w:shd w:val="clear" w:color="auto" w:fill="FFFFFF"/>
            <w:noWrap/>
            <w:vAlign w:val="bottom"/>
            <w:hideMark/>
          </w:tcPr>
          <w:p w14:paraId="4A89D719"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6</w:t>
            </w:r>
          </w:p>
        </w:tc>
        <w:tc>
          <w:tcPr>
            <w:tcW w:w="986" w:type="dxa"/>
            <w:tcBorders>
              <w:top w:val="nil"/>
              <w:left w:val="nil"/>
              <w:bottom w:val="single" w:sz="4" w:space="0" w:color="auto"/>
              <w:right w:val="single" w:sz="4" w:space="0" w:color="auto"/>
            </w:tcBorders>
            <w:shd w:val="clear" w:color="auto" w:fill="FFFFFF"/>
            <w:noWrap/>
            <w:vAlign w:val="bottom"/>
            <w:hideMark/>
          </w:tcPr>
          <w:p w14:paraId="250DAD67"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986" w:type="dxa"/>
            <w:tcBorders>
              <w:top w:val="nil"/>
              <w:left w:val="nil"/>
              <w:bottom w:val="single" w:sz="4" w:space="0" w:color="auto"/>
              <w:right w:val="single" w:sz="4" w:space="0" w:color="auto"/>
            </w:tcBorders>
            <w:shd w:val="clear" w:color="auto" w:fill="FFFFFF"/>
            <w:noWrap/>
            <w:vAlign w:val="bottom"/>
            <w:hideMark/>
          </w:tcPr>
          <w:p w14:paraId="18C221A9"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6</w:t>
            </w:r>
          </w:p>
        </w:tc>
        <w:tc>
          <w:tcPr>
            <w:tcW w:w="986" w:type="dxa"/>
            <w:tcBorders>
              <w:top w:val="nil"/>
              <w:left w:val="nil"/>
              <w:bottom w:val="single" w:sz="4" w:space="0" w:color="auto"/>
              <w:right w:val="single" w:sz="4" w:space="0" w:color="auto"/>
            </w:tcBorders>
            <w:shd w:val="clear" w:color="auto" w:fill="FFFFFF"/>
            <w:noWrap/>
            <w:vAlign w:val="bottom"/>
            <w:hideMark/>
          </w:tcPr>
          <w:p w14:paraId="6A9210AE"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986" w:type="dxa"/>
            <w:tcBorders>
              <w:top w:val="nil"/>
              <w:left w:val="nil"/>
              <w:bottom w:val="single" w:sz="4" w:space="0" w:color="auto"/>
              <w:right w:val="single" w:sz="4" w:space="0" w:color="auto"/>
            </w:tcBorders>
            <w:shd w:val="clear" w:color="auto" w:fill="FFFFFF"/>
            <w:noWrap/>
            <w:vAlign w:val="bottom"/>
            <w:hideMark/>
          </w:tcPr>
          <w:p w14:paraId="0096DD93"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6</w:t>
            </w:r>
          </w:p>
        </w:tc>
      </w:tr>
      <w:tr w:rsidR="00F4589E" w:rsidRPr="00276E9B" w14:paraId="302B89BE"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hideMark/>
          </w:tcPr>
          <w:p w14:paraId="56D419A1"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985" w:type="dxa"/>
            <w:tcBorders>
              <w:top w:val="nil"/>
              <w:left w:val="nil"/>
              <w:bottom w:val="single" w:sz="4" w:space="0" w:color="auto"/>
              <w:right w:val="single" w:sz="4" w:space="0" w:color="auto"/>
            </w:tcBorders>
            <w:shd w:val="clear" w:color="auto" w:fill="FFFFFF"/>
            <w:noWrap/>
            <w:vAlign w:val="bottom"/>
            <w:hideMark/>
          </w:tcPr>
          <w:p w14:paraId="21E81852"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7</w:t>
            </w:r>
          </w:p>
        </w:tc>
        <w:tc>
          <w:tcPr>
            <w:tcW w:w="985" w:type="dxa"/>
            <w:tcBorders>
              <w:top w:val="nil"/>
              <w:left w:val="nil"/>
              <w:bottom w:val="single" w:sz="4" w:space="0" w:color="auto"/>
              <w:right w:val="single" w:sz="4" w:space="0" w:color="auto"/>
            </w:tcBorders>
            <w:shd w:val="clear" w:color="auto" w:fill="FFFFFF"/>
            <w:noWrap/>
            <w:vAlign w:val="bottom"/>
            <w:hideMark/>
          </w:tcPr>
          <w:p w14:paraId="5FF9CBAB"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986" w:type="dxa"/>
            <w:tcBorders>
              <w:top w:val="nil"/>
              <w:left w:val="nil"/>
              <w:bottom w:val="single" w:sz="4" w:space="0" w:color="auto"/>
              <w:right w:val="single" w:sz="4" w:space="0" w:color="auto"/>
            </w:tcBorders>
            <w:shd w:val="clear" w:color="auto" w:fill="FFFFFF"/>
            <w:noWrap/>
            <w:vAlign w:val="bottom"/>
            <w:hideMark/>
          </w:tcPr>
          <w:p w14:paraId="0D073CB6"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7</w:t>
            </w:r>
          </w:p>
        </w:tc>
        <w:tc>
          <w:tcPr>
            <w:tcW w:w="986" w:type="dxa"/>
            <w:tcBorders>
              <w:top w:val="nil"/>
              <w:left w:val="nil"/>
              <w:bottom w:val="single" w:sz="4" w:space="0" w:color="auto"/>
              <w:right w:val="single" w:sz="4" w:space="0" w:color="auto"/>
            </w:tcBorders>
            <w:shd w:val="clear" w:color="auto" w:fill="FFFFFF"/>
            <w:noWrap/>
            <w:vAlign w:val="bottom"/>
            <w:hideMark/>
          </w:tcPr>
          <w:p w14:paraId="69B0C092"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986" w:type="dxa"/>
            <w:tcBorders>
              <w:top w:val="nil"/>
              <w:left w:val="nil"/>
              <w:bottom w:val="single" w:sz="4" w:space="0" w:color="auto"/>
              <w:right w:val="single" w:sz="4" w:space="0" w:color="auto"/>
            </w:tcBorders>
            <w:shd w:val="clear" w:color="auto" w:fill="FFFFFF"/>
            <w:noWrap/>
            <w:vAlign w:val="bottom"/>
            <w:hideMark/>
          </w:tcPr>
          <w:p w14:paraId="3CD8928E"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7</w:t>
            </w:r>
          </w:p>
        </w:tc>
        <w:tc>
          <w:tcPr>
            <w:tcW w:w="986" w:type="dxa"/>
            <w:tcBorders>
              <w:top w:val="nil"/>
              <w:left w:val="nil"/>
              <w:bottom w:val="single" w:sz="4" w:space="0" w:color="auto"/>
              <w:right w:val="single" w:sz="4" w:space="0" w:color="auto"/>
            </w:tcBorders>
            <w:shd w:val="clear" w:color="auto" w:fill="FFFFFF"/>
            <w:noWrap/>
            <w:vAlign w:val="bottom"/>
            <w:hideMark/>
          </w:tcPr>
          <w:p w14:paraId="5B7B328B"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986" w:type="dxa"/>
            <w:tcBorders>
              <w:top w:val="nil"/>
              <w:left w:val="nil"/>
              <w:bottom w:val="single" w:sz="4" w:space="0" w:color="auto"/>
              <w:right w:val="single" w:sz="4" w:space="0" w:color="auto"/>
            </w:tcBorders>
            <w:shd w:val="clear" w:color="auto" w:fill="FFFFFF"/>
            <w:noWrap/>
            <w:vAlign w:val="bottom"/>
            <w:hideMark/>
          </w:tcPr>
          <w:p w14:paraId="204ED9FC"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7</w:t>
            </w:r>
          </w:p>
        </w:tc>
        <w:tc>
          <w:tcPr>
            <w:tcW w:w="986" w:type="dxa"/>
            <w:tcBorders>
              <w:top w:val="nil"/>
              <w:left w:val="nil"/>
              <w:bottom w:val="single" w:sz="4" w:space="0" w:color="auto"/>
              <w:right w:val="single" w:sz="4" w:space="0" w:color="auto"/>
            </w:tcBorders>
            <w:shd w:val="clear" w:color="auto" w:fill="FFFFFF"/>
            <w:noWrap/>
            <w:vAlign w:val="bottom"/>
            <w:hideMark/>
          </w:tcPr>
          <w:p w14:paraId="0C0D6A13"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986" w:type="dxa"/>
            <w:tcBorders>
              <w:top w:val="nil"/>
              <w:left w:val="nil"/>
              <w:bottom w:val="single" w:sz="4" w:space="0" w:color="auto"/>
              <w:right w:val="single" w:sz="4" w:space="0" w:color="auto"/>
            </w:tcBorders>
            <w:shd w:val="clear" w:color="auto" w:fill="FFFFFF"/>
            <w:noWrap/>
            <w:vAlign w:val="bottom"/>
            <w:hideMark/>
          </w:tcPr>
          <w:p w14:paraId="79AAFFFD"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7</w:t>
            </w:r>
          </w:p>
        </w:tc>
      </w:tr>
      <w:tr w:rsidR="00F4589E" w:rsidRPr="00276E9B" w14:paraId="200BB648"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hideMark/>
          </w:tcPr>
          <w:p w14:paraId="1150092E"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985" w:type="dxa"/>
            <w:tcBorders>
              <w:top w:val="nil"/>
              <w:left w:val="nil"/>
              <w:bottom w:val="single" w:sz="4" w:space="0" w:color="auto"/>
              <w:right w:val="single" w:sz="4" w:space="0" w:color="auto"/>
            </w:tcBorders>
            <w:shd w:val="clear" w:color="auto" w:fill="FFFFFF"/>
            <w:noWrap/>
            <w:vAlign w:val="bottom"/>
            <w:hideMark/>
          </w:tcPr>
          <w:p w14:paraId="467CE44E"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8</w:t>
            </w:r>
          </w:p>
        </w:tc>
        <w:tc>
          <w:tcPr>
            <w:tcW w:w="985" w:type="dxa"/>
            <w:tcBorders>
              <w:top w:val="nil"/>
              <w:left w:val="nil"/>
              <w:bottom w:val="single" w:sz="4" w:space="0" w:color="auto"/>
              <w:right w:val="single" w:sz="4" w:space="0" w:color="auto"/>
            </w:tcBorders>
            <w:shd w:val="clear" w:color="auto" w:fill="FFFFFF"/>
            <w:noWrap/>
            <w:vAlign w:val="bottom"/>
            <w:hideMark/>
          </w:tcPr>
          <w:p w14:paraId="404F5FD3"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986" w:type="dxa"/>
            <w:tcBorders>
              <w:top w:val="nil"/>
              <w:left w:val="nil"/>
              <w:bottom w:val="single" w:sz="4" w:space="0" w:color="auto"/>
              <w:right w:val="single" w:sz="4" w:space="0" w:color="auto"/>
            </w:tcBorders>
            <w:shd w:val="clear" w:color="auto" w:fill="FFFFFF"/>
            <w:noWrap/>
            <w:vAlign w:val="bottom"/>
            <w:hideMark/>
          </w:tcPr>
          <w:p w14:paraId="401BF32D"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8</w:t>
            </w:r>
          </w:p>
        </w:tc>
        <w:tc>
          <w:tcPr>
            <w:tcW w:w="986" w:type="dxa"/>
            <w:tcBorders>
              <w:top w:val="nil"/>
              <w:left w:val="nil"/>
              <w:bottom w:val="single" w:sz="4" w:space="0" w:color="auto"/>
              <w:right w:val="single" w:sz="4" w:space="0" w:color="auto"/>
            </w:tcBorders>
            <w:shd w:val="clear" w:color="auto" w:fill="FFFFFF"/>
            <w:noWrap/>
            <w:vAlign w:val="bottom"/>
            <w:hideMark/>
          </w:tcPr>
          <w:p w14:paraId="0B4CD0CE"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986" w:type="dxa"/>
            <w:tcBorders>
              <w:top w:val="nil"/>
              <w:left w:val="nil"/>
              <w:bottom w:val="single" w:sz="4" w:space="0" w:color="auto"/>
              <w:right w:val="single" w:sz="4" w:space="0" w:color="auto"/>
            </w:tcBorders>
            <w:shd w:val="clear" w:color="auto" w:fill="FFFFFF"/>
            <w:noWrap/>
            <w:vAlign w:val="bottom"/>
            <w:hideMark/>
          </w:tcPr>
          <w:p w14:paraId="1CF31EF1"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8</w:t>
            </w:r>
          </w:p>
        </w:tc>
        <w:tc>
          <w:tcPr>
            <w:tcW w:w="986" w:type="dxa"/>
            <w:tcBorders>
              <w:top w:val="nil"/>
              <w:left w:val="nil"/>
              <w:bottom w:val="single" w:sz="4" w:space="0" w:color="auto"/>
              <w:right w:val="single" w:sz="4" w:space="0" w:color="auto"/>
            </w:tcBorders>
            <w:shd w:val="clear" w:color="auto" w:fill="FFFFFF"/>
            <w:noWrap/>
            <w:vAlign w:val="bottom"/>
            <w:hideMark/>
          </w:tcPr>
          <w:p w14:paraId="35F6CE8E"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986" w:type="dxa"/>
            <w:tcBorders>
              <w:top w:val="nil"/>
              <w:left w:val="nil"/>
              <w:bottom w:val="single" w:sz="4" w:space="0" w:color="auto"/>
              <w:right w:val="single" w:sz="4" w:space="0" w:color="auto"/>
            </w:tcBorders>
            <w:shd w:val="clear" w:color="auto" w:fill="FFFFFF"/>
            <w:noWrap/>
            <w:vAlign w:val="bottom"/>
            <w:hideMark/>
          </w:tcPr>
          <w:p w14:paraId="585EF09B"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8</w:t>
            </w:r>
          </w:p>
        </w:tc>
        <w:tc>
          <w:tcPr>
            <w:tcW w:w="986" w:type="dxa"/>
            <w:tcBorders>
              <w:top w:val="nil"/>
              <w:left w:val="nil"/>
              <w:bottom w:val="single" w:sz="4" w:space="0" w:color="auto"/>
              <w:right w:val="single" w:sz="4" w:space="0" w:color="auto"/>
            </w:tcBorders>
            <w:shd w:val="clear" w:color="auto" w:fill="FFFFFF"/>
            <w:noWrap/>
            <w:vAlign w:val="bottom"/>
            <w:hideMark/>
          </w:tcPr>
          <w:p w14:paraId="4D414E0A"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986" w:type="dxa"/>
            <w:tcBorders>
              <w:top w:val="nil"/>
              <w:left w:val="nil"/>
              <w:bottom w:val="single" w:sz="4" w:space="0" w:color="auto"/>
              <w:right w:val="single" w:sz="4" w:space="0" w:color="auto"/>
            </w:tcBorders>
            <w:shd w:val="clear" w:color="auto" w:fill="FFFFFF"/>
            <w:noWrap/>
            <w:vAlign w:val="bottom"/>
            <w:hideMark/>
          </w:tcPr>
          <w:p w14:paraId="5D5BA667"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8</w:t>
            </w:r>
          </w:p>
        </w:tc>
      </w:tr>
      <w:tr w:rsidR="00F4589E" w:rsidRPr="00276E9B" w14:paraId="05CBAD3E" w14:textId="77777777" w:rsidTr="00080511">
        <w:trPr>
          <w:trHeight w:val="300"/>
        </w:trPr>
        <w:tc>
          <w:tcPr>
            <w:tcW w:w="985" w:type="dxa"/>
            <w:tcBorders>
              <w:top w:val="nil"/>
              <w:left w:val="single" w:sz="4" w:space="0" w:color="auto"/>
              <w:bottom w:val="single" w:sz="4" w:space="0" w:color="auto"/>
              <w:right w:val="single" w:sz="4" w:space="0" w:color="auto"/>
            </w:tcBorders>
            <w:shd w:val="clear" w:color="auto" w:fill="FFFFFF"/>
            <w:noWrap/>
            <w:vAlign w:val="bottom"/>
            <w:hideMark/>
          </w:tcPr>
          <w:p w14:paraId="7C5C9B1B"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985" w:type="dxa"/>
            <w:tcBorders>
              <w:top w:val="nil"/>
              <w:left w:val="nil"/>
              <w:bottom w:val="single" w:sz="4" w:space="0" w:color="auto"/>
              <w:right w:val="single" w:sz="4" w:space="0" w:color="auto"/>
            </w:tcBorders>
            <w:shd w:val="clear" w:color="auto" w:fill="FFFFFF"/>
            <w:noWrap/>
            <w:vAlign w:val="bottom"/>
            <w:hideMark/>
          </w:tcPr>
          <w:p w14:paraId="07B7486F"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9</w:t>
            </w:r>
          </w:p>
        </w:tc>
        <w:tc>
          <w:tcPr>
            <w:tcW w:w="985" w:type="dxa"/>
            <w:tcBorders>
              <w:top w:val="nil"/>
              <w:left w:val="nil"/>
              <w:bottom w:val="single" w:sz="4" w:space="0" w:color="auto"/>
              <w:right w:val="single" w:sz="4" w:space="0" w:color="auto"/>
            </w:tcBorders>
            <w:shd w:val="clear" w:color="auto" w:fill="FFFFFF"/>
            <w:noWrap/>
            <w:vAlign w:val="bottom"/>
            <w:hideMark/>
          </w:tcPr>
          <w:p w14:paraId="1D6273E9"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986" w:type="dxa"/>
            <w:tcBorders>
              <w:top w:val="nil"/>
              <w:left w:val="nil"/>
              <w:bottom w:val="single" w:sz="4" w:space="0" w:color="auto"/>
              <w:right w:val="single" w:sz="4" w:space="0" w:color="auto"/>
            </w:tcBorders>
            <w:shd w:val="clear" w:color="auto" w:fill="FFFFFF"/>
            <w:noWrap/>
            <w:vAlign w:val="bottom"/>
            <w:hideMark/>
          </w:tcPr>
          <w:p w14:paraId="65058437"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9</w:t>
            </w:r>
          </w:p>
        </w:tc>
        <w:tc>
          <w:tcPr>
            <w:tcW w:w="986" w:type="dxa"/>
            <w:tcBorders>
              <w:top w:val="nil"/>
              <w:left w:val="nil"/>
              <w:bottom w:val="single" w:sz="4" w:space="0" w:color="auto"/>
              <w:right w:val="single" w:sz="4" w:space="0" w:color="auto"/>
            </w:tcBorders>
            <w:shd w:val="clear" w:color="auto" w:fill="FFFFFF"/>
            <w:noWrap/>
            <w:vAlign w:val="bottom"/>
            <w:hideMark/>
          </w:tcPr>
          <w:p w14:paraId="1FAE1244"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986" w:type="dxa"/>
            <w:tcBorders>
              <w:top w:val="nil"/>
              <w:left w:val="nil"/>
              <w:bottom w:val="single" w:sz="4" w:space="0" w:color="auto"/>
              <w:right w:val="single" w:sz="4" w:space="0" w:color="auto"/>
            </w:tcBorders>
            <w:shd w:val="clear" w:color="auto" w:fill="FFFFFF"/>
            <w:noWrap/>
            <w:vAlign w:val="bottom"/>
            <w:hideMark/>
          </w:tcPr>
          <w:p w14:paraId="73FF7DD6"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9</w:t>
            </w:r>
          </w:p>
        </w:tc>
        <w:tc>
          <w:tcPr>
            <w:tcW w:w="986" w:type="dxa"/>
            <w:tcBorders>
              <w:top w:val="nil"/>
              <w:left w:val="nil"/>
              <w:bottom w:val="single" w:sz="4" w:space="0" w:color="auto"/>
              <w:right w:val="single" w:sz="4" w:space="0" w:color="auto"/>
            </w:tcBorders>
            <w:shd w:val="clear" w:color="auto" w:fill="FFFFFF"/>
            <w:noWrap/>
            <w:vAlign w:val="bottom"/>
            <w:hideMark/>
          </w:tcPr>
          <w:p w14:paraId="2B8B715B"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986" w:type="dxa"/>
            <w:tcBorders>
              <w:top w:val="nil"/>
              <w:left w:val="nil"/>
              <w:bottom w:val="single" w:sz="4" w:space="0" w:color="auto"/>
              <w:right w:val="single" w:sz="4" w:space="0" w:color="auto"/>
            </w:tcBorders>
            <w:shd w:val="clear" w:color="auto" w:fill="FFFFFF"/>
            <w:noWrap/>
            <w:vAlign w:val="bottom"/>
            <w:hideMark/>
          </w:tcPr>
          <w:p w14:paraId="1F887838"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9</w:t>
            </w:r>
          </w:p>
        </w:tc>
        <w:tc>
          <w:tcPr>
            <w:tcW w:w="986" w:type="dxa"/>
            <w:tcBorders>
              <w:top w:val="nil"/>
              <w:left w:val="nil"/>
              <w:bottom w:val="single" w:sz="4" w:space="0" w:color="auto"/>
              <w:right w:val="single" w:sz="4" w:space="0" w:color="auto"/>
            </w:tcBorders>
            <w:shd w:val="clear" w:color="auto" w:fill="FFFFFF"/>
            <w:noWrap/>
            <w:vAlign w:val="bottom"/>
            <w:hideMark/>
          </w:tcPr>
          <w:p w14:paraId="5178ACBF"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986" w:type="dxa"/>
            <w:tcBorders>
              <w:top w:val="nil"/>
              <w:left w:val="nil"/>
              <w:bottom w:val="single" w:sz="4" w:space="0" w:color="auto"/>
              <w:right w:val="single" w:sz="4" w:space="0" w:color="auto"/>
            </w:tcBorders>
            <w:shd w:val="clear" w:color="auto" w:fill="FFFFFF"/>
            <w:noWrap/>
            <w:vAlign w:val="bottom"/>
            <w:hideMark/>
          </w:tcPr>
          <w:p w14:paraId="1D880244"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9</w:t>
            </w:r>
          </w:p>
        </w:tc>
      </w:tr>
      <w:tr w:rsidR="00F4589E" w:rsidRPr="00276E9B" w14:paraId="23701E5E" w14:textId="77777777" w:rsidTr="00080511">
        <w:trPr>
          <w:trHeight w:val="300"/>
        </w:trPr>
        <w:tc>
          <w:tcPr>
            <w:tcW w:w="985"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71C1E263"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985" w:type="dxa"/>
            <w:tcBorders>
              <w:top w:val="single" w:sz="4" w:space="0" w:color="auto"/>
              <w:left w:val="nil"/>
              <w:bottom w:val="single" w:sz="4" w:space="0" w:color="auto"/>
              <w:right w:val="single" w:sz="4" w:space="0" w:color="auto"/>
            </w:tcBorders>
            <w:shd w:val="clear" w:color="auto" w:fill="FFFFFF"/>
            <w:noWrap/>
            <w:vAlign w:val="bottom"/>
            <w:hideMark/>
          </w:tcPr>
          <w:p w14:paraId="3616D904"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10</w:t>
            </w:r>
          </w:p>
        </w:tc>
        <w:tc>
          <w:tcPr>
            <w:tcW w:w="985" w:type="dxa"/>
            <w:tcBorders>
              <w:top w:val="single" w:sz="4" w:space="0" w:color="auto"/>
              <w:left w:val="nil"/>
              <w:bottom w:val="single" w:sz="4" w:space="0" w:color="auto"/>
              <w:right w:val="single" w:sz="4" w:space="0" w:color="auto"/>
            </w:tcBorders>
            <w:shd w:val="clear" w:color="auto" w:fill="FFFFFF"/>
            <w:noWrap/>
            <w:vAlign w:val="bottom"/>
            <w:hideMark/>
          </w:tcPr>
          <w:p w14:paraId="25903B68"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986" w:type="dxa"/>
            <w:tcBorders>
              <w:top w:val="single" w:sz="4" w:space="0" w:color="auto"/>
              <w:left w:val="nil"/>
              <w:bottom w:val="single" w:sz="4" w:space="0" w:color="auto"/>
              <w:right w:val="single" w:sz="4" w:space="0" w:color="auto"/>
            </w:tcBorders>
            <w:shd w:val="clear" w:color="auto" w:fill="FFFFFF"/>
            <w:noWrap/>
            <w:vAlign w:val="bottom"/>
            <w:hideMark/>
          </w:tcPr>
          <w:p w14:paraId="2943CD2A"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10</w:t>
            </w:r>
          </w:p>
        </w:tc>
        <w:tc>
          <w:tcPr>
            <w:tcW w:w="986" w:type="dxa"/>
            <w:tcBorders>
              <w:top w:val="single" w:sz="4" w:space="0" w:color="auto"/>
              <w:left w:val="nil"/>
              <w:bottom w:val="single" w:sz="4" w:space="0" w:color="auto"/>
              <w:right w:val="single" w:sz="4" w:space="0" w:color="auto"/>
            </w:tcBorders>
            <w:shd w:val="clear" w:color="auto" w:fill="FFFFFF"/>
            <w:noWrap/>
            <w:vAlign w:val="bottom"/>
            <w:hideMark/>
          </w:tcPr>
          <w:p w14:paraId="29228991"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986" w:type="dxa"/>
            <w:tcBorders>
              <w:top w:val="single" w:sz="4" w:space="0" w:color="auto"/>
              <w:left w:val="nil"/>
              <w:bottom w:val="single" w:sz="4" w:space="0" w:color="auto"/>
              <w:right w:val="single" w:sz="4" w:space="0" w:color="auto"/>
            </w:tcBorders>
            <w:shd w:val="clear" w:color="auto" w:fill="FFFFFF"/>
            <w:noWrap/>
            <w:vAlign w:val="bottom"/>
            <w:hideMark/>
          </w:tcPr>
          <w:p w14:paraId="2D045A31"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10</w:t>
            </w:r>
          </w:p>
        </w:tc>
        <w:tc>
          <w:tcPr>
            <w:tcW w:w="986" w:type="dxa"/>
            <w:tcBorders>
              <w:top w:val="single" w:sz="4" w:space="0" w:color="auto"/>
              <w:left w:val="nil"/>
              <w:bottom w:val="single" w:sz="4" w:space="0" w:color="auto"/>
              <w:right w:val="single" w:sz="4" w:space="0" w:color="auto"/>
            </w:tcBorders>
            <w:shd w:val="clear" w:color="auto" w:fill="FFFFFF"/>
            <w:noWrap/>
            <w:vAlign w:val="bottom"/>
            <w:hideMark/>
          </w:tcPr>
          <w:p w14:paraId="1B04CD77"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986" w:type="dxa"/>
            <w:tcBorders>
              <w:top w:val="single" w:sz="4" w:space="0" w:color="auto"/>
              <w:left w:val="nil"/>
              <w:bottom w:val="single" w:sz="4" w:space="0" w:color="auto"/>
              <w:right w:val="single" w:sz="4" w:space="0" w:color="auto"/>
            </w:tcBorders>
            <w:shd w:val="clear" w:color="auto" w:fill="FFFFFF"/>
            <w:noWrap/>
            <w:vAlign w:val="bottom"/>
            <w:hideMark/>
          </w:tcPr>
          <w:p w14:paraId="224B0288" w14:textId="77777777" w:rsidR="00F4589E" w:rsidRPr="00276E9B" w:rsidRDefault="00F4589E" w:rsidP="001A2BD3">
            <w:pPr>
              <w:spacing w:after="0"/>
              <w:jc w:val="center"/>
              <w:rPr>
                <w:rFonts w:ascii="Arial" w:hAnsi="Arial" w:cs="Arial"/>
                <w:color w:val="000000"/>
                <w:sz w:val="18"/>
                <w:szCs w:val="18"/>
              </w:rPr>
            </w:pPr>
            <w:r w:rsidRPr="00276E9B">
              <w:rPr>
                <w:rFonts w:ascii="Arial" w:hAnsi="Arial" w:cs="Arial"/>
                <w:color w:val="000000"/>
                <w:sz w:val="18"/>
                <w:szCs w:val="18"/>
              </w:rPr>
              <w:t>SC10</w:t>
            </w:r>
          </w:p>
        </w:tc>
        <w:tc>
          <w:tcPr>
            <w:tcW w:w="986" w:type="dxa"/>
            <w:tcBorders>
              <w:top w:val="single" w:sz="4" w:space="0" w:color="auto"/>
              <w:left w:val="nil"/>
              <w:bottom w:val="single" w:sz="4" w:space="0" w:color="auto"/>
              <w:right w:val="single" w:sz="4" w:space="0" w:color="auto"/>
            </w:tcBorders>
            <w:shd w:val="clear" w:color="auto" w:fill="FFFFFF"/>
            <w:noWrap/>
            <w:vAlign w:val="bottom"/>
            <w:hideMark/>
          </w:tcPr>
          <w:p w14:paraId="32ACED01"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986" w:type="dxa"/>
            <w:tcBorders>
              <w:top w:val="single" w:sz="4" w:space="0" w:color="auto"/>
              <w:left w:val="nil"/>
              <w:bottom w:val="single" w:sz="4" w:space="0" w:color="auto"/>
              <w:right w:val="single" w:sz="4" w:space="0" w:color="auto"/>
            </w:tcBorders>
            <w:shd w:val="clear" w:color="auto" w:fill="FFFFFF"/>
            <w:noWrap/>
            <w:vAlign w:val="bottom"/>
            <w:hideMark/>
          </w:tcPr>
          <w:p w14:paraId="2F0D11C9" w14:textId="77777777" w:rsidR="00F4589E" w:rsidRPr="00276E9B" w:rsidRDefault="00F4589E" w:rsidP="001A2BD3">
            <w:pPr>
              <w:spacing w:after="0"/>
              <w:jc w:val="center"/>
              <w:rPr>
                <w:rFonts w:ascii="Arial" w:hAnsi="Arial" w:cs="Arial"/>
                <w:b/>
                <w:color w:val="000000"/>
                <w:sz w:val="18"/>
                <w:szCs w:val="18"/>
              </w:rPr>
            </w:pPr>
            <w:r w:rsidRPr="00276E9B">
              <w:rPr>
                <w:rFonts w:ascii="Arial" w:hAnsi="Arial" w:cs="Arial"/>
                <w:b/>
                <w:color w:val="000000"/>
                <w:sz w:val="18"/>
                <w:szCs w:val="18"/>
              </w:rPr>
              <w:t>SC10</w:t>
            </w:r>
          </w:p>
        </w:tc>
      </w:tr>
      <w:tr w:rsidR="00F4589E" w:rsidRPr="00276E9B" w14:paraId="6C78558A" w14:textId="77777777" w:rsidTr="00080511">
        <w:trPr>
          <w:trHeight w:val="300"/>
        </w:trPr>
        <w:tc>
          <w:tcPr>
            <w:tcW w:w="9857"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14:paraId="1F49C787" w14:textId="77777777" w:rsidR="00F4589E" w:rsidRPr="00276E9B" w:rsidRDefault="00080511" w:rsidP="00080511">
            <w:pPr>
              <w:pStyle w:val="TAN"/>
            </w:pPr>
            <w:r w:rsidRPr="00276E9B">
              <w:t>Note:</w:t>
            </w:r>
            <w:r w:rsidRPr="00276E9B">
              <w:tab/>
            </w:r>
            <w:r w:rsidR="00F4589E" w:rsidRPr="00276E9B">
              <w:t>SC stands for subchannel.  Each column above represents one TTI of 1ms. Bold font means blocked due to transmission.</w:t>
            </w:r>
          </w:p>
        </w:tc>
      </w:tr>
    </w:tbl>
    <w:p w14:paraId="5F76849E" w14:textId="77777777" w:rsidR="00F4589E" w:rsidRPr="00276E9B" w:rsidRDefault="00F4589E" w:rsidP="00080511"/>
    <w:p w14:paraId="60CA9A68" w14:textId="77777777" w:rsidR="00F4589E" w:rsidRPr="00276E9B" w:rsidRDefault="00F4589E" w:rsidP="00F4589E">
      <w:pPr>
        <w:pStyle w:val="H6"/>
        <w:ind w:left="0" w:firstLine="0"/>
      </w:pPr>
      <w:r w:rsidRPr="00276E9B">
        <w:t>UE:</w:t>
      </w:r>
    </w:p>
    <w:p w14:paraId="57926F08" w14:textId="77777777" w:rsidR="00AC0514" w:rsidRPr="00276E9B" w:rsidRDefault="00AC0514" w:rsidP="00AC0514">
      <w:pPr>
        <w:pStyle w:val="B1"/>
      </w:pPr>
      <w:r w:rsidRPr="00276E9B">
        <w:t>-</w:t>
      </w:r>
      <w:r w:rsidRPr="00276E9B">
        <w:tab/>
        <w:t>V2X sidelink related configuration</w:t>
      </w:r>
    </w:p>
    <w:p w14:paraId="27BA6B49" w14:textId="77777777" w:rsidR="00AC0514" w:rsidRPr="00276E9B" w:rsidRDefault="00F4589E" w:rsidP="00AC0514">
      <w:pPr>
        <w:pStyle w:val="B1"/>
      </w:pPr>
      <w:r w:rsidRPr="00276E9B">
        <w:t>-</w:t>
      </w:r>
      <w:r w:rsidRPr="00276E9B">
        <w:tab/>
      </w:r>
      <w:r w:rsidRPr="00276E9B">
        <w:rPr>
          <w:lang w:eastAsia="zh-CN"/>
        </w:rPr>
        <w:t>Authorised</w:t>
      </w:r>
      <w:r w:rsidRPr="00276E9B">
        <w:t xml:space="preserve"> to perform </w:t>
      </w:r>
      <w:r w:rsidRPr="00276E9B">
        <w:rPr>
          <w:lang w:eastAsia="zh-CN"/>
        </w:rPr>
        <w:t>V2X Sidelink</w:t>
      </w:r>
      <w:r w:rsidRPr="00276E9B">
        <w:t xml:space="preserve"> Communication</w:t>
      </w:r>
    </w:p>
    <w:p w14:paraId="35B2A025" w14:textId="77777777" w:rsidR="00AC0514" w:rsidRPr="00276E9B" w:rsidRDefault="00AC0514" w:rsidP="00AC0514">
      <w:pPr>
        <w:pStyle w:val="B1"/>
      </w:pPr>
      <w:r w:rsidRPr="00276E9B">
        <w:t>-</w:t>
      </w:r>
      <w:r w:rsidRPr="00276E9B">
        <w:tab/>
        <w:t xml:space="preserve">The UE is equipped with </w:t>
      </w:r>
      <w:r w:rsidRPr="00276E9B">
        <w:rPr>
          <w:lang w:eastAsia="zh-CN"/>
        </w:rPr>
        <w:t xml:space="preserve">below information in UE or in </w:t>
      </w:r>
      <w:r w:rsidRPr="00276E9B">
        <w:t xml:space="preserve">a USIM containing default values (as per TS 36.508) except for those listed in Table </w:t>
      </w:r>
      <w:r w:rsidRPr="00276E9B">
        <w:rPr>
          <w:lang w:eastAsia="zh-CN"/>
        </w:rPr>
        <w:t>24.1.16.</w:t>
      </w:r>
      <w:r w:rsidRPr="00276E9B">
        <w:t>3.1-1.</w:t>
      </w:r>
    </w:p>
    <w:p w14:paraId="20B67001" w14:textId="77777777" w:rsidR="00AC0514" w:rsidRPr="00276E9B" w:rsidRDefault="00AC0514" w:rsidP="00AC0514">
      <w:pPr>
        <w:pStyle w:val="TH"/>
      </w:pPr>
      <w:r w:rsidRPr="00276E9B">
        <w:t xml:space="preserve">Table </w:t>
      </w:r>
      <w:r w:rsidRPr="00276E9B">
        <w:rPr>
          <w:lang w:eastAsia="zh-CN"/>
        </w:rPr>
        <w:t>24.1.16.</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AC0514" w:rsidRPr="00276E9B" w14:paraId="3DB3FF3B" w14:textId="77777777" w:rsidTr="00F76BD3">
        <w:trPr>
          <w:jc w:val="center"/>
        </w:trPr>
        <w:tc>
          <w:tcPr>
            <w:tcW w:w="1818" w:type="dxa"/>
          </w:tcPr>
          <w:p w14:paraId="11F3918F" w14:textId="77777777" w:rsidR="00AC0514" w:rsidRPr="00276E9B" w:rsidRDefault="00AC0514" w:rsidP="00F76BD3">
            <w:pPr>
              <w:pStyle w:val="TAH"/>
            </w:pPr>
            <w:r w:rsidRPr="00276E9B">
              <w:t>USIM field</w:t>
            </w:r>
          </w:p>
        </w:tc>
        <w:tc>
          <w:tcPr>
            <w:tcW w:w="977" w:type="dxa"/>
          </w:tcPr>
          <w:p w14:paraId="4823E175" w14:textId="77777777" w:rsidR="00AC0514" w:rsidRPr="00276E9B" w:rsidRDefault="00AC0514" w:rsidP="00F76BD3">
            <w:pPr>
              <w:pStyle w:val="TAH"/>
            </w:pPr>
            <w:r w:rsidRPr="00276E9B">
              <w:t>Priority</w:t>
            </w:r>
          </w:p>
        </w:tc>
        <w:tc>
          <w:tcPr>
            <w:tcW w:w="2913" w:type="dxa"/>
          </w:tcPr>
          <w:p w14:paraId="238D1C6C" w14:textId="77777777" w:rsidR="00AC0514" w:rsidRPr="00276E9B" w:rsidRDefault="00AC0514" w:rsidP="00F76BD3">
            <w:pPr>
              <w:pStyle w:val="TAH"/>
            </w:pPr>
            <w:r w:rsidRPr="00276E9B">
              <w:t>Value</w:t>
            </w:r>
          </w:p>
        </w:tc>
        <w:tc>
          <w:tcPr>
            <w:tcW w:w="3075" w:type="dxa"/>
          </w:tcPr>
          <w:p w14:paraId="778829AE" w14:textId="77777777" w:rsidR="00AC0514" w:rsidRPr="00276E9B" w:rsidRDefault="00AC0514" w:rsidP="00F76BD3">
            <w:pPr>
              <w:pStyle w:val="TAH"/>
            </w:pPr>
            <w:r w:rsidRPr="00276E9B">
              <w:t>Access Technology Identifier</w:t>
            </w:r>
          </w:p>
        </w:tc>
      </w:tr>
      <w:tr w:rsidR="00AC0514" w:rsidRPr="00276E9B" w14:paraId="330E3E5D" w14:textId="77777777" w:rsidTr="00F76BD3">
        <w:trPr>
          <w:jc w:val="center"/>
        </w:trPr>
        <w:tc>
          <w:tcPr>
            <w:tcW w:w="1818" w:type="dxa"/>
          </w:tcPr>
          <w:p w14:paraId="3D536090" w14:textId="77777777" w:rsidR="00AC0514" w:rsidRPr="00276E9B" w:rsidRDefault="00AC0514" w:rsidP="00F76BD3">
            <w:pPr>
              <w:pStyle w:val="TAL"/>
            </w:pPr>
            <w:r w:rsidRPr="00276E9B">
              <w:t>EF</w:t>
            </w:r>
            <w:r w:rsidRPr="00276E9B">
              <w:rPr>
                <w:vertAlign w:val="subscript"/>
              </w:rPr>
              <w:t>UST</w:t>
            </w:r>
          </w:p>
        </w:tc>
        <w:tc>
          <w:tcPr>
            <w:tcW w:w="977" w:type="dxa"/>
          </w:tcPr>
          <w:p w14:paraId="42AC3DE4" w14:textId="77777777" w:rsidR="00AC0514" w:rsidRPr="00276E9B" w:rsidRDefault="00AC0514" w:rsidP="00F76BD3">
            <w:pPr>
              <w:pStyle w:val="TAL"/>
            </w:pPr>
          </w:p>
        </w:tc>
        <w:tc>
          <w:tcPr>
            <w:tcW w:w="2913" w:type="dxa"/>
          </w:tcPr>
          <w:p w14:paraId="64CF3BE7" w14:textId="77777777" w:rsidR="00AC0514" w:rsidRPr="00276E9B" w:rsidRDefault="00AC0514" w:rsidP="00F76BD3">
            <w:pPr>
              <w:pStyle w:val="TAL"/>
            </w:pPr>
            <w:r w:rsidRPr="00276E9B">
              <w:t>Service n°119 (V2X) supported</w:t>
            </w:r>
          </w:p>
        </w:tc>
        <w:tc>
          <w:tcPr>
            <w:tcW w:w="3075" w:type="dxa"/>
          </w:tcPr>
          <w:p w14:paraId="7D39F238" w14:textId="77777777" w:rsidR="00AC0514" w:rsidRPr="00276E9B" w:rsidRDefault="00AC0514" w:rsidP="00F76BD3">
            <w:pPr>
              <w:pStyle w:val="TAL"/>
            </w:pPr>
          </w:p>
        </w:tc>
      </w:tr>
      <w:tr w:rsidR="00AC0514" w:rsidRPr="00276E9B" w14:paraId="02C9E032" w14:textId="77777777" w:rsidTr="00F76BD3">
        <w:trPr>
          <w:jc w:val="center"/>
        </w:trPr>
        <w:tc>
          <w:tcPr>
            <w:tcW w:w="1818" w:type="dxa"/>
          </w:tcPr>
          <w:p w14:paraId="447B3E8A" w14:textId="77777777" w:rsidR="00AC0514" w:rsidRPr="00276E9B" w:rsidRDefault="00AC0514" w:rsidP="00F76BD3">
            <w:pPr>
              <w:pStyle w:val="TAL"/>
            </w:pPr>
            <w:r w:rsidRPr="00276E9B">
              <w:t>EF</w:t>
            </w:r>
            <w:r w:rsidRPr="00276E9B">
              <w:rPr>
                <w:vertAlign w:val="subscript"/>
              </w:rPr>
              <w:t>VST</w:t>
            </w:r>
          </w:p>
        </w:tc>
        <w:tc>
          <w:tcPr>
            <w:tcW w:w="977" w:type="dxa"/>
          </w:tcPr>
          <w:p w14:paraId="471B1C48" w14:textId="77777777" w:rsidR="00AC0514" w:rsidRPr="00276E9B" w:rsidRDefault="00AC0514" w:rsidP="00F76BD3">
            <w:pPr>
              <w:pStyle w:val="TAL"/>
            </w:pPr>
          </w:p>
        </w:tc>
        <w:tc>
          <w:tcPr>
            <w:tcW w:w="2913" w:type="dxa"/>
          </w:tcPr>
          <w:p w14:paraId="7618E26D" w14:textId="77777777" w:rsidR="00AC0514" w:rsidRPr="00276E9B" w:rsidRDefault="00AC0514" w:rsidP="00F76BD3">
            <w:pPr>
              <w:pStyle w:val="TAL"/>
            </w:pPr>
            <w:r w:rsidRPr="00276E9B">
              <w:t>As per TS 36.508 [18] clause 4.9.3.4</w:t>
            </w:r>
          </w:p>
        </w:tc>
        <w:tc>
          <w:tcPr>
            <w:tcW w:w="3075" w:type="dxa"/>
          </w:tcPr>
          <w:p w14:paraId="33B35B7F" w14:textId="77777777" w:rsidR="00AC0514" w:rsidRPr="00276E9B" w:rsidRDefault="00AC0514" w:rsidP="00F76BD3">
            <w:pPr>
              <w:pStyle w:val="TAL"/>
            </w:pPr>
          </w:p>
        </w:tc>
      </w:tr>
      <w:tr w:rsidR="00AC0514" w:rsidRPr="00276E9B" w14:paraId="3194BC50" w14:textId="77777777" w:rsidTr="00F76BD3">
        <w:trPr>
          <w:cantSplit/>
          <w:jc w:val="center"/>
        </w:trPr>
        <w:tc>
          <w:tcPr>
            <w:tcW w:w="1818" w:type="dxa"/>
          </w:tcPr>
          <w:p w14:paraId="15AA9577" w14:textId="77777777" w:rsidR="00AC0514" w:rsidRPr="00276E9B" w:rsidRDefault="00AC0514" w:rsidP="00F76BD3">
            <w:r w:rsidRPr="00276E9B">
              <w:t>EF</w:t>
            </w:r>
            <w:r w:rsidRPr="00276E9B">
              <w:rPr>
                <w:vertAlign w:val="subscript"/>
              </w:rPr>
              <w:t>V2X_CONFIG</w:t>
            </w:r>
          </w:p>
        </w:tc>
        <w:tc>
          <w:tcPr>
            <w:tcW w:w="977" w:type="dxa"/>
          </w:tcPr>
          <w:p w14:paraId="4C34ABA8" w14:textId="77777777" w:rsidR="00AC0514" w:rsidRPr="00276E9B" w:rsidRDefault="00AC0514" w:rsidP="00F76BD3"/>
        </w:tc>
        <w:tc>
          <w:tcPr>
            <w:tcW w:w="2913" w:type="dxa"/>
          </w:tcPr>
          <w:p w14:paraId="1BAA2A12" w14:textId="77777777" w:rsidR="00AC0514" w:rsidRPr="00276E9B" w:rsidRDefault="00AC0514" w:rsidP="00F76BD3">
            <w:pPr>
              <w:pStyle w:val="TAL"/>
              <w:rPr>
                <w:lang w:eastAsia="zh-CN"/>
              </w:rPr>
            </w:pPr>
            <w:r w:rsidRPr="00276E9B">
              <w:rPr>
                <w:bCs/>
                <w:i/>
                <w:iCs/>
              </w:rPr>
              <w:t>SL-</w:t>
            </w:r>
            <w:r w:rsidRPr="00276E9B">
              <w:rPr>
                <w:bCs/>
                <w:i/>
                <w:iCs/>
                <w:lang w:eastAsia="zh-CN"/>
              </w:rPr>
              <w:t>V2X-</w:t>
            </w:r>
            <w:r w:rsidRPr="00276E9B">
              <w:rPr>
                <w:bCs/>
                <w:i/>
                <w:iCs/>
              </w:rPr>
              <w:t>Preconfiguration</w:t>
            </w:r>
            <w:r w:rsidRPr="00276E9B">
              <w:t xml:space="preserve"> field as defined in Table 24.1.16.3.3-</w:t>
            </w:r>
            <w:r w:rsidRPr="00276E9B">
              <w:rPr>
                <w:lang w:eastAsia="zh-CN"/>
              </w:rPr>
              <w:t>1.</w:t>
            </w:r>
          </w:p>
          <w:p w14:paraId="6A1CA670" w14:textId="77777777" w:rsidR="00AC0514" w:rsidRPr="00276E9B" w:rsidRDefault="00AC0514" w:rsidP="00F76BD3">
            <w:pPr>
              <w:pStyle w:val="TAL"/>
              <w:rPr>
                <w:sz w:val="20"/>
              </w:rPr>
            </w:pPr>
            <w:r w:rsidRPr="00276E9B">
              <w:t>Geographical area field as defined in TS 36.508 [18] clause 4.9.3.1 and with the sidelink bandwidth set to 10 MHz</w:t>
            </w:r>
          </w:p>
        </w:tc>
        <w:tc>
          <w:tcPr>
            <w:tcW w:w="3075" w:type="dxa"/>
          </w:tcPr>
          <w:p w14:paraId="682A15D7" w14:textId="77777777" w:rsidR="00AC0514" w:rsidRPr="00276E9B" w:rsidRDefault="00AC0514" w:rsidP="00F76BD3"/>
        </w:tc>
      </w:tr>
    </w:tbl>
    <w:p w14:paraId="32090F6C" w14:textId="77777777" w:rsidR="00AC0514" w:rsidRPr="00276E9B" w:rsidRDefault="00AC0514" w:rsidP="00AC0514">
      <w:pPr>
        <w:pStyle w:val="B1"/>
      </w:pPr>
    </w:p>
    <w:p w14:paraId="20A16B37" w14:textId="77777777" w:rsidR="00F4589E" w:rsidRPr="00276E9B" w:rsidRDefault="00F4589E" w:rsidP="00AC0514">
      <w:pPr>
        <w:pStyle w:val="B1"/>
      </w:pPr>
      <w:r w:rsidRPr="00276E9B">
        <w:t>Preamble:</w:t>
      </w:r>
    </w:p>
    <w:p w14:paraId="6B9AF3AC" w14:textId="77777777" w:rsidR="00F4589E" w:rsidRPr="00276E9B" w:rsidRDefault="00F4589E" w:rsidP="00F4589E">
      <w:pPr>
        <w:pStyle w:val="B1"/>
      </w:pPr>
      <w:r w:rsidRPr="00276E9B">
        <w:t>-</w:t>
      </w:r>
      <w:r w:rsidRPr="00276E9B">
        <w:tab/>
        <w:t xml:space="preserve">The UE is in state </w:t>
      </w:r>
      <w:r w:rsidRPr="00276E9B">
        <w:rPr>
          <w:lang w:eastAsia="zh-CN"/>
        </w:rPr>
        <w:t>V2X out of coverage</w:t>
      </w:r>
      <w:r w:rsidRPr="00276E9B">
        <w:t xml:space="preserve"> (State </w:t>
      </w:r>
      <w:r w:rsidRPr="00276E9B">
        <w:rPr>
          <w:lang w:eastAsia="zh-CN"/>
        </w:rPr>
        <w:t>5-V2X</w:t>
      </w:r>
      <w:r w:rsidRPr="00276E9B">
        <w:t>) according to TS 36.508 [18].</w:t>
      </w:r>
    </w:p>
    <w:p w14:paraId="3282ED65" w14:textId="77777777" w:rsidR="00F4589E" w:rsidRPr="00276E9B" w:rsidRDefault="00F4589E" w:rsidP="00F4589E">
      <w:pPr>
        <w:pStyle w:val="H6"/>
        <w:rPr>
          <w:lang w:eastAsia="zh-CN"/>
        </w:rPr>
      </w:pPr>
      <w:r w:rsidRPr="00276E9B">
        <w:rPr>
          <w:lang w:eastAsia="zh-CN"/>
        </w:rPr>
        <w:lastRenderedPageBreak/>
        <w:t>24.1.16.3.2</w:t>
      </w:r>
      <w:r w:rsidRPr="00276E9B">
        <w:tab/>
        <w:t>Test procedure sequence</w:t>
      </w:r>
    </w:p>
    <w:p w14:paraId="63DA0259" w14:textId="77777777" w:rsidR="00F4589E" w:rsidRPr="00276E9B" w:rsidRDefault="00F4589E" w:rsidP="00F4589E">
      <w:pPr>
        <w:pStyle w:val="TH"/>
      </w:pPr>
      <w:r w:rsidRPr="00276E9B">
        <w:t>Table 24.1.16.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F4589E" w:rsidRPr="00276E9B" w14:paraId="18885AEF" w14:textId="77777777" w:rsidTr="001A2BD3">
        <w:tc>
          <w:tcPr>
            <w:tcW w:w="534" w:type="dxa"/>
            <w:tcBorders>
              <w:top w:val="single" w:sz="6" w:space="0" w:color="auto"/>
              <w:left w:val="single" w:sz="6" w:space="0" w:color="auto"/>
              <w:bottom w:val="nil"/>
            </w:tcBorders>
          </w:tcPr>
          <w:p w14:paraId="3D98F530" w14:textId="77777777" w:rsidR="00F4589E" w:rsidRPr="00276E9B" w:rsidRDefault="00F4589E" w:rsidP="001A2BD3">
            <w:pPr>
              <w:pStyle w:val="TAH"/>
            </w:pPr>
            <w:r w:rsidRPr="00276E9B">
              <w:t>St</w:t>
            </w:r>
          </w:p>
        </w:tc>
        <w:tc>
          <w:tcPr>
            <w:tcW w:w="3969" w:type="dxa"/>
            <w:tcBorders>
              <w:top w:val="single" w:sz="6" w:space="0" w:color="auto"/>
              <w:bottom w:val="nil"/>
            </w:tcBorders>
          </w:tcPr>
          <w:p w14:paraId="3002F8A6" w14:textId="77777777" w:rsidR="00F4589E" w:rsidRPr="00276E9B" w:rsidRDefault="00F4589E" w:rsidP="001A2BD3">
            <w:pPr>
              <w:pStyle w:val="TAH"/>
            </w:pPr>
            <w:r w:rsidRPr="00276E9B">
              <w:t>Procedure</w:t>
            </w:r>
          </w:p>
        </w:tc>
        <w:tc>
          <w:tcPr>
            <w:tcW w:w="3686" w:type="dxa"/>
            <w:gridSpan w:val="2"/>
          </w:tcPr>
          <w:p w14:paraId="7D09B358" w14:textId="77777777" w:rsidR="00F4589E" w:rsidRPr="00276E9B" w:rsidRDefault="00F4589E" w:rsidP="001A2BD3">
            <w:pPr>
              <w:pStyle w:val="TAH"/>
            </w:pPr>
            <w:r w:rsidRPr="00276E9B">
              <w:t>Message Sequence</w:t>
            </w:r>
          </w:p>
        </w:tc>
        <w:tc>
          <w:tcPr>
            <w:tcW w:w="567" w:type="dxa"/>
            <w:tcBorders>
              <w:top w:val="single" w:sz="6" w:space="0" w:color="auto"/>
              <w:bottom w:val="nil"/>
            </w:tcBorders>
          </w:tcPr>
          <w:p w14:paraId="78323C43" w14:textId="77777777" w:rsidR="00F4589E" w:rsidRPr="00276E9B" w:rsidRDefault="00F4589E" w:rsidP="001A2BD3">
            <w:pPr>
              <w:pStyle w:val="TAH"/>
            </w:pPr>
            <w:r w:rsidRPr="00276E9B">
              <w:t>TP</w:t>
            </w:r>
          </w:p>
        </w:tc>
        <w:tc>
          <w:tcPr>
            <w:tcW w:w="850" w:type="dxa"/>
            <w:tcBorders>
              <w:top w:val="single" w:sz="6" w:space="0" w:color="auto"/>
              <w:bottom w:val="nil"/>
              <w:right w:val="single" w:sz="6" w:space="0" w:color="auto"/>
            </w:tcBorders>
          </w:tcPr>
          <w:p w14:paraId="3A3EDBF0" w14:textId="77777777" w:rsidR="00F4589E" w:rsidRPr="00276E9B" w:rsidRDefault="00F4589E" w:rsidP="001A2BD3">
            <w:pPr>
              <w:pStyle w:val="TAH"/>
            </w:pPr>
            <w:r w:rsidRPr="00276E9B">
              <w:t>Verdict</w:t>
            </w:r>
          </w:p>
        </w:tc>
      </w:tr>
      <w:tr w:rsidR="00F4589E" w:rsidRPr="00276E9B" w14:paraId="136191F9" w14:textId="77777777" w:rsidTr="001A2BD3">
        <w:tc>
          <w:tcPr>
            <w:tcW w:w="534" w:type="dxa"/>
            <w:tcBorders>
              <w:top w:val="nil"/>
              <w:left w:val="single" w:sz="6" w:space="0" w:color="auto"/>
              <w:bottom w:val="single" w:sz="4" w:space="0" w:color="auto"/>
            </w:tcBorders>
          </w:tcPr>
          <w:p w14:paraId="42154702" w14:textId="77777777" w:rsidR="00F4589E" w:rsidRPr="00276E9B" w:rsidRDefault="00F4589E" w:rsidP="001A2BD3">
            <w:pPr>
              <w:pStyle w:val="TAH"/>
              <w:rPr>
                <w:rFonts w:eastAsia="MS Gothic"/>
              </w:rPr>
            </w:pPr>
          </w:p>
        </w:tc>
        <w:tc>
          <w:tcPr>
            <w:tcW w:w="3969" w:type="dxa"/>
            <w:tcBorders>
              <w:top w:val="nil"/>
              <w:bottom w:val="single" w:sz="4" w:space="0" w:color="auto"/>
            </w:tcBorders>
          </w:tcPr>
          <w:p w14:paraId="4551FCCE" w14:textId="77777777" w:rsidR="00F4589E" w:rsidRPr="00276E9B" w:rsidRDefault="00F4589E" w:rsidP="001A2BD3">
            <w:pPr>
              <w:pStyle w:val="TAH"/>
              <w:rPr>
                <w:rFonts w:eastAsia="MS Gothic"/>
              </w:rPr>
            </w:pPr>
          </w:p>
        </w:tc>
        <w:tc>
          <w:tcPr>
            <w:tcW w:w="709" w:type="dxa"/>
            <w:tcBorders>
              <w:bottom w:val="single" w:sz="4" w:space="0" w:color="auto"/>
            </w:tcBorders>
          </w:tcPr>
          <w:p w14:paraId="755C45F2" w14:textId="77777777" w:rsidR="00F4589E" w:rsidRPr="00276E9B" w:rsidRDefault="00F4589E" w:rsidP="001A2BD3">
            <w:pPr>
              <w:pStyle w:val="TAH"/>
            </w:pPr>
            <w:r w:rsidRPr="00276E9B">
              <w:t>U - S</w:t>
            </w:r>
          </w:p>
        </w:tc>
        <w:tc>
          <w:tcPr>
            <w:tcW w:w="2977" w:type="dxa"/>
            <w:tcBorders>
              <w:bottom w:val="single" w:sz="4" w:space="0" w:color="auto"/>
            </w:tcBorders>
          </w:tcPr>
          <w:p w14:paraId="6FF45052" w14:textId="77777777" w:rsidR="00F4589E" w:rsidRPr="00276E9B" w:rsidRDefault="00F4589E" w:rsidP="001A2BD3">
            <w:pPr>
              <w:pStyle w:val="TAH"/>
            </w:pPr>
            <w:r w:rsidRPr="00276E9B">
              <w:t>Message</w:t>
            </w:r>
          </w:p>
        </w:tc>
        <w:tc>
          <w:tcPr>
            <w:tcW w:w="567" w:type="dxa"/>
            <w:tcBorders>
              <w:top w:val="nil"/>
              <w:bottom w:val="single" w:sz="4" w:space="0" w:color="auto"/>
            </w:tcBorders>
          </w:tcPr>
          <w:p w14:paraId="0ABA39ED" w14:textId="77777777" w:rsidR="00F4589E" w:rsidRPr="00276E9B" w:rsidRDefault="00F4589E" w:rsidP="001A2BD3">
            <w:pPr>
              <w:pStyle w:val="TAH"/>
              <w:rPr>
                <w:rFonts w:eastAsia="MS Gothic"/>
                <w:color w:val="000000"/>
              </w:rPr>
            </w:pPr>
          </w:p>
        </w:tc>
        <w:tc>
          <w:tcPr>
            <w:tcW w:w="850" w:type="dxa"/>
            <w:tcBorders>
              <w:top w:val="nil"/>
              <w:bottom w:val="single" w:sz="4" w:space="0" w:color="auto"/>
              <w:right w:val="single" w:sz="6" w:space="0" w:color="auto"/>
            </w:tcBorders>
          </w:tcPr>
          <w:p w14:paraId="254CEE60" w14:textId="77777777" w:rsidR="00F4589E" w:rsidRPr="00276E9B" w:rsidRDefault="00F4589E" w:rsidP="001A2BD3">
            <w:pPr>
              <w:pStyle w:val="TAH"/>
              <w:rPr>
                <w:rFonts w:eastAsia="MS Gothic"/>
                <w:color w:val="000000"/>
              </w:rPr>
            </w:pPr>
          </w:p>
        </w:tc>
      </w:tr>
      <w:tr w:rsidR="000766F1" w:rsidRPr="00276E9B" w14:paraId="66D83446" w14:textId="77777777" w:rsidTr="002553A7">
        <w:tc>
          <w:tcPr>
            <w:tcW w:w="534" w:type="dxa"/>
            <w:tcBorders>
              <w:top w:val="nil"/>
              <w:left w:val="single" w:sz="6" w:space="0" w:color="auto"/>
              <w:bottom w:val="single" w:sz="4" w:space="0" w:color="auto"/>
            </w:tcBorders>
          </w:tcPr>
          <w:p w14:paraId="2129C0AB" w14:textId="77777777" w:rsidR="000766F1" w:rsidRPr="00276E9B" w:rsidRDefault="000766F1" w:rsidP="002553A7">
            <w:pPr>
              <w:pStyle w:val="TAH"/>
              <w:rPr>
                <w:rFonts w:eastAsia="MS Gothic"/>
                <w:b w:val="0"/>
              </w:rPr>
            </w:pPr>
            <w:r w:rsidRPr="00276E9B">
              <w:rPr>
                <w:b w:val="0"/>
                <w:lang w:eastAsia="zh-CN"/>
              </w:rPr>
              <w:t>1</w:t>
            </w:r>
          </w:p>
        </w:tc>
        <w:tc>
          <w:tcPr>
            <w:tcW w:w="3969" w:type="dxa"/>
            <w:tcBorders>
              <w:top w:val="nil"/>
              <w:bottom w:val="single" w:sz="4" w:space="0" w:color="auto"/>
            </w:tcBorders>
          </w:tcPr>
          <w:p w14:paraId="59D13756" w14:textId="77777777" w:rsidR="000766F1" w:rsidRPr="00276E9B" w:rsidRDefault="000766F1" w:rsidP="002553A7">
            <w:pPr>
              <w:pStyle w:val="TAL"/>
            </w:pPr>
            <w:r w:rsidRPr="00276E9B">
              <w:t>Trigger UE to activate UE test loop mode</w:t>
            </w:r>
          </w:p>
          <w:p w14:paraId="4A44C891" w14:textId="77777777" w:rsidR="000766F1" w:rsidRPr="00276E9B" w:rsidRDefault="000766F1" w:rsidP="002553A7">
            <w:pPr>
              <w:pStyle w:val="TAL"/>
            </w:pPr>
          </w:p>
          <w:p w14:paraId="4BCF32D9" w14:textId="77777777" w:rsidR="000766F1" w:rsidRPr="00276E9B" w:rsidRDefault="000766F1" w:rsidP="002553A7">
            <w:pPr>
              <w:pStyle w:val="TAL"/>
            </w:pPr>
            <w:r w:rsidRPr="00276E9B">
              <w:t>NOTE:</w:t>
            </w:r>
            <w:r w:rsidRPr="00276E9B">
              <w:tab/>
              <w:t>The activation of UE test loop mode may be performed by MMI or AT command (+CATM).</w:t>
            </w:r>
          </w:p>
        </w:tc>
        <w:tc>
          <w:tcPr>
            <w:tcW w:w="709" w:type="dxa"/>
            <w:tcBorders>
              <w:bottom w:val="single" w:sz="4" w:space="0" w:color="auto"/>
            </w:tcBorders>
          </w:tcPr>
          <w:p w14:paraId="66DE964E" w14:textId="77777777" w:rsidR="000766F1" w:rsidRPr="00276E9B" w:rsidRDefault="000766F1" w:rsidP="002553A7">
            <w:pPr>
              <w:pStyle w:val="TAH"/>
            </w:pPr>
            <w:r w:rsidRPr="00276E9B">
              <w:rPr>
                <w:b w:val="0"/>
              </w:rPr>
              <w:t>-</w:t>
            </w:r>
          </w:p>
        </w:tc>
        <w:tc>
          <w:tcPr>
            <w:tcW w:w="2977" w:type="dxa"/>
            <w:tcBorders>
              <w:bottom w:val="single" w:sz="4" w:space="0" w:color="auto"/>
            </w:tcBorders>
          </w:tcPr>
          <w:p w14:paraId="0439289F" w14:textId="77777777" w:rsidR="000766F1" w:rsidRPr="00276E9B" w:rsidRDefault="000766F1" w:rsidP="002553A7">
            <w:pPr>
              <w:pStyle w:val="TAH"/>
              <w:rPr>
                <w:b w:val="0"/>
              </w:rPr>
            </w:pPr>
            <w:r w:rsidRPr="00276E9B">
              <w:rPr>
                <w:b w:val="0"/>
              </w:rPr>
              <w:t>-</w:t>
            </w:r>
          </w:p>
        </w:tc>
        <w:tc>
          <w:tcPr>
            <w:tcW w:w="567" w:type="dxa"/>
            <w:tcBorders>
              <w:top w:val="nil"/>
              <w:bottom w:val="single" w:sz="4" w:space="0" w:color="auto"/>
            </w:tcBorders>
          </w:tcPr>
          <w:p w14:paraId="1FD82006" w14:textId="77777777" w:rsidR="000766F1" w:rsidRPr="00276E9B" w:rsidRDefault="000766F1" w:rsidP="002553A7">
            <w:pPr>
              <w:pStyle w:val="TAH"/>
              <w:rPr>
                <w:rFonts w:eastAsia="MS Gothic"/>
                <w:b w:val="0"/>
                <w:color w:val="000000"/>
              </w:rPr>
            </w:pPr>
            <w:r w:rsidRPr="00276E9B">
              <w:rPr>
                <w:b w:val="0"/>
                <w:lang w:eastAsia="zh-CN"/>
              </w:rPr>
              <w:t>-</w:t>
            </w:r>
          </w:p>
        </w:tc>
        <w:tc>
          <w:tcPr>
            <w:tcW w:w="850" w:type="dxa"/>
            <w:tcBorders>
              <w:top w:val="nil"/>
              <w:bottom w:val="single" w:sz="4" w:space="0" w:color="auto"/>
              <w:right w:val="single" w:sz="6" w:space="0" w:color="auto"/>
            </w:tcBorders>
          </w:tcPr>
          <w:p w14:paraId="41514BDD" w14:textId="77777777" w:rsidR="000766F1" w:rsidRPr="00276E9B" w:rsidRDefault="000766F1" w:rsidP="002553A7">
            <w:pPr>
              <w:pStyle w:val="TAH"/>
              <w:rPr>
                <w:rFonts w:eastAsia="MS Gothic"/>
                <w:b w:val="0"/>
                <w:color w:val="000000"/>
              </w:rPr>
            </w:pPr>
            <w:r w:rsidRPr="00276E9B">
              <w:rPr>
                <w:b w:val="0"/>
                <w:lang w:eastAsia="zh-CN"/>
              </w:rPr>
              <w:t>-</w:t>
            </w:r>
          </w:p>
        </w:tc>
      </w:tr>
      <w:tr w:rsidR="000766F1" w:rsidRPr="00276E9B" w14:paraId="4A2BE53C" w14:textId="77777777" w:rsidTr="002553A7">
        <w:tc>
          <w:tcPr>
            <w:tcW w:w="534" w:type="dxa"/>
            <w:tcBorders>
              <w:top w:val="nil"/>
              <w:left w:val="single" w:sz="6" w:space="0" w:color="auto"/>
              <w:bottom w:val="single" w:sz="4" w:space="0" w:color="auto"/>
            </w:tcBorders>
          </w:tcPr>
          <w:p w14:paraId="0F5A5D37" w14:textId="77777777" w:rsidR="000766F1" w:rsidRPr="00276E9B" w:rsidRDefault="000766F1" w:rsidP="002553A7">
            <w:pPr>
              <w:pStyle w:val="TAH"/>
              <w:rPr>
                <w:rFonts w:eastAsia="MS Gothic"/>
                <w:b w:val="0"/>
              </w:rPr>
            </w:pPr>
            <w:r w:rsidRPr="00276E9B">
              <w:rPr>
                <w:b w:val="0"/>
                <w:lang w:eastAsia="zh-CN"/>
              </w:rPr>
              <w:t>2</w:t>
            </w:r>
          </w:p>
        </w:tc>
        <w:tc>
          <w:tcPr>
            <w:tcW w:w="3969" w:type="dxa"/>
            <w:tcBorders>
              <w:top w:val="nil"/>
              <w:bottom w:val="single" w:sz="4" w:space="0" w:color="auto"/>
            </w:tcBorders>
          </w:tcPr>
          <w:p w14:paraId="18B6BD28" w14:textId="77777777" w:rsidR="000766F1" w:rsidRPr="00276E9B" w:rsidRDefault="000766F1" w:rsidP="002553A7">
            <w:pPr>
              <w:pStyle w:val="TAL"/>
              <w:rPr>
                <w:lang w:eastAsia="zh-CN"/>
              </w:rPr>
            </w:pPr>
            <w:r w:rsidRPr="00276E9B">
              <w:t xml:space="preserve">Trigger UE to </w:t>
            </w:r>
            <w:r w:rsidRPr="00276E9B">
              <w:rPr>
                <w:lang w:eastAsia="zh-CN"/>
              </w:rPr>
              <w:t>close</w:t>
            </w:r>
            <w:r w:rsidRPr="00276E9B">
              <w:t xml:space="preserve"> UE test loop mode E</w:t>
            </w:r>
            <w:r w:rsidRPr="00276E9B">
              <w:rPr>
                <w:b/>
              </w:rPr>
              <w:t xml:space="preserve"> </w:t>
            </w:r>
            <w:r w:rsidRPr="00276E9B">
              <w:t>(transmission mode)</w:t>
            </w:r>
            <w:r w:rsidRPr="00276E9B">
              <w:rPr>
                <w:lang w:eastAsia="zh-CN"/>
              </w:rPr>
              <w:t>.</w:t>
            </w:r>
          </w:p>
          <w:p w14:paraId="35836785" w14:textId="77777777" w:rsidR="000766F1" w:rsidRPr="00276E9B" w:rsidRDefault="000766F1" w:rsidP="002553A7">
            <w:pPr>
              <w:pStyle w:val="TAL"/>
            </w:pPr>
          </w:p>
          <w:p w14:paraId="0D2737CE" w14:textId="77777777" w:rsidR="000766F1" w:rsidRPr="00276E9B" w:rsidRDefault="000766F1" w:rsidP="002553A7">
            <w:pPr>
              <w:pStyle w:val="TAL"/>
            </w:pPr>
            <w:r w:rsidRPr="00276E9B">
              <w:rPr>
                <w:lang w:eastAsia="zh-CN"/>
              </w:rPr>
              <w:t>NOTE:</w:t>
            </w:r>
            <w:r w:rsidRPr="00276E9B">
              <w:rPr>
                <w:lang w:eastAsia="zh-CN"/>
              </w:rPr>
              <w:tab/>
              <w:t>The UE test loop mode E may be closed by MMI or AT command (+CCUTLE).</w:t>
            </w:r>
          </w:p>
        </w:tc>
        <w:tc>
          <w:tcPr>
            <w:tcW w:w="709" w:type="dxa"/>
            <w:tcBorders>
              <w:bottom w:val="single" w:sz="4" w:space="0" w:color="auto"/>
            </w:tcBorders>
          </w:tcPr>
          <w:p w14:paraId="34948F30" w14:textId="77777777" w:rsidR="000766F1" w:rsidRPr="00276E9B" w:rsidRDefault="000766F1" w:rsidP="002553A7">
            <w:pPr>
              <w:pStyle w:val="TAH"/>
              <w:rPr>
                <w:b w:val="0"/>
              </w:rPr>
            </w:pPr>
            <w:r w:rsidRPr="00276E9B">
              <w:rPr>
                <w:b w:val="0"/>
              </w:rPr>
              <w:t>-</w:t>
            </w:r>
          </w:p>
        </w:tc>
        <w:tc>
          <w:tcPr>
            <w:tcW w:w="2977" w:type="dxa"/>
            <w:tcBorders>
              <w:bottom w:val="single" w:sz="4" w:space="0" w:color="auto"/>
            </w:tcBorders>
          </w:tcPr>
          <w:p w14:paraId="4245E480" w14:textId="77777777" w:rsidR="000766F1" w:rsidRPr="00276E9B" w:rsidRDefault="000766F1" w:rsidP="002553A7">
            <w:pPr>
              <w:pStyle w:val="TAH"/>
              <w:rPr>
                <w:b w:val="0"/>
              </w:rPr>
            </w:pPr>
            <w:r w:rsidRPr="00276E9B">
              <w:rPr>
                <w:b w:val="0"/>
              </w:rPr>
              <w:t>-</w:t>
            </w:r>
          </w:p>
        </w:tc>
        <w:tc>
          <w:tcPr>
            <w:tcW w:w="567" w:type="dxa"/>
            <w:tcBorders>
              <w:top w:val="nil"/>
              <w:bottom w:val="single" w:sz="4" w:space="0" w:color="auto"/>
            </w:tcBorders>
          </w:tcPr>
          <w:p w14:paraId="0E5BE7F5" w14:textId="77777777" w:rsidR="000766F1" w:rsidRPr="00276E9B" w:rsidRDefault="000766F1" w:rsidP="002553A7">
            <w:pPr>
              <w:pStyle w:val="TAH"/>
              <w:rPr>
                <w:rFonts w:eastAsia="MS Gothic"/>
                <w:b w:val="0"/>
                <w:color w:val="000000"/>
              </w:rPr>
            </w:pPr>
            <w:r w:rsidRPr="00276E9B">
              <w:rPr>
                <w:b w:val="0"/>
              </w:rPr>
              <w:t>-</w:t>
            </w:r>
          </w:p>
        </w:tc>
        <w:tc>
          <w:tcPr>
            <w:tcW w:w="850" w:type="dxa"/>
            <w:tcBorders>
              <w:top w:val="nil"/>
              <w:bottom w:val="single" w:sz="4" w:space="0" w:color="auto"/>
              <w:right w:val="single" w:sz="6" w:space="0" w:color="auto"/>
            </w:tcBorders>
          </w:tcPr>
          <w:p w14:paraId="76DE533B" w14:textId="77777777" w:rsidR="000766F1" w:rsidRPr="00276E9B" w:rsidRDefault="000766F1" w:rsidP="002553A7">
            <w:pPr>
              <w:pStyle w:val="TAH"/>
              <w:rPr>
                <w:rFonts w:eastAsia="MS Gothic"/>
                <w:b w:val="0"/>
                <w:color w:val="000000"/>
              </w:rPr>
            </w:pPr>
            <w:r w:rsidRPr="00276E9B">
              <w:rPr>
                <w:b w:val="0"/>
              </w:rPr>
              <w:t>-</w:t>
            </w:r>
          </w:p>
        </w:tc>
      </w:tr>
      <w:tr w:rsidR="00AC0514" w:rsidRPr="00276E9B" w14:paraId="1B8880E3" w14:textId="77777777" w:rsidTr="00F76BD3">
        <w:tc>
          <w:tcPr>
            <w:tcW w:w="534" w:type="dxa"/>
            <w:tcBorders>
              <w:top w:val="nil"/>
              <w:left w:val="single" w:sz="6" w:space="0" w:color="auto"/>
              <w:bottom w:val="single" w:sz="4" w:space="0" w:color="auto"/>
            </w:tcBorders>
          </w:tcPr>
          <w:p w14:paraId="110610BB" w14:textId="77777777" w:rsidR="00AC0514" w:rsidRPr="00276E9B" w:rsidRDefault="000766F1" w:rsidP="000766F1">
            <w:pPr>
              <w:pStyle w:val="TAH"/>
              <w:rPr>
                <w:rFonts w:eastAsia="MS Gothic"/>
              </w:rPr>
            </w:pPr>
            <w:r w:rsidRPr="00276E9B">
              <w:rPr>
                <w:rFonts w:eastAsia="MS Gothic"/>
                <w:b w:val="0"/>
              </w:rPr>
              <w:t>3</w:t>
            </w:r>
          </w:p>
        </w:tc>
        <w:tc>
          <w:tcPr>
            <w:tcW w:w="3969" w:type="dxa"/>
            <w:tcBorders>
              <w:top w:val="nil"/>
              <w:bottom w:val="single" w:sz="4" w:space="0" w:color="auto"/>
            </w:tcBorders>
          </w:tcPr>
          <w:p w14:paraId="30BC98EC" w14:textId="77777777" w:rsidR="00AC0514" w:rsidRPr="00276E9B" w:rsidRDefault="00AC0514" w:rsidP="00F76BD3">
            <w:pPr>
              <w:pStyle w:val="TAL"/>
            </w:pPr>
            <w:r w:rsidRPr="00276E9B">
              <w:t>Trigger the UE to reset UTC time.</w:t>
            </w:r>
          </w:p>
          <w:p w14:paraId="4E43580C" w14:textId="77777777" w:rsidR="00AC0514" w:rsidRPr="00276E9B" w:rsidRDefault="00AC0514" w:rsidP="00F76BD3">
            <w:pPr>
              <w:pStyle w:val="TAL"/>
            </w:pPr>
          </w:p>
          <w:p w14:paraId="089594B0" w14:textId="77777777" w:rsidR="00AC0514" w:rsidRPr="00276E9B" w:rsidRDefault="00AC0514" w:rsidP="00F76BD3">
            <w:pPr>
              <w:pStyle w:val="TAH"/>
              <w:jc w:val="left"/>
              <w:rPr>
                <w:rFonts w:eastAsia="MS Gothic"/>
                <w:b w:val="0"/>
              </w:rPr>
            </w:pPr>
            <w:r w:rsidRPr="00276E9B">
              <w:rPr>
                <w:b w:val="0"/>
              </w:rPr>
              <w:t>NOTE: The UTC time reset may be performed by MMI or AT command (+CUTCR).</w:t>
            </w:r>
          </w:p>
        </w:tc>
        <w:tc>
          <w:tcPr>
            <w:tcW w:w="709" w:type="dxa"/>
            <w:tcBorders>
              <w:bottom w:val="single" w:sz="4" w:space="0" w:color="auto"/>
            </w:tcBorders>
          </w:tcPr>
          <w:p w14:paraId="6D75CC9F" w14:textId="77777777" w:rsidR="00AC0514" w:rsidRPr="00276E9B" w:rsidRDefault="000766F1" w:rsidP="000766F1">
            <w:pPr>
              <w:pStyle w:val="TAC"/>
            </w:pPr>
            <w:r w:rsidRPr="00276E9B">
              <w:t>-</w:t>
            </w:r>
          </w:p>
        </w:tc>
        <w:tc>
          <w:tcPr>
            <w:tcW w:w="2977" w:type="dxa"/>
            <w:tcBorders>
              <w:bottom w:val="single" w:sz="4" w:space="0" w:color="auto"/>
            </w:tcBorders>
          </w:tcPr>
          <w:p w14:paraId="5B37E1CD" w14:textId="77777777" w:rsidR="00AC0514" w:rsidRPr="00276E9B" w:rsidRDefault="000766F1" w:rsidP="000766F1">
            <w:pPr>
              <w:pStyle w:val="TAC"/>
            </w:pPr>
            <w:r w:rsidRPr="00276E9B">
              <w:t>-</w:t>
            </w:r>
          </w:p>
        </w:tc>
        <w:tc>
          <w:tcPr>
            <w:tcW w:w="567" w:type="dxa"/>
            <w:tcBorders>
              <w:top w:val="nil"/>
              <w:bottom w:val="single" w:sz="4" w:space="0" w:color="auto"/>
            </w:tcBorders>
          </w:tcPr>
          <w:p w14:paraId="09DE6100" w14:textId="77777777" w:rsidR="00AC0514" w:rsidRPr="00276E9B" w:rsidRDefault="000766F1" w:rsidP="000766F1">
            <w:pPr>
              <w:pStyle w:val="TAC"/>
              <w:rPr>
                <w:rFonts w:eastAsia="MS Gothic"/>
                <w:color w:val="000000"/>
              </w:rPr>
            </w:pPr>
            <w:r w:rsidRPr="00276E9B">
              <w:rPr>
                <w:rFonts w:eastAsia="MS Gothic"/>
                <w:color w:val="000000"/>
              </w:rPr>
              <w:t>-</w:t>
            </w:r>
          </w:p>
        </w:tc>
        <w:tc>
          <w:tcPr>
            <w:tcW w:w="850" w:type="dxa"/>
            <w:tcBorders>
              <w:top w:val="nil"/>
              <w:bottom w:val="single" w:sz="4" w:space="0" w:color="auto"/>
              <w:right w:val="single" w:sz="6" w:space="0" w:color="auto"/>
            </w:tcBorders>
          </w:tcPr>
          <w:p w14:paraId="333BE337" w14:textId="77777777" w:rsidR="00AC0514" w:rsidRPr="00276E9B" w:rsidRDefault="000766F1" w:rsidP="000766F1">
            <w:pPr>
              <w:pStyle w:val="TAC"/>
              <w:rPr>
                <w:rFonts w:eastAsia="MS Gothic"/>
                <w:color w:val="000000"/>
              </w:rPr>
            </w:pPr>
            <w:r w:rsidRPr="00276E9B">
              <w:rPr>
                <w:rFonts w:eastAsia="MS Gothic"/>
                <w:color w:val="000000"/>
              </w:rPr>
              <w:t>-</w:t>
            </w:r>
          </w:p>
        </w:tc>
      </w:tr>
      <w:tr w:rsidR="00AC0514" w:rsidRPr="00276E9B" w14:paraId="58F3B00B" w14:textId="77777777" w:rsidTr="00F76BD3">
        <w:tc>
          <w:tcPr>
            <w:tcW w:w="534" w:type="dxa"/>
            <w:tcBorders>
              <w:top w:val="nil"/>
              <w:left w:val="single" w:sz="6" w:space="0" w:color="auto"/>
              <w:bottom w:val="single" w:sz="4" w:space="0" w:color="auto"/>
            </w:tcBorders>
          </w:tcPr>
          <w:p w14:paraId="5EC53804" w14:textId="77777777" w:rsidR="00AC0514" w:rsidRPr="00276E9B" w:rsidRDefault="000766F1" w:rsidP="00F76BD3">
            <w:pPr>
              <w:pStyle w:val="TAH"/>
              <w:rPr>
                <w:rFonts w:eastAsia="MS Gothic"/>
                <w:b w:val="0"/>
              </w:rPr>
            </w:pPr>
            <w:r w:rsidRPr="00276E9B">
              <w:rPr>
                <w:rFonts w:eastAsia="MS Gothic"/>
                <w:b w:val="0"/>
              </w:rPr>
              <w:t>4</w:t>
            </w:r>
          </w:p>
        </w:tc>
        <w:tc>
          <w:tcPr>
            <w:tcW w:w="3969" w:type="dxa"/>
            <w:tcBorders>
              <w:top w:val="nil"/>
              <w:bottom w:val="single" w:sz="4" w:space="0" w:color="auto"/>
            </w:tcBorders>
          </w:tcPr>
          <w:p w14:paraId="4F02CA18" w14:textId="77777777" w:rsidR="00AC0514" w:rsidRPr="00276E9B" w:rsidRDefault="00AC0514" w:rsidP="00F76BD3">
            <w:pPr>
              <w:pStyle w:val="TAH"/>
              <w:jc w:val="left"/>
              <w:rPr>
                <w:rFonts w:eastAsia="MS Gothic"/>
                <w:b w:val="0"/>
              </w:rPr>
            </w:pPr>
            <w:r w:rsidRPr="00276E9B">
              <w:rPr>
                <w:rFonts w:eastAsia="MS Gothic"/>
                <w:b w:val="0"/>
              </w:rPr>
              <w:t>SS configures:</w:t>
            </w:r>
          </w:p>
          <w:p w14:paraId="390FCFFD" w14:textId="77777777" w:rsidR="00AC0514" w:rsidRPr="00276E9B" w:rsidRDefault="00AC0514" w:rsidP="00F76BD3">
            <w:pPr>
              <w:pStyle w:val="TAH"/>
              <w:jc w:val="left"/>
              <w:rPr>
                <w:rFonts w:eastAsia="MS Gothic"/>
                <w:b w:val="0"/>
              </w:rPr>
            </w:pPr>
            <w:r w:rsidRPr="00276E9B">
              <w:rPr>
                <w:rFonts w:eastAsia="MS Gothic"/>
                <w:b w:val="0"/>
              </w:rPr>
              <w:t>GNSS simulator is configured for Scenario #1: Scenario #1: static in Geographical area #1, and starts step 1 to simulate a location in the centre of Geographical area #1 as defined in TS</w:t>
            </w:r>
            <w:r w:rsidR="00823446" w:rsidRPr="00276E9B">
              <w:rPr>
                <w:rFonts w:eastAsia="MS Gothic"/>
                <w:b w:val="0"/>
              </w:rPr>
              <w:t xml:space="preserve"> </w:t>
            </w:r>
            <w:r w:rsidRPr="00276E9B">
              <w:rPr>
                <w:rFonts w:eastAsia="MS Gothic"/>
                <w:b w:val="0"/>
              </w:rPr>
              <w:t>36.508 Table 4.11.1.2-2. Geographical area #1 is also pre-configured in the UE.</w:t>
            </w:r>
          </w:p>
        </w:tc>
        <w:tc>
          <w:tcPr>
            <w:tcW w:w="709" w:type="dxa"/>
            <w:tcBorders>
              <w:bottom w:val="single" w:sz="4" w:space="0" w:color="auto"/>
            </w:tcBorders>
          </w:tcPr>
          <w:p w14:paraId="2EAAEB83" w14:textId="77777777" w:rsidR="00AC0514" w:rsidRPr="00276E9B" w:rsidRDefault="00AC0514" w:rsidP="00F76BD3">
            <w:pPr>
              <w:pStyle w:val="TAH"/>
              <w:rPr>
                <w:b w:val="0"/>
              </w:rPr>
            </w:pPr>
            <w:r w:rsidRPr="00276E9B">
              <w:rPr>
                <w:b w:val="0"/>
              </w:rPr>
              <w:t>-</w:t>
            </w:r>
          </w:p>
        </w:tc>
        <w:tc>
          <w:tcPr>
            <w:tcW w:w="2977" w:type="dxa"/>
            <w:tcBorders>
              <w:bottom w:val="single" w:sz="4" w:space="0" w:color="auto"/>
            </w:tcBorders>
          </w:tcPr>
          <w:p w14:paraId="6E19C8D1" w14:textId="77777777" w:rsidR="00AC0514" w:rsidRPr="00276E9B" w:rsidRDefault="00AC0514" w:rsidP="00F76BD3">
            <w:pPr>
              <w:pStyle w:val="TAH"/>
              <w:rPr>
                <w:b w:val="0"/>
              </w:rPr>
            </w:pPr>
            <w:r w:rsidRPr="00276E9B">
              <w:rPr>
                <w:b w:val="0"/>
              </w:rPr>
              <w:t>-</w:t>
            </w:r>
          </w:p>
        </w:tc>
        <w:tc>
          <w:tcPr>
            <w:tcW w:w="567" w:type="dxa"/>
            <w:tcBorders>
              <w:top w:val="nil"/>
              <w:bottom w:val="single" w:sz="4" w:space="0" w:color="auto"/>
            </w:tcBorders>
          </w:tcPr>
          <w:p w14:paraId="6E39FE06" w14:textId="77777777" w:rsidR="00AC0514" w:rsidRPr="00276E9B" w:rsidRDefault="00AC0514" w:rsidP="00F76BD3">
            <w:pPr>
              <w:pStyle w:val="TAH"/>
              <w:rPr>
                <w:rFonts w:eastAsia="MS Gothic"/>
                <w:b w:val="0"/>
                <w:color w:val="000000"/>
              </w:rPr>
            </w:pPr>
            <w:r w:rsidRPr="00276E9B">
              <w:rPr>
                <w:rFonts w:eastAsia="MS Gothic"/>
                <w:b w:val="0"/>
                <w:color w:val="000000"/>
              </w:rPr>
              <w:t>-</w:t>
            </w:r>
          </w:p>
        </w:tc>
        <w:tc>
          <w:tcPr>
            <w:tcW w:w="850" w:type="dxa"/>
            <w:tcBorders>
              <w:top w:val="nil"/>
              <w:bottom w:val="single" w:sz="4" w:space="0" w:color="auto"/>
              <w:right w:val="single" w:sz="6" w:space="0" w:color="auto"/>
            </w:tcBorders>
          </w:tcPr>
          <w:p w14:paraId="41D30F03" w14:textId="77777777" w:rsidR="00AC0514" w:rsidRPr="00276E9B" w:rsidRDefault="00AC0514" w:rsidP="00F76BD3">
            <w:pPr>
              <w:pStyle w:val="TAH"/>
              <w:rPr>
                <w:rFonts w:eastAsia="MS Gothic"/>
                <w:b w:val="0"/>
                <w:color w:val="000000"/>
              </w:rPr>
            </w:pPr>
            <w:r w:rsidRPr="00276E9B">
              <w:rPr>
                <w:rFonts w:eastAsia="MS Gothic"/>
                <w:b w:val="0"/>
                <w:color w:val="000000"/>
              </w:rPr>
              <w:t>-</w:t>
            </w:r>
          </w:p>
        </w:tc>
      </w:tr>
      <w:tr w:rsidR="00F4589E" w:rsidRPr="00276E9B" w14:paraId="6816FBF6" w14:textId="77777777" w:rsidTr="001A2BD3">
        <w:tc>
          <w:tcPr>
            <w:tcW w:w="534" w:type="dxa"/>
            <w:tcBorders>
              <w:top w:val="nil"/>
              <w:left w:val="single" w:sz="6" w:space="0" w:color="auto"/>
              <w:bottom w:val="single" w:sz="4" w:space="0" w:color="auto"/>
            </w:tcBorders>
          </w:tcPr>
          <w:p w14:paraId="17B57A8D" w14:textId="77777777" w:rsidR="00F4589E" w:rsidRPr="00276E9B" w:rsidRDefault="000766F1" w:rsidP="001A2BD3">
            <w:pPr>
              <w:pStyle w:val="TAH"/>
              <w:rPr>
                <w:rFonts w:eastAsia="MS Gothic"/>
                <w:b w:val="0"/>
              </w:rPr>
            </w:pPr>
            <w:r w:rsidRPr="00276E9B">
              <w:rPr>
                <w:rFonts w:eastAsia="MS Gothic"/>
                <w:b w:val="0"/>
              </w:rPr>
              <w:t>5</w:t>
            </w:r>
          </w:p>
        </w:tc>
        <w:tc>
          <w:tcPr>
            <w:tcW w:w="3969" w:type="dxa"/>
            <w:tcBorders>
              <w:top w:val="nil"/>
              <w:bottom w:val="single" w:sz="4" w:space="0" w:color="auto"/>
            </w:tcBorders>
          </w:tcPr>
          <w:p w14:paraId="282B43EC" w14:textId="77777777" w:rsidR="00AC0514" w:rsidRPr="00276E9B" w:rsidRDefault="00F4589E" w:rsidP="00AC0514">
            <w:pPr>
              <w:pStyle w:val="TAH"/>
              <w:jc w:val="left"/>
              <w:rPr>
                <w:rFonts w:eastAsia="MS Gothic"/>
                <w:b w:val="0"/>
              </w:rPr>
            </w:pPr>
            <w:r w:rsidRPr="00276E9B">
              <w:rPr>
                <w:rFonts w:eastAsia="MS Gothic"/>
                <w:b w:val="0"/>
              </w:rPr>
              <w:t>UE perform</w:t>
            </w:r>
            <w:r w:rsidR="00093E2C" w:rsidRPr="00276E9B">
              <w:rPr>
                <w:rFonts w:eastAsia="MS Gothic"/>
                <w:b w:val="0"/>
              </w:rPr>
              <w:t>s</w:t>
            </w:r>
            <w:r w:rsidRPr="00276E9B">
              <w:rPr>
                <w:rFonts w:eastAsia="MS Gothic"/>
                <w:b w:val="0"/>
              </w:rPr>
              <w:t xml:space="preserve"> transmission on V2X sidelink communication</w:t>
            </w:r>
            <w:r w:rsidR="00093E2C" w:rsidRPr="00276E9B">
              <w:rPr>
                <w:rFonts w:eastAsia="MS Gothic"/>
                <w:b w:val="0"/>
              </w:rPr>
              <w:t>.</w:t>
            </w:r>
          </w:p>
          <w:p w14:paraId="1ED98044" w14:textId="77777777" w:rsidR="00AC0514" w:rsidRPr="00276E9B" w:rsidRDefault="00AC0514" w:rsidP="00AC0514">
            <w:pPr>
              <w:pStyle w:val="TAH"/>
              <w:jc w:val="left"/>
              <w:rPr>
                <w:rFonts w:eastAsia="MS Gothic"/>
                <w:b w:val="0"/>
              </w:rPr>
            </w:pPr>
            <w:r w:rsidRPr="00276E9B">
              <w:rPr>
                <w:b w:val="0"/>
              </w:rPr>
              <w:t>Note: Although the UE is expected to transmit continuously, only this STCH PDCP SDU packet is shown explicitly in the step sequence.</w:t>
            </w:r>
          </w:p>
        </w:tc>
        <w:tc>
          <w:tcPr>
            <w:tcW w:w="709" w:type="dxa"/>
            <w:tcBorders>
              <w:bottom w:val="single" w:sz="4" w:space="0" w:color="auto"/>
            </w:tcBorders>
          </w:tcPr>
          <w:p w14:paraId="191A67C7" w14:textId="77777777" w:rsidR="00F4589E" w:rsidRPr="00276E9B" w:rsidRDefault="00AC0514" w:rsidP="000766F1">
            <w:pPr>
              <w:pStyle w:val="TAC"/>
              <w:rPr>
                <w:b/>
              </w:rPr>
            </w:pPr>
            <w:r w:rsidRPr="00276E9B">
              <w:t>--&gt;</w:t>
            </w:r>
          </w:p>
        </w:tc>
        <w:tc>
          <w:tcPr>
            <w:tcW w:w="2977" w:type="dxa"/>
            <w:tcBorders>
              <w:bottom w:val="single" w:sz="4" w:space="0" w:color="auto"/>
            </w:tcBorders>
          </w:tcPr>
          <w:p w14:paraId="250C042D" w14:textId="77777777" w:rsidR="00F4589E" w:rsidRPr="00276E9B" w:rsidRDefault="00AC0514" w:rsidP="001A2BD3">
            <w:pPr>
              <w:pStyle w:val="TAH"/>
              <w:rPr>
                <w:b w:val="0"/>
              </w:rPr>
            </w:pPr>
            <w:r w:rsidRPr="00276E9B">
              <w:rPr>
                <w:b w:val="0"/>
                <w:i/>
              </w:rPr>
              <w:t>STCH PDCP SDU packet</w:t>
            </w:r>
            <w:r w:rsidRPr="00276E9B" w:rsidDel="00AC0514">
              <w:rPr>
                <w:b w:val="0"/>
              </w:rPr>
              <w:t xml:space="preserve"> </w:t>
            </w:r>
          </w:p>
        </w:tc>
        <w:tc>
          <w:tcPr>
            <w:tcW w:w="567" w:type="dxa"/>
            <w:tcBorders>
              <w:top w:val="nil"/>
              <w:bottom w:val="single" w:sz="4" w:space="0" w:color="auto"/>
            </w:tcBorders>
          </w:tcPr>
          <w:p w14:paraId="590905BE" w14:textId="77777777" w:rsidR="00F4589E" w:rsidRPr="00276E9B" w:rsidRDefault="00F4589E" w:rsidP="001A2BD3">
            <w:pPr>
              <w:pStyle w:val="TAH"/>
              <w:rPr>
                <w:rFonts w:eastAsia="MS Gothic"/>
                <w:b w:val="0"/>
                <w:color w:val="000000"/>
              </w:rPr>
            </w:pPr>
            <w:r w:rsidRPr="00276E9B">
              <w:rPr>
                <w:rFonts w:eastAsia="MS Gothic"/>
                <w:b w:val="0"/>
                <w:color w:val="000000"/>
              </w:rPr>
              <w:t>-</w:t>
            </w:r>
          </w:p>
        </w:tc>
        <w:tc>
          <w:tcPr>
            <w:tcW w:w="850" w:type="dxa"/>
            <w:tcBorders>
              <w:top w:val="nil"/>
              <w:bottom w:val="single" w:sz="4" w:space="0" w:color="auto"/>
              <w:right w:val="single" w:sz="6" w:space="0" w:color="auto"/>
            </w:tcBorders>
          </w:tcPr>
          <w:p w14:paraId="4A2E2A3B" w14:textId="77777777" w:rsidR="00F4589E" w:rsidRPr="00276E9B" w:rsidRDefault="00F4589E" w:rsidP="001A2BD3">
            <w:pPr>
              <w:pStyle w:val="TAH"/>
              <w:rPr>
                <w:rFonts w:eastAsia="MS Gothic"/>
                <w:b w:val="0"/>
                <w:color w:val="000000"/>
              </w:rPr>
            </w:pPr>
            <w:r w:rsidRPr="00276E9B">
              <w:rPr>
                <w:rFonts w:eastAsia="MS Gothic"/>
                <w:b w:val="0"/>
                <w:color w:val="000000"/>
              </w:rPr>
              <w:t>-</w:t>
            </w:r>
          </w:p>
        </w:tc>
      </w:tr>
      <w:tr w:rsidR="00F4589E" w:rsidRPr="00276E9B" w14:paraId="5504D6F9" w14:textId="77777777" w:rsidTr="001A2BD3">
        <w:tc>
          <w:tcPr>
            <w:tcW w:w="534" w:type="dxa"/>
            <w:tcBorders>
              <w:top w:val="nil"/>
              <w:left w:val="single" w:sz="6" w:space="0" w:color="auto"/>
              <w:bottom w:val="single" w:sz="4" w:space="0" w:color="auto"/>
            </w:tcBorders>
          </w:tcPr>
          <w:p w14:paraId="54CD0719" w14:textId="77777777" w:rsidR="00F4589E" w:rsidRPr="00276E9B" w:rsidRDefault="000766F1" w:rsidP="001A2BD3">
            <w:pPr>
              <w:pStyle w:val="TAH"/>
              <w:rPr>
                <w:b w:val="0"/>
              </w:rPr>
            </w:pPr>
            <w:r w:rsidRPr="00276E9B">
              <w:rPr>
                <w:b w:val="0"/>
                <w:lang w:eastAsia="zh-CN"/>
              </w:rPr>
              <w:t>6</w:t>
            </w:r>
          </w:p>
        </w:tc>
        <w:tc>
          <w:tcPr>
            <w:tcW w:w="3969" w:type="dxa"/>
            <w:tcBorders>
              <w:top w:val="nil"/>
              <w:bottom w:val="single" w:sz="4" w:space="0" w:color="auto"/>
            </w:tcBorders>
          </w:tcPr>
          <w:p w14:paraId="58963827" w14:textId="77777777" w:rsidR="00F4589E" w:rsidRPr="00276E9B" w:rsidRDefault="00F4589E" w:rsidP="001A2BD3">
            <w:pPr>
              <w:pStyle w:val="TAL"/>
            </w:pPr>
            <w:r w:rsidRPr="00276E9B">
              <w:t xml:space="preserve">SS-UE is reconfigured to achieve 30% congestion </w:t>
            </w:r>
            <w:r w:rsidR="00AC0514" w:rsidRPr="00276E9B">
              <w:t xml:space="preserve">continuously </w:t>
            </w:r>
            <w:r w:rsidRPr="00276E9B">
              <w:t>in consecutive timeframes according to the transmission pattern shown in Table 24.1.16.3.1-1.</w:t>
            </w:r>
          </w:p>
        </w:tc>
        <w:tc>
          <w:tcPr>
            <w:tcW w:w="709" w:type="dxa"/>
            <w:tcBorders>
              <w:bottom w:val="single" w:sz="4" w:space="0" w:color="auto"/>
            </w:tcBorders>
          </w:tcPr>
          <w:p w14:paraId="15F5037E" w14:textId="77777777" w:rsidR="00F4589E" w:rsidRPr="00276E9B" w:rsidRDefault="00F4589E" w:rsidP="001A2BD3">
            <w:pPr>
              <w:pStyle w:val="TAH"/>
              <w:rPr>
                <w:b w:val="0"/>
              </w:rPr>
            </w:pPr>
            <w:r w:rsidRPr="00276E9B">
              <w:rPr>
                <w:b w:val="0"/>
              </w:rPr>
              <w:t>-</w:t>
            </w:r>
          </w:p>
        </w:tc>
        <w:tc>
          <w:tcPr>
            <w:tcW w:w="2977" w:type="dxa"/>
            <w:tcBorders>
              <w:bottom w:val="single" w:sz="4" w:space="0" w:color="auto"/>
            </w:tcBorders>
          </w:tcPr>
          <w:p w14:paraId="7393ABA6" w14:textId="77777777" w:rsidR="00F4589E" w:rsidRPr="00276E9B" w:rsidRDefault="00F4589E" w:rsidP="001A2BD3">
            <w:pPr>
              <w:pStyle w:val="TAL"/>
              <w:jc w:val="center"/>
            </w:pPr>
            <w:r w:rsidRPr="00276E9B">
              <w:t>-</w:t>
            </w:r>
          </w:p>
        </w:tc>
        <w:tc>
          <w:tcPr>
            <w:tcW w:w="567" w:type="dxa"/>
            <w:tcBorders>
              <w:top w:val="nil"/>
              <w:bottom w:val="single" w:sz="4" w:space="0" w:color="auto"/>
            </w:tcBorders>
          </w:tcPr>
          <w:p w14:paraId="032CE5F6" w14:textId="77777777" w:rsidR="00F4589E" w:rsidRPr="00276E9B" w:rsidRDefault="00F4589E" w:rsidP="001A2BD3">
            <w:pPr>
              <w:pStyle w:val="TAH"/>
              <w:rPr>
                <w:rFonts w:eastAsia="MS Gothic"/>
                <w:b w:val="0"/>
              </w:rPr>
            </w:pPr>
            <w:r w:rsidRPr="00276E9B">
              <w:rPr>
                <w:b w:val="0"/>
                <w:lang w:eastAsia="zh-CN"/>
              </w:rPr>
              <w:t>-</w:t>
            </w:r>
          </w:p>
        </w:tc>
        <w:tc>
          <w:tcPr>
            <w:tcW w:w="850" w:type="dxa"/>
            <w:tcBorders>
              <w:top w:val="nil"/>
              <w:bottom w:val="single" w:sz="4" w:space="0" w:color="auto"/>
              <w:right w:val="single" w:sz="6" w:space="0" w:color="auto"/>
            </w:tcBorders>
          </w:tcPr>
          <w:p w14:paraId="6C7EBC25" w14:textId="77777777" w:rsidR="00F4589E" w:rsidRPr="00276E9B" w:rsidRDefault="00F4589E" w:rsidP="001A2BD3">
            <w:pPr>
              <w:pStyle w:val="TAH"/>
              <w:rPr>
                <w:rFonts w:eastAsia="MS Gothic"/>
                <w:b w:val="0"/>
              </w:rPr>
            </w:pPr>
            <w:r w:rsidRPr="00276E9B">
              <w:rPr>
                <w:b w:val="0"/>
                <w:lang w:eastAsia="zh-CN"/>
              </w:rPr>
              <w:t>-</w:t>
            </w:r>
          </w:p>
        </w:tc>
      </w:tr>
      <w:tr w:rsidR="00AC0514" w:rsidRPr="00276E9B" w14:paraId="02CEC415" w14:textId="77777777" w:rsidTr="00F76BD3">
        <w:tc>
          <w:tcPr>
            <w:tcW w:w="534" w:type="dxa"/>
            <w:tcBorders>
              <w:top w:val="nil"/>
              <w:left w:val="single" w:sz="6" w:space="0" w:color="auto"/>
              <w:bottom w:val="single" w:sz="4" w:space="0" w:color="auto"/>
            </w:tcBorders>
          </w:tcPr>
          <w:p w14:paraId="35B7DEDB" w14:textId="77777777" w:rsidR="00AC0514" w:rsidRPr="00276E9B" w:rsidRDefault="000766F1" w:rsidP="00F76BD3">
            <w:pPr>
              <w:pStyle w:val="TAH"/>
              <w:rPr>
                <w:b w:val="0"/>
                <w:lang w:eastAsia="zh-CN"/>
              </w:rPr>
            </w:pPr>
            <w:r w:rsidRPr="00276E9B">
              <w:rPr>
                <w:b w:val="0"/>
                <w:lang w:eastAsia="zh-CN"/>
              </w:rPr>
              <w:t>7</w:t>
            </w:r>
          </w:p>
        </w:tc>
        <w:tc>
          <w:tcPr>
            <w:tcW w:w="3969" w:type="dxa"/>
            <w:tcBorders>
              <w:top w:val="nil"/>
              <w:bottom w:val="single" w:sz="4" w:space="0" w:color="auto"/>
            </w:tcBorders>
          </w:tcPr>
          <w:p w14:paraId="69ED4D93" w14:textId="77777777" w:rsidR="00AC0514" w:rsidRPr="00276E9B" w:rsidRDefault="00AC0514" w:rsidP="00F76BD3">
            <w:pPr>
              <w:pStyle w:val="TAL"/>
            </w:pPr>
            <w:r w:rsidRPr="00276E9B">
              <w:rPr>
                <w:rStyle w:val="TALChar"/>
              </w:rPr>
              <w:t>Wait for 1100ms to allow the UE to measure the congestion.</w:t>
            </w:r>
          </w:p>
        </w:tc>
        <w:tc>
          <w:tcPr>
            <w:tcW w:w="709" w:type="dxa"/>
            <w:tcBorders>
              <w:bottom w:val="single" w:sz="4" w:space="0" w:color="auto"/>
            </w:tcBorders>
          </w:tcPr>
          <w:p w14:paraId="4FC5EE52" w14:textId="77777777" w:rsidR="00AC0514" w:rsidRPr="00276E9B" w:rsidRDefault="00AC0514" w:rsidP="00F76BD3">
            <w:pPr>
              <w:pStyle w:val="TAH"/>
              <w:rPr>
                <w:b w:val="0"/>
              </w:rPr>
            </w:pPr>
            <w:r w:rsidRPr="00276E9B">
              <w:rPr>
                <w:b w:val="0"/>
              </w:rPr>
              <w:t>-</w:t>
            </w:r>
          </w:p>
        </w:tc>
        <w:tc>
          <w:tcPr>
            <w:tcW w:w="2977" w:type="dxa"/>
            <w:tcBorders>
              <w:bottom w:val="single" w:sz="4" w:space="0" w:color="auto"/>
            </w:tcBorders>
          </w:tcPr>
          <w:p w14:paraId="7754AB88" w14:textId="77777777" w:rsidR="00AC0514" w:rsidRPr="00276E9B" w:rsidRDefault="00AC0514" w:rsidP="00F76BD3">
            <w:pPr>
              <w:pStyle w:val="TAL"/>
              <w:jc w:val="center"/>
            </w:pPr>
            <w:r w:rsidRPr="00276E9B">
              <w:t>-</w:t>
            </w:r>
          </w:p>
        </w:tc>
        <w:tc>
          <w:tcPr>
            <w:tcW w:w="567" w:type="dxa"/>
            <w:tcBorders>
              <w:top w:val="nil"/>
              <w:bottom w:val="single" w:sz="4" w:space="0" w:color="auto"/>
            </w:tcBorders>
          </w:tcPr>
          <w:p w14:paraId="06458841" w14:textId="77777777" w:rsidR="00AC0514" w:rsidRPr="00276E9B" w:rsidRDefault="00AC0514" w:rsidP="00F76BD3">
            <w:pPr>
              <w:pStyle w:val="TAH"/>
              <w:rPr>
                <w:b w:val="0"/>
                <w:lang w:eastAsia="zh-CN"/>
              </w:rPr>
            </w:pPr>
            <w:r w:rsidRPr="00276E9B">
              <w:rPr>
                <w:b w:val="0"/>
                <w:lang w:eastAsia="zh-CN"/>
              </w:rPr>
              <w:t>-</w:t>
            </w:r>
          </w:p>
        </w:tc>
        <w:tc>
          <w:tcPr>
            <w:tcW w:w="850" w:type="dxa"/>
            <w:tcBorders>
              <w:top w:val="nil"/>
              <w:bottom w:val="single" w:sz="4" w:space="0" w:color="auto"/>
              <w:right w:val="single" w:sz="6" w:space="0" w:color="auto"/>
            </w:tcBorders>
          </w:tcPr>
          <w:p w14:paraId="3488E53A" w14:textId="77777777" w:rsidR="00AC0514" w:rsidRPr="00276E9B" w:rsidRDefault="00AC0514" w:rsidP="00F76BD3">
            <w:pPr>
              <w:pStyle w:val="TAH"/>
              <w:rPr>
                <w:b w:val="0"/>
                <w:lang w:eastAsia="zh-CN"/>
              </w:rPr>
            </w:pPr>
            <w:r w:rsidRPr="00276E9B">
              <w:rPr>
                <w:b w:val="0"/>
                <w:lang w:eastAsia="zh-CN"/>
              </w:rPr>
              <w:t>-</w:t>
            </w:r>
          </w:p>
        </w:tc>
      </w:tr>
      <w:tr w:rsidR="00F4589E" w:rsidRPr="00276E9B" w14:paraId="5DCC9E33" w14:textId="77777777" w:rsidTr="001A2BD3">
        <w:tc>
          <w:tcPr>
            <w:tcW w:w="534" w:type="dxa"/>
            <w:tcBorders>
              <w:top w:val="nil"/>
              <w:left w:val="single" w:sz="6" w:space="0" w:color="auto"/>
              <w:bottom w:val="single" w:sz="4" w:space="0" w:color="auto"/>
            </w:tcBorders>
          </w:tcPr>
          <w:p w14:paraId="5144FD38" w14:textId="77777777" w:rsidR="00F4589E" w:rsidRPr="00276E9B" w:rsidRDefault="000766F1" w:rsidP="00AC0514">
            <w:pPr>
              <w:pStyle w:val="TAH"/>
              <w:rPr>
                <w:b w:val="0"/>
              </w:rPr>
            </w:pPr>
            <w:r w:rsidRPr="00276E9B">
              <w:rPr>
                <w:b w:val="0"/>
                <w:lang w:eastAsia="zh-CN"/>
              </w:rPr>
              <w:t>8</w:t>
            </w:r>
          </w:p>
        </w:tc>
        <w:tc>
          <w:tcPr>
            <w:tcW w:w="3969" w:type="dxa"/>
            <w:tcBorders>
              <w:top w:val="nil"/>
              <w:bottom w:val="single" w:sz="4" w:space="0" w:color="auto"/>
            </w:tcBorders>
          </w:tcPr>
          <w:p w14:paraId="5EB331E6" w14:textId="77777777" w:rsidR="00F4589E" w:rsidRPr="00276E9B" w:rsidRDefault="00F4589E" w:rsidP="001A2BD3">
            <w:pPr>
              <w:pStyle w:val="TAL"/>
            </w:pPr>
            <w:r w:rsidRPr="00276E9B">
              <w:t>Trigger UE to indicate the measured CBR.</w:t>
            </w:r>
          </w:p>
          <w:p w14:paraId="1B8E2C42" w14:textId="77777777" w:rsidR="00F4589E" w:rsidRPr="00276E9B" w:rsidRDefault="00F4589E" w:rsidP="001A2BD3">
            <w:pPr>
              <w:pStyle w:val="TAL"/>
            </w:pPr>
            <w:r w:rsidRPr="00276E9B">
              <w:t>NOTE: The CBR measurement indication can be requested by MMI or AT command (</w:t>
            </w:r>
            <w:r w:rsidR="00093E2C" w:rsidRPr="00276E9B">
              <w:t>+CCBRREQ</w:t>
            </w:r>
            <w:r w:rsidRPr="00276E9B">
              <w:t>)</w:t>
            </w:r>
          </w:p>
        </w:tc>
        <w:tc>
          <w:tcPr>
            <w:tcW w:w="709" w:type="dxa"/>
            <w:tcBorders>
              <w:bottom w:val="single" w:sz="4" w:space="0" w:color="auto"/>
            </w:tcBorders>
          </w:tcPr>
          <w:p w14:paraId="3844A270" w14:textId="77777777" w:rsidR="00F4589E" w:rsidRPr="00276E9B" w:rsidRDefault="00F4589E" w:rsidP="001A2BD3">
            <w:pPr>
              <w:pStyle w:val="TAH"/>
              <w:rPr>
                <w:b w:val="0"/>
              </w:rPr>
            </w:pPr>
            <w:r w:rsidRPr="00276E9B">
              <w:rPr>
                <w:b w:val="0"/>
              </w:rPr>
              <w:t>-</w:t>
            </w:r>
          </w:p>
        </w:tc>
        <w:tc>
          <w:tcPr>
            <w:tcW w:w="2977" w:type="dxa"/>
            <w:tcBorders>
              <w:bottom w:val="single" w:sz="4" w:space="0" w:color="auto"/>
            </w:tcBorders>
          </w:tcPr>
          <w:p w14:paraId="3C1880F3" w14:textId="77777777" w:rsidR="00F4589E" w:rsidRPr="00276E9B" w:rsidRDefault="00F4589E" w:rsidP="001A2BD3">
            <w:pPr>
              <w:pStyle w:val="TAL"/>
              <w:jc w:val="center"/>
            </w:pPr>
            <w:r w:rsidRPr="00276E9B">
              <w:t>-</w:t>
            </w:r>
          </w:p>
        </w:tc>
        <w:tc>
          <w:tcPr>
            <w:tcW w:w="567" w:type="dxa"/>
            <w:tcBorders>
              <w:top w:val="nil"/>
              <w:bottom w:val="single" w:sz="4" w:space="0" w:color="auto"/>
            </w:tcBorders>
          </w:tcPr>
          <w:p w14:paraId="1317B116" w14:textId="77777777" w:rsidR="00F4589E" w:rsidRPr="00276E9B" w:rsidRDefault="00F4589E" w:rsidP="001A2BD3">
            <w:pPr>
              <w:pStyle w:val="TAH"/>
              <w:rPr>
                <w:rFonts w:eastAsia="MS Gothic"/>
                <w:b w:val="0"/>
              </w:rPr>
            </w:pPr>
            <w:r w:rsidRPr="00276E9B">
              <w:rPr>
                <w:b w:val="0"/>
              </w:rPr>
              <w:t>-</w:t>
            </w:r>
          </w:p>
        </w:tc>
        <w:tc>
          <w:tcPr>
            <w:tcW w:w="850" w:type="dxa"/>
            <w:tcBorders>
              <w:top w:val="nil"/>
              <w:bottom w:val="single" w:sz="4" w:space="0" w:color="auto"/>
              <w:right w:val="single" w:sz="6" w:space="0" w:color="auto"/>
            </w:tcBorders>
          </w:tcPr>
          <w:p w14:paraId="0EF1656C" w14:textId="77777777" w:rsidR="00F4589E" w:rsidRPr="00276E9B" w:rsidRDefault="00F4589E" w:rsidP="001A2BD3">
            <w:pPr>
              <w:pStyle w:val="TAH"/>
              <w:rPr>
                <w:rFonts w:eastAsia="MS Gothic"/>
                <w:b w:val="0"/>
              </w:rPr>
            </w:pPr>
            <w:r w:rsidRPr="00276E9B">
              <w:rPr>
                <w:b w:val="0"/>
              </w:rPr>
              <w:t>-</w:t>
            </w:r>
          </w:p>
        </w:tc>
      </w:tr>
      <w:tr w:rsidR="00F4589E" w:rsidRPr="00276E9B" w14:paraId="3AE00692" w14:textId="77777777" w:rsidTr="001A2BD3">
        <w:tc>
          <w:tcPr>
            <w:tcW w:w="534" w:type="dxa"/>
            <w:tcBorders>
              <w:top w:val="nil"/>
              <w:left w:val="single" w:sz="6" w:space="0" w:color="auto"/>
              <w:bottom w:val="single" w:sz="4" w:space="0" w:color="auto"/>
            </w:tcBorders>
          </w:tcPr>
          <w:p w14:paraId="0DDDECB0" w14:textId="77777777" w:rsidR="00F4589E" w:rsidRPr="00276E9B" w:rsidRDefault="000766F1" w:rsidP="00AC0514">
            <w:pPr>
              <w:pStyle w:val="TAH"/>
              <w:rPr>
                <w:b w:val="0"/>
              </w:rPr>
            </w:pPr>
            <w:r w:rsidRPr="00276E9B">
              <w:rPr>
                <w:b w:val="0"/>
                <w:lang w:eastAsia="zh-CN"/>
              </w:rPr>
              <w:t>9</w:t>
            </w:r>
          </w:p>
        </w:tc>
        <w:tc>
          <w:tcPr>
            <w:tcW w:w="3969" w:type="dxa"/>
            <w:tcBorders>
              <w:top w:val="nil"/>
              <w:bottom w:val="single" w:sz="4" w:space="0" w:color="auto"/>
            </w:tcBorders>
          </w:tcPr>
          <w:p w14:paraId="15CDCD78" w14:textId="77777777" w:rsidR="00F4589E" w:rsidRPr="00276E9B" w:rsidRDefault="00F4589E" w:rsidP="001A2BD3">
            <w:pPr>
              <w:pStyle w:val="TAL"/>
            </w:pPr>
            <w:r w:rsidRPr="00276E9B">
              <w:t>Check: Does the UE measure 0.3</w:t>
            </w:r>
            <w:r w:rsidR="00080511" w:rsidRPr="00276E9B">
              <w:t> </w:t>
            </w:r>
            <w:r w:rsidRPr="00276E9B">
              <w:t>[+-3%] CBR?</w:t>
            </w:r>
          </w:p>
        </w:tc>
        <w:tc>
          <w:tcPr>
            <w:tcW w:w="709" w:type="dxa"/>
            <w:tcBorders>
              <w:bottom w:val="single" w:sz="4" w:space="0" w:color="auto"/>
            </w:tcBorders>
          </w:tcPr>
          <w:p w14:paraId="13502A8C" w14:textId="77777777" w:rsidR="00F4589E" w:rsidRPr="00276E9B" w:rsidRDefault="00F4589E" w:rsidP="001A2BD3">
            <w:pPr>
              <w:pStyle w:val="TAH"/>
              <w:rPr>
                <w:b w:val="0"/>
              </w:rPr>
            </w:pPr>
            <w:r w:rsidRPr="00276E9B">
              <w:rPr>
                <w:b w:val="0"/>
              </w:rPr>
              <w:t>-</w:t>
            </w:r>
          </w:p>
        </w:tc>
        <w:tc>
          <w:tcPr>
            <w:tcW w:w="2977" w:type="dxa"/>
            <w:tcBorders>
              <w:bottom w:val="single" w:sz="4" w:space="0" w:color="auto"/>
            </w:tcBorders>
          </w:tcPr>
          <w:p w14:paraId="057CE7F2" w14:textId="77777777" w:rsidR="00F4589E" w:rsidRPr="00276E9B" w:rsidRDefault="00F4589E" w:rsidP="001A2BD3">
            <w:pPr>
              <w:pStyle w:val="TAL"/>
              <w:jc w:val="center"/>
            </w:pPr>
            <w:r w:rsidRPr="00276E9B">
              <w:t>-</w:t>
            </w:r>
          </w:p>
        </w:tc>
        <w:tc>
          <w:tcPr>
            <w:tcW w:w="567" w:type="dxa"/>
            <w:tcBorders>
              <w:top w:val="nil"/>
              <w:bottom w:val="single" w:sz="4" w:space="0" w:color="auto"/>
            </w:tcBorders>
          </w:tcPr>
          <w:p w14:paraId="23DAF367" w14:textId="77777777" w:rsidR="00F4589E" w:rsidRPr="00276E9B" w:rsidRDefault="00F4589E" w:rsidP="001A2BD3">
            <w:pPr>
              <w:pStyle w:val="TAH"/>
              <w:rPr>
                <w:rFonts w:eastAsia="MS Gothic"/>
                <w:b w:val="0"/>
              </w:rPr>
            </w:pPr>
            <w:r w:rsidRPr="00276E9B">
              <w:rPr>
                <w:rFonts w:eastAsia="MS Gothic"/>
                <w:b w:val="0"/>
              </w:rPr>
              <w:t>1</w:t>
            </w:r>
          </w:p>
        </w:tc>
        <w:tc>
          <w:tcPr>
            <w:tcW w:w="850" w:type="dxa"/>
            <w:tcBorders>
              <w:top w:val="nil"/>
              <w:bottom w:val="single" w:sz="4" w:space="0" w:color="auto"/>
              <w:right w:val="single" w:sz="6" w:space="0" w:color="auto"/>
            </w:tcBorders>
          </w:tcPr>
          <w:p w14:paraId="21B86AA5" w14:textId="77777777" w:rsidR="00F4589E" w:rsidRPr="00276E9B" w:rsidRDefault="00F4589E" w:rsidP="001A2BD3">
            <w:pPr>
              <w:pStyle w:val="TAH"/>
              <w:rPr>
                <w:rFonts w:eastAsia="MS Gothic"/>
                <w:b w:val="0"/>
              </w:rPr>
            </w:pPr>
            <w:r w:rsidRPr="00276E9B">
              <w:rPr>
                <w:rFonts w:eastAsia="MS Gothic"/>
                <w:b w:val="0"/>
              </w:rPr>
              <w:t>P</w:t>
            </w:r>
          </w:p>
        </w:tc>
      </w:tr>
      <w:tr w:rsidR="00F4589E" w:rsidRPr="00276E9B" w14:paraId="3B9F6F4B" w14:textId="77777777" w:rsidTr="001A2BD3">
        <w:tc>
          <w:tcPr>
            <w:tcW w:w="534" w:type="dxa"/>
            <w:tcBorders>
              <w:top w:val="nil"/>
              <w:left w:val="single" w:sz="6" w:space="0" w:color="auto"/>
              <w:bottom w:val="single" w:sz="4" w:space="0" w:color="auto"/>
            </w:tcBorders>
          </w:tcPr>
          <w:p w14:paraId="3F68E595" w14:textId="77777777" w:rsidR="00F4589E" w:rsidRPr="00276E9B" w:rsidRDefault="000766F1" w:rsidP="00AC0514">
            <w:pPr>
              <w:pStyle w:val="TAH"/>
              <w:rPr>
                <w:b w:val="0"/>
              </w:rPr>
            </w:pPr>
            <w:r w:rsidRPr="00276E9B">
              <w:rPr>
                <w:b w:val="0"/>
                <w:lang w:eastAsia="zh-CN"/>
              </w:rPr>
              <w:t>10</w:t>
            </w:r>
          </w:p>
        </w:tc>
        <w:tc>
          <w:tcPr>
            <w:tcW w:w="3969" w:type="dxa"/>
            <w:tcBorders>
              <w:top w:val="nil"/>
              <w:bottom w:val="single" w:sz="4" w:space="0" w:color="auto"/>
            </w:tcBorders>
          </w:tcPr>
          <w:p w14:paraId="363C571A" w14:textId="77777777" w:rsidR="00F4589E" w:rsidRPr="00276E9B" w:rsidRDefault="00F4589E" w:rsidP="001A2BD3">
            <w:pPr>
              <w:pStyle w:val="TAL"/>
            </w:pPr>
            <w:r w:rsidRPr="00276E9B">
              <w:t xml:space="preserve">SS-UE is reconfigured to achieve 60% congestion </w:t>
            </w:r>
            <w:r w:rsidR="00AC0514" w:rsidRPr="00276E9B">
              <w:t xml:space="preserve">continuously </w:t>
            </w:r>
            <w:r w:rsidRPr="00276E9B">
              <w:t>in consecutive timeframes according to the transmission pattern shown in Table 24.1.16.3.1-2.</w:t>
            </w:r>
          </w:p>
        </w:tc>
        <w:tc>
          <w:tcPr>
            <w:tcW w:w="709" w:type="dxa"/>
            <w:tcBorders>
              <w:bottom w:val="single" w:sz="4" w:space="0" w:color="auto"/>
            </w:tcBorders>
          </w:tcPr>
          <w:p w14:paraId="43E64F58" w14:textId="77777777" w:rsidR="00F4589E" w:rsidRPr="00276E9B" w:rsidRDefault="00F4589E" w:rsidP="001A2BD3">
            <w:pPr>
              <w:pStyle w:val="TAH"/>
              <w:rPr>
                <w:b w:val="0"/>
              </w:rPr>
            </w:pPr>
            <w:r w:rsidRPr="00276E9B">
              <w:rPr>
                <w:b w:val="0"/>
              </w:rPr>
              <w:t>-</w:t>
            </w:r>
          </w:p>
        </w:tc>
        <w:tc>
          <w:tcPr>
            <w:tcW w:w="2977" w:type="dxa"/>
            <w:tcBorders>
              <w:bottom w:val="single" w:sz="4" w:space="0" w:color="auto"/>
            </w:tcBorders>
          </w:tcPr>
          <w:p w14:paraId="757EC712" w14:textId="77777777" w:rsidR="00F4589E" w:rsidRPr="00276E9B" w:rsidRDefault="00F4589E" w:rsidP="001A2BD3">
            <w:pPr>
              <w:pStyle w:val="TAL"/>
              <w:jc w:val="center"/>
            </w:pPr>
            <w:r w:rsidRPr="00276E9B">
              <w:t>-</w:t>
            </w:r>
          </w:p>
        </w:tc>
        <w:tc>
          <w:tcPr>
            <w:tcW w:w="567" w:type="dxa"/>
            <w:tcBorders>
              <w:top w:val="nil"/>
              <w:bottom w:val="single" w:sz="4" w:space="0" w:color="auto"/>
            </w:tcBorders>
          </w:tcPr>
          <w:p w14:paraId="1BA7F128" w14:textId="77777777" w:rsidR="00F4589E" w:rsidRPr="00276E9B" w:rsidRDefault="00F4589E" w:rsidP="001A2BD3">
            <w:pPr>
              <w:pStyle w:val="TAH"/>
              <w:rPr>
                <w:rFonts w:eastAsia="MS Gothic"/>
                <w:b w:val="0"/>
              </w:rPr>
            </w:pPr>
            <w:r w:rsidRPr="00276E9B">
              <w:rPr>
                <w:b w:val="0"/>
                <w:lang w:eastAsia="zh-CN"/>
              </w:rPr>
              <w:t>-</w:t>
            </w:r>
          </w:p>
        </w:tc>
        <w:tc>
          <w:tcPr>
            <w:tcW w:w="850" w:type="dxa"/>
            <w:tcBorders>
              <w:top w:val="nil"/>
              <w:bottom w:val="single" w:sz="4" w:space="0" w:color="auto"/>
              <w:right w:val="single" w:sz="6" w:space="0" w:color="auto"/>
            </w:tcBorders>
          </w:tcPr>
          <w:p w14:paraId="14DB4980" w14:textId="77777777" w:rsidR="00F4589E" w:rsidRPr="00276E9B" w:rsidRDefault="00F4589E" w:rsidP="001A2BD3">
            <w:pPr>
              <w:pStyle w:val="TAH"/>
              <w:rPr>
                <w:rFonts w:eastAsia="MS Gothic"/>
                <w:b w:val="0"/>
              </w:rPr>
            </w:pPr>
            <w:r w:rsidRPr="00276E9B">
              <w:rPr>
                <w:b w:val="0"/>
                <w:lang w:eastAsia="zh-CN"/>
              </w:rPr>
              <w:t>-</w:t>
            </w:r>
          </w:p>
        </w:tc>
      </w:tr>
      <w:tr w:rsidR="000766F1" w:rsidRPr="00276E9B" w14:paraId="0196C062" w14:textId="77777777" w:rsidTr="002553A7">
        <w:tc>
          <w:tcPr>
            <w:tcW w:w="534" w:type="dxa"/>
            <w:tcBorders>
              <w:top w:val="nil"/>
              <w:left w:val="single" w:sz="6" w:space="0" w:color="auto"/>
              <w:bottom w:val="single" w:sz="4" w:space="0" w:color="auto"/>
            </w:tcBorders>
          </w:tcPr>
          <w:p w14:paraId="6E7D6822" w14:textId="77777777" w:rsidR="000766F1" w:rsidRPr="00276E9B" w:rsidRDefault="000766F1" w:rsidP="002553A7">
            <w:pPr>
              <w:pStyle w:val="TAH"/>
              <w:rPr>
                <w:b w:val="0"/>
                <w:lang w:eastAsia="zh-CN"/>
              </w:rPr>
            </w:pPr>
            <w:r w:rsidRPr="00276E9B">
              <w:rPr>
                <w:b w:val="0"/>
                <w:lang w:eastAsia="zh-CN"/>
              </w:rPr>
              <w:t>11</w:t>
            </w:r>
          </w:p>
        </w:tc>
        <w:tc>
          <w:tcPr>
            <w:tcW w:w="3969" w:type="dxa"/>
            <w:tcBorders>
              <w:top w:val="nil"/>
              <w:bottom w:val="single" w:sz="4" w:space="0" w:color="auto"/>
            </w:tcBorders>
          </w:tcPr>
          <w:p w14:paraId="5C10E306" w14:textId="77777777" w:rsidR="000766F1" w:rsidRPr="00276E9B" w:rsidRDefault="000766F1" w:rsidP="002553A7">
            <w:pPr>
              <w:pStyle w:val="TAL"/>
            </w:pPr>
            <w:r w:rsidRPr="00276E9B">
              <w:rPr>
                <w:rStyle w:val="TALChar"/>
              </w:rPr>
              <w:t>Wait for 1100ms to allow the UE to measure the congestion.</w:t>
            </w:r>
          </w:p>
        </w:tc>
        <w:tc>
          <w:tcPr>
            <w:tcW w:w="709" w:type="dxa"/>
            <w:tcBorders>
              <w:bottom w:val="single" w:sz="4" w:space="0" w:color="auto"/>
            </w:tcBorders>
          </w:tcPr>
          <w:p w14:paraId="0EE254FE" w14:textId="77777777" w:rsidR="000766F1" w:rsidRPr="00276E9B" w:rsidRDefault="000766F1" w:rsidP="002553A7">
            <w:pPr>
              <w:pStyle w:val="TAH"/>
              <w:rPr>
                <w:b w:val="0"/>
              </w:rPr>
            </w:pPr>
            <w:r w:rsidRPr="00276E9B">
              <w:rPr>
                <w:b w:val="0"/>
              </w:rPr>
              <w:t>-</w:t>
            </w:r>
          </w:p>
        </w:tc>
        <w:tc>
          <w:tcPr>
            <w:tcW w:w="2977" w:type="dxa"/>
            <w:tcBorders>
              <w:bottom w:val="single" w:sz="4" w:space="0" w:color="auto"/>
            </w:tcBorders>
          </w:tcPr>
          <w:p w14:paraId="1BE358C3" w14:textId="77777777" w:rsidR="000766F1" w:rsidRPr="00276E9B" w:rsidRDefault="000766F1" w:rsidP="002553A7">
            <w:pPr>
              <w:pStyle w:val="TAL"/>
              <w:jc w:val="center"/>
            </w:pPr>
            <w:r w:rsidRPr="00276E9B">
              <w:t>-</w:t>
            </w:r>
          </w:p>
        </w:tc>
        <w:tc>
          <w:tcPr>
            <w:tcW w:w="567" w:type="dxa"/>
            <w:tcBorders>
              <w:top w:val="nil"/>
              <w:bottom w:val="single" w:sz="4" w:space="0" w:color="auto"/>
            </w:tcBorders>
          </w:tcPr>
          <w:p w14:paraId="7BD0E510" w14:textId="77777777" w:rsidR="000766F1" w:rsidRPr="00276E9B" w:rsidRDefault="000766F1" w:rsidP="002553A7">
            <w:pPr>
              <w:pStyle w:val="TAH"/>
              <w:rPr>
                <w:b w:val="0"/>
                <w:lang w:eastAsia="zh-CN"/>
              </w:rPr>
            </w:pPr>
            <w:r w:rsidRPr="00276E9B">
              <w:rPr>
                <w:b w:val="0"/>
                <w:lang w:eastAsia="zh-CN"/>
              </w:rPr>
              <w:t>-</w:t>
            </w:r>
          </w:p>
        </w:tc>
        <w:tc>
          <w:tcPr>
            <w:tcW w:w="850" w:type="dxa"/>
            <w:tcBorders>
              <w:top w:val="nil"/>
              <w:bottom w:val="single" w:sz="4" w:space="0" w:color="auto"/>
              <w:right w:val="single" w:sz="6" w:space="0" w:color="auto"/>
            </w:tcBorders>
          </w:tcPr>
          <w:p w14:paraId="17F087CF" w14:textId="77777777" w:rsidR="000766F1" w:rsidRPr="00276E9B" w:rsidRDefault="000766F1" w:rsidP="002553A7">
            <w:pPr>
              <w:pStyle w:val="TAH"/>
              <w:rPr>
                <w:b w:val="0"/>
                <w:lang w:eastAsia="zh-CN"/>
              </w:rPr>
            </w:pPr>
            <w:r w:rsidRPr="00276E9B">
              <w:rPr>
                <w:b w:val="0"/>
                <w:lang w:eastAsia="zh-CN"/>
              </w:rPr>
              <w:t>-</w:t>
            </w:r>
          </w:p>
        </w:tc>
      </w:tr>
      <w:tr w:rsidR="00F4589E" w:rsidRPr="00276E9B" w14:paraId="480309DF" w14:textId="77777777" w:rsidTr="001A2BD3">
        <w:tc>
          <w:tcPr>
            <w:tcW w:w="534" w:type="dxa"/>
            <w:tcBorders>
              <w:top w:val="single" w:sz="4" w:space="0" w:color="auto"/>
              <w:left w:val="single" w:sz="4" w:space="0" w:color="auto"/>
              <w:bottom w:val="single" w:sz="4" w:space="0" w:color="auto"/>
              <w:right w:val="single" w:sz="4" w:space="0" w:color="auto"/>
            </w:tcBorders>
          </w:tcPr>
          <w:p w14:paraId="0F5F1B37" w14:textId="77777777" w:rsidR="00F4589E" w:rsidRPr="00276E9B" w:rsidRDefault="000766F1" w:rsidP="00AC0514">
            <w:pPr>
              <w:pStyle w:val="TAC"/>
            </w:pPr>
            <w:r w:rsidRPr="00276E9B">
              <w:t>12</w:t>
            </w:r>
          </w:p>
        </w:tc>
        <w:tc>
          <w:tcPr>
            <w:tcW w:w="3969" w:type="dxa"/>
            <w:tcBorders>
              <w:top w:val="single" w:sz="4" w:space="0" w:color="auto"/>
              <w:left w:val="single" w:sz="4" w:space="0" w:color="auto"/>
              <w:bottom w:val="single" w:sz="4" w:space="0" w:color="auto"/>
              <w:right w:val="single" w:sz="4" w:space="0" w:color="auto"/>
            </w:tcBorders>
          </w:tcPr>
          <w:p w14:paraId="4EA3B584" w14:textId="77777777" w:rsidR="00F4589E" w:rsidRPr="00276E9B" w:rsidRDefault="00F4589E" w:rsidP="001A2BD3">
            <w:pPr>
              <w:pStyle w:val="TAL"/>
            </w:pPr>
            <w:r w:rsidRPr="00276E9B">
              <w:t>Trigger UE to indicate the measured CBR.</w:t>
            </w:r>
          </w:p>
          <w:p w14:paraId="7977788E" w14:textId="77777777" w:rsidR="00F4589E" w:rsidRPr="00276E9B" w:rsidRDefault="00F4589E" w:rsidP="001A2BD3">
            <w:pPr>
              <w:pStyle w:val="TAL"/>
            </w:pPr>
            <w:r w:rsidRPr="00276E9B">
              <w:t>NOTE: The CBR measurement indication can be requested by MMI or AT command (</w:t>
            </w:r>
            <w:r w:rsidR="00093E2C" w:rsidRPr="00276E9B">
              <w:t>+CCBRREQ</w:t>
            </w:r>
            <w:r w:rsidRPr="00276E9B">
              <w:t>)</w:t>
            </w:r>
          </w:p>
        </w:tc>
        <w:tc>
          <w:tcPr>
            <w:tcW w:w="709" w:type="dxa"/>
            <w:tcBorders>
              <w:top w:val="single" w:sz="4" w:space="0" w:color="auto"/>
              <w:left w:val="single" w:sz="4" w:space="0" w:color="auto"/>
              <w:bottom w:val="single" w:sz="4" w:space="0" w:color="auto"/>
              <w:right w:val="single" w:sz="4" w:space="0" w:color="auto"/>
            </w:tcBorders>
          </w:tcPr>
          <w:p w14:paraId="7758E1CF" w14:textId="77777777" w:rsidR="00F4589E" w:rsidRPr="00276E9B" w:rsidRDefault="00F4589E" w:rsidP="001A2BD3">
            <w:pPr>
              <w:pStyle w:val="TAH"/>
              <w:rPr>
                <w:b w:val="0"/>
              </w:rPr>
            </w:pPr>
            <w:r w:rsidRPr="00276E9B">
              <w:rPr>
                <w:b w:val="0"/>
              </w:rPr>
              <w:t>-</w:t>
            </w:r>
          </w:p>
        </w:tc>
        <w:tc>
          <w:tcPr>
            <w:tcW w:w="2977" w:type="dxa"/>
            <w:tcBorders>
              <w:top w:val="single" w:sz="4" w:space="0" w:color="auto"/>
              <w:left w:val="single" w:sz="4" w:space="0" w:color="auto"/>
              <w:bottom w:val="single" w:sz="4" w:space="0" w:color="auto"/>
              <w:right w:val="single" w:sz="4" w:space="0" w:color="auto"/>
            </w:tcBorders>
          </w:tcPr>
          <w:p w14:paraId="27DBB6B7" w14:textId="77777777" w:rsidR="00F4589E" w:rsidRPr="00276E9B" w:rsidRDefault="00F4589E" w:rsidP="001A2BD3">
            <w:pPr>
              <w:pStyle w:val="TAL"/>
              <w:jc w:val="center"/>
            </w:pPr>
            <w:r w:rsidRPr="00276E9B">
              <w:t>-</w:t>
            </w:r>
          </w:p>
        </w:tc>
        <w:tc>
          <w:tcPr>
            <w:tcW w:w="567" w:type="dxa"/>
            <w:tcBorders>
              <w:top w:val="single" w:sz="4" w:space="0" w:color="auto"/>
              <w:left w:val="single" w:sz="4" w:space="0" w:color="auto"/>
              <w:bottom w:val="single" w:sz="4" w:space="0" w:color="auto"/>
              <w:right w:val="single" w:sz="4" w:space="0" w:color="auto"/>
            </w:tcBorders>
          </w:tcPr>
          <w:p w14:paraId="32FD4F57" w14:textId="77777777" w:rsidR="00F4589E" w:rsidRPr="00276E9B" w:rsidRDefault="00F4589E" w:rsidP="001A2BD3">
            <w:pPr>
              <w:pStyle w:val="TAH"/>
              <w:rPr>
                <w:rFonts w:eastAsia="MS Gothic"/>
                <w:b w:val="0"/>
              </w:rPr>
            </w:pPr>
            <w:r w:rsidRPr="00276E9B">
              <w:rPr>
                <w:b w:val="0"/>
              </w:rPr>
              <w:t>-</w:t>
            </w:r>
          </w:p>
        </w:tc>
        <w:tc>
          <w:tcPr>
            <w:tcW w:w="850" w:type="dxa"/>
            <w:tcBorders>
              <w:top w:val="single" w:sz="4" w:space="0" w:color="auto"/>
              <w:left w:val="single" w:sz="4" w:space="0" w:color="auto"/>
              <w:bottom w:val="single" w:sz="4" w:space="0" w:color="auto"/>
              <w:right w:val="single" w:sz="4" w:space="0" w:color="auto"/>
            </w:tcBorders>
          </w:tcPr>
          <w:p w14:paraId="3AD993AC" w14:textId="77777777" w:rsidR="00F4589E" w:rsidRPr="00276E9B" w:rsidRDefault="00F4589E" w:rsidP="001A2BD3">
            <w:pPr>
              <w:pStyle w:val="TAH"/>
              <w:rPr>
                <w:rFonts w:eastAsia="MS Gothic"/>
                <w:b w:val="0"/>
              </w:rPr>
            </w:pPr>
            <w:r w:rsidRPr="00276E9B">
              <w:rPr>
                <w:b w:val="0"/>
              </w:rPr>
              <w:t>-</w:t>
            </w:r>
          </w:p>
        </w:tc>
      </w:tr>
      <w:tr w:rsidR="00AC0514" w:rsidRPr="00276E9B" w14:paraId="0C4DC57E" w14:textId="77777777" w:rsidTr="00F76BD3">
        <w:tc>
          <w:tcPr>
            <w:tcW w:w="534" w:type="dxa"/>
            <w:tcBorders>
              <w:top w:val="single" w:sz="4" w:space="0" w:color="auto"/>
              <w:left w:val="single" w:sz="4" w:space="0" w:color="auto"/>
              <w:bottom w:val="single" w:sz="4" w:space="0" w:color="auto"/>
              <w:right w:val="single" w:sz="4" w:space="0" w:color="auto"/>
            </w:tcBorders>
          </w:tcPr>
          <w:p w14:paraId="379E886E" w14:textId="77777777" w:rsidR="00AC0514" w:rsidRPr="00276E9B" w:rsidRDefault="000766F1" w:rsidP="00F76BD3">
            <w:pPr>
              <w:pStyle w:val="TAC"/>
            </w:pPr>
            <w:r w:rsidRPr="00276E9B">
              <w:t>13</w:t>
            </w:r>
          </w:p>
        </w:tc>
        <w:tc>
          <w:tcPr>
            <w:tcW w:w="3969" w:type="dxa"/>
            <w:tcBorders>
              <w:top w:val="single" w:sz="4" w:space="0" w:color="auto"/>
              <w:left w:val="single" w:sz="4" w:space="0" w:color="auto"/>
              <w:bottom w:val="single" w:sz="4" w:space="0" w:color="auto"/>
              <w:right w:val="single" w:sz="4" w:space="0" w:color="auto"/>
            </w:tcBorders>
          </w:tcPr>
          <w:p w14:paraId="57E4A453" w14:textId="77777777" w:rsidR="00AC0514" w:rsidRPr="00276E9B" w:rsidRDefault="000766F1" w:rsidP="000766F1">
            <w:pPr>
              <w:pStyle w:val="TAL"/>
            </w:pPr>
            <w:r w:rsidRPr="00276E9B">
              <w:rPr>
                <w:rStyle w:val="TALChar"/>
              </w:rPr>
              <w:t>Void</w:t>
            </w:r>
          </w:p>
        </w:tc>
        <w:tc>
          <w:tcPr>
            <w:tcW w:w="709" w:type="dxa"/>
            <w:tcBorders>
              <w:top w:val="single" w:sz="4" w:space="0" w:color="auto"/>
              <w:left w:val="single" w:sz="4" w:space="0" w:color="auto"/>
              <w:bottom w:val="single" w:sz="4" w:space="0" w:color="auto"/>
              <w:right w:val="single" w:sz="4" w:space="0" w:color="auto"/>
            </w:tcBorders>
          </w:tcPr>
          <w:p w14:paraId="7980DF1D" w14:textId="77777777" w:rsidR="00AC0514" w:rsidRPr="00276E9B" w:rsidRDefault="00AC0514" w:rsidP="00F76BD3">
            <w:pPr>
              <w:pStyle w:val="TAH"/>
              <w:rPr>
                <w:b w:val="0"/>
              </w:rPr>
            </w:pPr>
            <w:r w:rsidRPr="00276E9B">
              <w:rPr>
                <w:b w:val="0"/>
              </w:rPr>
              <w:t>-</w:t>
            </w:r>
          </w:p>
        </w:tc>
        <w:tc>
          <w:tcPr>
            <w:tcW w:w="2977" w:type="dxa"/>
            <w:tcBorders>
              <w:top w:val="single" w:sz="4" w:space="0" w:color="auto"/>
              <w:left w:val="single" w:sz="4" w:space="0" w:color="auto"/>
              <w:bottom w:val="single" w:sz="4" w:space="0" w:color="auto"/>
              <w:right w:val="single" w:sz="4" w:space="0" w:color="auto"/>
            </w:tcBorders>
          </w:tcPr>
          <w:p w14:paraId="5FFC4901" w14:textId="77777777" w:rsidR="00AC0514" w:rsidRPr="00276E9B" w:rsidRDefault="00AC0514" w:rsidP="00F76BD3">
            <w:pPr>
              <w:pStyle w:val="TAL"/>
              <w:jc w:val="center"/>
            </w:pPr>
            <w:r w:rsidRPr="00276E9B">
              <w:t>-</w:t>
            </w:r>
          </w:p>
        </w:tc>
        <w:tc>
          <w:tcPr>
            <w:tcW w:w="567" w:type="dxa"/>
            <w:tcBorders>
              <w:top w:val="single" w:sz="4" w:space="0" w:color="auto"/>
              <w:left w:val="single" w:sz="4" w:space="0" w:color="auto"/>
              <w:bottom w:val="single" w:sz="4" w:space="0" w:color="auto"/>
              <w:right w:val="single" w:sz="4" w:space="0" w:color="auto"/>
            </w:tcBorders>
          </w:tcPr>
          <w:p w14:paraId="6C8993BC" w14:textId="77777777" w:rsidR="00AC0514" w:rsidRPr="00276E9B" w:rsidRDefault="00AC0514" w:rsidP="00F76BD3">
            <w:pPr>
              <w:pStyle w:val="TAH"/>
              <w:rPr>
                <w:b w:val="0"/>
              </w:rPr>
            </w:pPr>
            <w:r w:rsidRPr="00276E9B">
              <w:rPr>
                <w:b w:val="0"/>
                <w:lang w:eastAsia="zh-CN"/>
              </w:rPr>
              <w:t>-</w:t>
            </w:r>
          </w:p>
        </w:tc>
        <w:tc>
          <w:tcPr>
            <w:tcW w:w="850" w:type="dxa"/>
            <w:tcBorders>
              <w:top w:val="single" w:sz="4" w:space="0" w:color="auto"/>
              <w:left w:val="single" w:sz="4" w:space="0" w:color="auto"/>
              <w:bottom w:val="single" w:sz="4" w:space="0" w:color="auto"/>
              <w:right w:val="single" w:sz="4" w:space="0" w:color="auto"/>
            </w:tcBorders>
          </w:tcPr>
          <w:p w14:paraId="74F59478" w14:textId="77777777" w:rsidR="00AC0514" w:rsidRPr="00276E9B" w:rsidRDefault="00AC0514" w:rsidP="00F76BD3">
            <w:pPr>
              <w:pStyle w:val="TAH"/>
              <w:rPr>
                <w:b w:val="0"/>
              </w:rPr>
            </w:pPr>
            <w:r w:rsidRPr="00276E9B">
              <w:rPr>
                <w:b w:val="0"/>
                <w:lang w:eastAsia="zh-CN"/>
              </w:rPr>
              <w:t>-</w:t>
            </w:r>
          </w:p>
        </w:tc>
      </w:tr>
      <w:tr w:rsidR="00F4589E" w:rsidRPr="00276E9B" w14:paraId="303FD353" w14:textId="77777777" w:rsidTr="001A2BD3">
        <w:tc>
          <w:tcPr>
            <w:tcW w:w="534" w:type="dxa"/>
            <w:tcBorders>
              <w:top w:val="single" w:sz="4" w:space="0" w:color="auto"/>
              <w:left w:val="single" w:sz="4" w:space="0" w:color="auto"/>
              <w:bottom w:val="single" w:sz="4" w:space="0" w:color="auto"/>
              <w:right w:val="single" w:sz="4" w:space="0" w:color="auto"/>
            </w:tcBorders>
          </w:tcPr>
          <w:p w14:paraId="1E9E3D08" w14:textId="77777777" w:rsidR="00F4589E" w:rsidRPr="00276E9B" w:rsidRDefault="000766F1" w:rsidP="00AC0514">
            <w:pPr>
              <w:pStyle w:val="TAC"/>
            </w:pPr>
            <w:r w:rsidRPr="00276E9B">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37980F9C" w14:textId="77777777" w:rsidR="00F4589E" w:rsidRPr="00276E9B" w:rsidRDefault="00F4589E" w:rsidP="001A2BD3">
            <w:pPr>
              <w:pStyle w:val="TAL"/>
            </w:pPr>
            <w:r w:rsidRPr="00276E9B">
              <w:t>Check: Does the UE measure 0.6</w:t>
            </w:r>
            <w:r w:rsidR="00080511" w:rsidRPr="00276E9B">
              <w:t> </w:t>
            </w:r>
            <w:r w:rsidRPr="00276E9B">
              <w:t>[+-3%] CBR?</w:t>
            </w:r>
          </w:p>
        </w:tc>
        <w:tc>
          <w:tcPr>
            <w:tcW w:w="709" w:type="dxa"/>
            <w:tcBorders>
              <w:top w:val="single" w:sz="4" w:space="0" w:color="auto"/>
              <w:left w:val="single" w:sz="4" w:space="0" w:color="auto"/>
              <w:bottom w:val="single" w:sz="4" w:space="0" w:color="auto"/>
              <w:right w:val="single" w:sz="4" w:space="0" w:color="auto"/>
            </w:tcBorders>
          </w:tcPr>
          <w:p w14:paraId="5F9B93E2" w14:textId="77777777" w:rsidR="00F4589E" w:rsidRPr="00276E9B" w:rsidRDefault="00F4589E" w:rsidP="001A2BD3">
            <w:pPr>
              <w:pStyle w:val="TAH"/>
              <w:rPr>
                <w:b w:val="0"/>
              </w:rPr>
            </w:pPr>
            <w:r w:rsidRPr="00276E9B">
              <w:rPr>
                <w:b w:val="0"/>
              </w:rPr>
              <w:t>-</w:t>
            </w:r>
          </w:p>
        </w:tc>
        <w:tc>
          <w:tcPr>
            <w:tcW w:w="2977" w:type="dxa"/>
            <w:tcBorders>
              <w:top w:val="single" w:sz="4" w:space="0" w:color="auto"/>
              <w:left w:val="single" w:sz="4" w:space="0" w:color="auto"/>
              <w:bottom w:val="single" w:sz="4" w:space="0" w:color="auto"/>
              <w:right w:val="single" w:sz="4" w:space="0" w:color="auto"/>
            </w:tcBorders>
          </w:tcPr>
          <w:p w14:paraId="6E85387D" w14:textId="77777777" w:rsidR="00F4589E" w:rsidRPr="00276E9B" w:rsidRDefault="00F4589E" w:rsidP="001A2BD3">
            <w:pPr>
              <w:pStyle w:val="TAL"/>
              <w:jc w:val="center"/>
            </w:pPr>
            <w:r w:rsidRPr="00276E9B">
              <w:t>-</w:t>
            </w:r>
          </w:p>
        </w:tc>
        <w:tc>
          <w:tcPr>
            <w:tcW w:w="567" w:type="dxa"/>
            <w:tcBorders>
              <w:top w:val="single" w:sz="4" w:space="0" w:color="auto"/>
              <w:left w:val="single" w:sz="4" w:space="0" w:color="auto"/>
              <w:bottom w:val="single" w:sz="4" w:space="0" w:color="auto"/>
              <w:right w:val="single" w:sz="4" w:space="0" w:color="auto"/>
            </w:tcBorders>
          </w:tcPr>
          <w:p w14:paraId="07D50920" w14:textId="77777777" w:rsidR="00F4589E" w:rsidRPr="00276E9B" w:rsidRDefault="00F4589E" w:rsidP="001A2BD3">
            <w:pPr>
              <w:pStyle w:val="TAH"/>
              <w:rPr>
                <w:rFonts w:eastAsia="MS Gothic"/>
                <w:b w:val="0"/>
              </w:rPr>
            </w:pPr>
            <w:r w:rsidRPr="00276E9B">
              <w:rPr>
                <w:b w:val="0"/>
              </w:rPr>
              <w:t>1</w:t>
            </w:r>
          </w:p>
        </w:tc>
        <w:tc>
          <w:tcPr>
            <w:tcW w:w="850" w:type="dxa"/>
            <w:tcBorders>
              <w:top w:val="single" w:sz="4" w:space="0" w:color="auto"/>
              <w:left w:val="single" w:sz="4" w:space="0" w:color="auto"/>
              <w:bottom w:val="single" w:sz="4" w:space="0" w:color="auto"/>
              <w:right w:val="single" w:sz="4" w:space="0" w:color="auto"/>
            </w:tcBorders>
          </w:tcPr>
          <w:p w14:paraId="12CBD1E4" w14:textId="77777777" w:rsidR="00F4589E" w:rsidRPr="00276E9B" w:rsidRDefault="00F4589E" w:rsidP="001A2BD3">
            <w:pPr>
              <w:pStyle w:val="TAH"/>
              <w:rPr>
                <w:rFonts w:eastAsia="MS Gothic"/>
                <w:b w:val="0"/>
              </w:rPr>
            </w:pPr>
            <w:r w:rsidRPr="00276E9B">
              <w:rPr>
                <w:b w:val="0"/>
              </w:rPr>
              <w:t>P</w:t>
            </w:r>
          </w:p>
        </w:tc>
      </w:tr>
      <w:tr w:rsidR="000766F1" w:rsidRPr="00276E9B" w14:paraId="2FB64081" w14:textId="77777777" w:rsidTr="000766F1">
        <w:tc>
          <w:tcPr>
            <w:tcW w:w="534" w:type="dxa"/>
            <w:tcBorders>
              <w:top w:val="single" w:sz="4" w:space="0" w:color="auto"/>
              <w:left w:val="single" w:sz="4" w:space="0" w:color="auto"/>
              <w:bottom w:val="single" w:sz="4" w:space="0" w:color="auto"/>
              <w:right w:val="single" w:sz="4" w:space="0" w:color="auto"/>
            </w:tcBorders>
          </w:tcPr>
          <w:p w14:paraId="1B9AD32C" w14:textId="77777777" w:rsidR="000766F1" w:rsidRPr="00276E9B" w:rsidRDefault="000766F1" w:rsidP="002553A7">
            <w:pPr>
              <w:pStyle w:val="TAC"/>
              <w:rPr>
                <w:lang w:eastAsia="zh-CN"/>
              </w:rPr>
            </w:pPr>
            <w:r w:rsidRPr="00276E9B">
              <w:rPr>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1DA4056B" w14:textId="77777777" w:rsidR="000766F1" w:rsidRPr="00276E9B" w:rsidRDefault="000766F1" w:rsidP="002553A7">
            <w:pPr>
              <w:pStyle w:val="TAL"/>
            </w:pPr>
            <w:r w:rsidRPr="00276E9B">
              <w:t>Trigger UE to open UE test loop mode E</w:t>
            </w:r>
          </w:p>
          <w:p w14:paraId="3870A9D2" w14:textId="77777777" w:rsidR="000766F1" w:rsidRPr="00276E9B" w:rsidRDefault="000766F1" w:rsidP="002553A7">
            <w:pPr>
              <w:pStyle w:val="TAL"/>
            </w:pPr>
          </w:p>
          <w:p w14:paraId="552FAFDC" w14:textId="77777777" w:rsidR="000766F1" w:rsidRPr="00276E9B" w:rsidRDefault="000766F1" w:rsidP="002553A7">
            <w:pPr>
              <w:pStyle w:val="TAL"/>
            </w:pPr>
            <w:r w:rsidRPr="00276E9B">
              <w:t>NOTE: The UE test loop mode E may be opened by MMI or AT command (+CCUTLE).</w:t>
            </w:r>
          </w:p>
        </w:tc>
        <w:tc>
          <w:tcPr>
            <w:tcW w:w="709" w:type="dxa"/>
            <w:tcBorders>
              <w:top w:val="single" w:sz="4" w:space="0" w:color="auto"/>
              <w:left w:val="single" w:sz="4" w:space="0" w:color="auto"/>
              <w:bottom w:val="single" w:sz="4" w:space="0" w:color="auto"/>
              <w:right w:val="single" w:sz="4" w:space="0" w:color="auto"/>
            </w:tcBorders>
          </w:tcPr>
          <w:p w14:paraId="217A6B35" w14:textId="77777777" w:rsidR="000766F1" w:rsidRPr="00276E9B" w:rsidRDefault="000766F1" w:rsidP="002553A7">
            <w:pPr>
              <w:pStyle w:val="TAH"/>
              <w:rPr>
                <w:b w:val="0"/>
              </w:rPr>
            </w:pPr>
            <w:r w:rsidRPr="00276E9B">
              <w:rPr>
                <w:b w:val="0"/>
              </w:rPr>
              <w:t>-</w:t>
            </w:r>
          </w:p>
        </w:tc>
        <w:tc>
          <w:tcPr>
            <w:tcW w:w="2977" w:type="dxa"/>
            <w:tcBorders>
              <w:top w:val="single" w:sz="4" w:space="0" w:color="auto"/>
              <w:left w:val="single" w:sz="4" w:space="0" w:color="auto"/>
              <w:bottom w:val="single" w:sz="4" w:space="0" w:color="auto"/>
              <w:right w:val="single" w:sz="4" w:space="0" w:color="auto"/>
            </w:tcBorders>
          </w:tcPr>
          <w:p w14:paraId="706F9363" w14:textId="77777777" w:rsidR="000766F1" w:rsidRPr="00276E9B" w:rsidRDefault="000766F1" w:rsidP="002553A7">
            <w:pPr>
              <w:pStyle w:val="TAL"/>
              <w:jc w:val="center"/>
            </w:pPr>
            <w:r w:rsidRPr="00276E9B">
              <w:t>-</w:t>
            </w:r>
          </w:p>
        </w:tc>
        <w:tc>
          <w:tcPr>
            <w:tcW w:w="567" w:type="dxa"/>
            <w:tcBorders>
              <w:top w:val="single" w:sz="4" w:space="0" w:color="auto"/>
              <w:left w:val="single" w:sz="4" w:space="0" w:color="auto"/>
              <w:bottom w:val="single" w:sz="4" w:space="0" w:color="auto"/>
              <w:right w:val="single" w:sz="4" w:space="0" w:color="auto"/>
            </w:tcBorders>
          </w:tcPr>
          <w:p w14:paraId="03763395" w14:textId="77777777" w:rsidR="000766F1" w:rsidRPr="00276E9B" w:rsidRDefault="000766F1" w:rsidP="002553A7">
            <w:pPr>
              <w:pStyle w:val="TAH"/>
              <w:rPr>
                <w:b w:val="0"/>
              </w:rPr>
            </w:pPr>
            <w:r w:rsidRPr="00276E9B">
              <w:rPr>
                <w:b w:val="0"/>
              </w:rPr>
              <w:t>-</w:t>
            </w:r>
          </w:p>
        </w:tc>
        <w:tc>
          <w:tcPr>
            <w:tcW w:w="850" w:type="dxa"/>
            <w:tcBorders>
              <w:top w:val="single" w:sz="4" w:space="0" w:color="auto"/>
              <w:left w:val="single" w:sz="4" w:space="0" w:color="auto"/>
              <w:bottom w:val="single" w:sz="4" w:space="0" w:color="auto"/>
              <w:right w:val="single" w:sz="4" w:space="0" w:color="auto"/>
            </w:tcBorders>
          </w:tcPr>
          <w:p w14:paraId="68A57CEB" w14:textId="77777777" w:rsidR="000766F1" w:rsidRPr="00276E9B" w:rsidRDefault="000766F1" w:rsidP="002553A7">
            <w:pPr>
              <w:pStyle w:val="TAH"/>
              <w:rPr>
                <w:b w:val="0"/>
              </w:rPr>
            </w:pPr>
            <w:r w:rsidRPr="00276E9B">
              <w:rPr>
                <w:b w:val="0"/>
              </w:rPr>
              <w:t>-</w:t>
            </w:r>
          </w:p>
        </w:tc>
      </w:tr>
      <w:tr w:rsidR="000766F1" w:rsidRPr="00276E9B" w14:paraId="238A5589" w14:textId="77777777" w:rsidTr="000766F1">
        <w:tc>
          <w:tcPr>
            <w:tcW w:w="534" w:type="dxa"/>
            <w:tcBorders>
              <w:top w:val="single" w:sz="4" w:space="0" w:color="auto"/>
              <w:left w:val="single" w:sz="4" w:space="0" w:color="auto"/>
              <w:bottom w:val="single" w:sz="4" w:space="0" w:color="auto"/>
              <w:right w:val="single" w:sz="4" w:space="0" w:color="auto"/>
            </w:tcBorders>
          </w:tcPr>
          <w:p w14:paraId="7DD55560" w14:textId="77777777" w:rsidR="000766F1" w:rsidRPr="00276E9B" w:rsidRDefault="000766F1" w:rsidP="002553A7">
            <w:pPr>
              <w:pStyle w:val="TAC"/>
              <w:rPr>
                <w:lang w:eastAsia="zh-CN"/>
              </w:rPr>
            </w:pPr>
            <w:r w:rsidRPr="00276E9B">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7C392CC5" w14:textId="77777777" w:rsidR="000766F1" w:rsidRPr="00276E9B" w:rsidRDefault="000766F1" w:rsidP="002553A7">
            <w:pPr>
              <w:pStyle w:val="TAL"/>
            </w:pPr>
            <w:r w:rsidRPr="00276E9B">
              <w:t>Trigger UE to deactivate UE test loop mode.</w:t>
            </w:r>
          </w:p>
          <w:p w14:paraId="38778D29" w14:textId="77777777" w:rsidR="000766F1" w:rsidRPr="00276E9B" w:rsidRDefault="000766F1" w:rsidP="002553A7">
            <w:pPr>
              <w:pStyle w:val="TAL"/>
            </w:pPr>
            <w:r w:rsidRPr="00276E9B">
              <w:t>NOTE: The deactivation of UE test loop mode may be performed by MMI or AT command (+CATM).</w:t>
            </w:r>
          </w:p>
        </w:tc>
        <w:tc>
          <w:tcPr>
            <w:tcW w:w="709" w:type="dxa"/>
            <w:tcBorders>
              <w:top w:val="single" w:sz="4" w:space="0" w:color="auto"/>
              <w:left w:val="single" w:sz="4" w:space="0" w:color="auto"/>
              <w:bottom w:val="single" w:sz="4" w:space="0" w:color="auto"/>
              <w:right w:val="single" w:sz="4" w:space="0" w:color="auto"/>
            </w:tcBorders>
          </w:tcPr>
          <w:p w14:paraId="5D6F20A7" w14:textId="77777777" w:rsidR="000766F1" w:rsidRPr="00276E9B" w:rsidRDefault="000766F1" w:rsidP="002553A7">
            <w:pPr>
              <w:pStyle w:val="TAH"/>
              <w:rPr>
                <w:b w:val="0"/>
              </w:rPr>
            </w:pPr>
            <w:r w:rsidRPr="00276E9B">
              <w:rPr>
                <w:b w:val="0"/>
              </w:rPr>
              <w:t>-</w:t>
            </w:r>
          </w:p>
        </w:tc>
        <w:tc>
          <w:tcPr>
            <w:tcW w:w="2977" w:type="dxa"/>
            <w:tcBorders>
              <w:top w:val="single" w:sz="4" w:space="0" w:color="auto"/>
              <w:left w:val="single" w:sz="4" w:space="0" w:color="auto"/>
              <w:bottom w:val="single" w:sz="4" w:space="0" w:color="auto"/>
              <w:right w:val="single" w:sz="4" w:space="0" w:color="auto"/>
            </w:tcBorders>
          </w:tcPr>
          <w:p w14:paraId="0B44A0CE" w14:textId="77777777" w:rsidR="000766F1" w:rsidRPr="00276E9B" w:rsidRDefault="000766F1" w:rsidP="002553A7">
            <w:pPr>
              <w:pStyle w:val="TAL"/>
              <w:jc w:val="center"/>
            </w:pPr>
            <w:r w:rsidRPr="00276E9B">
              <w:t>-</w:t>
            </w:r>
          </w:p>
        </w:tc>
        <w:tc>
          <w:tcPr>
            <w:tcW w:w="567" w:type="dxa"/>
            <w:tcBorders>
              <w:top w:val="single" w:sz="4" w:space="0" w:color="auto"/>
              <w:left w:val="single" w:sz="4" w:space="0" w:color="auto"/>
              <w:bottom w:val="single" w:sz="4" w:space="0" w:color="auto"/>
              <w:right w:val="single" w:sz="4" w:space="0" w:color="auto"/>
            </w:tcBorders>
          </w:tcPr>
          <w:p w14:paraId="62D9B528" w14:textId="77777777" w:rsidR="000766F1" w:rsidRPr="00276E9B" w:rsidRDefault="000766F1" w:rsidP="002553A7">
            <w:pPr>
              <w:pStyle w:val="TAH"/>
              <w:rPr>
                <w:b w:val="0"/>
              </w:rPr>
            </w:pPr>
            <w:r w:rsidRPr="00276E9B">
              <w:rPr>
                <w:b w:val="0"/>
              </w:rPr>
              <w:t>-</w:t>
            </w:r>
          </w:p>
        </w:tc>
        <w:tc>
          <w:tcPr>
            <w:tcW w:w="850" w:type="dxa"/>
            <w:tcBorders>
              <w:top w:val="single" w:sz="4" w:space="0" w:color="auto"/>
              <w:left w:val="single" w:sz="4" w:space="0" w:color="auto"/>
              <w:bottom w:val="single" w:sz="4" w:space="0" w:color="auto"/>
              <w:right w:val="single" w:sz="4" w:space="0" w:color="auto"/>
            </w:tcBorders>
          </w:tcPr>
          <w:p w14:paraId="5507B3D2" w14:textId="77777777" w:rsidR="000766F1" w:rsidRPr="00276E9B" w:rsidRDefault="000766F1" w:rsidP="002553A7">
            <w:pPr>
              <w:pStyle w:val="TAH"/>
              <w:rPr>
                <w:b w:val="0"/>
              </w:rPr>
            </w:pPr>
            <w:r w:rsidRPr="00276E9B">
              <w:rPr>
                <w:b w:val="0"/>
              </w:rPr>
              <w:t>-</w:t>
            </w:r>
          </w:p>
        </w:tc>
      </w:tr>
    </w:tbl>
    <w:p w14:paraId="0D001EDF" w14:textId="77777777" w:rsidR="00F4589E" w:rsidRPr="00276E9B" w:rsidRDefault="00F4589E" w:rsidP="00F4589E"/>
    <w:bookmarkEnd w:id="571"/>
    <w:p w14:paraId="58AD0A08" w14:textId="77777777" w:rsidR="00F4589E" w:rsidRPr="00276E9B" w:rsidRDefault="00F4589E" w:rsidP="00F4589E">
      <w:pPr>
        <w:pStyle w:val="H6"/>
      </w:pPr>
      <w:r w:rsidRPr="00276E9B">
        <w:rPr>
          <w:lang w:eastAsia="zh-CN"/>
        </w:rPr>
        <w:lastRenderedPageBreak/>
        <w:t>24.1.16.3.3</w:t>
      </w:r>
      <w:r w:rsidRPr="00276E9B">
        <w:tab/>
        <w:t>Specific message contents</w:t>
      </w:r>
    </w:p>
    <w:p w14:paraId="0166B784" w14:textId="77777777" w:rsidR="00F4589E" w:rsidRPr="00276E9B" w:rsidRDefault="00F4589E" w:rsidP="00F4589E">
      <w:pPr>
        <w:pStyle w:val="TH"/>
      </w:pPr>
      <w:r w:rsidRPr="00276E9B">
        <w:t xml:space="preserve">Table 24.1.16.3.3-1: </w:t>
      </w:r>
      <w:r w:rsidRPr="00276E9B">
        <w:rPr>
          <w:i/>
        </w:rPr>
        <w:t>SL-V2X-Preconfiguration</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95"/>
        <w:gridCol w:w="2256"/>
        <w:gridCol w:w="1713"/>
        <w:gridCol w:w="1134"/>
      </w:tblGrid>
      <w:tr w:rsidR="00F4589E" w:rsidRPr="00276E9B" w14:paraId="4026290C" w14:textId="77777777" w:rsidTr="00080511">
        <w:tc>
          <w:tcPr>
            <w:tcW w:w="9498" w:type="dxa"/>
            <w:gridSpan w:val="4"/>
          </w:tcPr>
          <w:p w14:paraId="5C9AF7ED" w14:textId="77777777" w:rsidR="00F4589E" w:rsidRPr="00276E9B" w:rsidRDefault="00F4589E" w:rsidP="001A2BD3">
            <w:pPr>
              <w:pStyle w:val="TAL"/>
            </w:pPr>
            <w:r w:rsidRPr="00276E9B">
              <w:t xml:space="preserve">Derivation Path: 36.508 </w:t>
            </w:r>
            <w:r w:rsidR="00AC0514" w:rsidRPr="00276E9B">
              <w:t xml:space="preserve">[18] </w:t>
            </w:r>
            <w:r w:rsidRPr="00276E9B">
              <w:t>Table 4.10.1.1-1</w:t>
            </w:r>
          </w:p>
        </w:tc>
      </w:tr>
      <w:tr w:rsidR="00F4589E" w:rsidRPr="00276E9B" w14:paraId="62143388" w14:textId="77777777" w:rsidTr="00080511">
        <w:tc>
          <w:tcPr>
            <w:tcW w:w="4395" w:type="dxa"/>
          </w:tcPr>
          <w:p w14:paraId="13019085" w14:textId="77777777" w:rsidR="00F4589E" w:rsidRPr="00276E9B" w:rsidRDefault="00F4589E" w:rsidP="001A2BD3">
            <w:pPr>
              <w:pStyle w:val="TAH"/>
            </w:pPr>
            <w:r w:rsidRPr="00276E9B">
              <w:t>Information Element</w:t>
            </w:r>
          </w:p>
        </w:tc>
        <w:tc>
          <w:tcPr>
            <w:tcW w:w="2256" w:type="dxa"/>
          </w:tcPr>
          <w:p w14:paraId="3E120C04" w14:textId="77777777" w:rsidR="00F4589E" w:rsidRPr="00276E9B" w:rsidRDefault="00F4589E" w:rsidP="001A2BD3">
            <w:pPr>
              <w:pStyle w:val="TAH"/>
            </w:pPr>
            <w:r w:rsidRPr="00276E9B">
              <w:t>Value/remark</w:t>
            </w:r>
          </w:p>
        </w:tc>
        <w:tc>
          <w:tcPr>
            <w:tcW w:w="1713" w:type="dxa"/>
          </w:tcPr>
          <w:p w14:paraId="5563DD27" w14:textId="77777777" w:rsidR="00F4589E" w:rsidRPr="00276E9B" w:rsidRDefault="00F4589E" w:rsidP="001A2BD3">
            <w:pPr>
              <w:pStyle w:val="TAH"/>
            </w:pPr>
            <w:r w:rsidRPr="00276E9B">
              <w:t>Comment</w:t>
            </w:r>
          </w:p>
        </w:tc>
        <w:tc>
          <w:tcPr>
            <w:tcW w:w="1134" w:type="dxa"/>
          </w:tcPr>
          <w:p w14:paraId="732809FD" w14:textId="77777777" w:rsidR="00F4589E" w:rsidRPr="00276E9B" w:rsidRDefault="00F4589E" w:rsidP="001A2BD3">
            <w:pPr>
              <w:pStyle w:val="TAH"/>
            </w:pPr>
            <w:r w:rsidRPr="00276E9B">
              <w:t>Condition</w:t>
            </w:r>
          </w:p>
        </w:tc>
      </w:tr>
      <w:tr w:rsidR="00F4589E" w:rsidRPr="00276E9B" w14:paraId="1C2DF913" w14:textId="77777777" w:rsidTr="00080511">
        <w:tc>
          <w:tcPr>
            <w:tcW w:w="4395" w:type="dxa"/>
          </w:tcPr>
          <w:p w14:paraId="3C09D5BA" w14:textId="77777777" w:rsidR="00F4589E" w:rsidRPr="00276E9B" w:rsidRDefault="00F4589E" w:rsidP="001A2BD3">
            <w:pPr>
              <w:pStyle w:val="TAL"/>
            </w:pPr>
            <w:r w:rsidRPr="00276E9B">
              <w:t>SL-V2X-Preconfiguration-r14 ::= SEQUENCE {</w:t>
            </w:r>
          </w:p>
        </w:tc>
        <w:tc>
          <w:tcPr>
            <w:tcW w:w="2256" w:type="dxa"/>
          </w:tcPr>
          <w:p w14:paraId="60591AEF" w14:textId="77777777" w:rsidR="00F4589E" w:rsidRPr="00276E9B" w:rsidRDefault="00F4589E" w:rsidP="001A2BD3">
            <w:pPr>
              <w:pStyle w:val="TAL"/>
            </w:pPr>
          </w:p>
        </w:tc>
        <w:tc>
          <w:tcPr>
            <w:tcW w:w="1713" w:type="dxa"/>
          </w:tcPr>
          <w:p w14:paraId="556B1EE9" w14:textId="77777777" w:rsidR="00F4589E" w:rsidRPr="00276E9B" w:rsidRDefault="00F4589E" w:rsidP="001A2BD3">
            <w:pPr>
              <w:pStyle w:val="TAL"/>
            </w:pPr>
          </w:p>
        </w:tc>
        <w:tc>
          <w:tcPr>
            <w:tcW w:w="1134" w:type="dxa"/>
          </w:tcPr>
          <w:p w14:paraId="098DB38E" w14:textId="77777777" w:rsidR="00F4589E" w:rsidRPr="00276E9B" w:rsidRDefault="00F4589E" w:rsidP="001A2BD3">
            <w:pPr>
              <w:pStyle w:val="TAL"/>
            </w:pPr>
          </w:p>
        </w:tc>
      </w:tr>
      <w:tr w:rsidR="00F4589E" w:rsidRPr="00276E9B" w14:paraId="4468410B" w14:textId="77777777" w:rsidTr="00080511">
        <w:tc>
          <w:tcPr>
            <w:tcW w:w="4395" w:type="dxa"/>
          </w:tcPr>
          <w:p w14:paraId="2AB90101" w14:textId="77777777" w:rsidR="00F4589E" w:rsidRPr="00276E9B" w:rsidRDefault="00F4589E" w:rsidP="001A2BD3">
            <w:pPr>
              <w:pStyle w:val="TAL"/>
              <w:rPr>
                <w:rFonts w:eastAsia="SimSun"/>
                <w:lang w:eastAsia="zh-CN"/>
              </w:rPr>
            </w:pPr>
            <w:r w:rsidRPr="00276E9B">
              <w:rPr>
                <w:rFonts w:eastAsia="SimSun"/>
                <w:lang w:eastAsia="zh-CN"/>
              </w:rPr>
              <w:t xml:space="preserve">  </w:t>
            </w:r>
            <w:r w:rsidRPr="00276E9B">
              <w:t>v2x-PreconfigFreq</w:t>
            </w:r>
            <w:r w:rsidRPr="00276E9B">
              <w:rPr>
                <w:lang w:eastAsia="zh-CN"/>
              </w:rPr>
              <w:t>List</w:t>
            </w:r>
            <w:r w:rsidRPr="00276E9B">
              <w:t>-r14 SEQUENCE (SIZE (1..maxFreqV2X-r14)) OF SEQUENCE {</w:t>
            </w:r>
          </w:p>
        </w:tc>
        <w:tc>
          <w:tcPr>
            <w:tcW w:w="2256" w:type="dxa"/>
          </w:tcPr>
          <w:p w14:paraId="1668588F" w14:textId="77777777" w:rsidR="00F4589E" w:rsidRPr="00276E9B" w:rsidRDefault="00F4589E" w:rsidP="001A2BD3">
            <w:pPr>
              <w:pStyle w:val="TAL"/>
            </w:pPr>
            <w:r w:rsidRPr="00276E9B">
              <w:t>1 entry of SL-V2X-PreconfigFreqInfo-r14(Table 24.1.16.3.3-2)</w:t>
            </w:r>
          </w:p>
        </w:tc>
        <w:tc>
          <w:tcPr>
            <w:tcW w:w="1713" w:type="dxa"/>
          </w:tcPr>
          <w:p w14:paraId="3C1A2D95" w14:textId="77777777" w:rsidR="00F4589E" w:rsidRPr="00276E9B" w:rsidRDefault="00F4589E" w:rsidP="001A2BD3">
            <w:pPr>
              <w:pStyle w:val="TAL"/>
            </w:pPr>
          </w:p>
        </w:tc>
        <w:tc>
          <w:tcPr>
            <w:tcW w:w="1134" w:type="dxa"/>
          </w:tcPr>
          <w:p w14:paraId="5353797B" w14:textId="77777777" w:rsidR="00F4589E" w:rsidRPr="00276E9B" w:rsidRDefault="00F4589E" w:rsidP="001A2BD3">
            <w:pPr>
              <w:pStyle w:val="TAL"/>
            </w:pPr>
          </w:p>
        </w:tc>
      </w:tr>
      <w:tr w:rsidR="00F4589E" w:rsidRPr="00276E9B" w14:paraId="60E59AA9" w14:textId="77777777" w:rsidTr="00080511">
        <w:tc>
          <w:tcPr>
            <w:tcW w:w="4395" w:type="dxa"/>
            <w:shd w:val="clear" w:color="auto" w:fill="auto"/>
          </w:tcPr>
          <w:p w14:paraId="6E942945" w14:textId="77777777" w:rsidR="00F4589E" w:rsidRPr="00276E9B" w:rsidRDefault="00F4589E" w:rsidP="001A2BD3">
            <w:pPr>
              <w:pStyle w:val="TAL"/>
              <w:rPr>
                <w:rFonts w:eastAsia="SimSun"/>
                <w:lang w:eastAsia="zh-CN"/>
              </w:rPr>
            </w:pPr>
            <w:r w:rsidRPr="00276E9B">
              <w:rPr>
                <w:rFonts w:eastAsia="SimSun"/>
                <w:lang w:eastAsia="zh-CN"/>
              </w:rPr>
              <w:t xml:space="preserve">  }</w:t>
            </w:r>
          </w:p>
        </w:tc>
        <w:tc>
          <w:tcPr>
            <w:tcW w:w="2256" w:type="dxa"/>
            <w:shd w:val="clear" w:color="auto" w:fill="auto"/>
          </w:tcPr>
          <w:p w14:paraId="450039F2" w14:textId="77777777" w:rsidR="00F4589E" w:rsidRPr="00276E9B" w:rsidRDefault="00F4589E" w:rsidP="001A2BD3">
            <w:pPr>
              <w:pStyle w:val="TAL"/>
            </w:pPr>
          </w:p>
        </w:tc>
        <w:tc>
          <w:tcPr>
            <w:tcW w:w="1713" w:type="dxa"/>
            <w:shd w:val="clear" w:color="auto" w:fill="auto"/>
          </w:tcPr>
          <w:p w14:paraId="34BBD8C0" w14:textId="77777777" w:rsidR="00F4589E" w:rsidRPr="00276E9B" w:rsidRDefault="00F4589E" w:rsidP="001A2BD3">
            <w:pPr>
              <w:pStyle w:val="TAL"/>
            </w:pPr>
          </w:p>
        </w:tc>
        <w:tc>
          <w:tcPr>
            <w:tcW w:w="1134" w:type="dxa"/>
            <w:shd w:val="clear" w:color="auto" w:fill="auto"/>
          </w:tcPr>
          <w:p w14:paraId="2576FD71" w14:textId="77777777" w:rsidR="00F4589E" w:rsidRPr="00276E9B" w:rsidRDefault="00F4589E" w:rsidP="001A2BD3">
            <w:pPr>
              <w:pStyle w:val="TAL"/>
            </w:pPr>
          </w:p>
        </w:tc>
      </w:tr>
      <w:tr w:rsidR="00F4589E" w:rsidRPr="00276E9B" w14:paraId="61C81029" w14:textId="77777777" w:rsidTr="00080511">
        <w:tc>
          <w:tcPr>
            <w:tcW w:w="4395" w:type="dxa"/>
          </w:tcPr>
          <w:p w14:paraId="636B3197" w14:textId="77777777" w:rsidR="00F4589E" w:rsidRPr="00276E9B" w:rsidRDefault="00F4589E" w:rsidP="001A2BD3">
            <w:pPr>
              <w:pStyle w:val="TAL"/>
              <w:rPr>
                <w:rFonts w:eastAsia="SimSun"/>
                <w:lang w:eastAsia="zh-CN"/>
              </w:rPr>
            </w:pPr>
            <w:r w:rsidRPr="00276E9B">
              <w:rPr>
                <w:rFonts w:eastAsia="SimSun"/>
                <w:lang w:eastAsia="zh-CN"/>
              </w:rPr>
              <w:t xml:space="preserve">  </w:t>
            </w:r>
            <w:r w:rsidRPr="00276E9B">
              <w:rPr>
                <w:lang w:eastAsia="zh-CN"/>
              </w:rPr>
              <w:t>anchorCarrierFreqList</w:t>
            </w:r>
            <w:r w:rsidRPr="00276E9B">
              <w:t>-r14</w:t>
            </w:r>
          </w:p>
        </w:tc>
        <w:tc>
          <w:tcPr>
            <w:tcW w:w="2256" w:type="dxa"/>
          </w:tcPr>
          <w:p w14:paraId="225A52C9" w14:textId="77777777" w:rsidR="00F4589E" w:rsidRPr="00276E9B" w:rsidRDefault="00F4589E" w:rsidP="001A2BD3">
            <w:pPr>
              <w:pStyle w:val="TAL"/>
            </w:pPr>
            <w:r w:rsidRPr="00276E9B">
              <w:rPr>
                <w:lang w:eastAsia="zh-CN"/>
              </w:rPr>
              <w:t>Not present</w:t>
            </w:r>
          </w:p>
        </w:tc>
        <w:tc>
          <w:tcPr>
            <w:tcW w:w="1713" w:type="dxa"/>
          </w:tcPr>
          <w:p w14:paraId="7E26B631" w14:textId="77777777" w:rsidR="00F4589E" w:rsidRPr="00276E9B" w:rsidRDefault="00F4589E" w:rsidP="001A2BD3">
            <w:pPr>
              <w:pStyle w:val="TAL"/>
            </w:pPr>
          </w:p>
        </w:tc>
        <w:tc>
          <w:tcPr>
            <w:tcW w:w="1134" w:type="dxa"/>
          </w:tcPr>
          <w:p w14:paraId="2E287974" w14:textId="77777777" w:rsidR="00F4589E" w:rsidRPr="00276E9B" w:rsidRDefault="00F4589E" w:rsidP="001A2BD3">
            <w:pPr>
              <w:pStyle w:val="TAL"/>
            </w:pPr>
          </w:p>
        </w:tc>
      </w:tr>
      <w:tr w:rsidR="00F4589E" w:rsidRPr="00276E9B" w14:paraId="0E4D285C" w14:textId="77777777" w:rsidTr="00080511">
        <w:tc>
          <w:tcPr>
            <w:tcW w:w="4395" w:type="dxa"/>
          </w:tcPr>
          <w:p w14:paraId="5320D780" w14:textId="77777777" w:rsidR="00F4589E" w:rsidRPr="00276E9B" w:rsidRDefault="00F4589E" w:rsidP="001A2BD3">
            <w:pPr>
              <w:pStyle w:val="TAL"/>
              <w:rPr>
                <w:rFonts w:eastAsia="SimSun"/>
                <w:lang w:eastAsia="zh-CN"/>
              </w:rPr>
            </w:pPr>
            <w:r w:rsidRPr="00276E9B">
              <w:t xml:space="preserve">  cbr-PreconfigList-r14 SEQUENCE {</w:t>
            </w:r>
          </w:p>
        </w:tc>
        <w:tc>
          <w:tcPr>
            <w:tcW w:w="2256" w:type="dxa"/>
          </w:tcPr>
          <w:p w14:paraId="2DF824D7" w14:textId="77777777" w:rsidR="00F4589E" w:rsidRPr="00276E9B" w:rsidRDefault="00F4589E" w:rsidP="001A2BD3">
            <w:pPr>
              <w:pStyle w:val="TAL"/>
              <w:rPr>
                <w:lang w:eastAsia="zh-CN"/>
              </w:rPr>
            </w:pPr>
          </w:p>
        </w:tc>
        <w:tc>
          <w:tcPr>
            <w:tcW w:w="1713" w:type="dxa"/>
          </w:tcPr>
          <w:p w14:paraId="23AA0FB1" w14:textId="77777777" w:rsidR="00F4589E" w:rsidRPr="00276E9B" w:rsidRDefault="00F4589E" w:rsidP="001A2BD3">
            <w:pPr>
              <w:pStyle w:val="TAL"/>
            </w:pPr>
          </w:p>
        </w:tc>
        <w:tc>
          <w:tcPr>
            <w:tcW w:w="1134" w:type="dxa"/>
          </w:tcPr>
          <w:p w14:paraId="4E28CCFF" w14:textId="77777777" w:rsidR="00F4589E" w:rsidRPr="00276E9B" w:rsidRDefault="00F4589E" w:rsidP="001A2BD3">
            <w:pPr>
              <w:pStyle w:val="TAL"/>
            </w:pPr>
          </w:p>
        </w:tc>
      </w:tr>
      <w:tr w:rsidR="00F4589E" w:rsidRPr="00276E9B" w14:paraId="6E6B5A18" w14:textId="77777777" w:rsidTr="00080511">
        <w:tc>
          <w:tcPr>
            <w:tcW w:w="4395" w:type="dxa"/>
          </w:tcPr>
          <w:p w14:paraId="4111FD1B" w14:textId="77777777" w:rsidR="00F4589E" w:rsidRPr="00276E9B" w:rsidRDefault="00F4589E" w:rsidP="001A2BD3">
            <w:pPr>
              <w:pStyle w:val="TAL"/>
            </w:pPr>
            <w:r w:rsidRPr="00276E9B">
              <w:rPr>
                <w:lang w:eastAsia="zh-CN"/>
              </w:rPr>
              <w:t xml:space="preserve">    cbr-RangeCommonConfigList-r14 SEQUENCE   (SIZE (1..maxSL-V2X-CBRConfig2-r14)) OF SEQUENCE { </w:t>
            </w:r>
          </w:p>
        </w:tc>
        <w:tc>
          <w:tcPr>
            <w:tcW w:w="2256" w:type="dxa"/>
          </w:tcPr>
          <w:p w14:paraId="6A27CAAD" w14:textId="77777777" w:rsidR="00F4589E" w:rsidRPr="00276E9B" w:rsidRDefault="00F4589E" w:rsidP="001A2BD3">
            <w:pPr>
              <w:pStyle w:val="TAL"/>
              <w:rPr>
                <w:lang w:eastAsia="zh-CN"/>
              </w:rPr>
            </w:pPr>
            <w:r w:rsidRPr="00276E9B">
              <w:t>1 entry</w:t>
            </w:r>
          </w:p>
        </w:tc>
        <w:tc>
          <w:tcPr>
            <w:tcW w:w="1713" w:type="dxa"/>
          </w:tcPr>
          <w:p w14:paraId="13972ED5" w14:textId="77777777" w:rsidR="00F4589E" w:rsidRPr="00276E9B" w:rsidRDefault="00F4589E" w:rsidP="001A2BD3">
            <w:pPr>
              <w:pStyle w:val="TAL"/>
            </w:pPr>
          </w:p>
        </w:tc>
        <w:tc>
          <w:tcPr>
            <w:tcW w:w="1134" w:type="dxa"/>
          </w:tcPr>
          <w:p w14:paraId="29EC6F02" w14:textId="77777777" w:rsidR="00F4589E" w:rsidRPr="00276E9B" w:rsidRDefault="00F4589E" w:rsidP="001A2BD3">
            <w:pPr>
              <w:pStyle w:val="TAL"/>
            </w:pPr>
          </w:p>
        </w:tc>
      </w:tr>
      <w:tr w:rsidR="00F4589E" w:rsidRPr="00276E9B" w14:paraId="348897B0" w14:textId="77777777" w:rsidTr="00080511">
        <w:tc>
          <w:tcPr>
            <w:tcW w:w="4395" w:type="dxa"/>
          </w:tcPr>
          <w:p w14:paraId="276C37AB" w14:textId="77777777" w:rsidR="00F4589E" w:rsidRPr="00276E9B" w:rsidRDefault="00F4589E" w:rsidP="001A2BD3">
            <w:pPr>
              <w:pStyle w:val="TAL"/>
            </w:pPr>
            <w:r w:rsidRPr="00276E9B">
              <w:t xml:space="preserve">      SL-CBR-r14</w:t>
            </w:r>
          </w:p>
        </w:tc>
        <w:tc>
          <w:tcPr>
            <w:tcW w:w="2256" w:type="dxa"/>
          </w:tcPr>
          <w:p w14:paraId="7DA052CA" w14:textId="77777777" w:rsidR="00F4589E" w:rsidRPr="00276E9B" w:rsidRDefault="00F4589E" w:rsidP="001A2BD3">
            <w:pPr>
              <w:pStyle w:val="TAL"/>
              <w:rPr>
                <w:lang w:eastAsia="zh-CN"/>
              </w:rPr>
            </w:pPr>
            <w:r w:rsidRPr="00276E9B">
              <w:t>60</w:t>
            </w:r>
          </w:p>
        </w:tc>
        <w:tc>
          <w:tcPr>
            <w:tcW w:w="1713" w:type="dxa"/>
          </w:tcPr>
          <w:p w14:paraId="0A950E04" w14:textId="77777777" w:rsidR="00F4589E" w:rsidRPr="00276E9B" w:rsidRDefault="00F4589E" w:rsidP="001A2BD3">
            <w:pPr>
              <w:pStyle w:val="TAL"/>
            </w:pPr>
          </w:p>
        </w:tc>
        <w:tc>
          <w:tcPr>
            <w:tcW w:w="1134" w:type="dxa"/>
          </w:tcPr>
          <w:p w14:paraId="13476208" w14:textId="77777777" w:rsidR="00F4589E" w:rsidRPr="00276E9B" w:rsidRDefault="00F4589E" w:rsidP="001A2BD3">
            <w:pPr>
              <w:pStyle w:val="TAL"/>
            </w:pPr>
          </w:p>
        </w:tc>
      </w:tr>
      <w:tr w:rsidR="00F4589E" w:rsidRPr="00276E9B" w14:paraId="56DA0FC8" w14:textId="77777777" w:rsidTr="00080511">
        <w:tc>
          <w:tcPr>
            <w:tcW w:w="4395" w:type="dxa"/>
          </w:tcPr>
          <w:p w14:paraId="772FF90D" w14:textId="77777777" w:rsidR="00F4589E" w:rsidRPr="00276E9B" w:rsidRDefault="00F4589E" w:rsidP="001A2BD3">
            <w:pPr>
              <w:pStyle w:val="TAL"/>
            </w:pPr>
            <w:r w:rsidRPr="00276E9B">
              <w:rPr>
                <w:lang w:eastAsia="zh-CN"/>
              </w:rPr>
              <w:t xml:space="preserve">  }</w:t>
            </w:r>
          </w:p>
        </w:tc>
        <w:tc>
          <w:tcPr>
            <w:tcW w:w="2256" w:type="dxa"/>
          </w:tcPr>
          <w:p w14:paraId="067257D2" w14:textId="77777777" w:rsidR="00F4589E" w:rsidRPr="00276E9B" w:rsidRDefault="00F4589E" w:rsidP="001A2BD3">
            <w:pPr>
              <w:pStyle w:val="TAL"/>
              <w:rPr>
                <w:lang w:eastAsia="zh-CN"/>
              </w:rPr>
            </w:pPr>
          </w:p>
        </w:tc>
        <w:tc>
          <w:tcPr>
            <w:tcW w:w="1713" w:type="dxa"/>
          </w:tcPr>
          <w:p w14:paraId="6B9FBC92" w14:textId="77777777" w:rsidR="00F4589E" w:rsidRPr="00276E9B" w:rsidRDefault="00F4589E" w:rsidP="001A2BD3">
            <w:pPr>
              <w:pStyle w:val="TAL"/>
            </w:pPr>
          </w:p>
        </w:tc>
        <w:tc>
          <w:tcPr>
            <w:tcW w:w="1134" w:type="dxa"/>
          </w:tcPr>
          <w:p w14:paraId="6A123076" w14:textId="77777777" w:rsidR="00F4589E" w:rsidRPr="00276E9B" w:rsidRDefault="00F4589E" w:rsidP="001A2BD3">
            <w:pPr>
              <w:pStyle w:val="TAL"/>
            </w:pPr>
          </w:p>
        </w:tc>
      </w:tr>
      <w:tr w:rsidR="00F4589E" w:rsidRPr="00276E9B" w14:paraId="72DA9FC1" w14:textId="77777777" w:rsidTr="00080511">
        <w:tc>
          <w:tcPr>
            <w:tcW w:w="4395" w:type="dxa"/>
          </w:tcPr>
          <w:p w14:paraId="069C6199" w14:textId="77777777" w:rsidR="00F4589E" w:rsidRPr="00276E9B" w:rsidRDefault="00F4589E" w:rsidP="001A2BD3">
            <w:pPr>
              <w:pStyle w:val="TAL"/>
            </w:pPr>
            <w:r w:rsidRPr="00276E9B">
              <w:rPr>
                <w:lang w:eastAsia="zh-CN"/>
              </w:rPr>
              <w:t xml:space="preserve">    sl-CBR-PSSCH-TxConfigList-r14 SEQUENCE (SIZE (1..maxSL-V2X-TxConfig2-r14)) OF SEQUENCE {</w:t>
            </w:r>
          </w:p>
        </w:tc>
        <w:tc>
          <w:tcPr>
            <w:tcW w:w="2256" w:type="dxa"/>
          </w:tcPr>
          <w:p w14:paraId="3858DA50" w14:textId="77777777" w:rsidR="00F4589E" w:rsidRPr="00276E9B" w:rsidRDefault="00F4589E" w:rsidP="001A2BD3">
            <w:pPr>
              <w:pStyle w:val="TAL"/>
              <w:rPr>
                <w:lang w:eastAsia="zh-CN"/>
              </w:rPr>
            </w:pPr>
            <w:r w:rsidRPr="00276E9B">
              <w:t>1 entry</w:t>
            </w:r>
          </w:p>
        </w:tc>
        <w:tc>
          <w:tcPr>
            <w:tcW w:w="1713" w:type="dxa"/>
          </w:tcPr>
          <w:p w14:paraId="43BBFD96" w14:textId="77777777" w:rsidR="00F4589E" w:rsidRPr="00276E9B" w:rsidRDefault="00F4589E" w:rsidP="001A2BD3">
            <w:pPr>
              <w:pStyle w:val="TAL"/>
            </w:pPr>
          </w:p>
        </w:tc>
        <w:tc>
          <w:tcPr>
            <w:tcW w:w="1134" w:type="dxa"/>
          </w:tcPr>
          <w:p w14:paraId="1DFC4B1F" w14:textId="77777777" w:rsidR="00F4589E" w:rsidRPr="00276E9B" w:rsidRDefault="00F4589E" w:rsidP="001A2BD3">
            <w:pPr>
              <w:pStyle w:val="TAL"/>
            </w:pPr>
          </w:p>
        </w:tc>
      </w:tr>
      <w:tr w:rsidR="00F4589E" w:rsidRPr="00276E9B" w14:paraId="1EA9822C" w14:textId="77777777" w:rsidTr="00080511">
        <w:tc>
          <w:tcPr>
            <w:tcW w:w="4395" w:type="dxa"/>
          </w:tcPr>
          <w:p w14:paraId="482F917E" w14:textId="77777777" w:rsidR="00F4589E" w:rsidRPr="00276E9B" w:rsidRDefault="00F4589E" w:rsidP="001A2BD3">
            <w:pPr>
              <w:pStyle w:val="TAL"/>
            </w:pPr>
            <w:r w:rsidRPr="00276E9B">
              <w:rPr>
                <w:rFonts w:cs="Courier New"/>
              </w:rPr>
              <w:t xml:space="preserve">      cr-Limit-r14</w:t>
            </w:r>
          </w:p>
        </w:tc>
        <w:tc>
          <w:tcPr>
            <w:tcW w:w="2256" w:type="dxa"/>
          </w:tcPr>
          <w:p w14:paraId="63ED7BA4" w14:textId="77777777" w:rsidR="00F4589E" w:rsidRPr="00276E9B" w:rsidRDefault="00F4589E" w:rsidP="001A2BD3">
            <w:pPr>
              <w:pStyle w:val="TAL"/>
              <w:rPr>
                <w:lang w:eastAsia="zh-CN"/>
              </w:rPr>
            </w:pPr>
            <w:r w:rsidRPr="00276E9B">
              <w:t>10000</w:t>
            </w:r>
          </w:p>
        </w:tc>
        <w:tc>
          <w:tcPr>
            <w:tcW w:w="1713" w:type="dxa"/>
          </w:tcPr>
          <w:p w14:paraId="28AD3FDC" w14:textId="77777777" w:rsidR="00F4589E" w:rsidRPr="00276E9B" w:rsidRDefault="00F4589E" w:rsidP="001A2BD3">
            <w:pPr>
              <w:pStyle w:val="TAL"/>
            </w:pPr>
          </w:p>
        </w:tc>
        <w:tc>
          <w:tcPr>
            <w:tcW w:w="1134" w:type="dxa"/>
          </w:tcPr>
          <w:p w14:paraId="1977A960" w14:textId="77777777" w:rsidR="00F4589E" w:rsidRPr="00276E9B" w:rsidRDefault="00F4589E" w:rsidP="001A2BD3">
            <w:pPr>
              <w:pStyle w:val="TAL"/>
            </w:pPr>
          </w:p>
        </w:tc>
      </w:tr>
      <w:tr w:rsidR="00F4589E" w:rsidRPr="00276E9B" w14:paraId="245F07D0" w14:textId="77777777" w:rsidTr="00080511">
        <w:tc>
          <w:tcPr>
            <w:tcW w:w="4395" w:type="dxa"/>
          </w:tcPr>
          <w:p w14:paraId="67F39199" w14:textId="77777777" w:rsidR="00F4589E" w:rsidRPr="00276E9B" w:rsidRDefault="00F4589E" w:rsidP="001A2BD3">
            <w:pPr>
              <w:pStyle w:val="TAL"/>
            </w:pPr>
            <w:r w:rsidRPr="00276E9B">
              <w:t xml:space="preserve">      tx-Parameters-r14 {</w:t>
            </w:r>
          </w:p>
        </w:tc>
        <w:tc>
          <w:tcPr>
            <w:tcW w:w="2256" w:type="dxa"/>
          </w:tcPr>
          <w:p w14:paraId="06257C98" w14:textId="77777777" w:rsidR="00F4589E" w:rsidRPr="00276E9B" w:rsidRDefault="00F4589E" w:rsidP="001A2BD3">
            <w:pPr>
              <w:pStyle w:val="TAL"/>
              <w:rPr>
                <w:lang w:eastAsia="zh-CN"/>
              </w:rPr>
            </w:pPr>
          </w:p>
        </w:tc>
        <w:tc>
          <w:tcPr>
            <w:tcW w:w="1713" w:type="dxa"/>
          </w:tcPr>
          <w:p w14:paraId="672976CF" w14:textId="77777777" w:rsidR="00F4589E" w:rsidRPr="00276E9B" w:rsidRDefault="00F4589E" w:rsidP="001A2BD3">
            <w:pPr>
              <w:pStyle w:val="TAL"/>
            </w:pPr>
          </w:p>
        </w:tc>
        <w:tc>
          <w:tcPr>
            <w:tcW w:w="1134" w:type="dxa"/>
          </w:tcPr>
          <w:p w14:paraId="3CBFC7C1" w14:textId="77777777" w:rsidR="00F4589E" w:rsidRPr="00276E9B" w:rsidRDefault="00F4589E" w:rsidP="001A2BD3">
            <w:pPr>
              <w:pStyle w:val="TAL"/>
            </w:pPr>
          </w:p>
        </w:tc>
      </w:tr>
      <w:tr w:rsidR="00F4589E" w:rsidRPr="00276E9B" w14:paraId="41373E12" w14:textId="77777777" w:rsidTr="00080511">
        <w:tc>
          <w:tcPr>
            <w:tcW w:w="4395" w:type="dxa"/>
          </w:tcPr>
          <w:p w14:paraId="6CBB8216" w14:textId="77777777" w:rsidR="00F4589E" w:rsidRPr="00276E9B" w:rsidRDefault="00F4589E" w:rsidP="001A2BD3">
            <w:pPr>
              <w:pStyle w:val="TAL"/>
            </w:pPr>
            <w:r w:rsidRPr="00276E9B">
              <w:t xml:space="preserve">        minMCS-PSSCH-r14</w:t>
            </w:r>
          </w:p>
        </w:tc>
        <w:tc>
          <w:tcPr>
            <w:tcW w:w="2256" w:type="dxa"/>
          </w:tcPr>
          <w:p w14:paraId="707A89CA" w14:textId="77777777" w:rsidR="00F4589E" w:rsidRPr="00276E9B" w:rsidRDefault="00F4589E" w:rsidP="001A2BD3">
            <w:pPr>
              <w:pStyle w:val="TAL"/>
              <w:rPr>
                <w:lang w:eastAsia="zh-CN"/>
              </w:rPr>
            </w:pPr>
            <w:r w:rsidRPr="00276E9B">
              <w:t>0</w:t>
            </w:r>
          </w:p>
        </w:tc>
        <w:tc>
          <w:tcPr>
            <w:tcW w:w="1713" w:type="dxa"/>
          </w:tcPr>
          <w:p w14:paraId="2804F7B4" w14:textId="77777777" w:rsidR="00F4589E" w:rsidRPr="00276E9B" w:rsidRDefault="00F4589E" w:rsidP="001A2BD3">
            <w:pPr>
              <w:pStyle w:val="TAL"/>
            </w:pPr>
          </w:p>
        </w:tc>
        <w:tc>
          <w:tcPr>
            <w:tcW w:w="1134" w:type="dxa"/>
          </w:tcPr>
          <w:p w14:paraId="619F8ED4" w14:textId="77777777" w:rsidR="00F4589E" w:rsidRPr="00276E9B" w:rsidRDefault="00F4589E" w:rsidP="001A2BD3">
            <w:pPr>
              <w:pStyle w:val="TAL"/>
            </w:pPr>
          </w:p>
        </w:tc>
      </w:tr>
      <w:tr w:rsidR="00F4589E" w:rsidRPr="00276E9B" w14:paraId="1947BD1E" w14:textId="77777777" w:rsidTr="00080511">
        <w:tc>
          <w:tcPr>
            <w:tcW w:w="4395" w:type="dxa"/>
            <w:shd w:val="clear" w:color="auto" w:fill="auto"/>
          </w:tcPr>
          <w:p w14:paraId="7F551752" w14:textId="77777777" w:rsidR="00F4589E" w:rsidRPr="00276E9B" w:rsidRDefault="00F4589E" w:rsidP="001A2BD3">
            <w:pPr>
              <w:pStyle w:val="TAL"/>
              <w:rPr>
                <w:lang w:eastAsia="zh-CN"/>
              </w:rPr>
            </w:pPr>
            <w:r w:rsidRPr="00276E9B">
              <w:t xml:space="preserve">        maxMCS-PSSCH-r14</w:t>
            </w:r>
          </w:p>
        </w:tc>
        <w:tc>
          <w:tcPr>
            <w:tcW w:w="2256" w:type="dxa"/>
            <w:shd w:val="clear" w:color="auto" w:fill="auto"/>
          </w:tcPr>
          <w:p w14:paraId="7E6C9C5F" w14:textId="77777777" w:rsidR="00F4589E" w:rsidRPr="00276E9B" w:rsidRDefault="00F4589E" w:rsidP="001A2BD3">
            <w:pPr>
              <w:pStyle w:val="TAL"/>
            </w:pPr>
            <w:r w:rsidRPr="00276E9B">
              <w:t>17</w:t>
            </w:r>
          </w:p>
        </w:tc>
        <w:tc>
          <w:tcPr>
            <w:tcW w:w="1713" w:type="dxa"/>
            <w:shd w:val="clear" w:color="auto" w:fill="auto"/>
          </w:tcPr>
          <w:p w14:paraId="27B7E4D2" w14:textId="77777777" w:rsidR="00F4589E" w:rsidRPr="00276E9B" w:rsidRDefault="00F4589E" w:rsidP="001A2BD3">
            <w:pPr>
              <w:pStyle w:val="TAL"/>
            </w:pPr>
          </w:p>
        </w:tc>
        <w:tc>
          <w:tcPr>
            <w:tcW w:w="1134" w:type="dxa"/>
            <w:shd w:val="clear" w:color="auto" w:fill="auto"/>
          </w:tcPr>
          <w:p w14:paraId="54D20CF4" w14:textId="77777777" w:rsidR="00F4589E" w:rsidRPr="00276E9B" w:rsidRDefault="00F4589E" w:rsidP="001A2BD3">
            <w:pPr>
              <w:pStyle w:val="TAL"/>
            </w:pPr>
          </w:p>
        </w:tc>
      </w:tr>
      <w:tr w:rsidR="00F4589E" w:rsidRPr="00276E9B" w14:paraId="433C5D92" w14:textId="77777777" w:rsidTr="00080511">
        <w:tc>
          <w:tcPr>
            <w:tcW w:w="4395" w:type="dxa"/>
            <w:shd w:val="clear" w:color="auto" w:fill="auto"/>
          </w:tcPr>
          <w:p w14:paraId="702EDE85" w14:textId="77777777" w:rsidR="00F4589E" w:rsidRPr="00276E9B" w:rsidRDefault="00F4589E" w:rsidP="001A2BD3">
            <w:pPr>
              <w:pStyle w:val="TAL"/>
            </w:pPr>
            <w:bookmarkStart w:id="574" w:name="_Hlk497777557"/>
            <w:r w:rsidRPr="00276E9B">
              <w:t xml:space="preserve">        minSubChannel-NumberPSSCH-r14</w:t>
            </w:r>
            <w:bookmarkEnd w:id="574"/>
          </w:p>
        </w:tc>
        <w:tc>
          <w:tcPr>
            <w:tcW w:w="2256" w:type="dxa"/>
            <w:shd w:val="clear" w:color="auto" w:fill="auto"/>
          </w:tcPr>
          <w:p w14:paraId="511B7E1D" w14:textId="77777777" w:rsidR="00F4589E" w:rsidRPr="00276E9B" w:rsidRDefault="00F4589E" w:rsidP="001A2BD3">
            <w:pPr>
              <w:pStyle w:val="TAL"/>
            </w:pPr>
            <w:r w:rsidRPr="00276E9B">
              <w:t>1</w:t>
            </w:r>
          </w:p>
        </w:tc>
        <w:tc>
          <w:tcPr>
            <w:tcW w:w="1713" w:type="dxa"/>
            <w:shd w:val="clear" w:color="auto" w:fill="auto"/>
          </w:tcPr>
          <w:p w14:paraId="26C20AA9" w14:textId="77777777" w:rsidR="00F4589E" w:rsidRPr="00276E9B" w:rsidRDefault="00F4589E" w:rsidP="001A2BD3">
            <w:pPr>
              <w:pStyle w:val="TAL"/>
            </w:pPr>
          </w:p>
        </w:tc>
        <w:tc>
          <w:tcPr>
            <w:tcW w:w="1134" w:type="dxa"/>
            <w:shd w:val="clear" w:color="auto" w:fill="auto"/>
          </w:tcPr>
          <w:p w14:paraId="7D1FACFD" w14:textId="77777777" w:rsidR="00F4589E" w:rsidRPr="00276E9B" w:rsidRDefault="00F4589E" w:rsidP="001A2BD3">
            <w:pPr>
              <w:pStyle w:val="TAL"/>
            </w:pPr>
          </w:p>
        </w:tc>
      </w:tr>
      <w:tr w:rsidR="00F4589E" w:rsidRPr="00276E9B" w14:paraId="0510D5E4" w14:textId="77777777" w:rsidTr="00080511">
        <w:tc>
          <w:tcPr>
            <w:tcW w:w="4395" w:type="dxa"/>
            <w:shd w:val="clear" w:color="auto" w:fill="auto"/>
          </w:tcPr>
          <w:p w14:paraId="7DDE8706" w14:textId="77777777" w:rsidR="00F4589E" w:rsidRPr="00276E9B" w:rsidRDefault="00F4589E" w:rsidP="001A2BD3">
            <w:pPr>
              <w:pStyle w:val="TAL"/>
            </w:pPr>
            <w:r w:rsidRPr="00276E9B">
              <w:t xml:space="preserve">        maxSubchannel-NumberPSSCH-r14</w:t>
            </w:r>
          </w:p>
        </w:tc>
        <w:tc>
          <w:tcPr>
            <w:tcW w:w="2256" w:type="dxa"/>
            <w:shd w:val="clear" w:color="auto" w:fill="auto"/>
          </w:tcPr>
          <w:p w14:paraId="5CEEDAFA" w14:textId="77777777" w:rsidR="00F4589E" w:rsidRPr="00276E9B" w:rsidRDefault="00F4589E" w:rsidP="001A2BD3">
            <w:pPr>
              <w:pStyle w:val="TAL"/>
            </w:pPr>
            <w:r w:rsidRPr="00276E9B">
              <w:t>10</w:t>
            </w:r>
          </w:p>
        </w:tc>
        <w:tc>
          <w:tcPr>
            <w:tcW w:w="1713" w:type="dxa"/>
            <w:shd w:val="clear" w:color="auto" w:fill="auto"/>
          </w:tcPr>
          <w:p w14:paraId="525394F1" w14:textId="77777777" w:rsidR="00F4589E" w:rsidRPr="00276E9B" w:rsidRDefault="00F4589E" w:rsidP="001A2BD3">
            <w:pPr>
              <w:pStyle w:val="TAL"/>
            </w:pPr>
          </w:p>
        </w:tc>
        <w:tc>
          <w:tcPr>
            <w:tcW w:w="1134" w:type="dxa"/>
            <w:shd w:val="clear" w:color="auto" w:fill="auto"/>
          </w:tcPr>
          <w:p w14:paraId="6B85BF82" w14:textId="77777777" w:rsidR="00F4589E" w:rsidRPr="00276E9B" w:rsidRDefault="00F4589E" w:rsidP="001A2BD3">
            <w:pPr>
              <w:pStyle w:val="TAL"/>
            </w:pPr>
          </w:p>
        </w:tc>
      </w:tr>
      <w:tr w:rsidR="00F4589E" w:rsidRPr="00276E9B" w14:paraId="572DB4E0" w14:textId="77777777" w:rsidTr="00080511">
        <w:tc>
          <w:tcPr>
            <w:tcW w:w="4395" w:type="dxa"/>
            <w:shd w:val="clear" w:color="auto" w:fill="auto"/>
          </w:tcPr>
          <w:p w14:paraId="71EA4273" w14:textId="77777777" w:rsidR="00F4589E" w:rsidRPr="00276E9B" w:rsidRDefault="00F4589E" w:rsidP="001A2BD3">
            <w:pPr>
              <w:pStyle w:val="TAL"/>
            </w:pPr>
            <w:r w:rsidRPr="00276E9B">
              <w:t xml:space="preserve">        allowedRetxNumberPSSCH-r14</w:t>
            </w:r>
          </w:p>
        </w:tc>
        <w:tc>
          <w:tcPr>
            <w:tcW w:w="2256" w:type="dxa"/>
            <w:shd w:val="clear" w:color="auto" w:fill="auto"/>
          </w:tcPr>
          <w:p w14:paraId="43041F94" w14:textId="77777777" w:rsidR="00F4589E" w:rsidRPr="00276E9B" w:rsidRDefault="00F4589E" w:rsidP="001A2BD3">
            <w:pPr>
              <w:pStyle w:val="TAL"/>
            </w:pPr>
            <w:r w:rsidRPr="00276E9B">
              <w:t>n0</w:t>
            </w:r>
          </w:p>
        </w:tc>
        <w:tc>
          <w:tcPr>
            <w:tcW w:w="1713" w:type="dxa"/>
            <w:shd w:val="clear" w:color="auto" w:fill="auto"/>
          </w:tcPr>
          <w:p w14:paraId="103C3687" w14:textId="77777777" w:rsidR="00F4589E" w:rsidRPr="00276E9B" w:rsidRDefault="00F4589E" w:rsidP="001A2BD3">
            <w:pPr>
              <w:pStyle w:val="TAL"/>
            </w:pPr>
          </w:p>
        </w:tc>
        <w:tc>
          <w:tcPr>
            <w:tcW w:w="1134" w:type="dxa"/>
            <w:shd w:val="clear" w:color="auto" w:fill="auto"/>
          </w:tcPr>
          <w:p w14:paraId="710490A3" w14:textId="77777777" w:rsidR="00F4589E" w:rsidRPr="00276E9B" w:rsidRDefault="00F4589E" w:rsidP="001A2BD3">
            <w:pPr>
              <w:pStyle w:val="TAL"/>
            </w:pPr>
          </w:p>
        </w:tc>
      </w:tr>
      <w:tr w:rsidR="00F4589E" w:rsidRPr="00276E9B" w14:paraId="5C9FF119" w14:textId="77777777" w:rsidTr="00080511">
        <w:tc>
          <w:tcPr>
            <w:tcW w:w="4395" w:type="dxa"/>
            <w:shd w:val="clear" w:color="auto" w:fill="auto"/>
          </w:tcPr>
          <w:p w14:paraId="0F80D25D" w14:textId="77777777" w:rsidR="00F4589E" w:rsidRPr="00276E9B" w:rsidRDefault="00F4589E" w:rsidP="001A2BD3">
            <w:pPr>
              <w:pStyle w:val="TAL"/>
            </w:pPr>
            <w:r w:rsidRPr="00276E9B">
              <w:rPr>
                <w:lang w:eastAsia="zh-CN"/>
              </w:rPr>
              <w:t xml:space="preserve">        maxTxPower-r14</w:t>
            </w:r>
          </w:p>
        </w:tc>
        <w:tc>
          <w:tcPr>
            <w:tcW w:w="2256" w:type="dxa"/>
            <w:shd w:val="clear" w:color="auto" w:fill="auto"/>
          </w:tcPr>
          <w:p w14:paraId="5C12FD38" w14:textId="77777777" w:rsidR="00F4589E" w:rsidRPr="00276E9B" w:rsidRDefault="00F4589E" w:rsidP="001A2BD3">
            <w:pPr>
              <w:pStyle w:val="TAL"/>
            </w:pPr>
            <w:r w:rsidRPr="00276E9B">
              <w:t>Not Present</w:t>
            </w:r>
          </w:p>
        </w:tc>
        <w:tc>
          <w:tcPr>
            <w:tcW w:w="1713" w:type="dxa"/>
            <w:shd w:val="clear" w:color="auto" w:fill="auto"/>
          </w:tcPr>
          <w:p w14:paraId="5F893977" w14:textId="77777777" w:rsidR="00F4589E" w:rsidRPr="00276E9B" w:rsidRDefault="00F4589E" w:rsidP="001A2BD3">
            <w:pPr>
              <w:pStyle w:val="TAL"/>
            </w:pPr>
          </w:p>
        </w:tc>
        <w:tc>
          <w:tcPr>
            <w:tcW w:w="1134" w:type="dxa"/>
            <w:shd w:val="clear" w:color="auto" w:fill="auto"/>
          </w:tcPr>
          <w:p w14:paraId="2E6E6831" w14:textId="77777777" w:rsidR="00F4589E" w:rsidRPr="00276E9B" w:rsidRDefault="00F4589E" w:rsidP="001A2BD3">
            <w:pPr>
              <w:pStyle w:val="TAL"/>
            </w:pPr>
          </w:p>
        </w:tc>
      </w:tr>
      <w:tr w:rsidR="00F4589E" w:rsidRPr="00276E9B" w14:paraId="1AFF2064" w14:textId="77777777" w:rsidTr="00080511">
        <w:tc>
          <w:tcPr>
            <w:tcW w:w="4395" w:type="dxa"/>
            <w:shd w:val="clear" w:color="auto" w:fill="auto"/>
          </w:tcPr>
          <w:p w14:paraId="7EF128FD" w14:textId="77777777" w:rsidR="00F4589E" w:rsidRPr="00276E9B" w:rsidRDefault="00F4589E" w:rsidP="001A2BD3">
            <w:pPr>
              <w:pStyle w:val="TAL"/>
              <w:rPr>
                <w:lang w:eastAsia="zh-CN"/>
              </w:rPr>
            </w:pPr>
            <w:r w:rsidRPr="00276E9B">
              <w:rPr>
                <w:lang w:eastAsia="zh-CN"/>
              </w:rPr>
              <w:t xml:space="preserve">       }</w:t>
            </w:r>
          </w:p>
        </w:tc>
        <w:tc>
          <w:tcPr>
            <w:tcW w:w="2256" w:type="dxa"/>
            <w:shd w:val="clear" w:color="auto" w:fill="auto"/>
          </w:tcPr>
          <w:p w14:paraId="04BE7B1C" w14:textId="77777777" w:rsidR="00F4589E" w:rsidRPr="00276E9B" w:rsidRDefault="00F4589E" w:rsidP="001A2BD3">
            <w:pPr>
              <w:pStyle w:val="TAL"/>
            </w:pPr>
          </w:p>
        </w:tc>
        <w:tc>
          <w:tcPr>
            <w:tcW w:w="1713" w:type="dxa"/>
            <w:shd w:val="clear" w:color="auto" w:fill="auto"/>
          </w:tcPr>
          <w:p w14:paraId="1A8584C4" w14:textId="77777777" w:rsidR="00F4589E" w:rsidRPr="00276E9B" w:rsidRDefault="00F4589E" w:rsidP="001A2BD3">
            <w:pPr>
              <w:pStyle w:val="TAL"/>
            </w:pPr>
          </w:p>
        </w:tc>
        <w:tc>
          <w:tcPr>
            <w:tcW w:w="1134" w:type="dxa"/>
            <w:shd w:val="clear" w:color="auto" w:fill="auto"/>
          </w:tcPr>
          <w:p w14:paraId="0F431166" w14:textId="77777777" w:rsidR="00F4589E" w:rsidRPr="00276E9B" w:rsidRDefault="00F4589E" w:rsidP="001A2BD3">
            <w:pPr>
              <w:pStyle w:val="TAL"/>
            </w:pPr>
          </w:p>
        </w:tc>
      </w:tr>
      <w:tr w:rsidR="00F4589E" w:rsidRPr="00276E9B" w14:paraId="7FC970C9" w14:textId="77777777" w:rsidTr="00080511">
        <w:tc>
          <w:tcPr>
            <w:tcW w:w="4395" w:type="dxa"/>
            <w:shd w:val="clear" w:color="auto" w:fill="auto"/>
          </w:tcPr>
          <w:p w14:paraId="488A67DB" w14:textId="77777777" w:rsidR="00F4589E" w:rsidRPr="00276E9B" w:rsidRDefault="00F4589E" w:rsidP="001A2BD3">
            <w:pPr>
              <w:pStyle w:val="TAL"/>
              <w:rPr>
                <w:lang w:eastAsia="zh-CN"/>
              </w:rPr>
            </w:pPr>
            <w:r w:rsidRPr="00276E9B">
              <w:rPr>
                <w:lang w:eastAsia="zh-CN"/>
              </w:rPr>
              <w:t xml:space="preserve">     }</w:t>
            </w:r>
          </w:p>
        </w:tc>
        <w:tc>
          <w:tcPr>
            <w:tcW w:w="2256" w:type="dxa"/>
            <w:shd w:val="clear" w:color="auto" w:fill="auto"/>
          </w:tcPr>
          <w:p w14:paraId="00BF1A00" w14:textId="77777777" w:rsidR="00F4589E" w:rsidRPr="00276E9B" w:rsidRDefault="00F4589E" w:rsidP="001A2BD3">
            <w:pPr>
              <w:pStyle w:val="TAL"/>
            </w:pPr>
          </w:p>
        </w:tc>
        <w:tc>
          <w:tcPr>
            <w:tcW w:w="1713" w:type="dxa"/>
            <w:shd w:val="clear" w:color="auto" w:fill="auto"/>
          </w:tcPr>
          <w:p w14:paraId="3E551285" w14:textId="77777777" w:rsidR="00F4589E" w:rsidRPr="00276E9B" w:rsidRDefault="00F4589E" w:rsidP="001A2BD3">
            <w:pPr>
              <w:pStyle w:val="TAL"/>
            </w:pPr>
          </w:p>
        </w:tc>
        <w:tc>
          <w:tcPr>
            <w:tcW w:w="1134" w:type="dxa"/>
            <w:shd w:val="clear" w:color="auto" w:fill="auto"/>
          </w:tcPr>
          <w:p w14:paraId="60B44BB6" w14:textId="77777777" w:rsidR="00F4589E" w:rsidRPr="00276E9B" w:rsidRDefault="00F4589E" w:rsidP="001A2BD3">
            <w:pPr>
              <w:pStyle w:val="TAL"/>
            </w:pPr>
          </w:p>
        </w:tc>
      </w:tr>
      <w:tr w:rsidR="00F4589E" w:rsidRPr="00276E9B" w14:paraId="09664765" w14:textId="77777777" w:rsidTr="00080511">
        <w:tc>
          <w:tcPr>
            <w:tcW w:w="4395" w:type="dxa"/>
            <w:shd w:val="clear" w:color="auto" w:fill="auto"/>
          </w:tcPr>
          <w:p w14:paraId="6DF8CFE5" w14:textId="77777777" w:rsidR="00F4589E" w:rsidRPr="00276E9B" w:rsidRDefault="00F4589E" w:rsidP="001A2BD3">
            <w:pPr>
              <w:pStyle w:val="TAL"/>
              <w:rPr>
                <w:lang w:eastAsia="zh-CN"/>
              </w:rPr>
            </w:pPr>
            <w:r w:rsidRPr="00276E9B">
              <w:rPr>
                <w:lang w:eastAsia="zh-CN"/>
              </w:rPr>
              <w:t xml:space="preserve">   }</w:t>
            </w:r>
          </w:p>
        </w:tc>
        <w:tc>
          <w:tcPr>
            <w:tcW w:w="2256" w:type="dxa"/>
            <w:shd w:val="clear" w:color="auto" w:fill="auto"/>
          </w:tcPr>
          <w:p w14:paraId="7D4C6E36" w14:textId="77777777" w:rsidR="00F4589E" w:rsidRPr="00276E9B" w:rsidRDefault="00F4589E" w:rsidP="001A2BD3">
            <w:pPr>
              <w:pStyle w:val="TAL"/>
            </w:pPr>
          </w:p>
        </w:tc>
        <w:tc>
          <w:tcPr>
            <w:tcW w:w="1713" w:type="dxa"/>
            <w:shd w:val="clear" w:color="auto" w:fill="auto"/>
          </w:tcPr>
          <w:p w14:paraId="782D0EB7" w14:textId="77777777" w:rsidR="00F4589E" w:rsidRPr="00276E9B" w:rsidRDefault="00F4589E" w:rsidP="001A2BD3">
            <w:pPr>
              <w:pStyle w:val="TAL"/>
            </w:pPr>
          </w:p>
        </w:tc>
        <w:tc>
          <w:tcPr>
            <w:tcW w:w="1134" w:type="dxa"/>
            <w:shd w:val="clear" w:color="auto" w:fill="auto"/>
          </w:tcPr>
          <w:p w14:paraId="739A817B" w14:textId="77777777" w:rsidR="00F4589E" w:rsidRPr="00276E9B" w:rsidRDefault="00F4589E" w:rsidP="001A2BD3">
            <w:pPr>
              <w:pStyle w:val="TAL"/>
            </w:pPr>
          </w:p>
        </w:tc>
      </w:tr>
      <w:tr w:rsidR="00F4589E" w:rsidRPr="00276E9B" w14:paraId="76C0F302" w14:textId="77777777" w:rsidTr="00080511">
        <w:tc>
          <w:tcPr>
            <w:tcW w:w="4395" w:type="dxa"/>
            <w:shd w:val="clear" w:color="auto" w:fill="auto"/>
          </w:tcPr>
          <w:p w14:paraId="33CD9CF9" w14:textId="77777777" w:rsidR="00F4589E" w:rsidRPr="00276E9B" w:rsidRDefault="00F4589E" w:rsidP="001A2BD3">
            <w:pPr>
              <w:pStyle w:val="TAL"/>
              <w:rPr>
                <w:lang w:eastAsia="zh-CN"/>
              </w:rPr>
            </w:pPr>
            <w:r w:rsidRPr="00276E9B">
              <w:rPr>
                <w:lang w:eastAsia="zh-CN"/>
              </w:rPr>
              <w:t xml:space="preserve">  }</w:t>
            </w:r>
          </w:p>
        </w:tc>
        <w:tc>
          <w:tcPr>
            <w:tcW w:w="2256" w:type="dxa"/>
            <w:shd w:val="clear" w:color="auto" w:fill="auto"/>
          </w:tcPr>
          <w:p w14:paraId="720BC788" w14:textId="77777777" w:rsidR="00F4589E" w:rsidRPr="00276E9B" w:rsidRDefault="00F4589E" w:rsidP="001A2BD3">
            <w:pPr>
              <w:pStyle w:val="TAL"/>
            </w:pPr>
          </w:p>
        </w:tc>
        <w:tc>
          <w:tcPr>
            <w:tcW w:w="1713" w:type="dxa"/>
            <w:shd w:val="clear" w:color="auto" w:fill="auto"/>
          </w:tcPr>
          <w:p w14:paraId="48F2ACC2" w14:textId="77777777" w:rsidR="00F4589E" w:rsidRPr="00276E9B" w:rsidRDefault="00F4589E" w:rsidP="001A2BD3">
            <w:pPr>
              <w:pStyle w:val="TAL"/>
            </w:pPr>
          </w:p>
        </w:tc>
        <w:tc>
          <w:tcPr>
            <w:tcW w:w="1134" w:type="dxa"/>
            <w:shd w:val="clear" w:color="auto" w:fill="auto"/>
          </w:tcPr>
          <w:p w14:paraId="20DA6E2A" w14:textId="77777777" w:rsidR="00F4589E" w:rsidRPr="00276E9B" w:rsidRDefault="00F4589E" w:rsidP="001A2BD3">
            <w:pPr>
              <w:pStyle w:val="TAL"/>
            </w:pPr>
          </w:p>
        </w:tc>
      </w:tr>
    </w:tbl>
    <w:p w14:paraId="633784F1" w14:textId="77777777" w:rsidR="00F4589E" w:rsidRPr="00276E9B" w:rsidRDefault="00F4589E" w:rsidP="004467D4"/>
    <w:p w14:paraId="63F3FD12" w14:textId="77777777" w:rsidR="00F4589E" w:rsidRPr="00276E9B" w:rsidRDefault="00F4589E" w:rsidP="00F4589E">
      <w:pPr>
        <w:pStyle w:val="TH"/>
      </w:pPr>
      <w:r w:rsidRPr="00276E9B">
        <w:t>Table 24.1.16.3.3-2: SL-V2X-PreconfigFreqInfo-r14</w:t>
      </w:r>
    </w:p>
    <w:tbl>
      <w:tblPr>
        <w:tblW w:w="0" w:type="auto"/>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170"/>
      </w:tblGrid>
      <w:tr w:rsidR="00F4589E" w:rsidRPr="00276E9B" w14:paraId="21A6D097" w14:textId="77777777" w:rsidTr="00080511">
        <w:tc>
          <w:tcPr>
            <w:tcW w:w="9676" w:type="dxa"/>
            <w:gridSpan w:val="4"/>
          </w:tcPr>
          <w:p w14:paraId="22408E7B" w14:textId="77777777" w:rsidR="00F4589E" w:rsidRPr="00276E9B" w:rsidRDefault="00F4589E" w:rsidP="001A2BD3">
            <w:pPr>
              <w:pStyle w:val="TAL"/>
            </w:pPr>
            <w:r w:rsidRPr="00276E9B">
              <w:t xml:space="preserve">Derivation Path: 36.508 </w:t>
            </w:r>
            <w:r w:rsidR="00A62137" w:rsidRPr="00276E9B">
              <w:t xml:space="preserve">[18] </w:t>
            </w:r>
            <w:r w:rsidRPr="00276E9B">
              <w:t>Table 4.6.3-20K</w:t>
            </w:r>
          </w:p>
        </w:tc>
      </w:tr>
      <w:tr w:rsidR="00F4589E" w:rsidRPr="00276E9B" w14:paraId="3B0F8234" w14:textId="77777777" w:rsidTr="00080511">
        <w:tblPrEx>
          <w:tblCellMar>
            <w:left w:w="108" w:type="dxa"/>
            <w:right w:w="108" w:type="dxa"/>
          </w:tblCellMar>
        </w:tblPrEx>
        <w:tc>
          <w:tcPr>
            <w:tcW w:w="4537" w:type="dxa"/>
          </w:tcPr>
          <w:p w14:paraId="179CE469" w14:textId="77777777" w:rsidR="00F4589E" w:rsidRPr="00276E9B" w:rsidRDefault="00F4589E" w:rsidP="001A2BD3">
            <w:pPr>
              <w:pStyle w:val="TAH"/>
            </w:pPr>
            <w:r w:rsidRPr="00276E9B">
              <w:t>Information Element</w:t>
            </w:r>
          </w:p>
        </w:tc>
        <w:tc>
          <w:tcPr>
            <w:tcW w:w="2268" w:type="dxa"/>
          </w:tcPr>
          <w:p w14:paraId="78F3426B" w14:textId="77777777" w:rsidR="00F4589E" w:rsidRPr="00276E9B" w:rsidRDefault="00F4589E" w:rsidP="001A2BD3">
            <w:pPr>
              <w:pStyle w:val="TAH"/>
            </w:pPr>
            <w:r w:rsidRPr="00276E9B">
              <w:t>Value/remark</w:t>
            </w:r>
          </w:p>
        </w:tc>
        <w:tc>
          <w:tcPr>
            <w:tcW w:w="1701" w:type="dxa"/>
          </w:tcPr>
          <w:p w14:paraId="2747FE81" w14:textId="77777777" w:rsidR="00F4589E" w:rsidRPr="00276E9B" w:rsidRDefault="00F4589E" w:rsidP="001A2BD3">
            <w:pPr>
              <w:pStyle w:val="TAH"/>
            </w:pPr>
            <w:r w:rsidRPr="00276E9B">
              <w:t>Comment</w:t>
            </w:r>
          </w:p>
        </w:tc>
        <w:tc>
          <w:tcPr>
            <w:tcW w:w="1170" w:type="dxa"/>
          </w:tcPr>
          <w:p w14:paraId="0FFB699E" w14:textId="77777777" w:rsidR="00F4589E" w:rsidRPr="00276E9B" w:rsidRDefault="00F4589E" w:rsidP="001A2BD3">
            <w:pPr>
              <w:pStyle w:val="TAH"/>
            </w:pPr>
            <w:r w:rsidRPr="00276E9B">
              <w:t>Condition</w:t>
            </w:r>
          </w:p>
        </w:tc>
      </w:tr>
      <w:tr w:rsidR="00F4589E" w:rsidRPr="00276E9B" w14:paraId="73B896F6" w14:textId="77777777" w:rsidTr="00080511">
        <w:tblPrEx>
          <w:tblCellMar>
            <w:left w:w="108" w:type="dxa"/>
            <w:right w:w="108" w:type="dxa"/>
          </w:tblCellMar>
        </w:tblPrEx>
        <w:tc>
          <w:tcPr>
            <w:tcW w:w="4537" w:type="dxa"/>
          </w:tcPr>
          <w:p w14:paraId="5D02DA62" w14:textId="77777777" w:rsidR="00F4589E" w:rsidRPr="00276E9B" w:rsidRDefault="00F4589E" w:rsidP="001A2BD3">
            <w:pPr>
              <w:pStyle w:val="TAL"/>
            </w:pPr>
            <w:r w:rsidRPr="00276E9B">
              <w:t>SL-V2X-PreconfigFreqInfo-r14 ::= SEQUENCE {</w:t>
            </w:r>
          </w:p>
        </w:tc>
        <w:tc>
          <w:tcPr>
            <w:tcW w:w="2268" w:type="dxa"/>
          </w:tcPr>
          <w:p w14:paraId="5180C51B" w14:textId="77777777" w:rsidR="00F4589E" w:rsidRPr="00276E9B" w:rsidRDefault="00F4589E" w:rsidP="001A2BD3">
            <w:pPr>
              <w:pStyle w:val="TAL"/>
            </w:pPr>
          </w:p>
        </w:tc>
        <w:tc>
          <w:tcPr>
            <w:tcW w:w="1701" w:type="dxa"/>
          </w:tcPr>
          <w:p w14:paraId="54167F0A" w14:textId="77777777" w:rsidR="00F4589E" w:rsidRPr="00276E9B" w:rsidRDefault="00F4589E" w:rsidP="001A2BD3">
            <w:pPr>
              <w:pStyle w:val="TAL"/>
            </w:pPr>
          </w:p>
        </w:tc>
        <w:tc>
          <w:tcPr>
            <w:tcW w:w="1170" w:type="dxa"/>
          </w:tcPr>
          <w:p w14:paraId="7E14817D" w14:textId="77777777" w:rsidR="00F4589E" w:rsidRPr="00276E9B" w:rsidRDefault="00F4589E" w:rsidP="001A2BD3">
            <w:pPr>
              <w:pStyle w:val="TAL"/>
            </w:pPr>
          </w:p>
        </w:tc>
      </w:tr>
      <w:tr w:rsidR="00F4589E" w:rsidRPr="00276E9B" w14:paraId="782DF1FB"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8453A1" w14:textId="77777777" w:rsidR="00F4589E" w:rsidRPr="00276E9B" w:rsidRDefault="00F4589E" w:rsidP="001A2BD3">
            <w:pPr>
              <w:pStyle w:val="TAL"/>
            </w:pPr>
            <w:r w:rsidRPr="00276E9B">
              <w:t xml:space="preserve">  v2x-CommPreconfigGeneral-r14 SEQUENCE {</w:t>
            </w:r>
          </w:p>
        </w:tc>
        <w:tc>
          <w:tcPr>
            <w:tcW w:w="2268" w:type="dxa"/>
            <w:tcBorders>
              <w:top w:val="single" w:sz="4" w:space="0" w:color="auto"/>
              <w:left w:val="single" w:sz="4" w:space="0" w:color="auto"/>
              <w:bottom w:val="single" w:sz="4" w:space="0" w:color="auto"/>
              <w:right w:val="single" w:sz="4" w:space="0" w:color="auto"/>
            </w:tcBorders>
          </w:tcPr>
          <w:p w14:paraId="6E890F7E" w14:textId="77777777" w:rsidR="00F4589E" w:rsidRPr="00276E9B" w:rsidRDefault="00F4589E" w:rsidP="001A2BD3">
            <w:pPr>
              <w:pStyle w:val="TAL"/>
            </w:pPr>
          </w:p>
        </w:tc>
        <w:tc>
          <w:tcPr>
            <w:tcW w:w="1701" w:type="dxa"/>
            <w:tcBorders>
              <w:top w:val="single" w:sz="4" w:space="0" w:color="auto"/>
              <w:left w:val="single" w:sz="4" w:space="0" w:color="auto"/>
              <w:bottom w:val="single" w:sz="4" w:space="0" w:color="auto"/>
              <w:right w:val="single" w:sz="4" w:space="0" w:color="auto"/>
            </w:tcBorders>
          </w:tcPr>
          <w:p w14:paraId="1B2443F8" w14:textId="77777777" w:rsidR="00F4589E" w:rsidRPr="00276E9B" w:rsidRDefault="00F4589E" w:rsidP="001A2BD3">
            <w:pPr>
              <w:pStyle w:val="TAL"/>
            </w:pPr>
            <w:r w:rsidRPr="00276E9B">
              <w:t>SL-PreconfigGeneral-r12</w:t>
            </w:r>
          </w:p>
        </w:tc>
        <w:tc>
          <w:tcPr>
            <w:tcW w:w="1170" w:type="dxa"/>
            <w:tcBorders>
              <w:top w:val="single" w:sz="4" w:space="0" w:color="auto"/>
              <w:left w:val="single" w:sz="4" w:space="0" w:color="auto"/>
              <w:bottom w:val="single" w:sz="4" w:space="0" w:color="auto"/>
              <w:right w:val="single" w:sz="4" w:space="0" w:color="auto"/>
            </w:tcBorders>
          </w:tcPr>
          <w:p w14:paraId="595049D9" w14:textId="77777777" w:rsidR="00F4589E" w:rsidRPr="00276E9B" w:rsidRDefault="00F4589E" w:rsidP="001A2BD3">
            <w:pPr>
              <w:pStyle w:val="TAL"/>
            </w:pPr>
          </w:p>
        </w:tc>
      </w:tr>
      <w:tr w:rsidR="00F4589E" w:rsidRPr="00276E9B" w14:paraId="458A4692"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A91675" w14:textId="77777777" w:rsidR="00F4589E" w:rsidRPr="00276E9B" w:rsidRDefault="00F4589E" w:rsidP="001A2BD3">
            <w:pPr>
              <w:pStyle w:val="TAL"/>
            </w:pPr>
            <w:r w:rsidRPr="00276E9B">
              <w:t xml:space="preserve">    maxTxPower-r12</w:t>
            </w:r>
          </w:p>
        </w:tc>
        <w:tc>
          <w:tcPr>
            <w:tcW w:w="2268" w:type="dxa"/>
            <w:tcBorders>
              <w:top w:val="single" w:sz="4" w:space="0" w:color="auto"/>
              <w:left w:val="single" w:sz="4" w:space="0" w:color="auto"/>
              <w:bottom w:val="single" w:sz="4" w:space="0" w:color="auto"/>
              <w:right w:val="single" w:sz="4" w:space="0" w:color="auto"/>
            </w:tcBorders>
          </w:tcPr>
          <w:p w14:paraId="12CF4C1E" w14:textId="77777777" w:rsidR="00F4589E" w:rsidRPr="00276E9B" w:rsidRDefault="00F4589E" w:rsidP="001A2BD3">
            <w:pPr>
              <w:pStyle w:val="TAL"/>
            </w:pPr>
            <w:r w:rsidRPr="00276E9B">
              <w:t>23</w:t>
            </w:r>
          </w:p>
        </w:tc>
        <w:tc>
          <w:tcPr>
            <w:tcW w:w="1701" w:type="dxa"/>
            <w:tcBorders>
              <w:top w:val="single" w:sz="4" w:space="0" w:color="auto"/>
              <w:left w:val="single" w:sz="4" w:space="0" w:color="auto"/>
              <w:bottom w:val="single" w:sz="4" w:space="0" w:color="auto"/>
              <w:right w:val="single" w:sz="4" w:space="0" w:color="auto"/>
            </w:tcBorders>
          </w:tcPr>
          <w:p w14:paraId="35A7C48F" w14:textId="77777777" w:rsidR="00F4589E" w:rsidRPr="00276E9B" w:rsidRDefault="00F4589E" w:rsidP="001A2BD3">
            <w:pPr>
              <w:pStyle w:val="TAL"/>
            </w:pPr>
          </w:p>
        </w:tc>
        <w:tc>
          <w:tcPr>
            <w:tcW w:w="1170" w:type="dxa"/>
            <w:tcBorders>
              <w:top w:val="single" w:sz="4" w:space="0" w:color="auto"/>
              <w:left w:val="single" w:sz="4" w:space="0" w:color="auto"/>
              <w:bottom w:val="single" w:sz="4" w:space="0" w:color="auto"/>
              <w:right w:val="single" w:sz="4" w:space="0" w:color="auto"/>
            </w:tcBorders>
          </w:tcPr>
          <w:p w14:paraId="002C7B7E" w14:textId="77777777" w:rsidR="00F4589E" w:rsidRPr="00276E9B" w:rsidRDefault="00F4589E" w:rsidP="001A2BD3">
            <w:pPr>
              <w:pStyle w:val="TAL"/>
            </w:pPr>
          </w:p>
        </w:tc>
      </w:tr>
      <w:tr w:rsidR="00F4589E" w:rsidRPr="00276E9B" w14:paraId="232C7E22"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C238EA" w14:textId="77777777" w:rsidR="00F4589E" w:rsidRPr="00276E9B" w:rsidRDefault="00F4589E" w:rsidP="001A2BD3">
            <w:pPr>
              <w:pStyle w:val="TAL"/>
            </w:pPr>
            <w:r w:rsidRPr="00276E9B">
              <w:t xml:space="preserve">    additionalSpectrumEmission-r12</w:t>
            </w:r>
          </w:p>
        </w:tc>
        <w:tc>
          <w:tcPr>
            <w:tcW w:w="2268" w:type="dxa"/>
            <w:tcBorders>
              <w:top w:val="single" w:sz="4" w:space="0" w:color="auto"/>
              <w:left w:val="single" w:sz="4" w:space="0" w:color="auto"/>
              <w:bottom w:val="single" w:sz="4" w:space="0" w:color="auto"/>
              <w:right w:val="single" w:sz="4" w:space="0" w:color="auto"/>
            </w:tcBorders>
          </w:tcPr>
          <w:p w14:paraId="0A0E4420" w14:textId="77777777" w:rsidR="00F4589E" w:rsidRPr="00276E9B" w:rsidRDefault="00F4589E" w:rsidP="001A2BD3">
            <w:pPr>
              <w:pStyle w:val="TAL"/>
            </w:pPr>
            <w:r w:rsidRPr="00276E9B">
              <w:t>32</w:t>
            </w:r>
          </w:p>
        </w:tc>
        <w:tc>
          <w:tcPr>
            <w:tcW w:w="1701" w:type="dxa"/>
            <w:tcBorders>
              <w:top w:val="single" w:sz="4" w:space="0" w:color="auto"/>
              <w:left w:val="single" w:sz="4" w:space="0" w:color="auto"/>
              <w:bottom w:val="single" w:sz="4" w:space="0" w:color="auto"/>
              <w:right w:val="single" w:sz="4" w:space="0" w:color="auto"/>
            </w:tcBorders>
          </w:tcPr>
          <w:p w14:paraId="60582E4E" w14:textId="77777777" w:rsidR="00F4589E" w:rsidRPr="00276E9B" w:rsidRDefault="00F4589E" w:rsidP="001A2BD3">
            <w:pPr>
              <w:pStyle w:val="TAL"/>
            </w:pPr>
            <w:r w:rsidRPr="00276E9B">
              <w:t>A-MPR doesn’t apply by default.</w:t>
            </w:r>
          </w:p>
          <w:p w14:paraId="31F54665" w14:textId="77777777" w:rsidR="00F4589E" w:rsidRPr="00276E9B" w:rsidRDefault="00F4589E" w:rsidP="001A2BD3">
            <w:pPr>
              <w:pStyle w:val="TAL"/>
            </w:pPr>
            <w:r w:rsidRPr="00276E9B">
              <w:t>See TS 36.101 table 6.2.4-1</w:t>
            </w:r>
          </w:p>
        </w:tc>
        <w:tc>
          <w:tcPr>
            <w:tcW w:w="1170" w:type="dxa"/>
            <w:tcBorders>
              <w:top w:val="single" w:sz="4" w:space="0" w:color="auto"/>
              <w:left w:val="single" w:sz="4" w:space="0" w:color="auto"/>
              <w:bottom w:val="single" w:sz="4" w:space="0" w:color="auto"/>
              <w:right w:val="single" w:sz="4" w:space="0" w:color="auto"/>
            </w:tcBorders>
          </w:tcPr>
          <w:p w14:paraId="299A654A" w14:textId="77777777" w:rsidR="00F4589E" w:rsidRPr="00276E9B" w:rsidRDefault="00F4589E" w:rsidP="001A2BD3">
            <w:pPr>
              <w:pStyle w:val="TAL"/>
            </w:pPr>
          </w:p>
        </w:tc>
      </w:tr>
      <w:tr w:rsidR="00F4589E" w:rsidRPr="00276E9B" w14:paraId="1FFE3880"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EFA54E" w14:textId="77777777" w:rsidR="00F4589E" w:rsidRPr="00276E9B" w:rsidRDefault="00F4589E" w:rsidP="001A2BD3">
            <w:pPr>
              <w:pStyle w:val="TAL"/>
            </w:pPr>
            <w:r w:rsidRPr="00276E9B">
              <w:t xml:space="preserve">    sl-bandwidth-r12</w:t>
            </w:r>
          </w:p>
        </w:tc>
        <w:tc>
          <w:tcPr>
            <w:tcW w:w="2268" w:type="dxa"/>
            <w:tcBorders>
              <w:top w:val="single" w:sz="4" w:space="0" w:color="auto"/>
              <w:left w:val="single" w:sz="4" w:space="0" w:color="auto"/>
              <w:bottom w:val="single" w:sz="4" w:space="0" w:color="auto"/>
              <w:right w:val="single" w:sz="4" w:space="0" w:color="auto"/>
            </w:tcBorders>
          </w:tcPr>
          <w:p w14:paraId="10A5A211" w14:textId="77777777" w:rsidR="00F4589E" w:rsidRPr="00276E9B" w:rsidRDefault="00F4589E" w:rsidP="001A2BD3">
            <w:pPr>
              <w:pStyle w:val="TAL"/>
            </w:pPr>
            <w:r w:rsidRPr="00276E9B">
              <w:t>n50</w:t>
            </w:r>
          </w:p>
        </w:tc>
        <w:tc>
          <w:tcPr>
            <w:tcW w:w="1701" w:type="dxa"/>
            <w:tcBorders>
              <w:top w:val="single" w:sz="4" w:space="0" w:color="auto"/>
              <w:left w:val="single" w:sz="4" w:space="0" w:color="auto"/>
              <w:bottom w:val="single" w:sz="4" w:space="0" w:color="auto"/>
              <w:right w:val="single" w:sz="4" w:space="0" w:color="auto"/>
            </w:tcBorders>
          </w:tcPr>
          <w:p w14:paraId="3D471C0D" w14:textId="77777777" w:rsidR="00F4589E" w:rsidRPr="00276E9B" w:rsidRDefault="00F4589E" w:rsidP="001A2BD3">
            <w:pPr>
              <w:pStyle w:val="TAL"/>
            </w:pPr>
          </w:p>
        </w:tc>
        <w:tc>
          <w:tcPr>
            <w:tcW w:w="1170" w:type="dxa"/>
            <w:tcBorders>
              <w:top w:val="single" w:sz="4" w:space="0" w:color="auto"/>
              <w:left w:val="single" w:sz="4" w:space="0" w:color="auto"/>
              <w:bottom w:val="single" w:sz="4" w:space="0" w:color="auto"/>
              <w:right w:val="single" w:sz="4" w:space="0" w:color="auto"/>
            </w:tcBorders>
          </w:tcPr>
          <w:p w14:paraId="6C0BE933" w14:textId="77777777" w:rsidR="00F4589E" w:rsidRPr="00276E9B" w:rsidRDefault="00F4589E" w:rsidP="001A2BD3">
            <w:pPr>
              <w:pStyle w:val="TAL"/>
            </w:pPr>
          </w:p>
        </w:tc>
      </w:tr>
      <w:tr w:rsidR="00F4589E" w:rsidRPr="00276E9B" w14:paraId="4CC64603"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CA3A6C" w14:textId="77777777" w:rsidR="00F4589E" w:rsidRPr="00276E9B" w:rsidRDefault="00F4589E" w:rsidP="001A2BD3">
            <w:pPr>
              <w:pStyle w:val="TAL"/>
            </w:pPr>
            <w:r w:rsidRPr="00276E9B">
              <w:t xml:space="preserve">    reserved-r12</w:t>
            </w:r>
          </w:p>
        </w:tc>
        <w:tc>
          <w:tcPr>
            <w:tcW w:w="2268" w:type="dxa"/>
            <w:tcBorders>
              <w:top w:val="single" w:sz="4" w:space="0" w:color="auto"/>
              <w:left w:val="single" w:sz="4" w:space="0" w:color="auto"/>
              <w:bottom w:val="single" w:sz="4" w:space="0" w:color="auto"/>
              <w:right w:val="single" w:sz="4" w:space="0" w:color="auto"/>
            </w:tcBorders>
          </w:tcPr>
          <w:p w14:paraId="47303CB7" w14:textId="77777777" w:rsidR="00F4589E" w:rsidRPr="00276E9B" w:rsidRDefault="00F4589E" w:rsidP="001A2BD3">
            <w:pPr>
              <w:pStyle w:val="TAL"/>
            </w:pPr>
            <w:r w:rsidRPr="00276E9B">
              <w:t>'00000000 00000000 010'B</w:t>
            </w:r>
          </w:p>
        </w:tc>
        <w:tc>
          <w:tcPr>
            <w:tcW w:w="1701" w:type="dxa"/>
            <w:tcBorders>
              <w:top w:val="single" w:sz="4" w:space="0" w:color="auto"/>
              <w:left w:val="single" w:sz="4" w:space="0" w:color="auto"/>
              <w:bottom w:val="single" w:sz="4" w:space="0" w:color="auto"/>
              <w:right w:val="single" w:sz="4" w:space="0" w:color="auto"/>
            </w:tcBorders>
          </w:tcPr>
          <w:p w14:paraId="20961F82" w14:textId="77777777" w:rsidR="00F4589E" w:rsidRPr="00276E9B" w:rsidRDefault="00F4589E" w:rsidP="001A2BD3">
            <w:pPr>
              <w:pStyle w:val="TAL"/>
            </w:pPr>
          </w:p>
        </w:tc>
        <w:tc>
          <w:tcPr>
            <w:tcW w:w="1170" w:type="dxa"/>
            <w:tcBorders>
              <w:top w:val="single" w:sz="4" w:space="0" w:color="auto"/>
              <w:left w:val="single" w:sz="4" w:space="0" w:color="auto"/>
              <w:bottom w:val="single" w:sz="4" w:space="0" w:color="auto"/>
              <w:right w:val="single" w:sz="4" w:space="0" w:color="auto"/>
            </w:tcBorders>
          </w:tcPr>
          <w:p w14:paraId="3A438EB3" w14:textId="77777777" w:rsidR="00F4589E" w:rsidRPr="00276E9B" w:rsidRDefault="00F4589E" w:rsidP="001A2BD3">
            <w:pPr>
              <w:pStyle w:val="TAL"/>
            </w:pPr>
          </w:p>
        </w:tc>
      </w:tr>
      <w:tr w:rsidR="00F4589E" w:rsidRPr="00276E9B" w14:paraId="29F4487E"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78CAE3" w14:textId="77777777" w:rsidR="00F4589E" w:rsidRPr="00276E9B" w:rsidRDefault="00F4589E" w:rsidP="001A2BD3">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E0C5296" w14:textId="77777777" w:rsidR="00F4589E" w:rsidRPr="00276E9B" w:rsidRDefault="00F4589E" w:rsidP="001A2BD3">
            <w:pPr>
              <w:pStyle w:val="TAL"/>
            </w:pPr>
          </w:p>
        </w:tc>
        <w:tc>
          <w:tcPr>
            <w:tcW w:w="1701" w:type="dxa"/>
            <w:tcBorders>
              <w:top w:val="single" w:sz="4" w:space="0" w:color="auto"/>
              <w:left w:val="single" w:sz="4" w:space="0" w:color="auto"/>
              <w:bottom w:val="single" w:sz="4" w:space="0" w:color="auto"/>
              <w:right w:val="single" w:sz="4" w:space="0" w:color="auto"/>
            </w:tcBorders>
          </w:tcPr>
          <w:p w14:paraId="49C92287" w14:textId="77777777" w:rsidR="00F4589E" w:rsidRPr="00276E9B" w:rsidRDefault="00F4589E" w:rsidP="001A2BD3">
            <w:pPr>
              <w:pStyle w:val="TAL"/>
            </w:pPr>
          </w:p>
        </w:tc>
        <w:tc>
          <w:tcPr>
            <w:tcW w:w="1170" w:type="dxa"/>
            <w:tcBorders>
              <w:top w:val="single" w:sz="4" w:space="0" w:color="auto"/>
              <w:left w:val="single" w:sz="4" w:space="0" w:color="auto"/>
              <w:bottom w:val="single" w:sz="4" w:space="0" w:color="auto"/>
              <w:right w:val="single" w:sz="4" w:space="0" w:color="auto"/>
            </w:tcBorders>
          </w:tcPr>
          <w:p w14:paraId="443E6D4F" w14:textId="77777777" w:rsidR="00F4589E" w:rsidRPr="00276E9B" w:rsidRDefault="00F4589E" w:rsidP="001A2BD3">
            <w:pPr>
              <w:pStyle w:val="TAL"/>
            </w:pPr>
          </w:p>
        </w:tc>
      </w:tr>
      <w:tr w:rsidR="00F4589E" w:rsidRPr="00276E9B" w14:paraId="2AB9B913"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8DC69E" w14:textId="77777777" w:rsidR="00F4589E" w:rsidRPr="00276E9B" w:rsidRDefault="00F4589E" w:rsidP="001A2BD3">
            <w:pPr>
              <w:pStyle w:val="TAL"/>
              <w:rPr>
                <w:lang w:eastAsia="zh-CN"/>
              </w:rPr>
            </w:pPr>
            <w:r w:rsidRPr="00276E9B">
              <w:rPr>
                <w:lang w:eastAsia="zh-CN"/>
              </w:rPr>
              <w:t xml:space="preserve">  v2x-CommRxPoolList-r14</w:t>
            </w:r>
            <w:r w:rsidRPr="00276E9B">
              <w:t xml:space="preserve"> SEQUENCE (SIZE (1..maxSL-V2X-RxPoolPreconf-r14)) OF SL-V2X-PreconfigCommPool-r14 {</w:t>
            </w:r>
          </w:p>
        </w:tc>
        <w:tc>
          <w:tcPr>
            <w:tcW w:w="2268" w:type="dxa"/>
            <w:tcBorders>
              <w:top w:val="single" w:sz="4" w:space="0" w:color="auto"/>
              <w:left w:val="single" w:sz="4" w:space="0" w:color="auto"/>
              <w:bottom w:val="single" w:sz="4" w:space="0" w:color="auto"/>
              <w:right w:val="single" w:sz="4" w:space="0" w:color="auto"/>
            </w:tcBorders>
          </w:tcPr>
          <w:p w14:paraId="290961C2" w14:textId="77777777" w:rsidR="00F4589E" w:rsidRPr="00276E9B" w:rsidRDefault="00F4589E" w:rsidP="001A2BD3">
            <w:pPr>
              <w:pStyle w:val="TAL"/>
            </w:pPr>
            <w:r w:rsidRPr="00276E9B">
              <w:t>1 entry</w:t>
            </w:r>
          </w:p>
        </w:tc>
        <w:tc>
          <w:tcPr>
            <w:tcW w:w="1701" w:type="dxa"/>
            <w:tcBorders>
              <w:top w:val="single" w:sz="4" w:space="0" w:color="auto"/>
              <w:left w:val="single" w:sz="4" w:space="0" w:color="auto"/>
              <w:bottom w:val="single" w:sz="4" w:space="0" w:color="auto"/>
              <w:right w:val="single" w:sz="4" w:space="0" w:color="auto"/>
            </w:tcBorders>
          </w:tcPr>
          <w:p w14:paraId="67F81874" w14:textId="77777777" w:rsidR="00F4589E" w:rsidRPr="00276E9B" w:rsidRDefault="00F4589E" w:rsidP="001A2BD3">
            <w:pPr>
              <w:pStyle w:val="TAL"/>
            </w:pPr>
          </w:p>
        </w:tc>
        <w:tc>
          <w:tcPr>
            <w:tcW w:w="1170" w:type="dxa"/>
            <w:tcBorders>
              <w:top w:val="single" w:sz="4" w:space="0" w:color="auto"/>
              <w:left w:val="single" w:sz="4" w:space="0" w:color="auto"/>
              <w:bottom w:val="single" w:sz="4" w:space="0" w:color="auto"/>
              <w:right w:val="single" w:sz="4" w:space="0" w:color="auto"/>
            </w:tcBorders>
          </w:tcPr>
          <w:p w14:paraId="33CF1732" w14:textId="77777777" w:rsidR="00F4589E" w:rsidRPr="00276E9B" w:rsidRDefault="00F4589E" w:rsidP="001A2BD3">
            <w:pPr>
              <w:pStyle w:val="TAL"/>
            </w:pPr>
          </w:p>
        </w:tc>
      </w:tr>
      <w:tr w:rsidR="00F4589E" w:rsidRPr="00276E9B" w14:paraId="1EC7743A"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1FDD490" w14:textId="77777777" w:rsidR="00F4589E" w:rsidRPr="00276E9B" w:rsidRDefault="00F4589E" w:rsidP="001A2BD3">
            <w:pPr>
              <w:pStyle w:val="TAL"/>
              <w:rPr>
                <w:lang w:eastAsia="zh-CN"/>
              </w:rPr>
            </w:pPr>
            <w:r w:rsidRPr="00276E9B">
              <w:rPr>
                <w:lang w:eastAsia="zh-CN"/>
              </w:rPr>
              <w:t xml:space="preserve">    </w:t>
            </w:r>
            <w:r w:rsidRPr="00276E9B">
              <w:t>SL-V2X-PreconfigCommPool-r14[1]</w:t>
            </w:r>
          </w:p>
        </w:tc>
        <w:tc>
          <w:tcPr>
            <w:tcW w:w="2268" w:type="dxa"/>
            <w:tcBorders>
              <w:top w:val="single" w:sz="4" w:space="0" w:color="auto"/>
              <w:left w:val="single" w:sz="4" w:space="0" w:color="auto"/>
              <w:bottom w:val="single" w:sz="4" w:space="0" w:color="auto"/>
              <w:right w:val="single" w:sz="4" w:space="0" w:color="auto"/>
            </w:tcBorders>
          </w:tcPr>
          <w:p w14:paraId="71D056CD" w14:textId="77777777" w:rsidR="00F4589E" w:rsidRPr="00276E9B" w:rsidRDefault="00F4589E" w:rsidP="001A2BD3">
            <w:pPr>
              <w:pStyle w:val="TAL"/>
              <w:rPr>
                <w:lang w:eastAsia="zh-CN"/>
              </w:rPr>
            </w:pPr>
            <w:r w:rsidRPr="00276E9B">
              <w:t>SL-V2X-PreconfigCommPool-r14</w:t>
            </w:r>
            <w:r w:rsidRPr="00276E9B">
              <w:rPr>
                <w:lang w:eastAsia="ko-KR"/>
              </w:rPr>
              <w:t xml:space="preserve"> (Table 24.1.16.3.3-3)</w:t>
            </w:r>
          </w:p>
        </w:tc>
        <w:tc>
          <w:tcPr>
            <w:tcW w:w="1701" w:type="dxa"/>
            <w:tcBorders>
              <w:top w:val="single" w:sz="4" w:space="0" w:color="auto"/>
              <w:left w:val="single" w:sz="4" w:space="0" w:color="auto"/>
              <w:bottom w:val="single" w:sz="4" w:space="0" w:color="auto"/>
              <w:right w:val="single" w:sz="4" w:space="0" w:color="auto"/>
            </w:tcBorders>
          </w:tcPr>
          <w:p w14:paraId="609EE30B" w14:textId="77777777" w:rsidR="00F4589E" w:rsidRPr="00276E9B" w:rsidRDefault="00F4589E" w:rsidP="001A2BD3">
            <w:pPr>
              <w:pStyle w:val="TAL"/>
            </w:pPr>
          </w:p>
        </w:tc>
        <w:tc>
          <w:tcPr>
            <w:tcW w:w="1170" w:type="dxa"/>
            <w:tcBorders>
              <w:top w:val="single" w:sz="4" w:space="0" w:color="auto"/>
              <w:left w:val="single" w:sz="4" w:space="0" w:color="auto"/>
              <w:bottom w:val="single" w:sz="4" w:space="0" w:color="auto"/>
              <w:right w:val="single" w:sz="4" w:space="0" w:color="auto"/>
            </w:tcBorders>
          </w:tcPr>
          <w:p w14:paraId="4A78FE7A" w14:textId="77777777" w:rsidR="00F4589E" w:rsidRPr="00276E9B" w:rsidRDefault="00F4589E" w:rsidP="001A2BD3">
            <w:pPr>
              <w:pStyle w:val="TAL"/>
            </w:pPr>
          </w:p>
        </w:tc>
      </w:tr>
      <w:tr w:rsidR="00F4589E" w:rsidRPr="00276E9B" w14:paraId="09A392E7"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4C289BE" w14:textId="77777777" w:rsidR="00F4589E" w:rsidRPr="00276E9B" w:rsidRDefault="00F4589E" w:rsidP="001A2BD3">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62B3277" w14:textId="77777777" w:rsidR="00F4589E" w:rsidRPr="00276E9B" w:rsidRDefault="00F4589E" w:rsidP="001A2BD3">
            <w:pPr>
              <w:pStyle w:val="TAL"/>
            </w:pPr>
          </w:p>
        </w:tc>
        <w:tc>
          <w:tcPr>
            <w:tcW w:w="1701" w:type="dxa"/>
            <w:tcBorders>
              <w:top w:val="single" w:sz="4" w:space="0" w:color="auto"/>
              <w:left w:val="single" w:sz="4" w:space="0" w:color="auto"/>
              <w:bottom w:val="single" w:sz="4" w:space="0" w:color="auto"/>
              <w:right w:val="single" w:sz="4" w:space="0" w:color="auto"/>
            </w:tcBorders>
          </w:tcPr>
          <w:p w14:paraId="123BBD0D" w14:textId="77777777" w:rsidR="00F4589E" w:rsidRPr="00276E9B" w:rsidRDefault="00F4589E" w:rsidP="001A2BD3">
            <w:pPr>
              <w:pStyle w:val="TAL"/>
            </w:pPr>
          </w:p>
        </w:tc>
        <w:tc>
          <w:tcPr>
            <w:tcW w:w="1170" w:type="dxa"/>
            <w:tcBorders>
              <w:top w:val="single" w:sz="4" w:space="0" w:color="auto"/>
              <w:left w:val="single" w:sz="4" w:space="0" w:color="auto"/>
              <w:bottom w:val="single" w:sz="4" w:space="0" w:color="auto"/>
              <w:right w:val="single" w:sz="4" w:space="0" w:color="auto"/>
            </w:tcBorders>
          </w:tcPr>
          <w:p w14:paraId="18D04995" w14:textId="77777777" w:rsidR="00F4589E" w:rsidRPr="00276E9B" w:rsidRDefault="00F4589E" w:rsidP="001A2BD3">
            <w:pPr>
              <w:pStyle w:val="TAL"/>
            </w:pPr>
          </w:p>
        </w:tc>
      </w:tr>
      <w:tr w:rsidR="00F4589E" w:rsidRPr="00276E9B" w14:paraId="12EEE8A5" w14:textId="77777777" w:rsidTr="00080511">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475D1D" w14:textId="77777777" w:rsidR="00F4589E" w:rsidRPr="00276E9B" w:rsidRDefault="00F4589E" w:rsidP="001A2BD3">
            <w:pPr>
              <w:pStyle w:val="TAL"/>
              <w:rPr>
                <w:lang w:eastAsia="zh-CN"/>
              </w:rPr>
            </w:pP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3CC2064" w14:textId="77777777" w:rsidR="00F4589E" w:rsidRPr="00276E9B" w:rsidRDefault="00F4589E" w:rsidP="001A2BD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90363AA" w14:textId="77777777" w:rsidR="00F4589E" w:rsidRPr="00276E9B" w:rsidRDefault="00F4589E" w:rsidP="001A2BD3">
            <w:pPr>
              <w:pStyle w:val="TAL"/>
            </w:pPr>
          </w:p>
        </w:tc>
        <w:tc>
          <w:tcPr>
            <w:tcW w:w="1170" w:type="dxa"/>
            <w:tcBorders>
              <w:top w:val="single" w:sz="4" w:space="0" w:color="auto"/>
              <w:left w:val="single" w:sz="4" w:space="0" w:color="auto"/>
              <w:bottom w:val="single" w:sz="4" w:space="0" w:color="auto"/>
              <w:right w:val="single" w:sz="4" w:space="0" w:color="auto"/>
            </w:tcBorders>
          </w:tcPr>
          <w:p w14:paraId="6213213C" w14:textId="77777777" w:rsidR="00F4589E" w:rsidRPr="00276E9B" w:rsidRDefault="00F4589E" w:rsidP="001A2BD3">
            <w:pPr>
              <w:pStyle w:val="TAL"/>
            </w:pPr>
          </w:p>
        </w:tc>
      </w:tr>
    </w:tbl>
    <w:p w14:paraId="725FC05B" w14:textId="77777777" w:rsidR="00F4589E" w:rsidRPr="00276E9B" w:rsidRDefault="00F4589E" w:rsidP="00F4589E"/>
    <w:p w14:paraId="5E6348A9" w14:textId="77777777" w:rsidR="00F4589E" w:rsidRPr="00276E9B" w:rsidRDefault="00F4589E" w:rsidP="00F4589E">
      <w:pPr>
        <w:pStyle w:val="TH"/>
      </w:pPr>
      <w:r w:rsidRPr="00276E9B">
        <w:lastRenderedPageBreak/>
        <w:t>Table 24.1.16.3.3-3: SL-V2X-PreconfigCommPool-r14</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4589E" w:rsidRPr="00276E9B" w14:paraId="447E1C4B" w14:textId="77777777" w:rsidTr="001A2BD3">
        <w:tc>
          <w:tcPr>
            <w:tcW w:w="9781" w:type="dxa"/>
            <w:gridSpan w:val="4"/>
          </w:tcPr>
          <w:p w14:paraId="21E760ED" w14:textId="77777777" w:rsidR="00F4589E" w:rsidRPr="00276E9B" w:rsidRDefault="00F4589E" w:rsidP="001A2BD3">
            <w:pPr>
              <w:pStyle w:val="TAL"/>
            </w:pPr>
            <w:r w:rsidRPr="00276E9B">
              <w:t xml:space="preserve">Derivation Path: 36.508 </w:t>
            </w:r>
            <w:r w:rsidR="00A62137" w:rsidRPr="00276E9B">
              <w:t xml:space="preserve">[18] </w:t>
            </w:r>
            <w:r w:rsidRPr="00276E9B">
              <w:t>Table 4.6.3-20J</w:t>
            </w:r>
          </w:p>
        </w:tc>
      </w:tr>
      <w:tr w:rsidR="00F4589E" w:rsidRPr="00276E9B" w14:paraId="097C3334" w14:textId="77777777" w:rsidTr="001A2BD3">
        <w:tblPrEx>
          <w:tblCellMar>
            <w:left w:w="108" w:type="dxa"/>
            <w:right w:w="108" w:type="dxa"/>
          </w:tblCellMar>
        </w:tblPrEx>
        <w:tc>
          <w:tcPr>
            <w:tcW w:w="4537" w:type="dxa"/>
          </w:tcPr>
          <w:p w14:paraId="35104BED" w14:textId="77777777" w:rsidR="00F4589E" w:rsidRPr="00276E9B" w:rsidRDefault="00F4589E" w:rsidP="001A2BD3">
            <w:pPr>
              <w:pStyle w:val="TAH"/>
            </w:pPr>
            <w:r w:rsidRPr="00276E9B">
              <w:t>Information Element</w:t>
            </w:r>
          </w:p>
        </w:tc>
        <w:tc>
          <w:tcPr>
            <w:tcW w:w="2268" w:type="dxa"/>
          </w:tcPr>
          <w:p w14:paraId="4D3DA567" w14:textId="77777777" w:rsidR="00F4589E" w:rsidRPr="00276E9B" w:rsidRDefault="00F4589E" w:rsidP="001A2BD3">
            <w:pPr>
              <w:pStyle w:val="TAH"/>
            </w:pPr>
            <w:r w:rsidRPr="00276E9B">
              <w:t>Value/remark</w:t>
            </w:r>
          </w:p>
        </w:tc>
        <w:tc>
          <w:tcPr>
            <w:tcW w:w="1701" w:type="dxa"/>
          </w:tcPr>
          <w:p w14:paraId="50FF463F" w14:textId="77777777" w:rsidR="00F4589E" w:rsidRPr="00276E9B" w:rsidRDefault="00F4589E" w:rsidP="001A2BD3">
            <w:pPr>
              <w:pStyle w:val="TAH"/>
            </w:pPr>
            <w:r w:rsidRPr="00276E9B">
              <w:t>Comment</w:t>
            </w:r>
          </w:p>
        </w:tc>
        <w:tc>
          <w:tcPr>
            <w:tcW w:w="1275" w:type="dxa"/>
          </w:tcPr>
          <w:p w14:paraId="6C36B2F4" w14:textId="77777777" w:rsidR="00F4589E" w:rsidRPr="00276E9B" w:rsidRDefault="00F4589E" w:rsidP="001A2BD3">
            <w:pPr>
              <w:pStyle w:val="TAH"/>
            </w:pPr>
            <w:r w:rsidRPr="00276E9B">
              <w:t>Condition</w:t>
            </w:r>
          </w:p>
        </w:tc>
      </w:tr>
      <w:tr w:rsidR="00F4589E" w:rsidRPr="00276E9B" w14:paraId="65473DE2" w14:textId="77777777" w:rsidTr="001A2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C50F67" w14:textId="77777777" w:rsidR="00F4589E" w:rsidRPr="00276E9B" w:rsidRDefault="00F4589E" w:rsidP="001A2BD3">
            <w:pPr>
              <w:pStyle w:val="TAL"/>
            </w:pPr>
            <w:r w:rsidRPr="00276E9B">
              <w:t>SL-V2X-PreconfigCommPool-r14 ::= SEQUENCE {</w:t>
            </w:r>
          </w:p>
        </w:tc>
        <w:tc>
          <w:tcPr>
            <w:tcW w:w="2268" w:type="dxa"/>
            <w:tcBorders>
              <w:top w:val="single" w:sz="4" w:space="0" w:color="auto"/>
              <w:left w:val="single" w:sz="4" w:space="0" w:color="auto"/>
              <w:bottom w:val="single" w:sz="4" w:space="0" w:color="auto"/>
              <w:right w:val="single" w:sz="4" w:space="0" w:color="auto"/>
            </w:tcBorders>
          </w:tcPr>
          <w:p w14:paraId="2EECE77E" w14:textId="77777777" w:rsidR="00F4589E" w:rsidRPr="00276E9B" w:rsidRDefault="00F4589E" w:rsidP="001A2BD3">
            <w:pPr>
              <w:pStyle w:val="TAL"/>
            </w:pPr>
          </w:p>
        </w:tc>
        <w:tc>
          <w:tcPr>
            <w:tcW w:w="1701" w:type="dxa"/>
            <w:tcBorders>
              <w:top w:val="single" w:sz="4" w:space="0" w:color="auto"/>
              <w:left w:val="single" w:sz="4" w:space="0" w:color="auto"/>
              <w:bottom w:val="single" w:sz="4" w:space="0" w:color="auto"/>
              <w:right w:val="single" w:sz="4" w:space="0" w:color="auto"/>
            </w:tcBorders>
          </w:tcPr>
          <w:p w14:paraId="51799707" w14:textId="77777777" w:rsidR="00F4589E" w:rsidRPr="00276E9B" w:rsidRDefault="00F4589E" w:rsidP="001A2BD3">
            <w:pPr>
              <w:pStyle w:val="TAL"/>
            </w:pPr>
          </w:p>
        </w:tc>
        <w:tc>
          <w:tcPr>
            <w:tcW w:w="1275" w:type="dxa"/>
            <w:tcBorders>
              <w:top w:val="single" w:sz="4" w:space="0" w:color="auto"/>
              <w:left w:val="single" w:sz="4" w:space="0" w:color="auto"/>
              <w:bottom w:val="single" w:sz="4" w:space="0" w:color="auto"/>
              <w:right w:val="single" w:sz="4" w:space="0" w:color="auto"/>
            </w:tcBorders>
          </w:tcPr>
          <w:p w14:paraId="40A3C19B" w14:textId="77777777" w:rsidR="00F4589E" w:rsidRPr="00276E9B" w:rsidRDefault="00F4589E" w:rsidP="001A2BD3">
            <w:pPr>
              <w:pStyle w:val="TAL"/>
            </w:pPr>
          </w:p>
        </w:tc>
      </w:tr>
      <w:tr w:rsidR="00F4589E" w:rsidRPr="00276E9B" w14:paraId="785F352B" w14:textId="77777777" w:rsidTr="001A2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1DFA7D" w14:textId="77777777" w:rsidR="00F4589E" w:rsidRPr="00276E9B" w:rsidRDefault="00F4589E" w:rsidP="001A2BD3">
            <w:pPr>
              <w:pStyle w:val="TAL"/>
              <w:rPr>
                <w:lang w:eastAsia="ko-KR"/>
              </w:rPr>
            </w:pPr>
            <w:r w:rsidRPr="00276E9B">
              <w:rPr>
                <w:lang w:eastAsia="ko-KR"/>
              </w:rPr>
              <w:t xml:space="preserve">  </w:t>
            </w:r>
            <w:r w:rsidRPr="00276E9B">
              <w:t>sl-Subframe-r14 {</w:t>
            </w:r>
          </w:p>
        </w:tc>
        <w:tc>
          <w:tcPr>
            <w:tcW w:w="2268" w:type="dxa"/>
            <w:tcBorders>
              <w:top w:val="single" w:sz="4" w:space="0" w:color="auto"/>
              <w:left w:val="single" w:sz="4" w:space="0" w:color="auto"/>
              <w:bottom w:val="single" w:sz="4" w:space="0" w:color="auto"/>
              <w:right w:val="single" w:sz="4" w:space="0" w:color="auto"/>
            </w:tcBorders>
          </w:tcPr>
          <w:p w14:paraId="0E1F8320" w14:textId="77777777" w:rsidR="00F4589E" w:rsidRPr="00276E9B" w:rsidRDefault="00F4589E" w:rsidP="001A2BD3">
            <w:pPr>
              <w:pStyle w:val="TAL"/>
            </w:pPr>
          </w:p>
        </w:tc>
        <w:tc>
          <w:tcPr>
            <w:tcW w:w="1701" w:type="dxa"/>
            <w:tcBorders>
              <w:top w:val="single" w:sz="4" w:space="0" w:color="auto"/>
              <w:left w:val="single" w:sz="4" w:space="0" w:color="auto"/>
              <w:bottom w:val="single" w:sz="4" w:space="0" w:color="auto"/>
              <w:right w:val="single" w:sz="4" w:space="0" w:color="auto"/>
            </w:tcBorders>
          </w:tcPr>
          <w:p w14:paraId="69F623E3" w14:textId="77777777" w:rsidR="00F4589E" w:rsidRPr="00276E9B" w:rsidRDefault="00F4589E" w:rsidP="001A2BD3">
            <w:pPr>
              <w:pStyle w:val="TAL"/>
            </w:pPr>
          </w:p>
        </w:tc>
        <w:tc>
          <w:tcPr>
            <w:tcW w:w="1275" w:type="dxa"/>
            <w:tcBorders>
              <w:top w:val="single" w:sz="4" w:space="0" w:color="auto"/>
              <w:left w:val="single" w:sz="4" w:space="0" w:color="auto"/>
              <w:bottom w:val="single" w:sz="4" w:space="0" w:color="auto"/>
              <w:right w:val="single" w:sz="4" w:space="0" w:color="auto"/>
            </w:tcBorders>
          </w:tcPr>
          <w:p w14:paraId="22CB9D53" w14:textId="77777777" w:rsidR="00F4589E" w:rsidRPr="00276E9B" w:rsidRDefault="00F4589E" w:rsidP="001A2BD3">
            <w:pPr>
              <w:pStyle w:val="TAL"/>
            </w:pPr>
          </w:p>
        </w:tc>
      </w:tr>
      <w:tr w:rsidR="00F4589E" w:rsidRPr="00276E9B" w14:paraId="147CB749" w14:textId="77777777" w:rsidTr="001A2BD3">
        <w:tblPrEx>
          <w:tblCellMar>
            <w:left w:w="108" w:type="dxa"/>
            <w:right w:w="108" w:type="dxa"/>
          </w:tblCellMar>
        </w:tblPrEx>
        <w:tc>
          <w:tcPr>
            <w:tcW w:w="4537" w:type="dxa"/>
            <w:tcBorders>
              <w:left w:val="single" w:sz="4" w:space="0" w:color="auto"/>
              <w:bottom w:val="single" w:sz="4" w:space="0" w:color="auto"/>
              <w:right w:val="single" w:sz="4" w:space="0" w:color="auto"/>
            </w:tcBorders>
          </w:tcPr>
          <w:p w14:paraId="77879F6A" w14:textId="77777777" w:rsidR="00F4589E" w:rsidRPr="00276E9B" w:rsidRDefault="00F4589E" w:rsidP="001A2BD3">
            <w:pPr>
              <w:pStyle w:val="TAL"/>
              <w:rPr>
                <w:lang w:eastAsia="ko-KR"/>
              </w:rPr>
            </w:pPr>
            <w:r w:rsidRPr="00276E9B">
              <w:t xml:space="preserve">    bs20-r14</w:t>
            </w:r>
          </w:p>
        </w:tc>
        <w:tc>
          <w:tcPr>
            <w:tcW w:w="2268" w:type="dxa"/>
            <w:tcBorders>
              <w:top w:val="single" w:sz="4" w:space="0" w:color="auto"/>
              <w:left w:val="single" w:sz="4" w:space="0" w:color="auto"/>
              <w:bottom w:val="single" w:sz="4" w:space="0" w:color="auto"/>
              <w:right w:val="single" w:sz="4" w:space="0" w:color="auto"/>
            </w:tcBorders>
          </w:tcPr>
          <w:p w14:paraId="28FB9BD2" w14:textId="77777777" w:rsidR="00F4589E" w:rsidRPr="00276E9B" w:rsidRDefault="00F4589E" w:rsidP="001A2BD3">
            <w:pPr>
              <w:pStyle w:val="TAL"/>
              <w:rPr>
                <w:lang w:eastAsia="ko-KR"/>
              </w:rPr>
            </w:pPr>
            <w:r w:rsidRPr="00276E9B">
              <w:rPr>
                <w:lang w:eastAsia="ko-KR"/>
              </w:rPr>
              <w:t>11111111111111111111</w:t>
            </w:r>
          </w:p>
        </w:tc>
        <w:tc>
          <w:tcPr>
            <w:tcW w:w="1701" w:type="dxa"/>
            <w:tcBorders>
              <w:top w:val="single" w:sz="4" w:space="0" w:color="auto"/>
              <w:left w:val="single" w:sz="4" w:space="0" w:color="auto"/>
              <w:bottom w:val="single" w:sz="4" w:space="0" w:color="auto"/>
              <w:right w:val="single" w:sz="4" w:space="0" w:color="auto"/>
            </w:tcBorders>
          </w:tcPr>
          <w:p w14:paraId="579599EF" w14:textId="77777777" w:rsidR="00F4589E" w:rsidRPr="00276E9B" w:rsidRDefault="00F4589E" w:rsidP="001A2BD3">
            <w:pPr>
              <w:pStyle w:val="TAL"/>
            </w:pPr>
          </w:p>
        </w:tc>
        <w:tc>
          <w:tcPr>
            <w:tcW w:w="1275" w:type="dxa"/>
            <w:tcBorders>
              <w:top w:val="single" w:sz="4" w:space="0" w:color="auto"/>
              <w:left w:val="single" w:sz="4" w:space="0" w:color="auto"/>
              <w:bottom w:val="single" w:sz="4" w:space="0" w:color="auto"/>
              <w:right w:val="single" w:sz="4" w:space="0" w:color="auto"/>
            </w:tcBorders>
          </w:tcPr>
          <w:p w14:paraId="213F4D14" w14:textId="77777777" w:rsidR="00F4589E" w:rsidRPr="00276E9B" w:rsidRDefault="00F4589E" w:rsidP="001A2BD3">
            <w:pPr>
              <w:pStyle w:val="TAL"/>
              <w:rPr>
                <w:lang w:eastAsia="ko-KR"/>
              </w:rPr>
            </w:pPr>
            <w:r w:rsidRPr="00276E9B">
              <w:rPr>
                <w:lang w:eastAsia="ko-KR"/>
              </w:rPr>
              <w:t>BITMAP_6</w:t>
            </w:r>
          </w:p>
        </w:tc>
      </w:tr>
      <w:tr w:rsidR="00F4589E" w:rsidRPr="00276E9B" w14:paraId="698EBB7E" w14:textId="77777777" w:rsidTr="001A2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9015C8" w14:textId="77777777" w:rsidR="00F4589E" w:rsidRPr="00276E9B" w:rsidRDefault="00F4589E" w:rsidP="001A2BD3">
            <w:pPr>
              <w:pStyle w:val="TAL"/>
              <w:rPr>
                <w:lang w:eastAsia="ko-KR"/>
              </w:rPr>
            </w:pPr>
            <w:r w:rsidRPr="00276E9B">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Pr>
          <w:p w14:paraId="25A05E38" w14:textId="77777777" w:rsidR="00F4589E" w:rsidRPr="00276E9B" w:rsidRDefault="00F4589E" w:rsidP="001A2BD3">
            <w:pPr>
              <w:pStyle w:val="TAL"/>
            </w:pPr>
          </w:p>
        </w:tc>
        <w:tc>
          <w:tcPr>
            <w:tcW w:w="1701" w:type="dxa"/>
            <w:tcBorders>
              <w:top w:val="single" w:sz="4" w:space="0" w:color="auto"/>
              <w:left w:val="single" w:sz="4" w:space="0" w:color="auto"/>
              <w:bottom w:val="single" w:sz="4" w:space="0" w:color="auto"/>
              <w:right w:val="single" w:sz="4" w:space="0" w:color="auto"/>
            </w:tcBorders>
          </w:tcPr>
          <w:p w14:paraId="144B458A" w14:textId="77777777" w:rsidR="00F4589E" w:rsidRPr="00276E9B" w:rsidRDefault="00F4589E" w:rsidP="001A2BD3">
            <w:pPr>
              <w:pStyle w:val="TAL"/>
            </w:pPr>
          </w:p>
        </w:tc>
        <w:tc>
          <w:tcPr>
            <w:tcW w:w="1275" w:type="dxa"/>
            <w:tcBorders>
              <w:top w:val="single" w:sz="4" w:space="0" w:color="auto"/>
              <w:left w:val="single" w:sz="4" w:space="0" w:color="auto"/>
              <w:bottom w:val="single" w:sz="4" w:space="0" w:color="auto"/>
              <w:right w:val="single" w:sz="4" w:space="0" w:color="auto"/>
            </w:tcBorders>
          </w:tcPr>
          <w:p w14:paraId="26B785A4" w14:textId="77777777" w:rsidR="00F4589E" w:rsidRPr="00276E9B" w:rsidRDefault="00F4589E" w:rsidP="001A2BD3">
            <w:pPr>
              <w:pStyle w:val="TAL"/>
            </w:pPr>
          </w:p>
        </w:tc>
      </w:tr>
      <w:tr w:rsidR="00F4589E" w:rsidRPr="00276E9B" w14:paraId="7A818094" w14:textId="77777777" w:rsidTr="001A2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3BBC597" w14:textId="77777777" w:rsidR="00F4589E" w:rsidRPr="00276E9B" w:rsidRDefault="00F4589E" w:rsidP="001A2BD3">
            <w:pPr>
              <w:pStyle w:val="TAL"/>
              <w:rPr>
                <w:lang w:eastAsia="ko-KR"/>
              </w:rPr>
            </w:pPr>
            <w:r w:rsidRPr="00276E9B">
              <w:t xml:space="preserve">  threshS-RSSI-CBR-r14</w:t>
            </w:r>
          </w:p>
        </w:tc>
        <w:tc>
          <w:tcPr>
            <w:tcW w:w="2268" w:type="dxa"/>
            <w:tcBorders>
              <w:top w:val="single" w:sz="4" w:space="0" w:color="auto"/>
              <w:left w:val="single" w:sz="4" w:space="0" w:color="auto"/>
              <w:bottom w:val="single" w:sz="4" w:space="0" w:color="auto"/>
              <w:right w:val="single" w:sz="4" w:space="0" w:color="auto"/>
            </w:tcBorders>
          </w:tcPr>
          <w:p w14:paraId="7597EC26" w14:textId="77777777" w:rsidR="00F4589E" w:rsidRPr="00276E9B" w:rsidRDefault="00F4589E" w:rsidP="001A2BD3">
            <w:pPr>
              <w:pStyle w:val="TAL"/>
            </w:pPr>
            <w:r w:rsidRPr="00276E9B">
              <w:t>16</w:t>
            </w:r>
          </w:p>
        </w:tc>
        <w:tc>
          <w:tcPr>
            <w:tcW w:w="1701" w:type="dxa"/>
            <w:tcBorders>
              <w:top w:val="single" w:sz="4" w:space="0" w:color="auto"/>
              <w:left w:val="single" w:sz="4" w:space="0" w:color="auto"/>
              <w:bottom w:val="single" w:sz="4" w:space="0" w:color="auto"/>
              <w:right w:val="single" w:sz="4" w:space="0" w:color="auto"/>
            </w:tcBorders>
          </w:tcPr>
          <w:p w14:paraId="604B53C8" w14:textId="77777777" w:rsidR="00F4589E" w:rsidRPr="00276E9B" w:rsidRDefault="00F4589E" w:rsidP="001A2BD3">
            <w:pPr>
              <w:pStyle w:val="TAL"/>
            </w:pPr>
          </w:p>
        </w:tc>
        <w:tc>
          <w:tcPr>
            <w:tcW w:w="1275" w:type="dxa"/>
            <w:tcBorders>
              <w:top w:val="single" w:sz="4" w:space="0" w:color="auto"/>
              <w:left w:val="single" w:sz="4" w:space="0" w:color="auto"/>
              <w:bottom w:val="single" w:sz="4" w:space="0" w:color="auto"/>
              <w:right w:val="single" w:sz="4" w:space="0" w:color="auto"/>
            </w:tcBorders>
          </w:tcPr>
          <w:p w14:paraId="44DA01BD" w14:textId="77777777" w:rsidR="00F4589E" w:rsidRPr="00276E9B" w:rsidRDefault="00F4589E" w:rsidP="001A2BD3">
            <w:pPr>
              <w:pStyle w:val="TAL"/>
            </w:pPr>
          </w:p>
        </w:tc>
      </w:tr>
      <w:tr w:rsidR="00F4589E" w:rsidRPr="00276E9B" w14:paraId="390B3695" w14:textId="77777777" w:rsidTr="001A2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52EB490" w14:textId="77777777" w:rsidR="00F4589E" w:rsidRPr="00276E9B" w:rsidRDefault="00F4589E" w:rsidP="001A2BD3">
            <w:pPr>
              <w:pStyle w:val="TAL"/>
              <w:rPr>
                <w:lang w:eastAsia="ko-KR"/>
              </w:rPr>
            </w:pPr>
            <w:r w:rsidRPr="00276E9B">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7BD1C975" w14:textId="77777777" w:rsidR="00F4589E" w:rsidRPr="00276E9B" w:rsidRDefault="00F4589E" w:rsidP="001A2BD3">
            <w:pPr>
              <w:pStyle w:val="TAL"/>
            </w:pPr>
          </w:p>
        </w:tc>
        <w:tc>
          <w:tcPr>
            <w:tcW w:w="1701" w:type="dxa"/>
            <w:tcBorders>
              <w:top w:val="single" w:sz="4" w:space="0" w:color="auto"/>
              <w:left w:val="single" w:sz="4" w:space="0" w:color="auto"/>
              <w:bottom w:val="single" w:sz="4" w:space="0" w:color="auto"/>
              <w:right w:val="single" w:sz="4" w:space="0" w:color="auto"/>
            </w:tcBorders>
          </w:tcPr>
          <w:p w14:paraId="3A2A82D8" w14:textId="77777777" w:rsidR="00F4589E" w:rsidRPr="00276E9B" w:rsidRDefault="00F4589E" w:rsidP="001A2BD3">
            <w:pPr>
              <w:pStyle w:val="TAL"/>
            </w:pPr>
          </w:p>
        </w:tc>
        <w:tc>
          <w:tcPr>
            <w:tcW w:w="1275" w:type="dxa"/>
            <w:tcBorders>
              <w:top w:val="single" w:sz="4" w:space="0" w:color="auto"/>
              <w:left w:val="single" w:sz="4" w:space="0" w:color="auto"/>
              <w:bottom w:val="single" w:sz="4" w:space="0" w:color="auto"/>
              <w:right w:val="single" w:sz="4" w:space="0" w:color="auto"/>
            </w:tcBorders>
          </w:tcPr>
          <w:p w14:paraId="0BEA5D55" w14:textId="77777777" w:rsidR="00F4589E" w:rsidRPr="00276E9B" w:rsidRDefault="00F4589E" w:rsidP="001A2BD3">
            <w:pPr>
              <w:pStyle w:val="TAL"/>
            </w:pPr>
          </w:p>
        </w:tc>
      </w:tr>
    </w:tbl>
    <w:p w14:paraId="7E39CE83" w14:textId="77777777" w:rsidR="00F4589E" w:rsidRPr="00276E9B" w:rsidRDefault="00F4589E" w:rsidP="0093284D"/>
    <w:p w14:paraId="0AB4765F" w14:textId="77777777" w:rsidR="004D4024" w:rsidRPr="00276E9B" w:rsidRDefault="004D4024" w:rsidP="004D4024">
      <w:pPr>
        <w:pStyle w:val="Heading3"/>
        <w:rPr>
          <w:rFonts w:eastAsia="DengXian"/>
          <w:lang w:eastAsia="zh-CN"/>
        </w:rPr>
      </w:pPr>
      <w:r w:rsidRPr="00276E9B">
        <w:rPr>
          <w:rFonts w:eastAsia="DengXian"/>
        </w:rPr>
        <w:t>24.1.1</w:t>
      </w:r>
      <w:r w:rsidRPr="00276E9B">
        <w:rPr>
          <w:rFonts w:eastAsia="DengXian"/>
          <w:lang w:eastAsia="zh-CN"/>
        </w:rPr>
        <w:t>7</w:t>
      </w:r>
      <w:r w:rsidRPr="00276E9B">
        <w:rPr>
          <w:rFonts w:eastAsia="DengXian"/>
        </w:rPr>
        <w:tab/>
        <w:t>V2X Sidelink Communication / Pre-configured authorisation / UE in RRC_IDLE on an E-UTRAN cell operating on the anchor carrier frequency provisioned for V2X configuration / U</w:t>
      </w:r>
      <w:r w:rsidRPr="00276E9B">
        <w:rPr>
          <w:rFonts w:eastAsia="DengXian"/>
          <w:lang w:eastAsia="zh-CN"/>
        </w:rPr>
        <w:t>E uses</w:t>
      </w:r>
      <w:r w:rsidRPr="00276E9B">
        <w:rPr>
          <w:rFonts w:eastAsia="DengXian"/>
        </w:rPr>
        <w:t xml:space="preserve"> </w:t>
      </w:r>
      <w:r w:rsidRPr="00276E9B">
        <w:rPr>
          <w:rFonts w:eastAsia="DengXian"/>
          <w:lang w:eastAsia="zh-CN"/>
        </w:rPr>
        <w:t xml:space="preserve">Tx </w:t>
      </w:r>
      <w:r w:rsidRPr="00276E9B">
        <w:rPr>
          <w:rFonts w:eastAsia="DengXian"/>
        </w:rPr>
        <w:t>resource</w:t>
      </w:r>
      <w:r w:rsidRPr="00276E9B">
        <w:rPr>
          <w:rFonts w:eastAsia="DengXian"/>
          <w:lang w:eastAsia="zh-CN"/>
        </w:rPr>
        <w:t xml:space="preserve"> pool </w:t>
      </w:r>
      <w:r w:rsidRPr="00276E9B">
        <w:rPr>
          <w:lang w:eastAsia="zh-CN"/>
        </w:rPr>
        <w:t>which is associated with the synchronization reference source selected</w:t>
      </w:r>
    </w:p>
    <w:p w14:paraId="482DDAE0" w14:textId="77777777" w:rsidR="004D4024" w:rsidRPr="00276E9B" w:rsidRDefault="004D4024" w:rsidP="00922F03">
      <w:pPr>
        <w:pStyle w:val="H6"/>
        <w:rPr>
          <w:rFonts w:eastAsia="DengXian"/>
        </w:rPr>
      </w:pPr>
      <w:r w:rsidRPr="00276E9B">
        <w:rPr>
          <w:rFonts w:eastAsia="DengXian"/>
        </w:rPr>
        <w:t>24.1.1.1</w:t>
      </w:r>
      <w:r w:rsidRPr="00276E9B">
        <w:rPr>
          <w:rFonts w:eastAsia="DengXian"/>
          <w:lang w:eastAsia="zh-CN"/>
        </w:rPr>
        <w:t>7</w:t>
      </w:r>
      <w:r w:rsidRPr="00276E9B">
        <w:rPr>
          <w:rFonts w:eastAsia="DengXian"/>
        </w:rPr>
        <w:tab/>
        <w:t>Test Purpose (TP)</w:t>
      </w:r>
    </w:p>
    <w:p w14:paraId="22329E57" w14:textId="77777777" w:rsidR="004D4024" w:rsidRPr="00276E9B" w:rsidRDefault="004D4024" w:rsidP="004D4024">
      <w:pPr>
        <w:pStyle w:val="H6"/>
      </w:pPr>
      <w:r w:rsidRPr="00276E9B">
        <w:t>(</w:t>
      </w:r>
      <w:r w:rsidRPr="00276E9B">
        <w:rPr>
          <w:lang w:eastAsia="zh-CN"/>
        </w:rPr>
        <w:t>1</w:t>
      </w:r>
      <w:r w:rsidRPr="00276E9B">
        <w:t>)</w:t>
      </w:r>
    </w:p>
    <w:p w14:paraId="0AF136B7" w14:textId="77777777" w:rsidR="004D4024" w:rsidRPr="00276E9B" w:rsidRDefault="004D4024" w:rsidP="004D4024">
      <w:pPr>
        <w:pStyle w:val="PL"/>
        <w:rPr>
          <w:noProof w:val="0"/>
          <w:lang w:val="en-GB"/>
        </w:rPr>
      </w:pPr>
      <w:r w:rsidRPr="00276E9B">
        <w:rPr>
          <w:noProof w:val="0"/>
          <w:lang w:val="en-GB"/>
        </w:rPr>
        <w:t xml:space="preserve">with { UE supporting </w:t>
      </w:r>
      <w:r w:rsidRPr="00276E9B">
        <w:rPr>
          <w:noProof w:val="0"/>
          <w:lang w:val="en-GB" w:eastAsia="ko-KR"/>
        </w:rPr>
        <w:t>V2X sidelink communication</w:t>
      </w:r>
      <w:r w:rsidRPr="00276E9B">
        <w:rPr>
          <w:noProof w:val="0"/>
          <w:lang w:val="en-GB"/>
        </w:rPr>
        <w:t xml:space="preserve"> }</w:t>
      </w:r>
    </w:p>
    <w:p w14:paraId="62CCCC6A" w14:textId="77777777" w:rsidR="004D4024" w:rsidRPr="00276E9B" w:rsidRDefault="004D4024" w:rsidP="004D4024">
      <w:pPr>
        <w:pStyle w:val="PL"/>
        <w:rPr>
          <w:noProof w:val="0"/>
          <w:lang w:val="en-GB"/>
        </w:rPr>
      </w:pPr>
      <w:r w:rsidRPr="00276E9B">
        <w:rPr>
          <w:noProof w:val="0"/>
          <w:lang w:val="en-GB"/>
        </w:rPr>
        <w:t>ensure that {</w:t>
      </w:r>
    </w:p>
    <w:p w14:paraId="65CAF8B7" w14:textId="77777777" w:rsidR="004D4024" w:rsidRPr="00276E9B" w:rsidRDefault="004D4024" w:rsidP="004D4024">
      <w:pPr>
        <w:pStyle w:val="PL"/>
        <w:rPr>
          <w:noProof w:val="0"/>
          <w:lang w:val="en-GB"/>
        </w:rPr>
      </w:pPr>
      <w:r w:rsidRPr="00276E9B">
        <w:rPr>
          <w:noProof w:val="0"/>
          <w:lang w:val="en-GB"/>
        </w:rPr>
        <w:t xml:space="preserve">  when { UE is triggered by an upper layer application to transmit </w:t>
      </w:r>
      <w:r w:rsidRPr="00276E9B">
        <w:rPr>
          <w:noProof w:val="0"/>
          <w:lang w:val="en-GB" w:eastAsia="zh-CN"/>
        </w:rPr>
        <w:t>V2X sidelink communication</w:t>
      </w:r>
      <w:r w:rsidRPr="00276E9B">
        <w:rPr>
          <w:noProof w:val="0"/>
          <w:lang w:val="en-GB"/>
        </w:rPr>
        <w:t xml:space="preserve"> }</w:t>
      </w:r>
    </w:p>
    <w:p w14:paraId="36B46823" w14:textId="77777777" w:rsidR="004D4024" w:rsidRPr="00276E9B" w:rsidRDefault="004D4024" w:rsidP="004D4024">
      <w:pPr>
        <w:pStyle w:val="PL"/>
        <w:rPr>
          <w:noProof w:val="0"/>
          <w:lang w:val="en-GB"/>
        </w:rPr>
      </w:pPr>
      <w:r w:rsidRPr="00276E9B">
        <w:rPr>
          <w:noProof w:val="0"/>
          <w:lang w:val="en-GB"/>
        </w:rPr>
        <w:t xml:space="preserve">    then { </w:t>
      </w:r>
      <w:r w:rsidRPr="00276E9B">
        <w:rPr>
          <w:noProof w:val="0"/>
          <w:lang w:val="en-GB" w:eastAsia="zh-CN"/>
        </w:rPr>
        <w:t>UE shall only use the pool which is associated with the synchronization reference source selected</w:t>
      </w:r>
      <w:r w:rsidRPr="00276E9B">
        <w:rPr>
          <w:noProof w:val="0"/>
          <w:lang w:val="en-GB"/>
        </w:rPr>
        <w:t xml:space="preserve"> }</w:t>
      </w:r>
    </w:p>
    <w:p w14:paraId="420BD085" w14:textId="77777777" w:rsidR="004D4024" w:rsidRPr="00276E9B" w:rsidRDefault="004D4024" w:rsidP="004D4024">
      <w:pPr>
        <w:pStyle w:val="PL"/>
        <w:rPr>
          <w:noProof w:val="0"/>
          <w:lang w:val="en-GB"/>
        </w:rPr>
      </w:pPr>
      <w:r w:rsidRPr="00276E9B">
        <w:rPr>
          <w:noProof w:val="0"/>
          <w:lang w:val="en-GB"/>
        </w:rPr>
        <w:t xml:space="preserve">            }</w:t>
      </w:r>
    </w:p>
    <w:p w14:paraId="5A4B54EF" w14:textId="77777777" w:rsidR="004D4024" w:rsidRPr="00276E9B" w:rsidRDefault="004D4024" w:rsidP="004D4024">
      <w:pPr>
        <w:pStyle w:val="PL"/>
        <w:rPr>
          <w:noProof w:val="0"/>
          <w:lang w:val="en-GB"/>
        </w:rPr>
      </w:pPr>
    </w:p>
    <w:p w14:paraId="17062DC4" w14:textId="77777777" w:rsidR="004D4024" w:rsidRPr="00276E9B" w:rsidRDefault="004D4024" w:rsidP="004D4024">
      <w:pPr>
        <w:pStyle w:val="Heading4"/>
        <w:rPr>
          <w:rFonts w:eastAsia="DengXian"/>
        </w:rPr>
      </w:pPr>
      <w:r w:rsidRPr="00276E9B">
        <w:rPr>
          <w:rFonts w:eastAsia="DengXian"/>
        </w:rPr>
        <w:t>24.1.1</w:t>
      </w:r>
      <w:r w:rsidRPr="00276E9B">
        <w:rPr>
          <w:rFonts w:eastAsia="DengXian"/>
          <w:lang w:eastAsia="zh-CN"/>
        </w:rPr>
        <w:t>7</w:t>
      </w:r>
      <w:r w:rsidRPr="00276E9B">
        <w:rPr>
          <w:rFonts w:eastAsia="DengXian"/>
        </w:rPr>
        <w:t>.2</w:t>
      </w:r>
      <w:r w:rsidRPr="00276E9B">
        <w:rPr>
          <w:rFonts w:eastAsia="DengXian"/>
        </w:rPr>
        <w:tab/>
        <w:t>Conformance requirements</w:t>
      </w:r>
    </w:p>
    <w:p w14:paraId="631682FB" w14:textId="77777777" w:rsidR="004D4024" w:rsidRPr="00276E9B" w:rsidRDefault="004D4024" w:rsidP="004D4024">
      <w:pPr>
        <w:rPr>
          <w:lang w:eastAsia="zh-CN"/>
        </w:rPr>
      </w:pPr>
      <w:r w:rsidRPr="00276E9B">
        <w:t>References: The conformance requirements covered in the current TC are specified in: TS 36.331, clauses 5.10.13.</w:t>
      </w:r>
      <w:r w:rsidRPr="00276E9B">
        <w:rPr>
          <w:lang w:eastAsia="zh-CN"/>
        </w:rPr>
        <w:t>2</w:t>
      </w:r>
      <w:r w:rsidRPr="00276E9B">
        <w:t>.</w:t>
      </w:r>
    </w:p>
    <w:p w14:paraId="71ABBBA9" w14:textId="77777777" w:rsidR="004D4024" w:rsidRPr="00276E9B" w:rsidRDefault="004D4024" w:rsidP="004D4024">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13.2</w:t>
      </w:r>
      <w:r w:rsidRPr="00276E9B">
        <w:t>]</w:t>
      </w:r>
    </w:p>
    <w:p w14:paraId="644B327C" w14:textId="77777777" w:rsidR="004D4024" w:rsidRPr="00276E9B" w:rsidRDefault="004D4024" w:rsidP="004D4024">
      <w:pPr>
        <w:rPr>
          <w:lang w:eastAsia="zh-CN"/>
        </w:rPr>
      </w:pPr>
      <w:r w:rsidRPr="00276E9B">
        <w:rPr>
          <w:lang w:eastAsia="zh-CN"/>
        </w:rPr>
        <w:t xml:space="preserve">For a frequency used for V2X sidelink communication, if </w:t>
      </w:r>
      <w:r w:rsidRPr="00276E9B">
        <w:rPr>
          <w:bCs/>
          <w:i/>
          <w:kern w:val="2"/>
          <w:lang w:eastAsia="en-GB"/>
        </w:rPr>
        <w:t>zoneConfig</w:t>
      </w:r>
      <w:r w:rsidRPr="00276E9B">
        <w:rPr>
          <w:bCs/>
          <w:kern w:val="2"/>
          <w:lang w:eastAsia="en-GB"/>
        </w:rPr>
        <w:t xml:space="preserve"> </w:t>
      </w:r>
      <w:r w:rsidRPr="00276E9B">
        <w:rPr>
          <w:bCs/>
          <w:kern w:val="2"/>
          <w:lang w:eastAsia="zh-CN"/>
        </w:rPr>
        <w:t xml:space="preserve">is </w:t>
      </w:r>
      <w:r w:rsidRPr="00276E9B">
        <w:rPr>
          <w:lang w:eastAsia="zh-CN"/>
        </w:rPr>
        <w:t xml:space="preserve">not ignored as specified in 5.10.13.1, the UE configured by upper layers for V2X sidelink communication shall only use the pool which corresponds to geographical coordinates of the UE, if </w:t>
      </w:r>
      <w:r w:rsidRPr="00276E9B">
        <w:rPr>
          <w:bCs/>
          <w:i/>
          <w:kern w:val="2"/>
          <w:lang w:eastAsia="en-GB"/>
        </w:rPr>
        <w:t>zoneConfig</w:t>
      </w:r>
      <w:r w:rsidRPr="00276E9B">
        <w:rPr>
          <w:bCs/>
          <w:kern w:val="2"/>
          <w:lang w:eastAsia="en-GB"/>
        </w:rPr>
        <w:t xml:space="preserve"> is included</w:t>
      </w:r>
      <w:r w:rsidRPr="00276E9B">
        <w:rPr>
          <w:bCs/>
          <w:kern w:val="2"/>
          <w:lang w:eastAsia="zh-CN"/>
        </w:rPr>
        <w:t xml:space="preserve"> in </w:t>
      </w:r>
      <w:r w:rsidRPr="00276E9B">
        <w:rPr>
          <w:i/>
        </w:rPr>
        <w:t>SystemInformationBlockType21</w:t>
      </w:r>
      <w:r w:rsidRPr="00276E9B">
        <w:rPr>
          <w:lang w:eastAsia="zh-CN"/>
        </w:rPr>
        <w:t xml:space="preserve"> of the serving cell (RRC_IDLE)/ PCell (RRC_CONNECTED) or in </w:t>
      </w:r>
      <w:r w:rsidRPr="00276E9B">
        <w:rPr>
          <w:i/>
        </w:rPr>
        <w:t>RRCConnectionReconfiguration</w:t>
      </w:r>
      <w:r w:rsidRPr="00276E9B">
        <w:rPr>
          <w:lang w:eastAsia="zh-CN"/>
        </w:rPr>
        <w:t xml:space="preserve"> for the concerned frequency, and the UE is configured to use resource pools provided by RRC signalling for the concerned frequency; or if </w:t>
      </w:r>
      <w:r w:rsidRPr="00276E9B">
        <w:rPr>
          <w:bCs/>
          <w:i/>
          <w:kern w:val="2"/>
          <w:lang w:eastAsia="en-GB"/>
        </w:rPr>
        <w:t>zoneConfig</w:t>
      </w:r>
      <w:r w:rsidRPr="00276E9B">
        <w:rPr>
          <w:bCs/>
          <w:kern w:val="2"/>
          <w:lang w:eastAsia="en-GB"/>
        </w:rPr>
        <w:t xml:space="preserve"> is included</w:t>
      </w:r>
      <w:r w:rsidRPr="00276E9B">
        <w:rPr>
          <w:lang w:eastAsia="zh-CN"/>
        </w:rPr>
        <w:t xml:space="preserve"> in </w:t>
      </w:r>
      <w:r w:rsidRPr="00276E9B">
        <w:rPr>
          <w:i/>
        </w:rPr>
        <w:t>SL-V2X-Preconfiguration</w:t>
      </w:r>
      <w:r w:rsidRPr="00276E9B">
        <w:rPr>
          <w:lang w:eastAsia="zh-CN"/>
        </w:rPr>
        <w:t xml:space="preserve"> for the concerned frequency, and the UE is configured to use resource pools in</w:t>
      </w:r>
      <w:r w:rsidRPr="00276E9B">
        <w:rPr>
          <w:i/>
        </w:rPr>
        <w:t xml:space="preserve"> SL-V2X-Preconfiguration</w:t>
      </w:r>
      <w:r w:rsidRPr="00276E9B">
        <w:rPr>
          <w:lang w:eastAsia="zh-CN"/>
        </w:rPr>
        <w:t xml:space="preserve"> for the frequency, according to 5.10.13.1. The UE shall only use the pool which is associated with the synchronization reference source selected in accordance with 5.10.8.2.</w:t>
      </w:r>
    </w:p>
    <w:p w14:paraId="33DCB50F" w14:textId="77777777" w:rsidR="004D4024" w:rsidRPr="00276E9B" w:rsidRDefault="004D4024" w:rsidP="004D4024">
      <w:pPr>
        <w:pStyle w:val="B1"/>
      </w:pPr>
      <w:r w:rsidRPr="00276E9B">
        <w:t>1&gt;</w:t>
      </w:r>
      <w:r w:rsidRPr="00276E9B">
        <w:tab/>
      </w:r>
      <w:r w:rsidRPr="00276E9B">
        <w:rPr>
          <w:lang w:eastAsia="zh-CN"/>
        </w:rPr>
        <w:t xml:space="preserve">if </w:t>
      </w:r>
      <w:r w:rsidRPr="00276E9B">
        <w:rPr>
          <w:bCs/>
          <w:kern w:val="2"/>
          <w:lang w:eastAsia="en-GB"/>
        </w:rPr>
        <w:t>the UE</w:t>
      </w:r>
      <w:r w:rsidRPr="00276E9B">
        <w:rPr>
          <w:bCs/>
          <w:kern w:val="2"/>
          <w:lang w:eastAsia="zh-CN"/>
        </w:rPr>
        <w:t xml:space="preserve"> is configured to transmit on </w:t>
      </w:r>
      <w:r w:rsidRPr="00276E9B">
        <w:rPr>
          <w:i/>
          <w:lang w:eastAsia="zh-CN"/>
        </w:rPr>
        <w:t>p2x-Comm</w:t>
      </w:r>
      <w:r w:rsidRPr="00276E9B">
        <w:rPr>
          <w:i/>
        </w:rPr>
        <w:t>TxPoolNormalCommon</w:t>
      </w:r>
      <w:r w:rsidRPr="00276E9B">
        <w:rPr>
          <w:bCs/>
          <w:kern w:val="2"/>
          <w:lang w:eastAsia="zh-CN"/>
        </w:rPr>
        <w:t xml:space="preserve"> or on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in</w:t>
      </w:r>
      <w:r w:rsidRPr="00276E9B">
        <w:rPr>
          <w:i/>
        </w:rPr>
        <w:t xml:space="preserve"> SystemInformationBlockType21</w:t>
      </w:r>
      <w:r w:rsidRPr="00276E9B">
        <w:rPr>
          <w:lang w:eastAsia="zh-CN"/>
        </w:rPr>
        <w:t xml:space="preserve"> according to 5.10.13.1; or</w:t>
      </w:r>
    </w:p>
    <w:p w14:paraId="351ADD83" w14:textId="77777777" w:rsidR="004D4024" w:rsidRPr="00276E9B" w:rsidRDefault="004D4024" w:rsidP="004D4024">
      <w:pPr>
        <w:pStyle w:val="B1"/>
      </w:pPr>
      <w:r w:rsidRPr="00276E9B">
        <w:t>1&gt;</w:t>
      </w:r>
      <w:r w:rsidRPr="00276E9B">
        <w:tab/>
      </w:r>
      <w:r w:rsidRPr="00276E9B">
        <w:rPr>
          <w:lang w:eastAsia="zh-CN"/>
        </w:rPr>
        <w:t xml:space="preserve">if </w:t>
      </w:r>
      <w:r w:rsidRPr="00276E9B">
        <w:rPr>
          <w:bCs/>
          <w:kern w:val="2"/>
          <w:lang w:eastAsia="en-GB"/>
        </w:rPr>
        <w:t>the UE</w:t>
      </w:r>
      <w:r w:rsidRPr="00276E9B">
        <w:rPr>
          <w:bCs/>
          <w:kern w:val="2"/>
          <w:lang w:eastAsia="zh-CN"/>
        </w:rPr>
        <w:t xml:space="preserve"> is configured to transmit on </w:t>
      </w:r>
      <w:r w:rsidRPr="00276E9B">
        <w:rPr>
          <w:i/>
          <w:lang w:eastAsia="zh-CN"/>
        </w:rPr>
        <w:t>p</w:t>
      </w:r>
      <w:r w:rsidRPr="00276E9B">
        <w:rPr>
          <w:i/>
        </w:rPr>
        <w:t>2x-CommTxPoolList-r14</w:t>
      </w:r>
      <w:r w:rsidRPr="00276E9B">
        <w:rPr>
          <w:lang w:eastAsia="zh-CN"/>
        </w:rPr>
        <w:t xml:space="preserve"> in</w:t>
      </w:r>
      <w:r w:rsidRPr="00276E9B">
        <w:rPr>
          <w:i/>
          <w:lang w:eastAsia="zh-CN"/>
        </w:rPr>
        <w:t xml:space="preserve"> </w:t>
      </w:r>
      <w:r w:rsidRPr="00276E9B">
        <w:rPr>
          <w:i/>
        </w:rPr>
        <w:t>SL-V2X-Preconfiguration</w:t>
      </w:r>
      <w:r w:rsidRPr="00276E9B">
        <w:rPr>
          <w:lang w:eastAsia="zh-CN"/>
        </w:rPr>
        <w:t xml:space="preserve"> according to 5.10.13.1; or</w:t>
      </w:r>
    </w:p>
    <w:p w14:paraId="62B0B4FE" w14:textId="77777777" w:rsidR="004D4024" w:rsidRPr="00276E9B" w:rsidRDefault="004D4024" w:rsidP="004D4024">
      <w:pPr>
        <w:pStyle w:val="B1"/>
        <w:rPr>
          <w:lang w:eastAsia="zh-CN"/>
        </w:rPr>
      </w:pPr>
      <w:r w:rsidRPr="00276E9B">
        <w:t>1&gt;</w:t>
      </w:r>
      <w:r w:rsidRPr="00276E9B">
        <w:tab/>
        <w:t>if</w:t>
      </w:r>
      <w:r w:rsidRPr="00276E9B">
        <w:rPr>
          <w:bCs/>
          <w:i/>
          <w:kern w:val="2"/>
          <w:lang w:eastAsia="en-GB"/>
        </w:rPr>
        <w:t xml:space="preserve"> zoneConfig</w:t>
      </w:r>
      <w:r w:rsidRPr="00276E9B">
        <w:rPr>
          <w:bCs/>
          <w:kern w:val="2"/>
          <w:lang w:eastAsia="en-GB"/>
        </w:rPr>
        <w:t xml:space="preserve"> is not included</w:t>
      </w:r>
      <w:r w:rsidRPr="00276E9B">
        <w:rPr>
          <w:bCs/>
          <w:kern w:val="2"/>
          <w:lang w:eastAsia="zh-CN"/>
        </w:rPr>
        <w:t xml:space="preserve"> in </w:t>
      </w:r>
      <w:r w:rsidRPr="00276E9B">
        <w:rPr>
          <w:i/>
        </w:rPr>
        <w:t>SystemInformationBlockType21</w:t>
      </w:r>
      <w:r w:rsidRPr="00276E9B">
        <w:rPr>
          <w:bCs/>
          <w:kern w:val="2"/>
          <w:lang w:eastAsia="en-GB"/>
        </w:rPr>
        <w:t xml:space="preserve"> </w:t>
      </w:r>
      <w:r w:rsidRPr="00276E9B">
        <w:rPr>
          <w:bCs/>
          <w:kern w:val="2"/>
          <w:lang w:eastAsia="zh-CN"/>
        </w:rPr>
        <w:t xml:space="preserve">and </w:t>
      </w:r>
      <w:r w:rsidRPr="00276E9B">
        <w:rPr>
          <w:bCs/>
          <w:kern w:val="2"/>
          <w:lang w:eastAsia="en-GB"/>
        </w:rPr>
        <w:t>the UE</w:t>
      </w:r>
      <w:r w:rsidRPr="00276E9B">
        <w:rPr>
          <w:bCs/>
          <w:kern w:val="2"/>
          <w:lang w:eastAsia="zh-CN"/>
        </w:rPr>
        <w:t xml:space="preserve"> is configured to transmit on </w:t>
      </w:r>
      <w:r w:rsidRPr="00276E9B">
        <w:rPr>
          <w:i/>
        </w:rPr>
        <w:t>v2x-CommTxPoolNormalCommon</w:t>
      </w:r>
      <w:r w:rsidRPr="00276E9B">
        <w:rPr>
          <w:bCs/>
          <w:kern w:val="2"/>
          <w:lang w:eastAsia="zh-CN"/>
        </w:rPr>
        <w:t xml:space="preserve"> or </w:t>
      </w:r>
      <w:r w:rsidRPr="00276E9B">
        <w:rPr>
          <w:i/>
        </w:rPr>
        <w:t>v2x-CommTxPoolNormalDedicated</w:t>
      </w:r>
      <w:r w:rsidRPr="00276E9B">
        <w:rPr>
          <w:lang w:eastAsia="zh-CN"/>
        </w:rPr>
        <w:t>; or</w:t>
      </w:r>
    </w:p>
    <w:p w14:paraId="301C5C46" w14:textId="77777777" w:rsidR="004D4024" w:rsidRPr="00276E9B" w:rsidRDefault="004D4024" w:rsidP="004D4024">
      <w:pPr>
        <w:pStyle w:val="B1"/>
        <w:rPr>
          <w:lang w:eastAsia="zh-CN"/>
        </w:rPr>
      </w:pPr>
      <w:r w:rsidRPr="00276E9B">
        <w:t>1&gt;</w:t>
      </w:r>
      <w:r w:rsidRPr="00276E9B">
        <w:tab/>
        <w:t>if</w:t>
      </w:r>
      <w:r w:rsidRPr="00276E9B">
        <w:rPr>
          <w:rFonts w:eastAsia="MS Mincho"/>
          <w:bCs/>
          <w:i/>
          <w:kern w:val="2"/>
          <w:lang w:eastAsia="en-GB"/>
        </w:rPr>
        <w:t xml:space="preserve"> zoneConfig</w:t>
      </w:r>
      <w:r w:rsidRPr="00276E9B">
        <w:rPr>
          <w:rFonts w:eastAsia="MS Mincho"/>
          <w:bCs/>
          <w:kern w:val="2"/>
          <w:lang w:eastAsia="en-GB"/>
        </w:rPr>
        <w:t xml:space="preserve"> is included</w:t>
      </w:r>
      <w:r w:rsidRPr="00276E9B">
        <w:rPr>
          <w:bCs/>
          <w:kern w:val="2"/>
          <w:lang w:eastAsia="zh-CN"/>
        </w:rPr>
        <w:t xml:space="preserve"> in </w:t>
      </w:r>
      <w:r w:rsidRPr="00276E9B">
        <w:rPr>
          <w:i/>
        </w:rPr>
        <w:t>SystemInformationBlockType21</w:t>
      </w:r>
      <w:r w:rsidRPr="00276E9B">
        <w:rPr>
          <w:rFonts w:eastAsia="MS Mincho"/>
          <w:bCs/>
          <w:kern w:val="2"/>
          <w:lang w:eastAsia="en-GB"/>
        </w:rPr>
        <w:t xml:space="preserve"> </w:t>
      </w:r>
      <w:r w:rsidRPr="00276E9B">
        <w:rPr>
          <w:bCs/>
          <w:kern w:val="2"/>
          <w:lang w:eastAsia="zh-CN"/>
        </w:rPr>
        <w:t xml:space="preserve">and </w:t>
      </w:r>
      <w:r w:rsidRPr="00276E9B">
        <w:rPr>
          <w:rFonts w:eastAsia="MS Mincho"/>
          <w:bCs/>
          <w:kern w:val="2"/>
          <w:lang w:eastAsia="en-GB"/>
        </w:rPr>
        <w:t>the UE</w:t>
      </w:r>
      <w:r w:rsidRPr="00276E9B">
        <w:rPr>
          <w:bCs/>
          <w:kern w:val="2"/>
          <w:lang w:eastAsia="zh-CN"/>
        </w:rPr>
        <w:t xml:space="preserve"> is configured to transmit on </w:t>
      </w:r>
      <w:r w:rsidRPr="00276E9B">
        <w:rPr>
          <w:i/>
        </w:rPr>
        <w:t>v2x-CommTxPoolNormalDedicated</w:t>
      </w:r>
      <w:r w:rsidRPr="00276E9B">
        <w:rPr>
          <w:i/>
          <w:lang w:eastAsia="zh-CN"/>
        </w:rPr>
        <w:t xml:space="preserve"> </w:t>
      </w:r>
      <w:r w:rsidRPr="00276E9B">
        <w:rPr>
          <w:lang w:eastAsia="zh-CN"/>
        </w:rPr>
        <w:t xml:space="preserve">for P2X related V2X sidelink communication and </w:t>
      </w:r>
      <w:r w:rsidRPr="00276E9B">
        <w:rPr>
          <w:i/>
          <w:lang w:eastAsia="zh-CN"/>
        </w:rPr>
        <w:t>zoneID</w:t>
      </w:r>
      <w:r w:rsidRPr="00276E9B">
        <w:rPr>
          <w:lang w:eastAsia="zh-CN"/>
        </w:rPr>
        <w:t xml:space="preserve"> is not included in </w:t>
      </w:r>
      <w:r w:rsidRPr="00276E9B">
        <w:rPr>
          <w:i/>
        </w:rPr>
        <w:t>v2x-CommTxPoolNormalDedicated</w:t>
      </w:r>
      <w:r w:rsidRPr="00276E9B">
        <w:rPr>
          <w:lang w:eastAsia="zh-CN"/>
        </w:rPr>
        <w:t>; or</w:t>
      </w:r>
    </w:p>
    <w:p w14:paraId="4B0CC7C4" w14:textId="77777777" w:rsidR="004D4024" w:rsidRPr="00276E9B" w:rsidRDefault="004D4024" w:rsidP="004D4024">
      <w:pPr>
        <w:pStyle w:val="B1"/>
        <w:rPr>
          <w:lang w:eastAsia="zh-CN"/>
        </w:rPr>
      </w:pPr>
      <w:r w:rsidRPr="00276E9B">
        <w:t>1&gt;</w:t>
      </w:r>
      <w:r w:rsidRPr="00276E9B">
        <w:tab/>
        <w:t>if</w:t>
      </w:r>
      <w:r w:rsidRPr="00276E9B">
        <w:rPr>
          <w:bCs/>
          <w:i/>
          <w:kern w:val="2"/>
          <w:lang w:eastAsia="en-GB"/>
        </w:rPr>
        <w:t xml:space="preserve"> zoneConfig</w:t>
      </w:r>
      <w:r w:rsidRPr="00276E9B">
        <w:rPr>
          <w:bCs/>
          <w:kern w:val="2"/>
          <w:lang w:eastAsia="en-GB"/>
        </w:rPr>
        <w:t xml:space="preserve"> is not included</w:t>
      </w:r>
      <w:r w:rsidRPr="00276E9B">
        <w:rPr>
          <w:bCs/>
          <w:kern w:val="2"/>
          <w:lang w:eastAsia="zh-CN"/>
        </w:rPr>
        <w:t xml:space="preserve"> </w:t>
      </w:r>
      <w:r w:rsidRPr="00276E9B">
        <w:rPr>
          <w:lang w:eastAsia="zh-CN"/>
        </w:rPr>
        <w:t xml:space="preserve">in the entry of </w:t>
      </w:r>
      <w:r w:rsidRPr="00276E9B">
        <w:rPr>
          <w:rFonts w:cs="Courier New"/>
          <w:i/>
        </w:rPr>
        <w:t>v2x-InterFreqInfoList</w:t>
      </w:r>
      <w:r w:rsidRPr="00276E9B">
        <w:rPr>
          <w:bCs/>
          <w:kern w:val="2"/>
          <w:lang w:eastAsia="en-GB"/>
        </w:rPr>
        <w:t xml:space="preserve"> </w:t>
      </w:r>
      <w:r w:rsidRPr="00276E9B">
        <w:rPr>
          <w:bCs/>
          <w:kern w:val="2"/>
          <w:lang w:eastAsia="zh-CN"/>
        </w:rPr>
        <w:t xml:space="preserve">for the concerned frequency and </w:t>
      </w:r>
      <w:r w:rsidRPr="00276E9B">
        <w:rPr>
          <w:bCs/>
          <w:kern w:val="2"/>
          <w:lang w:eastAsia="en-GB"/>
        </w:rPr>
        <w:t>the UE</w:t>
      </w:r>
      <w:r w:rsidRPr="00276E9B">
        <w:rPr>
          <w:bCs/>
          <w:kern w:val="2"/>
          <w:lang w:eastAsia="zh-CN"/>
        </w:rPr>
        <w:t xml:space="preserve"> is configured to transmit on </w:t>
      </w:r>
      <w:r w:rsidRPr="00276E9B">
        <w:rPr>
          <w:i/>
        </w:rPr>
        <w:t>v2x-CommTxPoolNormal</w:t>
      </w:r>
      <w:r w:rsidRPr="00276E9B">
        <w:rPr>
          <w:lang w:eastAsia="zh-CN"/>
        </w:rPr>
        <w:t xml:space="preserve"> in </w:t>
      </w:r>
      <w:r w:rsidRPr="00276E9B">
        <w:rPr>
          <w:rFonts w:cs="Courier New"/>
          <w:i/>
        </w:rPr>
        <w:t>v2x-InterFreqInfoList</w:t>
      </w:r>
      <w:r w:rsidRPr="00276E9B">
        <w:rPr>
          <w:rFonts w:cs="Courier New"/>
          <w:lang w:eastAsia="zh-CN"/>
        </w:rPr>
        <w:t xml:space="preserve"> </w:t>
      </w:r>
      <w:r w:rsidRPr="00276E9B">
        <w:rPr>
          <w:lang w:eastAsia="zh-CN"/>
        </w:rPr>
        <w:t xml:space="preserve">or </w:t>
      </w:r>
      <w:r w:rsidRPr="00276E9B">
        <w:rPr>
          <w:i/>
          <w:lang w:eastAsia="zh-CN"/>
        </w:rPr>
        <w:t>p</w:t>
      </w:r>
      <w:r w:rsidRPr="00276E9B">
        <w:rPr>
          <w:i/>
        </w:rPr>
        <w:t>2x-CommTxPoolNormal</w:t>
      </w:r>
      <w:r w:rsidRPr="00276E9B">
        <w:rPr>
          <w:lang w:eastAsia="zh-CN"/>
        </w:rPr>
        <w:t xml:space="preserve"> in </w:t>
      </w:r>
      <w:r w:rsidRPr="00276E9B">
        <w:rPr>
          <w:rFonts w:cs="Courier New"/>
          <w:i/>
        </w:rPr>
        <w:t>v2x-InterFreqInfoList</w:t>
      </w:r>
      <w:r w:rsidRPr="00276E9B">
        <w:rPr>
          <w:rFonts w:cs="Courier New"/>
          <w:lang w:eastAsia="zh-CN"/>
        </w:rPr>
        <w:t xml:space="preserve"> in</w:t>
      </w:r>
      <w:r w:rsidRPr="00276E9B">
        <w:rPr>
          <w:i/>
        </w:rPr>
        <w:t xml:space="preserve"> RRCConnectionReconfiguration</w:t>
      </w:r>
      <w:r w:rsidRPr="00276E9B">
        <w:rPr>
          <w:lang w:eastAsia="zh-CN"/>
        </w:rPr>
        <w:t>; or</w:t>
      </w:r>
    </w:p>
    <w:p w14:paraId="445877FB" w14:textId="77777777" w:rsidR="004D4024" w:rsidRPr="00276E9B" w:rsidRDefault="004D4024" w:rsidP="004D4024">
      <w:pPr>
        <w:pStyle w:val="B1"/>
      </w:pPr>
      <w:r w:rsidRPr="00276E9B">
        <w:t>1&gt;</w:t>
      </w:r>
      <w:r w:rsidRPr="00276E9B">
        <w:tab/>
        <w:t>if</w:t>
      </w:r>
      <w:r w:rsidRPr="00276E9B">
        <w:rPr>
          <w:bCs/>
          <w:i/>
          <w:kern w:val="2"/>
          <w:lang w:eastAsia="en-GB"/>
        </w:rPr>
        <w:t xml:space="preserve"> zoneConfig</w:t>
      </w:r>
      <w:r w:rsidRPr="00276E9B">
        <w:rPr>
          <w:bCs/>
          <w:kern w:val="2"/>
          <w:lang w:eastAsia="en-GB"/>
        </w:rPr>
        <w:t xml:space="preserve"> is not included</w:t>
      </w:r>
      <w:r w:rsidRPr="00276E9B">
        <w:rPr>
          <w:bCs/>
          <w:kern w:val="2"/>
          <w:lang w:eastAsia="zh-CN"/>
        </w:rPr>
        <w:t xml:space="preserve"> in </w:t>
      </w:r>
      <w:r w:rsidRPr="00276E9B">
        <w:rPr>
          <w:i/>
        </w:rPr>
        <w:t>SL-V2X-Preconfiguration</w:t>
      </w:r>
      <w:r w:rsidRPr="00276E9B">
        <w:rPr>
          <w:rFonts w:cs="Courier New"/>
          <w:lang w:eastAsia="zh-CN"/>
        </w:rPr>
        <w:t xml:space="preserve"> for the concerned frequency</w:t>
      </w:r>
      <w:r w:rsidRPr="00276E9B">
        <w:rPr>
          <w:bCs/>
          <w:kern w:val="2"/>
          <w:lang w:eastAsia="zh-CN"/>
        </w:rPr>
        <w:t xml:space="preserve"> and </w:t>
      </w:r>
      <w:r w:rsidRPr="00276E9B">
        <w:rPr>
          <w:bCs/>
          <w:kern w:val="2"/>
          <w:lang w:eastAsia="en-GB"/>
        </w:rPr>
        <w:t>the UE</w:t>
      </w:r>
      <w:r w:rsidRPr="00276E9B">
        <w:rPr>
          <w:bCs/>
          <w:kern w:val="2"/>
          <w:lang w:eastAsia="zh-CN"/>
        </w:rPr>
        <w:t xml:space="preserve"> is configured to transmit on</w:t>
      </w:r>
      <w:r w:rsidRPr="00276E9B">
        <w:rPr>
          <w:i/>
        </w:rPr>
        <w:t xml:space="preserve"> v2x-CommTxPoolList</w:t>
      </w:r>
      <w:r w:rsidRPr="00276E9B">
        <w:rPr>
          <w:lang w:eastAsia="zh-CN"/>
        </w:rPr>
        <w:t xml:space="preserve"> in </w:t>
      </w:r>
      <w:r w:rsidRPr="00276E9B">
        <w:rPr>
          <w:i/>
        </w:rPr>
        <w:t>SL-V2X-Preconfiguration</w:t>
      </w:r>
      <w:r w:rsidRPr="00276E9B">
        <w:rPr>
          <w:rFonts w:cs="Courier New"/>
          <w:lang w:eastAsia="zh-CN"/>
        </w:rPr>
        <w:t xml:space="preserve"> for the concerned frequency</w:t>
      </w:r>
      <w:r w:rsidRPr="00276E9B">
        <w:t>:</w:t>
      </w:r>
    </w:p>
    <w:p w14:paraId="10FFA07E" w14:textId="77777777" w:rsidR="004D4024" w:rsidRPr="00276E9B" w:rsidRDefault="004D4024" w:rsidP="004D4024">
      <w:pPr>
        <w:pStyle w:val="B2"/>
        <w:rPr>
          <w:lang w:eastAsia="zh-CN"/>
        </w:rPr>
      </w:pPr>
      <w:r w:rsidRPr="00276E9B">
        <w:lastRenderedPageBreak/>
        <w:t>2&gt;</w:t>
      </w:r>
      <w:r w:rsidRPr="00276E9B">
        <w:tab/>
      </w:r>
      <w:r w:rsidRPr="00276E9B">
        <w:rPr>
          <w:lang w:eastAsia="zh-CN"/>
        </w:rPr>
        <w:t>select the first pool associated with the synchronization reference source selected in accordance with 5.10.8.2;</w:t>
      </w:r>
    </w:p>
    <w:p w14:paraId="39BCC01D" w14:textId="77777777" w:rsidR="004D4024" w:rsidRPr="00276E9B" w:rsidRDefault="004D4024" w:rsidP="004D4024">
      <w:pPr>
        <w:pStyle w:val="B1"/>
        <w:rPr>
          <w:lang w:eastAsia="zh-CN"/>
        </w:rPr>
      </w:pPr>
      <w:r w:rsidRPr="00276E9B">
        <w:t>1&gt;</w:t>
      </w:r>
      <w:r w:rsidRPr="00276E9B">
        <w:tab/>
        <w:t>if</w:t>
      </w:r>
      <w:r w:rsidRPr="00276E9B">
        <w:rPr>
          <w:bCs/>
          <w:i/>
          <w:kern w:val="2"/>
          <w:lang w:eastAsia="en-GB"/>
        </w:rPr>
        <w:t xml:space="preserve"> zoneConfig</w:t>
      </w:r>
      <w:r w:rsidRPr="00276E9B">
        <w:rPr>
          <w:bCs/>
          <w:kern w:val="2"/>
          <w:lang w:eastAsia="en-GB"/>
        </w:rPr>
        <w:t xml:space="preserve"> is included</w:t>
      </w:r>
      <w:r w:rsidRPr="00276E9B">
        <w:rPr>
          <w:bCs/>
          <w:kern w:val="2"/>
          <w:lang w:eastAsia="zh-CN"/>
        </w:rPr>
        <w:t xml:space="preserve"> in </w:t>
      </w:r>
      <w:r w:rsidRPr="00276E9B">
        <w:rPr>
          <w:i/>
        </w:rPr>
        <w:t>SystemInformationBlockType21</w:t>
      </w:r>
      <w:r w:rsidRPr="00276E9B">
        <w:rPr>
          <w:bCs/>
          <w:kern w:val="2"/>
          <w:lang w:eastAsia="en-GB"/>
        </w:rPr>
        <w:t xml:space="preserve"> </w:t>
      </w:r>
      <w:r w:rsidRPr="00276E9B">
        <w:rPr>
          <w:bCs/>
          <w:kern w:val="2"/>
          <w:lang w:eastAsia="zh-CN"/>
        </w:rPr>
        <w:t xml:space="preserve">and </w:t>
      </w:r>
      <w:r w:rsidRPr="00276E9B">
        <w:rPr>
          <w:bCs/>
          <w:kern w:val="2"/>
          <w:lang w:eastAsia="en-GB"/>
        </w:rPr>
        <w:t>the UE</w:t>
      </w:r>
      <w:r w:rsidRPr="00276E9B">
        <w:rPr>
          <w:bCs/>
          <w:kern w:val="2"/>
          <w:lang w:eastAsia="zh-CN"/>
        </w:rPr>
        <w:t xml:space="preserve"> is configured to transmit on </w:t>
      </w:r>
      <w:r w:rsidRPr="00276E9B">
        <w:rPr>
          <w:i/>
        </w:rPr>
        <w:t>v2x-CommTxPoolNormalCommon</w:t>
      </w:r>
      <w:r w:rsidRPr="00276E9B">
        <w:rPr>
          <w:bCs/>
          <w:kern w:val="2"/>
          <w:lang w:eastAsia="zh-CN"/>
        </w:rPr>
        <w:t xml:space="preserve"> or </w:t>
      </w:r>
      <w:r w:rsidRPr="00276E9B">
        <w:rPr>
          <w:i/>
        </w:rPr>
        <w:t>v2x-CommTxPoolNormalDedicated</w:t>
      </w:r>
      <w:r w:rsidRPr="00276E9B">
        <w:t xml:space="preserve"> </w:t>
      </w:r>
      <w:r w:rsidRPr="00276E9B">
        <w:rPr>
          <w:lang w:eastAsia="zh-CN"/>
        </w:rPr>
        <w:t>for non-P2X related V2X sidelink communication; or</w:t>
      </w:r>
    </w:p>
    <w:p w14:paraId="1922F72C" w14:textId="77777777" w:rsidR="004D4024" w:rsidRPr="00276E9B" w:rsidRDefault="004D4024" w:rsidP="004D4024">
      <w:pPr>
        <w:pStyle w:val="B1"/>
        <w:rPr>
          <w:lang w:eastAsia="zh-CN"/>
        </w:rPr>
      </w:pPr>
      <w:r w:rsidRPr="00276E9B">
        <w:t>1&gt;</w:t>
      </w:r>
      <w:r w:rsidRPr="00276E9B">
        <w:tab/>
        <w:t>if</w:t>
      </w:r>
      <w:r w:rsidRPr="00276E9B">
        <w:rPr>
          <w:rFonts w:eastAsia="MS Mincho"/>
          <w:bCs/>
          <w:i/>
          <w:kern w:val="2"/>
          <w:lang w:eastAsia="en-GB"/>
        </w:rPr>
        <w:t xml:space="preserve"> zoneConfig</w:t>
      </w:r>
      <w:r w:rsidRPr="00276E9B">
        <w:rPr>
          <w:rFonts w:eastAsia="MS Mincho"/>
          <w:bCs/>
          <w:kern w:val="2"/>
          <w:lang w:eastAsia="en-GB"/>
        </w:rPr>
        <w:t xml:space="preserve"> is included</w:t>
      </w:r>
      <w:r w:rsidRPr="00276E9B">
        <w:rPr>
          <w:bCs/>
          <w:kern w:val="2"/>
          <w:lang w:eastAsia="zh-CN"/>
        </w:rPr>
        <w:t xml:space="preserve"> in </w:t>
      </w:r>
      <w:r w:rsidRPr="00276E9B">
        <w:rPr>
          <w:i/>
        </w:rPr>
        <w:t>SystemInformationBlockType21</w:t>
      </w:r>
      <w:r w:rsidRPr="00276E9B">
        <w:rPr>
          <w:rFonts w:eastAsia="MS Mincho"/>
          <w:bCs/>
          <w:kern w:val="2"/>
          <w:lang w:eastAsia="en-GB"/>
        </w:rPr>
        <w:t xml:space="preserve"> </w:t>
      </w:r>
      <w:r w:rsidRPr="00276E9B">
        <w:rPr>
          <w:bCs/>
          <w:kern w:val="2"/>
          <w:lang w:eastAsia="zh-CN"/>
        </w:rPr>
        <w:t xml:space="preserve">and </w:t>
      </w:r>
      <w:r w:rsidRPr="00276E9B">
        <w:rPr>
          <w:rFonts w:eastAsia="MS Mincho"/>
          <w:bCs/>
          <w:kern w:val="2"/>
          <w:lang w:eastAsia="en-GB"/>
        </w:rPr>
        <w:t>the UE</w:t>
      </w:r>
      <w:r w:rsidRPr="00276E9B">
        <w:rPr>
          <w:bCs/>
          <w:kern w:val="2"/>
          <w:lang w:eastAsia="zh-CN"/>
        </w:rPr>
        <w:t xml:space="preserve"> is configured to transmit on </w:t>
      </w:r>
      <w:r w:rsidRPr="00276E9B">
        <w:rPr>
          <w:i/>
        </w:rPr>
        <w:t>v2x-CommTxPoolNormalDedicated</w:t>
      </w:r>
      <w:r w:rsidRPr="00276E9B">
        <w:rPr>
          <w:lang w:eastAsia="zh-CN"/>
        </w:rPr>
        <w:t xml:space="preserve"> for P2X related V2X sidelink communication and </w:t>
      </w:r>
      <w:r w:rsidRPr="00276E9B">
        <w:rPr>
          <w:i/>
          <w:lang w:eastAsia="zh-CN"/>
        </w:rPr>
        <w:t>zoneID</w:t>
      </w:r>
      <w:r w:rsidRPr="00276E9B">
        <w:rPr>
          <w:lang w:eastAsia="zh-CN"/>
        </w:rPr>
        <w:t xml:space="preserve"> is included in </w:t>
      </w:r>
      <w:r w:rsidRPr="00276E9B">
        <w:rPr>
          <w:i/>
        </w:rPr>
        <w:t>v2x-CommTxPoolNormalDedicated</w:t>
      </w:r>
      <w:r w:rsidRPr="00276E9B">
        <w:rPr>
          <w:lang w:eastAsia="zh-CN"/>
        </w:rPr>
        <w:t>; or</w:t>
      </w:r>
    </w:p>
    <w:p w14:paraId="6D711644" w14:textId="77777777" w:rsidR="004D4024" w:rsidRPr="00276E9B" w:rsidRDefault="004D4024" w:rsidP="004D4024">
      <w:pPr>
        <w:pStyle w:val="B1"/>
        <w:rPr>
          <w:lang w:eastAsia="zh-CN"/>
        </w:rPr>
      </w:pPr>
      <w:r w:rsidRPr="00276E9B">
        <w:t>1&gt;</w:t>
      </w:r>
      <w:r w:rsidRPr="00276E9B">
        <w:tab/>
        <w:t>if</w:t>
      </w:r>
      <w:r w:rsidRPr="00276E9B">
        <w:rPr>
          <w:bCs/>
          <w:i/>
          <w:kern w:val="2"/>
          <w:lang w:eastAsia="en-GB"/>
        </w:rPr>
        <w:t xml:space="preserve"> zoneConfig</w:t>
      </w:r>
      <w:r w:rsidRPr="00276E9B">
        <w:rPr>
          <w:bCs/>
          <w:kern w:val="2"/>
          <w:lang w:eastAsia="en-GB"/>
        </w:rPr>
        <w:t xml:space="preserve"> is included</w:t>
      </w:r>
      <w:r w:rsidRPr="00276E9B">
        <w:rPr>
          <w:bCs/>
          <w:kern w:val="2"/>
          <w:lang w:eastAsia="zh-CN"/>
        </w:rPr>
        <w:t xml:space="preserve"> </w:t>
      </w:r>
      <w:r w:rsidRPr="00276E9B">
        <w:rPr>
          <w:lang w:eastAsia="zh-CN"/>
        </w:rPr>
        <w:t xml:space="preserve">in the entry of </w:t>
      </w:r>
      <w:r w:rsidRPr="00276E9B">
        <w:rPr>
          <w:rFonts w:cs="Courier New"/>
          <w:i/>
        </w:rPr>
        <w:t>v2x-InterFreqInfoList</w:t>
      </w:r>
      <w:r w:rsidRPr="00276E9B">
        <w:rPr>
          <w:bCs/>
          <w:kern w:val="2"/>
          <w:lang w:eastAsia="en-GB"/>
        </w:rPr>
        <w:t xml:space="preserve"> </w:t>
      </w:r>
      <w:r w:rsidRPr="00276E9B">
        <w:rPr>
          <w:bCs/>
          <w:kern w:val="2"/>
          <w:lang w:eastAsia="zh-CN"/>
        </w:rPr>
        <w:t xml:space="preserve">for the concerned frequency and </w:t>
      </w:r>
      <w:r w:rsidRPr="00276E9B">
        <w:rPr>
          <w:bCs/>
          <w:kern w:val="2"/>
          <w:lang w:eastAsia="en-GB"/>
        </w:rPr>
        <w:t>the UE</w:t>
      </w:r>
      <w:r w:rsidRPr="00276E9B">
        <w:rPr>
          <w:bCs/>
          <w:kern w:val="2"/>
          <w:lang w:eastAsia="zh-CN"/>
        </w:rPr>
        <w:t xml:space="preserve"> is configured to transmit on </w:t>
      </w:r>
      <w:r w:rsidRPr="00276E9B">
        <w:rPr>
          <w:i/>
        </w:rPr>
        <w:t>v2x-CommTxPoolNormal</w:t>
      </w:r>
      <w:r w:rsidRPr="00276E9B">
        <w:rPr>
          <w:lang w:eastAsia="zh-CN"/>
        </w:rPr>
        <w:t xml:space="preserve"> in </w:t>
      </w:r>
      <w:r w:rsidRPr="00276E9B">
        <w:rPr>
          <w:rFonts w:cs="Courier New"/>
          <w:i/>
        </w:rPr>
        <w:t>v2x-InterFreqInfoList</w:t>
      </w:r>
      <w:r w:rsidRPr="00276E9B">
        <w:rPr>
          <w:rFonts w:cs="Courier New"/>
          <w:lang w:eastAsia="zh-CN"/>
        </w:rPr>
        <w:t xml:space="preserve"> </w:t>
      </w:r>
      <w:r w:rsidRPr="00276E9B">
        <w:rPr>
          <w:lang w:eastAsia="zh-CN"/>
        </w:rPr>
        <w:t xml:space="preserve">or </w:t>
      </w:r>
      <w:r w:rsidRPr="00276E9B">
        <w:rPr>
          <w:i/>
          <w:lang w:eastAsia="zh-CN"/>
        </w:rPr>
        <w:t>p</w:t>
      </w:r>
      <w:r w:rsidRPr="00276E9B">
        <w:rPr>
          <w:i/>
        </w:rPr>
        <w:t>2x-CommTxPoolNormal</w:t>
      </w:r>
      <w:r w:rsidRPr="00276E9B">
        <w:rPr>
          <w:lang w:eastAsia="zh-CN"/>
        </w:rPr>
        <w:t xml:space="preserve"> in </w:t>
      </w:r>
      <w:r w:rsidRPr="00276E9B">
        <w:rPr>
          <w:rFonts w:cs="Courier New"/>
          <w:i/>
        </w:rPr>
        <w:t>v2x-InterFreqInfoList</w:t>
      </w:r>
      <w:r w:rsidRPr="00276E9B">
        <w:rPr>
          <w:rFonts w:cs="Courier New"/>
          <w:lang w:eastAsia="zh-CN"/>
        </w:rPr>
        <w:t xml:space="preserve"> in</w:t>
      </w:r>
      <w:r w:rsidRPr="00276E9B">
        <w:rPr>
          <w:i/>
        </w:rPr>
        <w:t xml:space="preserve"> RRCConnectionReconfiguration</w:t>
      </w:r>
      <w:r w:rsidRPr="00276E9B">
        <w:rPr>
          <w:lang w:eastAsia="zh-CN"/>
        </w:rPr>
        <w:t>; or</w:t>
      </w:r>
    </w:p>
    <w:p w14:paraId="26703341" w14:textId="77777777" w:rsidR="004D4024" w:rsidRPr="00276E9B" w:rsidRDefault="004D4024" w:rsidP="004D4024">
      <w:pPr>
        <w:pStyle w:val="B1"/>
      </w:pPr>
      <w:r w:rsidRPr="00276E9B">
        <w:t>1&gt;</w:t>
      </w:r>
      <w:r w:rsidRPr="00276E9B">
        <w:tab/>
        <w:t>if</w:t>
      </w:r>
      <w:r w:rsidRPr="00276E9B">
        <w:rPr>
          <w:bCs/>
          <w:i/>
          <w:kern w:val="2"/>
          <w:lang w:eastAsia="en-GB"/>
        </w:rPr>
        <w:t xml:space="preserve"> zoneConfig</w:t>
      </w:r>
      <w:r w:rsidRPr="00276E9B">
        <w:rPr>
          <w:bCs/>
          <w:kern w:val="2"/>
          <w:lang w:eastAsia="en-GB"/>
        </w:rPr>
        <w:t xml:space="preserve"> is included</w:t>
      </w:r>
      <w:r w:rsidRPr="00276E9B">
        <w:rPr>
          <w:bCs/>
          <w:kern w:val="2"/>
          <w:lang w:eastAsia="zh-CN"/>
        </w:rPr>
        <w:t xml:space="preserve"> in </w:t>
      </w:r>
      <w:r w:rsidRPr="00276E9B">
        <w:rPr>
          <w:i/>
        </w:rPr>
        <w:t>SL-V2X-Preconfiguration</w:t>
      </w:r>
      <w:r w:rsidRPr="00276E9B">
        <w:rPr>
          <w:rFonts w:cs="Courier New"/>
          <w:lang w:eastAsia="zh-CN"/>
        </w:rPr>
        <w:t xml:space="preserve"> for the concerned frequency</w:t>
      </w:r>
      <w:r w:rsidRPr="00276E9B">
        <w:rPr>
          <w:bCs/>
          <w:kern w:val="2"/>
          <w:lang w:eastAsia="zh-CN"/>
        </w:rPr>
        <w:t xml:space="preserve"> and </w:t>
      </w:r>
      <w:r w:rsidRPr="00276E9B">
        <w:rPr>
          <w:bCs/>
          <w:kern w:val="2"/>
          <w:lang w:eastAsia="en-GB"/>
        </w:rPr>
        <w:t>the UE</w:t>
      </w:r>
      <w:r w:rsidRPr="00276E9B">
        <w:rPr>
          <w:bCs/>
          <w:kern w:val="2"/>
          <w:lang w:eastAsia="zh-CN"/>
        </w:rPr>
        <w:t xml:space="preserve"> is configured to transmit on</w:t>
      </w:r>
      <w:r w:rsidRPr="00276E9B">
        <w:rPr>
          <w:i/>
        </w:rPr>
        <w:t xml:space="preserve"> v2x-CommTxPoolList</w:t>
      </w:r>
      <w:r w:rsidRPr="00276E9B">
        <w:rPr>
          <w:lang w:eastAsia="zh-CN"/>
        </w:rPr>
        <w:t xml:space="preserve"> in </w:t>
      </w:r>
      <w:r w:rsidRPr="00276E9B">
        <w:rPr>
          <w:i/>
        </w:rPr>
        <w:t>SL-V2X-Preconfiguration</w:t>
      </w:r>
      <w:r w:rsidRPr="00276E9B">
        <w:rPr>
          <w:rFonts w:cs="Courier New"/>
          <w:lang w:eastAsia="zh-CN"/>
        </w:rPr>
        <w:t xml:space="preserve"> for the concerned frequency</w:t>
      </w:r>
      <w:r w:rsidRPr="00276E9B">
        <w:t>:</w:t>
      </w:r>
    </w:p>
    <w:p w14:paraId="396B0487" w14:textId="77777777" w:rsidR="004D4024" w:rsidRPr="00276E9B" w:rsidRDefault="004D4024" w:rsidP="004D4024">
      <w:pPr>
        <w:pStyle w:val="B2"/>
        <w:rPr>
          <w:lang w:eastAsia="zh-CN"/>
        </w:rPr>
      </w:pPr>
      <w:r w:rsidRPr="00276E9B">
        <w:t>2&gt;</w:t>
      </w:r>
      <w:r w:rsidRPr="00276E9B">
        <w:tab/>
      </w:r>
      <w:r w:rsidRPr="00276E9B">
        <w:rPr>
          <w:lang w:eastAsia="zh-CN"/>
        </w:rPr>
        <w:t xml:space="preserve">select the pool configured with </w:t>
      </w:r>
      <w:r w:rsidRPr="00276E9B">
        <w:rPr>
          <w:i/>
        </w:rPr>
        <w:t>zoneID</w:t>
      </w:r>
      <w:r w:rsidRPr="00276E9B">
        <w:rPr>
          <w:lang w:eastAsia="zh-CN"/>
        </w:rPr>
        <w:t xml:space="preserve"> equal to the zone identity determined below and associated with the synchronization reference source selected in accordance with 5.10.8.2;</w:t>
      </w:r>
    </w:p>
    <w:p w14:paraId="5999868F" w14:textId="77777777" w:rsidR="004D4024" w:rsidRPr="00276E9B" w:rsidRDefault="004D4024" w:rsidP="004D4024">
      <w:pPr>
        <w:pStyle w:val="Heading4"/>
        <w:rPr>
          <w:rFonts w:eastAsia="DengXian"/>
        </w:rPr>
      </w:pPr>
      <w:r w:rsidRPr="00276E9B">
        <w:rPr>
          <w:rFonts w:eastAsia="DengXian"/>
        </w:rPr>
        <w:t>24.1.1</w:t>
      </w:r>
      <w:r w:rsidRPr="00276E9B">
        <w:rPr>
          <w:rFonts w:eastAsia="DengXian"/>
          <w:lang w:eastAsia="zh-CN"/>
        </w:rPr>
        <w:t>7</w:t>
      </w:r>
      <w:r w:rsidRPr="00276E9B">
        <w:rPr>
          <w:rFonts w:eastAsia="DengXian"/>
        </w:rPr>
        <w:t>.3</w:t>
      </w:r>
      <w:r w:rsidRPr="00276E9B">
        <w:rPr>
          <w:rFonts w:eastAsia="DengXian"/>
        </w:rPr>
        <w:tab/>
        <w:t>Test description</w:t>
      </w:r>
    </w:p>
    <w:p w14:paraId="71CBFBC8" w14:textId="77777777" w:rsidR="004D4024" w:rsidRPr="00276E9B" w:rsidRDefault="004D4024" w:rsidP="004D4024">
      <w:pPr>
        <w:pStyle w:val="H6"/>
      </w:pPr>
      <w:r w:rsidRPr="00276E9B">
        <w:rPr>
          <w:lang w:eastAsia="zh-CN"/>
        </w:rPr>
        <w:t>24</w:t>
      </w:r>
      <w:r w:rsidRPr="00276E9B">
        <w:t>.</w:t>
      </w:r>
      <w:r w:rsidRPr="00276E9B">
        <w:rPr>
          <w:lang w:eastAsia="zh-CN"/>
        </w:rPr>
        <w:t>1</w:t>
      </w:r>
      <w:r w:rsidRPr="00276E9B">
        <w:t>.</w:t>
      </w:r>
      <w:r w:rsidRPr="00276E9B">
        <w:rPr>
          <w:lang w:eastAsia="zh-CN"/>
        </w:rPr>
        <w:t>17</w:t>
      </w:r>
      <w:r w:rsidRPr="00276E9B">
        <w:t>.3.1</w:t>
      </w:r>
      <w:r w:rsidRPr="00276E9B">
        <w:tab/>
        <w:t>Pre-test conditions</w:t>
      </w:r>
    </w:p>
    <w:p w14:paraId="39870DB6" w14:textId="77777777" w:rsidR="004D4024" w:rsidRPr="00276E9B" w:rsidRDefault="004D4024" w:rsidP="004D4024">
      <w:pPr>
        <w:pStyle w:val="H6"/>
      </w:pPr>
      <w:r w:rsidRPr="00276E9B">
        <w:t>System Simulator:</w:t>
      </w:r>
    </w:p>
    <w:p w14:paraId="0D25C1E2" w14:textId="77777777" w:rsidR="004D4024" w:rsidRPr="00276E9B" w:rsidRDefault="004D4024" w:rsidP="004D4024">
      <w:pPr>
        <w:pStyle w:val="H6"/>
      </w:pPr>
      <w:r w:rsidRPr="00276E9B">
        <w:t>SS-NW</w:t>
      </w:r>
    </w:p>
    <w:p w14:paraId="7C8BA881" w14:textId="77777777" w:rsidR="004D4024" w:rsidRPr="00276E9B" w:rsidRDefault="004D4024" w:rsidP="004D4024">
      <w:pPr>
        <w:pStyle w:val="B1"/>
        <w:rPr>
          <w:lang w:eastAsia="zh-CN"/>
        </w:rPr>
      </w:pPr>
      <w:r w:rsidRPr="00276E9B">
        <w:t>-</w:t>
      </w:r>
      <w:r w:rsidRPr="00276E9B">
        <w:tab/>
        <w:t>Cell 1</w:t>
      </w:r>
    </w:p>
    <w:p w14:paraId="14CC5FEA" w14:textId="77777777" w:rsidR="004D4024" w:rsidRPr="00276E9B" w:rsidRDefault="004D4024" w:rsidP="004D4024">
      <w:pPr>
        <w:pStyle w:val="TH"/>
      </w:pPr>
      <w:r w:rsidRPr="00276E9B">
        <w:t xml:space="preserve">Table </w:t>
      </w:r>
      <w:r w:rsidRPr="00276E9B">
        <w:rPr>
          <w:lang w:eastAsia="zh-CN"/>
        </w:rPr>
        <w:t>24.1.17.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4D4024" w:rsidRPr="00276E9B" w14:paraId="166A68CE" w14:textId="77777777" w:rsidTr="0072543B">
        <w:trPr>
          <w:jc w:val="center"/>
        </w:trPr>
        <w:tc>
          <w:tcPr>
            <w:tcW w:w="675" w:type="dxa"/>
          </w:tcPr>
          <w:p w14:paraId="7F886201" w14:textId="77777777" w:rsidR="004D4024" w:rsidRPr="00276E9B" w:rsidRDefault="004D4024" w:rsidP="0072543B">
            <w:pPr>
              <w:pStyle w:val="TAC"/>
              <w:rPr>
                <w:b/>
              </w:rPr>
            </w:pPr>
            <w:r w:rsidRPr="00276E9B">
              <w:rPr>
                <w:b/>
              </w:rPr>
              <w:t>Cell</w:t>
            </w:r>
          </w:p>
        </w:tc>
        <w:tc>
          <w:tcPr>
            <w:tcW w:w="1173" w:type="dxa"/>
          </w:tcPr>
          <w:p w14:paraId="2E24C3F0" w14:textId="77777777" w:rsidR="004D4024" w:rsidRPr="00276E9B" w:rsidRDefault="004D4024" w:rsidP="0072543B">
            <w:pPr>
              <w:pStyle w:val="TAC"/>
              <w:rPr>
                <w:b/>
              </w:rPr>
            </w:pPr>
            <w:r w:rsidRPr="00276E9B">
              <w:rPr>
                <w:b/>
              </w:rPr>
              <w:t>Frequency</w:t>
            </w:r>
          </w:p>
        </w:tc>
        <w:tc>
          <w:tcPr>
            <w:tcW w:w="2598" w:type="dxa"/>
          </w:tcPr>
          <w:p w14:paraId="537DA687" w14:textId="77777777" w:rsidR="004D4024" w:rsidRPr="00276E9B" w:rsidRDefault="004D4024" w:rsidP="0072543B">
            <w:pPr>
              <w:pStyle w:val="TAC"/>
              <w:rPr>
                <w:b/>
              </w:rPr>
            </w:pPr>
            <w:r w:rsidRPr="00276E9B">
              <w:rPr>
                <w:b/>
              </w:rPr>
              <w:t>PLMN</w:t>
            </w:r>
          </w:p>
        </w:tc>
      </w:tr>
      <w:tr w:rsidR="004D4024" w:rsidRPr="00276E9B" w14:paraId="43DA6D5B" w14:textId="77777777" w:rsidTr="0072543B">
        <w:trPr>
          <w:jc w:val="center"/>
        </w:trPr>
        <w:tc>
          <w:tcPr>
            <w:tcW w:w="675" w:type="dxa"/>
          </w:tcPr>
          <w:p w14:paraId="0B435F8F" w14:textId="77777777" w:rsidR="004D4024" w:rsidRPr="00276E9B" w:rsidRDefault="004D4024" w:rsidP="0072543B">
            <w:pPr>
              <w:pStyle w:val="TAC"/>
            </w:pPr>
            <w:r w:rsidRPr="00276E9B">
              <w:t>1</w:t>
            </w:r>
          </w:p>
        </w:tc>
        <w:tc>
          <w:tcPr>
            <w:tcW w:w="1173" w:type="dxa"/>
          </w:tcPr>
          <w:p w14:paraId="32B5B7AF" w14:textId="77777777" w:rsidR="004D4024" w:rsidRPr="00276E9B" w:rsidRDefault="004D4024" w:rsidP="0072543B">
            <w:pPr>
              <w:pStyle w:val="TAC"/>
            </w:pPr>
            <w:r w:rsidRPr="00276E9B">
              <w:t>f1</w:t>
            </w:r>
          </w:p>
        </w:tc>
        <w:tc>
          <w:tcPr>
            <w:tcW w:w="2598" w:type="dxa"/>
          </w:tcPr>
          <w:p w14:paraId="00547A09" w14:textId="77777777" w:rsidR="004D4024" w:rsidRPr="00276E9B" w:rsidRDefault="004D4024" w:rsidP="0072543B">
            <w:pPr>
              <w:pStyle w:val="TAC"/>
            </w:pPr>
            <w:r w:rsidRPr="00276E9B">
              <w:t>HPLMN (PLMN1)</w:t>
            </w:r>
          </w:p>
        </w:tc>
      </w:tr>
      <w:tr w:rsidR="004D4024" w:rsidRPr="00276E9B" w14:paraId="3F5FAAE8" w14:textId="77777777" w:rsidTr="0072543B">
        <w:trPr>
          <w:jc w:val="center"/>
        </w:trPr>
        <w:tc>
          <w:tcPr>
            <w:tcW w:w="4446" w:type="dxa"/>
            <w:gridSpan w:val="3"/>
          </w:tcPr>
          <w:p w14:paraId="2DA21DD8" w14:textId="77777777" w:rsidR="004D4024" w:rsidRPr="00276E9B" w:rsidRDefault="004D4024" w:rsidP="0072543B">
            <w:pPr>
              <w:keepNext/>
              <w:keepLines/>
              <w:spacing w:after="0"/>
              <w:ind w:left="851" w:hanging="851"/>
            </w:pPr>
            <w:r w:rsidRPr="00276E9B">
              <w:t xml:space="preserve">Note </w:t>
            </w:r>
            <w:r w:rsidRPr="00276E9B">
              <w:rPr>
                <w:lang w:eastAsia="zh-CN"/>
              </w:rPr>
              <w:t>1</w:t>
            </w:r>
            <w:r w:rsidRPr="00276E9B">
              <w:t>:</w:t>
            </w:r>
            <w:r w:rsidRPr="00276E9B">
              <w:tab/>
              <w:t>The Frequenc</w:t>
            </w:r>
            <w:r w:rsidRPr="00276E9B">
              <w:rPr>
                <w:lang w:eastAsia="zh-CN"/>
              </w:rPr>
              <w:t>y</w:t>
            </w:r>
            <w:r w:rsidRPr="00276E9B">
              <w:t xml:space="preserve"> f1 shall be the anchor frequenc</w:t>
            </w:r>
            <w:r w:rsidRPr="00276E9B">
              <w:rPr>
                <w:lang w:eastAsia="zh-CN"/>
              </w:rPr>
              <w:t>y</w:t>
            </w:r>
            <w:r w:rsidRPr="00276E9B">
              <w:t xml:space="preserve"> pre-configured in the UE</w:t>
            </w:r>
            <w:r w:rsidR="00A0055B" w:rsidRPr="00276E9B">
              <w:rPr>
                <w:lang w:eastAsia="zh-CN"/>
              </w:rPr>
              <w:t>/USIM</w:t>
            </w:r>
            <w:r w:rsidRPr="00276E9B">
              <w:t>.</w:t>
            </w:r>
          </w:p>
        </w:tc>
      </w:tr>
    </w:tbl>
    <w:p w14:paraId="542C4C0A" w14:textId="77777777" w:rsidR="004D4024" w:rsidRPr="00276E9B" w:rsidRDefault="004D4024" w:rsidP="004D4024"/>
    <w:p w14:paraId="426DF998" w14:textId="77777777" w:rsidR="004D4024" w:rsidRPr="00276E9B" w:rsidRDefault="004D4024" w:rsidP="004D4024">
      <w:pPr>
        <w:pStyle w:val="B1"/>
      </w:pPr>
      <w:r w:rsidRPr="00276E9B">
        <w:t>-</w:t>
      </w:r>
      <w:r w:rsidRPr="00276E9B">
        <w:tab/>
        <w:t>System information combination 2</w:t>
      </w:r>
      <w:r w:rsidRPr="00276E9B">
        <w:rPr>
          <w:lang w:eastAsia="zh-CN"/>
        </w:rPr>
        <w:t>9</w:t>
      </w:r>
      <w:r w:rsidRPr="00276E9B">
        <w:t xml:space="preserve"> as defined in TS 36.508 [18] clause 4.4.3.1 is used in all active cells.</w:t>
      </w:r>
    </w:p>
    <w:p w14:paraId="100D0D85" w14:textId="77777777" w:rsidR="004D4024" w:rsidRPr="00276E9B" w:rsidRDefault="004D4024" w:rsidP="004D4024">
      <w:pPr>
        <w:pStyle w:val="B1"/>
        <w:rPr>
          <w:lang w:eastAsia="zh-CN"/>
        </w:rPr>
      </w:pPr>
      <w:r w:rsidRPr="00276E9B">
        <w:t>-</w:t>
      </w:r>
      <w:r w:rsidRPr="00276E9B">
        <w:tab/>
        <w:t>1 GNSS simulator</w:t>
      </w:r>
    </w:p>
    <w:p w14:paraId="5FCC5DDD" w14:textId="77777777" w:rsidR="004D4024" w:rsidRPr="00276E9B" w:rsidRDefault="004D4024" w:rsidP="004D4024">
      <w:pPr>
        <w:pStyle w:val="H6"/>
      </w:pPr>
      <w:r w:rsidRPr="00276E9B">
        <w:t>UE:</w:t>
      </w:r>
    </w:p>
    <w:p w14:paraId="3E39CA1E" w14:textId="77777777" w:rsidR="004D4024" w:rsidRPr="00276E9B" w:rsidRDefault="004D4024" w:rsidP="004D4024">
      <w:pPr>
        <w:pStyle w:val="B1"/>
      </w:pPr>
      <w:r w:rsidRPr="00276E9B">
        <w:t>-</w:t>
      </w:r>
      <w:r w:rsidRPr="00276E9B">
        <w:tab/>
      </w:r>
      <w:r w:rsidRPr="00276E9B">
        <w:rPr>
          <w:lang w:eastAsia="zh-CN"/>
        </w:rPr>
        <w:t>V2X sidelink</w:t>
      </w:r>
      <w:r w:rsidRPr="00276E9B">
        <w:t xml:space="preserve"> related configuration..</w:t>
      </w:r>
    </w:p>
    <w:p w14:paraId="4A0BAAC7" w14:textId="77777777" w:rsidR="004D4024" w:rsidRPr="00276E9B" w:rsidRDefault="004D4024" w:rsidP="004D4024">
      <w:pPr>
        <w:pStyle w:val="B2"/>
      </w:pPr>
      <w:r w:rsidRPr="00276E9B">
        <w:t>-</w:t>
      </w:r>
      <w:r w:rsidRPr="00276E9B">
        <w:tab/>
        <w:t xml:space="preserve">The UE is authorised to perform </w:t>
      </w:r>
      <w:r w:rsidRPr="00276E9B">
        <w:rPr>
          <w:lang w:eastAsia="zh-CN"/>
        </w:rPr>
        <w:t>V2X Sidelink</w:t>
      </w:r>
      <w:r w:rsidRPr="00276E9B">
        <w:t xml:space="preserve"> Communication</w:t>
      </w:r>
    </w:p>
    <w:p w14:paraId="3CA371E1" w14:textId="77777777" w:rsidR="004D4024" w:rsidRPr="00276E9B" w:rsidRDefault="004D4024" w:rsidP="004D4024">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00A0055B" w:rsidRPr="00276E9B">
        <w:rPr>
          <w:lang w:eastAsia="zh-CN"/>
        </w:rPr>
        <w:t xml:space="preserve"> </w:t>
      </w:r>
      <w:r w:rsidR="00A0055B" w:rsidRPr="00276E9B">
        <w:t>[1</w:t>
      </w:r>
      <w:r w:rsidR="00A0055B" w:rsidRPr="00276E9B">
        <w:rPr>
          <w:lang w:eastAsia="zh-CN"/>
        </w:rPr>
        <w:t>8</w:t>
      </w:r>
      <w:r w:rsidR="00A0055B" w:rsidRPr="00276E9B">
        <w:t>]</w:t>
      </w:r>
      <w:r w:rsidRPr="00276E9B">
        <w:t xml:space="preserve">) except for those listed in Table </w:t>
      </w:r>
      <w:r w:rsidRPr="00276E9B">
        <w:rPr>
          <w:lang w:eastAsia="zh-CN"/>
        </w:rPr>
        <w:t>24.1.17.</w:t>
      </w:r>
      <w:r w:rsidRPr="00276E9B">
        <w:t>3.1-</w:t>
      </w:r>
      <w:r w:rsidR="00A0055B" w:rsidRPr="00276E9B">
        <w:rPr>
          <w:lang w:eastAsia="zh-CN"/>
        </w:rPr>
        <w:t>2</w:t>
      </w:r>
      <w:r w:rsidRPr="00276E9B">
        <w:t>.</w:t>
      </w:r>
    </w:p>
    <w:p w14:paraId="6554998E" w14:textId="77777777" w:rsidR="004D4024" w:rsidRPr="00276E9B" w:rsidRDefault="004D4024" w:rsidP="004D4024">
      <w:pPr>
        <w:pStyle w:val="TH"/>
      </w:pPr>
      <w:r w:rsidRPr="00276E9B">
        <w:t xml:space="preserve">Table </w:t>
      </w:r>
      <w:r w:rsidRPr="00276E9B">
        <w:rPr>
          <w:lang w:eastAsia="zh-CN"/>
        </w:rPr>
        <w:t>24.1.17.</w:t>
      </w:r>
      <w:r w:rsidRPr="00276E9B">
        <w:t>3.1-</w:t>
      </w:r>
      <w:r w:rsidR="00A0055B" w:rsidRPr="00276E9B">
        <w:rPr>
          <w:lang w:eastAsia="zh-CN"/>
        </w:rPr>
        <w:t>2</w:t>
      </w:r>
      <w:r w:rsidRPr="00276E9B">
        <w:t xml:space="preserve">: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4D4024" w:rsidRPr="00276E9B" w14:paraId="1788C513" w14:textId="77777777" w:rsidTr="0072543B">
        <w:trPr>
          <w:jc w:val="center"/>
        </w:trPr>
        <w:tc>
          <w:tcPr>
            <w:tcW w:w="1818" w:type="dxa"/>
          </w:tcPr>
          <w:p w14:paraId="7993CE19" w14:textId="77777777" w:rsidR="004D4024" w:rsidRPr="00276E9B" w:rsidRDefault="004D4024" w:rsidP="0072543B">
            <w:pPr>
              <w:pStyle w:val="TAH"/>
            </w:pPr>
            <w:r w:rsidRPr="00276E9B">
              <w:t>USIM field</w:t>
            </w:r>
          </w:p>
        </w:tc>
        <w:tc>
          <w:tcPr>
            <w:tcW w:w="977" w:type="dxa"/>
          </w:tcPr>
          <w:p w14:paraId="36569C67" w14:textId="77777777" w:rsidR="004D4024" w:rsidRPr="00276E9B" w:rsidRDefault="004D4024" w:rsidP="0072543B">
            <w:pPr>
              <w:pStyle w:val="TAH"/>
            </w:pPr>
            <w:r w:rsidRPr="00276E9B">
              <w:t>Priority</w:t>
            </w:r>
          </w:p>
        </w:tc>
        <w:tc>
          <w:tcPr>
            <w:tcW w:w="2913" w:type="dxa"/>
          </w:tcPr>
          <w:p w14:paraId="33BAF70E" w14:textId="77777777" w:rsidR="004D4024" w:rsidRPr="00276E9B" w:rsidRDefault="004D4024" w:rsidP="0072543B">
            <w:pPr>
              <w:pStyle w:val="TAH"/>
            </w:pPr>
            <w:r w:rsidRPr="00276E9B">
              <w:t>Value</w:t>
            </w:r>
          </w:p>
        </w:tc>
        <w:tc>
          <w:tcPr>
            <w:tcW w:w="3075" w:type="dxa"/>
          </w:tcPr>
          <w:p w14:paraId="26A4B38C" w14:textId="77777777" w:rsidR="004D4024" w:rsidRPr="00276E9B" w:rsidRDefault="004D4024" w:rsidP="0072543B">
            <w:pPr>
              <w:pStyle w:val="TAH"/>
            </w:pPr>
            <w:r w:rsidRPr="00276E9B">
              <w:t>Access Technology Identifier</w:t>
            </w:r>
          </w:p>
        </w:tc>
      </w:tr>
      <w:tr w:rsidR="00A0055B" w:rsidRPr="00276E9B" w14:paraId="74B449DD" w14:textId="77777777" w:rsidTr="00503E55">
        <w:trPr>
          <w:cantSplit/>
          <w:jc w:val="center"/>
        </w:trPr>
        <w:tc>
          <w:tcPr>
            <w:tcW w:w="1818" w:type="dxa"/>
            <w:tcBorders>
              <w:top w:val="single" w:sz="4" w:space="0" w:color="auto"/>
              <w:left w:val="single" w:sz="4" w:space="0" w:color="auto"/>
              <w:bottom w:val="single" w:sz="4" w:space="0" w:color="auto"/>
              <w:right w:val="single" w:sz="4" w:space="0" w:color="auto"/>
            </w:tcBorders>
          </w:tcPr>
          <w:p w14:paraId="74FD1AC1" w14:textId="77777777" w:rsidR="00A0055B" w:rsidRPr="00276E9B" w:rsidRDefault="00A0055B" w:rsidP="00503E55">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2CF84870" w14:textId="77777777" w:rsidR="00A0055B" w:rsidRPr="00276E9B" w:rsidRDefault="00A0055B" w:rsidP="00503E55">
            <w:pPr>
              <w:pStyle w:val="TAL"/>
            </w:pPr>
          </w:p>
        </w:tc>
        <w:tc>
          <w:tcPr>
            <w:tcW w:w="2913" w:type="dxa"/>
            <w:tcBorders>
              <w:top w:val="single" w:sz="4" w:space="0" w:color="auto"/>
              <w:left w:val="single" w:sz="4" w:space="0" w:color="auto"/>
              <w:bottom w:val="single" w:sz="4" w:space="0" w:color="auto"/>
              <w:right w:val="single" w:sz="4" w:space="0" w:color="auto"/>
            </w:tcBorders>
          </w:tcPr>
          <w:p w14:paraId="4BFFC0EF" w14:textId="77777777" w:rsidR="00A0055B" w:rsidRPr="00276E9B" w:rsidRDefault="00A0055B" w:rsidP="00503E55">
            <w:pPr>
              <w:pStyle w:val="TAL"/>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2D997F45" w14:textId="77777777" w:rsidR="00A0055B" w:rsidRPr="00276E9B" w:rsidRDefault="00A0055B" w:rsidP="00503E55">
            <w:pPr>
              <w:pStyle w:val="TAL"/>
            </w:pPr>
          </w:p>
        </w:tc>
      </w:tr>
      <w:tr w:rsidR="00A0055B" w:rsidRPr="00276E9B" w14:paraId="60151453" w14:textId="77777777" w:rsidTr="00503E55">
        <w:trPr>
          <w:cantSplit/>
          <w:jc w:val="center"/>
        </w:trPr>
        <w:tc>
          <w:tcPr>
            <w:tcW w:w="1818" w:type="dxa"/>
            <w:tcBorders>
              <w:top w:val="single" w:sz="4" w:space="0" w:color="auto"/>
              <w:left w:val="single" w:sz="4" w:space="0" w:color="auto"/>
              <w:bottom w:val="single" w:sz="4" w:space="0" w:color="auto"/>
              <w:right w:val="single" w:sz="4" w:space="0" w:color="auto"/>
            </w:tcBorders>
          </w:tcPr>
          <w:p w14:paraId="43828E48" w14:textId="77777777" w:rsidR="00A0055B" w:rsidRPr="00276E9B" w:rsidRDefault="00A0055B" w:rsidP="00503E55">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29948AF" w14:textId="77777777" w:rsidR="00A0055B" w:rsidRPr="00276E9B" w:rsidRDefault="00A0055B" w:rsidP="00503E55">
            <w:pPr>
              <w:pStyle w:val="TAL"/>
            </w:pPr>
          </w:p>
        </w:tc>
        <w:tc>
          <w:tcPr>
            <w:tcW w:w="2913" w:type="dxa"/>
            <w:tcBorders>
              <w:top w:val="single" w:sz="4" w:space="0" w:color="auto"/>
              <w:left w:val="single" w:sz="4" w:space="0" w:color="auto"/>
              <w:bottom w:val="single" w:sz="4" w:space="0" w:color="auto"/>
              <w:right w:val="single" w:sz="4" w:space="0" w:color="auto"/>
            </w:tcBorders>
          </w:tcPr>
          <w:p w14:paraId="4D8623F6" w14:textId="77777777" w:rsidR="00A0055B" w:rsidRPr="00276E9B" w:rsidRDefault="00A0055B" w:rsidP="00503E55">
            <w:pPr>
              <w:pStyle w:val="TAL"/>
            </w:pPr>
            <w:r w:rsidRPr="00276E9B">
              <w:t>As per TS 36.508 [1</w:t>
            </w:r>
            <w:r w:rsidRPr="00276E9B">
              <w:rPr>
                <w:lang w:eastAsia="zh-CN"/>
              </w:rPr>
              <w:t>8</w:t>
            </w:r>
            <w:r w:rsidRPr="00276E9B">
              <w:t>] clause 4.9.3.4</w:t>
            </w:r>
          </w:p>
        </w:tc>
        <w:tc>
          <w:tcPr>
            <w:tcW w:w="3075" w:type="dxa"/>
            <w:tcBorders>
              <w:top w:val="single" w:sz="4" w:space="0" w:color="auto"/>
              <w:left w:val="single" w:sz="4" w:space="0" w:color="auto"/>
              <w:bottom w:val="single" w:sz="4" w:space="0" w:color="auto"/>
              <w:right w:val="single" w:sz="4" w:space="0" w:color="auto"/>
            </w:tcBorders>
          </w:tcPr>
          <w:p w14:paraId="2E1E6BAA" w14:textId="77777777" w:rsidR="00A0055B" w:rsidRPr="00276E9B" w:rsidRDefault="00A0055B" w:rsidP="00503E55">
            <w:pPr>
              <w:pStyle w:val="TAL"/>
            </w:pPr>
          </w:p>
        </w:tc>
      </w:tr>
      <w:tr w:rsidR="004D4024" w:rsidRPr="00276E9B" w14:paraId="5DC09285" w14:textId="77777777" w:rsidTr="0072543B">
        <w:trPr>
          <w:cantSplit/>
          <w:jc w:val="center"/>
        </w:trPr>
        <w:tc>
          <w:tcPr>
            <w:tcW w:w="1818" w:type="dxa"/>
          </w:tcPr>
          <w:p w14:paraId="23B99D81" w14:textId="77777777" w:rsidR="004D4024" w:rsidRPr="00276E9B" w:rsidRDefault="004D4024" w:rsidP="0072543B">
            <w:pPr>
              <w:pStyle w:val="TAL"/>
            </w:pPr>
            <w:r w:rsidRPr="00276E9B">
              <w:t>EF</w:t>
            </w:r>
            <w:r w:rsidRPr="00276E9B">
              <w:rPr>
                <w:vertAlign w:val="subscript"/>
              </w:rPr>
              <w:t>V2X_CONFIG</w:t>
            </w:r>
          </w:p>
        </w:tc>
        <w:tc>
          <w:tcPr>
            <w:tcW w:w="977" w:type="dxa"/>
          </w:tcPr>
          <w:p w14:paraId="22DC202D" w14:textId="77777777" w:rsidR="004D4024" w:rsidRPr="00276E9B" w:rsidRDefault="004D4024" w:rsidP="0072543B">
            <w:pPr>
              <w:pStyle w:val="TAL"/>
            </w:pPr>
          </w:p>
        </w:tc>
        <w:tc>
          <w:tcPr>
            <w:tcW w:w="2913" w:type="dxa"/>
          </w:tcPr>
          <w:p w14:paraId="71CB2EAB" w14:textId="77777777" w:rsidR="004D4024" w:rsidRPr="00276E9B" w:rsidRDefault="004D4024" w:rsidP="0072543B">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17</w:t>
            </w:r>
            <w:r w:rsidRPr="00276E9B">
              <w:rPr>
                <w:b w:val="0"/>
                <w:sz w:val="18"/>
                <w:szCs w:val="18"/>
              </w:rPr>
              <w:t>.3.3-4</w:t>
            </w:r>
          </w:p>
        </w:tc>
        <w:tc>
          <w:tcPr>
            <w:tcW w:w="3075" w:type="dxa"/>
          </w:tcPr>
          <w:p w14:paraId="1ACA4B89" w14:textId="77777777" w:rsidR="004D4024" w:rsidRPr="00276E9B" w:rsidRDefault="004D4024" w:rsidP="0072543B">
            <w:pPr>
              <w:pStyle w:val="TAL"/>
            </w:pPr>
          </w:p>
        </w:tc>
      </w:tr>
    </w:tbl>
    <w:p w14:paraId="3FC1EAA8" w14:textId="77777777" w:rsidR="004D4024" w:rsidRPr="00276E9B" w:rsidRDefault="004D4024" w:rsidP="004D4024"/>
    <w:p w14:paraId="0D540FEB" w14:textId="77777777" w:rsidR="004D4024" w:rsidRPr="00276E9B" w:rsidRDefault="004D4024" w:rsidP="004D4024">
      <w:pPr>
        <w:pStyle w:val="H6"/>
      </w:pPr>
      <w:r w:rsidRPr="00276E9B">
        <w:t>Preamble:</w:t>
      </w:r>
    </w:p>
    <w:p w14:paraId="6CF35886" w14:textId="77777777" w:rsidR="004D4024" w:rsidRPr="00276E9B" w:rsidRDefault="004D4024" w:rsidP="004D4024">
      <w:pPr>
        <w:pStyle w:val="B1"/>
      </w:pPr>
      <w:r w:rsidRPr="00276E9B">
        <w:t>-</w:t>
      </w:r>
      <w:r w:rsidRPr="00276E9B">
        <w:tab/>
        <w:t xml:space="preserve">The UE is </w:t>
      </w:r>
      <w:r w:rsidRPr="00276E9B">
        <w:rPr>
          <w:lang w:eastAsia="zh-CN"/>
        </w:rPr>
        <w:t>r</w:t>
      </w:r>
      <w:r w:rsidRPr="00276E9B">
        <w:t xml:space="preserve">egistered, Idle </w:t>
      </w:r>
      <w:r w:rsidR="004467D4" w:rsidRPr="00276E9B">
        <w:t>Mode, UE</w:t>
      </w:r>
      <w:r w:rsidRPr="00276E9B">
        <w:t xml:space="preserve"> Test Mode E Activated (state </w:t>
      </w:r>
      <w:r w:rsidRPr="00276E9B">
        <w:rPr>
          <w:lang w:eastAsia="zh-CN"/>
        </w:rPr>
        <w:t>2</w:t>
      </w:r>
      <w:r w:rsidRPr="00276E9B">
        <w:t>A) according to TS 36.508 [18] on Cell 1.</w:t>
      </w:r>
    </w:p>
    <w:p w14:paraId="4E9808AF" w14:textId="77777777" w:rsidR="004D4024" w:rsidRPr="00276E9B" w:rsidRDefault="004D4024" w:rsidP="004D4024">
      <w:pPr>
        <w:pStyle w:val="H6"/>
        <w:rPr>
          <w:lang w:eastAsia="zh-CN"/>
        </w:rPr>
      </w:pPr>
      <w:r w:rsidRPr="00276E9B">
        <w:rPr>
          <w:lang w:eastAsia="zh-CN"/>
        </w:rPr>
        <w:lastRenderedPageBreak/>
        <w:t>24</w:t>
      </w:r>
      <w:r w:rsidRPr="00276E9B">
        <w:t>.</w:t>
      </w:r>
      <w:r w:rsidRPr="00276E9B">
        <w:rPr>
          <w:lang w:eastAsia="zh-CN"/>
        </w:rPr>
        <w:t>1.17.3.2</w:t>
      </w:r>
      <w:r w:rsidRPr="00276E9B">
        <w:tab/>
        <w:t>Test procedure sequence</w:t>
      </w:r>
    </w:p>
    <w:p w14:paraId="39921317" w14:textId="77777777" w:rsidR="004D4024" w:rsidRPr="00276E9B" w:rsidRDefault="004D4024" w:rsidP="004D4024">
      <w:pPr>
        <w:pStyle w:val="TH"/>
      </w:pPr>
      <w:r w:rsidRPr="00276E9B">
        <w:t>Table 2</w:t>
      </w:r>
      <w:r w:rsidRPr="00276E9B">
        <w:rPr>
          <w:lang w:eastAsia="zh-CN"/>
        </w:rPr>
        <w:t>4</w:t>
      </w:r>
      <w:r w:rsidRPr="00276E9B">
        <w:t>.1.1</w:t>
      </w:r>
      <w:r w:rsidRPr="00276E9B">
        <w:rPr>
          <w:lang w:eastAsia="zh-CN"/>
        </w:rPr>
        <w:t>7</w:t>
      </w:r>
      <w:r w:rsidRPr="00276E9B">
        <w:t>.3.2-</w:t>
      </w:r>
      <w:r w:rsidRPr="00276E9B">
        <w:rPr>
          <w:lang w:eastAsia="zh-CN"/>
        </w:rPr>
        <w:t>1</w:t>
      </w:r>
      <w:r w:rsidRPr="00276E9B">
        <w:t>: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4D4024" w:rsidRPr="00276E9B" w14:paraId="6B09E667" w14:textId="77777777" w:rsidTr="0072543B">
        <w:tc>
          <w:tcPr>
            <w:tcW w:w="534" w:type="dxa"/>
            <w:tcBorders>
              <w:top w:val="single" w:sz="6" w:space="0" w:color="auto"/>
              <w:left w:val="single" w:sz="6" w:space="0" w:color="auto"/>
              <w:bottom w:val="nil"/>
            </w:tcBorders>
          </w:tcPr>
          <w:p w14:paraId="33F33A50" w14:textId="77777777" w:rsidR="004D4024" w:rsidRPr="00276E9B" w:rsidRDefault="004D4024" w:rsidP="0072543B">
            <w:pPr>
              <w:pStyle w:val="TAH"/>
            </w:pPr>
            <w:r w:rsidRPr="00276E9B">
              <w:lastRenderedPageBreak/>
              <w:t>St</w:t>
            </w:r>
          </w:p>
        </w:tc>
        <w:tc>
          <w:tcPr>
            <w:tcW w:w="3969" w:type="dxa"/>
            <w:tcBorders>
              <w:top w:val="single" w:sz="6" w:space="0" w:color="auto"/>
              <w:bottom w:val="nil"/>
            </w:tcBorders>
          </w:tcPr>
          <w:p w14:paraId="1510EA8E" w14:textId="77777777" w:rsidR="004D4024" w:rsidRPr="00276E9B" w:rsidRDefault="004D4024" w:rsidP="0072543B">
            <w:pPr>
              <w:pStyle w:val="TAH"/>
            </w:pPr>
            <w:r w:rsidRPr="00276E9B">
              <w:t>Procedure</w:t>
            </w:r>
          </w:p>
        </w:tc>
        <w:tc>
          <w:tcPr>
            <w:tcW w:w="3686" w:type="dxa"/>
            <w:gridSpan w:val="2"/>
          </w:tcPr>
          <w:p w14:paraId="4502F4BF" w14:textId="77777777" w:rsidR="004D4024" w:rsidRPr="00276E9B" w:rsidRDefault="004D4024" w:rsidP="0072543B">
            <w:pPr>
              <w:pStyle w:val="TAH"/>
            </w:pPr>
            <w:r w:rsidRPr="00276E9B">
              <w:t>Message Sequence</w:t>
            </w:r>
          </w:p>
        </w:tc>
        <w:tc>
          <w:tcPr>
            <w:tcW w:w="567" w:type="dxa"/>
            <w:tcBorders>
              <w:top w:val="single" w:sz="6" w:space="0" w:color="auto"/>
              <w:bottom w:val="nil"/>
            </w:tcBorders>
          </w:tcPr>
          <w:p w14:paraId="1D740ED8" w14:textId="77777777" w:rsidR="004D4024" w:rsidRPr="00276E9B" w:rsidRDefault="004D4024" w:rsidP="0072543B">
            <w:pPr>
              <w:pStyle w:val="TAH"/>
            </w:pPr>
            <w:r w:rsidRPr="00276E9B">
              <w:t>TP</w:t>
            </w:r>
          </w:p>
        </w:tc>
        <w:tc>
          <w:tcPr>
            <w:tcW w:w="850" w:type="dxa"/>
            <w:tcBorders>
              <w:top w:val="single" w:sz="6" w:space="0" w:color="auto"/>
              <w:bottom w:val="nil"/>
              <w:right w:val="single" w:sz="6" w:space="0" w:color="auto"/>
            </w:tcBorders>
          </w:tcPr>
          <w:p w14:paraId="086A2494" w14:textId="77777777" w:rsidR="004D4024" w:rsidRPr="00276E9B" w:rsidRDefault="004D4024" w:rsidP="0072543B">
            <w:pPr>
              <w:pStyle w:val="TAH"/>
            </w:pPr>
            <w:r w:rsidRPr="00276E9B">
              <w:t>Verdict</w:t>
            </w:r>
          </w:p>
        </w:tc>
      </w:tr>
      <w:tr w:rsidR="004D4024" w:rsidRPr="00276E9B" w14:paraId="39F365F5" w14:textId="77777777" w:rsidTr="0072543B">
        <w:tc>
          <w:tcPr>
            <w:tcW w:w="534" w:type="dxa"/>
            <w:tcBorders>
              <w:top w:val="nil"/>
              <w:left w:val="single" w:sz="6" w:space="0" w:color="auto"/>
              <w:bottom w:val="single" w:sz="4" w:space="0" w:color="auto"/>
            </w:tcBorders>
          </w:tcPr>
          <w:p w14:paraId="75D8F6CD" w14:textId="77777777" w:rsidR="004D4024" w:rsidRPr="00276E9B" w:rsidRDefault="004D4024" w:rsidP="0072543B">
            <w:pPr>
              <w:pStyle w:val="TAH"/>
              <w:rPr>
                <w:rFonts w:eastAsia="MS Gothic"/>
              </w:rPr>
            </w:pPr>
          </w:p>
        </w:tc>
        <w:tc>
          <w:tcPr>
            <w:tcW w:w="3969" w:type="dxa"/>
            <w:tcBorders>
              <w:top w:val="nil"/>
              <w:bottom w:val="single" w:sz="4" w:space="0" w:color="auto"/>
            </w:tcBorders>
          </w:tcPr>
          <w:p w14:paraId="1F80FA34" w14:textId="77777777" w:rsidR="004D4024" w:rsidRPr="00276E9B" w:rsidRDefault="004D4024" w:rsidP="0072543B">
            <w:pPr>
              <w:pStyle w:val="TAH"/>
              <w:rPr>
                <w:rFonts w:eastAsia="MS Gothic"/>
              </w:rPr>
            </w:pPr>
          </w:p>
        </w:tc>
        <w:tc>
          <w:tcPr>
            <w:tcW w:w="709" w:type="dxa"/>
            <w:tcBorders>
              <w:bottom w:val="single" w:sz="4" w:space="0" w:color="auto"/>
            </w:tcBorders>
          </w:tcPr>
          <w:p w14:paraId="320B6DBD" w14:textId="77777777" w:rsidR="004D4024" w:rsidRPr="00276E9B" w:rsidRDefault="004D4024" w:rsidP="0072543B">
            <w:pPr>
              <w:pStyle w:val="TAH"/>
            </w:pPr>
            <w:r w:rsidRPr="00276E9B">
              <w:t>U - S</w:t>
            </w:r>
          </w:p>
        </w:tc>
        <w:tc>
          <w:tcPr>
            <w:tcW w:w="2977" w:type="dxa"/>
            <w:tcBorders>
              <w:bottom w:val="single" w:sz="4" w:space="0" w:color="auto"/>
            </w:tcBorders>
          </w:tcPr>
          <w:p w14:paraId="7B7DC51F" w14:textId="77777777" w:rsidR="004D4024" w:rsidRPr="00276E9B" w:rsidRDefault="004D4024" w:rsidP="0072543B">
            <w:pPr>
              <w:pStyle w:val="TAH"/>
            </w:pPr>
            <w:r w:rsidRPr="00276E9B">
              <w:t>Message</w:t>
            </w:r>
          </w:p>
        </w:tc>
        <w:tc>
          <w:tcPr>
            <w:tcW w:w="567" w:type="dxa"/>
            <w:tcBorders>
              <w:top w:val="nil"/>
              <w:bottom w:val="single" w:sz="4" w:space="0" w:color="auto"/>
            </w:tcBorders>
          </w:tcPr>
          <w:p w14:paraId="230031D2" w14:textId="77777777" w:rsidR="004D4024" w:rsidRPr="00276E9B" w:rsidRDefault="004D4024" w:rsidP="0072543B">
            <w:pPr>
              <w:pStyle w:val="TAH"/>
              <w:rPr>
                <w:rFonts w:eastAsia="MS Gothic"/>
                <w:color w:val="000000"/>
              </w:rPr>
            </w:pPr>
          </w:p>
        </w:tc>
        <w:tc>
          <w:tcPr>
            <w:tcW w:w="850" w:type="dxa"/>
            <w:tcBorders>
              <w:top w:val="nil"/>
              <w:bottom w:val="single" w:sz="4" w:space="0" w:color="auto"/>
              <w:right w:val="single" w:sz="6" w:space="0" w:color="auto"/>
            </w:tcBorders>
          </w:tcPr>
          <w:p w14:paraId="59840CFF" w14:textId="77777777" w:rsidR="004D4024" w:rsidRPr="00276E9B" w:rsidRDefault="004D4024" w:rsidP="0072543B">
            <w:pPr>
              <w:pStyle w:val="TAH"/>
              <w:rPr>
                <w:rFonts w:eastAsia="MS Gothic"/>
                <w:color w:val="000000"/>
              </w:rPr>
            </w:pPr>
          </w:p>
        </w:tc>
      </w:tr>
      <w:tr w:rsidR="00C53DB0" w:rsidRPr="00276E9B" w14:paraId="016E3EE4" w14:textId="77777777" w:rsidTr="00915123">
        <w:tc>
          <w:tcPr>
            <w:tcW w:w="534" w:type="dxa"/>
            <w:tcBorders>
              <w:top w:val="single" w:sz="4" w:space="0" w:color="auto"/>
              <w:left w:val="single" w:sz="4" w:space="0" w:color="auto"/>
              <w:bottom w:val="single" w:sz="4" w:space="0" w:color="auto"/>
              <w:right w:val="single" w:sz="4" w:space="0" w:color="auto"/>
            </w:tcBorders>
          </w:tcPr>
          <w:p w14:paraId="499B413E" w14:textId="77777777" w:rsidR="00C53DB0" w:rsidRPr="00276E9B" w:rsidRDefault="00C53DB0" w:rsidP="00915123">
            <w:pPr>
              <w:pStyle w:val="TAC"/>
              <w:rPr>
                <w:lang w:eastAsia="zh-CN"/>
              </w:rPr>
            </w:pPr>
            <w:r w:rsidRPr="00276E9B">
              <w:rPr>
                <w:lang w:eastAsia="zh-CN"/>
              </w:rPr>
              <w:t>0</w:t>
            </w:r>
          </w:p>
        </w:tc>
        <w:tc>
          <w:tcPr>
            <w:tcW w:w="3969" w:type="dxa"/>
            <w:tcBorders>
              <w:top w:val="single" w:sz="4" w:space="0" w:color="auto"/>
              <w:left w:val="single" w:sz="4" w:space="0" w:color="auto"/>
              <w:bottom w:val="single" w:sz="4" w:space="0" w:color="auto"/>
              <w:right w:val="single" w:sz="4" w:space="0" w:color="auto"/>
            </w:tcBorders>
          </w:tcPr>
          <w:p w14:paraId="6422CE2C" w14:textId="77777777" w:rsidR="00C53DB0" w:rsidRPr="00276E9B" w:rsidRDefault="00C53DB0" w:rsidP="00915123">
            <w:pPr>
              <w:pStyle w:val="TAN"/>
            </w:pPr>
            <w:r w:rsidRPr="00276E9B">
              <w:t>Trigger the UE to reset UTC time.</w:t>
            </w:r>
          </w:p>
          <w:p w14:paraId="264C6858" w14:textId="77777777" w:rsidR="00C53DB0" w:rsidRPr="00276E9B" w:rsidRDefault="00C53DB0" w:rsidP="00915123">
            <w:pPr>
              <w:pStyle w:val="TAN"/>
            </w:pPr>
          </w:p>
          <w:p w14:paraId="5C4BC332" w14:textId="77777777" w:rsidR="00C53DB0" w:rsidRPr="00276E9B" w:rsidRDefault="00C53DB0" w:rsidP="00915123">
            <w:pPr>
              <w:pStyle w:val="TAN"/>
            </w:pPr>
            <w:r w:rsidRPr="00276E9B">
              <w:t>NOTE:</w:t>
            </w:r>
            <w:r w:rsidRPr="00276E9B">
              <w:tab/>
              <w:t>The UTC time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tcPr>
          <w:p w14:paraId="618C3D16" w14:textId="77777777" w:rsidR="00C53DB0" w:rsidRPr="00276E9B" w:rsidRDefault="00C53DB0" w:rsidP="00915123">
            <w:pPr>
              <w:pStyle w:val="TAC"/>
            </w:pPr>
          </w:p>
        </w:tc>
        <w:tc>
          <w:tcPr>
            <w:tcW w:w="2977" w:type="dxa"/>
            <w:tcBorders>
              <w:top w:val="single" w:sz="4" w:space="0" w:color="auto"/>
              <w:left w:val="single" w:sz="4" w:space="0" w:color="auto"/>
              <w:bottom w:val="single" w:sz="4" w:space="0" w:color="auto"/>
              <w:right w:val="single" w:sz="4" w:space="0" w:color="auto"/>
            </w:tcBorders>
          </w:tcPr>
          <w:p w14:paraId="5C1072B8" w14:textId="77777777" w:rsidR="00C53DB0" w:rsidRPr="00276E9B" w:rsidRDefault="00C53DB0" w:rsidP="00915123">
            <w:pPr>
              <w:pStyle w:val="TAL"/>
            </w:pPr>
          </w:p>
        </w:tc>
        <w:tc>
          <w:tcPr>
            <w:tcW w:w="567" w:type="dxa"/>
            <w:tcBorders>
              <w:top w:val="single" w:sz="4" w:space="0" w:color="auto"/>
              <w:left w:val="single" w:sz="4" w:space="0" w:color="auto"/>
              <w:bottom w:val="single" w:sz="4" w:space="0" w:color="auto"/>
              <w:right w:val="single" w:sz="4" w:space="0" w:color="auto"/>
            </w:tcBorders>
          </w:tcPr>
          <w:p w14:paraId="7E0DF51A" w14:textId="77777777" w:rsidR="00C53DB0" w:rsidRPr="00276E9B" w:rsidRDefault="00C53DB0" w:rsidP="00915123">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880D4BD" w14:textId="77777777" w:rsidR="00C53DB0" w:rsidRPr="00276E9B" w:rsidRDefault="00C53DB0" w:rsidP="00915123">
            <w:pPr>
              <w:pStyle w:val="TAC"/>
              <w:rPr>
                <w:lang w:eastAsia="zh-CN"/>
              </w:rPr>
            </w:pPr>
          </w:p>
        </w:tc>
      </w:tr>
      <w:tr w:rsidR="004D4024" w:rsidRPr="00276E9B" w14:paraId="3649F484" w14:textId="77777777" w:rsidTr="0072543B">
        <w:tc>
          <w:tcPr>
            <w:tcW w:w="534" w:type="dxa"/>
            <w:tcBorders>
              <w:top w:val="single" w:sz="4" w:space="0" w:color="auto"/>
              <w:left w:val="single" w:sz="4" w:space="0" w:color="auto"/>
              <w:bottom w:val="single" w:sz="4" w:space="0" w:color="auto"/>
              <w:right w:val="single" w:sz="4" w:space="0" w:color="auto"/>
            </w:tcBorders>
          </w:tcPr>
          <w:p w14:paraId="7D6F576A" w14:textId="77777777" w:rsidR="004D4024" w:rsidRPr="00276E9B" w:rsidRDefault="004D4024" w:rsidP="0072543B">
            <w:pPr>
              <w:pStyle w:val="TAC"/>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33796C41" w14:textId="77777777" w:rsidR="004D4024" w:rsidRPr="00276E9B" w:rsidRDefault="004D4024" w:rsidP="0072543B">
            <w:pPr>
              <w:pStyle w:val="TAL"/>
            </w:pPr>
            <w:r w:rsidRPr="00276E9B">
              <w:t>SS configures:</w:t>
            </w:r>
          </w:p>
          <w:p w14:paraId="543ACA76" w14:textId="77777777" w:rsidR="004D4024" w:rsidRPr="00276E9B" w:rsidRDefault="004D4024" w:rsidP="0072543B">
            <w:pPr>
              <w:pStyle w:val="TAL"/>
            </w:pPr>
            <w:r w:rsidRPr="00276E9B">
              <w:t>GNSS simulator</w:t>
            </w:r>
            <w:r w:rsidRPr="00276E9B">
              <w:rPr>
                <w:lang w:eastAsia="zh-CN"/>
              </w:rPr>
              <w:t xml:space="preserve"> is configured </w:t>
            </w:r>
            <w:r w:rsidR="00C53DB0" w:rsidRPr="00276E9B">
              <w:rPr>
                <w:lang w:eastAsia="zh-CN"/>
              </w:rPr>
              <w:t xml:space="preserve">for </w:t>
            </w:r>
            <w:r w:rsidR="00C53DB0" w:rsidRPr="00276E9B">
              <w:t xml:space="preserve">Scenario #1: Scenario #1: static in Geographical area #1, and starts step 1 </w:t>
            </w:r>
            <w:r w:rsidRPr="00276E9B">
              <w:rPr>
                <w:lang w:eastAsia="zh-CN"/>
              </w:rPr>
              <w:t xml:space="preserve">to simulate a location in the centre of </w:t>
            </w:r>
            <w:r w:rsidR="00C53DB0" w:rsidRPr="00276E9B">
              <w:t>Geographical</w:t>
            </w:r>
            <w:r w:rsidR="00C53DB0" w:rsidRPr="00276E9B">
              <w:rPr>
                <w:i/>
              </w:rPr>
              <w:t xml:space="preserve"> </w:t>
            </w:r>
            <w:r w:rsidRPr="00276E9B">
              <w:t xml:space="preserve">area </w:t>
            </w:r>
            <w:r w:rsidR="00C53DB0" w:rsidRPr="00276E9B">
              <w:t>#</w:t>
            </w:r>
            <w:r w:rsidRPr="00276E9B">
              <w:t>1</w:t>
            </w:r>
            <w:r w:rsidRPr="00276E9B">
              <w:rPr>
                <w:i/>
              </w:rPr>
              <w:t xml:space="preserve"> </w:t>
            </w:r>
            <w:r w:rsidRPr="00276E9B">
              <w:rPr>
                <w:lang w:eastAsia="zh-CN"/>
              </w:rPr>
              <w:t>as defined in TS</w:t>
            </w:r>
            <w:r w:rsidR="000766F1" w:rsidRPr="00276E9B">
              <w:rPr>
                <w:lang w:eastAsia="zh-CN"/>
              </w:rPr>
              <w:t xml:space="preserve"> </w:t>
            </w:r>
            <w:r w:rsidRPr="00276E9B">
              <w:rPr>
                <w:lang w:eastAsia="zh-CN"/>
              </w:rPr>
              <w:t xml:space="preserve">36.508 </w:t>
            </w:r>
            <w:r w:rsidR="00C53DB0" w:rsidRPr="00276E9B">
              <w:rPr>
                <w:lang w:eastAsia="zh-CN"/>
              </w:rPr>
              <w:t xml:space="preserve">[18] </w:t>
            </w:r>
            <w:r w:rsidRPr="00276E9B">
              <w:rPr>
                <w:lang w:eastAsia="zh-CN"/>
              </w:rPr>
              <w:t xml:space="preserve">Table </w:t>
            </w:r>
            <w:r w:rsidR="00C53DB0" w:rsidRPr="00276E9B">
              <w:t>4.11.2-2. Geographical area #1</w:t>
            </w:r>
            <w:r w:rsidR="00C53DB0" w:rsidRPr="00276E9B">
              <w:rPr>
                <w:lang w:eastAsia="zh-CN"/>
              </w:rPr>
              <w:t xml:space="preserve"> </w:t>
            </w:r>
            <w:r w:rsidRPr="00276E9B">
              <w:rPr>
                <w:lang w:eastAsia="zh-CN"/>
              </w:rPr>
              <w:t>is also pre-configured in the UE</w:t>
            </w:r>
            <w:r w:rsidR="00A0055B" w:rsidRPr="00276E9B">
              <w:rPr>
                <w:lang w:eastAsia="zh-CN"/>
              </w:rPr>
              <w:t>/USIM</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E75EA54" w14:textId="77777777" w:rsidR="004D4024" w:rsidRPr="00276E9B" w:rsidRDefault="004D4024" w:rsidP="0072543B">
            <w:pPr>
              <w:pStyle w:val="TAC"/>
              <w:rPr>
                <w:rFonts w:eastAsia="MS Mincho"/>
              </w:rPr>
            </w:pPr>
            <w:r w:rsidRPr="00276E9B">
              <w:t>-</w:t>
            </w:r>
          </w:p>
        </w:tc>
        <w:tc>
          <w:tcPr>
            <w:tcW w:w="2977" w:type="dxa"/>
            <w:tcBorders>
              <w:top w:val="single" w:sz="4" w:space="0" w:color="auto"/>
              <w:left w:val="single" w:sz="4" w:space="0" w:color="auto"/>
              <w:bottom w:val="single" w:sz="4" w:space="0" w:color="auto"/>
              <w:right w:val="single" w:sz="4" w:space="0" w:color="auto"/>
            </w:tcBorders>
          </w:tcPr>
          <w:p w14:paraId="3CAB9413" w14:textId="77777777" w:rsidR="004D4024" w:rsidRPr="00276E9B" w:rsidRDefault="004D4024" w:rsidP="0072543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D5C649C" w14:textId="77777777" w:rsidR="004D4024" w:rsidRPr="00276E9B" w:rsidRDefault="004D4024" w:rsidP="0072543B">
            <w:pPr>
              <w:pStyle w:val="TAC"/>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C8C87FD" w14:textId="77777777" w:rsidR="004D4024" w:rsidRPr="00276E9B" w:rsidRDefault="004D4024" w:rsidP="0072543B">
            <w:pPr>
              <w:pStyle w:val="TAC"/>
            </w:pPr>
            <w:r w:rsidRPr="00276E9B">
              <w:rPr>
                <w:lang w:eastAsia="zh-CN"/>
              </w:rPr>
              <w:t>-</w:t>
            </w:r>
          </w:p>
        </w:tc>
      </w:tr>
      <w:tr w:rsidR="004D4024" w:rsidRPr="00276E9B" w14:paraId="76BF746C" w14:textId="77777777" w:rsidTr="0072543B">
        <w:tc>
          <w:tcPr>
            <w:tcW w:w="534" w:type="dxa"/>
            <w:tcBorders>
              <w:top w:val="single" w:sz="4" w:space="0" w:color="auto"/>
              <w:left w:val="single" w:sz="4" w:space="0" w:color="auto"/>
              <w:bottom w:val="single" w:sz="4" w:space="0" w:color="auto"/>
              <w:right w:val="single" w:sz="4" w:space="0" w:color="auto"/>
            </w:tcBorders>
          </w:tcPr>
          <w:p w14:paraId="4E362C51" w14:textId="77777777" w:rsidR="004D4024" w:rsidRPr="00276E9B" w:rsidRDefault="004D4024" w:rsidP="0072543B">
            <w:pPr>
              <w:pStyle w:val="TAC"/>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F4EFA64" w14:textId="77777777" w:rsidR="004D4024" w:rsidRPr="00276E9B" w:rsidRDefault="004D4024" w:rsidP="0072543B">
            <w:pPr>
              <w:pStyle w:val="TAL"/>
            </w:pPr>
            <w:r w:rsidRPr="00276E9B">
              <w:t xml:space="preserve">The SS transmits a </w:t>
            </w:r>
            <w:r w:rsidRPr="00276E9B">
              <w:rPr>
                <w:i/>
              </w:rPr>
              <w:t>Paging</w:t>
            </w:r>
            <w:r w:rsidRPr="00276E9B">
              <w:t xml:space="preserve"> message including a </w:t>
            </w:r>
            <w:r w:rsidRPr="00276E9B">
              <w:rPr>
                <w:i/>
                <w:iCs/>
              </w:rPr>
              <w:t xml:space="preserve">systemInfoModification </w:t>
            </w:r>
            <w:r w:rsidRPr="00276E9B">
              <w:rPr>
                <w:iCs/>
              </w:rPr>
              <w:t>for cell1.</w:t>
            </w:r>
          </w:p>
        </w:tc>
        <w:tc>
          <w:tcPr>
            <w:tcW w:w="709" w:type="dxa"/>
            <w:tcBorders>
              <w:top w:val="single" w:sz="4" w:space="0" w:color="auto"/>
              <w:left w:val="single" w:sz="4" w:space="0" w:color="auto"/>
              <w:bottom w:val="single" w:sz="4" w:space="0" w:color="auto"/>
              <w:right w:val="single" w:sz="4" w:space="0" w:color="auto"/>
            </w:tcBorders>
          </w:tcPr>
          <w:p w14:paraId="63E8956F" w14:textId="77777777" w:rsidR="004D4024" w:rsidRPr="00276E9B" w:rsidRDefault="004D4024" w:rsidP="0072543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CB9AB9F" w14:textId="77777777" w:rsidR="004D4024" w:rsidRPr="00276E9B" w:rsidRDefault="004D4024" w:rsidP="0072543B">
            <w:pPr>
              <w:pStyle w:val="TAL"/>
            </w:pPr>
            <w:r w:rsidRPr="00276E9B">
              <w:rPr>
                <w:i/>
              </w:rPr>
              <w:t>Paging</w:t>
            </w:r>
          </w:p>
        </w:tc>
        <w:tc>
          <w:tcPr>
            <w:tcW w:w="567" w:type="dxa"/>
            <w:tcBorders>
              <w:top w:val="single" w:sz="4" w:space="0" w:color="auto"/>
              <w:left w:val="single" w:sz="4" w:space="0" w:color="auto"/>
              <w:bottom w:val="single" w:sz="4" w:space="0" w:color="auto"/>
              <w:right w:val="single" w:sz="4" w:space="0" w:color="auto"/>
            </w:tcBorders>
          </w:tcPr>
          <w:p w14:paraId="29F9ECF9" w14:textId="77777777" w:rsidR="004D4024" w:rsidRPr="00276E9B" w:rsidRDefault="004D4024" w:rsidP="0072543B">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404C9D2" w14:textId="77777777" w:rsidR="004D4024" w:rsidRPr="00276E9B" w:rsidRDefault="004D4024" w:rsidP="0072543B">
            <w:pPr>
              <w:pStyle w:val="TAC"/>
            </w:pPr>
            <w:r w:rsidRPr="00276E9B">
              <w:t>-</w:t>
            </w:r>
          </w:p>
        </w:tc>
      </w:tr>
      <w:tr w:rsidR="004D4024" w:rsidRPr="00276E9B" w14:paraId="60866243" w14:textId="77777777" w:rsidTr="0072543B">
        <w:tc>
          <w:tcPr>
            <w:tcW w:w="534" w:type="dxa"/>
            <w:tcBorders>
              <w:top w:val="single" w:sz="4" w:space="0" w:color="auto"/>
              <w:left w:val="single" w:sz="4" w:space="0" w:color="auto"/>
              <w:bottom w:val="single" w:sz="4" w:space="0" w:color="auto"/>
              <w:right w:val="single" w:sz="4" w:space="0" w:color="auto"/>
            </w:tcBorders>
          </w:tcPr>
          <w:p w14:paraId="29E24C3F" w14:textId="77777777" w:rsidR="004D4024" w:rsidRPr="00276E9B" w:rsidRDefault="004D4024" w:rsidP="0072543B">
            <w:pPr>
              <w:pStyle w:val="TAC"/>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6993CDD9" w14:textId="77777777" w:rsidR="004D4024" w:rsidRPr="00276E9B" w:rsidRDefault="004D4024" w:rsidP="0072543B">
            <w:pPr>
              <w:pStyle w:val="TAL"/>
            </w:pPr>
            <w:r w:rsidRPr="00276E9B">
              <w:t>From the beginning of the next modification period the SS transmits S</w:t>
            </w:r>
            <w:r w:rsidRPr="00276E9B">
              <w:rPr>
                <w:i/>
              </w:rPr>
              <w:t>ystemInformationBlockType</w:t>
            </w:r>
            <w:r w:rsidRPr="00276E9B">
              <w:rPr>
                <w:i/>
                <w:lang w:eastAsia="zh-CN"/>
              </w:rPr>
              <w:t>21</w:t>
            </w:r>
            <w:r w:rsidRPr="00276E9B">
              <w:t xml:space="preserve"> according to Table </w:t>
            </w:r>
            <w:r w:rsidRPr="00276E9B">
              <w:rPr>
                <w:lang w:eastAsia="zh-CN"/>
              </w:rPr>
              <w:t>24.1.17</w:t>
            </w:r>
            <w:r w:rsidRPr="00276E9B">
              <w:t>.3.3-</w:t>
            </w:r>
            <w:r w:rsidRPr="00276E9B">
              <w:rPr>
                <w:lang w:eastAsia="zh-CN"/>
              </w:rPr>
              <w:t>1</w:t>
            </w:r>
            <w:r w:rsidRPr="00276E9B">
              <w:t>.</w:t>
            </w:r>
          </w:p>
        </w:tc>
        <w:tc>
          <w:tcPr>
            <w:tcW w:w="709" w:type="dxa"/>
            <w:tcBorders>
              <w:top w:val="single" w:sz="4" w:space="0" w:color="auto"/>
              <w:left w:val="single" w:sz="4" w:space="0" w:color="auto"/>
              <w:bottom w:val="single" w:sz="4" w:space="0" w:color="auto"/>
              <w:right w:val="single" w:sz="4" w:space="0" w:color="auto"/>
            </w:tcBorders>
          </w:tcPr>
          <w:p w14:paraId="664CEA2D" w14:textId="77777777" w:rsidR="004D4024" w:rsidRPr="00276E9B" w:rsidRDefault="004D4024" w:rsidP="0072543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FC0B337" w14:textId="77777777" w:rsidR="004D4024" w:rsidRPr="00276E9B" w:rsidRDefault="004D4024" w:rsidP="0072543B">
            <w:pPr>
              <w:pStyle w:val="TAL"/>
            </w:pPr>
            <w:r w:rsidRPr="00276E9B">
              <w:rPr>
                <w:i/>
              </w:rPr>
              <w:t>SystemInformationBlockType</w:t>
            </w:r>
            <w:r w:rsidRPr="00276E9B">
              <w:rPr>
                <w:i/>
                <w:lang w:eastAsia="zh-CN"/>
              </w:rPr>
              <w:t>21</w:t>
            </w:r>
          </w:p>
        </w:tc>
        <w:tc>
          <w:tcPr>
            <w:tcW w:w="567" w:type="dxa"/>
            <w:tcBorders>
              <w:top w:val="single" w:sz="4" w:space="0" w:color="auto"/>
              <w:left w:val="single" w:sz="4" w:space="0" w:color="auto"/>
              <w:bottom w:val="single" w:sz="4" w:space="0" w:color="auto"/>
              <w:right w:val="single" w:sz="4" w:space="0" w:color="auto"/>
            </w:tcBorders>
          </w:tcPr>
          <w:p w14:paraId="0EA809EB" w14:textId="77777777" w:rsidR="004D4024" w:rsidRPr="00276E9B" w:rsidRDefault="004D4024" w:rsidP="0072543B">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5F91340B" w14:textId="77777777" w:rsidR="004D4024" w:rsidRPr="00276E9B" w:rsidRDefault="004D4024" w:rsidP="0072543B">
            <w:pPr>
              <w:pStyle w:val="TAC"/>
            </w:pPr>
            <w:r w:rsidRPr="00276E9B">
              <w:t>-</w:t>
            </w:r>
          </w:p>
        </w:tc>
      </w:tr>
      <w:tr w:rsidR="004D4024" w:rsidRPr="00276E9B" w14:paraId="49CE4885" w14:textId="77777777" w:rsidTr="0072543B">
        <w:tc>
          <w:tcPr>
            <w:tcW w:w="534" w:type="dxa"/>
            <w:tcBorders>
              <w:top w:val="single" w:sz="4" w:space="0" w:color="auto"/>
              <w:left w:val="single" w:sz="4" w:space="0" w:color="auto"/>
              <w:bottom w:val="single" w:sz="4" w:space="0" w:color="auto"/>
              <w:right w:val="single" w:sz="4" w:space="0" w:color="auto"/>
            </w:tcBorders>
          </w:tcPr>
          <w:p w14:paraId="1E747D22" w14:textId="77777777" w:rsidR="004D4024" w:rsidRPr="00276E9B" w:rsidRDefault="004D4024" w:rsidP="0072543B">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75F13E31" w14:textId="77777777" w:rsidR="004D4024" w:rsidRPr="00276E9B" w:rsidRDefault="004D4024" w:rsidP="0072543B">
            <w:pPr>
              <w:pStyle w:val="TAL"/>
            </w:pPr>
            <w:r w:rsidRPr="00276E9B">
              <w:rPr>
                <w:lang w:eastAsia="zh-CN"/>
              </w:rPr>
              <w:t xml:space="preserve">Wait </w:t>
            </w:r>
            <w:r w:rsidRPr="00276E9B">
              <w:rPr>
                <w:rFonts w:eastAsia="MS Gothic"/>
              </w:rPr>
              <w:t xml:space="preserve">for </w:t>
            </w:r>
            <w:r w:rsidRPr="00276E9B">
              <w:rPr>
                <w:lang w:eastAsia="zh-CN"/>
              </w:rPr>
              <w:t xml:space="preserve">1.1 modification periods for the UE to receive </w:t>
            </w:r>
            <w:r w:rsidRPr="00276E9B">
              <w:t>S</w:t>
            </w:r>
            <w:r w:rsidRPr="00276E9B">
              <w:rPr>
                <w:i/>
              </w:rPr>
              <w:t>ystemInformationBlockType</w:t>
            </w:r>
            <w:r w:rsidRPr="00276E9B">
              <w:rPr>
                <w:i/>
                <w:lang w:eastAsia="zh-CN"/>
              </w:rPr>
              <w:t>21</w:t>
            </w:r>
            <w:r w:rsidRPr="00276E9B">
              <w:rPr>
                <w:i/>
                <w:color w:val="000000"/>
                <w:lang w:eastAsia="zh-CN"/>
              </w:rPr>
              <w:t xml:space="preserve"> </w:t>
            </w:r>
            <w:r w:rsidRPr="00276E9B">
              <w:rPr>
                <w:lang w:eastAsia="zh-CN"/>
              </w:rPr>
              <w:t>message.</w:t>
            </w:r>
          </w:p>
        </w:tc>
        <w:tc>
          <w:tcPr>
            <w:tcW w:w="709" w:type="dxa"/>
            <w:tcBorders>
              <w:top w:val="single" w:sz="4" w:space="0" w:color="auto"/>
              <w:left w:val="single" w:sz="4" w:space="0" w:color="auto"/>
              <w:bottom w:val="single" w:sz="4" w:space="0" w:color="auto"/>
              <w:right w:val="single" w:sz="4" w:space="0" w:color="auto"/>
            </w:tcBorders>
          </w:tcPr>
          <w:p w14:paraId="42EBCA86" w14:textId="77777777" w:rsidR="004D4024" w:rsidRPr="00276E9B" w:rsidRDefault="004D4024" w:rsidP="0072543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AC53FBC" w14:textId="77777777" w:rsidR="004D4024" w:rsidRPr="00276E9B" w:rsidRDefault="004D4024" w:rsidP="0072543B">
            <w:pPr>
              <w:pStyle w:val="TAL"/>
              <w:rPr>
                <w:i/>
                <w:iCs/>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2C2AECF5" w14:textId="77777777" w:rsidR="004D4024" w:rsidRPr="00276E9B" w:rsidRDefault="004D4024" w:rsidP="0072543B">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5D14EF2" w14:textId="77777777" w:rsidR="004D4024" w:rsidRPr="00276E9B" w:rsidRDefault="004D4024" w:rsidP="0072543B">
            <w:pPr>
              <w:pStyle w:val="TAC"/>
            </w:pPr>
            <w:r w:rsidRPr="00276E9B">
              <w:rPr>
                <w:lang w:eastAsia="zh-CN"/>
              </w:rPr>
              <w:t>-</w:t>
            </w:r>
          </w:p>
        </w:tc>
      </w:tr>
      <w:tr w:rsidR="004D4024" w:rsidRPr="00276E9B" w14:paraId="38C65A7B" w14:textId="77777777" w:rsidTr="0072543B">
        <w:tc>
          <w:tcPr>
            <w:tcW w:w="534" w:type="dxa"/>
            <w:tcBorders>
              <w:top w:val="single" w:sz="4" w:space="0" w:color="auto"/>
              <w:left w:val="single" w:sz="4" w:space="0" w:color="auto"/>
              <w:bottom w:val="single" w:sz="4" w:space="0" w:color="auto"/>
              <w:right w:val="single" w:sz="4" w:space="0" w:color="auto"/>
            </w:tcBorders>
          </w:tcPr>
          <w:p w14:paraId="09C0EF69" w14:textId="77777777" w:rsidR="004D4024" w:rsidRPr="00276E9B" w:rsidRDefault="004D4024" w:rsidP="0072543B">
            <w:pPr>
              <w:pStyle w:val="TAC"/>
              <w:rPr>
                <w:lang w:eastAsia="zh-CN"/>
              </w:rPr>
            </w:pPr>
            <w:r w:rsidRPr="00276E9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49AD417F" w14:textId="77777777" w:rsidR="004D4024" w:rsidRPr="00276E9B" w:rsidRDefault="004D4024" w:rsidP="0072543B">
            <w:pPr>
              <w:pStyle w:val="TAL"/>
            </w:pPr>
            <w:r w:rsidRPr="00276E9B">
              <w:rPr>
                <w:lang w:eastAsia="zh-CN"/>
              </w:rPr>
              <w:t>Steps 1 - 10a7 from the generic test procedure for Generic Radio Bearer Establishment (State 3) defined in TS 36.508 [18] clause 4.5.3 take place.</w:t>
            </w:r>
          </w:p>
        </w:tc>
        <w:tc>
          <w:tcPr>
            <w:tcW w:w="709" w:type="dxa"/>
            <w:tcBorders>
              <w:top w:val="single" w:sz="4" w:space="0" w:color="auto"/>
              <w:left w:val="single" w:sz="4" w:space="0" w:color="auto"/>
              <w:bottom w:val="single" w:sz="4" w:space="0" w:color="auto"/>
              <w:right w:val="single" w:sz="4" w:space="0" w:color="auto"/>
            </w:tcBorders>
          </w:tcPr>
          <w:p w14:paraId="16B68160" w14:textId="77777777" w:rsidR="004D4024" w:rsidRPr="00276E9B" w:rsidRDefault="004D4024" w:rsidP="0072543B">
            <w:pPr>
              <w:pStyle w:val="TAC"/>
            </w:pPr>
          </w:p>
        </w:tc>
        <w:tc>
          <w:tcPr>
            <w:tcW w:w="2977" w:type="dxa"/>
            <w:tcBorders>
              <w:top w:val="single" w:sz="4" w:space="0" w:color="auto"/>
              <w:left w:val="single" w:sz="4" w:space="0" w:color="auto"/>
              <w:bottom w:val="single" w:sz="4" w:space="0" w:color="auto"/>
              <w:right w:val="single" w:sz="4" w:space="0" w:color="auto"/>
            </w:tcBorders>
          </w:tcPr>
          <w:p w14:paraId="728E0A5A" w14:textId="77777777" w:rsidR="004D4024" w:rsidRPr="00276E9B" w:rsidRDefault="004D4024" w:rsidP="0072543B">
            <w:pPr>
              <w:pStyle w:val="TAL"/>
            </w:pPr>
          </w:p>
        </w:tc>
        <w:tc>
          <w:tcPr>
            <w:tcW w:w="567" w:type="dxa"/>
            <w:tcBorders>
              <w:top w:val="single" w:sz="4" w:space="0" w:color="auto"/>
              <w:left w:val="single" w:sz="4" w:space="0" w:color="auto"/>
              <w:bottom w:val="single" w:sz="4" w:space="0" w:color="auto"/>
              <w:right w:val="single" w:sz="4" w:space="0" w:color="auto"/>
            </w:tcBorders>
          </w:tcPr>
          <w:p w14:paraId="4E300DAA" w14:textId="77777777" w:rsidR="004D4024" w:rsidRPr="00276E9B" w:rsidRDefault="004D4024" w:rsidP="0072543B">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890D0C" w14:textId="77777777" w:rsidR="004D4024" w:rsidRPr="00276E9B" w:rsidRDefault="004D4024" w:rsidP="0072543B">
            <w:pPr>
              <w:pStyle w:val="TAC"/>
            </w:pPr>
          </w:p>
        </w:tc>
      </w:tr>
      <w:tr w:rsidR="004D4024" w:rsidRPr="00276E9B" w14:paraId="053E0B62" w14:textId="77777777" w:rsidTr="0072543B">
        <w:tc>
          <w:tcPr>
            <w:tcW w:w="534" w:type="dxa"/>
            <w:tcBorders>
              <w:top w:val="single" w:sz="4" w:space="0" w:color="auto"/>
              <w:left w:val="single" w:sz="4" w:space="0" w:color="auto"/>
              <w:bottom w:val="single" w:sz="4" w:space="0" w:color="auto"/>
              <w:right w:val="single" w:sz="4" w:space="0" w:color="auto"/>
            </w:tcBorders>
          </w:tcPr>
          <w:p w14:paraId="2C89E159" w14:textId="77777777" w:rsidR="004D4024" w:rsidRPr="00276E9B" w:rsidRDefault="004D4024" w:rsidP="0072543B">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4096E3CE" w14:textId="77777777" w:rsidR="004D4024" w:rsidRPr="00276E9B" w:rsidRDefault="004D4024" w:rsidP="0072543B">
            <w:pPr>
              <w:pStyle w:val="TAL"/>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tcPr>
          <w:p w14:paraId="77AE32D2" w14:textId="77777777" w:rsidR="004D4024" w:rsidRPr="00276E9B" w:rsidRDefault="004D4024" w:rsidP="0072543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0E08C16" w14:textId="77777777" w:rsidR="004D4024" w:rsidRPr="00276E9B" w:rsidRDefault="004D4024" w:rsidP="0072543B">
            <w:pPr>
              <w:pStyle w:val="TAL"/>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716B141C" w14:textId="77777777" w:rsidR="004D4024" w:rsidRPr="00276E9B" w:rsidRDefault="004D4024" w:rsidP="0072543B">
            <w:pPr>
              <w:pStyle w:val="TAC"/>
            </w:pPr>
            <w:r w:rsidRPr="00276E9B">
              <w:rPr>
                <w:rFonts w:eastAsia="MS Gothic"/>
                <w:color w:val="000000"/>
              </w:rPr>
              <w:t>-</w:t>
            </w:r>
          </w:p>
        </w:tc>
        <w:tc>
          <w:tcPr>
            <w:tcW w:w="850" w:type="dxa"/>
            <w:tcBorders>
              <w:top w:val="single" w:sz="4" w:space="0" w:color="auto"/>
              <w:left w:val="single" w:sz="4" w:space="0" w:color="auto"/>
              <w:bottom w:val="single" w:sz="4" w:space="0" w:color="auto"/>
              <w:right w:val="single" w:sz="4" w:space="0" w:color="auto"/>
            </w:tcBorders>
          </w:tcPr>
          <w:p w14:paraId="33EF7A92" w14:textId="77777777" w:rsidR="004D4024" w:rsidRPr="00276E9B" w:rsidRDefault="004D4024" w:rsidP="0072543B">
            <w:pPr>
              <w:pStyle w:val="TAC"/>
            </w:pPr>
            <w:r w:rsidRPr="00276E9B">
              <w:rPr>
                <w:rFonts w:eastAsia="MS Gothic"/>
                <w:color w:val="000000"/>
              </w:rPr>
              <w:t>-</w:t>
            </w:r>
          </w:p>
        </w:tc>
      </w:tr>
      <w:tr w:rsidR="004D4024" w:rsidRPr="00276E9B" w14:paraId="0A4CE826" w14:textId="77777777" w:rsidTr="0072543B">
        <w:tc>
          <w:tcPr>
            <w:tcW w:w="534" w:type="dxa"/>
            <w:tcBorders>
              <w:top w:val="single" w:sz="4" w:space="0" w:color="auto"/>
              <w:left w:val="single" w:sz="4" w:space="0" w:color="auto"/>
              <w:bottom w:val="single" w:sz="4" w:space="0" w:color="auto"/>
              <w:right w:val="single" w:sz="4" w:space="0" w:color="auto"/>
            </w:tcBorders>
          </w:tcPr>
          <w:p w14:paraId="384767FF" w14:textId="77777777" w:rsidR="004D4024" w:rsidRPr="00276E9B" w:rsidRDefault="004D4024" w:rsidP="0072543B">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266D80B9" w14:textId="77777777" w:rsidR="004D4024" w:rsidRPr="00276E9B" w:rsidRDefault="004D4024" w:rsidP="0072543B">
            <w:pPr>
              <w:pStyle w:val="TAL"/>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51EFFFF0" w14:textId="77777777" w:rsidR="004D4024" w:rsidRPr="00276E9B" w:rsidRDefault="004D4024" w:rsidP="0072543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F3A8601" w14:textId="77777777" w:rsidR="004D4024" w:rsidRPr="00276E9B" w:rsidRDefault="004D4024" w:rsidP="0072543B">
            <w:pPr>
              <w:pStyle w:val="TAL"/>
              <w:rPr>
                <w:i/>
                <w:iCs/>
              </w:rPr>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0333E32E" w14:textId="77777777" w:rsidR="004D4024" w:rsidRPr="00276E9B" w:rsidRDefault="004D4024" w:rsidP="0072543B">
            <w:pPr>
              <w:pStyle w:val="TAC"/>
              <w:rPr>
                <w:lang w:eastAsia="zh-CN"/>
              </w:rPr>
            </w:pPr>
            <w:r w:rsidRPr="00276E9B">
              <w:rPr>
                <w:rFonts w:eastAsia="MS Gothic"/>
                <w:color w:val="000000"/>
              </w:rPr>
              <w:t>-</w:t>
            </w:r>
          </w:p>
        </w:tc>
        <w:tc>
          <w:tcPr>
            <w:tcW w:w="850" w:type="dxa"/>
            <w:tcBorders>
              <w:top w:val="single" w:sz="4" w:space="0" w:color="auto"/>
              <w:left w:val="single" w:sz="4" w:space="0" w:color="auto"/>
              <w:bottom w:val="single" w:sz="4" w:space="0" w:color="auto"/>
              <w:right w:val="single" w:sz="4" w:space="0" w:color="auto"/>
            </w:tcBorders>
          </w:tcPr>
          <w:p w14:paraId="789F1747" w14:textId="77777777" w:rsidR="004D4024" w:rsidRPr="00276E9B" w:rsidRDefault="004D4024" w:rsidP="0072543B">
            <w:pPr>
              <w:pStyle w:val="TAC"/>
            </w:pPr>
            <w:r w:rsidRPr="00276E9B">
              <w:rPr>
                <w:rFonts w:eastAsia="MS Gothic"/>
                <w:color w:val="000000"/>
              </w:rPr>
              <w:t>-</w:t>
            </w:r>
          </w:p>
        </w:tc>
      </w:tr>
      <w:tr w:rsidR="004D4024" w:rsidRPr="00276E9B" w14:paraId="72BBF359" w14:textId="77777777" w:rsidTr="0072543B">
        <w:tc>
          <w:tcPr>
            <w:tcW w:w="534" w:type="dxa"/>
            <w:tcBorders>
              <w:top w:val="single" w:sz="4" w:space="0" w:color="auto"/>
              <w:left w:val="single" w:sz="4" w:space="0" w:color="auto"/>
              <w:bottom w:val="single" w:sz="4" w:space="0" w:color="auto"/>
              <w:right w:val="single" w:sz="4" w:space="0" w:color="auto"/>
            </w:tcBorders>
          </w:tcPr>
          <w:p w14:paraId="4372ACD5" w14:textId="77777777" w:rsidR="004D4024" w:rsidRPr="00276E9B" w:rsidRDefault="004D4024" w:rsidP="0072543B">
            <w:pPr>
              <w:pStyle w:val="TAC"/>
              <w:rPr>
                <w:lang w:eastAsia="zh-CN"/>
              </w:rPr>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215D359B" w14:textId="77777777" w:rsidR="004D4024" w:rsidRPr="00276E9B" w:rsidRDefault="004D4024" w:rsidP="0072543B">
            <w:pPr>
              <w:pStyle w:val="TAL"/>
              <w:rPr>
                <w:rFonts w:eastAsia="MS Gothic"/>
              </w:rPr>
            </w:pPr>
            <w:r w:rsidRPr="00276E9B">
              <w:t xml:space="preserve">UE transmit a </w:t>
            </w:r>
            <w:r w:rsidRPr="00276E9B">
              <w:rPr>
                <w:i/>
              </w:rPr>
              <w:t>SidelinkUEInformation</w:t>
            </w:r>
            <w:r w:rsidRPr="00276E9B">
              <w:t xml:space="preserve"> message requesting resources for transmission of V2X sidelink communication</w:t>
            </w:r>
            <w:r w:rsidRPr="00276E9B">
              <w:rPr>
                <w:lang w:eastAsia="zh-CN"/>
              </w:rPr>
              <w:t xml:space="preserve"> </w:t>
            </w:r>
            <w:r w:rsidRPr="00276E9B">
              <w:t>in RRC_CONNECTED</w:t>
            </w:r>
          </w:p>
        </w:tc>
        <w:tc>
          <w:tcPr>
            <w:tcW w:w="709" w:type="dxa"/>
            <w:tcBorders>
              <w:top w:val="single" w:sz="4" w:space="0" w:color="auto"/>
              <w:left w:val="single" w:sz="4" w:space="0" w:color="auto"/>
              <w:bottom w:val="single" w:sz="4" w:space="0" w:color="auto"/>
              <w:right w:val="single" w:sz="4" w:space="0" w:color="auto"/>
            </w:tcBorders>
          </w:tcPr>
          <w:p w14:paraId="0FDE4710" w14:textId="77777777" w:rsidR="004D4024" w:rsidRPr="00276E9B" w:rsidRDefault="004D4024" w:rsidP="0072543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D58FCCA" w14:textId="77777777" w:rsidR="004D4024" w:rsidRPr="00276E9B" w:rsidRDefault="004D4024" w:rsidP="0072543B">
            <w:pPr>
              <w:pStyle w:val="TAL"/>
            </w:pPr>
            <w:r w:rsidRPr="00276E9B">
              <w:rPr>
                <w:i/>
                <w:iCs/>
              </w:rPr>
              <w:t>SidelinkUEInformation</w:t>
            </w:r>
          </w:p>
        </w:tc>
        <w:tc>
          <w:tcPr>
            <w:tcW w:w="567" w:type="dxa"/>
            <w:tcBorders>
              <w:top w:val="single" w:sz="4" w:space="0" w:color="auto"/>
              <w:left w:val="single" w:sz="4" w:space="0" w:color="auto"/>
              <w:bottom w:val="single" w:sz="4" w:space="0" w:color="auto"/>
              <w:right w:val="single" w:sz="4" w:space="0" w:color="auto"/>
            </w:tcBorders>
          </w:tcPr>
          <w:p w14:paraId="39E6B244" w14:textId="77777777" w:rsidR="004D4024" w:rsidRPr="00276E9B" w:rsidRDefault="004D4024" w:rsidP="0072543B">
            <w:pPr>
              <w:pStyle w:val="TAC"/>
              <w:rPr>
                <w:rFonts w:eastAsia="MS Gothic"/>
                <w:color w:val="000000"/>
              </w:rPr>
            </w:pPr>
            <w:r w:rsidRPr="00276E9B">
              <w:rPr>
                <w:rFonts w:eastAsia="MS Gothic"/>
                <w:color w:val="000000"/>
              </w:rPr>
              <w:t>-</w:t>
            </w:r>
          </w:p>
        </w:tc>
        <w:tc>
          <w:tcPr>
            <w:tcW w:w="850" w:type="dxa"/>
            <w:tcBorders>
              <w:top w:val="single" w:sz="4" w:space="0" w:color="auto"/>
              <w:left w:val="single" w:sz="4" w:space="0" w:color="auto"/>
              <w:bottom w:val="single" w:sz="4" w:space="0" w:color="auto"/>
              <w:right w:val="single" w:sz="4" w:space="0" w:color="auto"/>
            </w:tcBorders>
          </w:tcPr>
          <w:p w14:paraId="6251AF38" w14:textId="77777777" w:rsidR="004D4024" w:rsidRPr="00276E9B" w:rsidRDefault="004D4024" w:rsidP="0072543B">
            <w:pPr>
              <w:pStyle w:val="TAC"/>
              <w:rPr>
                <w:rFonts w:eastAsia="MS Gothic"/>
                <w:color w:val="000000"/>
              </w:rPr>
            </w:pPr>
            <w:r w:rsidRPr="00276E9B">
              <w:rPr>
                <w:rFonts w:eastAsia="MS Gothic"/>
                <w:color w:val="000000"/>
              </w:rPr>
              <w:t>-</w:t>
            </w:r>
          </w:p>
        </w:tc>
      </w:tr>
      <w:tr w:rsidR="004D4024" w:rsidRPr="00276E9B" w14:paraId="22B7026B" w14:textId="77777777" w:rsidTr="0072543B">
        <w:tc>
          <w:tcPr>
            <w:tcW w:w="534" w:type="dxa"/>
            <w:tcBorders>
              <w:top w:val="single" w:sz="4" w:space="0" w:color="auto"/>
              <w:left w:val="single" w:sz="4" w:space="0" w:color="auto"/>
              <w:bottom w:val="single" w:sz="4" w:space="0" w:color="auto"/>
              <w:right w:val="single" w:sz="4" w:space="0" w:color="auto"/>
            </w:tcBorders>
          </w:tcPr>
          <w:p w14:paraId="2F738EC6" w14:textId="77777777" w:rsidR="004D4024" w:rsidRPr="00276E9B" w:rsidRDefault="004D4024" w:rsidP="0072543B">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7F391C11" w14:textId="77777777" w:rsidR="004D4024" w:rsidRPr="00276E9B" w:rsidRDefault="004D4024" w:rsidP="0072543B">
            <w:pPr>
              <w:pStyle w:val="TAL"/>
              <w:rPr>
                <w:rFonts w:eastAsia="MS Gothic"/>
              </w:rPr>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4CF6A5B8" w14:textId="77777777" w:rsidR="004D4024" w:rsidRPr="00276E9B" w:rsidRDefault="004D4024" w:rsidP="0072543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D407343" w14:textId="77777777" w:rsidR="004D4024" w:rsidRPr="00276E9B" w:rsidRDefault="004D4024" w:rsidP="0072543B">
            <w:pPr>
              <w:pStyle w:val="TAL"/>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1C92AF01" w14:textId="77777777" w:rsidR="004D4024" w:rsidRPr="00276E9B" w:rsidRDefault="004D4024" w:rsidP="0072543B">
            <w:pPr>
              <w:pStyle w:val="TAC"/>
              <w:rPr>
                <w:rFonts w:eastAsia="MS Gothic"/>
                <w:color w:val="000000"/>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2506ECA" w14:textId="77777777" w:rsidR="004D4024" w:rsidRPr="00276E9B" w:rsidRDefault="004D4024" w:rsidP="0072543B">
            <w:pPr>
              <w:pStyle w:val="TAC"/>
              <w:rPr>
                <w:rFonts w:eastAsia="MS Gothic"/>
                <w:color w:val="000000"/>
              </w:rPr>
            </w:pPr>
            <w:r w:rsidRPr="00276E9B">
              <w:t>-</w:t>
            </w:r>
          </w:p>
        </w:tc>
      </w:tr>
      <w:tr w:rsidR="004D4024" w:rsidRPr="00276E9B" w14:paraId="4C5FD5AC" w14:textId="77777777" w:rsidTr="0072543B">
        <w:tc>
          <w:tcPr>
            <w:tcW w:w="534" w:type="dxa"/>
            <w:tcBorders>
              <w:top w:val="single" w:sz="4" w:space="0" w:color="auto"/>
              <w:left w:val="single" w:sz="4" w:space="0" w:color="auto"/>
              <w:bottom w:val="single" w:sz="4" w:space="0" w:color="auto"/>
              <w:right w:val="single" w:sz="4" w:space="0" w:color="auto"/>
            </w:tcBorders>
          </w:tcPr>
          <w:p w14:paraId="61E47DD7" w14:textId="77777777" w:rsidR="004D4024" w:rsidRPr="00276E9B" w:rsidRDefault="004D4024" w:rsidP="0072543B">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15BC7913" w14:textId="77777777" w:rsidR="004D4024" w:rsidRPr="00276E9B" w:rsidRDefault="004D4024" w:rsidP="0072543B">
            <w:pPr>
              <w:pStyle w:val="TAL"/>
              <w:rPr>
                <w:i/>
              </w:rPr>
            </w:pPr>
            <w:r w:rsidRPr="00276E9B">
              <w:t>Check: Does the UE transmit STCH PDCP SDU packet</w:t>
            </w:r>
            <w:r w:rsidRPr="00276E9B">
              <w:rPr>
                <w:lang w:eastAsia="zh-CN"/>
              </w:rPr>
              <w:t>s</w:t>
            </w:r>
            <w:r w:rsidRPr="00276E9B">
              <w:t xml:space="preserve"> of </w:t>
            </w:r>
            <w:r w:rsidRPr="00276E9B">
              <w:rPr>
                <w:lang w:eastAsia="zh-CN"/>
              </w:rPr>
              <w:t xml:space="preserve">V2X </w:t>
            </w:r>
            <w:r w:rsidRPr="00276E9B">
              <w:t xml:space="preserve">sidelink communication data over the PC5 interface in accordance with the resources indicated in </w:t>
            </w:r>
            <w:r w:rsidRPr="00276E9B">
              <w:rPr>
                <w:lang w:eastAsia="zh-CN"/>
              </w:rPr>
              <w:t>resource pool 1 which is allowed to be used by the UE synchronised to eNB</w:t>
            </w:r>
            <w:r w:rsidRPr="00276E9B">
              <w:t>?</w:t>
            </w:r>
          </w:p>
          <w:p w14:paraId="7A7D8AD1" w14:textId="77777777" w:rsidR="004D4024" w:rsidRPr="00276E9B" w:rsidRDefault="004D4024" w:rsidP="0072543B">
            <w:pPr>
              <w:pStyle w:val="TAL"/>
              <w:rPr>
                <w:i/>
              </w:rPr>
            </w:pPr>
          </w:p>
          <w:p w14:paraId="3D43679E" w14:textId="77777777" w:rsidR="004D4024" w:rsidRPr="00276E9B" w:rsidRDefault="004D4024" w:rsidP="004D4024">
            <w:pPr>
              <w:pStyle w:val="TAN"/>
              <w:rPr>
                <w:lang w:eastAsia="zh-CN"/>
              </w:rPr>
            </w:pPr>
            <w:r w:rsidRPr="00276E9B">
              <w:t>NOTE:</w:t>
            </w:r>
            <w:r w:rsidRPr="00276E9B">
              <w:rPr>
                <w:lang w:eastAsia="zh-CN"/>
              </w:rPr>
              <w:t>1</w:t>
            </w:r>
            <w:r w:rsidRPr="00276E9B">
              <w:tab/>
              <w:t>The UE may send multiple packets. The reception of one of them is sufficient for achieving the Pass verdict.</w:t>
            </w:r>
          </w:p>
          <w:p w14:paraId="5DEADD42" w14:textId="77777777" w:rsidR="004D4024" w:rsidRPr="00276E9B" w:rsidRDefault="004D4024" w:rsidP="004D4024">
            <w:pPr>
              <w:pStyle w:val="TAN"/>
            </w:pPr>
            <w:r w:rsidRPr="00276E9B">
              <w:t>NOTE 2:</w:t>
            </w:r>
            <w:r w:rsidRPr="00276E9B">
              <w:rPr>
                <w:lang w:eastAsia="zh-CN"/>
              </w:rPr>
              <w:tab/>
              <w:t>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637040C" w14:textId="77777777" w:rsidR="004D4024" w:rsidRPr="00276E9B" w:rsidRDefault="004D4024" w:rsidP="0072543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7A2F662" w14:textId="77777777" w:rsidR="004D4024" w:rsidRPr="00276E9B" w:rsidRDefault="004D4024" w:rsidP="0072543B">
            <w:pPr>
              <w:pStyle w:val="TAL"/>
              <w:rPr>
                <w:i/>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21D2E605" w14:textId="77777777" w:rsidR="004D4024" w:rsidRPr="00276E9B" w:rsidRDefault="004D4024" w:rsidP="0072543B">
            <w:pPr>
              <w:pStyle w:val="TAC"/>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2CF0E2E" w14:textId="77777777" w:rsidR="004D4024" w:rsidRPr="00276E9B" w:rsidRDefault="004D4024" w:rsidP="0072543B">
            <w:pPr>
              <w:pStyle w:val="TAC"/>
            </w:pPr>
            <w:r w:rsidRPr="00276E9B">
              <w:t>P</w:t>
            </w:r>
          </w:p>
        </w:tc>
      </w:tr>
      <w:tr w:rsidR="004D4024" w:rsidRPr="00276E9B" w14:paraId="71D221C3" w14:textId="77777777" w:rsidTr="0072543B">
        <w:tc>
          <w:tcPr>
            <w:tcW w:w="534" w:type="dxa"/>
            <w:tcBorders>
              <w:top w:val="single" w:sz="4" w:space="0" w:color="auto"/>
              <w:left w:val="single" w:sz="4" w:space="0" w:color="auto"/>
              <w:bottom w:val="single" w:sz="4" w:space="0" w:color="auto"/>
              <w:right w:val="single" w:sz="4" w:space="0" w:color="auto"/>
            </w:tcBorders>
          </w:tcPr>
          <w:p w14:paraId="139514F5" w14:textId="77777777" w:rsidR="004D4024" w:rsidRPr="00276E9B" w:rsidRDefault="004D4024" w:rsidP="0072543B">
            <w:pPr>
              <w:pStyle w:val="TAC"/>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5951BCF1" w14:textId="77777777" w:rsidR="004D4024" w:rsidRPr="00276E9B" w:rsidRDefault="004D4024" w:rsidP="0072543B">
            <w:pPr>
              <w:pStyle w:val="TAL"/>
            </w:pPr>
            <w:r w:rsidRPr="00276E9B">
              <w:t xml:space="preserve">SS-NW changes SystemInformationBlockType21 according to Table </w:t>
            </w:r>
            <w:r w:rsidRPr="00276E9B">
              <w:rPr>
                <w:lang w:eastAsia="zh-CN"/>
              </w:rPr>
              <w:t>24.1.17</w:t>
            </w:r>
            <w:r w:rsidRPr="00276E9B">
              <w:t>.3.3-</w:t>
            </w:r>
            <w:r w:rsidRPr="00276E9B">
              <w:rPr>
                <w:lang w:eastAsia="zh-CN"/>
              </w:rPr>
              <w:t>2</w:t>
            </w:r>
            <w:r w:rsidRPr="00276E9B">
              <w:t>.</w:t>
            </w:r>
          </w:p>
        </w:tc>
        <w:tc>
          <w:tcPr>
            <w:tcW w:w="709" w:type="dxa"/>
            <w:tcBorders>
              <w:top w:val="single" w:sz="4" w:space="0" w:color="auto"/>
              <w:left w:val="single" w:sz="4" w:space="0" w:color="auto"/>
              <w:bottom w:val="single" w:sz="4" w:space="0" w:color="auto"/>
              <w:right w:val="single" w:sz="4" w:space="0" w:color="auto"/>
            </w:tcBorders>
          </w:tcPr>
          <w:p w14:paraId="2FCA3D66" w14:textId="77777777" w:rsidR="004D4024" w:rsidRPr="00276E9B" w:rsidRDefault="004D4024" w:rsidP="0072543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CA22F58" w14:textId="77777777" w:rsidR="004D4024" w:rsidRPr="00276E9B" w:rsidRDefault="004D4024" w:rsidP="0072543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4FF3322" w14:textId="77777777" w:rsidR="004D4024" w:rsidRPr="00276E9B" w:rsidRDefault="004D4024" w:rsidP="0072543B">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D599C67" w14:textId="77777777" w:rsidR="004D4024" w:rsidRPr="00276E9B" w:rsidRDefault="004D4024" w:rsidP="0072543B">
            <w:pPr>
              <w:pStyle w:val="TAC"/>
            </w:pPr>
            <w:r w:rsidRPr="00276E9B">
              <w:t>-</w:t>
            </w:r>
          </w:p>
        </w:tc>
      </w:tr>
      <w:tr w:rsidR="004D4024" w:rsidRPr="00276E9B" w14:paraId="1BB2E935" w14:textId="77777777" w:rsidTr="0072543B">
        <w:tc>
          <w:tcPr>
            <w:tcW w:w="534" w:type="dxa"/>
            <w:tcBorders>
              <w:top w:val="single" w:sz="4" w:space="0" w:color="auto"/>
              <w:left w:val="single" w:sz="4" w:space="0" w:color="auto"/>
              <w:bottom w:val="single" w:sz="4" w:space="0" w:color="auto"/>
              <w:right w:val="single" w:sz="4" w:space="0" w:color="auto"/>
            </w:tcBorders>
          </w:tcPr>
          <w:p w14:paraId="256629E8" w14:textId="77777777" w:rsidR="004D4024" w:rsidRPr="00276E9B" w:rsidRDefault="004D4024" w:rsidP="0072543B">
            <w:pPr>
              <w:pStyle w:val="TAC"/>
              <w:rPr>
                <w:lang w:eastAsia="zh-CN"/>
              </w:rPr>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5B626AB1" w14:textId="77777777" w:rsidR="004D4024" w:rsidRPr="00276E9B" w:rsidRDefault="004D4024" w:rsidP="0072543B">
            <w:pPr>
              <w:pStyle w:val="TAL"/>
            </w:pPr>
            <w:r w:rsidRPr="00276E9B">
              <w:t xml:space="preserve">The SS transmits a Paging message in a paging occasion including a </w:t>
            </w:r>
            <w:r w:rsidRPr="00276E9B">
              <w:rPr>
                <w:i/>
                <w:iCs/>
              </w:rPr>
              <w:t>systemInfoModification.</w:t>
            </w:r>
          </w:p>
        </w:tc>
        <w:tc>
          <w:tcPr>
            <w:tcW w:w="709" w:type="dxa"/>
            <w:tcBorders>
              <w:top w:val="single" w:sz="4" w:space="0" w:color="auto"/>
              <w:left w:val="single" w:sz="4" w:space="0" w:color="auto"/>
              <w:bottom w:val="single" w:sz="4" w:space="0" w:color="auto"/>
              <w:right w:val="single" w:sz="4" w:space="0" w:color="auto"/>
            </w:tcBorders>
          </w:tcPr>
          <w:p w14:paraId="69A3F817" w14:textId="77777777" w:rsidR="004D4024" w:rsidRPr="00276E9B" w:rsidRDefault="004D4024" w:rsidP="0072543B">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2718ADB" w14:textId="77777777" w:rsidR="004D4024" w:rsidRPr="00276E9B" w:rsidRDefault="004D4024" w:rsidP="0072543B">
            <w:pPr>
              <w:pStyle w:val="TAL"/>
            </w:pPr>
            <w:r w:rsidRPr="00276E9B">
              <w:rPr>
                <w:i/>
              </w:rPr>
              <w:t>Paging</w:t>
            </w:r>
            <w:r w:rsidRPr="00276E9B">
              <w:t xml:space="preserve"> </w:t>
            </w:r>
          </w:p>
        </w:tc>
        <w:tc>
          <w:tcPr>
            <w:tcW w:w="567" w:type="dxa"/>
            <w:tcBorders>
              <w:top w:val="single" w:sz="4" w:space="0" w:color="auto"/>
              <w:left w:val="single" w:sz="4" w:space="0" w:color="auto"/>
              <w:bottom w:val="single" w:sz="4" w:space="0" w:color="auto"/>
              <w:right w:val="single" w:sz="4" w:space="0" w:color="auto"/>
            </w:tcBorders>
          </w:tcPr>
          <w:p w14:paraId="68E8E11A" w14:textId="77777777" w:rsidR="004D4024" w:rsidRPr="00276E9B" w:rsidRDefault="004D4024" w:rsidP="0072543B">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91091B7" w14:textId="77777777" w:rsidR="004D4024" w:rsidRPr="00276E9B" w:rsidRDefault="004D4024" w:rsidP="0072543B">
            <w:pPr>
              <w:pStyle w:val="TAC"/>
            </w:pPr>
            <w:r w:rsidRPr="00276E9B">
              <w:t>-</w:t>
            </w:r>
          </w:p>
        </w:tc>
      </w:tr>
      <w:tr w:rsidR="004D4024" w:rsidRPr="00276E9B" w14:paraId="0E705798" w14:textId="77777777" w:rsidTr="0072543B">
        <w:tc>
          <w:tcPr>
            <w:tcW w:w="534" w:type="dxa"/>
            <w:tcBorders>
              <w:top w:val="single" w:sz="4" w:space="0" w:color="auto"/>
              <w:left w:val="single" w:sz="4" w:space="0" w:color="auto"/>
              <w:bottom w:val="single" w:sz="4" w:space="0" w:color="auto"/>
              <w:right w:val="single" w:sz="4" w:space="0" w:color="auto"/>
            </w:tcBorders>
          </w:tcPr>
          <w:p w14:paraId="39A953EC" w14:textId="77777777" w:rsidR="004D4024" w:rsidRPr="00276E9B" w:rsidRDefault="004D4024" w:rsidP="0072543B">
            <w:pPr>
              <w:pStyle w:val="TAC"/>
              <w:rPr>
                <w:lang w:eastAsia="zh-CN"/>
              </w:rPr>
            </w:pPr>
            <w:r w:rsidRPr="00276E9B">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30054B05" w14:textId="77777777" w:rsidR="004D4024" w:rsidRPr="00276E9B" w:rsidRDefault="004D4024" w:rsidP="0072543B">
            <w:pPr>
              <w:pStyle w:val="TAL"/>
            </w:pPr>
            <w:r w:rsidRPr="00276E9B">
              <w:t xml:space="preserve">Wait for </w:t>
            </w:r>
            <w:r w:rsidRPr="00276E9B">
              <w:rPr>
                <w:lang w:eastAsia="zh-CN"/>
              </w:rPr>
              <w:t>1.1</w:t>
            </w:r>
            <w:r w:rsidRPr="00276E9B">
              <w:t xml:space="preserve"> modification periods to allow for the UE to obtain the new version of the SystemInformationType21.</w:t>
            </w:r>
          </w:p>
        </w:tc>
        <w:tc>
          <w:tcPr>
            <w:tcW w:w="709" w:type="dxa"/>
            <w:tcBorders>
              <w:top w:val="single" w:sz="4" w:space="0" w:color="auto"/>
              <w:left w:val="single" w:sz="4" w:space="0" w:color="auto"/>
              <w:bottom w:val="single" w:sz="4" w:space="0" w:color="auto"/>
              <w:right w:val="single" w:sz="4" w:space="0" w:color="auto"/>
            </w:tcBorders>
          </w:tcPr>
          <w:p w14:paraId="561BC0D4" w14:textId="77777777" w:rsidR="004D4024" w:rsidRPr="00276E9B" w:rsidRDefault="004D4024" w:rsidP="0072543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1C15FD5" w14:textId="77777777" w:rsidR="004D4024" w:rsidRPr="00276E9B" w:rsidRDefault="004D4024" w:rsidP="0072543B">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286278C" w14:textId="77777777" w:rsidR="004D4024" w:rsidRPr="00276E9B" w:rsidRDefault="004D4024" w:rsidP="0072543B">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1FA81668" w14:textId="77777777" w:rsidR="004D4024" w:rsidRPr="00276E9B" w:rsidRDefault="004D4024" w:rsidP="0072543B">
            <w:pPr>
              <w:pStyle w:val="TAC"/>
            </w:pPr>
            <w:r w:rsidRPr="00276E9B">
              <w:t>-</w:t>
            </w:r>
          </w:p>
        </w:tc>
      </w:tr>
      <w:tr w:rsidR="004D4024" w:rsidRPr="00276E9B" w14:paraId="006E90D6" w14:textId="77777777" w:rsidTr="0072543B">
        <w:tc>
          <w:tcPr>
            <w:tcW w:w="534" w:type="dxa"/>
            <w:tcBorders>
              <w:top w:val="single" w:sz="4" w:space="0" w:color="auto"/>
              <w:left w:val="single" w:sz="4" w:space="0" w:color="auto"/>
              <w:bottom w:val="single" w:sz="4" w:space="0" w:color="auto"/>
              <w:right w:val="single" w:sz="4" w:space="0" w:color="auto"/>
            </w:tcBorders>
          </w:tcPr>
          <w:p w14:paraId="06DD2476" w14:textId="77777777" w:rsidR="004D4024" w:rsidRPr="00276E9B" w:rsidRDefault="004D4024" w:rsidP="0072543B">
            <w:pPr>
              <w:pStyle w:val="TAC"/>
              <w:rPr>
                <w:lang w:eastAsia="zh-CN"/>
              </w:rPr>
            </w:pPr>
            <w:r w:rsidRPr="00276E9B">
              <w:rPr>
                <w:lang w:eastAsia="zh-CN"/>
              </w:rPr>
              <w:lastRenderedPageBreak/>
              <w:t>14</w:t>
            </w:r>
          </w:p>
        </w:tc>
        <w:tc>
          <w:tcPr>
            <w:tcW w:w="3969" w:type="dxa"/>
            <w:tcBorders>
              <w:top w:val="single" w:sz="4" w:space="0" w:color="auto"/>
              <w:left w:val="single" w:sz="4" w:space="0" w:color="auto"/>
              <w:bottom w:val="single" w:sz="4" w:space="0" w:color="auto"/>
              <w:right w:val="single" w:sz="4" w:space="0" w:color="auto"/>
            </w:tcBorders>
          </w:tcPr>
          <w:p w14:paraId="6CCC65DB" w14:textId="77777777" w:rsidR="004D4024" w:rsidRPr="00276E9B" w:rsidRDefault="004D4024" w:rsidP="0072543B">
            <w:pPr>
              <w:pStyle w:val="TAL"/>
            </w:pPr>
            <w:r w:rsidRPr="00276E9B">
              <w:t xml:space="preserve">Check: Does the UE transmit STCH PDCP SDU packets of V2X sidelink communication data over the PC5 interface accordance with the resources indicated in </w:t>
            </w:r>
            <w:r w:rsidRPr="00276E9B">
              <w:rPr>
                <w:lang w:eastAsia="zh-CN"/>
              </w:rPr>
              <w:t>resource pool 2 which is allowed to be used by the UE synchronised to GNSS</w:t>
            </w:r>
            <w:r w:rsidRPr="00276E9B">
              <w:t>?</w:t>
            </w:r>
          </w:p>
          <w:p w14:paraId="786C7C17" w14:textId="77777777" w:rsidR="004D4024" w:rsidRPr="00276E9B" w:rsidRDefault="004D4024" w:rsidP="0072543B">
            <w:pPr>
              <w:pStyle w:val="TAL"/>
            </w:pPr>
          </w:p>
          <w:p w14:paraId="74E1702B" w14:textId="77777777" w:rsidR="004D4024" w:rsidRPr="00276E9B" w:rsidRDefault="004D4024" w:rsidP="0072543B">
            <w:pPr>
              <w:pStyle w:val="TAL"/>
              <w:rPr>
                <w:lang w:eastAsia="zh-CN"/>
              </w:rPr>
            </w:pPr>
            <w:r w:rsidRPr="00276E9B">
              <w:t>NOTE 1: The UE may send multiple packets. The reception of one of them is sufficient for achieving the Pass verdict.</w:t>
            </w:r>
          </w:p>
          <w:p w14:paraId="07991E88" w14:textId="77777777" w:rsidR="004D4024" w:rsidRPr="00276E9B" w:rsidRDefault="004D4024" w:rsidP="0072543B">
            <w:pPr>
              <w:pStyle w:val="TAL"/>
            </w:pPr>
            <w:r w:rsidRPr="00276E9B">
              <w:t>NOTE 2:</w:t>
            </w:r>
            <w:r w:rsidRPr="00276E9B">
              <w:rPr>
                <w:lang w:eastAsia="zh-CN"/>
              </w:rPr>
              <w:t xml:space="preserve"> 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834F318" w14:textId="77777777" w:rsidR="004D4024" w:rsidRPr="00276E9B" w:rsidRDefault="004D4024" w:rsidP="0072543B">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25E8F39" w14:textId="77777777" w:rsidR="004D4024" w:rsidRPr="00276E9B" w:rsidRDefault="004D4024" w:rsidP="0072543B">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40A95DB1" w14:textId="77777777" w:rsidR="004D4024" w:rsidRPr="00276E9B" w:rsidRDefault="004D4024" w:rsidP="0072543B">
            <w:pPr>
              <w:pStyle w:val="TAC"/>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C7C1CED" w14:textId="77777777" w:rsidR="004D4024" w:rsidRPr="00276E9B" w:rsidRDefault="004D4024" w:rsidP="0072543B">
            <w:pPr>
              <w:pStyle w:val="TAC"/>
            </w:pPr>
            <w:r w:rsidRPr="00276E9B">
              <w:t>P</w:t>
            </w:r>
          </w:p>
        </w:tc>
      </w:tr>
      <w:tr w:rsidR="004D4024" w:rsidRPr="00276E9B" w14:paraId="11C90B1C" w14:textId="77777777" w:rsidTr="0072543B">
        <w:tc>
          <w:tcPr>
            <w:tcW w:w="534" w:type="dxa"/>
            <w:tcBorders>
              <w:top w:val="single" w:sz="4" w:space="0" w:color="auto"/>
              <w:left w:val="single" w:sz="4" w:space="0" w:color="auto"/>
              <w:bottom w:val="single" w:sz="4" w:space="0" w:color="auto"/>
              <w:right w:val="single" w:sz="4" w:space="0" w:color="auto"/>
            </w:tcBorders>
          </w:tcPr>
          <w:p w14:paraId="2CB701F6" w14:textId="77777777" w:rsidR="004D4024" w:rsidRPr="00276E9B" w:rsidRDefault="004D4024" w:rsidP="0072543B">
            <w:pPr>
              <w:pStyle w:val="TAC"/>
              <w:rPr>
                <w:lang w:eastAsia="zh-CN"/>
              </w:rPr>
            </w:pPr>
            <w:r w:rsidRPr="00276E9B">
              <w:rPr>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03D31842" w14:textId="77777777" w:rsidR="004D4024" w:rsidRPr="00276E9B" w:rsidRDefault="004D4024" w:rsidP="0072543B">
            <w:pPr>
              <w:pStyle w:val="TAL"/>
            </w:pPr>
            <w:r w:rsidRPr="00276E9B">
              <w:rPr>
                <w:lang w:eastAsia="zh-CN"/>
              </w:rPr>
              <w:t>Steps 1 - 10a7 from the generic test procedure for Generic Radio Bearer Establishment (State 3) defined in TS 36.508 [18] clause 4.5.3 take place.</w:t>
            </w:r>
          </w:p>
        </w:tc>
        <w:tc>
          <w:tcPr>
            <w:tcW w:w="709" w:type="dxa"/>
            <w:tcBorders>
              <w:top w:val="single" w:sz="4" w:space="0" w:color="auto"/>
              <w:left w:val="single" w:sz="4" w:space="0" w:color="auto"/>
              <w:bottom w:val="single" w:sz="4" w:space="0" w:color="auto"/>
              <w:right w:val="single" w:sz="4" w:space="0" w:color="auto"/>
            </w:tcBorders>
          </w:tcPr>
          <w:p w14:paraId="54564B71" w14:textId="77777777" w:rsidR="004D4024" w:rsidRPr="00276E9B" w:rsidRDefault="004D4024" w:rsidP="0072543B">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D991DBC" w14:textId="77777777" w:rsidR="004D4024" w:rsidRPr="00276E9B" w:rsidRDefault="004D4024" w:rsidP="0072543B">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461671D7" w14:textId="77777777" w:rsidR="004D4024" w:rsidRPr="00276E9B" w:rsidRDefault="004D4024" w:rsidP="0072543B">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61A15F3" w14:textId="77777777" w:rsidR="004D4024" w:rsidRPr="00276E9B" w:rsidRDefault="004D4024" w:rsidP="0072543B">
            <w:pPr>
              <w:pStyle w:val="TAC"/>
            </w:pPr>
            <w:r w:rsidRPr="00276E9B">
              <w:rPr>
                <w:lang w:eastAsia="zh-CN"/>
              </w:rPr>
              <w:t>-</w:t>
            </w:r>
          </w:p>
        </w:tc>
      </w:tr>
      <w:tr w:rsidR="004D4024" w:rsidRPr="00276E9B" w14:paraId="532AB2E1" w14:textId="77777777" w:rsidTr="0072543B">
        <w:tc>
          <w:tcPr>
            <w:tcW w:w="534" w:type="dxa"/>
            <w:tcBorders>
              <w:top w:val="single" w:sz="4" w:space="0" w:color="auto"/>
              <w:left w:val="single" w:sz="4" w:space="0" w:color="auto"/>
              <w:bottom w:val="single" w:sz="4" w:space="0" w:color="auto"/>
              <w:right w:val="single" w:sz="4" w:space="0" w:color="auto"/>
            </w:tcBorders>
          </w:tcPr>
          <w:p w14:paraId="68BBE000" w14:textId="77777777" w:rsidR="004D4024" w:rsidRPr="00276E9B" w:rsidRDefault="004D4024" w:rsidP="0072543B">
            <w:pPr>
              <w:pStyle w:val="TAC"/>
              <w:rPr>
                <w:lang w:eastAsia="zh-CN"/>
              </w:rPr>
            </w:pPr>
            <w:r w:rsidRPr="00276E9B">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0A8D4E00" w14:textId="77777777" w:rsidR="004D4024" w:rsidRPr="00276E9B" w:rsidRDefault="004D4024" w:rsidP="0072543B">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69F5FBFD" w14:textId="77777777" w:rsidR="004D4024" w:rsidRPr="00276E9B" w:rsidRDefault="004D4024" w:rsidP="0072543B">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1CD0F646" w14:textId="77777777" w:rsidR="004D4024" w:rsidRPr="00276E9B" w:rsidRDefault="004D4024" w:rsidP="0072543B">
            <w:pPr>
              <w:pStyle w:val="TAL"/>
              <w:rPr>
                <w:i/>
              </w:rPr>
            </w:pPr>
            <w:r w:rsidRPr="00276E9B">
              <w:rPr>
                <w:i/>
              </w:rPr>
              <w:t>OPEN UE TEST LOOP</w:t>
            </w:r>
          </w:p>
        </w:tc>
        <w:tc>
          <w:tcPr>
            <w:tcW w:w="567" w:type="dxa"/>
            <w:tcBorders>
              <w:top w:val="single" w:sz="4" w:space="0" w:color="auto"/>
              <w:left w:val="single" w:sz="4" w:space="0" w:color="auto"/>
              <w:bottom w:val="single" w:sz="4" w:space="0" w:color="auto"/>
              <w:right w:val="single" w:sz="4" w:space="0" w:color="auto"/>
            </w:tcBorders>
          </w:tcPr>
          <w:p w14:paraId="17849B59" w14:textId="77777777" w:rsidR="004D4024" w:rsidRPr="00276E9B" w:rsidRDefault="004D4024" w:rsidP="0072543B">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548567C" w14:textId="77777777" w:rsidR="004D4024" w:rsidRPr="00276E9B" w:rsidRDefault="004D4024" w:rsidP="0072543B">
            <w:pPr>
              <w:pStyle w:val="TAC"/>
            </w:pPr>
            <w:r w:rsidRPr="00276E9B">
              <w:t>-</w:t>
            </w:r>
          </w:p>
        </w:tc>
      </w:tr>
      <w:tr w:rsidR="004D4024" w:rsidRPr="00276E9B" w14:paraId="0776DCEB" w14:textId="77777777" w:rsidTr="0072543B">
        <w:tc>
          <w:tcPr>
            <w:tcW w:w="534" w:type="dxa"/>
            <w:tcBorders>
              <w:top w:val="single" w:sz="4" w:space="0" w:color="auto"/>
              <w:left w:val="single" w:sz="4" w:space="0" w:color="auto"/>
              <w:bottom w:val="single" w:sz="4" w:space="0" w:color="auto"/>
              <w:right w:val="single" w:sz="4" w:space="0" w:color="auto"/>
            </w:tcBorders>
          </w:tcPr>
          <w:p w14:paraId="281D47CB" w14:textId="77777777" w:rsidR="004D4024" w:rsidRPr="00276E9B" w:rsidRDefault="004D4024" w:rsidP="0072543B">
            <w:pPr>
              <w:pStyle w:val="TAC"/>
              <w:rPr>
                <w:lang w:eastAsia="zh-CN"/>
              </w:rPr>
            </w:pPr>
            <w:r w:rsidRPr="00276E9B">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0657F95C" w14:textId="77777777" w:rsidR="004D4024" w:rsidRPr="00276E9B" w:rsidRDefault="004D4024" w:rsidP="0072543B">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8060440" w14:textId="77777777" w:rsidR="004D4024" w:rsidRPr="00276E9B" w:rsidRDefault="004D4024" w:rsidP="0072543B">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19DE168B" w14:textId="77777777" w:rsidR="004D4024" w:rsidRPr="00276E9B" w:rsidRDefault="004D4024" w:rsidP="0072543B">
            <w:pPr>
              <w:pStyle w:val="TAL"/>
              <w:rPr>
                <w:i/>
              </w:rPr>
            </w:pPr>
            <w:r w:rsidRPr="00276E9B">
              <w:rPr>
                <w:i/>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78139FBE" w14:textId="77777777" w:rsidR="004D4024" w:rsidRPr="00276E9B" w:rsidRDefault="004D4024" w:rsidP="0072543B">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E446A5" w14:textId="77777777" w:rsidR="004D4024" w:rsidRPr="00276E9B" w:rsidRDefault="004D4024" w:rsidP="0072543B">
            <w:pPr>
              <w:pStyle w:val="TAC"/>
            </w:pPr>
            <w:r w:rsidRPr="00276E9B">
              <w:t>-</w:t>
            </w:r>
          </w:p>
        </w:tc>
      </w:tr>
      <w:tr w:rsidR="004D4024" w:rsidRPr="00276E9B" w14:paraId="60C08C2A" w14:textId="77777777" w:rsidTr="0072543B">
        <w:tc>
          <w:tcPr>
            <w:tcW w:w="534" w:type="dxa"/>
            <w:tcBorders>
              <w:top w:val="single" w:sz="4" w:space="0" w:color="auto"/>
              <w:left w:val="single" w:sz="4" w:space="0" w:color="auto"/>
              <w:bottom w:val="single" w:sz="4" w:space="0" w:color="auto"/>
              <w:right w:val="single" w:sz="4" w:space="0" w:color="auto"/>
            </w:tcBorders>
          </w:tcPr>
          <w:p w14:paraId="7605E6F4" w14:textId="77777777" w:rsidR="004D4024" w:rsidRPr="00276E9B" w:rsidRDefault="004D4024" w:rsidP="0072543B">
            <w:pPr>
              <w:pStyle w:val="TAC"/>
              <w:rPr>
                <w:lang w:eastAsia="zh-CN"/>
              </w:rPr>
            </w:pPr>
            <w:r w:rsidRPr="00276E9B">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5B7A18B3" w14:textId="77777777" w:rsidR="004D4024" w:rsidRPr="00276E9B" w:rsidRDefault="004D4024" w:rsidP="0072543B">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761260D1" w14:textId="77777777" w:rsidR="004D4024" w:rsidRPr="00276E9B" w:rsidRDefault="004D4024" w:rsidP="0072543B">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3A19314E" w14:textId="77777777" w:rsidR="004D4024" w:rsidRPr="00276E9B" w:rsidRDefault="004D4024" w:rsidP="0072543B">
            <w:pPr>
              <w:pStyle w:val="TAL"/>
              <w:rPr>
                <w:i/>
              </w:rPr>
            </w:pPr>
            <w:r w:rsidRPr="00276E9B">
              <w:rPr>
                <w:i/>
              </w:rPr>
              <w:t>DEACTIVATE TEST MODE</w:t>
            </w:r>
          </w:p>
        </w:tc>
        <w:tc>
          <w:tcPr>
            <w:tcW w:w="567" w:type="dxa"/>
            <w:tcBorders>
              <w:top w:val="single" w:sz="4" w:space="0" w:color="auto"/>
              <w:left w:val="single" w:sz="4" w:space="0" w:color="auto"/>
              <w:bottom w:val="single" w:sz="4" w:space="0" w:color="auto"/>
              <w:right w:val="single" w:sz="4" w:space="0" w:color="auto"/>
            </w:tcBorders>
          </w:tcPr>
          <w:p w14:paraId="73854F14" w14:textId="77777777" w:rsidR="004D4024" w:rsidRPr="00276E9B" w:rsidRDefault="004D4024" w:rsidP="0072543B">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C37B8FC" w14:textId="77777777" w:rsidR="004D4024" w:rsidRPr="00276E9B" w:rsidRDefault="004D4024" w:rsidP="0072543B">
            <w:pPr>
              <w:pStyle w:val="TAC"/>
            </w:pPr>
            <w:r w:rsidRPr="00276E9B">
              <w:t>-</w:t>
            </w:r>
          </w:p>
        </w:tc>
      </w:tr>
      <w:tr w:rsidR="004D4024" w:rsidRPr="00276E9B" w14:paraId="5D10B426" w14:textId="77777777" w:rsidTr="0072543B">
        <w:tc>
          <w:tcPr>
            <w:tcW w:w="534" w:type="dxa"/>
            <w:tcBorders>
              <w:top w:val="single" w:sz="4" w:space="0" w:color="auto"/>
              <w:left w:val="single" w:sz="4" w:space="0" w:color="auto"/>
              <w:bottom w:val="single" w:sz="4" w:space="0" w:color="auto"/>
              <w:right w:val="single" w:sz="4" w:space="0" w:color="auto"/>
            </w:tcBorders>
          </w:tcPr>
          <w:p w14:paraId="55CE0152" w14:textId="77777777" w:rsidR="004D4024" w:rsidRPr="00276E9B" w:rsidRDefault="004D4024" w:rsidP="0072543B">
            <w:pPr>
              <w:pStyle w:val="TAC"/>
              <w:rPr>
                <w:lang w:eastAsia="zh-CN"/>
              </w:rPr>
            </w:pPr>
            <w:r w:rsidRPr="00276E9B">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5B158D5D" w14:textId="77777777" w:rsidR="004D4024" w:rsidRPr="00276E9B" w:rsidRDefault="004D4024" w:rsidP="0072543B">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64DD1C2C" w14:textId="77777777" w:rsidR="004D4024" w:rsidRPr="00276E9B" w:rsidRDefault="004D4024" w:rsidP="0072543B">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118EB9B3" w14:textId="77777777" w:rsidR="004D4024" w:rsidRPr="00276E9B" w:rsidRDefault="004D4024" w:rsidP="0072543B">
            <w:pPr>
              <w:pStyle w:val="TAL"/>
              <w:rPr>
                <w:i/>
              </w:rPr>
            </w:pPr>
            <w:r w:rsidRPr="00276E9B">
              <w:rPr>
                <w:i/>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2B76C937" w14:textId="77777777" w:rsidR="004D4024" w:rsidRPr="00276E9B" w:rsidRDefault="004D4024" w:rsidP="0072543B">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7121DDF" w14:textId="77777777" w:rsidR="004D4024" w:rsidRPr="00276E9B" w:rsidRDefault="004D4024" w:rsidP="0072543B">
            <w:pPr>
              <w:pStyle w:val="TAC"/>
            </w:pPr>
            <w:r w:rsidRPr="00276E9B">
              <w:t>-</w:t>
            </w:r>
          </w:p>
        </w:tc>
      </w:tr>
    </w:tbl>
    <w:p w14:paraId="64DC0239" w14:textId="77777777" w:rsidR="004D4024" w:rsidRPr="00276E9B" w:rsidRDefault="004D4024" w:rsidP="004D4024"/>
    <w:p w14:paraId="674E3E8A" w14:textId="77777777" w:rsidR="004D4024" w:rsidRPr="00276E9B" w:rsidRDefault="004D4024" w:rsidP="004D4024">
      <w:pPr>
        <w:pStyle w:val="H6"/>
      </w:pPr>
      <w:r w:rsidRPr="00276E9B">
        <w:rPr>
          <w:lang w:eastAsia="zh-CN"/>
        </w:rPr>
        <w:lastRenderedPageBreak/>
        <w:t>24.1.17</w:t>
      </w:r>
      <w:r w:rsidRPr="00276E9B">
        <w:t>.3</w:t>
      </w:r>
      <w:r w:rsidRPr="00276E9B">
        <w:rPr>
          <w:snapToGrid w:val="0"/>
        </w:rPr>
        <w:t>.3</w:t>
      </w:r>
      <w:r w:rsidRPr="00276E9B">
        <w:rPr>
          <w:snapToGrid w:val="0"/>
        </w:rPr>
        <w:tab/>
        <w:t>Specific message contents</w:t>
      </w:r>
    </w:p>
    <w:p w14:paraId="3FC21B4F" w14:textId="77777777" w:rsidR="004D4024" w:rsidRPr="00276E9B" w:rsidRDefault="004D4024" w:rsidP="004D4024">
      <w:pPr>
        <w:pStyle w:val="TH"/>
        <w:rPr>
          <w:lang w:eastAsia="zh-CN"/>
        </w:rPr>
      </w:pPr>
      <w:r w:rsidRPr="00276E9B">
        <w:t xml:space="preserve">Table </w:t>
      </w:r>
      <w:r w:rsidRPr="00276E9B">
        <w:rPr>
          <w:lang w:eastAsia="zh-CN"/>
        </w:rPr>
        <w:t>24.1.17</w:t>
      </w:r>
      <w:r w:rsidRPr="00276E9B">
        <w:t xml:space="preserve">.3.3-1: </w:t>
      </w:r>
      <w:r w:rsidRPr="00276E9B">
        <w:rPr>
          <w:i/>
          <w:iCs/>
        </w:rPr>
        <w:t>SystemInformationBlockType</w:t>
      </w:r>
      <w:r w:rsidRPr="00276E9B">
        <w:rPr>
          <w:i/>
          <w:iCs/>
          <w:lang w:eastAsia="zh-CN"/>
        </w:rPr>
        <w:t>21</w:t>
      </w:r>
      <w:r w:rsidRPr="00276E9B">
        <w:t xml:space="preserve"> for Cell 1 (step </w:t>
      </w:r>
      <w:r w:rsidRPr="00276E9B">
        <w:rPr>
          <w:lang w:eastAsia="zh-CN"/>
        </w:rPr>
        <w:t>3</w:t>
      </w:r>
      <w:r w:rsidRPr="00276E9B">
        <w:t xml:space="preserve">, Table </w:t>
      </w:r>
      <w:r w:rsidRPr="00276E9B">
        <w:rPr>
          <w:lang w:eastAsia="zh-CN"/>
        </w:rPr>
        <w:t>24.1.17</w:t>
      </w:r>
      <w:r w:rsidRPr="00276E9B">
        <w:t>.3.2-</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4D4024" w:rsidRPr="00276E9B" w14:paraId="203EFAEB" w14:textId="77777777" w:rsidTr="0072543B">
        <w:tc>
          <w:tcPr>
            <w:tcW w:w="9639" w:type="dxa"/>
            <w:gridSpan w:val="4"/>
          </w:tcPr>
          <w:p w14:paraId="149E841D" w14:textId="77777777" w:rsidR="004D4024" w:rsidRPr="00276E9B" w:rsidRDefault="004D4024" w:rsidP="0072543B">
            <w:pPr>
              <w:pStyle w:val="TAL"/>
              <w:rPr>
                <w:lang w:eastAsia="zh-CN"/>
              </w:rPr>
            </w:pPr>
            <w:r w:rsidRPr="00276E9B">
              <w:rPr>
                <w:lang w:eastAsia="ko-KR"/>
              </w:rPr>
              <w:lastRenderedPageBreak/>
              <w:t>Derivation Path: 36.508</w:t>
            </w:r>
            <w:r w:rsidRPr="00276E9B">
              <w:t xml:space="preserve"> [18], t</w:t>
            </w:r>
            <w:r w:rsidRPr="00276E9B">
              <w:rPr>
                <w:lang w:eastAsia="ko-KR"/>
              </w:rPr>
              <w:t>able 4.4.3.3-1</w:t>
            </w:r>
            <w:r w:rsidRPr="00276E9B">
              <w:rPr>
                <w:lang w:eastAsia="zh-CN"/>
              </w:rPr>
              <w:t>9</w:t>
            </w:r>
          </w:p>
        </w:tc>
      </w:tr>
      <w:tr w:rsidR="004D4024" w:rsidRPr="00276E9B" w14:paraId="05916639" w14:textId="77777777" w:rsidTr="0072543B">
        <w:tblPrEx>
          <w:tblCellMar>
            <w:left w:w="108" w:type="dxa"/>
            <w:right w:w="108" w:type="dxa"/>
          </w:tblCellMar>
        </w:tblPrEx>
        <w:tc>
          <w:tcPr>
            <w:tcW w:w="4427" w:type="dxa"/>
          </w:tcPr>
          <w:p w14:paraId="2B2CCD8F" w14:textId="77777777" w:rsidR="004D4024" w:rsidRPr="00276E9B" w:rsidRDefault="004D4024" w:rsidP="0072543B">
            <w:pPr>
              <w:pStyle w:val="TAH"/>
            </w:pPr>
            <w:r w:rsidRPr="00276E9B">
              <w:t>Information Element</w:t>
            </w:r>
          </w:p>
        </w:tc>
        <w:tc>
          <w:tcPr>
            <w:tcW w:w="2267" w:type="dxa"/>
          </w:tcPr>
          <w:p w14:paraId="70D6A5A9" w14:textId="77777777" w:rsidR="004D4024" w:rsidRPr="00276E9B" w:rsidRDefault="004D4024" w:rsidP="0072543B">
            <w:pPr>
              <w:pStyle w:val="TAH"/>
            </w:pPr>
            <w:r w:rsidRPr="00276E9B">
              <w:t>Value/remark</w:t>
            </w:r>
          </w:p>
        </w:tc>
        <w:tc>
          <w:tcPr>
            <w:tcW w:w="1700" w:type="dxa"/>
          </w:tcPr>
          <w:p w14:paraId="759E45DE" w14:textId="77777777" w:rsidR="004D4024" w:rsidRPr="00276E9B" w:rsidRDefault="004D4024" w:rsidP="0072543B">
            <w:pPr>
              <w:pStyle w:val="TAH"/>
            </w:pPr>
            <w:r w:rsidRPr="00276E9B">
              <w:t>Comment</w:t>
            </w:r>
          </w:p>
        </w:tc>
        <w:tc>
          <w:tcPr>
            <w:tcW w:w="1245" w:type="dxa"/>
          </w:tcPr>
          <w:p w14:paraId="53EB510E" w14:textId="77777777" w:rsidR="004D4024" w:rsidRPr="00276E9B" w:rsidRDefault="004D4024" w:rsidP="0072543B">
            <w:pPr>
              <w:pStyle w:val="TAH"/>
            </w:pPr>
            <w:r w:rsidRPr="00276E9B">
              <w:t>Condition</w:t>
            </w:r>
          </w:p>
        </w:tc>
      </w:tr>
      <w:tr w:rsidR="004D4024" w:rsidRPr="00276E9B" w14:paraId="6907C38E" w14:textId="77777777" w:rsidTr="0072543B">
        <w:tblPrEx>
          <w:tblCellMar>
            <w:left w:w="108" w:type="dxa"/>
            <w:right w:w="108" w:type="dxa"/>
          </w:tblCellMar>
        </w:tblPrEx>
        <w:tc>
          <w:tcPr>
            <w:tcW w:w="4427" w:type="dxa"/>
          </w:tcPr>
          <w:p w14:paraId="360B4DE8" w14:textId="77777777" w:rsidR="004D4024" w:rsidRPr="00276E9B" w:rsidRDefault="004D4024" w:rsidP="004467D4">
            <w:pPr>
              <w:pStyle w:val="TAL"/>
            </w:pPr>
            <w:r w:rsidRPr="00276E9B">
              <w:t>SystemInformationBlockType21-r14 ::= SEQUENCE {</w:t>
            </w:r>
          </w:p>
        </w:tc>
        <w:tc>
          <w:tcPr>
            <w:tcW w:w="2267" w:type="dxa"/>
          </w:tcPr>
          <w:p w14:paraId="6AB895C5" w14:textId="77777777" w:rsidR="004D4024" w:rsidRPr="00276E9B" w:rsidRDefault="004D4024" w:rsidP="0072543B">
            <w:pPr>
              <w:pStyle w:val="TAL"/>
            </w:pPr>
          </w:p>
        </w:tc>
        <w:tc>
          <w:tcPr>
            <w:tcW w:w="1700" w:type="dxa"/>
          </w:tcPr>
          <w:p w14:paraId="46569443" w14:textId="77777777" w:rsidR="004D4024" w:rsidRPr="00276E9B" w:rsidRDefault="004D4024" w:rsidP="0072543B">
            <w:pPr>
              <w:pStyle w:val="TAL"/>
            </w:pPr>
          </w:p>
        </w:tc>
        <w:tc>
          <w:tcPr>
            <w:tcW w:w="1245" w:type="dxa"/>
          </w:tcPr>
          <w:p w14:paraId="0282A530" w14:textId="77777777" w:rsidR="004D4024" w:rsidRPr="00276E9B" w:rsidRDefault="004D4024" w:rsidP="0072543B">
            <w:pPr>
              <w:pStyle w:val="TAL"/>
            </w:pPr>
          </w:p>
        </w:tc>
      </w:tr>
      <w:tr w:rsidR="004D4024" w:rsidRPr="00276E9B" w14:paraId="5466FCCF" w14:textId="77777777" w:rsidTr="0072543B">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69E6035D" w14:textId="77777777" w:rsidR="004D4024" w:rsidRPr="00276E9B" w:rsidRDefault="004D4024" w:rsidP="004467D4">
            <w:pPr>
              <w:pStyle w:val="TAL"/>
            </w:pPr>
            <w:r w:rsidRPr="00276E9B">
              <w:t xml:space="preserve">  sl-V2X-ConfigCommon-r14 SEQUENCE {</w:t>
            </w:r>
          </w:p>
        </w:tc>
        <w:tc>
          <w:tcPr>
            <w:tcW w:w="2267" w:type="dxa"/>
            <w:tcBorders>
              <w:top w:val="single" w:sz="4" w:space="0" w:color="auto"/>
              <w:left w:val="single" w:sz="4" w:space="0" w:color="auto"/>
              <w:bottom w:val="single" w:sz="4" w:space="0" w:color="auto"/>
              <w:right w:val="single" w:sz="4" w:space="0" w:color="auto"/>
            </w:tcBorders>
          </w:tcPr>
          <w:p w14:paraId="381C0364" w14:textId="77777777" w:rsidR="004D4024" w:rsidRPr="00276E9B" w:rsidRDefault="004D4024" w:rsidP="0072543B">
            <w:pPr>
              <w:pStyle w:val="TAL"/>
            </w:pPr>
          </w:p>
        </w:tc>
        <w:tc>
          <w:tcPr>
            <w:tcW w:w="1700" w:type="dxa"/>
            <w:tcBorders>
              <w:top w:val="single" w:sz="4" w:space="0" w:color="auto"/>
              <w:left w:val="single" w:sz="4" w:space="0" w:color="auto"/>
              <w:bottom w:val="single" w:sz="4" w:space="0" w:color="auto"/>
              <w:right w:val="single" w:sz="4" w:space="0" w:color="auto"/>
            </w:tcBorders>
          </w:tcPr>
          <w:p w14:paraId="25BAEFCB" w14:textId="77777777" w:rsidR="004D4024" w:rsidRPr="00276E9B" w:rsidRDefault="004D4024" w:rsidP="0072543B">
            <w:pPr>
              <w:pStyle w:val="TAL"/>
            </w:pPr>
          </w:p>
        </w:tc>
        <w:tc>
          <w:tcPr>
            <w:tcW w:w="1245" w:type="dxa"/>
            <w:tcBorders>
              <w:top w:val="single" w:sz="4" w:space="0" w:color="auto"/>
              <w:left w:val="single" w:sz="4" w:space="0" w:color="auto"/>
              <w:bottom w:val="single" w:sz="4" w:space="0" w:color="auto"/>
              <w:right w:val="single" w:sz="4" w:space="0" w:color="auto"/>
            </w:tcBorders>
          </w:tcPr>
          <w:p w14:paraId="0F8DF7C5" w14:textId="77777777" w:rsidR="004D4024" w:rsidRPr="00276E9B" w:rsidRDefault="004D4024" w:rsidP="0072543B">
            <w:pPr>
              <w:pStyle w:val="TAL"/>
            </w:pPr>
          </w:p>
        </w:tc>
      </w:tr>
      <w:tr w:rsidR="004D4024" w:rsidRPr="00276E9B" w14:paraId="5D1A8B3E" w14:textId="77777777" w:rsidTr="0072543B">
        <w:tblPrEx>
          <w:tblCellMar>
            <w:left w:w="108" w:type="dxa"/>
            <w:right w:w="108" w:type="dxa"/>
          </w:tblCellMar>
        </w:tblPrEx>
        <w:tc>
          <w:tcPr>
            <w:tcW w:w="4427" w:type="dxa"/>
          </w:tcPr>
          <w:p w14:paraId="0DFD6C8A" w14:textId="77777777" w:rsidR="004D4024" w:rsidRPr="00276E9B" w:rsidRDefault="004D4024" w:rsidP="004467D4">
            <w:pPr>
              <w:pStyle w:val="TAL"/>
              <w:rPr>
                <w:lang w:eastAsia="zh-CN"/>
              </w:rPr>
            </w:pPr>
            <w:r w:rsidRPr="00276E9B">
              <w:t xml:space="preserve">  v2x-InterFreqInfoList-r14</w:t>
            </w:r>
            <w:r w:rsidRPr="00276E9B">
              <w:rPr>
                <w:lang w:eastAsia="zh-CN"/>
              </w:rPr>
              <w:t xml:space="preserve"> </w:t>
            </w:r>
            <w:r w:rsidRPr="00276E9B">
              <w:t>SEQUENCE {</w:t>
            </w:r>
          </w:p>
        </w:tc>
        <w:tc>
          <w:tcPr>
            <w:tcW w:w="2267" w:type="dxa"/>
          </w:tcPr>
          <w:p w14:paraId="4E39ADB8" w14:textId="77777777" w:rsidR="004D4024" w:rsidRPr="00276E9B" w:rsidRDefault="004D4024" w:rsidP="0072543B">
            <w:pPr>
              <w:pStyle w:val="TAL"/>
            </w:pPr>
          </w:p>
        </w:tc>
        <w:tc>
          <w:tcPr>
            <w:tcW w:w="1700" w:type="dxa"/>
          </w:tcPr>
          <w:p w14:paraId="15CA3F8B" w14:textId="77777777" w:rsidR="004D4024" w:rsidRPr="00276E9B" w:rsidRDefault="004D4024" w:rsidP="0072543B">
            <w:pPr>
              <w:pStyle w:val="TAL"/>
            </w:pPr>
          </w:p>
        </w:tc>
        <w:tc>
          <w:tcPr>
            <w:tcW w:w="1245" w:type="dxa"/>
          </w:tcPr>
          <w:p w14:paraId="0AF466DB" w14:textId="77777777" w:rsidR="004D4024" w:rsidRPr="00276E9B" w:rsidRDefault="004D4024" w:rsidP="0072543B">
            <w:pPr>
              <w:pStyle w:val="TAL"/>
            </w:pPr>
          </w:p>
        </w:tc>
      </w:tr>
      <w:tr w:rsidR="004D4024" w:rsidRPr="00276E9B" w14:paraId="62838211" w14:textId="77777777" w:rsidTr="0072543B">
        <w:tblPrEx>
          <w:tblCellMar>
            <w:left w:w="108" w:type="dxa"/>
            <w:right w:w="108" w:type="dxa"/>
          </w:tblCellMar>
        </w:tblPrEx>
        <w:tc>
          <w:tcPr>
            <w:tcW w:w="4427" w:type="dxa"/>
          </w:tcPr>
          <w:p w14:paraId="5E5C9F64" w14:textId="77777777" w:rsidR="004D4024" w:rsidRPr="00276E9B" w:rsidRDefault="004D4024" w:rsidP="004467D4">
            <w:pPr>
              <w:pStyle w:val="TAL"/>
              <w:rPr>
                <w:lang w:eastAsia="zh-CN"/>
              </w:rPr>
            </w:pPr>
            <w:r w:rsidRPr="00276E9B">
              <w:t xml:space="preserve">  SL-InterFreqInfoV2X-r14</w:t>
            </w:r>
            <w:r w:rsidRPr="00276E9B">
              <w:rPr>
                <w:lang w:eastAsia="en-GB"/>
              </w:rPr>
              <w:t>[1]</w:t>
            </w:r>
            <w:r w:rsidRPr="00276E9B">
              <w:t xml:space="preserve"> SEQUENCE {</w:t>
            </w:r>
          </w:p>
        </w:tc>
        <w:tc>
          <w:tcPr>
            <w:tcW w:w="2267" w:type="dxa"/>
          </w:tcPr>
          <w:p w14:paraId="225B9F50" w14:textId="77777777" w:rsidR="004D4024" w:rsidRPr="00276E9B" w:rsidRDefault="004D4024" w:rsidP="0072543B">
            <w:pPr>
              <w:pStyle w:val="TAL"/>
            </w:pPr>
          </w:p>
        </w:tc>
        <w:tc>
          <w:tcPr>
            <w:tcW w:w="1700" w:type="dxa"/>
          </w:tcPr>
          <w:p w14:paraId="2FFB8DB1" w14:textId="77777777" w:rsidR="004D4024" w:rsidRPr="00276E9B" w:rsidRDefault="004D4024" w:rsidP="0072543B">
            <w:pPr>
              <w:pStyle w:val="TAL"/>
            </w:pPr>
          </w:p>
        </w:tc>
        <w:tc>
          <w:tcPr>
            <w:tcW w:w="1245" w:type="dxa"/>
          </w:tcPr>
          <w:p w14:paraId="607779AB" w14:textId="77777777" w:rsidR="004D4024" w:rsidRPr="00276E9B" w:rsidRDefault="004D4024" w:rsidP="0072543B">
            <w:pPr>
              <w:pStyle w:val="TAL"/>
            </w:pPr>
          </w:p>
        </w:tc>
      </w:tr>
      <w:tr w:rsidR="004D4024" w:rsidRPr="00276E9B" w14:paraId="1596FBE4" w14:textId="77777777" w:rsidTr="0072543B">
        <w:tblPrEx>
          <w:tblCellMar>
            <w:left w:w="108" w:type="dxa"/>
            <w:right w:w="108" w:type="dxa"/>
          </w:tblCellMar>
        </w:tblPrEx>
        <w:tc>
          <w:tcPr>
            <w:tcW w:w="4427" w:type="dxa"/>
          </w:tcPr>
          <w:p w14:paraId="6A21A40F" w14:textId="77777777" w:rsidR="004D4024" w:rsidRPr="00276E9B" w:rsidRDefault="004D4024" w:rsidP="004467D4">
            <w:pPr>
              <w:pStyle w:val="TAL"/>
            </w:pPr>
            <w:r w:rsidRPr="00276E9B">
              <w:rPr>
                <w:lang w:eastAsia="ko-KR"/>
              </w:rPr>
              <w:t xml:space="preserve">    v2x-CommCarrierFreq-r14</w:t>
            </w:r>
          </w:p>
        </w:tc>
        <w:tc>
          <w:tcPr>
            <w:tcW w:w="2267" w:type="dxa"/>
          </w:tcPr>
          <w:p w14:paraId="279FC425" w14:textId="77777777" w:rsidR="004D4024" w:rsidRPr="00276E9B" w:rsidRDefault="004D4024" w:rsidP="0072543B">
            <w:pPr>
              <w:pStyle w:val="TAL"/>
            </w:pPr>
            <w:r w:rsidRPr="00276E9B">
              <w:rPr>
                <w:lang w:eastAsia="zh-CN"/>
              </w:rPr>
              <w:t xml:space="preserve">f5 in </w:t>
            </w:r>
            <w:r w:rsidRPr="00276E9B">
              <w:t>TS 36.508 [18] clause 6.2.3.5</w:t>
            </w:r>
          </w:p>
        </w:tc>
        <w:tc>
          <w:tcPr>
            <w:tcW w:w="1700" w:type="dxa"/>
          </w:tcPr>
          <w:p w14:paraId="37347A1C" w14:textId="77777777" w:rsidR="004D4024" w:rsidRPr="00276E9B" w:rsidRDefault="004D4024" w:rsidP="0072543B">
            <w:pPr>
              <w:pStyle w:val="TAL"/>
            </w:pPr>
          </w:p>
        </w:tc>
        <w:tc>
          <w:tcPr>
            <w:tcW w:w="1245" w:type="dxa"/>
          </w:tcPr>
          <w:p w14:paraId="733D66A0" w14:textId="77777777" w:rsidR="004D4024" w:rsidRPr="00276E9B" w:rsidRDefault="004D4024" w:rsidP="0072543B">
            <w:pPr>
              <w:pStyle w:val="TAL"/>
            </w:pPr>
          </w:p>
        </w:tc>
      </w:tr>
      <w:tr w:rsidR="004D4024" w:rsidRPr="00276E9B" w14:paraId="55B5CFAB" w14:textId="77777777" w:rsidTr="0072543B">
        <w:tblPrEx>
          <w:tblCellMar>
            <w:left w:w="108" w:type="dxa"/>
            <w:right w:w="108" w:type="dxa"/>
          </w:tblCellMar>
        </w:tblPrEx>
        <w:tc>
          <w:tcPr>
            <w:tcW w:w="4427" w:type="dxa"/>
          </w:tcPr>
          <w:p w14:paraId="5C4A25BB" w14:textId="77777777" w:rsidR="004D4024" w:rsidRPr="00276E9B" w:rsidRDefault="004D4024" w:rsidP="004467D4">
            <w:pPr>
              <w:pStyle w:val="TAL"/>
              <w:rPr>
                <w:lang w:eastAsia="ko-KR"/>
              </w:rPr>
            </w:pPr>
            <w:r w:rsidRPr="00276E9B">
              <w:rPr>
                <w:lang w:eastAsia="ko-KR"/>
              </w:rPr>
              <w:t xml:space="preserve">    v2x-UE-ConfigList-r14 </w:t>
            </w:r>
            <w:r w:rsidRPr="00276E9B">
              <w:t>SEQUENCE {</w:t>
            </w:r>
          </w:p>
        </w:tc>
        <w:tc>
          <w:tcPr>
            <w:tcW w:w="2267" w:type="dxa"/>
          </w:tcPr>
          <w:p w14:paraId="239650D9" w14:textId="77777777" w:rsidR="004D4024" w:rsidRPr="00276E9B" w:rsidDel="00B261C7" w:rsidRDefault="004D4024" w:rsidP="0072543B">
            <w:pPr>
              <w:pStyle w:val="TAL"/>
              <w:rPr>
                <w:lang w:eastAsia="zh-CN"/>
              </w:rPr>
            </w:pPr>
          </w:p>
        </w:tc>
        <w:tc>
          <w:tcPr>
            <w:tcW w:w="1700" w:type="dxa"/>
          </w:tcPr>
          <w:p w14:paraId="58A86D79" w14:textId="77777777" w:rsidR="004D4024" w:rsidRPr="00276E9B" w:rsidRDefault="004D4024" w:rsidP="0072543B">
            <w:pPr>
              <w:pStyle w:val="TAL"/>
            </w:pPr>
          </w:p>
        </w:tc>
        <w:tc>
          <w:tcPr>
            <w:tcW w:w="1245" w:type="dxa"/>
          </w:tcPr>
          <w:p w14:paraId="507C903A" w14:textId="77777777" w:rsidR="004D4024" w:rsidRPr="00276E9B" w:rsidRDefault="004D4024" w:rsidP="0072543B">
            <w:pPr>
              <w:pStyle w:val="TAL"/>
            </w:pPr>
          </w:p>
        </w:tc>
      </w:tr>
      <w:tr w:rsidR="004D4024" w:rsidRPr="00276E9B" w14:paraId="4AED86BF" w14:textId="77777777" w:rsidTr="0072543B">
        <w:tblPrEx>
          <w:tblCellMar>
            <w:left w:w="108" w:type="dxa"/>
            <w:right w:w="108" w:type="dxa"/>
          </w:tblCellMar>
        </w:tblPrEx>
        <w:tc>
          <w:tcPr>
            <w:tcW w:w="4427" w:type="dxa"/>
          </w:tcPr>
          <w:p w14:paraId="3AECC1B7" w14:textId="77777777" w:rsidR="004D4024" w:rsidRPr="00276E9B" w:rsidRDefault="004D4024" w:rsidP="004467D4">
            <w:pPr>
              <w:pStyle w:val="TAL"/>
              <w:rPr>
                <w:lang w:eastAsia="ko-KR"/>
              </w:rPr>
            </w:pPr>
            <w:r w:rsidRPr="00276E9B">
              <w:rPr>
                <w:lang w:eastAsia="ko-KR"/>
              </w:rPr>
              <w:t xml:space="preserve">      </w:t>
            </w:r>
            <w:r w:rsidRPr="00276E9B">
              <w:t>v2x-CommTxPoolNormal-r14[1] SEQUENCE {</w:t>
            </w:r>
          </w:p>
        </w:tc>
        <w:tc>
          <w:tcPr>
            <w:tcW w:w="2267" w:type="dxa"/>
          </w:tcPr>
          <w:p w14:paraId="27D06738" w14:textId="77777777" w:rsidR="004D4024" w:rsidRPr="00276E9B" w:rsidDel="00B261C7" w:rsidRDefault="004D4024" w:rsidP="0072543B">
            <w:pPr>
              <w:pStyle w:val="TAL"/>
              <w:rPr>
                <w:lang w:eastAsia="zh-CN"/>
              </w:rPr>
            </w:pPr>
          </w:p>
        </w:tc>
        <w:tc>
          <w:tcPr>
            <w:tcW w:w="1700" w:type="dxa"/>
          </w:tcPr>
          <w:p w14:paraId="01148BBD" w14:textId="77777777" w:rsidR="004D4024" w:rsidRPr="00276E9B" w:rsidRDefault="004D4024" w:rsidP="0072543B">
            <w:pPr>
              <w:pStyle w:val="TAL"/>
            </w:pPr>
          </w:p>
        </w:tc>
        <w:tc>
          <w:tcPr>
            <w:tcW w:w="1245" w:type="dxa"/>
          </w:tcPr>
          <w:p w14:paraId="0C419493" w14:textId="77777777" w:rsidR="004D4024" w:rsidRPr="00276E9B" w:rsidRDefault="004D4024" w:rsidP="0072543B">
            <w:pPr>
              <w:pStyle w:val="TAL"/>
            </w:pPr>
          </w:p>
        </w:tc>
      </w:tr>
      <w:tr w:rsidR="004D4024" w:rsidRPr="00276E9B" w14:paraId="6F5E63B9" w14:textId="77777777" w:rsidTr="0072543B">
        <w:tblPrEx>
          <w:tblCellMar>
            <w:left w:w="108" w:type="dxa"/>
            <w:right w:w="108" w:type="dxa"/>
          </w:tblCellMar>
        </w:tblPrEx>
        <w:tc>
          <w:tcPr>
            <w:tcW w:w="4427" w:type="dxa"/>
          </w:tcPr>
          <w:p w14:paraId="15572D56" w14:textId="77777777" w:rsidR="004D4024" w:rsidRPr="00276E9B" w:rsidRDefault="004D4024" w:rsidP="004467D4">
            <w:pPr>
              <w:pStyle w:val="TAL"/>
              <w:rPr>
                <w:lang w:eastAsia="zh-CN"/>
              </w:rPr>
            </w:pPr>
            <w:r w:rsidRPr="00276E9B">
              <w:rPr>
                <w:lang w:eastAsia="zh-CN"/>
              </w:rPr>
              <w:t xml:space="preserve">     </w:t>
            </w:r>
            <w:r w:rsidRPr="00276E9B">
              <w:t>SL-CommResourcePoolV2X-r14[1] SEQUENCE {</w:t>
            </w:r>
          </w:p>
        </w:tc>
        <w:tc>
          <w:tcPr>
            <w:tcW w:w="2267" w:type="dxa"/>
          </w:tcPr>
          <w:p w14:paraId="4C72F33D" w14:textId="77777777" w:rsidR="004D4024" w:rsidRPr="00276E9B" w:rsidRDefault="004D4024" w:rsidP="0072543B">
            <w:pPr>
              <w:pStyle w:val="TAL"/>
            </w:pPr>
          </w:p>
        </w:tc>
        <w:tc>
          <w:tcPr>
            <w:tcW w:w="1700" w:type="dxa"/>
          </w:tcPr>
          <w:p w14:paraId="70EA516F" w14:textId="77777777" w:rsidR="004D4024" w:rsidRPr="00276E9B" w:rsidRDefault="004D4024" w:rsidP="0072543B">
            <w:pPr>
              <w:pStyle w:val="TAL"/>
            </w:pPr>
          </w:p>
        </w:tc>
        <w:tc>
          <w:tcPr>
            <w:tcW w:w="1245" w:type="dxa"/>
          </w:tcPr>
          <w:p w14:paraId="68430D34" w14:textId="77777777" w:rsidR="004D4024" w:rsidRPr="00276E9B" w:rsidRDefault="004D4024" w:rsidP="0072543B">
            <w:pPr>
              <w:pStyle w:val="TAL"/>
            </w:pPr>
          </w:p>
        </w:tc>
      </w:tr>
      <w:tr w:rsidR="004D4024" w:rsidRPr="00276E9B" w14:paraId="1B3B57CA" w14:textId="77777777" w:rsidTr="0072543B">
        <w:tblPrEx>
          <w:tblCellMar>
            <w:left w:w="108" w:type="dxa"/>
            <w:right w:w="108" w:type="dxa"/>
          </w:tblCellMar>
        </w:tblPrEx>
        <w:tc>
          <w:tcPr>
            <w:tcW w:w="4427" w:type="dxa"/>
          </w:tcPr>
          <w:p w14:paraId="13249643" w14:textId="77777777" w:rsidR="004D4024" w:rsidRPr="00276E9B" w:rsidRDefault="004D4024" w:rsidP="004467D4">
            <w:pPr>
              <w:pStyle w:val="TAL"/>
              <w:rPr>
                <w:lang w:eastAsia="zh-CN"/>
              </w:rPr>
            </w:pPr>
            <w:r w:rsidRPr="00276E9B">
              <w:rPr>
                <w:lang w:eastAsia="ko-KR"/>
              </w:rPr>
              <w:t xml:space="preserve">  sl</w:t>
            </w:r>
            <w:r w:rsidRPr="00276E9B">
              <w:t>-OffsetIndicator-r14</w:t>
            </w:r>
          </w:p>
        </w:tc>
        <w:tc>
          <w:tcPr>
            <w:tcW w:w="2267" w:type="dxa"/>
          </w:tcPr>
          <w:p w14:paraId="7DA54B19" w14:textId="77777777" w:rsidR="004D4024" w:rsidRPr="00276E9B" w:rsidRDefault="004D4024" w:rsidP="0072543B">
            <w:pPr>
              <w:pStyle w:val="TAL"/>
            </w:pPr>
            <w:r w:rsidRPr="00276E9B">
              <w:rPr>
                <w:lang w:eastAsia="ko-KR"/>
              </w:rPr>
              <w:t>Not present</w:t>
            </w:r>
          </w:p>
        </w:tc>
        <w:tc>
          <w:tcPr>
            <w:tcW w:w="1700" w:type="dxa"/>
          </w:tcPr>
          <w:p w14:paraId="493EF837" w14:textId="77777777" w:rsidR="004D4024" w:rsidRPr="00276E9B" w:rsidRDefault="004D4024" w:rsidP="0072543B">
            <w:pPr>
              <w:pStyle w:val="TAL"/>
            </w:pPr>
          </w:p>
        </w:tc>
        <w:tc>
          <w:tcPr>
            <w:tcW w:w="1245" w:type="dxa"/>
          </w:tcPr>
          <w:p w14:paraId="0FC532D2" w14:textId="77777777" w:rsidR="004D4024" w:rsidRPr="00276E9B" w:rsidRDefault="004D4024" w:rsidP="0072543B">
            <w:pPr>
              <w:pStyle w:val="TAL"/>
            </w:pPr>
          </w:p>
        </w:tc>
      </w:tr>
      <w:tr w:rsidR="004D4024" w:rsidRPr="00276E9B" w14:paraId="584A39E0" w14:textId="77777777" w:rsidTr="0072543B">
        <w:tblPrEx>
          <w:tblCellMar>
            <w:left w:w="108" w:type="dxa"/>
            <w:right w:w="108" w:type="dxa"/>
          </w:tblCellMar>
        </w:tblPrEx>
        <w:tc>
          <w:tcPr>
            <w:tcW w:w="4427" w:type="dxa"/>
          </w:tcPr>
          <w:p w14:paraId="4EA3AE62" w14:textId="77777777" w:rsidR="004D4024" w:rsidRPr="00276E9B" w:rsidRDefault="004D4024" w:rsidP="004467D4">
            <w:pPr>
              <w:pStyle w:val="TAL"/>
              <w:rPr>
                <w:lang w:eastAsia="ko-KR"/>
              </w:rPr>
            </w:pPr>
            <w:r w:rsidRPr="00276E9B">
              <w:rPr>
                <w:lang w:eastAsia="ko-KR"/>
              </w:rPr>
              <w:t xml:space="preserve">  sl-Subframe-r14 CHOICE {</w:t>
            </w:r>
          </w:p>
        </w:tc>
        <w:tc>
          <w:tcPr>
            <w:tcW w:w="2267" w:type="dxa"/>
          </w:tcPr>
          <w:p w14:paraId="7865C2CF" w14:textId="77777777" w:rsidR="004D4024" w:rsidRPr="00276E9B" w:rsidRDefault="004D4024" w:rsidP="0072543B">
            <w:pPr>
              <w:pStyle w:val="TAL"/>
            </w:pPr>
          </w:p>
        </w:tc>
        <w:tc>
          <w:tcPr>
            <w:tcW w:w="1700" w:type="dxa"/>
          </w:tcPr>
          <w:p w14:paraId="72EF7DE6" w14:textId="77777777" w:rsidR="004D4024" w:rsidRPr="00276E9B" w:rsidRDefault="004D4024" w:rsidP="0072543B">
            <w:pPr>
              <w:pStyle w:val="TAL"/>
            </w:pPr>
          </w:p>
        </w:tc>
        <w:tc>
          <w:tcPr>
            <w:tcW w:w="1245" w:type="dxa"/>
          </w:tcPr>
          <w:p w14:paraId="68BDE6C0" w14:textId="77777777" w:rsidR="004D4024" w:rsidRPr="00276E9B" w:rsidRDefault="004D4024" w:rsidP="0072543B">
            <w:pPr>
              <w:pStyle w:val="TAL"/>
            </w:pPr>
          </w:p>
        </w:tc>
      </w:tr>
      <w:tr w:rsidR="004D4024" w:rsidRPr="00276E9B" w14:paraId="48A7EA74" w14:textId="77777777" w:rsidTr="0072543B">
        <w:tblPrEx>
          <w:tblCellMar>
            <w:left w:w="108" w:type="dxa"/>
            <w:right w:w="108" w:type="dxa"/>
          </w:tblCellMar>
        </w:tblPrEx>
        <w:tc>
          <w:tcPr>
            <w:tcW w:w="4427" w:type="dxa"/>
          </w:tcPr>
          <w:p w14:paraId="329B3652" w14:textId="77777777" w:rsidR="004D4024" w:rsidRPr="00276E9B" w:rsidRDefault="004D4024" w:rsidP="004467D4">
            <w:pPr>
              <w:pStyle w:val="TAL"/>
              <w:rPr>
                <w:lang w:eastAsia="ko-KR"/>
              </w:rPr>
            </w:pPr>
            <w:r w:rsidRPr="00276E9B">
              <w:rPr>
                <w:lang w:eastAsia="ko-KR"/>
              </w:rPr>
              <w:t xml:space="preserve">    bs20-r14</w:t>
            </w:r>
          </w:p>
        </w:tc>
        <w:tc>
          <w:tcPr>
            <w:tcW w:w="2267" w:type="dxa"/>
          </w:tcPr>
          <w:p w14:paraId="077FA981" w14:textId="77777777" w:rsidR="004D4024" w:rsidRPr="00276E9B" w:rsidRDefault="004D4024" w:rsidP="0072543B">
            <w:pPr>
              <w:pStyle w:val="TAL"/>
            </w:pPr>
            <w:r w:rsidRPr="00276E9B">
              <w:rPr>
                <w:lang w:eastAsia="zh-CN"/>
              </w:rPr>
              <w:t>11110000000000000000</w:t>
            </w:r>
          </w:p>
        </w:tc>
        <w:tc>
          <w:tcPr>
            <w:tcW w:w="1700" w:type="dxa"/>
          </w:tcPr>
          <w:p w14:paraId="479678CE" w14:textId="77777777" w:rsidR="004D4024" w:rsidRPr="00276E9B" w:rsidRDefault="004D4024" w:rsidP="0072543B">
            <w:pPr>
              <w:pStyle w:val="TAL"/>
            </w:pPr>
          </w:p>
        </w:tc>
        <w:tc>
          <w:tcPr>
            <w:tcW w:w="1245" w:type="dxa"/>
          </w:tcPr>
          <w:p w14:paraId="72A5407D" w14:textId="77777777" w:rsidR="004D4024" w:rsidRPr="00276E9B" w:rsidRDefault="004D4024" w:rsidP="0072543B">
            <w:pPr>
              <w:pStyle w:val="TAL"/>
            </w:pPr>
          </w:p>
        </w:tc>
      </w:tr>
      <w:tr w:rsidR="004D4024" w:rsidRPr="00276E9B" w14:paraId="05B1DA4D" w14:textId="77777777" w:rsidTr="0072543B">
        <w:tblPrEx>
          <w:tblCellMar>
            <w:left w:w="108" w:type="dxa"/>
            <w:right w:w="108" w:type="dxa"/>
          </w:tblCellMar>
        </w:tblPrEx>
        <w:tc>
          <w:tcPr>
            <w:tcW w:w="4427" w:type="dxa"/>
          </w:tcPr>
          <w:p w14:paraId="6CDA4578" w14:textId="77777777" w:rsidR="004D4024" w:rsidRPr="00276E9B" w:rsidRDefault="004D4024" w:rsidP="004467D4">
            <w:pPr>
              <w:pStyle w:val="TAL"/>
              <w:rPr>
                <w:lang w:eastAsia="ko-KR"/>
              </w:rPr>
            </w:pPr>
            <w:r w:rsidRPr="00276E9B">
              <w:rPr>
                <w:lang w:eastAsia="ko-KR"/>
              </w:rPr>
              <w:t xml:space="preserve">  }</w:t>
            </w:r>
          </w:p>
        </w:tc>
        <w:tc>
          <w:tcPr>
            <w:tcW w:w="2267" w:type="dxa"/>
          </w:tcPr>
          <w:p w14:paraId="0CA80AED" w14:textId="77777777" w:rsidR="004D4024" w:rsidRPr="00276E9B" w:rsidRDefault="004D4024" w:rsidP="0072543B">
            <w:pPr>
              <w:pStyle w:val="TAL"/>
            </w:pPr>
          </w:p>
        </w:tc>
        <w:tc>
          <w:tcPr>
            <w:tcW w:w="1700" w:type="dxa"/>
          </w:tcPr>
          <w:p w14:paraId="25B7E32B" w14:textId="77777777" w:rsidR="004D4024" w:rsidRPr="00276E9B" w:rsidRDefault="004D4024" w:rsidP="0072543B">
            <w:pPr>
              <w:pStyle w:val="TAL"/>
            </w:pPr>
          </w:p>
        </w:tc>
        <w:tc>
          <w:tcPr>
            <w:tcW w:w="1245" w:type="dxa"/>
          </w:tcPr>
          <w:p w14:paraId="1A929D86" w14:textId="77777777" w:rsidR="004D4024" w:rsidRPr="00276E9B" w:rsidRDefault="004D4024" w:rsidP="0072543B">
            <w:pPr>
              <w:pStyle w:val="TAL"/>
            </w:pPr>
          </w:p>
        </w:tc>
      </w:tr>
      <w:tr w:rsidR="004D4024" w:rsidRPr="00276E9B" w14:paraId="0A85995E" w14:textId="77777777" w:rsidTr="0072543B">
        <w:tblPrEx>
          <w:tblCellMar>
            <w:left w:w="108" w:type="dxa"/>
            <w:right w:w="108" w:type="dxa"/>
          </w:tblCellMar>
        </w:tblPrEx>
        <w:tc>
          <w:tcPr>
            <w:tcW w:w="4427" w:type="dxa"/>
          </w:tcPr>
          <w:p w14:paraId="13106D6E" w14:textId="77777777" w:rsidR="004D4024" w:rsidRPr="00276E9B" w:rsidRDefault="004D4024" w:rsidP="004467D4">
            <w:pPr>
              <w:pStyle w:val="TAL"/>
              <w:rPr>
                <w:lang w:eastAsia="ko-KR"/>
              </w:rPr>
            </w:pPr>
            <w:r w:rsidRPr="00276E9B">
              <w:rPr>
                <w:lang w:eastAsia="ko-KR"/>
              </w:rPr>
              <w:t xml:space="preserve">  adjacencyPSCCH-PSSCH-r14</w:t>
            </w:r>
          </w:p>
        </w:tc>
        <w:tc>
          <w:tcPr>
            <w:tcW w:w="2267" w:type="dxa"/>
          </w:tcPr>
          <w:p w14:paraId="7842C3F0" w14:textId="77777777" w:rsidR="004D4024" w:rsidRPr="00276E9B" w:rsidRDefault="004D4024" w:rsidP="0072543B">
            <w:pPr>
              <w:pStyle w:val="TAL"/>
            </w:pPr>
            <w:r w:rsidRPr="00276E9B">
              <w:rPr>
                <w:lang w:eastAsia="ko-KR"/>
              </w:rPr>
              <w:t>true</w:t>
            </w:r>
          </w:p>
        </w:tc>
        <w:tc>
          <w:tcPr>
            <w:tcW w:w="1700" w:type="dxa"/>
          </w:tcPr>
          <w:p w14:paraId="3463CA1F" w14:textId="77777777" w:rsidR="004D4024" w:rsidRPr="00276E9B" w:rsidRDefault="004D4024" w:rsidP="0072543B">
            <w:pPr>
              <w:pStyle w:val="TAL"/>
            </w:pPr>
            <w:r w:rsidRPr="00276E9B">
              <w:rPr>
                <w:lang w:eastAsia="ko-KR"/>
              </w:rPr>
              <w:t>BOOLEAN</w:t>
            </w:r>
          </w:p>
        </w:tc>
        <w:tc>
          <w:tcPr>
            <w:tcW w:w="1245" w:type="dxa"/>
          </w:tcPr>
          <w:p w14:paraId="734DCB85" w14:textId="77777777" w:rsidR="004D4024" w:rsidRPr="00276E9B" w:rsidRDefault="004D4024" w:rsidP="0072543B">
            <w:pPr>
              <w:pStyle w:val="TAL"/>
            </w:pPr>
          </w:p>
        </w:tc>
      </w:tr>
      <w:tr w:rsidR="004D4024" w:rsidRPr="00276E9B" w14:paraId="75C185E8" w14:textId="77777777" w:rsidTr="0072543B">
        <w:tblPrEx>
          <w:tblCellMar>
            <w:left w:w="108" w:type="dxa"/>
            <w:right w:w="108" w:type="dxa"/>
          </w:tblCellMar>
        </w:tblPrEx>
        <w:tc>
          <w:tcPr>
            <w:tcW w:w="4427" w:type="dxa"/>
          </w:tcPr>
          <w:p w14:paraId="42595BED" w14:textId="77777777" w:rsidR="004D4024" w:rsidRPr="00276E9B" w:rsidRDefault="004D4024" w:rsidP="004467D4">
            <w:pPr>
              <w:pStyle w:val="TAL"/>
              <w:rPr>
                <w:lang w:eastAsia="ko-KR"/>
              </w:rPr>
            </w:pPr>
            <w:r w:rsidRPr="00276E9B">
              <w:rPr>
                <w:lang w:eastAsia="ko-KR"/>
              </w:rPr>
              <w:t xml:space="preserve">  sizeSubchannel-r14</w:t>
            </w:r>
          </w:p>
        </w:tc>
        <w:tc>
          <w:tcPr>
            <w:tcW w:w="2267" w:type="dxa"/>
          </w:tcPr>
          <w:p w14:paraId="79287673" w14:textId="77777777" w:rsidR="004D4024" w:rsidRPr="00276E9B" w:rsidRDefault="004D4024" w:rsidP="0072543B">
            <w:pPr>
              <w:pStyle w:val="TAL"/>
            </w:pPr>
            <w:r w:rsidRPr="00276E9B">
              <w:rPr>
                <w:lang w:eastAsia="ko-KR"/>
              </w:rPr>
              <w:t>n5</w:t>
            </w:r>
          </w:p>
        </w:tc>
        <w:tc>
          <w:tcPr>
            <w:tcW w:w="1700" w:type="dxa"/>
          </w:tcPr>
          <w:p w14:paraId="20551470" w14:textId="77777777" w:rsidR="004D4024" w:rsidRPr="00276E9B" w:rsidRDefault="004D4024" w:rsidP="0072543B">
            <w:pPr>
              <w:pStyle w:val="TAL"/>
            </w:pPr>
          </w:p>
        </w:tc>
        <w:tc>
          <w:tcPr>
            <w:tcW w:w="1245" w:type="dxa"/>
          </w:tcPr>
          <w:p w14:paraId="7AFDCD7F" w14:textId="77777777" w:rsidR="004D4024" w:rsidRPr="00276E9B" w:rsidRDefault="004D4024" w:rsidP="0072543B">
            <w:pPr>
              <w:pStyle w:val="TAL"/>
            </w:pPr>
            <w:r w:rsidRPr="00276E9B">
              <w:rPr>
                <w:lang w:eastAsia="ko-KR"/>
              </w:rPr>
              <w:t>BW10</w:t>
            </w:r>
          </w:p>
        </w:tc>
      </w:tr>
      <w:tr w:rsidR="004D4024" w:rsidRPr="00276E9B" w14:paraId="4048D80B" w14:textId="77777777" w:rsidTr="0072543B">
        <w:tblPrEx>
          <w:tblCellMar>
            <w:left w:w="108" w:type="dxa"/>
            <w:right w:w="108" w:type="dxa"/>
          </w:tblCellMar>
        </w:tblPrEx>
        <w:tc>
          <w:tcPr>
            <w:tcW w:w="4427" w:type="dxa"/>
          </w:tcPr>
          <w:p w14:paraId="1C3B1064" w14:textId="77777777" w:rsidR="004D4024" w:rsidRPr="00276E9B" w:rsidRDefault="004D4024" w:rsidP="004467D4">
            <w:pPr>
              <w:pStyle w:val="TAL"/>
              <w:rPr>
                <w:lang w:eastAsia="ko-KR"/>
              </w:rPr>
            </w:pPr>
          </w:p>
        </w:tc>
        <w:tc>
          <w:tcPr>
            <w:tcW w:w="2267" w:type="dxa"/>
          </w:tcPr>
          <w:p w14:paraId="20F09097" w14:textId="77777777" w:rsidR="004D4024" w:rsidRPr="00276E9B" w:rsidRDefault="004D4024" w:rsidP="0072543B">
            <w:pPr>
              <w:pStyle w:val="TAL"/>
            </w:pPr>
            <w:r w:rsidRPr="00276E9B">
              <w:rPr>
                <w:lang w:eastAsia="ko-KR"/>
              </w:rPr>
              <w:t>n10</w:t>
            </w:r>
          </w:p>
        </w:tc>
        <w:tc>
          <w:tcPr>
            <w:tcW w:w="1700" w:type="dxa"/>
          </w:tcPr>
          <w:p w14:paraId="47E7B68A" w14:textId="77777777" w:rsidR="004D4024" w:rsidRPr="00276E9B" w:rsidRDefault="004D4024" w:rsidP="0072543B">
            <w:pPr>
              <w:pStyle w:val="TAL"/>
            </w:pPr>
          </w:p>
        </w:tc>
        <w:tc>
          <w:tcPr>
            <w:tcW w:w="1245" w:type="dxa"/>
          </w:tcPr>
          <w:p w14:paraId="1F52A320" w14:textId="77777777" w:rsidR="004D4024" w:rsidRPr="00276E9B" w:rsidRDefault="004D4024" w:rsidP="0072543B">
            <w:pPr>
              <w:pStyle w:val="TAL"/>
            </w:pPr>
            <w:r w:rsidRPr="00276E9B">
              <w:rPr>
                <w:lang w:eastAsia="ko-KR"/>
              </w:rPr>
              <w:t>BW20</w:t>
            </w:r>
          </w:p>
        </w:tc>
      </w:tr>
      <w:tr w:rsidR="004D4024" w:rsidRPr="00276E9B" w14:paraId="430AE790" w14:textId="77777777" w:rsidTr="0072543B">
        <w:tblPrEx>
          <w:tblCellMar>
            <w:left w:w="108" w:type="dxa"/>
            <w:right w:w="108" w:type="dxa"/>
          </w:tblCellMar>
        </w:tblPrEx>
        <w:tc>
          <w:tcPr>
            <w:tcW w:w="4427" w:type="dxa"/>
          </w:tcPr>
          <w:p w14:paraId="4594FA88" w14:textId="77777777" w:rsidR="004D4024" w:rsidRPr="00276E9B" w:rsidRDefault="004D4024" w:rsidP="004467D4">
            <w:pPr>
              <w:pStyle w:val="TAL"/>
              <w:rPr>
                <w:lang w:eastAsia="ko-KR"/>
              </w:rPr>
            </w:pPr>
            <w:r w:rsidRPr="00276E9B">
              <w:rPr>
                <w:lang w:eastAsia="ko-KR"/>
              </w:rPr>
              <w:t xml:space="preserve">  numSubchannel-r14</w:t>
            </w:r>
          </w:p>
        </w:tc>
        <w:tc>
          <w:tcPr>
            <w:tcW w:w="2267" w:type="dxa"/>
          </w:tcPr>
          <w:p w14:paraId="7F5C19C1" w14:textId="77777777" w:rsidR="004D4024" w:rsidRPr="00276E9B" w:rsidRDefault="004D4024" w:rsidP="0072543B">
            <w:pPr>
              <w:pStyle w:val="TAL"/>
            </w:pPr>
            <w:r w:rsidRPr="00276E9B">
              <w:rPr>
                <w:lang w:eastAsia="ko-KR"/>
              </w:rPr>
              <w:t>n10</w:t>
            </w:r>
          </w:p>
        </w:tc>
        <w:tc>
          <w:tcPr>
            <w:tcW w:w="1700" w:type="dxa"/>
          </w:tcPr>
          <w:p w14:paraId="0B5505F7" w14:textId="77777777" w:rsidR="004D4024" w:rsidRPr="00276E9B" w:rsidRDefault="004D4024" w:rsidP="0072543B">
            <w:pPr>
              <w:pStyle w:val="TAL"/>
            </w:pPr>
          </w:p>
        </w:tc>
        <w:tc>
          <w:tcPr>
            <w:tcW w:w="1245" w:type="dxa"/>
          </w:tcPr>
          <w:p w14:paraId="57D28A27" w14:textId="77777777" w:rsidR="004D4024" w:rsidRPr="00276E9B" w:rsidRDefault="004D4024" w:rsidP="0072543B">
            <w:pPr>
              <w:pStyle w:val="TAL"/>
            </w:pPr>
          </w:p>
        </w:tc>
      </w:tr>
      <w:tr w:rsidR="004D4024" w:rsidRPr="00276E9B" w14:paraId="4DB1E970" w14:textId="77777777" w:rsidTr="0072543B">
        <w:tblPrEx>
          <w:tblCellMar>
            <w:left w:w="108" w:type="dxa"/>
            <w:right w:w="108" w:type="dxa"/>
          </w:tblCellMar>
        </w:tblPrEx>
        <w:tc>
          <w:tcPr>
            <w:tcW w:w="4427" w:type="dxa"/>
          </w:tcPr>
          <w:p w14:paraId="146260A6" w14:textId="77777777" w:rsidR="004D4024" w:rsidRPr="00276E9B" w:rsidRDefault="004D4024" w:rsidP="004467D4">
            <w:pPr>
              <w:pStyle w:val="TAL"/>
              <w:rPr>
                <w:lang w:eastAsia="ko-KR"/>
              </w:rPr>
            </w:pPr>
            <w:r w:rsidRPr="00276E9B">
              <w:rPr>
                <w:lang w:eastAsia="ko-KR"/>
              </w:rPr>
              <w:t xml:space="preserve">  startRB-Subchannel-r14</w:t>
            </w:r>
          </w:p>
        </w:tc>
        <w:tc>
          <w:tcPr>
            <w:tcW w:w="2267" w:type="dxa"/>
          </w:tcPr>
          <w:p w14:paraId="1D2271E9" w14:textId="77777777" w:rsidR="004D4024" w:rsidRPr="00276E9B" w:rsidRDefault="004D4024" w:rsidP="0072543B">
            <w:pPr>
              <w:pStyle w:val="TAL"/>
            </w:pPr>
            <w:r w:rsidRPr="00276E9B">
              <w:rPr>
                <w:lang w:eastAsia="ko-KR"/>
              </w:rPr>
              <w:t>0</w:t>
            </w:r>
          </w:p>
        </w:tc>
        <w:tc>
          <w:tcPr>
            <w:tcW w:w="1700" w:type="dxa"/>
          </w:tcPr>
          <w:p w14:paraId="4D78B490" w14:textId="77777777" w:rsidR="004D4024" w:rsidRPr="00276E9B" w:rsidRDefault="004D4024" w:rsidP="0072543B">
            <w:pPr>
              <w:pStyle w:val="TAL"/>
            </w:pPr>
          </w:p>
        </w:tc>
        <w:tc>
          <w:tcPr>
            <w:tcW w:w="1245" w:type="dxa"/>
          </w:tcPr>
          <w:p w14:paraId="2AB3C5A4" w14:textId="77777777" w:rsidR="004D4024" w:rsidRPr="00276E9B" w:rsidRDefault="004D4024" w:rsidP="0072543B">
            <w:pPr>
              <w:pStyle w:val="TAL"/>
            </w:pPr>
          </w:p>
        </w:tc>
      </w:tr>
      <w:tr w:rsidR="004D4024" w:rsidRPr="00276E9B" w14:paraId="69DBE442" w14:textId="77777777" w:rsidTr="0072543B">
        <w:tblPrEx>
          <w:tblCellMar>
            <w:left w:w="108" w:type="dxa"/>
            <w:right w:w="108" w:type="dxa"/>
          </w:tblCellMar>
        </w:tblPrEx>
        <w:tc>
          <w:tcPr>
            <w:tcW w:w="4427" w:type="dxa"/>
          </w:tcPr>
          <w:p w14:paraId="3D5544C1" w14:textId="77777777" w:rsidR="004D4024" w:rsidRPr="00276E9B" w:rsidRDefault="004D4024" w:rsidP="004467D4">
            <w:pPr>
              <w:pStyle w:val="TAL"/>
              <w:rPr>
                <w:lang w:eastAsia="ko-KR"/>
              </w:rPr>
            </w:pPr>
            <w:r w:rsidRPr="00276E9B">
              <w:rPr>
                <w:lang w:eastAsia="ko-KR"/>
              </w:rPr>
              <w:t xml:space="preserve">  startRB-PSCCH-Pool-r14</w:t>
            </w:r>
          </w:p>
        </w:tc>
        <w:tc>
          <w:tcPr>
            <w:tcW w:w="2267" w:type="dxa"/>
          </w:tcPr>
          <w:p w14:paraId="0B3B7C81" w14:textId="77777777" w:rsidR="004D4024" w:rsidRPr="00276E9B" w:rsidRDefault="004D4024" w:rsidP="0072543B">
            <w:pPr>
              <w:pStyle w:val="TAL"/>
            </w:pPr>
            <w:r w:rsidRPr="00276E9B">
              <w:rPr>
                <w:lang w:eastAsia="ko-KR"/>
              </w:rPr>
              <w:t>Not present</w:t>
            </w:r>
          </w:p>
        </w:tc>
        <w:tc>
          <w:tcPr>
            <w:tcW w:w="1700" w:type="dxa"/>
          </w:tcPr>
          <w:p w14:paraId="042412EB" w14:textId="77777777" w:rsidR="004D4024" w:rsidRPr="00276E9B" w:rsidRDefault="004D4024" w:rsidP="0072543B">
            <w:pPr>
              <w:pStyle w:val="TAL"/>
            </w:pPr>
          </w:p>
        </w:tc>
        <w:tc>
          <w:tcPr>
            <w:tcW w:w="1245" w:type="dxa"/>
          </w:tcPr>
          <w:p w14:paraId="76F681BB" w14:textId="77777777" w:rsidR="004D4024" w:rsidRPr="00276E9B" w:rsidRDefault="004D4024" w:rsidP="0072543B">
            <w:pPr>
              <w:pStyle w:val="TAL"/>
            </w:pPr>
          </w:p>
        </w:tc>
      </w:tr>
      <w:tr w:rsidR="004D4024" w:rsidRPr="00276E9B" w14:paraId="68C48ABD" w14:textId="77777777" w:rsidTr="0072543B">
        <w:tblPrEx>
          <w:tblCellMar>
            <w:left w:w="108" w:type="dxa"/>
            <w:right w:w="108" w:type="dxa"/>
          </w:tblCellMar>
        </w:tblPrEx>
        <w:tc>
          <w:tcPr>
            <w:tcW w:w="4427" w:type="dxa"/>
          </w:tcPr>
          <w:p w14:paraId="33D0A599" w14:textId="77777777" w:rsidR="004D4024" w:rsidRPr="00276E9B" w:rsidRDefault="004D4024" w:rsidP="004467D4">
            <w:pPr>
              <w:pStyle w:val="TAL"/>
              <w:rPr>
                <w:lang w:eastAsia="ko-KR"/>
              </w:rPr>
            </w:pPr>
            <w:r w:rsidRPr="00276E9B">
              <w:rPr>
                <w:lang w:eastAsia="ko-KR"/>
              </w:rPr>
              <w:t xml:space="preserve">  rxParametersNCell-r14</w:t>
            </w:r>
          </w:p>
        </w:tc>
        <w:tc>
          <w:tcPr>
            <w:tcW w:w="2267" w:type="dxa"/>
          </w:tcPr>
          <w:p w14:paraId="666DAE74" w14:textId="77777777" w:rsidR="004D4024" w:rsidRPr="00276E9B" w:rsidRDefault="004D4024" w:rsidP="0072543B">
            <w:pPr>
              <w:pStyle w:val="TAL"/>
            </w:pPr>
            <w:r w:rsidRPr="00276E9B">
              <w:rPr>
                <w:lang w:eastAsia="ko-KR"/>
              </w:rPr>
              <w:t>Not present</w:t>
            </w:r>
          </w:p>
        </w:tc>
        <w:tc>
          <w:tcPr>
            <w:tcW w:w="1700" w:type="dxa"/>
          </w:tcPr>
          <w:p w14:paraId="18CA8A1C" w14:textId="77777777" w:rsidR="004D4024" w:rsidRPr="00276E9B" w:rsidRDefault="004D4024" w:rsidP="0072543B">
            <w:pPr>
              <w:pStyle w:val="TAL"/>
            </w:pPr>
          </w:p>
        </w:tc>
        <w:tc>
          <w:tcPr>
            <w:tcW w:w="1245" w:type="dxa"/>
          </w:tcPr>
          <w:p w14:paraId="2D211237" w14:textId="77777777" w:rsidR="004D4024" w:rsidRPr="00276E9B" w:rsidRDefault="004D4024" w:rsidP="0072543B">
            <w:pPr>
              <w:pStyle w:val="TAL"/>
            </w:pPr>
          </w:p>
        </w:tc>
      </w:tr>
      <w:tr w:rsidR="004D4024" w:rsidRPr="00276E9B" w14:paraId="75EF7D3B" w14:textId="77777777" w:rsidTr="0072543B">
        <w:tblPrEx>
          <w:tblCellMar>
            <w:left w:w="108" w:type="dxa"/>
            <w:right w:w="108" w:type="dxa"/>
          </w:tblCellMar>
        </w:tblPrEx>
        <w:tc>
          <w:tcPr>
            <w:tcW w:w="4427" w:type="dxa"/>
          </w:tcPr>
          <w:p w14:paraId="570B6ECB" w14:textId="77777777" w:rsidR="004D4024" w:rsidRPr="00276E9B" w:rsidRDefault="004D4024" w:rsidP="004467D4">
            <w:pPr>
              <w:pStyle w:val="TAL"/>
              <w:rPr>
                <w:lang w:eastAsia="ko-KR"/>
              </w:rPr>
            </w:pPr>
            <w:r w:rsidRPr="00276E9B">
              <w:rPr>
                <w:lang w:eastAsia="ko-KR"/>
              </w:rPr>
              <w:t xml:space="preserve">  dataTxParameters-r14 {}</w:t>
            </w:r>
          </w:p>
        </w:tc>
        <w:tc>
          <w:tcPr>
            <w:tcW w:w="2267" w:type="dxa"/>
          </w:tcPr>
          <w:p w14:paraId="6CA63E6E" w14:textId="77777777" w:rsidR="004D4024" w:rsidRPr="00276E9B" w:rsidRDefault="004D4024" w:rsidP="0072543B">
            <w:pPr>
              <w:pStyle w:val="TAL"/>
            </w:pPr>
            <w:r w:rsidRPr="00276E9B">
              <w:rPr>
                <w:lang w:eastAsia="ko-KR"/>
              </w:rPr>
              <w:t>Not present</w:t>
            </w:r>
          </w:p>
        </w:tc>
        <w:tc>
          <w:tcPr>
            <w:tcW w:w="1700" w:type="dxa"/>
          </w:tcPr>
          <w:p w14:paraId="40B5F640" w14:textId="77777777" w:rsidR="004D4024" w:rsidRPr="00276E9B" w:rsidRDefault="004D4024" w:rsidP="0072543B">
            <w:pPr>
              <w:pStyle w:val="TAL"/>
            </w:pPr>
          </w:p>
        </w:tc>
        <w:tc>
          <w:tcPr>
            <w:tcW w:w="1245" w:type="dxa"/>
          </w:tcPr>
          <w:p w14:paraId="1FB4CB7F" w14:textId="77777777" w:rsidR="004D4024" w:rsidRPr="00276E9B" w:rsidRDefault="004D4024" w:rsidP="0072543B">
            <w:pPr>
              <w:pStyle w:val="TAL"/>
            </w:pPr>
          </w:p>
        </w:tc>
      </w:tr>
      <w:tr w:rsidR="004D4024" w:rsidRPr="00276E9B" w14:paraId="755FA42B" w14:textId="77777777" w:rsidTr="0072543B">
        <w:tblPrEx>
          <w:tblCellMar>
            <w:left w:w="108" w:type="dxa"/>
            <w:right w:w="108" w:type="dxa"/>
          </w:tblCellMar>
        </w:tblPrEx>
        <w:tc>
          <w:tcPr>
            <w:tcW w:w="4427" w:type="dxa"/>
          </w:tcPr>
          <w:p w14:paraId="7FA4462D" w14:textId="77777777" w:rsidR="004D4024" w:rsidRPr="00276E9B" w:rsidRDefault="004D4024" w:rsidP="004467D4">
            <w:pPr>
              <w:pStyle w:val="TAL"/>
              <w:rPr>
                <w:lang w:eastAsia="ko-KR"/>
              </w:rPr>
            </w:pPr>
            <w:r w:rsidRPr="00276E9B">
              <w:rPr>
                <w:lang w:eastAsia="ko-KR"/>
              </w:rPr>
              <w:t xml:space="preserve">  dataTxParameters-r14 SEQUENCE {</w:t>
            </w:r>
          </w:p>
        </w:tc>
        <w:tc>
          <w:tcPr>
            <w:tcW w:w="2267" w:type="dxa"/>
          </w:tcPr>
          <w:p w14:paraId="5C253564" w14:textId="77777777" w:rsidR="004D4024" w:rsidRPr="00276E9B" w:rsidRDefault="004D4024" w:rsidP="0072543B">
            <w:pPr>
              <w:pStyle w:val="TAL"/>
            </w:pPr>
          </w:p>
        </w:tc>
        <w:tc>
          <w:tcPr>
            <w:tcW w:w="1700" w:type="dxa"/>
          </w:tcPr>
          <w:p w14:paraId="1A7E1FB6" w14:textId="77777777" w:rsidR="004D4024" w:rsidRPr="00276E9B" w:rsidRDefault="004D4024" w:rsidP="0072543B">
            <w:pPr>
              <w:pStyle w:val="TAL"/>
            </w:pPr>
          </w:p>
        </w:tc>
        <w:tc>
          <w:tcPr>
            <w:tcW w:w="1245" w:type="dxa"/>
          </w:tcPr>
          <w:p w14:paraId="73934F8C" w14:textId="77777777" w:rsidR="004D4024" w:rsidRPr="00276E9B" w:rsidRDefault="004D4024" w:rsidP="0072543B">
            <w:pPr>
              <w:pStyle w:val="TAL"/>
            </w:pPr>
            <w:r w:rsidRPr="00276E9B">
              <w:rPr>
                <w:lang w:eastAsia="ko-KR"/>
              </w:rPr>
              <w:t>COND_TX</w:t>
            </w:r>
          </w:p>
        </w:tc>
      </w:tr>
      <w:tr w:rsidR="004D4024" w:rsidRPr="00276E9B" w14:paraId="4D1FCB80" w14:textId="77777777" w:rsidTr="0072543B">
        <w:tblPrEx>
          <w:tblCellMar>
            <w:left w:w="108" w:type="dxa"/>
            <w:right w:w="108" w:type="dxa"/>
          </w:tblCellMar>
        </w:tblPrEx>
        <w:tc>
          <w:tcPr>
            <w:tcW w:w="4427" w:type="dxa"/>
          </w:tcPr>
          <w:p w14:paraId="7129FEA1" w14:textId="77777777" w:rsidR="004D4024" w:rsidRPr="00276E9B" w:rsidRDefault="004D4024" w:rsidP="004467D4">
            <w:pPr>
              <w:pStyle w:val="TAL"/>
              <w:rPr>
                <w:lang w:eastAsia="ko-KR"/>
              </w:rPr>
            </w:pPr>
            <w:r w:rsidRPr="00276E9B">
              <w:rPr>
                <w:lang w:eastAsia="ko-KR"/>
              </w:rPr>
              <w:t xml:space="preserve">    alpha-r12</w:t>
            </w:r>
          </w:p>
        </w:tc>
        <w:tc>
          <w:tcPr>
            <w:tcW w:w="2267" w:type="dxa"/>
          </w:tcPr>
          <w:p w14:paraId="731A4DD0" w14:textId="77777777" w:rsidR="004D4024" w:rsidRPr="00276E9B" w:rsidRDefault="004D4024" w:rsidP="0072543B">
            <w:pPr>
              <w:pStyle w:val="TAL"/>
            </w:pPr>
            <w:r w:rsidRPr="00276E9B">
              <w:rPr>
                <w:lang w:eastAsia="ko-KR"/>
              </w:rPr>
              <w:t>al0</w:t>
            </w:r>
          </w:p>
        </w:tc>
        <w:tc>
          <w:tcPr>
            <w:tcW w:w="1700" w:type="dxa"/>
          </w:tcPr>
          <w:p w14:paraId="532810FC" w14:textId="77777777" w:rsidR="004D4024" w:rsidRPr="00276E9B" w:rsidRDefault="004D4024" w:rsidP="0072543B">
            <w:pPr>
              <w:pStyle w:val="TAL"/>
            </w:pPr>
          </w:p>
        </w:tc>
        <w:tc>
          <w:tcPr>
            <w:tcW w:w="1245" w:type="dxa"/>
          </w:tcPr>
          <w:p w14:paraId="43206718" w14:textId="77777777" w:rsidR="004D4024" w:rsidRPr="00276E9B" w:rsidRDefault="004D4024" w:rsidP="0072543B">
            <w:pPr>
              <w:pStyle w:val="TAL"/>
            </w:pPr>
          </w:p>
        </w:tc>
      </w:tr>
      <w:tr w:rsidR="004D4024" w:rsidRPr="00276E9B" w14:paraId="687E1A16" w14:textId="77777777" w:rsidTr="0072543B">
        <w:tblPrEx>
          <w:tblCellMar>
            <w:left w:w="108" w:type="dxa"/>
            <w:right w:w="108" w:type="dxa"/>
          </w:tblCellMar>
        </w:tblPrEx>
        <w:tc>
          <w:tcPr>
            <w:tcW w:w="4427" w:type="dxa"/>
          </w:tcPr>
          <w:p w14:paraId="57CEC7CA" w14:textId="77777777" w:rsidR="004D4024" w:rsidRPr="00276E9B" w:rsidRDefault="004D4024" w:rsidP="004467D4">
            <w:pPr>
              <w:pStyle w:val="TAL"/>
              <w:rPr>
                <w:lang w:eastAsia="ko-KR"/>
              </w:rPr>
            </w:pPr>
            <w:r w:rsidRPr="00276E9B">
              <w:rPr>
                <w:lang w:eastAsia="ko-KR"/>
              </w:rPr>
              <w:t xml:space="preserve">    p0-r12</w:t>
            </w:r>
          </w:p>
        </w:tc>
        <w:tc>
          <w:tcPr>
            <w:tcW w:w="2267" w:type="dxa"/>
          </w:tcPr>
          <w:p w14:paraId="32D36581" w14:textId="77777777" w:rsidR="004D4024" w:rsidRPr="00276E9B" w:rsidRDefault="004D4024" w:rsidP="0072543B">
            <w:pPr>
              <w:pStyle w:val="TAL"/>
            </w:pPr>
            <w:r w:rsidRPr="00276E9B">
              <w:rPr>
                <w:lang w:eastAsia="ko-KR"/>
              </w:rPr>
              <w:t>31</w:t>
            </w:r>
          </w:p>
        </w:tc>
        <w:tc>
          <w:tcPr>
            <w:tcW w:w="1700" w:type="dxa"/>
          </w:tcPr>
          <w:p w14:paraId="72E9C686" w14:textId="77777777" w:rsidR="004D4024" w:rsidRPr="00276E9B" w:rsidRDefault="004D4024" w:rsidP="0072543B">
            <w:pPr>
              <w:pStyle w:val="TAL"/>
            </w:pPr>
          </w:p>
        </w:tc>
        <w:tc>
          <w:tcPr>
            <w:tcW w:w="1245" w:type="dxa"/>
          </w:tcPr>
          <w:p w14:paraId="0D71F985" w14:textId="77777777" w:rsidR="004D4024" w:rsidRPr="00276E9B" w:rsidRDefault="004D4024" w:rsidP="0072543B">
            <w:pPr>
              <w:pStyle w:val="TAL"/>
            </w:pPr>
          </w:p>
        </w:tc>
      </w:tr>
      <w:tr w:rsidR="004D4024" w:rsidRPr="00276E9B" w14:paraId="2D61A2D3" w14:textId="77777777" w:rsidTr="0072543B">
        <w:tblPrEx>
          <w:tblCellMar>
            <w:left w:w="108" w:type="dxa"/>
            <w:right w:w="108" w:type="dxa"/>
          </w:tblCellMar>
        </w:tblPrEx>
        <w:tc>
          <w:tcPr>
            <w:tcW w:w="4427" w:type="dxa"/>
          </w:tcPr>
          <w:p w14:paraId="48BBB5BA" w14:textId="77777777" w:rsidR="004D4024" w:rsidRPr="00276E9B" w:rsidRDefault="004D4024" w:rsidP="004467D4">
            <w:pPr>
              <w:pStyle w:val="TAL"/>
              <w:rPr>
                <w:lang w:eastAsia="ko-KR"/>
              </w:rPr>
            </w:pPr>
            <w:r w:rsidRPr="00276E9B">
              <w:rPr>
                <w:lang w:eastAsia="ko-KR"/>
              </w:rPr>
              <w:t xml:space="preserve">  }</w:t>
            </w:r>
          </w:p>
        </w:tc>
        <w:tc>
          <w:tcPr>
            <w:tcW w:w="2267" w:type="dxa"/>
          </w:tcPr>
          <w:p w14:paraId="64378473" w14:textId="77777777" w:rsidR="004D4024" w:rsidRPr="00276E9B" w:rsidRDefault="004D4024" w:rsidP="0072543B">
            <w:pPr>
              <w:pStyle w:val="TAL"/>
            </w:pPr>
          </w:p>
        </w:tc>
        <w:tc>
          <w:tcPr>
            <w:tcW w:w="1700" w:type="dxa"/>
          </w:tcPr>
          <w:p w14:paraId="40E10E7D" w14:textId="77777777" w:rsidR="004D4024" w:rsidRPr="00276E9B" w:rsidRDefault="004D4024" w:rsidP="0072543B">
            <w:pPr>
              <w:pStyle w:val="TAL"/>
            </w:pPr>
          </w:p>
        </w:tc>
        <w:tc>
          <w:tcPr>
            <w:tcW w:w="1245" w:type="dxa"/>
          </w:tcPr>
          <w:p w14:paraId="14F59BAB" w14:textId="77777777" w:rsidR="004D4024" w:rsidRPr="00276E9B" w:rsidRDefault="004D4024" w:rsidP="0072543B">
            <w:pPr>
              <w:pStyle w:val="TAL"/>
            </w:pPr>
          </w:p>
        </w:tc>
      </w:tr>
      <w:tr w:rsidR="004D4024" w:rsidRPr="00276E9B" w14:paraId="4A58A15E" w14:textId="77777777" w:rsidTr="0072543B">
        <w:tblPrEx>
          <w:tblCellMar>
            <w:left w:w="108" w:type="dxa"/>
            <w:right w:w="108" w:type="dxa"/>
          </w:tblCellMar>
        </w:tblPrEx>
        <w:tc>
          <w:tcPr>
            <w:tcW w:w="4427" w:type="dxa"/>
          </w:tcPr>
          <w:p w14:paraId="15B038DE" w14:textId="77777777" w:rsidR="004D4024" w:rsidRPr="00276E9B" w:rsidRDefault="004D4024" w:rsidP="004467D4">
            <w:pPr>
              <w:pStyle w:val="TAL"/>
              <w:rPr>
                <w:lang w:eastAsia="ko-KR"/>
              </w:rPr>
            </w:pPr>
            <w:r w:rsidRPr="00276E9B">
              <w:rPr>
                <w:lang w:eastAsia="ko-KR"/>
              </w:rPr>
              <w:t xml:space="preserve">  zoneID-r14</w:t>
            </w:r>
          </w:p>
        </w:tc>
        <w:tc>
          <w:tcPr>
            <w:tcW w:w="2267" w:type="dxa"/>
          </w:tcPr>
          <w:p w14:paraId="248269AD" w14:textId="77777777" w:rsidR="004D4024" w:rsidRPr="00276E9B" w:rsidRDefault="004D4024" w:rsidP="0072543B">
            <w:pPr>
              <w:pStyle w:val="TAL"/>
            </w:pPr>
            <w:r w:rsidRPr="00276E9B">
              <w:rPr>
                <w:lang w:eastAsia="ko-KR"/>
              </w:rPr>
              <w:t>Not present</w:t>
            </w:r>
          </w:p>
        </w:tc>
        <w:tc>
          <w:tcPr>
            <w:tcW w:w="1700" w:type="dxa"/>
          </w:tcPr>
          <w:p w14:paraId="3A1CE133" w14:textId="77777777" w:rsidR="004D4024" w:rsidRPr="00276E9B" w:rsidRDefault="004D4024" w:rsidP="0072543B">
            <w:pPr>
              <w:pStyle w:val="TAL"/>
            </w:pPr>
            <w:r w:rsidRPr="00276E9B">
              <w:t>INTEGER (0..7)</w:t>
            </w:r>
          </w:p>
        </w:tc>
        <w:tc>
          <w:tcPr>
            <w:tcW w:w="1245" w:type="dxa"/>
          </w:tcPr>
          <w:p w14:paraId="00F822B8" w14:textId="77777777" w:rsidR="004D4024" w:rsidRPr="00276E9B" w:rsidRDefault="004D4024" w:rsidP="0072543B">
            <w:pPr>
              <w:pStyle w:val="TAL"/>
            </w:pPr>
          </w:p>
        </w:tc>
      </w:tr>
      <w:tr w:rsidR="004D4024" w:rsidRPr="00276E9B" w14:paraId="7F1430A1" w14:textId="77777777" w:rsidTr="0072543B">
        <w:tblPrEx>
          <w:tblCellMar>
            <w:left w:w="108" w:type="dxa"/>
            <w:right w:w="108" w:type="dxa"/>
          </w:tblCellMar>
        </w:tblPrEx>
        <w:tc>
          <w:tcPr>
            <w:tcW w:w="4427" w:type="dxa"/>
          </w:tcPr>
          <w:p w14:paraId="453379A7" w14:textId="77777777" w:rsidR="004D4024" w:rsidRPr="00276E9B" w:rsidRDefault="004D4024" w:rsidP="004467D4">
            <w:pPr>
              <w:pStyle w:val="TAL"/>
              <w:rPr>
                <w:lang w:eastAsia="ko-KR"/>
              </w:rPr>
            </w:pPr>
            <w:r w:rsidRPr="00276E9B">
              <w:rPr>
                <w:lang w:eastAsia="ko-KR"/>
              </w:rPr>
              <w:t xml:space="preserve">  threshS-RSSI-CBR-r14</w:t>
            </w:r>
          </w:p>
        </w:tc>
        <w:tc>
          <w:tcPr>
            <w:tcW w:w="2267" w:type="dxa"/>
          </w:tcPr>
          <w:p w14:paraId="62CECD30" w14:textId="77777777" w:rsidR="004D4024" w:rsidRPr="00276E9B" w:rsidRDefault="004D4024" w:rsidP="0072543B">
            <w:pPr>
              <w:pStyle w:val="TAL"/>
            </w:pPr>
            <w:r w:rsidRPr="00276E9B">
              <w:rPr>
                <w:lang w:eastAsia="ko-KR"/>
              </w:rPr>
              <w:t>Not present</w:t>
            </w:r>
          </w:p>
        </w:tc>
        <w:tc>
          <w:tcPr>
            <w:tcW w:w="1700" w:type="dxa"/>
          </w:tcPr>
          <w:p w14:paraId="32A29C41" w14:textId="77777777" w:rsidR="004D4024" w:rsidRPr="00276E9B" w:rsidRDefault="004D4024" w:rsidP="0072543B">
            <w:pPr>
              <w:pStyle w:val="TAL"/>
            </w:pPr>
            <w:r w:rsidRPr="00276E9B">
              <w:t>INTEGER (0..45)</w:t>
            </w:r>
          </w:p>
        </w:tc>
        <w:tc>
          <w:tcPr>
            <w:tcW w:w="1245" w:type="dxa"/>
          </w:tcPr>
          <w:p w14:paraId="23514015" w14:textId="77777777" w:rsidR="004D4024" w:rsidRPr="00276E9B" w:rsidRDefault="004D4024" w:rsidP="0072543B">
            <w:pPr>
              <w:pStyle w:val="TAL"/>
            </w:pPr>
          </w:p>
        </w:tc>
      </w:tr>
      <w:tr w:rsidR="004D4024" w:rsidRPr="00276E9B" w14:paraId="7E34D75C" w14:textId="77777777" w:rsidTr="0072543B">
        <w:tblPrEx>
          <w:tblCellMar>
            <w:left w:w="108" w:type="dxa"/>
            <w:right w:w="108" w:type="dxa"/>
          </w:tblCellMar>
        </w:tblPrEx>
        <w:tc>
          <w:tcPr>
            <w:tcW w:w="4427" w:type="dxa"/>
          </w:tcPr>
          <w:p w14:paraId="449A89DF" w14:textId="77777777" w:rsidR="004D4024" w:rsidRPr="00276E9B" w:rsidRDefault="004D4024" w:rsidP="004467D4">
            <w:pPr>
              <w:pStyle w:val="TAL"/>
              <w:rPr>
                <w:lang w:eastAsia="ko-KR"/>
              </w:rPr>
            </w:pPr>
            <w:r w:rsidRPr="00276E9B">
              <w:rPr>
                <w:lang w:eastAsia="ko-KR"/>
              </w:rPr>
              <w:t xml:space="preserve">  poolReportId-r14</w:t>
            </w:r>
          </w:p>
        </w:tc>
        <w:tc>
          <w:tcPr>
            <w:tcW w:w="2267" w:type="dxa"/>
          </w:tcPr>
          <w:p w14:paraId="77A813BD" w14:textId="77777777" w:rsidR="004D4024" w:rsidRPr="00276E9B" w:rsidRDefault="004D4024" w:rsidP="0072543B">
            <w:pPr>
              <w:pStyle w:val="TAL"/>
            </w:pPr>
            <w:r w:rsidRPr="00276E9B">
              <w:rPr>
                <w:lang w:eastAsia="ko-KR"/>
              </w:rPr>
              <w:t>Not present</w:t>
            </w:r>
          </w:p>
        </w:tc>
        <w:tc>
          <w:tcPr>
            <w:tcW w:w="1700" w:type="dxa"/>
          </w:tcPr>
          <w:p w14:paraId="060A30CD" w14:textId="77777777" w:rsidR="004D4024" w:rsidRPr="00276E9B" w:rsidRDefault="004D4024" w:rsidP="0072543B">
            <w:pPr>
              <w:pStyle w:val="TAL"/>
            </w:pPr>
          </w:p>
        </w:tc>
        <w:tc>
          <w:tcPr>
            <w:tcW w:w="1245" w:type="dxa"/>
          </w:tcPr>
          <w:p w14:paraId="4FFED4C1" w14:textId="77777777" w:rsidR="004D4024" w:rsidRPr="00276E9B" w:rsidRDefault="004D4024" w:rsidP="0072543B">
            <w:pPr>
              <w:pStyle w:val="TAL"/>
            </w:pPr>
          </w:p>
        </w:tc>
      </w:tr>
      <w:tr w:rsidR="004D4024" w:rsidRPr="00276E9B" w14:paraId="532F345A" w14:textId="77777777" w:rsidTr="0072543B">
        <w:tblPrEx>
          <w:tblCellMar>
            <w:left w:w="108" w:type="dxa"/>
            <w:right w:w="108" w:type="dxa"/>
          </w:tblCellMar>
        </w:tblPrEx>
        <w:tc>
          <w:tcPr>
            <w:tcW w:w="4427" w:type="dxa"/>
          </w:tcPr>
          <w:p w14:paraId="4C36F02A" w14:textId="77777777" w:rsidR="004D4024" w:rsidRPr="00276E9B" w:rsidRDefault="004D4024" w:rsidP="004467D4">
            <w:pPr>
              <w:pStyle w:val="TAL"/>
              <w:rPr>
                <w:lang w:eastAsia="ko-KR"/>
              </w:rPr>
            </w:pPr>
            <w:r w:rsidRPr="00276E9B">
              <w:rPr>
                <w:lang w:eastAsia="ko-KR"/>
              </w:rPr>
              <w:t xml:space="preserve">  cbr-pssch-TxConfigList-r14</w:t>
            </w:r>
          </w:p>
        </w:tc>
        <w:tc>
          <w:tcPr>
            <w:tcW w:w="2267" w:type="dxa"/>
          </w:tcPr>
          <w:p w14:paraId="72A84BF4" w14:textId="77777777" w:rsidR="004D4024" w:rsidRPr="00276E9B" w:rsidRDefault="004D4024" w:rsidP="0072543B">
            <w:pPr>
              <w:pStyle w:val="TAL"/>
            </w:pPr>
            <w:r w:rsidRPr="00276E9B">
              <w:rPr>
                <w:lang w:eastAsia="ko-KR"/>
              </w:rPr>
              <w:t>Not present</w:t>
            </w:r>
          </w:p>
        </w:tc>
        <w:tc>
          <w:tcPr>
            <w:tcW w:w="1700" w:type="dxa"/>
          </w:tcPr>
          <w:p w14:paraId="3D76C188" w14:textId="77777777" w:rsidR="004D4024" w:rsidRPr="00276E9B" w:rsidRDefault="004D4024" w:rsidP="0072543B">
            <w:pPr>
              <w:pStyle w:val="TAL"/>
            </w:pPr>
          </w:p>
        </w:tc>
        <w:tc>
          <w:tcPr>
            <w:tcW w:w="1245" w:type="dxa"/>
          </w:tcPr>
          <w:p w14:paraId="0FEB5BD8" w14:textId="77777777" w:rsidR="004D4024" w:rsidRPr="00276E9B" w:rsidRDefault="004D4024" w:rsidP="0072543B">
            <w:pPr>
              <w:pStyle w:val="TAL"/>
            </w:pPr>
          </w:p>
        </w:tc>
      </w:tr>
      <w:tr w:rsidR="004D4024" w:rsidRPr="00276E9B" w14:paraId="1220DDD1" w14:textId="77777777" w:rsidTr="0072543B">
        <w:tblPrEx>
          <w:tblCellMar>
            <w:left w:w="108" w:type="dxa"/>
            <w:right w:w="108" w:type="dxa"/>
          </w:tblCellMar>
        </w:tblPrEx>
        <w:tc>
          <w:tcPr>
            <w:tcW w:w="4427" w:type="dxa"/>
          </w:tcPr>
          <w:p w14:paraId="54F83417" w14:textId="77777777" w:rsidR="004D4024" w:rsidRPr="00276E9B" w:rsidRDefault="004D4024" w:rsidP="004467D4">
            <w:pPr>
              <w:pStyle w:val="TAL"/>
              <w:rPr>
                <w:lang w:eastAsia="ko-KR"/>
              </w:rPr>
            </w:pPr>
            <w:r w:rsidRPr="00276E9B">
              <w:rPr>
                <w:lang w:eastAsia="ko-KR"/>
              </w:rPr>
              <w:t xml:space="preserve">  resourceSelectionConfigP2X-r14</w:t>
            </w:r>
          </w:p>
        </w:tc>
        <w:tc>
          <w:tcPr>
            <w:tcW w:w="2267" w:type="dxa"/>
          </w:tcPr>
          <w:p w14:paraId="50F33690" w14:textId="77777777" w:rsidR="004D4024" w:rsidRPr="00276E9B" w:rsidRDefault="004D4024" w:rsidP="0072543B">
            <w:pPr>
              <w:pStyle w:val="TAL"/>
            </w:pPr>
            <w:r w:rsidRPr="00276E9B">
              <w:rPr>
                <w:lang w:eastAsia="ko-KR"/>
              </w:rPr>
              <w:t>Not present</w:t>
            </w:r>
          </w:p>
        </w:tc>
        <w:tc>
          <w:tcPr>
            <w:tcW w:w="1700" w:type="dxa"/>
          </w:tcPr>
          <w:p w14:paraId="1D8114D8" w14:textId="77777777" w:rsidR="004D4024" w:rsidRPr="00276E9B" w:rsidRDefault="004D4024" w:rsidP="0072543B">
            <w:pPr>
              <w:pStyle w:val="TAL"/>
            </w:pPr>
          </w:p>
        </w:tc>
        <w:tc>
          <w:tcPr>
            <w:tcW w:w="1245" w:type="dxa"/>
          </w:tcPr>
          <w:p w14:paraId="7C0976D6" w14:textId="77777777" w:rsidR="004D4024" w:rsidRPr="00276E9B" w:rsidRDefault="004D4024" w:rsidP="0072543B">
            <w:pPr>
              <w:pStyle w:val="TAL"/>
            </w:pPr>
          </w:p>
        </w:tc>
      </w:tr>
      <w:tr w:rsidR="004D4024" w:rsidRPr="00276E9B" w14:paraId="7481680D" w14:textId="77777777" w:rsidTr="0072543B">
        <w:tblPrEx>
          <w:tblCellMar>
            <w:left w:w="108" w:type="dxa"/>
            <w:right w:w="108" w:type="dxa"/>
          </w:tblCellMar>
        </w:tblPrEx>
        <w:tc>
          <w:tcPr>
            <w:tcW w:w="4427" w:type="dxa"/>
          </w:tcPr>
          <w:p w14:paraId="11EA47F6" w14:textId="77777777" w:rsidR="004D4024" w:rsidRPr="00276E9B" w:rsidRDefault="004D4024" w:rsidP="004467D4">
            <w:pPr>
              <w:pStyle w:val="TAL"/>
              <w:rPr>
                <w:lang w:eastAsia="ko-KR"/>
              </w:rPr>
            </w:pPr>
            <w:r w:rsidRPr="00276E9B">
              <w:rPr>
                <w:lang w:eastAsia="ko-KR"/>
              </w:rPr>
              <w:t xml:space="preserve">  syncAllowed-r14 SEQUENCE {</w:t>
            </w:r>
          </w:p>
        </w:tc>
        <w:tc>
          <w:tcPr>
            <w:tcW w:w="2267" w:type="dxa"/>
          </w:tcPr>
          <w:p w14:paraId="63D76236" w14:textId="77777777" w:rsidR="004D4024" w:rsidRPr="00276E9B" w:rsidRDefault="004D4024" w:rsidP="0072543B">
            <w:pPr>
              <w:pStyle w:val="TAL"/>
            </w:pPr>
          </w:p>
        </w:tc>
        <w:tc>
          <w:tcPr>
            <w:tcW w:w="1700" w:type="dxa"/>
          </w:tcPr>
          <w:p w14:paraId="58DF9426" w14:textId="77777777" w:rsidR="004D4024" w:rsidRPr="00276E9B" w:rsidRDefault="004D4024" w:rsidP="0072543B">
            <w:pPr>
              <w:pStyle w:val="TAL"/>
            </w:pPr>
          </w:p>
        </w:tc>
        <w:tc>
          <w:tcPr>
            <w:tcW w:w="1245" w:type="dxa"/>
          </w:tcPr>
          <w:p w14:paraId="14434A2D" w14:textId="77777777" w:rsidR="004D4024" w:rsidRPr="00276E9B" w:rsidRDefault="004D4024" w:rsidP="0072543B">
            <w:pPr>
              <w:pStyle w:val="TAL"/>
            </w:pPr>
          </w:p>
        </w:tc>
      </w:tr>
      <w:tr w:rsidR="004D4024" w:rsidRPr="00276E9B" w14:paraId="1AEA1416" w14:textId="77777777" w:rsidTr="0072543B">
        <w:tblPrEx>
          <w:tblCellMar>
            <w:left w:w="108" w:type="dxa"/>
            <w:right w:w="108" w:type="dxa"/>
          </w:tblCellMar>
        </w:tblPrEx>
        <w:tc>
          <w:tcPr>
            <w:tcW w:w="4427" w:type="dxa"/>
          </w:tcPr>
          <w:p w14:paraId="2381B469" w14:textId="77777777" w:rsidR="004D4024" w:rsidRPr="00276E9B" w:rsidRDefault="004D4024" w:rsidP="004467D4">
            <w:pPr>
              <w:pStyle w:val="TAL"/>
              <w:rPr>
                <w:lang w:eastAsia="ko-KR"/>
              </w:rPr>
            </w:pPr>
            <w:r w:rsidRPr="00276E9B">
              <w:rPr>
                <w:lang w:eastAsia="ko-KR"/>
              </w:rPr>
              <w:t>gnss-Sync-r14</w:t>
            </w:r>
          </w:p>
        </w:tc>
        <w:tc>
          <w:tcPr>
            <w:tcW w:w="2267" w:type="dxa"/>
          </w:tcPr>
          <w:p w14:paraId="41F2D305" w14:textId="77777777" w:rsidR="004D4024" w:rsidRPr="00276E9B" w:rsidRDefault="004D4024" w:rsidP="0072543B">
            <w:pPr>
              <w:pStyle w:val="TAL"/>
              <w:rPr>
                <w:lang w:eastAsia="ko-KR"/>
              </w:rPr>
            </w:pPr>
            <w:r w:rsidRPr="00276E9B">
              <w:rPr>
                <w:lang w:eastAsia="ko-KR"/>
              </w:rPr>
              <w:t>Not present</w:t>
            </w:r>
          </w:p>
        </w:tc>
        <w:tc>
          <w:tcPr>
            <w:tcW w:w="1700" w:type="dxa"/>
          </w:tcPr>
          <w:p w14:paraId="1B964D79" w14:textId="77777777" w:rsidR="004D4024" w:rsidRPr="00276E9B" w:rsidRDefault="004D4024" w:rsidP="0072543B">
            <w:pPr>
              <w:pStyle w:val="TAL"/>
            </w:pPr>
          </w:p>
        </w:tc>
        <w:tc>
          <w:tcPr>
            <w:tcW w:w="1245" w:type="dxa"/>
          </w:tcPr>
          <w:p w14:paraId="7026C896" w14:textId="77777777" w:rsidR="004D4024" w:rsidRPr="00276E9B" w:rsidRDefault="004D4024" w:rsidP="0072543B">
            <w:pPr>
              <w:pStyle w:val="TAL"/>
            </w:pPr>
          </w:p>
        </w:tc>
      </w:tr>
      <w:tr w:rsidR="004D4024" w:rsidRPr="00276E9B" w14:paraId="5AAFD509" w14:textId="77777777" w:rsidTr="0072543B">
        <w:tblPrEx>
          <w:tblCellMar>
            <w:left w:w="108" w:type="dxa"/>
            <w:right w:w="108" w:type="dxa"/>
          </w:tblCellMar>
        </w:tblPrEx>
        <w:tc>
          <w:tcPr>
            <w:tcW w:w="4427" w:type="dxa"/>
          </w:tcPr>
          <w:p w14:paraId="2111518F" w14:textId="77777777" w:rsidR="004D4024" w:rsidRPr="00276E9B" w:rsidRDefault="004D4024" w:rsidP="004467D4">
            <w:pPr>
              <w:pStyle w:val="TAL"/>
              <w:rPr>
                <w:lang w:eastAsia="ko-KR"/>
              </w:rPr>
            </w:pPr>
            <w:r w:rsidRPr="00276E9B">
              <w:rPr>
                <w:lang w:eastAsia="ko-KR"/>
              </w:rPr>
              <w:t>enb-Sync-r14</w:t>
            </w:r>
          </w:p>
        </w:tc>
        <w:tc>
          <w:tcPr>
            <w:tcW w:w="2267" w:type="dxa"/>
          </w:tcPr>
          <w:p w14:paraId="30728BF4" w14:textId="77777777" w:rsidR="004D4024" w:rsidRPr="00276E9B" w:rsidRDefault="004D4024" w:rsidP="0072543B">
            <w:pPr>
              <w:pStyle w:val="TAL"/>
              <w:rPr>
                <w:lang w:eastAsia="zh-CN"/>
              </w:rPr>
            </w:pPr>
            <w:r w:rsidRPr="00276E9B">
              <w:rPr>
                <w:lang w:eastAsia="zh-CN"/>
              </w:rPr>
              <w:t>true</w:t>
            </w:r>
          </w:p>
        </w:tc>
        <w:tc>
          <w:tcPr>
            <w:tcW w:w="1700" w:type="dxa"/>
          </w:tcPr>
          <w:p w14:paraId="356FE18A" w14:textId="77777777" w:rsidR="004D4024" w:rsidRPr="00276E9B" w:rsidRDefault="004D4024" w:rsidP="0072543B">
            <w:pPr>
              <w:pStyle w:val="TAL"/>
            </w:pPr>
          </w:p>
        </w:tc>
        <w:tc>
          <w:tcPr>
            <w:tcW w:w="1245" w:type="dxa"/>
          </w:tcPr>
          <w:p w14:paraId="202C3311" w14:textId="77777777" w:rsidR="004D4024" w:rsidRPr="00276E9B" w:rsidRDefault="004D4024" w:rsidP="0072543B">
            <w:pPr>
              <w:pStyle w:val="TAL"/>
            </w:pPr>
          </w:p>
        </w:tc>
      </w:tr>
      <w:tr w:rsidR="004D4024" w:rsidRPr="00276E9B" w14:paraId="212DAFB9" w14:textId="77777777" w:rsidTr="0072543B">
        <w:tblPrEx>
          <w:tblCellMar>
            <w:left w:w="108" w:type="dxa"/>
            <w:right w:w="108" w:type="dxa"/>
          </w:tblCellMar>
        </w:tblPrEx>
        <w:tc>
          <w:tcPr>
            <w:tcW w:w="4427" w:type="dxa"/>
          </w:tcPr>
          <w:p w14:paraId="268CAD83" w14:textId="77777777" w:rsidR="004D4024" w:rsidRPr="00276E9B" w:rsidRDefault="004D4024" w:rsidP="004467D4">
            <w:pPr>
              <w:pStyle w:val="TAL"/>
              <w:rPr>
                <w:lang w:eastAsia="ko-KR"/>
              </w:rPr>
            </w:pPr>
            <w:r w:rsidRPr="00276E9B">
              <w:rPr>
                <w:lang w:eastAsia="ko-KR"/>
              </w:rPr>
              <w:t>ue-Sync-r14</w:t>
            </w:r>
          </w:p>
        </w:tc>
        <w:tc>
          <w:tcPr>
            <w:tcW w:w="2267" w:type="dxa"/>
          </w:tcPr>
          <w:p w14:paraId="7DE93C00" w14:textId="77777777" w:rsidR="004D4024" w:rsidRPr="00276E9B" w:rsidRDefault="004D4024" w:rsidP="0072543B">
            <w:pPr>
              <w:pStyle w:val="TAL"/>
              <w:rPr>
                <w:lang w:eastAsia="ko-KR"/>
              </w:rPr>
            </w:pPr>
            <w:r w:rsidRPr="00276E9B">
              <w:rPr>
                <w:lang w:eastAsia="ko-KR"/>
              </w:rPr>
              <w:t>Not present</w:t>
            </w:r>
          </w:p>
        </w:tc>
        <w:tc>
          <w:tcPr>
            <w:tcW w:w="1700" w:type="dxa"/>
          </w:tcPr>
          <w:p w14:paraId="77AFBBCA" w14:textId="77777777" w:rsidR="004D4024" w:rsidRPr="00276E9B" w:rsidRDefault="004D4024" w:rsidP="0072543B">
            <w:pPr>
              <w:pStyle w:val="TAL"/>
            </w:pPr>
          </w:p>
        </w:tc>
        <w:tc>
          <w:tcPr>
            <w:tcW w:w="1245" w:type="dxa"/>
          </w:tcPr>
          <w:p w14:paraId="2BC434E3" w14:textId="77777777" w:rsidR="004D4024" w:rsidRPr="00276E9B" w:rsidRDefault="004D4024" w:rsidP="0072543B">
            <w:pPr>
              <w:pStyle w:val="TAL"/>
            </w:pPr>
          </w:p>
        </w:tc>
      </w:tr>
      <w:tr w:rsidR="004D4024" w:rsidRPr="00276E9B" w14:paraId="59A3B84F" w14:textId="77777777" w:rsidTr="0072543B">
        <w:tblPrEx>
          <w:tblCellMar>
            <w:left w:w="108" w:type="dxa"/>
            <w:right w:w="108" w:type="dxa"/>
          </w:tblCellMar>
        </w:tblPrEx>
        <w:tc>
          <w:tcPr>
            <w:tcW w:w="4427" w:type="dxa"/>
          </w:tcPr>
          <w:p w14:paraId="70BB1C14" w14:textId="77777777" w:rsidR="004D4024" w:rsidRPr="00276E9B" w:rsidRDefault="004D4024" w:rsidP="004467D4">
            <w:pPr>
              <w:pStyle w:val="TAL"/>
              <w:rPr>
                <w:lang w:eastAsia="ko-KR"/>
              </w:rPr>
            </w:pPr>
            <w:r w:rsidRPr="00276E9B">
              <w:rPr>
                <w:lang w:eastAsia="ko-KR"/>
              </w:rPr>
              <w:t xml:space="preserve">  }</w:t>
            </w:r>
          </w:p>
        </w:tc>
        <w:tc>
          <w:tcPr>
            <w:tcW w:w="2267" w:type="dxa"/>
          </w:tcPr>
          <w:p w14:paraId="55311D3B" w14:textId="77777777" w:rsidR="004D4024" w:rsidRPr="00276E9B" w:rsidRDefault="004D4024" w:rsidP="0072543B">
            <w:pPr>
              <w:pStyle w:val="TAL"/>
              <w:rPr>
                <w:lang w:eastAsia="ko-KR"/>
              </w:rPr>
            </w:pPr>
          </w:p>
        </w:tc>
        <w:tc>
          <w:tcPr>
            <w:tcW w:w="1700" w:type="dxa"/>
          </w:tcPr>
          <w:p w14:paraId="583B44E9" w14:textId="77777777" w:rsidR="004D4024" w:rsidRPr="00276E9B" w:rsidRDefault="004D4024" w:rsidP="0072543B">
            <w:pPr>
              <w:pStyle w:val="TAL"/>
            </w:pPr>
          </w:p>
        </w:tc>
        <w:tc>
          <w:tcPr>
            <w:tcW w:w="1245" w:type="dxa"/>
          </w:tcPr>
          <w:p w14:paraId="74CF8EBC" w14:textId="77777777" w:rsidR="004D4024" w:rsidRPr="00276E9B" w:rsidRDefault="004D4024" w:rsidP="0072543B">
            <w:pPr>
              <w:pStyle w:val="TAL"/>
            </w:pPr>
          </w:p>
        </w:tc>
      </w:tr>
      <w:tr w:rsidR="004D4024" w:rsidRPr="00276E9B" w14:paraId="3CA72561" w14:textId="77777777" w:rsidTr="0072543B">
        <w:tblPrEx>
          <w:tblCellMar>
            <w:left w:w="108" w:type="dxa"/>
            <w:right w:w="108" w:type="dxa"/>
          </w:tblCellMar>
        </w:tblPrEx>
        <w:tc>
          <w:tcPr>
            <w:tcW w:w="4427" w:type="dxa"/>
          </w:tcPr>
          <w:p w14:paraId="78E28BD5" w14:textId="77777777" w:rsidR="004D4024" w:rsidRPr="00276E9B" w:rsidRDefault="004D4024" w:rsidP="004467D4">
            <w:pPr>
              <w:pStyle w:val="TAL"/>
              <w:rPr>
                <w:lang w:eastAsia="ko-KR"/>
              </w:rPr>
            </w:pPr>
            <w:r w:rsidRPr="00276E9B">
              <w:rPr>
                <w:lang w:eastAsia="ko-KR"/>
              </w:rPr>
              <w:t xml:space="preserve">  restrictResourceReservationPeriod-r14</w:t>
            </w:r>
          </w:p>
        </w:tc>
        <w:tc>
          <w:tcPr>
            <w:tcW w:w="2267" w:type="dxa"/>
          </w:tcPr>
          <w:p w14:paraId="261B621E" w14:textId="77777777" w:rsidR="004D4024" w:rsidRPr="00276E9B" w:rsidRDefault="004D4024" w:rsidP="0072543B">
            <w:pPr>
              <w:pStyle w:val="TAL"/>
            </w:pPr>
            <w:r w:rsidRPr="00276E9B">
              <w:rPr>
                <w:lang w:eastAsia="ko-KR"/>
              </w:rPr>
              <w:t>Not present</w:t>
            </w:r>
          </w:p>
        </w:tc>
        <w:tc>
          <w:tcPr>
            <w:tcW w:w="1700" w:type="dxa"/>
          </w:tcPr>
          <w:p w14:paraId="038FD692" w14:textId="77777777" w:rsidR="004D4024" w:rsidRPr="00276E9B" w:rsidRDefault="004D4024" w:rsidP="0072543B">
            <w:pPr>
              <w:pStyle w:val="TAL"/>
            </w:pPr>
          </w:p>
        </w:tc>
        <w:tc>
          <w:tcPr>
            <w:tcW w:w="1245" w:type="dxa"/>
          </w:tcPr>
          <w:p w14:paraId="40273EF5" w14:textId="77777777" w:rsidR="004D4024" w:rsidRPr="00276E9B" w:rsidRDefault="004D4024" w:rsidP="0072543B">
            <w:pPr>
              <w:pStyle w:val="TAL"/>
            </w:pPr>
          </w:p>
        </w:tc>
      </w:tr>
      <w:tr w:rsidR="004D4024" w:rsidRPr="00276E9B" w14:paraId="6367D8B7" w14:textId="77777777" w:rsidTr="0072543B">
        <w:tblPrEx>
          <w:tblCellMar>
            <w:left w:w="108" w:type="dxa"/>
            <w:right w:w="108" w:type="dxa"/>
          </w:tblCellMar>
        </w:tblPrEx>
        <w:tc>
          <w:tcPr>
            <w:tcW w:w="4427" w:type="dxa"/>
          </w:tcPr>
          <w:p w14:paraId="7351D50C" w14:textId="77777777" w:rsidR="004D4024" w:rsidRPr="00276E9B" w:rsidRDefault="004D4024" w:rsidP="004467D4">
            <w:pPr>
              <w:pStyle w:val="TAL"/>
              <w:rPr>
                <w:lang w:eastAsia="ko-KR"/>
              </w:rPr>
            </w:pPr>
            <w:r w:rsidRPr="00276E9B">
              <w:rPr>
                <w:lang w:eastAsia="ko-KR"/>
              </w:rPr>
              <w:t>}</w:t>
            </w:r>
          </w:p>
        </w:tc>
        <w:tc>
          <w:tcPr>
            <w:tcW w:w="2267" w:type="dxa"/>
          </w:tcPr>
          <w:p w14:paraId="25673342" w14:textId="77777777" w:rsidR="004D4024" w:rsidRPr="00276E9B" w:rsidRDefault="004D4024" w:rsidP="0072543B">
            <w:pPr>
              <w:pStyle w:val="TAL"/>
            </w:pPr>
          </w:p>
        </w:tc>
        <w:tc>
          <w:tcPr>
            <w:tcW w:w="1700" w:type="dxa"/>
          </w:tcPr>
          <w:p w14:paraId="0326353C" w14:textId="77777777" w:rsidR="004D4024" w:rsidRPr="00276E9B" w:rsidRDefault="004D4024" w:rsidP="0072543B">
            <w:pPr>
              <w:pStyle w:val="TAL"/>
            </w:pPr>
          </w:p>
        </w:tc>
        <w:tc>
          <w:tcPr>
            <w:tcW w:w="1245" w:type="dxa"/>
          </w:tcPr>
          <w:p w14:paraId="6BD4F27F" w14:textId="77777777" w:rsidR="004D4024" w:rsidRPr="00276E9B" w:rsidRDefault="004D4024" w:rsidP="0072543B">
            <w:pPr>
              <w:pStyle w:val="TAL"/>
            </w:pPr>
          </w:p>
        </w:tc>
      </w:tr>
      <w:tr w:rsidR="004D4024" w:rsidRPr="00276E9B" w14:paraId="42F617D4" w14:textId="77777777" w:rsidTr="0072543B">
        <w:tblPrEx>
          <w:tblCellMar>
            <w:left w:w="108" w:type="dxa"/>
            <w:right w:w="108" w:type="dxa"/>
          </w:tblCellMar>
        </w:tblPrEx>
        <w:tc>
          <w:tcPr>
            <w:tcW w:w="4427" w:type="dxa"/>
          </w:tcPr>
          <w:p w14:paraId="21F1C883" w14:textId="77777777" w:rsidR="004D4024" w:rsidRPr="00276E9B" w:rsidRDefault="004D4024" w:rsidP="004467D4">
            <w:pPr>
              <w:pStyle w:val="TAL"/>
              <w:rPr>
                <w:lang w:eastAsia="zh-CN"/>
              </w:rPr>
            </w:pPr>
            <w:r w:rsidRPr="00276E9B">
              <w:rPr>
                <w:lang w:eastAsia="zh-CN"/>
              </w:rPr>
              <w:t xml:space="preserve">     </w:t>
            </w:r>
            <w:r w:rsidRPr="00276E9B">
              <w:t>SL-CommResourcePoolV2X-r14[</w:t>
            </w:r>
            <w:r w:rsidRPr="00276E9B">
              <w:rPr>
                <w:lang w:eastAsia="zh-CN"/>
              </w:rPr>
              <w:t>2</w:t>
            </w:r>
            <w:r w:rsidRPr="00276E9B">
              <w:t>] SEQUENCE {</w:t>
            </w:r>
          </w:p>
        </w:tc>
        <w:tc>
          <w:tcPr>
            <w:tcW w:w="2267" w:type="dxa"/>
          </w:tcPr>
          <w:p w14:paraId="53A60FDF" w14:textId="77777777" w:rsidR="004D4024" w:rsidRPr="00276E9B" w:rsidRDefault="004D4024" w:rsidP="0072543B">
            <w:pPr>
              <w:pStyle w:val="TAL"/>
            </w:pPr>
          </w:p>
        </w:tc>
        <w:tc>
          <w:tcPr>
            <w:tcW w:w="1700" w:type="dxa"/>
          </w:tcPr>
          <w:p w14:paraId="24BBC664" w14:textId="77777777" w:rsidR="004D4024" w:rsidRPr="00276E9B" w:rsidRDefault="004D4024" w:rsidP="0072543B">
            <w:pPr>
              <w:pStyle w:val="TAL"/>
            </w:pPr>
          </w:p>
        </w:tc>
        <w:tc>
          <w:tcPr>
            <w:tcW w:w="1245" w:type="dxa"/>
          </w:tcPr>
          <w:p w14:paraId="52B69EC7" w14:textId="77777777" w:rsidR="004D4024" w:rsidRPr="00276E9B" w:rsidRDefault="004D4024" w:rsidP="0072543B">
            <w:pPr>
              <w:pStyle w:val="TAL"/>
            </w:pPr>
          </w:p>
        </w:tc>
      </w:tr>
      <w:tr w:rsidR="004D4024" w:rsidRPr="00276E9B" w14:paraId="723A1443" w14:textId="77777777" w:rsidTr="0072543B">
        <w:tblPrEx>
          <w:tblCellMar>
            <w:left w:w="108" w:type="dxa"/>
            <w:right w:w="108" w:type="dxa"/>
          </w:tblCellMar>
        </w:tblPrEx>
        <w:tc>
          <w:tcPr>
            <w:tcW w:w="4427" w:type="dxa"/>
          </w:tcPr>
          <w:p w14:paraId="75FCEA31" w14:textId="77777777" w:rsidR="004D4024" w:rsidRPr="00276E9B" w:rsidRDefault="004D4024" w:rsidP="004467D4">
            <w:pPr>
              <w:pStyle w:val="TAL"/>
              <w:rPr>
                <w:lang w:eastAsia="zh-CN"/>
              </w:rPr>
            </w:pPr>
            <w:r w:rsidRPr="00276E9B">
              <w:rPr>
                <w:lang w:eastAsia="ko-KR"/>
              </w:rPr>
              <w:t xml:space="preserve">  sl</w:t>
            </w:r>
            <w:r w:rsidRPr="00276E9B">
              <w:t>-OffsetIndicator-r14</w:t>
            </w:r>
          </w:p>
        </w:tc>
        <w:tc>
          <w:tcPr>
            <w:tcW w:w="2267" w:type="dxa"/>
          </w:tcPr>
          <w:p w14:paraId="02B15343" w14:textId="77777777" w:rsidR="004D4024" w:rsidRPr="00276E9B" w:rsidRDefault="004D4024" w:rsidP="0072543B">
            <w:pPr>
              <w:pStyle w:val="TAL"/>
            </w:pPr>
            <w:r w:rsidRPr="00276E9B">
              <w:rPr>
                <w:lang w:eastAsia="ko-KR"/>
              </w:rPr>
              <w:t>Not present</w:t>
            </w:r>
          </w:p>
        </w:tc>
        <w:tc>
          <w:tcPr>
            <w:tcW w:w="1700" w:type="dxa"/>
          </w:tcPr>
          <w:p w14:paraId="67D3F5BF" w14:textId="77777777" w:rsidR="004D4024" w:rsidRPr="00276E9B" w:rsidRDefault="004D4024" w:rsidP="0072543B">
            <w:pPr>
              <w:pStyle w:val="TAL"/>
            </w:pPr>
          </w:p>
        </w:tc>
        <w:tc>
          <w:tcPr>
            <w:tcW w:w="1245" w:type="dxa"/>
          </w:tcPr>
          <w:p w14:paraId="49879A5F" w14:textId="77777777" w:rsidR="004D4024" w:rsidRPr="00276E9B" w:rsidRDefault="004D4024" w:rsidP="0072543B">
            <w:pPr>
              <w:pStyle w:val="TAL"/>
            </w:pPr>
          </w:p>
        </w:tc>
      </w:tr>
      <w:tr w:rsidR="004D4024" w:rsidRPr="00276E9B" w14:paraId="3D33A6A7" w14:textId="77777777" w:rsidTr="0072543B">
        <w:tblPrEx>
          <w:tblCellMar>
            <w:left w:w="108" w:type="dxa"/>
            <w:right w:w="108" w:type="dxa"/>
          </w:tblCellMar>
        </w:tblPrEx>
        <w:tc>
          <w:tcPr>
            <w:tcW w:w="4427" w:type="dxa"/>
          </w:tcPr>
          <w:p w14:paraId="392841CE" w14:textId="77777777" w:rsidR="004D4024" w:rsidRPr="00276E9B" w:rsidRDefault="004D4024" w:rsidP="004467D4">
            <w:pPr>
              <w:pStyle w:val="TAL"/>
              <w:rPr>
                <w:lang w:eastAsia="ko-KR"/>
              </w:rPr>
            </w:pPr>
            <w:r w:rsidRPr="00276E9B">
              <w:rPr>
                <w:lang w:eastAsia="ko-KR"/>
              </w:rPr>
              <w:t xml:space="preserve">  sl-Subframe-r14 CHOICE {</w:t>
            </w:r>
          </w:p>
        </w:tc>
        <w:tc>
          <w:tcPr>
            <w:tcW w:w="2267" w:type="dxa"/>
          </w:tcPr>
          <w:p w14:paraId="5871523A" w14:textId="77777777" w:rsidR="004D4024" w:rsidRPr="00276E9B" w:rsidRDefault="004D4024" w:rsidP="0072543B">
            <w:pPr>
              <w:pStyle w:val="TAL"/>
            </w:pPr>
          </w:p>
        </w:tc>
        <w:tc>
          <w:tcPr>
            <w:tcW w:w="1700" w:type="dxa"/>
          </w:tcPr>
          <w:p w14:paraId="0E6C6579" w14:textId="77777777" w:rsidR="004D4024" w:rsidRPr="00276E9B" w:rsidRDefault="004D4024" w:rsidP="0072543B">
            <w:pPr>
              <w:pStyle w:val="TAL"/>
            </w:pPr>
          </w:p>
        </w:tc>
        <w:tc>
          <w:tcPr>
            <w:tcW w:w="1245" w:type="dxa"/>
          </w:tcPr>
          <w:p w14:paraId="6F7D83BC" w14:textId="77777777" w:rsidR="004D4024" w:rsidRPr="00276E9B" w:rsidRDefault="004D4024" w:rsidP="0072543B">
            <w:pPr>
              <w:pStyle w:val="TAL"/>
            </w:pPr>
          </w:p>
        </w:tc>
      </w:tr>
      <w:tr w:rsidR="004D4024" w:rsidRPr="00276E9B" w14:paraId="180A3E6B" w14:textId="77777777" w:rsidTr="0072543B">
        <w:tblPrEx>
          <w:tblCellMar>
            <w:left w:w="108" w:type="dxa"/>
            <w:right w:w="108" w:type="dxa"/>
          </w:tblCellMar>
        </w:tblPrEx>
        <w:tc>
          <w:tcPr>
            <w:tcW w:w="4427" w:type="dxa"/>
          </w:tcPr>
          <w:p w14:paraId="018D291E" w14:textId="77777777" w:rsidR="004D4024" w:rsidRPr="00276E9B" w:rsidRDefault="004D4024" w:rsidP="004467D4">
            <w:pPr>
              <w:pStyle w:val="TAL"/>
              <w:rPr>
                <w:lang w:eastAsia="ko-KR"/>
              </w:rPr>
            </w:pPr>
            <w:r w:rsidRPr="00276E9B">
              <w:rPr>
                <w:lang w:eastAsia="ko-KR"/>
              </w:rPr>
              <w:t xml:space="preserve">    bs20-r14</w:t>
            </w:r>
          </w:p>
        </w:tc>
        <w:tc>
          <w:tcPr>
            <w:tcW w:w="2267" w:type="dxa"/>
          </w:tcPr>
          <w:p w14:paraId="1F6F0C36" w14:textId="77777777" w:rsidR="004D4024" w:rsidRPr="00276E9B" w:rsidRDefault="004D4024" w:rsidP="0072543B">
            <w:pPr>
              <w:pStyle w:val="TAL"/>
            </w:pPr>
            <w:r w:rsidRPr="00276E9B">
              <w:rPr>
                <w:lang w:eastAsia="zh-CN"/>
              </w:rPr>
              <w:t>00001111000000000000</w:t>
            </w:r>
          </w:p>
        </w:tc>
        <w:tc>
          <w:tcPr>
            <w:tcW w:w="1700" w:type="dxa"/>
          </w:tcPr>
          <w:p w14:paraId="023442D2" w14:textId="77777777" w:rsidR="004D4024" w:rsidRPr="00276E9B" w:rsidRDefault="004D4024" w:rsidP="0072543B">
            <w:pPr>
              <w:pStyle w:val="TAL"/>
            </w:pPr>
          </w:p>
        </w:tc>
        <w:tc>
          <w:tcPr>
            <w:tcW w:w="1245" w:type="dxa"/>
          </w:tcPr>
          <w:p w14:paraId="29F4310B" w14:textId="77777777" w:rsidR="004D4024" w:rsidRPr="00276E9B" w:rsidRDefault="004D4024" w:rsidP="0072543B">
            <w:pPr>
              <w:pStyle w:val="TAL"/>
            </w:pPr>
          </w:p>
        </w:tc>
      </w:tr>
      <w:tr w:rsidR="004D4024" w:rsidRPr="00276E9B" w14:paraId="09A000F9" w14:textId="77777777" w:rsidTr="0072543B">
        <w:tblPrEx>
          <w:tblCellMar>
            <w:left w:w="108" w:type="dxa"/>
            <w:right w:w="108" w:type="dxa"/>
          </w:tblCellMar>
        </w:tblPrEx>
        <w:tc>
          <w:tcPr>
            <w:tcW w:w="4427" w:type="dxa"/>
          </w:tcPr>
          <w:p w14:paraId="5C093F50" w14:textId="77777777" w:rsidR="004D4024" w:rsidRPr="00276E9B" w:rsidRDefault="004D4024" w:rsidP="004467D4">
            <w:pPr>
              <w:pStyle w:val="TAL"/>
              <w:rPr>
                <w:lang w:eastAsia="ko-KR"/>
              </w:rPr>
            </w:pPr>
            <w:r w:rsidRPr="00276E9B">
              <w:rPr>
                <w:lang w:eastAsia="ko-KR"/>
              </w:rPr>
              <w:t xml:space="preserve">  }</w:t>
            </w:r>
          </w:p>
        </w:tc>
        <w:tc>
          <w:tcPr>
            <w:tcW w:w="2267" w:type="dxa"/>
          </w:tcPr>
          <w:p w14:paraId="69CEB73D" w14:textId="77777777" w:rsidR="004D4024" w:rsidRPr="00276E9B" w:rsidRDefault="004D4024" w:rsidP="0072543B">
            <w:pPr>
              <w:pStyle w:val="TAL"/>
            </w:pPr>
          </w:p>
        </w:tc>
        <w:tc>
          <w:tcPr>
            <w:tcW w:w="1700" w:type="dxa"/>
          </w:tcPr>
          <w:p w14:paraId="3A589925" w14:textId="77777777" w:rsidR="004D4024" w:rsidRPr="00276E9B" w:rsidRDefault="004D4024" w:rsidP="0072543B">
            <w:pPr>
              <w:pStyle w:val="TAL"/>
            </w:pPr>
          </w:p>
        </w:tc>
        <w:tc>
          <w:tcPr>
            <w:tcW w:w="1245" w:type="dxa"/>
          </w:tcPr>
          <w:p w14:paraId="73F7EF30" w14:textId="77777777" w:rsidR="004D4024" w:rsidRPr="00276E9B" w:rsidRDefault="004D4024" w:rsidP="0072543B">
            <w:pPr>
              <w:pStyle w:val="TAL"/>
            </w:pPr>
          </w:p>
        </w:tc>
      </w:tr>
      <w:tr w:rsidR="004D4024" w:rsidRPr="00276E9B" w14:paraId="470F9128" w14:textId="77777777" w:rsidTr="0072543B">
        <w:tblPrEx>
          <w:tblCellMar>
            <w:left w:w="108" w:type="dxa"/>
            <w:right w:w="108" w:type="dxa"/>
          </w:tblCellMar>
        </w:tblPrEx>
        <w:tc>
          <w:tcPr>
            <w:tcW w:w="4427" w:type="dxa"/>
          </w:tcPr>
          <w:p w14:paraId="5A51FFBC" w14:textId="77777777" w:rsidR="004D4024" w:rsidRPr="00276E9B" w:rsidRDefault="004D4024" w:rsidP="004467D4">
            <w:pPr>
              <w:pStyle w:val="TAL"/>
              <w:rPr>
                <w:lang w:eastAsia="ko-KR"/>
              </w:rPr>
            </w:pPr>
            <w:r w:rsidRPr="00276E9B">
              <w:rPr>
                <w:lang w:eastAsia="ko-KR"/>
              </w:rPr>
              <w:t xml:space="preserve">  adjacencyPSCCH-PSSCH-r14</w:t>
            </w:r>
          </w:p>
        </w:tc>
        <w:tc>
          <w:tcPr>
            <w:tcW w:w="2267" w:type="dxa"/>
          </w:tcPr>
          <w:p w14:paraId="16CCC0BE" w14:textId="77777777" w:rsidR="004D4024" w:rsidRPr="00276E9B" w:rsidRDefault="004D4024" w:rsidP="0072543B">
            <w:pPr>
              <w:pStyle w:val="TAL"/>
            </w:pPr>
            <w:r w:rsidRPr="00276E9B">
              <w:rPr>
                <w:lang w:eastAsia="ko-KR"/>
              </w:rPr>
              <w:t>true</w:t>
            </w:r>
          </w:p>
        </w:tc>
        <w:tc>
          <w:tcPr>
            <w:tcW w:w="1700" w:type="dxa"/>
          </w:tcPr>
          <w:p w14:paraId="480AECA6" w14:textId="77777777" w:rsidR="004D4024" w:rsidRPr="00276E9B" w:rsidRDefault="004D4024" w:rsidP="0072543B">
            <w:pPr>
              <w:pStyle w:val="TAL"/>
            </w:pPr>
            <w:r w:rsidRPr="00276E9B">
              <w:rPr>
                <w:lang w:eastAsia="ko-KR"/>
              </w:rPr>
              <w:t>BOOLEAN</w:t>
            </w:r>
          </w:p>
        </w:tc>
        <w:tc>
          <w:tcPr>
            <w:tcW w:w="1245" w:type="dxa"/>
          </w:tcPr>
          <w:p w14:paraId="66257BE9" w14:textId="77777777" w:rsidR="004D4024" w:rsidRPr="00276E9B" w:rsidRDefault="004D4024" w:rsidP="0072543B">
            <w:pPr>
              <w:pStyle w:val="TAL"/>
            </w:pPr>
          </w:p>
        </w:tc>
      </w:tr>
      <w:tr w:rsidR="004D4024" w:rsidRPr="00276E9B" w14:paraId="77F06DC0" w14:textId="77777777" w:rsidTr="0072543B">
        <w:tblPrEx>
          <w:tblCellMar>
            <w:left w:w="108" w:type="dxa"/>
            <w:right w:w="108" w:type="dxa"/>
          </w:tblCellMar>
        </w:tblPrEx>
        <w:tc>
          <w:tcPr>
            <w:tcW w:w="4427" w:type="dxa"/>
          </w:tcPr>
          <w:p w14:paraId="3B407A82" w14:textId="77777777" w:rsidR="004D4024" w:rsidRPr="00276E9B" w:rsidRDefault="004D4024" w:rsidP="004467D4">
            <w:pPr>
              <w:pStyle w:val="TAL"/>
              <w:rPr>
                <w:lang w:eastAsia="ko-KR"/>
              </w:rPr>
            </w:pPr>
            <w:r w:rsidRPr="00276E9B">
              <w:rPr>
                <w:lang w:eastAsia="ko-KR"/>
              </w:rPr>
              <w:t xml:space="preserve">  sizeSubchannel-r14</w:t>
            </w:r>
          </w:p>
        </w:tc>
        <w:tc>
          <w:tcPr>
            <w:tcW w:w="2267" w:type="dxa"/>
          </w:tcPr>
          <w:p w14:paraId="33A891F0" w14:textId="77777777" w:rsidR="004D4024" w:rsidRPr="00276E9B" w:rsidRDefault="004D4024" w:rsidP="0072543B">
            <w:pPr>
              <w:pStyle w:val="TAL"/>
            </w:pPr>
            <w:r w:rsidRPr="00276E9B">
              <w:rPr>
                <w:lang w:eastAsia="ko-KR"/>
              </w:rPr>
              <w:t>n5</w:t>
            </w:r>
          </w:p>
        </w:tc>
        <w:tc>
          <w:tcPr>
            <w:tcW w:w="1700" w:type="dxa"/>
          </w:tcPr>
          <w:p w14:paraId="64F36D51" w14:textId="77777777" w:rsidR="004D4024" w:rsidRPr="00276E9B" w:rsidRDefault="004D4024" w:rsidP="0072543B">
            <w:pPr>
              <w:pStyle w:val="TAL"/>
            </w:pPr>
          </w:p>
        </w:tc>
        <w:tc>
          <w:tcPr>
            <w:tcW w:w="1245" w:type="dxa"/>
          </w:tcPr>
          <w:p w14:paraId="69B5A10D" w14:textId="77777777" w:rsidR="004D4024" w:rsidRPr="00276E9B" w:rsidRDefault="004D4024" w:rsidP="0072543B">
            <w:pPr>
              <w:pStyle w:val="TAL"/>
            </w:pPr>
            <w:r w:rsidRPr="00276E9B">
              <w:rPr>
                <w:lang w:eastAsia="ko-KR"/>
              </w:rPr>
              <w:t>BW10</w:t>
            </w:r>
          </w:p>
        </w:tc>
      </w:tr>
      <w:tr w:rsidR="004D4024" w:rsidRPr="00276E9B" w14:paraId="08F25B56" w14:textId="77777777" w:rsidTr="0072543B">
        <w:tblPrEx>
          <w:tblCellMar>
            <w:left w:w="108" w:type="dxa"/>
            <w:right w:w="108" w:type="dxa"/>
          </w:tblCellMar>
        </w:tblPrEx>
        <w:tc>
          <w:tcPr>
            <w:tcW w:w="4427" w:type="dxa"/>
          </w:tcPr>
          <w:p w14:paraId="5DAF4C85" w14:textId="77777777" w:rsidR="004D4024" w:rsidRPr="00276E9B" w:rsidRDefault="004D4024" w:rsidP="004467D4">
            <w:pPr>
              <w:pStyle w:val="TAL"/>
              <w:rPr>
                <w:lang w:eastAsia="ko-KR"/>
              </w:rPr>
            </w:pPr>
          </w:p>
        </w:tc>
        <w:tc>
          <w:tcPr>
            <w:tcW w:w="2267" w:type="dxa"/>
          </w:tcPr>
          <w:p w14:paraId="29176834" w14:textId="77777777" w:rsidR="004D4024" w:rsidRPr="00276E9B" w:rsidRDefault="004D4024" w:rsidP="0072543B">
            <w:pPr>
              <w:pStyle w:val="TAL"/>
            </w:pPr>
            <w:r w:rsidRPr="00276E9B">
              <w:rPr>
                <w:lang w:eastAsia="ko-KR"/>
              </w:rPr>
              <w:t>n10</w:t>
            </w:r>
          </w:p>
        </w:tc>
        <w:tc>
          <w:tcPr>
            <w:tcW w:w="1700" w:type="dxa"/>
          </w:tcPr>
          <w:p w14:paraId="02055D39" w14:textId="77777777" w:rsidR="004D4024" w:rsidRPr="00276E9B" w:rsidRDefault="004D4024" w:rsidP="0072543B">
            <w:pPr>
              <w:pStyle w:val="TAL"/>
            </w:pPr>
          </w:p>
        </w:tc>
        <w:tc>
          <w:tcPr>
            <w:tcW w:w="1245" w:type="dxa"/>
          </w:tcPr>
          <w:p w14:paraId="22D60E61" w14:textId="77777777" w:rsidR="004D4024" w:rsidRPr="00276E9B" w:rsidRDefault="004D4024" w:rsidP="0072543B">
            <w:pPr>
              <w:pStyle w:val="TAL"/>
            </w:pPr>
            <w:r w:rsidRPr="00276E9B">
              <w:rPr>
                <w:lang w:eastAsia="ko-KR"/>
              </w:rPr>
              <w:t>BW20</w:t>
            </w:r>
          </w:p>
        </w:tc>
      </w:tr>
      <w:tr w:rsidR="004D4024" w:rsidRPr="00276E9B" w14:paraId="42A540F2" w14:textId="77777777" w:rsidTr="0072543B">
        <w:tblPrEx>
          <w:tblCellMar>
            <w:left w:w="108" w:type="dxa"/>
            <w:right w:w="108" w:type="dxa"/>
          </w:tblCellMar>
        </w:tblPrEx>
        <w:tc>
          <w:tcPr>
            <w:tcW w:w="4427" w:type="dxa"/>
          </w:tcPr>
          <w:p w14:paraId="54A6B048" w14:textId="77777777" w:rsidR="004D4024" w:rsidRPr="00276E9B" w:rsidRDefault="004D4024" w:rsidP="004467D4">
            <w:pPr>
              <w:pStyle w:val="TAL"/>
              <w:rPr>
                <w:lang w:eastAsia="ko-KR"/>
              </w:rPr>
            </w:pPr>
            <w:r w:rsidRPr="00276E9B">
              <w:rPr>
                <w:lang w:eastAsia="ko-KR"/>
              </w:rPr>
              <w:t xml:space="preserve">  numSubchannel-r14</w:t>
            </w:r>
          </w:p>
        </w:tc>
        <w:tc>
          <w:tcPr>
            <w:tcW w:w="2267" w:type="dxa"/>
          </w:tcPr>
          <w:p w14:paraId="19C5A349" w14:textId="77777777" w:rsidR="004D4024" w:rsidRPr="00276E9B" w:rsidRDefault="004D4024" w:rsidP="0072543B">
            <w:pPr>
              <w:pStyle w:val="TAL"/>
            </w:pPr>
            <w:r w:rsidRPr="00276E9B">
              <w:rPr>
                <w:lang w:eastAsia="ko-KR"/>
              </w:rPr>
              <w:t>n10</w:t>
            </w:r>
          </w:p>
        </w:tc>
        <w:tc>
          <w:tcPr>
            <w:tcW w:w="1700" w:type="dxa"/>
          </w:tcPr>
          <w:p w14:paraId="4E15D4ED" w14:textId="77777777" w:rsidR="004D4024" w:rsidRPr="00276E9B" w:rsidRDefault="004D4024" w:rsidP="0072543B">
            <w:pPr>
              <w:pStyle w:val="TAL"/>
            </w:pPr>
          </w:p>
        </w:tc>
        <w:tc>
          <w:tcPr>
            <w:tcW w:w="1245" w:type="dxa"/>
          </w:tcPr>
          <w:p w14:paraId="369664C9" w14:textId="77777777" w:rsidR="004D4024" w:rsidRPr="00276E9B" w:rsidRDefault="004D4024" w:rsidP="0072543B">
            <w:pPr>
              <w:pStyle w:val="TAL"/>
            </w:pPr>
          </w:p>
        </w:tc>
      </w:tr>
      <w:tr w:rsidR="004D4024" w:rsidRPr="00276E9B" w14:paraId="16DA1E8E" w14:textId="77777777" w:rsidTr="0072543B">
        <w:tblPrEx>
          <w:tblCellMar>
            <w:left w:w="108" w:type="dxa"/>
            <w:right w:w="108" w:type="dxa"/>
          </w:tblCellMar>
        </w:tblPrEx>
        <w:tc>
          <w:tcPr>
            <w:tcW w:w="4427" w:type="dxa"/>
          </w:tcPr>
          <w:p w14:paraId="58B95A28" w14:textId="77777777" w:rsidR="004D4024" w:rsidRPr="00276E9B" w:rsidRDefault="004D4024" w:rsidP="004467D4">
            <w:pPr>
              <w:pStyle w:val="TAL"/>
              <w:rPr>
                <w:lang w:eastAsia="ko-KR"/>
              </w:rPr>
            </w:pPr>
            <w:r w:rsidRPr="00276E9B">
              <w:rPr>
                <w:lang w:eastAsia="ko-KR"/>
              </w:rPr>
              <w:t xml:space="preserve">  startRB-Subchannel-r14</w:t>
            </w:r>
          </w:p>
        </w:tc>
        <w:tc>
          <w:tcPr>
            <w:tcW w:w="2267" w:type="dxa"/>
          </w:tcPr>
          <w:p w14:paraId="59C48CFE" w14:textId="77777777" w:rsidR="004D4024" w:rsidRPr="00276E9B" w:rsidRDefault="004D4024" w:rsidP="0072543B">
            <w:pPr>
              <w:pStyle w:val="TAL"/>
            </w:pPr>
            <w:r w:rsidRPr="00276E9B">
              <w:rPr>
                <w:lang w:eastAsia="ko-KR"/>
              </w:rPr>
              <w:t>0</w:t>
            </w:r>
          </w:p>
        </w:tc>
        <w:tc>
          <w:tcPr>
            <w:tcW w:w="1700" w:type="dxa"/>
          </w:tcPr>
          <w:p w14:paraId="6461CBA8" w14:textId="77777777" w:rsidR="004D4024" w:rsidRPr="00276E9B" w:rsidRDefault="004D4024" w:rsidP="0072543B">
            <w:pPr>
              <w:pStyle w:val="TAL"/>
            </w:pPr>
          </w:p>
        </w:tc>
        <w:tc>
          <w:tcPr>
            <w:tcW w:w="1245" w:type="dxa"/>
          </w:tcPr>
          <w:p w14:paraId="16CECEA4" w14:textId="77777777" w:rsidR="004D4024" w:rsidRPr="00276E9B" w:rsidRDefault="004D4024" w:rsidP="0072543B">
            <w:pPr>
              <w:pStyle w:val="TAL"/>
            </w:pPr>
          </w:p>
        </w:tc>
      </w:tr>
      <w:tr w:rsidR="004D4024" w:rsidRPr="00276E9B" w14:paraId="28205D19" w14:textId="77777777" w:rsidTr="0072543B">
        <w:tblPrEx>
          <w:tblCellMar>
            <w:left w:w="108" w:type="dxa"/>
            <w:right w:w="108" w:type="dxa"/>
          </w:tblCellMar>
        </w:tblPrEx>
        <w:tc>
          <w:tcPr>
            <w:tcW w:w="4427" w:type="dxa"/>
          </w:tcPr>
          <w:p w14:paraId="48D2F12C" w14:textId="77777777" w:rsidR="004D4024" w:rsidRPr="00276E9B" w:rsidRDefault="004D4024" w:rsidP="004467D4">
            <w:pPr>
              <w:pStyle w:val="TAL"/>
              <w:rPr>
                <w:lang w:eastAsia="ko-KR"/>
              </w:rPr>
            </w:pPr>
            <w:r w:rsidRPr="00276E9B">
              <w:rPr>
                <w:lang w:eastAsia="ko-KR"/>
              </w:rPr>
              <w:t xml:space="preserve">  startRB-PSCCH-Pool-r14</w:t>
            </w:r>
          </w:p>
        </w:tc>
        <w:tc>
          <w:tcPr>
            <w:tcW w:w="2267" w:type="dxa"/>
          </w:tcPr>
          <w:p w14:paraId="5F7AF8AD" w14:textId="77777777" w:rsidR="004D4024" w:rsidRPr="00276E9B" w:rsidRDefault="004D4024" w:rsidP="0072543B">
            <w:pPr>
              <w:pStyle w:val="TAL"/>
            </w:pPr>
            <w:r w:rsidRPr="00276E9B">
              <w:rPr>
                <w:lang w:eastAsia="ko-KR"/>
              </w:rPr>
              <w:t>Not present</w:t>
            </w:r>
          </w:p>
        </w:tc>
        <w:tc>
          <w:tcPr>
            <w:tcW w:w="1700" w:type="dxa"/>
          </w:tcPr>
          <w:p w14:paraId="0BA300EF" w14:textId="77777777" w:rsidR="004D4024" w:rsidRPr="00276E9B" w:rsidRDefault="004D4024" w:rsidP="0072543B">
            <w:pPr>
              <w:pStyle w:val="TAL"/>
            </w:pPr>
          </w:p>
        </w:tc>
        <w:tc>
          <w:tcPr>
            <w:tcW w:w="1245" w:type="dxa"/>
          </w:tcPr>
          <w:p w14:paraId="07677C83" w14:textId="77777777" w:rsidR="004D4024" w:rsidRPr="00276E9B" w:rsidRDefault="004D4024" w:rsidP="0072543B">
            <w:pPr>
              <w:pStyle w:val="TAL"/>
            </w:pPr>
          </w:p>
        </w:tc>
      </w:tr>
      <w:tr w:rsidR="004D4024" w:rsidRPr="00276E9B" w14:paraId="180073B4" w14:textId="77777777" w:rsidTr="0072543B">
        <w:tblPrEx>
          <w:tblCellMar>
            <w:left w:w="108" w:type="dxa"/>
            <w:right w:w="108" w:type="dxa"/>
          </w:tblCellMar>
        </w:tblPrEx>
        <w:tc>
          <w:tcPr>
            <w:tcW w:w="4427" w:type="dxa"/>
          </w:tcPr>
          <w:p w14:paraId="7CA041B3" w14:textId="77777777" w:rsidR="004D4024" w:rsidRPr="00276E9B" w:rsidRDefault="004D4024" w:rsidP="004467D4">
            <w:pPr>
              <w:pStyle w:val="TAL"/>
              <w:rPr>
                <w:lang w:eastAsia="ko-KR"/>
              </w:rPr>
            </w:pPr>
            <w:r w:rsidRPr="00276E9B">
              <w:rPr>
                <w:lang w:eastAsia="ko-KR"/>
              </w:rPr>
              <w:t xml:space="preserve">  rxParametersNCell-r14</w:t>
            </w:r>
          </w:p>
        </w:tc>
        <w:tc>
          <w:tcPr>
            <w:tcW w:w="2267" w:type="dxa"/>
          </w:tcPr>
          <w:p w14:paraId="2B056405" w14:textId="77777777" w:rsidR="004D4024" w:rsidRPr="00276E9B" w:rsidRDefault="004D4024" w:rsidP="0072543B">
            <w:pPr>
              <w:pStyle w:val="TAL"/>
            </w:pPr>
            <w:r w:rsidRPr="00276E9B">
              <w:rPr>
                <w:lang w:eastAsia="ko-KR"/>
              </w:rPr>
              <w:t>Not present</w:t>
            </w:r>
          </w:p>
        </w:tc>
        <w:tc>
          <w:tcPr>
            <w:tcW w:w="1700" w:type="dxa"/>
          </w:tcPr>
          <w:p w14:paraId="08DACE30" w14:textId="77777777" w:rsidR="004D4024" w:rsidRPr="00276E9B" w:rsidRDefault="004D4024" w:rsidP="0072543B">
            <w:pPr>
              <w:pStyle w:val="TAL"/>
            </w:pPr>
          </w:p>
        </w:tc>
        <w:tc>
          <w:tcPr>
            <w:tcW w:w="1245" w:type="dxa"/>
          </w:tcPr>
          <w:p w14:paraId="4D24CE05" w14:textId="77777777" w:rsidR="004D4024" w:rsidRPr="00276E9B" w:rsidRDefault="004D4024" w:rsidP="0072543B">
            <w:pPr>
              <w:pStyle w:val="TAL"/>
            </w:pPr>
          </w:p>
        </w:tc>
      </w:tr>
      <w:tr w:rsidR="004D4024" w:rsidRPr="00276E9B" w14:paraId="3984D07C" w14:textId="77777777" w:rsidTr="0072543B">
        <w:tblPrEx>
          <w:tblCellMar>
            <w:left w:w="108" w:type="dxa"/>
            <w:right w:w="108" w:type="dxa"/>
          </w:tblCellMar>
        </w:tblPrEx>
        <w:tc>
          <w:tcPr>
            <w:tcW w:w="4427" w:type="dxa"/>
          </w:tcPr>
          <w:p w14:paraId="64638AB8" w14:textId="77777777" w:rsidR="004D4024" w:rsidRPr="00276E9B" w:rsidRDefault="004D4024" w:rsidP="004467D4">
            <w:pPr>
              <w:pStyle w:val="TAL"/>
              <w:rPr>
                <w:lang w:eastAsia="ko-KR"/>
              </w:rPr>
            </w:pPr>
            <w:r w:rsidRPr="00276E9B">
              <w:rPr>
                <w:lang w:eastAsia="ko-KR"/>
              </w:rPr>
              <w:t xml:space="preserve">  dataTxParameters-r14 {}</w:t>
            </w:r>
          </w:p>
        </w:tc>
        <w:tc>
          <w:tcPr>
            <w:tcW w:w="2267" w:type="dxa"/>
          </w:tcPr>
          <w:p w14:paraId="59CD95E0" w14:textId="77777777" w:rsidR="004D4024" w:rsidRPr="00276E9B" w:rsidRDefault="004D4024" w:rsidP="0072543B">
            <w:pPr>
              <w:pStyle w:val="TAL"/>
            </w:pPr>
            <w:r w:rsidRPr="00276E9B">
              <w:rPr>
                <w:lang w:eastAsia="ko-KR"/>
              </w:rPr>
              <w:t>Not present</w:t>
            </w:r>
          </w:p>
        </w:tc>
        <w:tc>
          <w:tcPr>
            <w:tcW w:w="1700" w:type="dxa"/>
          </w:tcPr>
          <w:p w14:paraId="3EFB94D5" w14:textId="77777777" w:rsidR="004D4024" w:rsidRPr="00276E9B" w:rsidRDefault="004D4024" w:rsidP="0072543B">
            <w:pPr>
              <w:pStyle w:val="TAL"/>
            </w:pPr>
          </w:p>
        </w:tc>
        <w:tc>
          <w:tcPr>
            <w:tcW w:w="1245" w:type="dxa"/>
          </w:tcPr>
          <w:p w14:paraId="54897CC7" w14:textId="77777777" w:rsidR="004D4024" w:rsidRPr="00276E9B" w:rsidRDefault="004D4024" w:rsidP="0072543B">
            <w:pPr>
              <w:pStyle w:val="TAL"/>
            </w:pPr>
          </w:p>
        </w:tc>
      </w:tr>
      <w:tr w:rsidR="004D4024" w:rsidRPr="00276E9B" w14:paraId="47625513" w14:textId="77777777" w:rsidTr="0072543B">
        <w:tblPrEx>
          <w:tblCellMar>
            <w:left w:w="108" w:type="dxa"/>
            <w:right w:w="108" w:type="dxa"/>
          </w:tblCellMar>
        </w:tblPrEx>
        <w:tc>
          <w:tcPr>
            <w:tcW w:w="4427" w:type="dxa"/>
          </w:tcPr>
          <w:p w14:paraId="373EF7FE" w14:textId="77777777" w:rsidR="004D4024" w:rsidRPr="00276E9B" w:rsidRDefault="004D4024" w:rsidP="004467D4">
            <w:pPr>
              <w:pStyle w:val="TAL"/>
              <w:rPr>
                <w:lang w:eastAsia="ko-KR"/>
              </w:rPr>
            </w:pPr>
            <w:r w:rsidRPr="00276E9B">
              <w:rPr>
                <w:lang w:eastAsia="ko-KR"/>
              </w:rPr>
              <w:t xml:space="preserve">  dataTxParameters-r14 SEQUENCE {</w:t>
            </w:r>
          </w:p>
        </w:tc>
        <w:tc>
          <w:tcPr>
            <w:tcW w:w="2267" w:type="dxa"/>
          </w:tcPr>
          <w:p w14:paraId="05BCA80A" w14:textId="77777777" w:rsidR="004D4024" w:rsidRPr="00276E9B" w:rsidRDefault="004D4024" w:rsidP="0072543B">
            <w:pPr>
              <w:pStyle w:val="TAL"/>
            </w:pPr>
          </w:p>
        </w:tc>
        <w:tc>
          <w:tcPr>
            <w:tcW w:w="1700" w:type="dxa"/>
          </w:tcPr>
          <w:p w14:paraId="3187362A" w14:textId="77777777" w:rsidR="004D4024" w:rsidRPr="00276E9B" w:rsidRDefault="004D4024" w:rsidP="0072543B">
            <w:pPr>
              <w:pStyle w:val="TAL"/>
            </w:pPr>
          </w:p>
        </w:tc>
        <w:tc>
          <w:tcPr>
            <w:tcW w:w="1245" w:type="dxa"/>
          </w:tcPr>
          <w:p w14:paraId="2B35BB61" w14:textId="77777777" w:rsidR="004D4024" w:rsidRPr="00276E9B" w:rsidRDefault="004D4024" w:rsidP="0072543B">
            <w:pPr>
              <w:pStyle w:val="TAL"/>
            </w:pPr>
            <w:r w:rsidRPr="00276E9B">
              <w:rPr>
                <w:lang w:eastAsia="ko-KR"/>
              </w:rPr>
              <w:t>COND_TX</w:t>
            </w:r>
          </w:p>
        </w:tc>
      </w:tr>
      <w:tr w:rsidR="004D4024" w:rsidRPr="00276E9B" w14:paraId="553B15C7" w14:textId="77777777" w:rsidTr="0072543B">
        <w:tblPrEx>
          <w:tblCellMar>
            <w:left w:w="108" w:type="dxa"/>
            <w:right w:w="108" w:type="dxa"/>
          </w:tblCellMar>
        </w:tblPrEx>
        <w:tc>
          <w:tcPr>
            <w:tcW w:w="4427" w:type="dxa"/>
          </w:tcPr>
          <w:p w14:paraId="226695C4" w14:textId="77777777" w:rsidR="004D4024" w:rsidRPr="00276E9B" w:rsidRDefault="004D4024" w:rsidP="004467D4">
            <w:pPr>
              <w:pStyle w:val="TAL"/>
              <w:rPr>
                <w:lang w:eastAsia="ko-KR"/>
              </w:rPr>
            </w:pPr>
            <w:r w:rsidRPr="00276E9B">
              <w:rPr>
                <w:lang w:eastAsia="ko-KR"/>
              </w:rPr>
              <w:t xml:space="preserve">    alpha-r12</w:t>
            </w:r>
          </w:p>
        </w:tc>
        <w:tc>
          <w:tcPr>
            <w:tcW w:w="2267" w:type="dxa"/>
          </w:tcPr>
          <w:p w14:paraId="548C4E34" w14:textId="77777777" w:rsidR="004D4024" w:rsidRPr="00276E9B" w:rsidRDefault="004D4024" w:rsidP="0072543B">
            <w:pPr>
              <w:pStyle w:val="TAL"/>
            </w:pPr>
            <w:r w:rsidRPr="00276E9B">
              <w:rPr>
                <w:lang w:eastAsia="ko-KR"/>
              </w:rPr>
              <w:t>al0</w:t>
            </w:r>
          </w:p>
        </w:tc>
        <w:tc>
          <w:tcPr>
            <w:tcW w:w="1700" w:type="dxa"/>
          </w:tcPr>
          <w:p w14:paraId="25A0FE1A" w14:textId="77777777" w:rsidR="004D4024" w:rsidRPr="00276E9B" w:rsidRDefault="004D4024" w:rsidP="0072543B">
            <w:pPr>
              <w:pStyle w:val="TAL"/>
            </w:pPr>
          </w:p>
        </w:tc>
        <w:tc>
          <w:tcPr>
            <w:tcW w:w="1245" w:type="dxa"/>
          </w:tcPr>
          <w:p w14:paraId="2C4103CA" w14:textId="77777777" w:rsidR="004D4024" w:rsidRPr="00276E9B" w:rsidRDefault="004D4024" w:rsidP="0072543B">
            <w:pPr>
              <w:pStyle w:val="TAL"/>
            </w:pPr>
          </w:p>
        </w:tc>
      </w:tr>
      <w:tr w:rsidR="004D4024" w:rsidRPr="00276E9B" w14:paraId="1FC5D94A" w14:textId="77777777" w:rsidTr="0072543B">
        <w:tblPrEx>
          <w:tblCellMar>
            <w:left w:w="108" w:type="dxa"/>
            <w:right w:w="108" w:type="dxa"/>
          </w:tblCellMar>
        </w:tblPrEx>
        <w:tc>
          <w:tcPr>
            <w:tcW w:w="4427" w:type="dxa"/>
          </w:tcPr>
          <w:p w14:paraId="56BF5260" w14:textId="77777777" w:rsidR="004D4024" w:rsidRPr="00276E9B" w:rsidRDefault="004D4024" w:rsidP="004467D4">
            <w:pPr>
              <w:pStyle w:val="TAL"/>
              <w:rPr>
                <w:lang w:eastAsia="ko-KR"/>
              </w:rPr>
            </w:pPr>
            <w:r w:rsidRPr="00276E9B">
              <w:rPr>
                <w:lang w:eastAsia="ko-KR"/>
              </w:rPr>
              <w:t xml:space="preserve">    p0-r12</w:t>
            </w:r>
          </w:p>
        </w:tc>
        <w:tc>
          <w:tcPr>
            <w:tcW w:w="2267" w:type="dxa"/>
          </w:tcPr>
          <w:p w14:paraId="04C819F9" w14:textId="77777777" w:rsidR="004D4024" w:rsidRPr="00276E9B" w:rsidRDefault="004D4024" w:rsidP="0072543B">
            <w:pPr>
              <w:pStyle w:val="TAL"/>
            </w:pPr>
            <w:r w:rsidRPr="00276E9B">
              <w:rPr>
                <w:lang w:eastAsia="ko-KR"/>
              </w:rPr>
              <w:t>31</w:t>
            </w:r>
          </w:p>
        </w:tc>
        <w:tc>
          <w:tcPr>
            <w:tcW w:w="1700" w:type="dxa"/>
          </w:tcPr>
          <w:p w14:paraId="0B992AEB" w14:textId="77777777" w:rsidR="004D4024" w:rsidRPr="00276E9B" w:rsidRDefault="004D4024" w:rsidP="0072543B">
            <w:pPr>
              <w:pStyle w:val="TAL"/>
            </w:pPr>
          </w:p>
        </w:tc>
        <w:tc>
          <w:tcPr>
            <w:tcW w:w="1245" w:type="dxa"/>
          </w:tcPr>
          <w:p w14:paraId="0E103B76" w14:textId="77777777" w:rsidR="004D4024" w:rsidRPr="00276E9B" w:rsidRDefault="004D4024" w:rsidP="0072543B">
            <w:pPr>
              <w:pStyle w:val="TAL"/>
            </w:pPr>
          </w:p>
        </w:tc>
      </w:tr>
      <w:tr w:rsidR="004D4024" w:rsidRPr="00276E9B" w14:paraId="2963178F" w14:textId="77777777" w:rsidTr="0072543B">
        <w:tblPrEx>
          <w:tblCellMar>
            <w:left w:w="108" w:type="dxa"/>
            <w:right w:w="108" w:type="dxa"/>
          </w:tblCellMar>
        </w:tblPrEx>
        <w:tc>
          <w:tcPr>
            <w:tcW w:w="4427" w:type="dxa"/>
          </w:tcPr>
          <w:p w14:paraId="042DA0F0" w14:textId="77777777" w:rsidR="004D4024" w:rsidRPr="00276E9B" w:rsidRDefault="004D4024" w:rsidP="004467D4">
            <w:pPr>
              <w:pStyle w:val="TAL"/>
              <w:rPr>
                <w:lang w:eastAsia="ko-KR"/>
              </w:rPr>
            </w:pPr>
            <w:r w:rsidRPr="00276E9B">
              <w:rPr>
                <w:lang w:eastAsia="ko-KR"/>
              </w:rPr>
              <w:t xml:space="preserve">  }</w:t>
            </w:r>
          </w:p>
        </w:tc>
        <w:tc>
          <w:tcPr>
            <w:tcW w:w="2267" w:type="dxa"/>
          </w:tcPr>
          <w:p w14:paraId="6583BB60" w14:textId="77777777" w:rsidR="004D4024" w:rsidRPr="00276E9B" w:rsidRDefault="004D4024" w:rsidP="0072543B">
            <w:pPr>
              <w:pStyle w:val="TAL"/>
            </w:pPr>
          </w:p>
        </w:tc>
        <w:tc>
          <w:tcPr>
            <w:tcW w:w="1700" w:type="dxa"/>
          </w:tcPr>
          <w:p w14:paraId="09B847D1" w14:textId="77777777" w:rsidR="004D4024" w:rsidRPr="00276E9B" w:rsidRDefault="004D4024" w:rsidP="0072543B">
            <w:pPr>
              <w:pStyle w:val="TAL"/>
            </w:pPr>
          </w:p>
        </w:tc>
        <w:tc>
          <w:tcPr>
            <w:tcW w:w="1245" w:type="dxa"/>
          </w:tcPr>
          <w:p w14:paraId="7DA7CCA7" w14:textId="77777777" w:rsidR="004D4024" w:rsidRPr="00276E9B" w:rsidRDefault="004D4024" w:rsidP="0072543B">
            <w:pPr>
              <w:pStyle w:val="TAL"/>
            </w:pPr>
          </w:p>
        </w:tc>
      </w:tr>
      <w:tr w:rsidR="004D4024" w:rsidRPr="00276E9B" w14:paraId="19FF8A95" w14:textId="77777777" w:rsidTr="0072543B">
        <w:tblPrEx>
          <w:tblCellMar>
            <w:left w:w="108" w:type="dxa"/>
            <w:right w:w="108" w:type="dxa"/>
          </w:tblCellMar>
        </w:tblPrEx>
        <w:tc>
          <w:tcPr>
            <w:tcW w:w="4427" w:type="dxa"/>
          </w:tcPr>
          <w:p w14:paraId="598B8A36" w14:textId="77777777" w:rsidR="004D4024" w:rsidRPr="00276E9B" w:rsidRDefault="004D4024" w:rsidP="004467D4">
            <w:pPr>
              <w:pStyle w:val="TAL"/>
              <w:rPr>
                <w:lang w:eastAsia="ko-KR"/>
              </w:rPr>
            </w:pPr>
            <w:r w:rsidRPr="00276E9B">
              <w:rPr>
                <w:lang w:eastAsia="ko-KR"/>
              </w:rPr>
              <w:t xml:space="preserve">  zoneID-r14</w:t>
            </w:r>
          </w:p>
        </w:tc>
        <w:tc>
          <w:tcPr>
            <w:tcW w:w="2267" w:type="dxa"/>
          </w:tcPr>
          <w:p w14:paraId="59421B79" w14:textId="77777777" w:rsidR="004D4024" w:rsidRPr="00276E9B" w:rsidRDefault="004D4024" w:rsidP="0072543B">
            <w:pPr>
              <w:pStyle w:val="TAL"/>
            </w:pPr>
            <w:r w:rsidRPr="00276E9B">
              <w:rPr>
                <w:lang w:eastAsia="ko-KR"/>
              </w:rPr>
              <w:t>Not present</w:t>
            </w:r>
          </w:p>
        </w:tc>
        <w:tc>
          <w:tcPr>
            <w:tcW w:w="1700" w:type="dxa"/>
          </w:tcPr>
          <w:p w14:paraId="5824D356" w14:textId="77777777" w:rsidR="004D4024" w:rsidRPr="00276E9B" w:rsidRDefault="004D4024" w:rsidP="0072543B">
            <w:pPr>
              <w:pStyle w:val="TAL"/>
            </w:pPr>
            <w:r w:rsidRPr="00276E9B">
              <w:t>INTEGER (0..7)</w:t>
            </w:r>
          </w:p>
        </w:tc>
        <w:tc>
          <w:tcPr>
            <w:tcW w:w="1245" w:type="dxa"/>
          </w:tcPr>
          <w:p w14:paraId="17CC770A" w14:textId="77777777" w:rsidR="004D4024" w:rsidRPr="00276E9B" w:rsidRDefault="004D4024" w:rsidP="0072543B">
            <w:pPr>
              <w:pStyle w:val="TAL"/>
            </w:pPr>
          </w:p>
        </w:tc>
      </w:tr>
      <w:tr w:rsidR="004D4024" w:rsidRPr="00276E9B" w14:paraId="5CCB2F43" w14:textId="77777777" w:rsidTr="0072543B">
        <w:tblPrEx>
          <w:tblCellMar>
            <w:left w:w="108" w:type="dxa"/>
            <w:right w:w="108" w:type="dxa"/>
          </w:tblCellMar>
        </w:tblPrEx>
        <w:tc>
          <w:tcPr>
            <w:tcW w:w="4427" w:type="dxa"/>
          </w:tcPr>
          <w:p w14:paraId="7B7448B2" w14:textId="77777777" w:rsidR="004D4024" w:rsidRPr="00276E9B" w:rsidRDefault="004D4024" w:rsidP="004467D4">
            <w:pPr>
              <w:pStyle w:val="TAL"/>
              <w:rPr>
                <w:lang w:eastAsia="ko-KR"/>
              </w:rPr>
            </w:pPr>
            <w:r w:rsidRPr="00276E9B">
              <w:rPr>
                <w:lang w:eastAsia="ko-KR"/>
              </w:rPr>
              <w:t xml:space="preserve">  threshS-RSSI-CBR-r14</w:t>
            </w:r>
          </w:p>
        </w:tc>
        <w:tc>
          <w:tcPr>
            <w:tcW w:w="2267" w:type="dxa"/>
          </w:tcPr>
          <w:p w14:paraId="3715DB50" w14:textId="77777777" w:rsidR="004D4024" w:rsidRPr="00276E9B" w:rsidRDefault="004D4024" w:rsidP="0072543B">
            <w:pPr>
              <w:pStyle w:val="TAL"/>
            </w:pPr>
            <w:r w:rsidRPr="00276E9B">
              <w:rPr>
                <w:lang w:eastAsia="ko-KR"/>
              </w:rPr>
              <w:t>Not present</w:t>
            </w:r>
          </w:p>
        </w:tc>
        <w:tc>
          <w:tcPr>
            <w:tcW w:w="1700" w:type="dxa"/>
          </w:tcPr>
          <w:p w14:paraId="5C8B4F46" w14:textId="77777777" w:rsidR="004D4024" w:rsidRPr="00276E9B" w:rsidRDefault="004D4024" w:rsidP="0072543B">
            <w:pPr>
              <w:pStyle w:val="TAL"/>
            </w:pPr>
            <w:r w:rsidRPr="00276E9B">
              <w:t>INTEGER (0..45)</w:t>
            </w:r>
          </w:p>
        </w:tc>
        <w:tc>
          <w:tcPr>
            <w:tcW w:w="1245" w:type="dxa"/>
          </w:tcPr>
          <w:p w14:paraId="676D07A5" w14:textId="77777777" w:rsidR="004D4024" w:rsidRPr="00276E9B" w:rsidRDefault="004D4024" w:rsidP="0072543B">
            <w:pPr>
              <w:pStyle w:val="TAL"/>
            </w:pPr>
          </w:p>
        </w:tc>
      </w:tr>
      <w:tr w:rsidR="004D4024" w:rsidRPr="00276E9B" w14:paraId="4A1A3D78" w14:textId="77777777" w:rsidTr="0072543B">
        <w:tblPrEx>
          <w:tblCellMar>
            <w:left w:w="108" w:type="dxa"/>
            <w:right w:w="108" w:type="dxa"/>
          </w:tblCellMar>
        </w:tblPrEx>
        <w:tc>
          <w:tcPr>
            <w:tcW w:w="4427" w:type="dxa"/>
          </w:tcPr>
          <w:p w14:paraId="79E113E0" w14:textId="77777777" w:rsidR="004D4024" w:rsidRPr="00276E9B" w:rsidRDefault="004D4024" w:rsidP="004467D4">
            <w:pPr>
              <w:pStyle w:val="TAL"/>
              <w:rPr>
                <w:lang w:eastAsia="ko-KR"/>
              </w:rPr>
            </w:pPr>
            <w:r w:rsidRPr="00276E9B">
              <w:rPr>
                <w:lang w:eastAsia="ko-KR"/>
              </w:rPr>
              <w:t xml:space="preserve">  poolReportId-r14</w:t>
            </w:r>
          </w:p>
        </w:tc>
        <w:tc>
          <w:tcPr>
            <w:tcW w:w="2267" w:type="dxa"/>
          </w:tcPr>
          <w:p w14:paraId="4AC45FDA" w14:textId="77777777" w:rsidR="004D4024" w:rsidRPr="00276E9B" w:rsidRDefault="004D4024" w:rsidP="0072543B">
            <w:pPr>
              <w:pStyle w:val="TAL"/>
            </w:pPr>
            <w:r w:rsidRPr="00276E9B">
              <w:rPr>
                <w:lang w:eastAsia="ko-KR"/>
              </w:rPr>
              <w:t>Not present</w:t>
            </w:r>
          </w:p>
        </w:tc>
        <w:tc>
          <w:tcPr>
            <w:tcW w:w="1700" w:type="dxa"/>
          </w:tcPr>
          <w:p w14:paraId="6A9E0230" w14:textId="77777777" w:rsidR="004D4024" w:rsidRPr="00276E9B" w:rsidRDefault="004D4024" w:rsidP="0072543B">
            <w:pPr>
              <w:pStyle w:val="TAL"/>
            </w:pPr>
          </w:p>
        </w:tc>
        <w:tc>
          <w:tcPr>
            <w:tcW w:w="1245" w:type="dxa"/>
          </w:tcPr>
          <w:p w14:paraId="4AC6DD07" w14:textId="77777777" w:rsidR="004D4024" w:rsidRPr="00276E9B" w:rsidRDefault="004D4024" w:rsidP="0072543B">
            <w:pPr>
              <w:pStyle w:val="TAL"/>
            </w:pPr>
          </w:p>
        </w:tc>
      </w:tr>
      <w:tr w:rsidR="004D4024" w:rsidRPr="00276E9B" w14:paraId="62615708" w14:textId="77777777" w:rsidTr="0072543B">
        <w:tblPrEx>
          <w:tblCellMar>
            <w:left w:w="108" w:type="dxa"/>
            <w:right w:w="108" w:type="dxa"/>
          </w:tblCellMar>
        </w:tblPrEx>
        <w:tc>
          <w:tcPr>
            <w:tcW w:w="4427" w:type="dxa"/>
          </w:tcPr>
          <w:p w14:paraId="6BB4FBF5" w14:textId="77777777" w:rsidR="004D4024" w:rsidRPr="00276E9B" w:rsidRDefault="004D4024" w:rsidP="004467D4">
            <w:pPr>
              <w:pStyle w:val="TAL"/>
              <w:rPr>
                <w:lang w:eastAsia="ko-KR"/>
              </w:rPr>
            </w:pPr>
            <w:r w:rsidRPr="00276E9B">
              <w:rPr>
                <w:lang w:eastAsia="ko-KR"/>
              </w:rPr>
              <w:t xml:space="preserve">  cbr-pssch-TxConfigList-r14</w:t>
            </w:r>
          </w:p>
        </w:tc>
        <w:tc>
          <w:tcPr>
            <w:tcW w:w="2267" w:type="dxa"/>
          </w:tcPr>
          <w:p w14:paraId="1932DE44" w14:textId="77777777" w:rsidR="004D4024" w:rsidRPr="00276E9B" w:rsidRDefault="004D4024" w:rsidP="0072543B">
            <w:pPr>
              <w:pStyle w:val="TAL"/>
            </w:pPr>
            <w:r w:rsidRPr="00276E9B">
              <w:rPr>
                <w:lang w:eastAsia="ko-KR"/>
              </w:rPr>
              <w:t>Not present</w:t>
            </w:r>
          </w:p>
        </w:tc>
        <w:tc>
          <w:tcPr>
            <w:tcW w:w="1700" w:type="dxa"/>
          </w:tcPr>
          <w:p w14:paraId="4F859EB5" w14:textId="77777777" w:rsidR="004D4024" w:rsidRPr="00276E9B" w:rsidRDefault="004D4024" w:rsidP="0072543B">
            <w:pPr>
              <w:pStyle w:val="TAL"/>
            </w:pPr>
          </w:p>
        </w:tc>
        <w:tc>
          <w:tcPr>
            <w:tcW w:w="1245" w:type="dxa"/>
          </w:tcPr>
          <w:p w14:paraId="542674F2" w14:textId="77777777" w:rsidR="004D4024" w:rsidRPr="00276E9B" w:rsidRDefault="004D4024" w:rsidP="0072543B">
            <w:pPr>
              <w:pStyle w:val="TAL"/>
            </w:pPr>
          </w:p>
        </w:tc>
      </w:tr>
      <w:tr w:rsidR="004D4024" w:rsidRPr="00276E9B" w14:paraId="614FCA1C" w14:textId="77777777" w:rsidTr="0072543B">
        <w:tblPrEx>
          <w:tblCellMar>
            <w:left w:w="108" w:type="dxa"/>
            <w:right w:w="108" w:type="dxa"/>
          </w:tblCellMar>
        </w:tblPrEx>
        <w:tc>
          <w:tcPr>
            <w:tcW w:w="4427" w:type="dxa"/>
          </w:tcPr>
          <w:p w14:paraId="4B54B60E" w14:textId="77777777" w:rsidR="004D4024" w:rsidRPr="00276E9B" w:rsidRDefault="004D4024" w:rsidP="004467D4">
            <w:pPr>
              <w:pStyle w:val="TAL"/>
              <w:rPr>
                <w:lang w:eastAsia="ko-KR"/>
              </w:rPr>
            </w:pPr>
            <w:r w:rsidRPr="00276E9B">
              <w:rPr>
                <w:lang w:eastAsia="ko-KR"/>
              </w:rPr>
              <w:t xml:space="preserve">  resourceSelectionConfigP2X-r14</w:t>
            </w:r>
          </w:p>
        </w:tc>
        <w:tc>
          <w:tcPr>
            <w:tcW w:w="2267" w:type="dxa"/>
          </w:tcPr>
          <w:p w14:paraId="0BD9235C" w14:textId="77777777" w:rsidR="004D4024" w:rsidRPr="00276E9B" w:rsidRDefault="004D4024" w:rsidP="0072543B">
            <w:pPr>
              <w:pStyle w:val="TAL"/>
            </w:pPr>
            <w:r w:rsidRPr="00276E9B">
              <w:rPr>
                <w:lang w:eastAsia="ko-KR"/>
              </w:rPr>
              <w:t>Not present</w:t>
            </w:r>
          </w:p>
        </w:tc>
        <w:tc>
          <w:tcPr>
            <w:tcW w:w="1700" w:type="dxa"/>
          </w:tcPr>
          <w:p w14:paraId="242E45F5" w14:textId="77777777" w:rsidR="004D4024" w:rsidRPr="00276E9B" w:rsidRDefault="004D4024" w:rsidP="0072543B">
            <w:pPr>
              <w:pStyle w:val="TAL"/>
            </w:pPr>
          </w:p>
        </w:tc>
        <w:tc>
          <w:tcPr>
            <w:tcW w:w="1245" w:type="dxa"/>
          </w:tcPr>
          <w:p w14:paraId="1E3E9110" w14:textId="77777777" w:rsidR="004D4024" w:rsidRPr="00276E9B" w:rsidRDefault="004D4024" w:rsidP="0072543B">
            <w:pPr>
              <w:pStyle w:val="TAL"/>
            </w:pPr>
          </w:p>
        </w:tc>
      </w:tr>
      <w:tr w:rsidR="004D4024" w:rsidRPr="00276E9B" w14:paraId="0683139E" w14:textId="77777777" w:rsidTr="0072543B">
        <w:tblPrEx>
          <w:tblCellMar>
            <w:left w:w="108" w:type="dxa"/>
            <w:right w:w="108" w:type="dxa"/>
          </w:tblCellMar>
        </w:tblPrEx>
        <w:trPr>
          <w:trHeight w:val="60"/>
        </w:trPr>
        <w:tc>
          <w:tcPr>
            <w:tcW w:w="4427" w:type="dxa"/>
          </w:tcPr>
          <w:p w14:paraId="4D096FF5" w14:textId="77777777" w:rsidR="004D4024" w:rsidRPr="00276E9B" w:rsidRDefault="004D4024" w:rsidP="004467D4">
            <w:pPr>
              <w:pStyle w:val="TAL"/>
              <w:rPr>
                <w:lang w:eastAsia="ko-KR"/>
              </w:rPr>
            </w:pPr>
            <w:r w:rsidRPr="00276E9B">
              <w:rPr>
                <w:lang w:eastAsia="ko-KR"/>
              </w:rPr>
              <w:t xml:space="preserve">  syncAllowed-r14 SEQUENCE {</w:t>
            </w:r>
          </w:p>
        </w:tc>
        <w:tc>
          <w:tcPr>
            <w:tcW w:w="2267" w:type="dxa"/>
          </w:tcPr>
          <w:p w14:paraId="7E18F765" w14:textId="77777777" w:rsidR="004D4024" w:rsidRPr="00276E9B" w:rsidRDefault="004D4024" w:rsidP="0072543B">
            <w:pPr>
              <w:pStyle w:val="TAL"/>
            </w:pPr>
          </w:p>
        </w:tc>
        <w:tc>
          <w:tcPr>
            <w:tcW w:w="1700" w:type="dxa"/>
          </w:tcPr>
          <w:p w14:paraId="1ED7E564" w14:textId="77777777" w:rsidR="004D4024" w:rsidRPr="00276E9B" w:rsidRDefault="004D4024" w:rsidP="0072543B">
            <w:pPr>
              <w:pStyle w:val="TAL"/>
            </w:pPr>
          </w:p>
        </w:tc>
        <w:tc>
          <w:tcPr>
            <w:tcW w:w="1245" w:type="dxa"/>
          </w:tcPr>
          <w:p w14:paraId="5B87DF01" w14:textId="77777777" w:rsidR="004D4024" w:rsidRPr="00276E9B" w:rsidRDefault="004D4024" w:rsidP="0072543B">
            <w:pPr>
              <w:pStyle w:val="TAL"/>
            </w:pPr>
          </w:p>
        </w:tc>
      </w:tr>
      <w:tr w:rsidR="004D4024" w:rsidRPr="00276E9B" w14:paraId="6BD358A7" w14:textId="77777777" w:rsidTr="0072543B">
        <w:tblPrEx>
          <w:tblCellMar>
            <w:left w:w="108" w:type="dxa"/>
            <w:right w:w="108" w:type="dxa"/>
          </w:tblCellMar>
        </w:tblPrEx>
        <w:tc>
          <w:tcPr>
            <w:tcW w:w="4427" w:type="dxa"/>
          </w:tcPr>
          <w:p w14:paraId="6D94373D" w14:textId="77777777" w:rsidR="004D4024" w:rsidRPr="00276E9B" w:rsidRDefault="004D4024" w:rsidP="004467D4">
            <w:pPr>
              <w:pStyle w:val="TAL"/>
              <w:rPr>
                <w:lang w:eastAsia="ko-KR"/>
              </w:rPr>
            </w:pPr>
            <w:r w:rsidRPr="00276E9B">
              <w:rPr>
                <w:lang w:eastAsia="ko-KR"/>
              </w:rPr>
              <w:t>gnss-Sync-r14</w:t>
            </w:r>
          </w:p>
        </w:tc>
        <w:tc>
          <w:tcPr>
            <w:tcW w:w="2267" w:type="dxa"/>
          </w:tcPr>
          <w:p w14:paraId="6A180AC1" w14:textId="77777777" w:rsidR="004D4024" w:rsidRPr="00276E9B" w:rsidRDefault="004D4024" w:rsidP="0072543B">
            <w:pPr>
              <w:pStyle w:val="TAL"/>
              <w:rPr>
                <w:lang w:eastAsia="ko-KR"/>
              </w:rPr>
            </w:pPr>
            <w:r w:rsidRPr="00276E9B">
              <w:rPr>
                <w:lang w:eastAsia="zh-CN"/>
              </w:rPr>
              <w:t>true</w:t>
            </w:r>
          </w:p>
        </w:tc>
        <w:tc>
          <w:tcPr>
            <w:tcW w:w="1700" w:type="dxa"/>
          </w:tcPr>
          <w:p w14:paraId="37618806" w14:textId="77777777" w:rsidR="004D4024" w:rsidRPr="00276E9B" w:rsidRDefault="004D4024" w:rsidP="0072543B">
            <w:pPr>
              <w:pStyle w:val="TAL"/>
            </w:pPr>
          </w:p>
        </w:tc>
        <w:tc>
          <w:tcPr>
            <w:tcW w:w="1245" w:type="dxa"/>
          </w:tcPr>
          <w:p w14:paraId="33AC15F6" w14:textId="77777777" w:rsidR="004D4024" w:rsidRPr="00276E9B" w:rsidRDefault="004D4024" w:rsidP="0072543B">
            <w:pPr>
              <w:pStyle w:val="TAL"/>
            </w:pPr>
          </w:p>
        </w:tc>
      </w:tr>
      <w:tr w:rsidR="004D4024" w:rsidRPr="00276E9B" w14:paraId="003CDB41" w14:textId="77777777" w:rsidTr="0072543B">
        <w:tblPrEx>
          <w:tblCellMar>
            <w:left w:w="108" w:type="dxa"/>
            <w:right w:w="108" w:type="dxa"/>
          </w:tblCellMar>
        </w:tblPrEx>
        <w:tc>
          <w:tcPr>
            <w:tcW w:w="4427" w:type="dxa"/>
          </w:tcPr>
          <w:p w14:paraId="25FCFA27" w14:textId="77777777" w:rsidR="004D4024" w:rsidRPr="00276E9B" w:rsidRDefault="004D4024" w:rsidP="004467D4">
            <w:pPr>
              <w:pStyle w:val="TAL"/>
              <w:rPr>
                <w:lang w:eastAsia="ko-KR"/>
              </w:rPr>
            </w:pPr>
            <w:r w:rsidRPr="00276E9B">
              <w:rPr>
                <w:lang w:eastAsia="ko-KR"/>
              </w:rPr>
              <w:lastRenderedPageBreak/>
              <w:t>enb-Sync-r14</w:t>
            </w:r>
          </w:p>
        </w:tc>
        <w:tc>
          <w:tcPr>
            <w:tcW w:w="2267" w:type="dxa"/>
          </w:tcPr>
          <w:p w14:paraId="75156AD4" w14:textId="77777777" w:rsidR="004D4024" w:rsidRPr="00276E9B" w:rsidRDefault="004D4024" w:rsidP="0072543B">
            <w:pPr>
              <w:pStyle w:val="TAL"/>
              <w:rPr>
                <w:lang w:eastAsia="zh-CN"/>
              </w:rPr>
            </w:pPr>
            <w:r w:rsidRPr="00276E9B">
              <w:rPr>
                <w:lang w:eastAsia="ko-KR"/>
              </w:rPr>
              <w:t>Not present</w:t>
            </w:r>
          </w:p>
        </w:tc>
        <w:tc>
          <w:tcPr>
            <w:tcW w:w="1700" w:type="dxa"/>
          </w:tcPr>
          <w:p w14:paraId="51B03DDA" w14:textId="77777777" w:rsidR="004D4024" w:rsidRPr="00276E9B" w:rsidRDefault="004D4024" w:rsidP="0072543B">
            <w:pPr>
              <w:pStyle w:val="TAL"/>
            </w:pPr>
          </w:p>
        </w:tc>
        <w:tc>
          <w:tcPr>
            <w:tcW w:w="1245" w:type="dxa"/>
          </w:tcPr>
          <w:p w14:paraId="7141B154" w14:textId="77777777" w:rsidR="004D4024" w:rsidRPr="00276E9B" w:rsidRDefault="004D4024" w:rsidP="0072543B">
            <w:pPr>
              <w:pStyle w:val="TAL"/>
            </w:pPr>
          </w:p>
        </w:tc>
      </w:tr>
      <w:tr w:rsidR="004D4024" w:rsidRPr="00276E9B" w14:paraId="18F377AB" w14:textId="77777777" w:rsidTr="0072543B">
        <w:tblPrEx>
          <w:tblCellMar>
            <w:left w:w="108" w:type="dxa"/>
            <w:right w:w="108" w:type="dxa"/>
          </w:tblCellMar>
        </w:tblPrEx>
        <w:tc>
          <w:tcPr>
            <w:tcW w:w="4427" w:type="dxa"/>
          </w:tcPr>
          <w:p w14:paraId="39B40A48" w14:textId="77777777" w:rsidR="004D4024" w:rsidRPr="00276E9B" w:rsidRDefault="004D4024" w:rsidP="004467D4">
            <w:pPr>
              <w:pStyle w:val="TAL"/>
              <w:rPr>
                <w:lang w:eastAsia="ko-KR"/>
              </w:rPr>
            </w:pPr>
            <w:r w:rsidRPr="00276E9B">
              <w:rPr>
                <w:lang w:eastAsia="ko-KR"/>
              </w:rPr>
              <w:t>ue-Sync-r14</w:t>
            </w:r>
          </w:p>
        </w:tc>
        <w:tc>
          <w:tcPr>
            <w:tcW w:w="2267" w:type="dxa"/>
          </w:tcPr>
          <w:p w14:paraId="4AFB3271" w14:textId="77777777" w:rsidR="004D4024" w:rsidRPr="00276E9B" w:rsidRDefault="004D4024" w:rsidP="0072543B">
            <w:pPr>
              <w:pStyle w:val="TAL"/>
              <w:rPr>
                <w:lang w:eastAsia="ko-KR"/>
              </w:rPr>
            </w:pPr>
            <w:r w:rsidRPr="00276E9B">
              <w:rPr>
                <w:lang w:eastAsia="ko-KR"/>
              </w:rPr>
              <w:t>Not present</w:t>
            </w:r>
          </w:p>
        </w:tc>
        <w:tc>
          <w:tcPr>
            <w:tcW w:w="1700" w:type="dxa"/>
          </w:tcPr>
          <w:p w14:paraId="21CAE973" w14:textId="77777777" w:rsidR="004D4024" w:rsidRPr="00276E9B" w:rsidRDefault="004D4024" w:rsidP="0072543B">
            <w:pPr>
              <w:pStyle w:val="TAL"/>
            </w:pPr>
          </w:p>
        </w:tc>
        <w:tc>
          <w:tcPr>
            <w:tcW w:w="1245" w:type="dxa"/>
          </w:tcPr>
          <w:p w14:paraId="006AB6CD" w14:textId="77777777" w:rsidR="004D4024" w:rsidRPr="00276E9B" w:rsidRDefault="004D4024" w:rsidP="0072543B">
            <w:pPr>
              <w:pStyle w:val="TAL"/>
            </w:pPr>
          </w:p>
        </w:tc>
      </w:tr>
      <w:tr w:rsidR="004D4024" w:rsidRPr="00276E9B" w14:paraId="3638A5DE" w14:textId="77777777" w:rsidTr="0072543B">
        <w:tblPrEx>
          <w:tblCellMar>
            <w:left w:w="108" w:type="dxa"/>
            <w:right w:w="108" w:type="dxa"/>
          </w:tblCellMar>
        </w:tblPrEx>
        <w:tc>
          <w:tcPr>
            <w:tcW w:w="4427" w:type="dxa"/>
          </w:tcPr>
          <w:p w14:paraId="4F42A081" w14:textId="77777777" w:rsidR="004D4024" w:rsidRPr="00276E9B" w:rsidRDefault="004D4024" w:rsidP="004467D4">
            <w:pPr>
              <w:pStyle w:val="TAL"/>
              <w:rPr>
                <w:lang w:eastAsia="ko-KR"/>
              </w:rPr>
            </w:pPr>
            <w:r w:rsidRPr="00276E9B">
              <w:rPr>
                <w:lang w:eastAsia="ko-KR"/>
              </w:rPr>
              <w:t xml:space="preserve">  }</w:t>
            </w:r>
          </w:p>
        </w:tc>
        <w:tc>
          <w:tcPr>
            <w:tcW w:w="2267" w:type="dxa"/>
          </w:tcPr>
          <w:p w14:paraId="4A1461D9" w14:textId="77777777" w:rsidR="004D4024" w:rsidRPr="00276E9B" w:rsidRDefault="004D4024" w:rsidP="0072543B">
            <w:pPr>
              <w:pStyle w:val="TAL"/>
              <w:rPr>
                <w:lang w:eastAsia="ko-KR"/>
              </w:rPr>
            </w:pPr>
          </w:p>
        </w:tc>
        <w:tc>
          <w:tcPr>
            <w:tcW w:w="1700" w:type="dxa"/>
          </w:tcPr>
          <w:p w14:paraId="0AFA9010" w14:textId="77777777" w:rsidR="004D4024" w:rsidRPr="00276E9B" w:rsidRDefault="004D4024" w:rsidP="0072543B">
            <w:pPr>
              <w:pStyle w:val="TAL"/>
            </w:pPr>
          </w:p>
        </w:tc>
        <w:tc>
          <w:tcPr>
            <w:tcW w:w="1245" w:type="dxa"/>
          </w:tcPr>
          <w:p w14:paraId="49755B34" w14:textId="77777777" w:rsidR="004D4024" w:rsidRPr="00276E9B" w:rsidRDefault="004D4024" w:rsidP="0072543B">
            <w:pPr>
              <w:pStyle w:val="TAL"/>
            </w:pPr>
          </w:p>
        </w:tc>
      </w:tr>
      <w:tr w:rsidR="004D4024" w:rsidRPr="00276E9B" w14:paraId="060B5370" w14:textId="77777777" w:rsidTr="0072543B">
        <w:tblPrEx>
          <w:tblCellMar>
            <w:left w:w="108" w:type="dxa"/>
            <w:right w:w="108" w:type="dxa"/>
          </w:tblCellMar>
        </w:tblPrEx>
        <w:tc>
          <w:tcPr>
            <w:tcW w:w="4427" w:type="dxa"/>
          </w:tcPr>
          <w:p w14:paraId="36401688" w14:textId="77777777" w:rsidR="004D4024" w:rsidRPr="00276E9B" w:rsidRDefault="004D4024" w:rsidP="004467D4">
            <w:pPr>
              <w:pStyle w:val="TAL"/>
              <w:rPr>
                <w:lang w:eastAsia="ko-KR"/>
              </w:rPr>
            </w:pPr>
            <w:r w:rsidRPr="00276E9B">
              <w:rPr>
                <w:lang w:eastAsia="ko-KR"/>
              </w:rPr>
              <w:t xml:space="preserve">  restrictResourceReservationPeriod-r14</w:t>
            </w:r>
          </w:p>
        </w:tc>
        <w:tc>
          <w:tcPr>
            <w:tcW w:w="2267" w:type="dxa"/>
          </w:tcPr>
          <w:p w14:paraId="53AD33ED" w14:textId="77777777" w:rsidR="004D4024" w:rsidRPr="00276E9B" w:rsidRDefault="004D4024" w:rsidP="0072543B">
            <w:pPr>
              <w:pStyle w:val="TAL"/>
            </w:pPr>
            <w:r w:rsidRPr="00276E9B">
              <w:rPr>
                <w:lang w:eastAsia="ko-KR"/>
              </w:rPr>
              <w:t>Not present</w:t>
            </w:r>
          </w:p>
        </w:tc>
        <w:tc>
          <w:tcPr>
            <w:tcW w:w="1700" w:type="dxa"/>
          </w:tcPr>
          <w:p w14:paraId="36ADE0BE" w14:textId="77777777" w:rsidR="004D4024" w:rsidRPr="00276E9B" w:rsidRDefault="004D4024" w:rsidP="0072543B">
            <w:pPr>
              <w:pStyle w:val="TAL"/>
            </w:pPr>
          </w:p>
        </w:tc>
        <w:tc>
          <w:tcPr>
            <w:tcW w:w="1245" w:type="dxa"/>
          </w:tcPr>
          <w:p w14:paraId="4793A41A" w14:textId="77777777" w:rsidR="004D4024" w:rsidRPr="00276E9B" w:rsidRDefault="004D4024" w:rsidP="0072543B">
            <w:pPr>
              <w:pStyle w:val="TAL"/>
            </w:pPr>
          </w:p>
        </w:tc>
      </w:tr>
      <w:tr w:rsidR="004D4024" w:rsidRPr="00276E9B" w14:paraId="6AB29B4A" w14:textId="77777777" w:rsidTr="0072543B">
        <w:tblPrEx>
          <w:tblCellMar>
            <w:left w:w="108" w:type="dxa"/>
            <w:right w:w="108" w:type="dxa"/>
          </w:tblCellMar>
        </w:tblPrEx>
        <w:tc>
          <w:tcPr>
            <w:tcW w:w="4427" w:type="dxa"/>
          </w:tcPr>
          <w:p w14:paraId="7B8CA8EE" w14:textId="77777777" w:rsidR="004D4024" w:rsidRPr="00276E9B" w:rsidRDefault="004D4024" w:rsidP="004467D4">
            <w:pPr>
              <w:pStyle w:val="TAL"/>
              <w:rPr>
                <w:lang w:eastAsia="ko-KR"/>
              </w:rPr>
            </w:pPr>
            <w:r w:rsidRPr="00276E9B">
              <w:rPr>
                <w:lang w:eastAsia="ko-KR"/>
              </w:rPr>
              <w:t>}</w:t>
            </w:r>
          </w:p>
        </w:tc>
        <w:tc>
          <w:tcPr>
            <w:tcW w:w="2267" w:type="dxa"/>
          </w:tcPr>
          <w:p w14:paraId="5E39A9F8" w14:textId="77777777" w:rsidR="004D4024" w:rsidRPr="00276E9B" w:rsidRDefault="004D4024" w:rsidP="0072543B">
            <w:pPr>
              <w:pStyle w:val="TAL"/>
            </w:pPr>
          </w:p>
        </w:tc>
        <w:tc>
          <w:tcPr>
            <w:tcW w:w="1700" w:type="dxa"/>
          </w:tcPr>
          <w:p w14:paraId="653A8481" w14:textId="77777777" w:rsidR="004D4024" w:rsidRPr="00276E9B" w:rsidRDefault="004D4024" w:rsidP="0072543B">
            <w:pPr>
              <w:pStyle w:val="TAL"/>
            </w:pPr>
          </w:p>
        </w:tc>
        <w:tc>
          <w:tcPr>
            <w:tcW w:w="1245" w:type="dxa"/>
          </w:tcPr>
          <w:p w14:paraId="10FA3AE8" w14:textId="77777777" w:rsidR="004D4024" w:rsidRPr="00276E9B" w:rsidRDefault="004D4024" w:rsidP="0072543B">
            <w:pPr>
              <w:pStyle w:val="TAL"/>
            </w:pPr>
          </w:p>
        </w:tc>
      </w:tr>
      <w:tr w:rsidR="004D4024" w:rsidRPr="00276E9B" w14:paraId="53251DB6" w14:textId="77777777" w:rsidTr="0072543B">
        <w:tblPrEx>
          <w:tblCellMar>
            <w:left w:w="108" w:type="dxa"/>
            <w:right w:w="108" w:type="dxa"/>
          </w:tblCellMar>
        </w:tblPrEx>
        <w:tc>
          <w:tcPr>
            <w:tcW w:w="4427" w:type="dxa"/>
          </w:tcPr>
          <w:p w14:paraId="60FC4AE2" w14:textId="77777777" w:rsidR="004D4024" w:rsidRPr="00276E9B" w:rsidRDefault="004D4024" w:rsidP="004467D4">
            <w:pPr>
              <w:pStyle w:val="TAL"/>
              <w:rPr>
                <w:lang w:eastAsia="zh-CN"/>
              </w:rPr>
            </w:pPr>
            <w:r w:rsidRPr="00276E9B">
              <w:rPr>
                <w:lang w:eastAsia="zh-CN"/>
              </w:rPr>
              <w:t xml:space="preserve">  }</w:t>
            </w:r>
          </w:p>
        </w:tc>
        <w:tc>
          <w:tcPr>
            <w:tcW w:w="2267" w:type="dxa"/>
          </w:tcPr>
          <w:p w14:paraId="49D1BA9C" w14:textId="77777777" w:rsidR="004D4024" w:rsidRPr="00276E9B" w:rsidRDefault="004D4024" w:rsidP="0072543B">
            <w:pPr>
              <w:pStyle w:val="TAL"/>
            </w:pPr>
          </w:p>
        </w:tc>
        <w:tc>
          <w:tcPr>
            <w:tcW w:w="1700" w:type="dxa"/>
          </w:tcPr>
          <w:p w14:paraId="0DF0CBD7" w14:textId="77777777" w:rsidR="004D4024" w:rsidRPr="00276E9B" w:rsidRDefault="004D4024" w:rsidP="0072543B">
            <w:pPr>
              <w:pStyle w:val="TAL"/>
            </w:pPr>
          </w:p>
        </w:tc>
        <w:tc>
          <w:tcPr>
            <w:tcW w:w="1245" w:type="dxa"/>
          </w:tcPr>
          <w:p w14:paraId="69C8B06C" w14:textId="77777777" w:rsidR="004D4024" w:rsidRPr="00276E9B" w:rsidRDefault="004D4024" w:rsidP="0072543B">
            <w:pPr>
              <w:pStyle w:val="TAL"/>
            </w:pPr>
          </w:p>
        </w:tc>
      </w:tr>
      <w:tr w:rsidR="004D4024" w:rsidRPr="00276E9B" w14:paraId="66C04CD8" w14:textId="77777777" w:rsidTr="0072543B">
        <w:tblPrEx>
          <w:tblCellMar>
            <w:left w:w="108" w:type="dxa"/>
            <w:right w:w="108" w:type="dxa"/>
          </w:tblCellMar>
        </w:tblPrEx>
        <w:tc>
          <w:tcPr>
            <w:tcW w:w="4427" w:type="dxa"/>
          </w:tcPr>
          <w:p w14:paraId="51F1C055" w14:textId="77777777" w:rsidR="004D4024" w:rsidRPr="00276E9B" w:rsidRDefault="004D4024" w:rsidP="004467D4">
            <w:pPr>
              <w:pStyle w:val="TAL"/>
              <w:rPr>
                <w:lang w:eastAsia="zh-CN"/>
              </w:rPr>
            </w:pPr>
            <w:r w:rsidRPr="00276E9B">
              <w:rPr>
                <w:lang w:eastAsia="zh-CN"/>
              </w:rPr>
              <w:t>}</w:t>
            </w:r>
          </w:p>
        </w:tc>
        <w:tc>
          <w:tcPr>
            <w:tcW w:w="2267" w:type="dxa"/>
          </w:tcPr>
          <w:p w14:paraId="426C6854" w14:textId="77777777" w:rsidR="004D4024" w:rsidRPr="00276E9B" w:rsidRDefault="004D4024" w:rsidP="0072543B">
            <w:pPr>
              <w:pStyle w:val="TAL"/>
            </w:pPr>
          </w:p>
        </w:tc>
        <w:tc>
          <w:tcPr>
            <w:tcW w:w="1700" w:type="dxa"/>
          </w:tcPr>
          <w:p w14:paraId="53EB2420" w14:textId="77777777" w:rsidR="004D4024" w:rsidRPr="00276E9B" w:rsidRDefault="004D4024" w:rsidP="0072543B">
            <w:pPr>
              <w:pStyle w:val="TAL"/>
            </w:pPr>
          </w:p>
        </w:tc>
        <w:tc>
          <w:tcPr>
            <w:tcW w:w="1245" w:type="dxa"/>
          </w:tcPr>
          <w:p w14:paraId="7ED5AFA5" w14:textId="77777777" w:rsidR="004D4024" w:rsidRPr="00276E9B" w:rsidRDefault="004D4024" w:rsidP="0072543B">
            <w:pPr>
              <w:pStyle w:val="TAL"/>
            </w:pPr>
          </w:p>
        </w:tc>
      </w:tr>
      <w:tr w:rsidR="004D4024" w:rsidRPr="00276E9B" w14:paraId="4BC52BC8" w14:textId="77777777" w:rsidTr="0072543B">
        <w:tblPrEx>
          <w:tblCellMar>
            <w:left w:w="108" w:type="dxa"/>
            <w:right w:w="108" w:type="dxa"/>
          </w:tblCellMar>
        </w:tblPrEx>
        <w:tc>
          <w:tcPr>
            <w:tcW w:w="4427" w:type="dxa"/>
          </w:tcPr>
          <w:p w14:paraId="7A50D6B4" w14:textId="77777777" w:rsidR="004D4024" w:rsidRPr="00276E9B" w:rsidRDefault="004D4024" w:rsidP="004467D4">
            <w:pPr>
              <w:pStyle w:val="TAL"/>
              <w:rPr>
                <w:lang w:eastAsia="zh-CN"/>
              </w:rPr>
            </w:pPr>
            <w:r w:rsidRPr="00276E9B">
              <w:rPr>
                <w:lang w:eastAsia="zh-CN"/>
              </w:rPr>
              <w:t>}</w:t>
            </w:r>
          </w:p>
        </w:tc>
        <w:tc>
          <w:tcPr>
            <w:tcW w:w="2267" w:type="dxa"/>
          </w:tcPr>
          <w:p w14:paraId="0A49A83C" w14:textId="77777777" w:rsidR="004D4024" w:rsidRPr="00276E9B" w:rsidRDefault="004D4024" w:rsidP="0072543B">
            <w:pPr>
              <w:pStyle w:val="TAL"/>
            </w:pPr>
          </w:p>
        </w:tc>
        <w:tc>
          <w:tcPr>
            <w:tcW w:w="1700" w:type="dxa"/>
          </w:tcPr>
          <w:p w14:paraId="46C7CE8D" w14:textId="77777777" w:rsidR="004D4024" w:rsidRPr="00276E9B" w:rsidRDefault="004D4024" w:rsidP="0072543B">
            <w:pPr>
              <w:pStyle w:val="TAL"/>
            </w:pPr>
          </w:p>
        </w:tc>
        <w:tc>
          <w:tcPr>
            <w:tcW w:w="1245" w:type="dxa"/>
          </w:tcPr>
          <w:p w14:paraId="7A4BDF5F" w14:textId="77777777" w:rsidR="004D4024" w:rsidRPr="00276E9B" w:rsidRDefault="004D4024" w:rsidP="0072543B">
            <w:pPr>
              <w:pStyle w:val="TAL"/>
            </w:pPr>
          </w:p>
        </w:tc>
      </w:tr>
      <w:tr w:rsidR="004D4024" w:rsidRPr="00276E9B" w14:paraId="6F86878C" w14:textId="77777777" w:rsidTr="0072543B">
        <w:tblPrEx>
          <w:tblCellMar>
            <w:left w:w="108" w:type="dxa"/>
            <w:right w:w="108" w:type="dxa"/>
          </w:tblCellMar>
        </w:tblPrEx>
        <w:tc>
          <w:tcPr>
            <w:tcW w:w="4427" w:type="dxa"/>
          </w:tcPr>
          <w:p w14:paraId="662D83A0" w14:textId="77777777" w:rsidR="004D4024" w:rsidRPr="00276E9B" w:rsidRDefault="004D4024" w:rsidP="004467D4">
            <w:pPr>
              <w:pStyle w:val="TAL"/>
              <w:rPr>
                <w:lang w:eastAsia="zh-CN"/>
              </w:rPr>
            </w:pPr>
            <w:r w:rsidRPr="00276E9B">
              <w:rPr>
                <w:lang w:eastAsia="zh-CN"/>
              </w:rPr>
              <w:t>}</w:t>
            </w:r>
          </w:p>
        </w:tc>
        <w:tc>
          <w:tcPr>
            <w:tcW w:w="2267" w:type="dxa"/>
          </w:tcPr>
          <w:p w14:paraId="7B1F8782" w14:textId="77777777" w:rsidR="004D4024" w:rsidRPr="00276E9B" w:rsidRDefault="004D4024" w:rsidP="0072543B">
            <w:pPr>
              <w:pStyle w:val="TAL"/>
            </w:pPr>
          </w:p>
        </w:tc>
        <w:tc>
          <w:tcPr>
            <w:tcW w:w="1700" w:type="dxa"/>
          </w:tcPr>
          <w:p w14:paraId="039E8622" w14:textId="77777777" w:rsidR="004D4024" w:rsidRPr="00276E9B" w:rsidRDefault="004D4024" w:rsidP="0072543B">
            <w:pPr>
              <w:pStyle w:val="TAL"/>
            </w:pPr>
          </w:p>
        </w:tc>
        <w:tc>
          <w:tcPr>
            <w:tcW w:w="1245" w:type="dxa"/>
          </w:tcPr>
          <w:p w14:paraId="738C7C39" w14:textId="77777777" w:rsidR="004D4024" w:rsidRPr="00276E9B" w:rsidRDefault="004D4024" w:rsidP="0072543B">
            <w:pPr>
              <w:pStyle w:val="TAL"/>
            </w:pPr>
          </w:p>
        </w:tc>
      </w:tr>
      <w:tr w:rsidR="004D4024" w:rsidRPr="00276E9B" w14:paraId="45D131D5" w14:textId="77777777" w:rsidTr="0072543B">
        <w:tblPrEx>
          <w:tblCellMar>
            <w:left w:w="108" w:type="dxa"/>
            <w:right w:w="108" w:type="dxa"/>
          </w:tblCellMar>
        </w:tblPrEx>
        <w:tc>
          <w:tcPr>
            <w:tcW w:w="4427" w:type="dxa"/>
          </w:tcPr>
          <w:p w14:paraId="170AF4FB" w14:textId="77777777" w:rsidR="004D4024" w:rsidRPr="00276E9B" w:rsidRDefault="004D4024" w:rsidP="004467D4">
            <w:pPr>
              <w:pStyle w:val="TAL"/>
            </w:pPr>
            <w:r w:rsidRPr="00276E9B">
              <w:rPr>
                <w:lang w:eastAsia="en-GB"/>
              </w:rPr>
              <w:t xml:space="preserve">  }</w:t>
            </w:r>
          </w:p>
        </w:tc>
        <w:tc>
          <w:tcPr>
            <w:tcW w:w="2267" w:type="dxa"/>
          </w:tcPr>
          <w:p w14:paraId="1A65030C" w14:textId="77777777" w:rsidR="004D4024" w:rsidRPr="00276E9B" w:rsidRDefault="004D4024" w:rsidP="0072543B">
            <w:pPr>
              <w:pStyle w:val="TAL"/>
            </w:pPr>
          </w:p>
        </w:tc>
        <w:tc>
          <w:tcPr>
            <w:tcW w:w="1700" w:type="dxa"/>
          </w:tcPr>
          <w:p w14:paraId="3032B03D" w14:textId="77777777" w:rsidR="004D4024" w:rsidRPr="00276E9B" w:rsidRDefault="004D4024" w:rsidP="0072543B">
            <w:pPr>
              <w:pStyle w:val="TAL"/>
            </w:pPr>
          </w:p>
        </w:tc>
        <w:tc>
          <w:tcPr>
            <w:tcW w:w="1245" w:type="dxa"/>
          </w:tcPr>
          <w:p w14:paraId="239FD593" w14:textId="77777777" w:rsidR="004D4024" w:rsidRPr="00276E9B" w:rsidRDefault="004D4024" w:rsidP="0072543B">
            <w:pPr>
              <w:pStyle w:val="TAL"/>
            </w:pPr>
          </w:p>
        </w:tc>
      </w:tr>
      <w:tr w:rsidR="004D4024" w:rsidRPr="00276E9B" w14:paraId="016773C4" w14:textId="77777777" w:rsidTr="0072543B">
        <w:tblPrEx>
          <w:tblCellMar>
            <w:left w:w="108" w:type="dxa"/>
            <w:right w:w="108" w:type="dxa"/>
          </w:tblCellMar>
        </w:tblPrEx>
        <w:tc>
          <w:tcPr>
            <w:tcW w:w="4427" w:type="dxa"/>
          </w:tcPr>
          <w:p w14:paraId="05719286" w14:textId="77777777" w:rsidR="004D4024" w:rsidRPr="00276E9B" w:rsidRDefault="004D4024" w:rsidP="004467D4">
            <w:pPr>
              <w:pStyle w:val="TAL"/>
              <w:rPr>
                <w:lang w:eastAsia="en-GB"/>
              </w:rPr>
            </w:pPr>
            <w:r w:rsidRPr="00276E9B">
              <w:rPr>
                <w:lang w:eastAsia="en-GB"/>
              </w:rPr>
              <w:t>}</w:t>
            </w:r>
          </w:p>
        </w:tc>
        <w:tc>
          <w:tcPr>
            <w:tcW w:w="2267" w:type="dxa"/>
          </w:tcPr>
          <w:p w14:paraId="710EBF7F" w14:textId="77777777" w:rsidR="004D4024" w:rsidRPr="00276E9B" w:rsidRDefault="004D4024" w:rsidP="0072543B">
            <w:pPr>
              <w:pStyle w:val="TAL"/>
            </w:pPr>
          </w:p>
        </w:tc>
        <w:tc>
          <w:tcPr>
            <w:tcW w:w="1700" w:type="dxa"/>
          </w:tcPr>
          <w:p w14:paraId="5DD55A67" w14:textId="77777777" w:rsidR="004D4024" w:rsidRPr="00276E9B" w:rsidRDefault="004D4024" w:rsidP="0072543B">
            <w:pPr>
              <w:pStyle w:val="TAL"/>
            </w:pPr>
          </w:p>
        </w:tc>
        <w:tc>
          <w:tcPr>
            <w:tcW w:w="1245" w:type="dxa"/>
          </w:tcPr>
          <w:p w14:paraId="5CFA1794" w14:textId="77777777" w:rsidR="004D4024" w:rsidRPr="00276E9B" w:rsidRDefault="004D4024" w:rsidP="0072543B">
            <w:pPr>
              <w:pStyle w:val="TAL"/>
            </w:pPr>
          </w:p>
        </w:tc>
      </w:tr>
    </w:tbl>
    <w:p w14:paraId="78D0E85D" w14:textId="77777777" w:rsidR="004D4024" w:rsidRPr="00276E9B" w:rsidRDefault="004D4024" w:rsidP="004D4024"/>
    <w:p w14:paraId="016F208A" w14:textId="77777777" w:rsidR="004D4024" w:rsidRPr="00276E9B" w:rsidRDefault="004D4024" w:rsidP="004D4024">
      <w:pPr>
        <w:pStyle w:val="TH"/>
        <w:rPr>
          <w:lang w:eastAsia="zh-CN"/>
        </w:rPr>
      </w:pPr>
      <w:r w:rsidRPr="00276E9B">
        <w:lastRenderedPageBreak/>
        <w:t xml:space="preserve">Table </w:t>
      </w:r>
      <w:r w:rsidRPr="00276E9B">
        <w:rPr>
          <w:lang w:eastAsia="zh-CN"/>
        </w:rPr>
        <w:t>24.1.17</w:t>
      </w:r>
      <w:r w:rsidRPr="00276E9B">
        <w:t>.3.3-</w:t>
      </w:r>
      <w:r w:rsidRPr="00276E9B">
        <w:rPr>
          <w:lang w:eastAsia="zh-CN"/>
        </w:rPr>
        <w:t>2</w:t>
      </w:r>
      <w:r w:rsidRPr="00276E9B">
        <w:t xml:space="preserve">: </w:t>
      </w:r>
      <w:r w:rsidRPr="00276E9B">
        <w:rPr>
          <w:i/>
          <w:iCs/>
        </w:rPr>
        <w:t>SystemInformationBlockType</w:t>
      </w:r>
      <w:r w:rsidRPr="00276E9B">
        <w:rPr>
          <w:i/>
          <w:iCs/>
          <w:lang w:eastAsia="zh-CN"/>
        </w:rPr>
        <w:t>21</w:t>
      </w:r>
      <w:r w:rsidRPr="00276E9B">
        <w:t xml:space="preserve"> for Cell 1 (step </w:t>
      </w:r>
      <w:r w:rsidRPr="00276E9B">
        <w:rPr>
          <w:lang w:eastAsia="zh-CN"/>
        </w:rPr>
        <w:t>11</w:t>
      </w:r>
      <w:r w:rsidRPr="00276E9B">
        <w:t xml:space="preserve">, Table </w:t>
      </w:r>
      <w:r w:rsidRPr="00276E9B">
        <w:rPr>
          <w:lang w:eastAsia="zh-CN"/>
        </w:rPr>
        <w:t>24.1.17</w:t>
      </w:r>
      <w:r w:rsidRPr="00276E9B">
        <w:t>.3.2-</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4D4024" w:rsidRPr="00276E9B" w14:paraId="76E37FD3" w14:textId="77777777" w:rsidTr="0072543B">
        <w:tc>
          <w:tcPr>
            <w:tcW w:w="9639" w:type="dxa"/>
            <w:gridSpan w:val="4"/>
          </w:tcPr>
          <w:p w14:paraId="1F400A9A" w14:textId="77777777" w:rsidR="004D4024" w:rsidRPr="00276E9B" w:rsidRDefault="004D4024" w:rsidP="0072543B">
            <w:pPr>
              <w:pStyle w:val="TAL"/>
              <w:rPr>
                <w:lang w:eastAsia="zh-CN"/>
              </w:rPr>
            </w:pPr>
            <w:r w:rsidRPr="00276E9B">
              <w:rPr>
                <w:lang w:eastAsia="ko-KR"/>
              </w:rPr>
              <w:lastRenderedPageBreak/>
              <w:t>Derivation Path: 36.508</w:t>
            </w:r>
            <w:r w:rsidRPr="00276E9B">
              <w:t xml:space="preserve"> [18], t</w:t>
            </w:r>
            <w:r w:rsidRPr="00276E9B">
              <w:rPr>
                <w:lang w:eastAsia="ko-KR"/>
              </w:rPr>
              <w:t>able 4.4.3.3-1</w:t>
            </w:r>
            <w:r w:rsidRPr="00276E9B">
              <w:rPr>
                <w:lang w:eastAsia="zh-CN"/>
              </w:rPr>
              <w:t>9</w:t>
            </w:r>
          </w:p>
        </w:tc>
      </w:tr>
      <w:tr w:rsidR="004D4024" w:rsidRPr="00276E9B" w14:paraId="508B9E76" w14:textId="77777777" w:rsidTr="0072543B">
        <w:tblPrEx>
          <w:tblCellMar>
            <w:left w:w="108" w:type="dxa"/>
            <w:right w:w="108" w:type="dxa"/>
          </w:tblCellMar>
        </w:tblPrEx>
        <w:tc>
          <w:tcPr>
            <w:tcW w:w="4427" w:type="dxa"/>
          </w:tcPr>
          <w:p w14:paraId="10ABAABE" w14:textId="77777777" w:rsidR="004D4024" w:rsidRPr="00276E9B" w:rsidRDefault="004D4024" w:rsidP="0072543B">
            <w:pPr>
              <w:pStyle w:val="TAH"/>
            </w:pPr>
            <w:r w:rsidRPr="00276E9B">
              <w:t>Information Element</w:t>
            </w:r>
          </w:p>
        </w:tc>
        <w:tc>
          <w:tcPr>
            <w:tcW w:w="2267" w:type="dxa"/>
          </w:tcPr>
          <w:p w14:paraId="24C1F83E" w14:textId="77777777" w:rsidR="004D4024" w:rsidRPr="00276E9B" w:rsidRDefault="004D4024" w:rsidP="0072543B">
            <w:pPr>
              <w:pStyle w:val="TAH"/>
            </w:pPr>
            <w:r w:rsidRPr="00276E9B">
              <w:t>Value/remark</w:t>
            </w:r>
          </w:p>
        </w:tc>
        <w:tc>
          <w:tcPr>
            <w:tcW w:w="1700" w:type="dxa"/>
          </w:tcPr>
          <w:p w14:paraId="405D255C" w14:textId="77777777" w:rsidR="004D4024" w:rsidRPr="00276E9B" w:rsidRDefault="004D4024" w:rsidP="0072543B">
            <w:pPr>
              <w:pStyle w:val="TAH"/>
            </w:pPr>
            <w:r w:rsidRPr="00276E9B">
              <w:t>Comment</w:t>
            </w:r>
          </w:p>
        </w:tc>
        <w:tc>
          <w:tcPr>
            <w:tcW w:w="1245" w:type="dxa"/>
          </w:tcPr>
          <w:p w14:paraId="506F1529" w14:textId="77777777" w:rsidR="004D4024" w:rsidRPr="00276E9B" w:rsidRDefault="004D4024" w:rsidP="0072543B">
            <w:pPr>
              <w:pStyle w:val="TAH"/>
            </w:pPr>
            <w:r w:rsidRPr="00276E9B">
              <w:t>Condition</w:t>
            </w:r>
          </w:p>
        </w:tc>
      </w:tr>
      <w:tr w:rsidR="004D4024" w:rsidRPr="00276E9B" w14:paraId="76EA74A4" w14:textId="77777777" w:rsidTr="0072543B">
        <w:tblPrEx>
          <w:tblCellMar>
            <w:left w:w="108" w:type="dxa"/>
            <w:right w:w="108" w:type="dxa"/>
          </w:tblCellMar>
        </w:tblPrEx>
        <w:tc>
          <w:tcPr>
            <w:tcW w:w="4427" w:type="dxa"/>
          </w:tcPr>
          <w:p w14:paraId="174AE32C" w14:textId="77777777" w:rsidR="004D4024" w:rsidRPr="00276E9B" w:rsidRDefault="004D4024" w:rsidP="004467D4">
            <w:pPr>
              <w:pStyle w:val="TAL"/>
            </w:pPr>
            <w:r w:rsidRPr="00276E9B">
              <w:t>SystemInformationBlockType21-r14 ::= SEQUENCE {</w:t>
            </w:r>
          </w:p>
        </w:tc>
        <w:tc>
          <w:tcPr>
            <w:tcW w:w="2267" w:type="dxa"/>
          </w:tcPr>
          <w:p w14:paraId="2EF9BB58" w14:textId="77777777" w:rsidR="004D4024" w:rsidRPr="00276E9B" w:rsidRDefault="004D4024" w:rsidP="0072543B">
            <w:pPr>
              <w:pStyle w:val="TAL"/>
            </w:pPr>
          </w:p>
        </w:tc>
        <w:tc>
          <w:tcPr>
            <w:tcW w:w="1700" w:type="dxa"/>
          </w:tcPr>
          <w:p w14:paraId="3D94E6D3" w14:textId="77777777" w:rsidR="004D4024" w:rsidRPr="00276E9B" w:rsidRDefault="004D4024" w:rsidP="0072543B">
            <w:pPr>
              <w:pStyle w:val="TAL"/>
            </w:pPr>
          </w:p>
        </w:tc>
        <w:tc>
          <w:tcPr>
            <w:tcW w:w="1245" w:type="dxa"/>
          </w:tcPr>
          <w:p w14:paraId="14680DEA" w14:textId="77777777" w:rsidR="004D4024" w:rsidRPr="00276E9B" w:rsidRDefault="004D4024" w:rsidP="0072543B">
            <w:pPr>
              <w:pStyle w:val="TAL"/>
            </w:pPr>
          </w:p>
        </w:tc>
      </w:tr>
      <w:tr w:rsidR="004D4024" w:rsidRPr="00276E9B" w14:paraId="0FBE59D8" w14:textId="77777777" w:rsidTr="0072543B">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1B899EFB" w14:textId="77777777" w:rsidR="004D4024" w:rsidRPr="00276E9B" w:rsidRDefault="004D4024" w:rsidP="004467D4">
            <w:pPr>
              <w:pStyle w:val="TAL"/>
            </w:pPr>
            <w:r w:rsidRPr="00276E9B">
              <w:t xml:space="preserve">  sl-V2X-ConfigCommon-r14 SEQUENCE {</w:t>
            </w:r>
          </w:p>
        </w:tc>
        <w:tc>
          <w:tcPr>
            <w:tcW w:w="2267" w:type="dxa"/>
            <w:tcBorders>
              <w:top w:val="single" w:sz="4" w:space="0" w:color="auto"/>
              <w:left w:val="single" w:sz="4" w:space="0" w:color="auto"/>
              <w:bottom w:val="single" w:sz="4" w:space="0" w:color="auto"/>
              <w:right w:val="single" w:sz="4" w:space="0" w:color="auto"/>
            </w:tcBorders>
          </w:tcPr>
          <w:p w14:paraId="09A4D023" w14:textId="77777777" w:rsidR="004D4024" w:rsidRPr="00276E9B" w:rsidRDefault="004D4024" w:rsidP="0072543B">
            <w:pPr>
              <w:pStyle w:val="TAL"/>
            </w:pPr>
          </w:p>
        </w:tc>
        <w:tc>
          <w:tcPr>
            <w:tcW w:w="1700" w:type="dxa"/>
            <w:tcBorders>
              <w:top w:val="single" w:sz="4" w:space="0" w:color="auto"/>
              <w:left w:val="single" w:sz="4" w:space="0" w:color="auto"/>
              <w:bottom w:val="single" w:sz="4" w:space="0" w:color="auto"/>
              <w:right w:val="single" w:sz="4" w:space="0" w:color="auto"/>
            </w:tcBorders>
          </w:tcPr>
          <w:p w14:paraId="12D19719" w14:textId="77777777" w:rsidR="004D4024" w:rsidRPr="00276E9B" w:rsidRDefault="004D4024" w:rsidP="0072543B">
            <w:pPr>
              <w:pStyle w:val="TAL"/>
            </w:pPr>
          </w:p>
        </w:tc>
        <w:tc>
          <w:tcPr>
            <w:tcW w:w="1245" w:type="dxa"/>
            <w:tcBorders>
              <w:top w:val="single" w:sz="4" w:space="0" w:color="auto"/>
              <w:left w:val="single" w:sz="4" w:space="0" w:color="auto"/>
              <w:bottom w:val="single" w:sz="4" w:space="0" w:color="auto"/>
              <w:right w:val="single" w:sz="4" w:space="0" w:color="auto"/>
            </w:tcBorders>
          </w:tcPr>
          <w:p w14:paraId="0D9E5F65" w14:textId="77777777" w:rsidR="004D4024" w:rsidRPr="00276E9B" w:rsidRDefault="004D4024" w:rsidP="0072543B">
            <w:pPr>
              <w:pStyle w:val="TAL"/>
            </w:pPr>
          </w:p>
        </w:tc>
      </w:tr>
      <w:tr w:rsidR="004D4024" w:rsidRPr="00276E9B" w14:paraId="4BE54FEB" w14:textId="77777777" w:rsidTr="0072543B">
        <w:tblPrEx>
          <w:tblCellMar>
            <w:left w:w="108" w:type="dxa"/>
            <w:right w:w="108" w:type="dxa"/>
          </w:tblCellMar>
        </w:tblPrEx>
        <w:tc>
          <w:tcPr>
            <w:tcW w:w="4427" w:type="dxa"/>
          </w:tcPr>
          <w:p w14:paraId="14897722" w14:textId="77777777" w:rsidR="004D4024" w:rsidRPr="00276E9B" w:rsidRDefault="004D4024" w:rsidP="004467D4">
            <w:pPr>
              <w:pStyle w:val="TAL"/>
              <w:rPr>
                <w:lang w:eastAsia="zh-CN"/>
              </w:rPr>
            </w:pPr>
            <w:r w:rsidRPr="00276E9B">
              <w:t xml:space="preserve">  v2x-InterFreqInfoList-r14</w:t>
            </w:r>
            <w:r w:rsidRPr="00276E9B">
              <w:rPr>
                <w:lang w:eastAsia="zh-CN"/>
              </w:rPr>
              <w:t xml:space="preserve"> </w:t>
            </w:r>
            <w:r w:rsidRPr="00276E9B">
              <w:t>SEQUENCE {</w:t>
            </w:r>
          </w:p>
        </w:tc>
        <w:tc>
          <w:tcPr>
            <w:tcW w:w="2267" w:type="dxa"/>
          </w:tcPr>
          <w:p w14:paraId="78AC07A6" w14:textId="77777777" w:rsidR="004D4024" w:rsidRPr="00276E9B" w:rsidRDefault="004D4024" w:rsidP="0072543B">
            <w:pPr>
              <w:pStyle w:val="TAL"/>
            </w:pPr>
          </w:p>
        </w:tc>
        <w:tc>
          <w:tcPr>
            <w:tcW w:w="1700" w:type="dxa"/>
          </w:tcPr>
          <w:p w14:paraId="7AAE6343" w14:textId="77777777" w:rsidR="004D4024" w:rsidRPr="00276E9B" w:rsidRDefault="004D4024" w:rsidP="0072543B">
            <w:pPr>
              <w:pStyle w:val="TAL"/>
            </w:pPr>
          </w:p>
        </w:tc>
        <w:tc>
          <w:tcPr>
            <w:tcW w:w="1245" w:type="dxa"/>
          </w:tcPr>
          <w:p w14:paraId="0F22FA34" w14:textId="77777777" w:rsidR="004D4024" w:rsidRPr="00276E9B" w:rsidRDefault="004D4024" w:rsidP="0072543B">
            <w:pPr>
              <w:pStyle w:val="TAL"/>
            </w:pPr>
          </w:p>
        </w:tc>
      </w:tr>
      <w:tr w:rsidR="004D4024" w:rsidRPr="00276E9B" w14:paraId="53309254" w14:textId="77777777" w:rsidTr="0072543B">
        <w:tblPrEx>
          <w:tblCellMar>
            <w:left w:w="108" w:type="dxa"/>
            <w:right w:w="108" w:type="dxa"/>
          </w:tblCellMar>
        </w:tblPrEx>
        <w:tc>
          <w:tcPr>
            <w:tcW w:w="4427" w:type="dxa"/>
          </w:tcPr>
          <w:p w14:paraId="3737B899" w14:textId="77777777" w:rsidR="004D4024" w:rsidRPr="00276E9B" w:rsidRDefault="004D4024" w:rsidP="004467D4">
            <w:pPr>
              <w:pStyle w:val="TAL"/>
              <w:rPr>
                <w:lang w:eastAsia="zh-CN"/>
              </w:rPr>
            </w:pPr>
            <w:r w:rsidRPr="00276E9B">
              <w:t xml:space="preserve">  SL-InterFreqInfoV2X-r14</w:t>
            </w:r>
            <w:r w:rsidRPr="00276E9B">
              <w:rPr>
                <w:lang w:eastAsia="en-GB"/>
              </w:rPr>
              <w:t>[1]</w:t>
            </w:r>
            <w:r w:rsidRPr="00276E9B">
              <w:t xml:space="preserve"> SEQUENCE {</w:t>
            </w:r>
          </w:p>
        </w:tc>
        <w:tc>
          <w:tcPr>
            <w:tcW w:w="2267" w:type="dxa"/>
          </w:tcPr>
          <w:p w14:paraId="6FB19155" w14:textId="77777777" w:rsidR="004D4024" w:rsidRPr="00276E9B" w:rsidRDefault="004D4024" w:rsidP="0072543B">
            <w:pPr>
              <w:pStyle w:val="TAL"/>
            </w:pPr>
          </w:p>
        </w:tc>
        <w:tc>
          <w:tcPr>
            <w:tcW w:w="1700" w:type="dxa"/>
          </w:tcPr>
          <w:p w14:paraId="0A215C39" w14:textId="77777777" w:rsidR="004D4024" w:rsidRPr="00276E9B" w:rsidRDefault="004D4024" w:rsidP="0072543B">
            <w:pPr>
              <w:pStyle w:val="TAL"/>
            </w:pPr>
          </w:p>
        </w:tc>
        <w:tc>
          <w:tcPr>
            <w:tcW w:w="1245" w:type="dxa"/>
          </w:tcPr>
          <w:p w14:paraId="3CDBB160" w14:textId="77777777" w:rsidR="004D4024" w:rsidRPr="00276E9B" w:rsidRDefault="004D4024" w:rsidP="0072543B">
            <w:pPr>
              <w:pStyle w:val="TAL"/>
            </w:pPr>
          </w:p>
        </w:tc>
      </w:tr>
      <w:tr w:rsidR="004D4024" w:rsidRPr="00276E9B" w14:paraId="1DBFE5D1" w14:textId="77777777" w:rsidTr="0072543B">
        <w:tblPrEx>
          <w:tblCellMar>
            <w:left w:w="108" w:type="dxa"/>
            <w:right w:w="108" w:type="dxa"/>
          </w:tblCellMar>
        </w:tblPrEx>
        <w:tc>
          <w:tcPr>
            <w:tcW w:w="4427" w:type="dxa"/>
          </w:tcPr>
          <w:p w14:paraId="096A9449" w14:textId="77777777" w:rsidR="004D4024" w:rsidRPr="00276E9B" w:rsidRDefault="004D4024" w:rsidP="004467D4">
            <w:pPr>
              <w:pStyle w:val="TAL"/>
            </w:pPr>
            <w:r w:rsidRPr="00276E9B">
              <w:rPr>
                <w:lang w:eastAsia="ko-KR"/>
              </w:rPr>
              <w:t xml:space="preserve">    v2x-CommCarrierFreq-r14</w:t>
            </w:r>
          </w:p>
        </w:tc>
        <w:tc>
          <w:tcPr>
            <w:tcW w:w="2267" w:type="dxa"/>
          </w:tcPr>
          <w:p w14:paraId="58C759FC" w14:textId="77777777" w:rsidR="004D4024" w:rsidRPr="00276E9B" w:rsidRDefault="004D4024" w:rsidP="0072543B">
            <w:pPr>
              <w:pStyle w:val="TAL"/>
            </w:pPr>
            <w:r w:rsidRPr="00276E9B">
              <w:rPr>
                <w:lang w:eastAsia="zh-CN"/>
              </w:rPr>
              <w:t xml:space="preserve">f5 in </w:t>
            </w:r>
            <w:r w:rsidRPr="00276E9B">
              <w:t>TS 36.508 [18] clause 6.2.3.5</w:t>
            </w:r>
          </w:p>
        </w:tc>
        <w:tc>
          <w:tcPr>
            <w:tcW w:w="1700" w:type="dxa"/>
          </w:tcPr>
          <w:p w14:paraId="72D3EB7D" w14:textId="77777777" w:rsidR="004D4024" w:rsidRPr="00276E9B" w:rsidRDefault="004D4024" w:rsidP="0072543B">
            <w:pPr>
              <w:pStyle w:val="TAL"/>
            </w:pPr>
          </w:p>
        </w:tc>
        <w:tc>
          <w:tcPr>
            <w:tcW w:w="1245" w:type="dxa"/>
          </w:tcPr>
          <w:p w14:paraId="46FE1D89" w14:textId="77777777" w:rsidR="004D4024" w:rsidRPr="00276E9B" w:rsidRDefault="004D4024" w:rsidP="0072543B">
            <w:pPr>
              <w:pStyle w:val="TAL"/>
            </w:pPr>
          </w:p>
        </w:tc>
      </w:tr>
      <w:tr w:rsidR="004D4024" w:rsidRPr="00276E9B" w14:paraId="50C9FD6A" w14:textId="77777777" w:rsidTr="0072543B">
        <w:tblPrEx>
          <w:tblCellMar>
            <w:left w:w="108" w:type="dxa"/>
            <w:right w:w="108" w:type="dxa"/>
          </w:tblCellMar>
        </w:tblPrEx>
        <w:tc>
          <w:tcPr>
            <w:tcW w:w="4427" w:type="dxa"/>
          </w:tcPr>
          <w:p w14:paraId="65E03C9E" w14:textId="77777777" w:rsidR="004D4024" w:rsidRPr="00276E9B" w:rsidRDefault="004D4024" w:rsidP="004467D4">
            <w:pPr>
              <w:pStyle w:val="TAL"/>
              <w:rPr>
                <w:lang w:eastAsia="ko-KR"/>
              </w:rPr>
            </w:pPr>
            <w:r w:rsidRPr="00276E9B">
              <w:rPr>
                <w:lang w:eastAsia="ko-KR"/>
              </w:rPr>
              <w:t xml:space="preserve">    v2x-UE-ConfigList-r14 </w:t>
            </w:r>
            <w:r w:rsidRPr="00276E9B">
              <w:t>SEQUENCE {</w:t>
            </w:r>
          </w:p>
        </w:tc>
        <w:tc>
          <w:tcPr>
            <w:tcW w:w="2267" w:type="dxa"/>
          </w:tcPr>
          <w:p w14:paraId="6682745B" w14:textId="77777777" w:rsidR="004D4024" w:rsidRPr="00276E9B" w:rsidDel="00B261C7" w:rsidRDefault="004D4024" w:rsidP="0072543B">
            <w:pPr>
              <w:pStyle w:val="TAL"/>
              <w:rPr>
                <w:lang w:eastAsia="zh-CN"/>
              </w:rPr>
            </w:pPr>
          </w:p>
        </w:tc>
        <w:tc>
          <w:tcPr>
            <w:tcW w:w="1700" w:type="dxa"/>
          </w:tcPr>
          <w:p w14:paraId="35B6A3AC" w14:textId="77777777" w:rsidR="004D4024" w:rsidRPr="00276E9B" w:rsidRDefault="004D4024" w:rsidP="0072543B">
            <w:pPr>
              <w:pStyle w:val="TAL"/>
            </w:pPr>
          </w:p>
        </w:tc>
        <w:tc>
          <w:tcPr>
            <w:tcW w:w="1245" w:type="dxa"/>
          </w:tcPr>
          <w:p w14:paraId="3AB1C471" w14:textId="77777777" w:rsidR="004D4024" w:rsidRPr="00276E9B" w:rsidRDefault="004D4024" w:rsidP="0072543B">
            <w:pPr>
              <w:pStyle w:val="TAL"/>
            </w:pPr>
          </w:p>
        </w:tc>
      </w:tr>
      <w:tr w:rsidR="004D4024" w:rsidRPr="00276E9B" w14:paraId="3FD65894" w14:textId="77777777" w:rsidTr="0072543B">
        <w:tblPrEx>
          <w:tblCellMar>
            <w:left w:w="108" w:type="dxa"/>
            <w:right w:w="108" w:type="dxa"/>
          </w:tblCellMar>
        </w:tblPrEx>
        <w:tc>
          <w:tcPr>
            <w:tcW w:w="4427" w:type="dxa"/>
          </w:tcPr>
          <w:p w14:paraId="700BA798" w14:textId="77777777" w:rsidR="004D4024" w:rsidRPr="00276E9B" w:rsidRDefault="004D4024" w:rsidP="004467D4">
            <w:pPr>
              <w:pStyle w:val="TAL"/>
              <w:rPr>
                <w:lang w:eastAsia="ko-KR"/>
              </w:rPr>
            </w:pPr>
            <w:r w:rsidRPr="00276E9B">
              <w:rPr>
                <w:lang w:eastAsia="ko-KR"/>
              </w:rPr>
              <w:t xml:space="preserve">      </w:t>
            </w:r>
            <w:r w:rsidRPr="00276E9B">
              <w:t>v2x-CommTxPoolNormal-r14[1] SEQUENCE {</w:t>
            </w:r>
          </w:p>
        </w:tc>
        <w:tc>
          <w:tcPr>
            <w:tcW w:w="2267" w:type="dxa"/>
          </w:tcPr>
          <w:p w14:paraId="0A295521" w14:textId="77777777" w:rsidR="004D4024" w:rsidRPr="00276E9B" w:rsidDel="00B261C7" w:rsidRDefault="004D4024" w:rsidP="0072543B">
            <w:pPr>
              <w:pStyle w:val="TAL"/>
              <w:rPr>
                <w:lang w:eastAsia="zh-CN"/>
              </w:rPr>
            </w:pPr>
          </w:p>
        </w:tc>
        <w:tc>
          <w:tcPr>
            <w:tcW w:w="1700" w:type="dxa"/>
          </w:tcPr>
          <w:p w14:paraId="6EB37D78" w14:textId="77777777" w:rsidR="004D4024" w:rsidRPr="00276E9B" w:rsidRDefault="004D4024" w:rsidP="0072543B">
            <w:pPr>
              <w:pStyle w:val="TAL"/>
            </w:pPr>
          </w:p>
        </w:tc>
        <w:tc>
          <w:tcPr>
            <w:tcW w:w="1245" w:type="dxa"/>
          </w:tcPr>
          <w:p w14:paraId="76E1646B" w14:textId="77777777" w:rsidR="004D4024" w:rsidRPr="00276E9B" w:rsidRDefault="004D4024" w:rsidP="0072543B">
            <w:pPr>
              <w:pStyle w:val="TAL"/>
            </w:pPr>
          </w:p>
        </w:tc>
      </w:tr>
      <w:tr w:rsidR="004D4024" w:rsidRPr="00276E9B" w14:paraId="07BD3C95" w14:textId="77777777" w:rsidTr="0072543B">
        <w:tblPrEx>
          <w:tblCellMar>
            <w:left w:w="108" w:type="dxa"/>
            <w:right w:w="108" w:type="dxa"/>
          </w:tblCellMar>
        </w:tblPrEx>
        <w:tc>
          <w:tcPr>
            <w:tcW w:w="4427" w:type="dxa"/>
          </w:tcPr>
          <w:p w14:paraId="1D10FB69" w14:textId="77777777" w:rsidR="004D4024" w:rsidRPr="00276E9B" w:rsidRDefault="004D4024" w:rsidP="004467D4">
            <w:pPr>
              <w:pStyle w:val="TAL"/>
              <w:rPr>
                <w:lang w:eastAsia="zh-CN"/>
              </w:rPr>
            </w:pPr>
            <w:r w:rsidRPr="00276E9B">
              <w:rPr>
                <w:lang w:eastAsia="zh-CN"/>
              </w:rPr>
              <w:t xml:space="preserve">     </w:t>
            </w:r>
            <w:r w:rsidRPr="00276E9B">
              <w:t>SL-CommResourcePoolV2X-r14[1] SEQUENCE {</w:t>
            </w:r>
          </w:p>
        </w:tc>
        <w:tc>
          <w:tcPr>
            <w:tcW w:w="2267" w:type="dxa"/>
          </w:tcPr>
          <w:p w14:paraId="2F89B639" w14:textId="77777777" w:rsidR="004D4024" w:rsidRPr="00276E9B" w:rsidRDefault="004D4024" w:rsidP="0072543B">
            <w:pPr>
              <w:pStyle w:val="TAL"/>
            </w:pPr>
          </w:p>
        </w:tc>
        <w:tc>
          <w:tcPr>
            <w:tcW w:w="1700" w:type="dxa"/>
          </w:tcPr>
          <w:p w14:paraId="512082B2" w14:textId="77777777" w:rsidR="004D4024" w:rsidRPr="00276E9B" w:rsidRDefault="004D4024" w:rsidP="0072543B">
            <w:pPr>
              <w:pStyle w:val="TAL"/>
            </w:pPr>
          </w:p>
        </w:tc>
        <w:tc>
          <w:tcPr>
            <w:tcW w:w="1245" w:type="dxa"/>
          </w:tcPr>
          <w:p w14:paraId="6742C645" w14:textId="77777777" w:rsidR="004D4024" w:rsidRPr="00276E9B" w:rsidRDefault="004D4024" w:rsidP="0072543B">
            <w:pPr>
              <w:pStyle w:val="TAL"/>
            </w:pPr>
          </w:p>
        </w:tc>
      </w:tr>
      <w:tr w:rsidR="004D4024" w:rsidRPr="00276E9B" w14:paraId="5575E908" w14:textId="77777777" w:rsidTr="0072543B">
        <w:tblPrEx>
          <w:tblCellMar>
            <w:left w:w="108" w:type="dxa"/>
            <w:right w:w="108" w:type="dxa"/>
          </w:tblCellMar>
        </w:tblPrEx>
        <w:tc>
          <w:tcPr>
            <w:tcW w:w="4427" w:type="dxa"/>
          </w:tcPr>
          <w:p w14:paraId="01C9C8BF" w14:textId="77777777" w:rsidR="004D4024" w:rsidRPr="00276E9B" w:rsidRDefault="004D4024" w:rsidP="004467D4">
            <w:pPr>
              <w:pStyle w:val="TAL"/>
              <w:rPr>
                <w:lang w:eastAsia="zh-CN"/>
              </w:rPr>
            </w:pPr>
            <w:r w:rsidRPr="00276E9B">
              <w:rPr>
                <w:lang w:eastAsia="ko-KR"/>
              </w:rPr>
              <w:t xml:space="preserve">  sl</w:t>
            </w:r>
            <w:r w:rsidRPr="00276E9B">
              <w:t>-OffsetIndicator-r14</w:t>
            </w:r>
          </w:p>
        </w:tc>
        <w:tc>
          <w:tcPr>
            <w:tcW w:w="2267" w:type="dxa"/>
          </w:tcPr>
          <w:p w14:paraId="3526E5BC" w14:textId="77777777" w:rsidR="004D4024" w:rsidRPr="00276E9B" w:rsidRDefault="004D4024" w:rsidP="0072543B">
            <w:pPr>
              <w:pStyle w:val="TAL"/>
            </w:pPr>
            <w:r w:rsidRPr="00276E9B">
              <w:rPr>
                <w:lang w:eastAsia="ko-KR"/>
              </w:rPr>
              <w:t>Not present</w:t>
            </w:r>
          </w:p>
        </w:tc>
        <w:tc>
          <w:tcPr>
            <w:tcW w:w="1700" w:type="dxa"/>
          </w:tcPr>
          <w:p w14:paraId="3048266E" w14:textId="77777777" w:rsidR="004D4024" w:rsidRPr="00276E9B" w:rsidRDefault="004D4024" w:rsidP="0072543B">
            <w:pPr>
              <w:pStyle w:val="TAL"/>
            </w:pPr>
          </w:p>
        </w:tc>
        <w:tc>
          <w:tcPr>
            <w:tcW w:w="1245" w:type="dxa"/>
          </w:tcPr>
          <w:p w14:paraId="5AF71F3A" w14:textId="77777777" w:rsidR="004D4024" w:rsidRPr="00276E9B" w:rsidRDefault="004D4024" w:rsidP="0072543B">
            <w:pPr>
              <w:pStyle w:val="TAL"/>
            </w:pPr>
          </w:p>
        </w:tc>
      </w:tr>
      <w:tr w:rsidR="004D4024" w:rsidRPr="00276E9B" w14:paraId="7C9B4DD7" w14:textId="77777777" w:rsidTr="0072543B">
        <w:tblPrEx>
          <w:tblCellMar>
            <w:left w:w="108" w:type="dxa"/>
            <w:right w:w="108" w:type="dxa"/>
          </w:tblCellMar>
        </w:tblPrEx>
        <w:tc>
          <w:tcPr>
            <w:tcW w:w="4427" w:type="dxa"/>
          </w:tcPr>
          <w:p w14:paraId="2779C681" w14:textId="77777777" w:rsidR="004D4024" w:rsidRPr="00276E9B" w:rsidRDefault="004D4024" w:rsidP="004467D4">
            <w:pPr>
              <w:pStyle w:val="TAL"/>
              <w:rPr>
                <w:lang w:eastAsia="ko-KR"/>
              </w:rPr>
            </w:pPr>
            <w:r w:rsidRPr="00276E9B">
              <w:rPr>
                <w:lang w:eastAsia="ko-KR"/>
              </w:rPr>
              <w:t xml:space="preserve">  sl-Subframe-r14 CHOICE {</w:t>
            </w:r>
          </w:p>
        </w:tc>
        <w:tc>
          <w:tcPr>
            <w:tcW w:w="2267" w:type="dxa"/>
          </w:tcPr>
          <w:p w14:paraId="05C0FA3D" w14:textId="77777777" w:rsidR="004D4024" w:rsidRPr="00276E9B" w:rsidRDefault="004D4024" w:rsidP="0072543B">
            <w:pPr>
              <w:pStyle w:val="TAL"/>
            </w:pPr>
          </w:p>
        </w:tc>
        <w:tc>
          <w:tcPr>
            <w:tcW w:w="1700" w:type="dxa"/>
          </w:tcPr>
          <w:p w14:paraId="574CB28D" w14:textId="77777777" w:rsidR="004D4024" w:rsidRPr="00276E9B" w:rsidRDefault="004D4024" w:rsidP="0072543B">
            <w:pPr>
              <w:pStyle w:val="TAL"/>
            </w:pPr>
          </w:p>
        </w:tc>
        <w:tc>
          <w:tcPr>
            <w:tcW w:w="1245" w:type="dxa"/>
          </w:tcPr>
          <w:p w14:paraId="346AB47F" w14:textId="77777777" w:rsidR="004D4024" w:rsidRPr="00276E9B" w:rsidRDefault="004D4024" w:rsidP="0072543B">
            <w:pPr>
              <w:pStyle w:val="TAL"/>
            </w:pPr>
          </w:p>
        </w:tc>
      </w:tr>
      <w:tr w:rsidR="004D4024" w:rsidRPr="00276E9B" w14:paraId="6DEF80B8" w14:textId="77777777" w:rsidTr="0072543B">
        <w:tblPrEx>
          <w:tblCellMar>
            <w:left w:w="108" w:type="dxa"/>
            <w:right w:w="108" w:type="dxa"/>
          </w:tblCellMar>
        </w:tblPrEx>
        <w:tc>
          <w:tcPr>
            <w:tcW w:w="4427" w:type="dxa"/>
          </w:tcPr>
          <w:p w14:paraId="6D062BE9" w14:textId="77777777" w:rsidR="004D4024" w:rsidRPr="00276E9B" w:rsidRDefault="004D4024" w:rsidP="004467D4">
            <w:pPr>
              <w:pStyle w:val="TAL"/>
              <w:rPr>
                <w:lang w:eastAsia="ko-KR"/>
              </w:rPr>
            </w:pPr>
            <w:r w:rsidRPr="00276E9B">
              <w:rPr>
                <w:lang w:eastAsia="ko-KR"/>
              </w:rPr>
              <w:t xml:space="preserve">    bs20-r14</w:t>
            </w:r>
          </w:p>
        </w:tc>
        <w:tc>
          <w:tcPr>
            <w:tcW w:w="2267" w:type="dxa"/>
          </w:tcPr>
          <w:p w14:paraId="20CF7EC2" w14:textId="77777777" w:rsidR="004D4024" w:rsidRPr="00276E9B" w:rsidRDefault="004D4024" w:rsidP="0072543B">
            <w:pPr>
              <w:pStyle w:val="TAL"/>
            </w:pPr>
            <w:r w:rsidRPr="00276E9B">
              <w:rPr>
                <w:lang w:eastAsia="zh-CN"/>
              </w:rPr>
              <w:t>11110000000000000000</w:t>
            </w:r>
          </w:p>
        </w:tc>
        <w:tc>
          <w:tcPr>
            <w:tcW w:w="1700" w:type="dxa"/>
          </w:tcPr>
          <w:p w14:paraId="533EAEB8" w14:textId="77777777" w:rsidR="004D4024" w:rsidRPr="00276E9B" w:rsidRDefault="004D4024" w:rsidP="0072543B">
            <w:pPr>
              <w:pStyle w:val="TAL"/>
            </w:pPr>
          </w:p>
        </w:tc>
        <w:tc>
          <w:tcPr>
            <w:tcW w:w="1245" w:type="dxa"/>
          </w:tcPr>
          <w:p w14:paraId="26C1A54F" w14:textId="77777777" w:rsidR="004D4024" w:rsidRPr="00276E9B" w:rsidRDefault="004D4024" w:rsidP="0072543B">
            <w:pPr>
              <w:pStyle w:val="TAL"/>
            </w:pPr>
          </w:p>
        </w:tc>
      </w:tr>
      <w:tr w:rsidR="004D4024" w:rsidRPr="00276E9B" w14:paraId="15AB60BF" w14:textId="77777777" w:rsidTr="0072543B">
        <w:tblPrEx>
          <w:tblCellMar>
            <w:left w:w="108" w:type="dxa"/>
            <w:right w:w="108" w:type="dxa"/>
          </w:tblCellMar>
        </w:tblPrEx>
        <w:tc>
          <w:tcPr>
            <w:tcW w:w="4427" w:type="dxa"/>
          </w:tcPr>
          <w:p w14:paraId="1829F574" w14:textId="77777777" w:rsidR="004D4024" w:rsidRPr="00276E9B" w:rsidRDefault="004D4024" w:rsidP="004467D4">
            <w:pPr>
              <w:pStyle w:val="TAL"/>
              <w:rPr>
                <w:lang w:eastAsia="ko-KR"/>
              </w:rPr>
            </w:pPr>
            <w:r w:rsidRPr="00276E9B">
              <w:rPr>
                <w:lang w:eastAsia="ko-KR"/>
              </w:rPr>
              <w:t xml:space="preserve">  }</w:t>
            </w:r>
          </w:p>
        </w:tc>
        <w:tc>
          <w:tcPr>
            <w:tcW w:w="2267" w:type="dxa"/>
          </w:tcPr>
          <w:p w14:paraId="1CBA181E" w14:textId="77777777" w:rsidR="004D4024" w:rsidRPr="00276E9B" w:rsidRDefault="004D4024" w:rsidP="0072543B">
            <w:pPr>
              <w:pStyle w:val="TAL"/>
            </w:pPr>
          </w:p>
        </w:tc>
        <w:tc>
          <w:tcPr>
            <w:tcW w:w="1700" w:type="dxa"/>
          </w:tcPr>
          <w:p w14:paraId="2A3BFA7C" w14:textId="77777777" w:rsidR="004D4024" w:rsidRPr="00276E9B" w:rsidRDefault="004D4024" w:rsidP="0072543B">
            <w:pPr>
              <w:pStyle w:val="TAL"/>
            </w:pPr>
          </w:p>
        </w:tc>
        <w:tc>
          <w:tcPr>
            <w:tcW w:w="1245" w:type="dxa"/>
          </w:tcPr>
          <w:p w14:paraId="5A053ABE" w14:textId="77777777" w:rsidR="004D4024" w:rsidRPr="00276E9B" w:rsidRDefault="004D4024" w:rsidP="0072543B">
            <w:pPr>
              <w:pStyle w:val="TAL"/>
            </w:pPr>
          </w:p>
        </w:tc>
      </w:tr>
      <w:tr w:rsidR="004D4024" w:rsidRPr="00276E9B" w14:paraId="685841BF" w14:textId="77777777" w:rsidTr="0072543B">
        <w:tblPrEx>
          <w:tblCellMar>
            <w:left w:w="108" w:type="dxa"/>
            <w:right w:w="108" w:type="dxa"/>
          </w:tblCellMar>
        </w:tblPrEx>
        <w:tc>
          <w:tcPr>
            <w:tcW w:w="4427" w:type="dxa"/>
          </w:tcPr>
          <w:p w14:paraId="6AAB2B11" w14:textId="77777777" w:rsidR="004D4024" w:rsidRPr="00276E9B" w:rsidRDefault="004D4024" w:rsidP="004467D4">
            <w:pPr>
              <w:pStyle w:val="TAL"/>
              <w:rPr>
                <w:lang w:eastAsia="ko-KR"/>
              </w:rPr>
            </w:pPr>
            <w:r w:rsidRPr="00276E9B">
              <w:rPr>
                <w:lang w:eastAsia="ko-KR"/>
              </w:rPr>
              <w:t xml:space="preserve">  adjacencyPSCCH-PSSCH-r14</w:t>
            </w:r>
          </w:p>
        </w:tc>
        <w:tc>
          <w:tcPr>
            <w:tcW w:w="2267" w:type="dxa"/>
          </w:tcPr>
          <w:p w14:paraId="43A02768" w14:textId="77777777" w:rsidR="004D4024" w:rsidRPr="00276E9B" w:rsidRDefault="004D4024" w:rsidP="0072543B">
            <w:pPr>
              <w:pStyle w:val="TAL"/>
            </w:pPr>
            <w:r w:rsidRPr="00276E9B">
              <w:rPr>
                <w:lang w:eastAsia="ko-KR"/>
              </w:rPr>
              <w:t>true</w:t>
            </w:r>
          </w:p>
        </w:tc>
        <w:tc>
          <w:tcPr>
            <w:tcW w:w="1700" w:type="dxa"/>
          </w:tcPr>
          <w:p w14:paraId="7214A0C3" w14:textId="77777777" w:rsidR="004D4024" w:rsidRPr="00276E9B" w:rsidRDefault="004D4024" w:rsidP="0072543B">
            <w:pPr>
              <w:pStyle w:val="TAL"/>
            </w:pPr>
            <w:r w:rsidRPr="00276E9B">
              <w:rPr>
                <w:lang w:eastAsia="ko-KR"/>
              </w:rPr>
              <w:t>BOOLEAN</w:t>
            </w:r>
          </w:p>
        </w:tc>
        <w:tc>
          <w:tcPr>
            <w:tcW w:w="1245" w:type="dxa"/>
          </w:tcPr>
          <w:p w14:paraId="1C684CD5" w14:textId="77777777" w:rsidR="004D4024" w:rsidRPr="00276E9B" w:rsidRDefault="004D4024" w:rsidP="0072543B">
            <w:pPr>
              <w:pStyle w:val="TAL"/>
            </w:pPr>
          </w:p>
        </w:tc>
      </w:tr>
      <w:tr w:rsidR="004D4024" w:rsidRPr="00276E9B" w14:paraId="62DD5124" w14:textId="77777777" w:rsidTr="0072543B">
        <w:tblPrEx>
          <w:tblCellMar>
            <w:left w:w="108" w:type="dxa"/>
            <w:right w:w="108" w:type="dxa"/>
          </w:tblCellMar>
        </w:tblPrEx>
        <w:tc>
          <w:tcPr>
            <w:tcW w:w="4427" w:type="dxa"/>
          </w:tcPr>
          <w:p w14:paraId="1CDF2956" w14:textId="77777777" w:rsidR="004D4024" w:rsidRPr="00276E9B" w:rsidRDefault="004D4024" w:rsidP="004467D4">
            <w:pPr>
              <w:pStyle w:val="TAL"/>
              <w:rPr>
                <w:lang w:eastAsia="ko-KR"/>
              </w:rPr>
            </w:pPr>
            <w:r w:rsidRPr="00276E9B">
              <w:rPr>
                <w:lang w:eastAsia="ko-KR"/>
              </w:rPr>
              <w:t xml:space="preserve">  sizeSubchannel-r14</w:t>
            </w:r>
          </w:p>
        </w:tc>
        <w:tc>
          <w:tcPr>
            <w:tcW w:w="2267" w:type="dxa"/>
          </w:tcPr>
          <w:p w14:paraId="38417FC4" w14:textId="77777777" w:rsidR="004D4024" w:rsidRPr="00276E9B" w:rsidRDefault="004D4024" w:rsidP="0072543B">
            <w:pPr>
              <w:pStyle w:val="TAL"/>
            </w:pPr>
            <w:r w:rsidRPr="00276E9B">
              <w:rPr>
                <w:lang w:eastAsia="ko-KR"/>
              </w:rPr>
              <w:t>n5</w:t>
            </w:r>
          </w:p>
        </w:tc>
        <w:tc>
          <w:tcPr>
            <w:tcW w:w="1700" w:type="dxa"/>
          </w:tcPr>
          <w:p w14:paraId="43CF4C88" w14:textId="77777777" w:rsidR="004D4024" w:rsidRPr="00276E9B" w:rsidRDefault="004D4024" w:rsidP="0072543B">
            <w:pPr>
              <w:pStyle w:val="TAL"/>
            </w:pPr>
          </w:p>
        </w:tc>
        <w:tc>
          <w:tcPr>
            <w:tcW w:w="1245" w:type="dxa"/>
          </w:tcPr>
          <w:p w14:paraId="02B7DE71" w14:textId="77777777" w:rsidR="004D4024" w:rsidRPr="00276E9B" w:rsidRDefault="004D4024" w:rsidP="0072543B">
            <w:pPr>
              <w:pStyle w:val="TAL"/>
            </w:pPr>
            <w:r w:rsidRPr="00276E9B">
              <w:rPr>
                <w:lang w:eastAsia="ko-KR"/>
              </w:rPr>
              <w:t>BW10</w:t>
            </w:r>
          </w:p>
        </w:tc>
      </w:tr>
      <w:tr w:rsidR="004D4024" w:rsidRPr="00276E9B" w14:paraId="72B17A79" w14:textId="77777777" w:rsidTr="0072543B">
        <w:tblPrEx>
          <w:tblCellMar>
            <w:left w:w="108" w:type="dxa"/>
            <w:right w:w="108" w:type="dxa"/>
          </w:tblCellMar>
        </w:tblPrEx>
        <w:tc>
          <w:tcPr>
            <w:tcW w:w="4427" w:type="dxa"/>
          </w:tcPr>
          <w:p w14:paraId="5F7EC5D8" w14:textId="77777777" w:rsidR="004D4024" w:rsidRPr="00276E9B" w:rsidRDefault="004D4024" w:rsidP="004467D4">
            <w:pPr>
              <w:pStyle w:val="TAL"/>
              <w:rPr>
                <w:lang w:eastAsia="ko-KR"/>
              </w:rPr>
            </w:pPr>
          </w:p>
        </w:tc>
        <w:tc>
          <w:tcPr>
            <w:tcW w:w="2267" w:type="dxa"/>
          </w:tcPr>
          <w:p w14:paraId="1D78D24D" w14:textId="77777777" w:rsidR="004D4024" w:rsidRPr="00276E9B" w:rsidRDefault="004D4024" w:rsidP="0072543B">
            <w:pPr>
              <w:pStyle w:val="TAL"/>
            </w:pPr>
            <w:r w:rsidRPr="00276E9B">
              <w:rPr>
                <w:lang w:eastAsia="ko-KR"/>
              </w:rPr>
              <w:t>n10</w:t>
            </w:r>
          </w:p>
        </w:tc>
        <w:tc>
          <w:tcPr>
            <w:tcW w:w="1700" w:type="dxa"/>
          </w:tcPr>
          <w:p w14:paraId="3F289DDA" w14:textId="77777777" w:rsidR="004D4024" w:rsidRPr="00276E9B" w:rsidRDefault="004D4024" w:rsidP="0072543B">
            <w:pPr>
              <w:pStyle w:val="TAL"/>
            </w:pPr>
          </w:p>
        </w:tc>
        <w:tc>
          <w:tcPr>
            <w:tcW w:w="1245" w:type="dxa"/>
          </w:tcPr>
          <w:p w14:paraId="143C91C9" w14:textId="77777777" w:rsidR="004D4024" w:rsidRPr="00276E9B" w:rsidRDefault="004D4024" w:rsidP="0072543B">
            <w:pPr>
              <w:pStyle w:val="TAL"/>
            </w:pPr>
            <w:r w:rsidRPr="00276E9B">
              <w:rPr>
                <w:lang w:eastAsia="ko-KR"/>
              </w:rPr>
              <w:t>BW20</w:t>
            </w:r>
          </w:p>
        </w:tc>
      </w:tr>
      <w:tr w:rsidR="004D4024" w:rsidRPr="00276E9B" w14:paraId="5D2B0F20" w14:textId="77777777" w:rsidTr="0072543B">
        <w:tblPrEx>
          <w:tblCellMar>
            <w:left w:w="108" w:type="dxa"/>
            <w:right w:w="108" w:type="dxa"/>
          </w:tblCellMar>
        </w:tblPrEx>
        <w:tc>
          <w:tcPr>
            <w:tcW w:w="4427" w:type="dxa"/>
          </w:tcPr>
          <w:p w14:paraId="1DB4657A" w14:textId="77777777" w:rsidR="004D4024" w:rsidRPr="00276E9B" w:rsidRDefault="004D4024" w:rsidP="004467D4">
            <w:pPr>
              <w:pStyle w:val="TAL"/>
              <w:rPr>
                <w:lang w:eastAsia="ko-KR"/>
              </w:rPr>
            </w:pPr>
            <w:r w:rsidRPr="00276E9B">
              <w:rPr>
                <w:lang w:eastAsia="ko-KR"/>
              </w:rPr>
              <w:t xml:space="preserve">  numSubchannel-r14</w:t>
            </w:r>
          </w:p>
        </w:tc>
        <w:tc>
          <w:tcPr>
            <w:tcW w:w="2267" w:type="dxa"/>
          </w:tcPr>
          <w:p w14:paraId="2CA5B3FE" w14:textId="77777777" w:rsidR="004D4024" w:rsidRPr="00276E9B" w:rsidRDefault="004D4024" w:rsidP="0072543B">
            <w:pPr>
              <w:pStyle w:val="TAL"/>
            </w:pPr>
            <w:r w:rsidRPr="00276E9B">
              <w:rPr>
                <w:lang w:eastAsia="ko-KR"/>
              </w:rPr>
              <w:t>n10</w:t>
            </w:r>
          </w:p>
        </w:tc>
        <w:tc>
          <w:tcPr>
            <w:tcW w:w="1700" w:type="dxa"/>
          </w:tcPr>
          <w:p w14:paraId="6BF6D35D" w14:textId="77777777" w:rsidR="004D4024" w:rsidRPr="00276E9B" w:rsidRDefault="004D4024" w:rsidP="0072543B">
            <w:pPr>
              <w:pStyle w:val="TAL"/>
            </w:pPr>
          </w:p>
        </w:tc>
        <w:tc>
          <w:tcPr>
            <w:tcW w:w="1245" w:type="dxa"/>
          </w:tcPr>
          <w:p w14:paraId="77178A8C" w14:textId="77777777" w:rsidR="004D4024" w:rsidRPr="00276E9B" w:rsidRDefault="004D4024" w:rsidP="0072543B">
            <w:pPr>
              <w:pStyle w:val="TAL"/>
            </w:pPr>
          </w:p>
        </w:tc>
      </w:tr>
      <w:tr w:rsidR="004D4024" w:rsidRPr="00276E9B" w14:paraId="04D1D798" w14:textId="77777777" w:rsidTr="0072543B">
        <w:tblPrEx>
          <w:tblCellMar>
            <w:left w:w="108" w:type="dxa"/>
            <w:right w:w="108" w:type="dxa"/>
          </w:tblCellMar>
        </w:tblPrEx>
        <w:tc>
          <w:tcPr>
            <w:tcW w:w="4427" w:type="dxa"/>
          </w:tcPr>
          <w:p w14:paraId="57F0189D" w14:textId="77777777" w:rsidR="004D4024" w:rsidRPr="00276E9B" w:rsidRDefault="004D4024" w:rsidP="004467D4">
            <w:pPr>
              <w:pStyle w:val="TAL"/>
              <w:rPr>
                <w:lang w:eastAsia="ko-KR"/>
              </w:rPr>
            </w:pPr>
            <w:r w:rsidRPr="00276E9B">
              <w:rPr>
                <w:lang w:eastAsia="ko-KR"/>
              </w:rPr>
              <w:t xml:space="preserve">  startRB-Subchannel-r14</w:t>
            </w:r>
          </w:p>
        </w:tc>
        <w:tc>
          <w:tcPr>
            <w:tcW w:w="2267" w:type="dxa"/>
          </w:tcPr>
          <w:p w14:paraId="30ED1EA5" w14:textId="77777777" w:rsidR="004D4024" w:rsidRPr="00276E9B" w:rsidRDefault="004D4024" w:rsidP="0072543B">
            <w:pPr>
              <w:pStyle w:val="TAL"/>
            </w:pPr>
            <w:r w:rsidRPr="00276E9B">
              <w:rPr>
                <w:lang w:eastAsia="ko-KR"/>
              </w:rPr>
              <w:t>0</w:t>
            </w:r>
          </w:p>
        </w:tc>
        <w:tc>
          <w:tcPr>
            <w:tcW w:w="1700" w:type="dxa"/>
          </w:tcPr>
          <w:p w14:paraId="13BD7117" w14:textId="77777777" w:rsidR="004D4024" w:rsidRPr="00276E9B" w:rsidRDefault="004D4024" w:rsidP="0072543B">
            <w:pPr>
              <w:pStyle w:val="TAL"/>
            </w:pPr>
          </w:p>
        </w:tc>
        <w:tc>
          <w:tcPr>
            <w:tcW w:w="1245" w:type="dxa"/>
          </w:tcPr>
          <w:p w14:paraId="65A84E54" w14:textId="77777777" w:rsidR="004D4024" w:rsidRPr="00276E9B" w:rsidRDefault="004D4024" w:rsidP="0072543B">
            <w:pPr>
              <w:pStyle w:val="TAL"/>
            </w:pPr>
          </w:p>
        </w:tc>
      </w:tr>
      <w:tr w:rsidR="004D4024" w:rsidRPr="00276E9B" w14:paraId="5BAD53F2" w14:textId="77777777" w:rsidTr="0072543B">
        <w:tblPrEx>
          <w:tblCellMar>
            <w:left w:w="108" w:type="dxa"/>
            <w:right w:w="108" w:type="dxa"/>
          </w:tblCellMar>
        </w:tblPrEx>
        <w:tc>
          <w:tcPr>
            <w:tcW w:w="4427" w:type="dxa"/>
          </w:tcPr>
          <w:p w14:paraId="014884FD" w14:textId="77777777" w:rsidR="004D4024" w:rsidRPr="00276E9B" w:rsidRDefault="004D4024" w:rsidP="004467D4">
            <w:pPr>
              <w:pStyle w:val="TAL"/>
              <w:rPr>
                <w:lang w:eastAsia="ko-KR"/>
              </w:rPr>
            </w:pPr>
            <w:r w:rsidRPr="00276E9B">
              <w:rPr>
                <w:lang w:eastAsia="ko-KR"/>
              </w:rPr>
              <w:t xml:space="preserve">  startRB-PSCCH-Pool-r14</w:t>
            </w:r>
          </w:p>
        </w:tc>
        <w:tc>
          <w:tcPr>
            <w:tcW w:w="2267" w:type="dxa"/>
          </w:tcPr>
          <w:p w14:paraId="56229C2D" w14:textId="77777777" w:rsidR="004D4024" w:rsidRPr="00276E9B" w:rsidRDefault="004D4024" w:rsidP="0072543B">
            <w:pPr>
              <w:pStyle w:val="TAL"/>
            </w:pPr>
            <w:r w:rsidRPr="00276E9B">
              <w:rPr>
                <w:lang w:eastAsia="ko-KR"/>
              </w:rPr>
              <w:t>Not present</w:t>
            </w:r>
          </w:p>
        </w:tc>
        <w:tc>
          <w:tcPr>
            <w:tcW w:w="1700" w:type="dxa"/>
          </w:tcPr>
          <w:p w14:paraId="08CE4205" w14:textId="77777777" w:rsidR="004D4024" w:rsidRPr="00276E9B" w:rsidRDefault="004D4024" w:rsidP="0072543B">
            <w:pPr>
              <w:pStyle w:val="TAL"/>
            </w:pPr>
          </w:p>
        </w:tc>
        <w:tc>
          <w:tcPr>
            <w:tcW w:w="1245" w:type="dxa"/>
          </w:tcPr>
          <w:p w14:paraId="6BC76652" w14:textId="77777777" w:rsidR="004D4024" w:rsidRPr="00276E9B" w:rsidRDefault="004D4024" w:rsidP="0072543B">
            <w:pPr>
              <w:pStyle w:val="TAL"/>
            </w:pPr>
          </w:p>
        </w:tc>
      </w:tr>
      <w:tr w:rsidR="004D4024" w:rsidRPr="00276E9B" w14:paraId="1727AD94" w14:textId="77777777" w:rsidTr="0072543B">
        <w:tblPrEx>
          <w:tblCellMar>
            <w:left w:w="108" w:type="dxa"/>
            <w:right w:w="108" w:type="dxa"/>
          </w:tblCellMar>
        </w:tblPrEx>
        <w:tc>
          <w:tcPr>
            <w:tcW w:w="4427" w:type="dxa"/>
          </w:tcPr>
          <w:p w14:paraId="237A4402" w14:textId="77777777" w:rsidR="004D4024" w:rsidRPr="00276E9B" w:rsidRDefault="004D4024" w:rsidP="004467D4">
            <w:pPr>
              <w:pStyle w:val="TAL"/>
              <w:rPr>
                <w:lang w:eastAsia="ko-KR"/>
              </w:rPr>
            </w:pPr>
            <w:r w:rsidRPr="00276E9B">
              <w:rPr>
                <w:lang w:eastAsia="ko-KR"/>
              </w:rPr>
              <w:t xml:space="preserve">  rxParametersNCell-r14</w:t>
            </w:r>
          </w:p>
        </w:tc>
        <w:tc>
          <w:tcPr>
            <w:tcW w:w="2267" w:type="dxa"/>
          </w:tcPr>
          <w:p w14:paraId="248FB315" w14:textId="77777777" w:rsidR="004D4024" w:rsidRPr="00276E9B" w:rsidRDefault="004D4024" w:rsidP="0072543B">
            <w:pPr>
              <w:pStyle w:val="TAL"/>
            </w:pPr>
            <w:r w:rsidRPr="00276E9B">
              <w:rPr>
                <w:lang w:eastAsia="ko-KR"/>
              </w:rPr>
              <w:t>Not present</w:t>
            </w:r>
          </w:p>
        </w:tc>
        <w:tc>
          <w:tcPr>
            <w:tcW w:w="1700" w:type="dxa"/>
          </w:tcPr>
          <w:p w14:paraId="37D5E281" w14:textId="77777777" w:rsidR="004D4024" w:rsidRPr="00276E9B" w:rsidRDefault="004D4024" w:rsidP="0072543B">
            <w:pPr>
              <w:pStyle w:val="TAL"/>
            </w:pPr>
          </w:p>
        </w:tc>
        <w:tc>
          <w:tcPr>
            <w:tcW w:w="1245" w:type="dxa"/>
          </w:tcPr>
          <w:p w14:paraId="235F3958" w14:textId="77777777" w:rsidR="004D4024" w:rsidRPr="00276E9B" w:rsidRDefault="004D4024" w:rsidP="0072543B">
            <w:pPr>
              <w:pStyle w:val="TAL"/>
            </w:pPr>
          </w:p>
        </w:tc>
      </w:tr>
      <w:tr w:rsidR="004D4024" w:rsidRPr="00276E9B" w14:paraId="31198229" w14:textId="77777777" w:rsidTr="0072543B">
        <w:tblPrEx>
          <w:tblCellMar>
            <w:left w:w="108" w:type="dxa"/>
            <w:right w:w="108" w:type="dxa"/>
          </w:tblCellMar>
        </w:tblPrEx>
        <w:tc>
          <w:tcPr>
            <w:tcW w:w="4427" w:type="dxa"/>
          </w:tcPr>
          <w:p w14:paraId="683ABA9D" w14:textId="77777777" w:rsidR="004D4024" w:rsidRPr="00276E9B" w:rsidRDefault="004D4024" w:rsidP="004467D4">
            <w:pPr>
              <w:pStyle w:val="TAL"/>
              <w:rPr>
                <w:lang w:eastAsia="ko-KR"/>
              </w:rPr>
            </w:pPr>
            <w:r w:rsidRPr="00276E9B">
              <w:rPr>
                <w:lang w:eastAsia="ko-KR"/>
              </w:rPr>
              <w:t xml:space="preserve">  dataTxParameters-r14 {}</w:t>
            </w:r>
          </w:p>
        </w:tc>
        <w:tc>
          <w:tcPr>
            <w:tcW w:w="2267" w:type="dxa"/>
          </w:tcPr>
          <w:p w14:paraId="30160D8D" w14:textId="77777777" w:rsidR="004D4024" w:rsidRPr="00276E9B" w:rsidRDefault="004D4024" w:rsidP="0072543B">
            <w:pPr>
              <w:pStyle w:val="TAL"/>
            </w:pPr>
            <w:r w:rsidRPr="00276E9B">
              <w:rPr>
                <w:lang w:eastAsia="ko-KR"/>
              </w:rPr>
              <w:t>Not present</w:t>
            </w:r>
          </w:p>
        </w:tc>
        <w:tc>
          <w:tcPr>
            <w:tcW w:w="1700" w:type="dxa"/>
          </w:tcPr>
          <w:p w14:paraId="59129F01" w14:textId="77777777" w:rsidR="004D4024" w:rsidRPr="00276E9B" w:rsidRDefault="004D4024" w:rsidP="0072543B">
            <w:pPr>
              <w:pStyle w:val="TAL"/>
            </w:pPr>
          </w:p>
        </w:tc>
        <w:tc>
          <w:tcPr>
            <w:tcW w:w="1245" w:type="dxa"/>
          </w:tcPr>
          <w:p w14:paraId="3A6ADFD3" w14:textId="77777777" w:rsidR="004D4024" w:rsidRPr="00276E9B" w:rsidRDefault="004D4024" w:rsidP="0072543B">
            <w:pPr>
              <w:pStyle w:val="TAL"/>
            </w:pPr>
          </w:p>
        </w:tc>
      </w:tr>
      <w:tr w:rsidR="004D4024" w:rsidRPr="00276E9B" w14:paraId="21D51354" w14:textId="77777777" w:rsidTr="0072543B">
        <w:tblPrEx>
          <w:tblCellMar>
            <w:left w:w="108" w:type="dxa"/>
            <w:right w:w="108" w:type="dxa"/>
          </w:tblCellMar>
        </w:tblPrEx>
        <w:tc>
          <w:tcPr>
            <w:tcW w:w="4427" w:type="dxa"/>
          </w:tcPr>
          <w:p w14:paraId="3AA336F0" w14:textId="77777777" w:rsidR="004D4024" w:rsidRPr="00276E9B" w:rsidRDefault="004D4024" w:rsidP="004467D4">
            <w:pPr>
              <w:pStyle w:val="TAL"/>
              <w:rPr>
                <w:lang w:eastAsia="ko-KR"/>
              </w:rPr>
            </w:pPr>
            <w:r w:rsidRPr="00276E9B">
              <w:rPr>
                <w:lang w:eastAsia="ko-KR"/>
              </w:rPr>
              <w:t xml:space="preserve">  dataTxParameters-r14 SEQUENCE {</w:t>
            </w:r>
          </w:p>
        </w:tc>
        <w:tc>
          <w:tcPr>
            <w:tcW w:w="2267" w:type="dxa"/>
          </w:tcPr>
          <w:p w14:paraId="227F5913" w14:textId="77777777" w:rsidR="004D4024" w:rsidRPr="00276E9B" w:rsidRDefault="004D4024" w:rsidP="0072543B">
            <w:pPr>
              <w:pStyle w:val="TAL"/>
            </w:pPr>
          </w:p>
        </w:tc>
        <w:tc>
          <w:tcPr>
            <w:tcW w:w="1700" w:type="dxa"/>
          </w:tcPr>
          <w:p w14:paraId="0A88F71C" w14:textId="77777777" w:rsidR="004D4024" w:rsidRPr="00276E9B" w:rsidRDefault="004D4024" w:rsidP="0072543B">
            <w:pPr>
              <w:pStyle w:val="TAL"/>
            </w:pPr>
          </w:p>
        </w:tc>
        <w:tc>
          <w:tcPr>
            <w:tcW w:w="1245" w:type="dxa"/>
          </w:tcPr>
          <w:p w14:paraId="437CB268" w14:textId="77777777" w:rsidR="004D4024" w:rsidRPr="00276E9B" w:rsidRDefault="004D4024" w:rsidP="0072543B">
            <w:pPr>
              <w:pStyle w:val="TAL"/>
            </w:pPr>
            <w:r w:rsidRPr="00276E9B">
              <w:rPr>
                <w:lang w:eastAsia="ko-KR"/>
              </w:rPr>
              <w:t>COND_TX</w:t>
            </w:r>
          </w:p>
        </w:tc>
      </w:tr>
      <w:tr w:rsidR="004D4024" w:rsidRPr="00276E9B" w14:paraId="35F97D24" w14:textId="77777777" w:rsidTr="0072543B">
        <w:tblPrEx>
          <w:tblCellMar>
            <w:left w:w="108" w:type="dxa"/>
            <w:right w:w="108" w:type="dxa"/>
          </w:tblCellMar>
        </w:tblPrEx>
        <w:tc>
          <w:tcPr>
            <w:tcW w:w="4427" w:type="dxa"/>
          </w:tcPr>
          <w:p w14:paraId="0653454D" w14:textId="77777777" w:rsidR="004D4024" w:rsidRPr="00276E9B" w:rsidRDefault="004D4024" w:rsidP="004467D4">
            <w:pPr>
              <w:pStyle w:val="TAL"/>
              <w:rPr>
                <w:lang w:eastAsia="ko-KR"/>
              </w:rPr>
            </w:pPr>
            <w:r w:rsidRPr="00276E9B">
              <w:rPr>
                <w:lang w:eastAsia="ko-KR"/>
              </w:rPr>
              <w:t xml:space="preserve">    alpha-r12</w:t>
            </w:r>
          </w:p>
        </w:tc>
        <w:tc>
          <w:tcPr>
            <w:tcW w:w="2267" w:type="dxa"/>
          </w:tcPr>
          <w:p w14:paraId="43964EE6" w14:textId="77777777" w:rsidR="004D4024" w:rsidRPr="00276E9B" w:rsidRDefault="004D4024" w:rsidP="0072543B">
            <w:pPr>
              <w:pStyle w:val="TAL"/>
            </w:pPr>
            <w:r w:rsidRPr="00276E9B">
              <w:rPr>
                <w:lang w:eastAsia="ko-KR"/>
              </w:rPr>
              <w:t>al0</w:t>
            </w:r>
          </w:p>
        </w:tc>
        <w:tc>
          <w:tcPr>
            <w:tcW w:w="1700" w:type="dxa"/>
          </w:tcPr>
          <w:p w14:paraId="785DA2AC" w14:textId="77777777" w:rsidR="004D4024" w:rsidRPr="00276E9B" w:rsidRDefault="004D4024" w:rsidP="0072543B">
            <w:pPr>
              <w:pStyle w:val="TAL"/>
            </w:pPr>
          </w:p>
        </w:tc>
        <w:tc>
          <w:tcPr>
            <w:tcW w:w="1245" w:type="dxa"/>
          </w:tcPr>
          <w:p w14:paraId="3B368783" w14:textId="77777777" w:rsidR="004D4024" w:rsidRPr="00276E9B" w:rsidRDefault="004D4024" w:rsidP="0072543B">
            <w:pPr>
              <w:pStyle w:val="TAL"/>
            </w:pPr>
          </w:p>
        </w:tc>
      </w:tr>
      <w:tr w:rsidR="004D4024" w:rsidRPr="00276E9B" w14:paraId="4F51C871" w14:textId="77777777" w:rsidTr="0072543B">
        <w:tblPrEx>
          <w:tblCellMar>
            <w:left w:w="108" w:type="dxa"/>
            <w:right w:w="108" w:type="dxa"/>
          </w:tblCellMar>
        </w:tblPrEx>
        <w:tc>
          <w:tcPr>
            <w:tcW w:w="4427" w:type="dxa"/>
          </w:tcPr>
          <w:p w14:paraId="3F428BAB" w14:textId="77777777" w:rsidR="004D4024" w:rsidRPr="00276E9B" w:rsidRDefault="004D4024" w:rsidP="004467D4">
            <w:pPr>
              <w:pStyle w:val="TAL"/>
              <w:rPr>
                <w:lang w:eastAsia="ko-KR"/>
              </w:rPr>
            </w:pPr>
            <w:r w:rsidRPr="00276E9B">
              <w:rPr>
                <w:lang w:eastAsia="ko-KR"/>
              </w:rPr>
              <w:t xml:space="preserve">    p0-r12</w:t>
            </w:r>
          </w:p>
        </w:tc>
        <w:tc>
          <w:tcPr>
            <w:tcW w:w="2267" w:type="dxa"/>
          </w:tcPr>
          <w:p w14:paraId="76F504CC" w14:textId="77777777" w:rsidR="004D4024" w:rsidRPr="00276E9B" w:rsidRDefault="004D4024" w:rsidP="0072543B">
            <w:pPr>
              <w:pStyle w:val="TAL"/>
            </w:pPr>
            <w:r w:rsidRPr="00276E9B">
              <w:rPr>
                <w:lang w:eastAsia="ko-KR"/>
              </w:rPr>
              <w:t>31</w:t>
            </w:r>
          </w:p>
        </w:tc>
        <w:tc>
          <w:tcPr>
            <w:tcW w:w="1700" w:type="dxa"/>
          </w:tcPr>
          <w:p w14:paraId="30C5F29B" w14:textId="77777777" w:rsidR="004D4024" w:rsidRPr="00276E9B" w:rsidRDefault="004D4024" w:rsidP="0072543B">
            <w:pPr>
              <w:pStyle w:val="TAL"/>
            </w:pPr>
          </w:p>
        </w:tc>
        <w:tc>
          <w:tcPr>
            <w:tcW w:w="1245" w:type="dxa"/>
          </w:tcPr>
          <w:p w14:paraId="34F8FEBF" w14:textId="77777777" w:rsidR="004D4024" w:rsidRPr="00276E9B" w:rsidRDefault="004D4024" w:rsidP="0072543B">
            <w:pPr>
              <w:pStyle w:val="TAL"/>
            </w:pPr>
          </w:p>
        </w:tc>
      </w:tr>
      <w:tr w:rsidR="004D4024" w:rsidRPr="00276E9B" w14:paraId="5106BB31" w14:textId="77777777" w:rsidTr="0072543B">
        <w:tblPrEx>
          <w:tblCellMar>
            <w:left w:w="108" w:type="dxa"/>
            <w:right w:w="108" w:type="dxa"/>
          </w:tblCellMar>
        </w:tblPrEx>
        <w:tc>
          <w:tcPr>
            <w:tcW w:w="4427" w:type="dxa"/>
          </w:tcPr>
          <w:p w14:paraId="0F8375D7" w14:textId="77777777" w:rsidR="004D4024" w:rsidRPr="00276E9B" w:rsidRDefault="004D4024" w:rsidP="004467D4">
            <w:pPr>
              <w:pStyle w:val="TAL"/>
              <w:rPr>
                <w:lang w:eastAsia="ko-KR"/>
              </w:rPr>
            </w:pPr>
            <w:r w:rsidRPr="00276E9B">
              <w:rPr>
                <w:lang w:eastAsia="ko-KR"/>
              </w:rPr>
              <w:t xml:space="preserve">  }</w:t>
            </w:r>
          </w:p>
        </w:tc>
        <w:tc>
          <w:tcPr>
            <w:tcW w:w="2267" w:type="dxa"/>
          </w:tcPr>
          <w:p w14:paraId="414C63F7" w14:textId="77777777" w:rsidR="004D4024" w:rsidRPr="00276E9B" w:rsidRDefault="004D4024" w:rsidP="0072543B">
            <w:pPr>
              <w:pStyle w:val="TAL"/>
            </w:pPr>
          </w:p>
        </w:tc>
        <w:tc>
          <w:tcPr>
            <w:tcW w:w="1700" w:type="dxa"/>
          </w:tcPr>
          <w:p w14:paraId="2AA3D0AD" w14:textId="77777777" w:rsidR="004D4024" w:rsidRPr="00276E9B" w:rsidRDefault="004D4024" w:rsidP="0072543B">
            <w:pPr>
              <w:pStyle w:val="TAL"/>
            </w:pPr>
          </w:p>
        </w:tc>
        <w:tc>
          <w:tcPr>
            <w:tcW w:w="1245" w:type="dxa"/>
          </w:tcPr>
          <w:p w14:paraId="69893D6F" w14:textId="77777777" w:rsidR="004D4024" w:rsidRPr="00276E9B" w:rsidRDefault="004D4024" w:rsidP="0072543B">
            <w:pPr>
              <w:pStyle w:val="TAL"/>
            </w:pPr>
          </w:p>
        </w:tc>
      </w:tr>
      <w:tr w:rsidR="004D4024" w:rsidRPr="00276E9B" w14:paraId="53CA8B74" w14:textId="77777777" w:rsidTr="0072543B">
        <w:tblPrEx>
          <w:tblCellMar>
            <w:left w:w="108" w:type="dxa"/>
            <w:right w:w="108" w:type="dxa"/>
          </w:tblCellMar>
        </w:tblPrEx>
        <w:tc>
          <w:tcPr>
            <w:tcW w:w="4427" w:type="dxa"/>
          </w:tcPr>
          <w:p w14:paraId="0A4827E9" w14:textId="77777777" w:rsidR="004D4024" w:rsidRPr="00276E9B" w:rsidRDefault="004D4024" w:rsidP="004467D4">
            <w:pPr>
              <w:pStyle w:val="TAL"/>
              <w:rPr>
                <w:lang w:eastAsia="ko-KR"/>
              </w:rPr>
            </w:pPr>
            <w:r w:rsidRPr="00276E9B">
              <w:rPr>
                <w:lang w:eastAsia="ko-KR"/>
              </w:rPr>
              <w:t xml:space="preserve">  zoneID-r14</w:t>
            </w:r>
          </w:p>
        </w:tc>
        <w:tc>
          <w:tcPr>
            <w:tcW w:w="2267" w:type="dxa"/>
          </w:tcPr>
          <w:p w14:paraId="0D2FD8B5" w14:textId="77777777" w:rsidR="004D4024" w:rsidRPr="00276E9B" w:rsidRDefault="004D4024" w:rsidP="0072543B">
            <w:pPr>
              <w:pStyle w:val="TAL"/>
            </w:pPr>
            <w:r w:rsidRPr="00276E9B">
              <w:rPr>
                <w:lang w:eastAsia="ko-KR"/>
              </w:rPr>
              <w:t>Not present</w:t>
            </w:r>
          </w:p>
        </w:tc>
        <w:tc>
          <w:tcPr>
            <w:tcW w:w="1700" w:type="dxa"/>
          </w:tcPr>
          <w:p w14:paraId="7F996108" w14:textId="77777777" w:rsidR="004D4024" w:rsidRPr="00276E9B" w:rsidRDefault="004D4024" w:rsidP="0072543B">
            <w:pPr>
              <w:pStyle w:val="TAL"/>
            </w:pPr>
            <w:r w:rsidRPr="00276E9B">
              <w:t>INTEGER (0..7)</w:t>
            </w:r>
          </w:p>
        </w:tc>
        <w:tc>
          <w:tcPr>
            <w:tcW w:w="1245" w:type="dxa"/>
          </w:tcPr>
          <w:p w14:paraId="3A2C6279" w14:textId="77777777" w:rsidR="004D4024" w:rsidRPr="00276E9B" w:rsidRDefault="004D4024" w:rsidP="0072543B">
            <w:pPr>
              <w:pStyle w:val="TAL"/>
            </w:pPr>
          </w:p>
        </w:tc>
      </w:tr>
      <w:tr w:rsidR="004D4024" w:rsidRPr="00276E9B" w14:paraId="4B782197" w14:textId="77777777" w:rsidTr="0072543B">
        <w:tblPrEx>
          <w:tblCellMar>
            <w:left w:w="108" w:type="dxa"/>
            <w:right w:w="108" w:type="dxa"/>
          </w:tblCellMar>
        </w:tblPrEx>
        <w:tc>
          <w:tcPr>
            <w:tcW w:w="4427" w:type="dxa"/>
          </w:tcPr>
          <w:p w14:paraId="1C54D6A1" w14:textId="77777777" w:rsidR="004D4024" w:rsidRPr="00276E9B" w:rsidRDefault="004D4024" w:rsidP="004467D4">
            <w:pPr>
              <w:pStyle w:val="TAL"/>
              <w:rPr>
                <w:lang w:eastAsia="ko-KR"/>
              </w:rPr>
            </w:pPr>
            <w:r w:rsidRPr="00276E9B">
              <w:rPr>
                <w:lang w:eastAsia="ko-KR"/>
              </w:rPr>
              <w:t xml:space="preserve">  threshS-RSSI-CBR-r14</w:t>
            </w:r>
          </w:p>
        </w:tc>
        <w:tc>
          <w:tcPr>
            <w:tcW w:w="2267" w:type="dxa"/>
          </w:tcPr>
          <w:p w14:paraId="7DBAB121" w14:textId="77777777" w:rsidR="004D4024" w:rsidRPr="00276E9B" w:rsidRDefault="004D4024" w:rsidP="0072543B">
            <w:pPr>
              <w:pStyle w:val="TAL"/>
            </w:pPr>
            <w:r w:rsidRPr="00276E9B">
              <w:rPr>
                <w:lang w:eastAsia="ko-KR"/>
              </w:rPr>
              <w:t>Not present</w:t>
            </w:r>
          </w:p>
        </w:tc>
        <w:tc>
          <w:tcPr>
            <w:tcW w:w="1700" w:type="dxa"/>
          </w:tcPr>
          <w:p w14:paraId="7E2A4C99" w14:textId="77777777" w:rsidR="004D4024" w:rsidRPr="00276E9B" w:rsidRDefault="004D4024" w:rsidP="0072543B">
            <w:pPr>
              <w:pStyle w:val="TAL"/>
            </w:pPr>
            <w:r w:rsidRPr="00276E9B">
              <w:t>INTEGER (0..45)</w:t>
            </w:r>
          </w:p>
        </w:tc>
        <w:tc>
          <w:tcPr>
            <w:tcW w:w="1245" w:type="dxa"/>
          </w:tcPr>
          <w:p w14:paraId="37C99579" w14:textId="77777777" w:rsidR="004D4024" w:rsidRPr="00276E9B" w:rsidRDefault="004D4024" w:rsidP="0072543B">
            <w:pPr>
              <w:pStyle w:val="TAL"/>
            </w:pPr>
          </w:p>
        </w:tc>
      </w:tr>
      <w:tr w:rsidR="004D4024" w:rsidRPr="00276E9B" w14:paraId="68ED27E0" w14:textId="77777777" w:rsidTr="0072543B">
        <w:tblPrEx>
          <w:tblCellMar>
            <w:left w:w="108" w:type="dxa"/>
            <w:right w:w="108" w:type="dxa"/>
          </w:tblCellMar>
        </w:tblPrEx>
        <w:tc>
          <w:tcPr>
            <w:tcW w:w="4427" w:type="dxa"/>
          </w:tcPr>
          <w:p w14:paraId="5AAD8781" w14:textId="77777777" w:rsidR="004D4024" w:rsidRPr="00276E9B" w:rsidRDefault="004D4024" w:rsidP="004467D4">
            <w:pPr>
              <w:pStyle w:val="TAL"/>
              <w:rPr>
                <w:lang w:eastAsia="ko-KR"/>
              </w:rPr>
            </w:pPr>
            <w:r w:rsidRPr="00276E9B">
              <w:rPr>
                <w:lang w:eastAsia="ko-KR"/>
              </w:rPr>
              <w:t xml:space="preserve">  poolReportId-r14</w:t>
            </w:r>
          </w:p>
        </w:tc>
        <w:tc>
          <w:tcPr>
            <w:tcW w:w="2267" w:type="dxa"/>
          </w:tcPr>
          <w:p w14:paraId="4E343E0C" w14:textId="77777777" w:rsidR="004D4024" w:rsidRPr="00276E9B" w:rsidRDefault="004D4024" w:rsidP="0072543B">
            <w:pPr>
              <w:pStyle w:val="TAL"/>
            </w:pPr>
            <w:r w:rsidRPr="00276E9B">
              <w:rPr>
                <w:lang w:eastAsia="ko-KR"/>
              </w:rPr>
              <w:t>Not present</w:t>
            </w:r>
          </w:p>
        </w:tc>
        <w:tc>
          <w:tcPr>
            <w:tcW w:w="1700" w:type="dxa"/>
          </w:tcPr>
          <w:p w14:paraId="453D3890" w14:textId="77777777" w:rsidR="004D4024" w:rsidRPr="00276E9B" w:rsidRDefault="004D4024" w:rsidP="0072543B">
            <w:pPr>
              <w:pStyle w:val="TAL"/>
            </w:pPr>
          </w:p>
        </w:tc>
        <w:tc>
          <w:tcPr>
            <w:tcW w:w="1245" w:type="dxa"/>
          </w:tcPr>
          <w:p w14:paraId="58AFBCDC" w14:textId="77777777" w:rsidR="004D4024" w:rsidRPr="00276E9B" w:rsidRDefault="004D4024" w:rsidP="0072543B">
            <w:pPr>
              <w:pStyle w:val="TAL"/>
            </w:pPr>
          </w:p>
        </w:tc>
      </w:tr>
      <w:tr w:rsidR="004D4024" w:rsidRPr="00276E9B" w14:paraId="0E35DEC7" w14:textId="77777777" w:rsidTr="0072543B">
        <w:tblPrEx>
          <w:tblCellMar>
            <w:left w:w="108" w:type="dxa"/>
            <w:right w:w="108" w:type="dxa"/>
          </w:tblCellMar>
        </w:tblPrEx>
        <w:tc>
          <w:tcPr>
            <w:tcW w:w="4427" w:type="dxa"/>
          </w:tcPr>
          <w:p w14:paraId="6D1FA20D" w14:textId="77777777" w:rsidR="004D4024" w:rsidRPr="00276E9B" w:rsidRDefault="004D4024" w:rsidP="004467D4">
            <w:pPr>
              <w:pStyle w:val="TAL"/>
              <w:rPr>
                <w:lang w:eastAsia="ko-KR"/>
              </w:rPr>
            </w:pPr>
            <w:r w:rsidRPr="00276E9B">
              <w:rPr>
                <w:lang w:eastAsia="ko-KR"/>
              </w:rPr>
              <w:t xml:space="preserve">  cbr-pssch-TxConfigList-r14</w:t>
            </w:r>
          </w:p>
        </w:tc>
        <w:tc>
          <w:tcPr>
            <w:tcW w:w="2267" w:type="dxa"/>
          </w:tcPr>
          <w:p w14:paraId="7198B937" w14:textId="77777777" w:rsidR="004D4024" w:rsidRPr="00276E9B" w:rsidRDefault="004D4024" w:rsidP="0072543B">
            <w:pPr>
              <w:pStyle w:val="TAL"/>
            </w:pPr>
            <w:r w:rsidRPr="00276E9B">
              <w:rPr>
                <w:lang w:eastAsia="ko-KR"/>
              </w:rPr>
              <w:t>Not present</w:t>
            </w:r>
          </w:p>
        </w:tc>
        <w:tc>
          <w:tcPr>
            <w:tcW w:w="1700" w:type="dxa"/>
          </w:tcPr>
          <w:p w14:paraId="0B0673C9" w14:textId="77777777" w:rsidR="004D4024" w:rsidRPr="00276E9B" w:rsidRDefault="004D4024" w:rsidP="0072543B">
            <w:pPr>
              <w:pStyle w:val="TAL"/>
            </w:pPr>
          </w:p>
        </w:tc>
        <w:tc>
          <w:tcPr>
            <w:tcW w:w="1245" w:type="dxa"/>
          </w:tcPr>
          <w:p w14:paraId="1194A2CA" w14:textId="77777777" w:rsidR="004D4024" w:rsidRPr="00276E9B" w:rsidRDefault="004D4024" w:rsidP="0072543B">
            <w:pPr>
              <w:pStyle w:val="TAL"/>
            </w:pPr>
          </w:p>
        </w:tc>
      </w:tr>
      <w:tr w:rsidR="004D4024" w:rsidRPr="00276E9B" w14:paraId="311548CD" w14:textId="77777777" w:rsidTr="0072543B">
        <w:tblPrEx>
          <w:tblCellMar>
            <w:left w:w="108" w:type="dxa"/>
            <w:right w:w="108" w:type="dxa"/>
          </w:tblCellMar>
        </w:tblPrEx>
        <w:tc>
          <w:tcPr>
            <w:tcW w:w="4427" w:type="dxa"/>
          </w:tcPr>
          <w:p w14:paraId="43B01F08" w14:textId="77777777" w:rsidR="004D4024" w:rsidRPr="00276E9B" w:rsidRDefault="004D4024" w:rsidP="004467D4">
            <w:pPr>
              <w:pStyle w:val="TAL"/>
              <w:rPr>
                <w:lang w:eastAsia="ko-KR"/>
              </w:rPr>
            </w:pPr>
            <w:r w:rsidRPr="00276E9B">
              <w:rPr>
                <w:lang w:eastAsia="ko-KR"/>
              </w:rPr>
              <w:t xml:space="preserve">  resourceSelectionConfigP2X-r14</w:t>
            </w:r>
          </w:p>
        </w:tc>
        <w:tc>
          <w:tcPr>
            <w:tcW w:w="2267" w:type="dxa"/>
          </w:tcPr>
          <w:p w14:paraId="56A34C39" w14:textId="77777777" w:rsidR="004D4024" w:rsidRPr="00276E9B" w:rsidRDefault="004D4024" w:rsidP="0072543B">
            <w:pPr>
              <w:pStyle w:val="TAL"/>
            </w:pPr>
            <w:r w:rsidRPr="00276E9B">
              <w:rPr>
                <w:lang w:eastAsia="ko-KR"/>
              </w:rPr>
              <w:t>Not present</w:t>
            </w:r>
          </w:p>
        </w:tc>
        <w:tc>
          <w:tcPr>
            <w:tcW w:w="1700" w:type="dxa"/>
          </w:tcPr>
          <w:p w14:paraId="51B00A23" w14:textId="77777777" w:rsidR="004D4024" w:rsidRPr="00276E9B" w:rsidRDefault="004D4024" w:rsidP="0072543B">
            <w:pPr>
              <w:pStyle w:val="TAL"/>
            </w:pPr>
          </w:p>
        </w:tc>
        <w:tc>
          <w:tcPr>
            <w:tcW w:w="1245" w:type="dxa"/>
          </w:tcPr>
          <w:p w14:paraId="6981BBFA" w14:textId="77777777" w:rsidR="004D4024" w:rsidRPr="00276E9B" w:rsidRDefault="004D4024" w:rsidP="0072543B">
            <w:pPr>
              <w:pStyle w:val="TAL"/>
            </w:pPr>
          </w:p>
        </w:tc>
      </w:tr>
      <w:tr w:rsidR="004D4024" w:rsidRPr="00276E9B" w14:paraId="1761E30D" w14:textId="77777777" w:rsidTr="0072543B">
        <w:tblPrEx>
          <w:tblCellMar>
            <w:left w:w="108" w:type="dxa"/>
            <w:right w:w="108" w:type="dxa"/>
          </w:tblCellMar>
        </w:tblPrEx>
        <w:tc>
          <w:tcPr>
            <w:tcW w:w="4427" w:type="dxa"/>
          </w:tcPr>
          <w:p w14:paraId="1896B84B" w14:textId="77777777" w:rsidR="004D4024" w:rsidRPr="00276E9B" w:rsidRDefault="004D4024" w:rsidP="004467D4">
            <w:pPr>
              <w:pStyle w:val="TAL"/>
              <w:rPr>
                <w:lang w:eastAsia="ko-KR"/>
              </w:rPr>
            </w:pPr>
            <w:r w:rsidRPr="00276E9B">
              <w:rPr>
                <w:lang w:eastAsia="ko-KR"/>
              </w:rPr>
              <w:t xml:space="preserve">  syncAllowed-r14 SEQUENCE {</w:t>
            </w:r>
          </w:p>
        </w:tc>
        <w:tc>
          <w:tcPr>
            <w:tcW w:w="2267" w:type="dxa"/>
          </w:tcPr>
          <w:p w14:paraId="6928C439" w14:textId="77777777" w:rsidR="004D4024" w:rsidRPr="00276E9B" w:rsidRDefault="004D4024" w:rsidP="0072543B">
            <w:pPr>
              <w:pStyle w:val="TAL"/>
            </w:pPr>
          </w:p>
        </w:tc>
        <w:tc>
          <w:tcPr>
            <w:tcW w:w="1700" w:type="dxa"/>
          </w:tcPr>
          <w:p w14:paraId="5BFCBAA3" w14:textId="77777777" w:rsidR="004D4024" w:rsidRPr="00276E9B" w:rsidRDefault="004D4024" w:rsidP="0072543B">
            <w:pPr>
              <w:pStyle w:val="TAL"/>
            </w:pPr>
          </w:p>
        </w:tc>
        <w:tc>
          <w:tcPr>
            <w:tcW w:w="1245" w:type="dxa"/>
          </w:tcPr>
          <w:p w14:paraId="0990E9B1" w14:textId="77777777" w:rsidR="004D4024" w:rsidRPr="00276E9B" w:rsidRDefault="004D4024" w:rsidP="0072543B">
            <w:pPr>
              <w:pStyle w:val="TAL"/>
            </w:pPr>
          </w:p>
        </w:tc>
      </w:tr>
      <w:tr w:rsidR="004D4024" w:rsidRPr="00276E9B" w14:paraId="73983CE6" w14:textId="77777777" w:rsidTr="0072543B">
        <w:tblPrEx>
          <w:tblCellMar>
            <w:left w:w="108" w:type="dxa"/>
            <w:right w:w="108" w:type="dxa"/>
          </w:tblCellMar>
        </w:tblPrEx>
        <w:tc>
          <w:tcPr>
            <w:tcW w:w="4427" w:type="dxa"/>
          </w:tcPr>
          <w:p w14:paraId="21502298" w14:textId="77777777" w:rsidR="004D4024" w:rsidRPr="00276E9B" w:rsidRDefault="004D4024" w:rsidP="004467D4">
            <w:pPr>
              <w:pStyle w:val="TAL"/>
              <w:rPr>
                <w:lang w:eastAsia="ko-KR"/>
              </w:rPr>
            </w:pPr>
            <w:r w:rsidRPr="00276E9B">
              <w:rPr>
                <w:lang w:eastAsia="ko-KR"/>
              </w:rPr>
              <w:t>gnss-Sync-r14</w:t>
            </w:r>
          </w:p>
        </w:tc>
        <w:tc>
          <w:tcPr>
            <w:tcW w:w="2267" w:type="dxa"/>
          </w:tcPr>
          <w:p w14:paraId="1A4BF5E4" w14:textId="77777777" w:rsidR="004D4024" w:rsidRPr="00276E9B" w:rsidRDefault="004D4024" w:rsidP="0072543B">
            <w:pPr>
              <w:pStyle w:val="TAL"/>
              <w:rPr>
                <w:lang w:eastAsia="ko-KR"/>
              </w:rPr>
            </w:pPr>
            <w:r w:rsidRPr="00276E9B">
              <w:rPr>
                <w:lang w:eastAsia="ko-KR"/>
              </w:rPr>
              <w:t>Not present</w:t>
            </w:r>
          </w:p>
        </w:tc>
        <w:tc>
          <w:tcPr>
            <w:tcW w:w="1700" w:type="dxa"/>
          </w:tcPr>
          <w:p w14:paraId="6F24E90B" w14:textId="77777777" w:rsidR="004D4024" w:rsidRPr="00276E9B" w:rsidRDefault="004D4024" w:rsidP="0072543B">
            <w:pPr>
              <w:pStyle w:val="TAL"/>
            </w:pPr>
          </w:p>
        </w:tc>
        <w:tc>
          <w:tcPr>
            <w:tcW w:w="1245" w:type="dxa"/>
          </w:tcPr>
          <w:p w14:paraId="760D3431" w14:textId="77777777" w:rsidR="004D4024" w:rsidRPr="00276E9B" w:rsidRDefault="004D4024" w:rsidP="0072543B">
            <w:pPr>
              <w:pStyle w:val="TAL"/>
            </w:pPr>
          </w:p>
        </w:tc>
      </w:tr>
      <w:tr w:rsidR="004D4024" w:rsidRPr="00276E9B" w14:paraId="25C8481F" w14:textId="77777777" w:rsidTr="0072543B">
        <w:tblPrEx>
          <w:tblCellMar>
            <w:left w:w="108" w:type="dxa"/>
            <w:right w:w="108" w:type="dxa"/>
          </w:tblCellMar>
        </w:tblPrEx>
        <w:tc>
          <w:tcPr>
            <w:tcW w:w="4427" w:type="dxa"/>
          </w:tcPr>
          <w:p w14:paraId="3265428F" w14:textId="77777777" w:rsidR="004D4024" w:rsidRPr="00276E9B" w:rsidRDefault="004D4024" w:rsidP="004467D4">
            <w:pPr>
              <w:pStyle w:val="TAL"/>
              <w:rPr>
                <w:lang w:eastAsia="ko-KR"/>
              </w:rPr>
            </w:pPr>
            <w:r w:rsidRPr="00276E9B">
              <w:rPr>
                <w:lang w:eastAsia="ko-KR"/>
              </w:rPr>
              <w:t>enb-Sync-r14</w:t>
            </w:r>
          </w:p>
        </w:tc>
        <w:tc>
          <w:tcPr>
            <w:tcW w:w="2267" w:type="dxa"/>
          </w:tcPr>
          <w:p w14:paraId="71B73D4A" w14:textId="77777777" w:rsidR="004D4024" w:rsidRPr="00276E9B" w:rsidRDefault="004D4024" w:rsidP="0072543B">
            <w:pPr>
              <w:pStyle w:val="TAL"/>
              <w:rPr>
                <w:lang w:eastAsia="zh-CN"/>
              </w:rPr>
            </w:pPr>
            <w:r w:rsidRPr="00276E9B">
              <w:rPr>
                <w:lang w:eastAsia="zh-CN"/>
              </w:rPr>
              <w:t>true</w:t>
            </w:r>
          </w:p>
        </w:tc>
        <w:tc>
          <w:tcPr>
            <w:tcW w:w="1700" w:type="dxa"/>
          </w:tcPr>
          <w:p w14:paraId="1DB73BD1" w14:textId="77777777" w:rsidR="004D4024" w:rsidRPr="00276E9B" w:rsidRDefault="004D4024" w:rsidP="0072543B">
            <w:pPr>
              <w:pStyle w:val="TAL"/>
            </w:pPr>
          </w:p>
        </w:tc>
        <w:tc>
          <w:tcPr>
            <w:tcW w:w="1245" w:type="dxa"/>
          </w:tcPr>
          <w:p w14:paraId="197E8530" w14:textId="77777777" w:rsidR="004D4024" w:rsidRPr="00276E9B" w:rsidRDefault="004D4024" w:rsidP="0072543B">
            <w:pPr>
              <w:pStyle w:val="TAL"/>
            </w:pPr>
          </w:p>
        </w:tc>
      </w:tr>
      <w:tr w:rsidR="004D4024" w:rsidRPr="00276E9B" w14:paraId="276B38E8" w14:textId="77777777" w:rsidTr="0072543B">
        <w:tblPrEx>
          <w:tblCellMar>
            <w:left w:w="108" w:type="dxa"/>
            <w:right w:w="108" w:type="dxa"/>
          </w:tblCellMar>
        </w:tblPrEx>
        <w:tc>
          <w:tcPr>
            <w:tcW w:w="4427" w:type="dxa"/>
          </w:tcPr>
          <w:p w14:paraId="0F83A442" w14:textId="77777777" w:rsidR="004D4024" w:rsidRPr="00276E9B" w:rsidRDefault="004D4024" w:rsidP="004467D4">
            <w:pPr>
              <w:pStyle w:val="TAL"/>
              <w:rPr>
                <w:lang w:eastAsia="ko-KR"/>
              </w:rPr>
            </w:pPr>
            <w:r w:rsidRPr="00276E9B">
              <w:rPr>
                <w:lang w:eastAsia="ko-KR"/>
              </w:rPr>
              <w:t>ue-Sync-r14</w:t>
            </w:r>
          </w:p>
        </w:tc>
        <w:tc>
          <w:tcPr>
            <w:tcW w:w="2267" w:type="dxa"/>
          </w:tcPr>
          <w:p w14:paraId="48412708" w14:textId="77777777" w:rsidR="004D4024" w:rsidRPr="00276E9B" w:rsidRDefault="004D4024" w:rsidP="0072543B">
            <w:pPr>
              <w:pStyle w:val="TAL"/>
              <w:rPr>
                <w:lang w:eastAsia="ko-KR"/>
              </w:rPr>
            </w:pPr>
            <w:r w:rsidRPr="00276E9B">
              <w:rPr>
                <w:lang w:eastAsia="ko-KR"/>
              </w:rPr>
              <w:t>Not present</w:t>
            </w:r>
          </w:p>
        </w:tc>
        <w:tc>
          <w:tcPr>
            <w:tcW w:w="1700" w:type="dxa"/>
          </w:tcPr>
          <w:p w14:paraId="06833A72" w14:textId="77777777" w:rsidR="004D4024" w:rsidRPr="00276E9B" w:rsidRDefault="004D4024" w:rsidP="0072543B">
            <w:pPr>
              <w:pStyle w:val="TAL"/>
            </w:pPr>
          </w:p>
        </w:tc>
        <w:tc>
          <w:tcPr>
            <w:tcW w:w="1245" w:type="dxa"/>
          </w:tcPr>
          <w:p w14:paraId="7365E766" w14:textId="77777777" w:rsidR="004D4024" w:rsidRPr="00276E9B" w:rsidRDefault="004D4024" w:rsidP="0072543B">
            <w:pPr>
              <w:pStyle w:val="TAL"/>
            </w:pPr>
          </w:p>
        </w:tc>
      </w:tr>
      <w:tr w:rsidR="004D4024" w:rsidRPr="00276E9B" w14:paraId="6C3FB98B" w14:textId="77777777" w:rsidTr="0072543B">
        <w:tblPrEx>
          <w:tblCellMar>
            <w:left w:w="108" w:type="dxa"/>
            <w:right w:w="108" w:type="dxa"/>
          </w:tblCellMar>
        </w:tblPrEx>
        <w:tc>
          <w:tcPr>
            <w:tcW w:w="4427" w:type="dxa"/>
          </w:tcPr>
          <w:p w14:paraId="5772D1B4" w14:textId="77777777" w:rsidR="004D4024" w:rsidRPr="00276E9B" w:rsidRDefault="004D4024" w:rsidP="004467D4">
            <w:pPr>
              <w:pStyle w:val="TAL"/>
              <w:rPr>
                <w:lang w:eastAsia="ko-KR"/>
              </w:rPr>
            </w:pPr>
            <w:r w:rsidRPr="00276E9B">
              <w:rPr>
                <w:lang w:eastAsia="ko-KR"/>
              </w:rPr>
              <w:t xml:space="preserve">  }</w:t>
            </w:r>
          </w:p>
        </w:tc>
        <w:tc>
          <w:tcPr>
            <w:tcW w:w="2267" w:type="dxa"/>
          </w:tcPr>
          <w:p w14:paraId="6AE3D3C9" w14:textId="77777777" w:rsidR="004D4024" w:rsidRPr="00276E9B" w:rsidRDefault="004D4024" w:rsidP="0072543B">
            <w:pPr>
              <w:pStyle w:val="TAL"/>
              <w:rPr>
                <w:lang w:eastAsia="ko-KR"/>
              </w:rPr>
            </w:pPr>
          </w:p>
        </w:tc>
        <w:tc>
          <w:tcPr>
            <w:tcW w:w="1700" w:type="dxa"/>
          </w:tcPr>
          <w:p w14:paraId="4140A75A" w14:textId="77777777" w:rsidR="004D4024" w:rsidRPr="00276E9B" w:rsidRDefault="004D4024" w:rsidP="0072543B">
            <w:pPr>
              <w:pStyle w:val="TAL"/>
            </w:pPr>
          </w:p>
        </w:tc>
        <w:tc>
          <w:tcPr>
            <w:tcW w:w="1245" w:type="dxa"/>
          </w:tcPr>
          <w:p w14:paraId="6860FFBC" w14:textId="77777777" w:rsidR="004D4024" w:rsidRPr="00276E9B" w:rsidRDefault="004D4024" w:rsidP="0072543B">
            <w:pPr>
              <w:pStyle w:val="TAL"/>
            </w:pPr>
          </w:p>
        </w:tc>
      </w:tr>
      <w:tr w:rsidR="004D4024" w:rsidRPr="00276E9B" w14:paraId="2012CB1F" w14:textId="77777777" w:rsidTr="0072543B">
        <w:tblPrEx>
          <w:tblCellMar>
            <w:left w:w="108" w:type="dxa"/>
            <w:right w:w="108" w:type="dxa"/>
          </w:tblCellMar>
        </w:tblPrEx>
        <w:tc>
          <w:tcPr>
            <w:tcW w:w="4427" w:type="dxa"/>
          </w:tcPr>
          <w:p w14:paraId="63BDF910" w14:textId="77777777" w:rsidR="004D4024" w:rsidRPr="00276E9B" w:rsidRDefault="004D4024" w:rsidP="004467D4">
            <w:pPr>
              <w:pStyle w:val="TAL"/>
              <w:rPr>
                <w:lang w:eastAsia="ko-KR"/>
              </w:rPr>
            </w:pPr>
            <w:r w:rsidRPr="00276E9B">
              <w:rPr>
                <w:lang w:eastAsia="ko-KR"/>
              </w:rPr>
              <w:t xml:space="preserve">  restrictResourceReservationPeriod-r14</w:t>
            </w:r>
          </w:p>
        </w:tc>
        <w:tc>
          <w:tcPr>
            <w:tcW w:w="2267" w:type="dxa"/>
          </w:tcPr>
          <w:p w14:paraId="0A08C67D" w14:textId="77777777" w:rsidR="004D4024" w:rsidRPr="00276E9B" w:rsidRDefault="004D4024" w:rsidP="0072543B">
            <w:pPr>
              <w:pStyle w:val="TAL"/>
            </w:pPr>
            <w:r w:rsidRPr="00276E9B">
              <w:rPr>
                <w:lang w:eastAsia="ko-KR"/>
              </w:rPr>
              <w:t>Not present</w:t>
            </w:r>
          </w:p>
        </w:tc>
        <w:tc>
          <w:tcPr>
            <w:tcW w:w="1700" w:type="dxa"/>
          </w:tcPr>
          <w:p w14:paraId="0DB35D90" w14:textId="77777777" w:rsidR="004D4024" w:rsidRPr="00276E9B" w:rsidRDefault="004D4024" w:rsidP="0072543B">
            <w:pPr>
              <w:pStyle w:val="TAL"/>
            </w:pPr>
          </w:p>
        </w:tc>
        <w:tc>
          <w:tcPr>
            <w:tcW w:w="1245" w:type="dxa"/>
          </w:tcPr>
          <w:p w14:paraId="351920F9" w14:textId="77777777" w:rsidR="004D4024" w:rsidRPr="00276E9B" w:rsidRDefault="004D4024" w:rsidP="0072543B">
            <w:pPr>
              <w:pStyle w:val="TAL"/>
            </w:pPr>
          </w:p>
        </w:tc>
      </w:tr>
      <w:tr w:rsidR="004D4024" w:rsidRPr="00276E9B" w14:paraId="435DED56" w14:textId="77777777" w:rsidTr="0072543B">
        <w:tblPrEx>
          <w:tblCellMar>
            <w:left w:w="108" w:type="dxa"/>
            <w:right w:w="108" w:type="dxa"/>
          </w:tblCellMar>
        </w:tblPrEx>
        <w:tc>
          <w:tcPr>
            <w:tcW w:w="4427" w:type="dxa"/>
          </w:tcPr>
          <w:p w14:paraId="0C0735DD" w14:textId="77777777" w:rsidR="004D4024" w:rsidRPr="00276E9B" w:rsidRDefault="004D4024" w:rsidP="004467D4">
            <w:pPr>
              <w:pStyle w:val="TAL"/>
              <w:rPr>
                <w:lang w:eastAsia="ko-KR"/>
              </w:rPr>
            </w:pPr>
            <w:r w:rsidRPr="00276E9B">
              <w:rPr>
                <w:lang w:eastAsia="ko-KR"/>
              </w:rPr>
              <w:t>}</w:t>
            </w:r>
          </w:p>
        </w:tc>
        <w:tc>
          <w:tcPr>
            <w:tcW w:w="2267" w:type="dxa"/>
          </w:tcPr>
          <w:p w14:paraId="0BAA0B59" w14:textId="77777777" w:rsidR="004D4024" w:rsidRPr="00276E9B" w:rsidRDefault="004D4024" w:rsidP="0072543B">
            <w:pPr>
              <w:pStyle w:val="TAL"/>
            </w:pPr>
          </w:p>
        </w:tc>
        <w:tc>
          <w:tcPr>
            <w:tcW w:w="1700" w:type="dxa"/>
          </w:tcPr>
          <w:p w14:paraId="15820151" w14:textId="77777777" w:rsidR="004D4024" w:rsidRPr="00276E9B" w:rsidRDefault="004D4024" w:rsidP="0072543B">
            <w:pPr>
              <w:pStyle w:val="TAL"/>
            </w:pPr>
          </w:p>
        </w:tc>
        <w:tc>
          <w:tcPr>
            <w:tcW w:w="1245" w:type="dxa"/>
          </w:tcPr>
          <w:p w14:paraId="37794BCE" w14:textId="77777777" w:rsidR="004D4024" w:rsidRPr="00276E9B" w:rsidRDefault="004D4024" w:rsidP="0072543B">
            <w:pPr>
              <w:pStyle w:val="TAL"/>
            </w:pPr>
          </w:p>
        </w:tc>
      </w:tr>
      <w:tr w:rsidR="004D4024" w:rsidRPr="00276E9B" w14:paraId="7AB33B13" w14:textId="77777777" w:rsidTr="0072543B">
        <w:tblPrEx>
          <w:tblCellMar>
            <w:left w:w="108" w:type="dxa"/>
            <w:right w:w="108" w:type="dxa"/>
          </w:tblCellMar>
        </w:tblPrEx>
        <w:tc>
          <w:tcPr>
            <w:tcW w:w="4427" w:type="dxa"/>
          </w:tcPr>
          <w:p w14:paraId="0566CB5F" w14:textId="77777777" w:rsidR="004D4024" w:rsidRPr="00276E9B" w:rsidRDefault="004D4024" w:rsidP="004467D4">
            <w:pPr>
              <w:pStyle w:val="TAL"/>
              <w:rPr>
                <w:lang w:eastAsia="zh-CN"/>
              </w:rPr>
            </w:pPr>
            <w:r w:rsidRPr="00276E9B">
              <w:rPr>
                <w:lang w:eastAsia="zh-CN"/>
              </w:rPr>
              <w:t xml:space="preserve">     </w:t>
            </w:r>
            <w:r w:rsidRPr="00276E9B">
              <w:t>SL-CommResourcePoolV2X-r14[</w:t>
            </w:r>
            <w:r w:rsidRPr="00276E9B">
              <w:rPr>
                <w:lang w:eastAsia="zh-CN"/>
              </w:rPr>
              <w:t>2</w:t>
            </w:r>
            <w:r w:rsidRPr="00276E9B">
              <w:t>] SEQUENCE {</w:t>
            </w:r>
          </w:p>
        </w:tc>
        <w:tc>
          <w:tcPr>
            <w:tcW w:w="2267" w:type="dxa"/>
          </w:tcPr>
          <w:p w14:paraId="5394A7CB" w14:textId="77777777" w:rsidR="004D4024" w:rsidRPr="00276E9B" w:rsidRDefault="004D4024" w:rsidP="0072543B">
            <w:pPr>
              <w:pStyle w:val="TAL"/>
            </w:pPr>
          </w:p>
        </w:tc>
        <w:tc>
          <w:tcPr>
            <w:tcW w:w="1700" w:type="dxa"/>
          </w:tcPr>
          <w:p w14:paraId="08F5FE00" w14:textId="77777777" w:rsidR="004D4024" w:rsidRPr="00276E9B" w:rsidRDefault="004D4024" w:rsidP="0072543B">
            <w:pPr>
              <w:pStyle w:val="TAL"/>
            </w:pPr>
          </w:p>
        </w:tc>
        <w:tc>
          <w:tcPr>
            <w:tcW w:w="1245" w:type="dxa"/>
          </w:tcPr>
          <w:p w14:paraId="601E0503" w14:textId="77777777" w:rsidR="004D4024" w:rsidRPr="00276E9B" w:rsidRDefault="004D4024" w:rsidP="0072543B">
            <w:pPr>
              <w:pStyle w:val="TAL"/>
            </w:pPr>
          </w:p>
        </w:tc>
      </w:tr>
      <w:tr w:rsidR="004D4024" w:rsidRPr="00276E9B" w14:paraId="4BA32CE4" w14:textId="77777777" w:rsidTr="0072543B">
        <w:tblPrEx>
          <w:tblCellMar>
            <w:left w:w="108" w:type="dxa"/>
            <w:right w:w="108" w:type="dxa"/>
          </w:tblCellMar>
        </w:tblPrEx>
        <w:tc>
          <w:tcPr>
            <w:tcW w:w="4427" w:type="dxa"/>
          </w:tcPr>
          <w:p w14:paraId="48EE32D3" w14:textId="77777777" w:rsidR="004D4024" w:rsidRPr="00276E9B" w:rsidRDefault="004D4024" w:rsidP="004467D4">
            <w:pPr>
              <w:pStyle w:val="TAL"/>
              <w:rPr>
                <w:lang w:eastAsia="zh-CN"/>
              </w:rPr>
            </w:pPr>
            <w:r w:rsidRPr="00276E9B">
              <w:rPr>
                <w:lang w:eastAsia="ko-KR"/>
              </w:rPr>
              <w:t xml:space="preserve">  sl</w:t>
            </w:r>
            <w:r w:rsidRPr="00276E9B">
              <w:t>-OffsetIndicator-r14</w:t>
            </w:r>
          </w:p>
        </w:tc>
        <w:tc>
          <w:tcPr>
            <w:tcW w:w="2267" w:type="dxa"/>
          </w:tcPr>
          <w:p w14:paraId="7520AA48" w14:textId="77777777" w:rsidR="004D4024" w:rsidRPr="00276E9B" w:rsidRDefault="004D4024" w:rsidP="0072543B">
            <w:pPr>
              <w:pStyle w:val="TAL"/>
            </w:pPr>
            <w:r w:rsidRPr="00276E9B">
              <w:rPr>
                <w:lang w:eastAsia="ko-KR"/>
              </w:rPr>
              <w:t>Not present</w:t>
            </w:r>
          </w:p>
        </w:tc>
        <w:tc>
          <w:tcPr>
            <w:tcW w:w="1700" w:type="dxa"/>
          </w:tcPr>
          <w:p w14:paraId="01318000" w14:textId="77777777" w:rsidR="004D4024" w:rsidRPr="00276E9B" w:rsidRDefault="004D4024" w:rsidP="0072543B">
            <w:pPr>
              <w:pStyle w:val="TAL"/>
            </w:pPr>
          </w:p>
        </w:tc>
        <w:tc>
          <w:tcPr>
            <w:tcW w:w="1245" w:type="dxa"/>
          </w:tcPr>
          <w:p w14:paraId="63082C95" w14:textId="77777777" w:rsidR="004D4024" w:rsidRPr="00276E9B" w:rsidRDefault="004D4024" w:rsidP="0072543B">
            <w:pPr>
              <w:pStyle w:val="TAL"/>
            </w:pPr>
          </w:p>
        </w:tc>
      </w:tr>
      <w:tr w:rsidR="004D4024" w:rsidRPr="00276E9B" w14:paraId="3280D868" w14:textId="77777777" w:rsidTr="0072543B">
        <w:tblPrEx>
          <w:tblCellMar>
            <w:left w:w="108" w:type="dxa"/>
            <w:right w:w="108" w:type="dxa"/>
          </w:tblCellMar>
        </w:tblPrEx>
        <w:tc>
          <w:tcPr>
            <w:tcW w:w="4427" w:type="dxa"/>
          </w:tcPr>
          <w:p w14:paraId="4DFE072F" w14:textId="77777777" w:rsidR="004D4024" w:rsidRPr="00276E9B" w:rsidRDefault="004D4024" w:rsidP="004467D4">
            <w:pPr>
              <w:pStyle w:val="TAL"/>
              <w:rPr>
                <w:lang w:eastAsia="ko-KR"/>
              </w:rPr>
            </w:pPr>
            <w:r w:rsidRPr="00276E9B">
              <w:rPr>
                <w:lang w:eastAsia="ko-KR"/>
              </w:rPr>
              <w:t xml:space="preserve">  sl-Subframe-r14 CHOICE {</w:t>
            </w:r>
          </w:p>
        </w:tc>
        <w:tc>
          <w:tcPr>
            <w:tcW w:w="2267" w:type="dxa"/>
          </w:tcPr>
          <w:p w14:paraId="2566868B" w14:textId="77777777" w:rsidR="004D4024" w:rsidRPr="00276E9B" w:rsidRDefault="004D4024" w:rsidP="0072543B">
            <w:pPr>
              <w:pStyle w:val="TAL"/>
            </w:pPr>
          </w:p>
        </w:tc>
        <w:tc>
          <w:tcPr>
            <w:tcW w:w="1700" w:type="dxa"/>
          </w:tcPr>
          <w:p w14:paraId="69444E9F" w14:textId="77777777" w:rsidR="004D4024" w:rsidRPr="00276E9B" w:rsidRDefault="004D4024" w:rsidP="0072543B">
            <w:pPr>
              <w:pStyle w:val="TAL"/>
            </w:pPr>
          </w:p>
        </w:tc>
        <w:tc>
          <w:tcPr>
            <w:tcW w:w="1245" w:type="dxa"/>
          </w:tcPr>
          <w:p w14:paraId="7C891894" w14:textId="77777777" w:rsidR="004D4024" w:rsidRPr="00276E9B" w:rsidRDefault="004D4024" w:rsidP="0072543B">
            <w:pPr>
              <w:pStyle w:val="TAL"/>
            </w:pPr>
          </w:p>
        </w:tc>
      </w:tr>
      <w:tr w:rsidR="004D4024" w:rsidRPr="00276E9B" w14:paraId="6B175C45" w14:textId="77777777" w:rsidTr="0072543B">
        <w:tblPrEx>
          <w:tblCellMar>
            <w:left w:w="108" w:type="dxa"/>
            <w:right w:w="108" w:type="dxa"/>
          </w:tblCellMar>
        </w:tblPrEx>
        <w:tc>
          <w:tcPr>
            <w:tcW w:w="4427" w:type="dxa"/>
          </w:tcPr>
          <w:p w14:paraId="13FAE454" w14:textId="77777777" w:rsidR="004D4024" w:rsidRPr="00276E9B" w:rsidRDefault="004D4024" w:rsidP="004467D4">
            <w:pPr>
              <w:pStyle w:val="TAL"/>
              <w:rPr>
                <w:lang w:eastAsia="ko-KR"/>
              </w:rPr>
            </w:pPr>
            <w:r w:rsidRPr="00276E9B">
              <w:rPr>
                <w:lang w:eastAsia="ko-KR"/>
              </w:rPr>
              <w:t xml:space="preserve">    bs20-r14</w:t>
            </w:r>
          </w:p>
        </w:tc>
        <w:tc>
          <w:tcPr>
            <w:tcW w:w="2267" w:type="dxa"/>
          </w:tcPr>
          <w:p w14:paraId="1B161620" w14:textId="77777777" w:rsidR="004D4024" w:rsidRPr="00276E9B" w:rsidRDefault="004D4024" w:rsidP="0072543B">
            <w:pPr>
              <w:pStyle w:val="TAL"/>
            </w:pPr>
            <w:r w:rsidRPr="00276E9B">
              <w:rPr>
                <w:lang w:eastAsia="zh-CN"/>
              </w:rPr>
              <w:t>00001111000000000000</w:t>
            </w:r>
          </w:p>
        </w:tc>
        <w:tc>
          <w:tcPr>
            <w:tcW w:w="1700" w:type="dxa"/>
          </w:tcPr>
          <w:p w14:paraId="395B9886" w14:textId="77777777" w:rsidR="004D4024" w:rsidRPr="00276E9B" w:rsidRDefault="004D4024" w:rsidP="0072543B">
            <w:pPr>
              <w:pStyle w:val="TAL"/>
            </w:pPr>
          </w:p>
        </w:tc>
        <w:tc>
          <w:tcPr>
            <w:tcW w:w="1245" w:type="dxa"/>
          </w:tcPr>
          <w:p w14:paraId="09F730CA" w14:textId="77777777" w:rsidR="004D4024" w:rsidRPr="00276E9B" w:rsidRDefault="004D4024" w:rsidP="0072543B">
            <w:pPr>
              <w:pStyle w:val="TAL"/>
            </w:pPr>
          </w:p>
        </w:tc>
      </w:tr>
      <w:tr w:rsidR="004D4024" w:rsidRPr="00276E9B" w14:paraId="4654BAB1" w14:textId="77777777" w:rsidTr="0072543B">
        <w:tblPrEx>
          <w:tblCellMar>
            <w:left w:w="108" w:type="dxa"/>
            <w:right w:w="108" w:type="dxa"/>
          </w:tblCellMar>
        </w:tblPrEx>
        <w:tc>
          <w:tcPr>
            <w:tcW w:w="4427" w:type="dxa"/>
          </w:tcPr>
          <w:p w14:paraId="7A3BA751" w14:textId="77777777" w:rsidR="004D4024" w:rsidRPr="00276E9B" w:rsidRDefault="004D4024" w:rsidP="004467D4">
            <w:pPr>
              <w:pStyle w:val="TAL"/>
              <w:rPr>
                <w:lang w:eastAsia="ko-KR"/>
              </w:rPr>
            </w:pPr>
            <w:r w:rsidRPr="00276E9B">
              <w:rPr>
                <w:lang w:eastAsia="ko-KR"/>
              </w:rPr>
              <w:t xml:space="preserve">  }</w:t>
            </w:r>
          </w:p>
        </w:tc>
        <w:tc>
          <w:tcPr>
            <w:tcW w:w="2267" w:type="dxa"/>
          </w:tcPr>
          <w:p w14:paraId="5D8ED020" w14:textId="77777777" w:rsidR="004D4024" w:rsidRPr="00276E9B" w:rsidRDefault="004D4024" w:rsidP="0072543B">
            <w:pPr>
              <w:pStyle w:val="TAL"/>
            </w:pPr>
          </w:p>
        </w:tc>
        <w:tc>
          <w:tcPr>
            <w:tcW w:w="1700" w:type="dxa"/>
          </w:tcPr>
          <w:p w14:paraId="4AD345A6" w14:textId="77777777" w:rsidR="004D4024" w:rsidRPr="00276E9B" w:rsidRDefault="004D4024" w:rsidP="0072543B">
            <w:pPr>
              <w:pStyle w:val="TAL"/>
            </w:pPr>
          </w:p>
        </w:tc>
        <w:tc>
          <w:tcPr>
            <w:tcW w:w="1245" w:type="dxa"/>
          </w:tcPr>
          <w:p w14:paraId="2623CBF8" w14:textId="77777777" w:rsidR="004D4024" w:rsidRPr="00276E9B" w:rsidRDefault="004D4024" w:rsidP="0072543B">
            <w:pPr>
              <w:pStyle w:val="TAL"/>
            </w:pPr>
          </w:p>
        </w:tc>
      </w:tr>
      <w:tr w:rsidR="004D4024" w:rsidRPr="00276E9B" w14:paraId="4A7D308F" w14:textId="77777777" w:rsidTr="0072543B">
        <w:tblPrEx>
          <w:tblCellMar>
            <w:left w:w="108" w:type="dxa"/>
            <w:right w:w="108" w:type="dxa"/>
          </w:tblCellMar>
        </w:tblPrEx>
        <w:tc>
          <w:tcPr>
            <w:tcW w:w="4427" w:type="dxa"/>
          </w:tcPr>
          <w:p w14:paraId="3B8AEAB9" w14:textId="77777777" w:rsidR="004D4024" w:rsidRPr="00276E9B" w:rsidRDefault="004D4024" w:rsidP="004467D4">
            <w:pPr>
              <w:pStyle w:val="TAL"/>
              <w:rPr>
                <w:lang w:eastAsia="ko-KR"/>
              </w:rPr>
            </w:pPr>
            <w:r w:rsidRPr="00276E9B">
              <w:rPr>
                <w:lang w:eastAsia="ko-KR"/>
              </w:rPr>
              <w:t xml:space="preserve">  adjacencyPSCCH-PSSCH-r14</w:t>
            </w:r>
          </w:p>
        </w:tc>
        <w:tc>
          <w:tcPr>
            <w:tcW w:w="2267" w:type="dxa"/>
          </w:tcPr>
          <w:p w14:paraId="5B5B8D8D" w14:textId="77777777" w:rsidR="004D4024" w:rsidRPr="00276E9B" w:rsidRDefault="004D4024" w:rsidP="0072543B">
            <w:pPr>
              <w:pStyle w:val="TAL"/>
            </w:pPr>
            <w:r w:rsidRPr="00276E9B">
              <w:rPr>
                <w:lang w:eastAsia="ko-KR"/>
              </w:rPr>
              <w:t>true</w:t>
            </w:r>
          </w:p>
        </w:tc>
        <w:tc>
          <w:tcPr>
            <w:tcW w:w="1700" w:type="dxa"/>
          </w:tcPr>
          <w:p w14:paraId="62524BF6" w14:textId="77777777" w:rsidR="004D4024" w:rsidRPr="00276E9B" w:rsidRDefault="004D4024" w:rsidP="0072543B">
            <w:pPr>
              <w:pStyle w:val="TAL"/>
            </w:pPr>
            <w:r w:rsidRPr="00276E9B">
              <w:rPr>
                <w:lang w:eastAsia="ko-KR"/>
              </w:rPr>
              <w:t>BOOLEAN</w:t>
            </w:r>
          </w:p>
        </w:tc>
        <w:tc>
          <w:tcPr>
            <w:tcW w:w="1245" w:type="dxa"/>
          </w:tcPr>
          <w:p w14:paraId="0A39123C" w14:textId="77777777" w:rsidR="004D4024" w:rsidRPr="00276E9B" w:rsidRDefault="004D4024" w:rsidP="0072543B">
            <w:pPr>
              <w:pStyle w:val="TAL"/>
            </w:pPr>
          </w:p>
        </w:tc>
      </w:tr>
      <w:tr w:rsidR="004D4024" w:rsidRPr="00276E9B" w14:paraId="6947DD30" w14:textId="77777777" w:rsidTr="0072543B">
        <w:tblPrEx>
          <w:tblCellMar>
            <w:left w:w="108" w:type="dxa"/>
            <w:right w:w="108" w:type="dxa"/>
          </w:tblCellMar>
        </w:tblPrEx>
        <w:tc>
          <w:tcPr>
            <w:tcW w:w="4427" w:type="dxa"/>
          </w:tcPr>
          <w:p w14:paraId="3FBCB098" w14:textId="77777777" w:rsidR="004D4024" w:rsidRPr="00276E9B" w:rsidRDefault="004D4024" w:rsidP="004467D4">
            <w:pPr>
              <w:pStyle w:val="TAL"/>
              <w:rPr>
                <w:lang w:eastAsia="ko-KR"/>
              </w:rPr>
            </w:pPr>
            <w:r w:rsidRPr="00276E9B">
              <w:rPr>
                <w:lang w:eastAsia="ko-KR"/>
              </w:rPr>
              <w:t xml:space="preserve">  sizeSubchannel-r14</w:t>
            </w:r>
          </w:p>
        </w:tc>
        <w:tc>
          <w:tcPr>
            <w:tcW w:w="2267" w:type="dxa"/>
          </w:tcPr>
          <w:p w14:paraId="44CF9E78" w14:textId="77777777" w:rsidR="004D4024" w:rsidRPr="00276E9B" w:rsidRDefault="004D4024" w:rsidP="0072543B">
            <w:pPr>
              <w:pStyle w:val="TAL"/>
            </w:pPr>
            <w:r w:rsidRPr="00276E9B">
              <w:rPr>
                <w:lang w:eastAsia="ko-KR"/>
              </w:rPr>
              <w:t>n5</w:t>
            </w:r>
          </w:p>
        </w:tc>
        <w:tc>
          <w:tcPr>
            <w:tcW w:w="1700" w:type="dxa"/>
          </w:tcPr>
          <w:p w14:paraId="6BFF46F8" w14:textId="77777777" w:rsidR="004D4024" w:rsidRPr="00276E9B" w:rsidRDefault="004D4024" w:rsidP="0072543B">
            <w:pPr>
              <w:pStyle w:val="TAL"/>
            </w:pPr>
          </w:p>
        </w:tc>
        <w:tc>
          <w:tcPr>
            <w:tcW w:w="1245" w:type="dxa"/>
          </w:tcPr>
          <w:p w14:paraId="3B528F15" w14:textId="77777777" w:rsidR="004D4024" w:rsidRPr="00276E9B" w:rsidRDefault="004D4024" w:rsidP="0072543B">
            <w:pPr>
              <w:pStyle w:val="TAL"/>
            </w:pPr>
            <w:r w:rsidRPr="00276E9B">
              <w:rPr>
                <w:lang w:eastAsia="ko-KR"/>
              </w:rPr>
              <w:t>BW10</w:t>
            </w:r>
          </w:p>
        </w:tc>
      </w:tr>
      <w:tr w:rsidR="004D4024" w:rsidRPr="00276E9B" w14:paraId="1F2554AC" w14:textId="77777777" w:rsidTr="0072543B">
        <w:tblPrEx>
          <w:tblCellMar>
            <w:left w:w="108" w:type="dxa"/>
            <w:right w:w="108" w:type="dxa"/>
          </w:tblCellMar>
        </w:tblPrEx>
        <w:tc>
          <w:tcPr>
            <w:tcW w:w="4427" w:type="dxa"/>
          </w:tcPr>
          <w:p w14:paraId="04FD5C00" w14:textId="77777777" w:rsidR="004D4024" w:rsidRPr="00276E9B" w:rsidRDefault="004D4024" w:rsidP="004467D4">
            <w:pPr>
              <w:pStyle w:val="TAL"/>
              <w:rPr>
                <w:lang w:eastAsia="ko-KR"/>
              </w:rPr>
            </w:pPr>
          </w:p>
        </w:tc>
        <w:tc>
          <w:tcPr>
            <w:tcW w:w="2267" w:type="dxa"/>
          </w:tcPr>
          <w:p w14:paraId="06BF0C26" w14:textId="77777777" w:rsidR="004D4024" w:rsidRPr="00276E9B" w:rsidRDefault="004D4024" w:rsidP="0072543B">
            <w:pPr>
              <w:pStyle w:val="TAL"/>
            </w:pPr>
            <w:r w:rsidRPr="00276E9B">
              <w:rPr>
                <w:lang w:eastAsia="ko-KR"/>
              </w:rPr>
              <w:t>n10</w:t>
            </w:r>
          </w:p>
        </w:tc>
        <w:tc>
          <w:tcPr>
            <w:tcW w:w="1700" w:type="dxa"/>
          </w:tcPr>
          <w:p w14:paraId="6A41BE5B" w14:textId="77777777" w:rsidR="004D4024" w:rsidRPr="00276E9B" w:rsidRDefault="004D4024" w:rsidP="0072543B">
            <w:pPr>
              <w:pStyle w:val="TAL"/>
            </w:pPr>
          </w:p>
        </w:tc>
        <w:tc>
          <w:tcPr>
            <w:tcW w:w="1245" w:type="dxa"/>
          </w:tcPr>
          <w:p w14:paraId="77309DDE" w14:textId="77777777" w:rsidR="004D4024" w:rsidRPr="00276E9B" w:rsidRDefault="004D4024" w:rsidP="0072543B">
            <w:pPr>
              <w:pStyle w:val="TAL"/>
            </w:pPr>
            <w:r w:rsidRPr="00276E9B">
              <w:rPr>
                <w:lang w:eastAsia="ko-KR"/>
              </w:rPr>
              <w:t>BW20</w:t>
            </w:r>
          </w:p>
        </w:tc>
      </w:tr>
      <w:tr w:rsidR="004D4024" w:rsidRPr="00276E9B" w14:paraId="02656AD6" w14:textId="77777777" w:rsidTr="0072543B">
        <w:tblPrEx>
          <w:tblCellMar>
            <w:left w:w="108" w:type="dxa"/>
            <w:right w:w="108" w:type="dxa"/>
          </w:tblCellMar>
        </w:tblPrEx>
        <w:tc>
          <w:tcPr>
            <w:tcW w:w="4427" w:type="dxa"/>
          </w:tcPr>
          <w:p w14:paraId="762E0A3F" w14:textId="77777777" w:rsidR="004D4024" w:rsidRPr="00276E9B" w:rsidRDefault="004D4024" w:rsidP="004467D4">
            <w:pPr>
              <w:pStyle w:val="TAL"/>
              <w:rPr>
                <w:lang w:eastAsia="ko-KR"/>
              </w:rPr>
            </w:pPr>
            <w:r w:rsidRPr="00276E9B">
              <w:rPr>
                <w:lang w:eastAsia="ko-KR"/>
              </w:rPr>
              <w:t xml:space="preserve">  numSubchannel-r14</w:t>
            </w:r>
          </w:p>
        </w:tc>
        <w:tc>
          <w:tcPr>
            <w:tcW w:w="2267" w:type="dxa"/>
          </w:tcPr>
          <w:p w14:paraId="5F4C02D4" w14:textId="77777777" w:rsidR="004D4024" w:rsidRPr="00276E9B" w:rsidRDefault="004D4024" w:rsidP="0072543B">
            <w:pPr>
              <w:pStyle w:val="TAL"/>
            </w:pPr>
            <w:r w:rsidRPr="00276E9B">
              <w:rPr>
                <w:lang w:eastAsia="ko-KR"/>
              </w:rPr>
              <w:t>n10</w:t>
            </w:r>
          </w:p>
        </w:tc>
        <w:tc>
          <w:tcPr>
            <w:tcW w:w="1700" w:type="dxa"/>
          </w:tcPr>
          <w:p w14:paraId="0215673F" w14:textId="77777777" w:rsidR="004D4024" w:rsidRPr="00276E9B" w:rsidRDefault="004D4024" w:rsidP="0072543B">
            <w:pPr>
              <w:pStyle w:val="TAL"/>
            </w:pPr>
          </w:p>
        </w:tc>
        <w:tc>
          <w:tcPr>
            <w:tcW w:w="1245" w:type="dxa"/>
          </w:tcPr>
          <w:p w14:paraId="0A268267" w14:textId="77777777" w:rsidR="004D4024" w:rsidRPr="00276E9B" w:rsidRDefault="004D4024" w:rsidP="0072543B">
            <w:pPr>
              <w:pStyle w:val="TAL"/>
            </w:pPr>
          </w:p>
        </w:tc>
      </w:tr>
      <w:tr w:rsidR="004D4024" w:rsidRPr="00276E9B" w14:paraId="2B14D035" w14:textId="77777777" w:rsidTr="0072543B">
        <w:tblPrEx>
          <w:tblCellMar>
            <w:left w:w="108" w:type="dxa"/>
            <w:right w:w="108" w:type="dxa"/>
          </w:tblCellMar>
        </w:tblPrEx>
        <w:tc>
          <w:tcPr>
            <w:tcW w:w="4427" w:type="dxa"/>
          </w:tcPr>
          <w:p w14:paraId="07C04DCE" w14:textId="77777777" w:rsidR="004D4024" w:rsidRPr="00276E9B" w:rsidRDefault="004D4024" w:rsidP="004467D4">
            <w:pPr>
              <w:pStyle w:val="TAL"/>
              <w:rPr>
                <w:lang w:eastAsia="ko-KR"/>
              </w:rPr>
            </w:pPr>
            <w:r w:rsidRPr="00276E9B">
              <w:rPr>
                <w:lang w:eastAsia="ko-KR"/>
              </w:rPr>
              <w:t xml:space="preserve">  startRB-Subchannel-r14</w:t>
            </w:r>
          </w:p>
        </w:tc>
        <w:tc>
          <w:tcPr>
            <w:tcW w:w="2267" w:type="dxa"/>
          </w:tcPr>
          <w:p w14:paraId="777599A6" w14:textId="77777777" w:rsidR="004D4024" w:rsidRPr="00276E9B" w:rsidRDefault="004D4024" w:rsidP="0072543B">
            <w:pPr>
              <w:pStyle w:val="TAL"/>
            </w:pPr>
            <w:r w:rsidRPr="00276E9B">
              <w:rPr>
                <w:lang w:eastAsia="ko-KR"/>
              </w:rPr>
              <w:t>0</w:t>
            </w:r>
          </w:p>
        </w:tc>
        <w:tc>
          <w:tcPr>
            <w:tcW w:w="1700" w:type="dxa"/>
          </w:tcPr>
          <w:p w14:paraId="75947FFA" w14:textId="77777777" w:rsidR="004D4024" w:rsidRPr="00276E9B" w:rsidRDefault="004D4024" w:rsidP="0072543B">
            <w:pPr>
              <w:pStyle w:val="TAL"/>
            </w:pPr>
          </w:p>
        </w:tc>
        <w:tc>
          <w:tcPr>
            <w:tcW w:w="1245" w:type="dxa"/>
          </w:tcPr>
          <w:p w14:paraId="5CFE83D8" w14:textId="77777777" w:rsidR="004D4024" w:rsidRPr="00276E9B" w:rsidRDefault="004D4024" w:rsidP="0072543B">
            <w:pPr>
              <w:pStyle w:val="TAL"/>
            </w:pPr>
          </w:p>
        </w:tc>
      </w:tr>
      <w:tr w:rsidR="004D4024" w:rsidRPr="00276E9B" w14:paraId="635B0804" w14:textId="77777777" w:rsidTr="0072543B">
        <w:tblPrEx>
          <w:tblCellMar>
            <w:left w:w="108" w:type="dxa"/>
            <w:right w:w="108" w:type="dxa"/>
          </w:tblCellMar>
        </w:tblPrEx>
        <w:tc>
          <w:tcPr>
            <w:tcW w:w="4427" w:type="dxa"/>
          </w:tcPr>
          <w:p w14:paraId="588459D1" w14:textId="77777777" w:rsidR="004D4024" w:rsidRPr="00276E9B" w:rsidRDefault="004D4024" w:rsidP="004467D4">
            <w:pPr>
              <w:pStyle w:val="TAL"/>
              <w:rPr>
                <w:lang w:eastAsia="ko-KR"/>
              </w:rPr>
            </w:pPr>
            <w:r w:rsidRPr="00276E9B">
              <w:rPr>
                <w:lang w:eastAsia="ko-KR"/>
              </w:rPr>
              <w:t xml:space="preserve">  startRB-PSCCH-Pool-r14</w:t>
            </w:r>
          </w:p>
        </w:tc>
        <w:tc>
          <w:tcPr>
            <w:tcW w:w="2267" w:type="dxa"/>
          </w:tcPr>
          <w:p w14:paraId="68769B96" w14:textId="77777777" w:rsidR="004D4024" w:rsidRPr="00276E9B" w:rsidRDefault="004D4024" w:rsidP="0072543B">
            <w:pPr>
              <w:pStyle w:val="TAL"/>
            </w:pPr>
            <w:r w:rsidRPr="00276E9B">
              <w:rPr>
                <w:lang w:eastAsia="ko-KR"/>
              </w:rPr>
              <w:t>Not present</w:t>
            </w:r>
          </w:p>
        </w:tc>
        <w:tc>
          <w:tcPr>
            <w:tcW w:w="1700" w:type="dxa"/>
          </w:tcPr>
          <w:p w14:paraId="293BC294" w14:textId="77777777" w:rsidR="004D4024" w:rsidRPr="00276E9B" w:rsidRDefault="004D4024" w:rsidP="0072543B">
            <w:pPr>
              <w:pStyle w:val="TAL"/>
            </w:pPr>
          </w:p>
        </w:tc>
        <w:tc>
          <w:tcPr>
            <w:tcW w:w="1245" w:type="dxa"/>
          </w:tcPr>
          <w:p w14:paraId="74A46F9E" w14:textId="77777777" w:rsidR="004D4024" w:rsidRPr="00276E9B" w:rsidRDefault="004D4024" w:rsidP="0072543B">
            <w:pPr>
              <w:pStyle w:val="TAL"/>
            </w:pPr>
          </w:p>
        </w:tc>
      </w:tr>
      <w:tr w:rsidR="004D4024" w:rsidRPr="00276E9B" w14:paraId="3C862A0D" w14:textId="77777777" w:rsidTr="0072543B">
        <w:tblPrEx>
          <w:tblCellMar>
            <w:left w:w="108" w:type="dxa"/>
            <w:right w:w="108" w:type="dxa"/>
          </w:tblCellMar>
        </w:tblPrEx>
        <w:tc>
          <w:tcPr>
            <w:tcW w:w="4427" w:type="dxa"/>
          </w:tcPr>
          <w:p w14:paraId="364F78F7" w14:textId="77777777" w:rsidR="004D4024" w:rsidRPr="00276E9B" w:rsidRDefault="004D4024" w:rsidP="004467D4">
            <w:pPr>
              <w:pStyle w:val="TAL"/>
              <w:rPr>
                <w:lang w:eastAsia="ko-KR"/>
              </w:rPr>
            </w:pPr>
            <w:r w:rsidRPr="00276E9B">
              <w:rPr>
                <w:lang w:eastAsia="ko-KR"/>
              </w:rPr>
              <w:t xml:space="preserve">  rxParametersNCell-r14</w:t>
            </w:r>
          </w:p>
        </w:tc>
        <w:tc>
          <w:tcPr>
            <w:tcW w:w="2267" w:type="dxa"/>
          </w:tcPr>
          <w:p w14:paraId="21E06AB5" w14:textId="77777777" w:rsidR="004D4024" w:rsidRPr="00276E9B" w:rsidRDefault="004D4024" w:rsidP="0072543B">
            <w:pPr>
              <w:pStyle w:val="TAL"/>
            </w:pPr>
            <w:r w:rsidRPr="00276E9B">
              <w:rPr>
                <w:lang w:eastAsia="ko-KR"/>
              </w:rPr>
              <w:t>Not present</w:t>
            </w:r>
          </w:p>
        </w:tc>
        <w:tc>
          <w:tcPr>
            <w:tcW w:w="1700" w:type="dxa"/>
          </w:tcPr>
          <w:p w14:paraId="396A6677" w14:textId="77777777" w:rsidR="004D4024" w:rsidRPr="00276E9B" w:rsidRDefault="004D4024" w:rsidP="0072543B">
            <w:pPr>
              <w:pStyle w:val="TAL"/>
            </w:pPr>
          </w:p>
        </w:tc>
        <w:tc>
          <w:tcPr>
            <w:tcW w:w="1245" w:type="dxa"/>
          </w:tcPr>
          <w:p w14:paraId="41E9AC5C" w14:textId="77777777" w:rsidR="004D4024" w:rsidRPr="00276E9B" w:rsidRDefault="004D4024" w:rsidP="0072543B">
            <w:pPr>
              <w:pStyle w:val="TAL"/>
            </w:pPr>
          </w:p>
        </w:tc>
      </w:tr>
      <w:tr w:rsidR="004D4024" w:rsidRPr="00276E9B" w14:paraId="63FDD8E1" w14:textId="77777777" w:rsidTr="0072543B">
        <w:tblPrEx>
          <w:tblCellMar>
            <w:left w:w="108" w:type="dxa"/>
            <w:right w:w="108" w:type="dxa"/>
          </w:tblCellMar>
        </w:tblPrEx>
        <w:tc>
          <w:tcPr>
            <w:tcW w:w="4427" w:type="dxa"/>
          </w:tcPr>
          <w:p w14:paraId="02080C65" w14:textId="77777777" w:rsidR="004D4024" w:rsidRPr="00276E9B" w:rsidRDefault="004D4024" w:rsidP="004467D4">
            <w:pPr>
              <w:pStyle w:val="TAL"/>
              <w:rPr>
                <w:lang w:eastAsia="ko-KR"/>
              </w:rPr>
            </w:pPr>
            <w:r w:rsidRPr="00276E9B">
              <w:rPr>
                <w:lang w:eastAsia="ko-KR"/>
              </w:rPr>
              <w:t xml:space="preserve">  dataTxParameters-r14 {}</w:t>
            </w:r>
          </w:p>
        </w:tc>
        <w:tc>
          <w:tcPr>
            <w:tcW w:w="2267" w:type="dxa"/>
          </w:tcPr>
          <w:p w14:paraId="09D01FBD" w14:textId="77777777" w:rsidR="004D4024" w:rsidRPr="00276E9B" w:rsidRDefault="004D4024" w:rsidP="0072543B">
            <w:pPr>
              <w:pStyle w:val="TAL"/>
            </w:pPr>
            <w:r w:rsidRPr="00276E9B">
              <w:rPr>
                <w:lang w:eastAsia="ko-KR"/>
              </w:rPr>
              <w:t>Not present</w:t>
            </w:r>
          </w:p>
        </w:tc>
        <w:tc>
          <w:tcPr>
            <w:tcW w:w="1700" w:type="dxa"/>
          </w:tcPr>
          <w:p w14:paraId="105E4D1D" w14:textId="77777777" w:rsidR="004D4024" w:rsidRPr="00276E9B" w:rsidRDefault="004D4024" w:rsidP="0072543B">
            <w:pPr>
              <w:pStyle w:val="TAL"/>
            </w:pPr>
          </w:p>
        </w:tc>
        <w:tc>
          <w:tcPr>
            <w:tcW w:w="1245" w:type="dxa"/>
          </w:tcPr>
          <w:p w14:paraId="0CC10588" w14:textId="77777777" w:rsidR="004D4024" w:rsidRPr="00276E9B" w:rsidRDefault="004D4024" w:rsidP="0072543B">
            <w:pPr>
              <w:pStyle w:val="TAL"/>
            </w:pPr>
          </w:p>
        </w:tc>
      </w:tr>
      <w:tr w:rsidR="004D4024" w:rsidRPr="00276E9B" w14:paraId="36326EF0" w14:textId="77777777" w:rsidTr="0072543B">
        <w:tblPrEx>
          <w:tblCellMar>
            <w:left w:w="108" w:type="dxa"/>
            <w:right w:w="108" w:type="dxa"/>
          </w:tblCellMar>
        </w:tblPrEx>
        <w:tc>
          <w:tcPr>
            <w:tcW w:w="4427" w:type="dxa"/>
          </w:tcPr>
          <w:p w14:paraId="1C762737" w14:textId="77777777" w:rsidR="004D4024" w:rsidRPr="00276E9B" w:rsidRDefault="004D4024" w:rsidP="004467D4">
            <w:pPr>
              <w:pStyle w:val="TAL"/>
              <w:rPr>
                <w:lang w:eastAsia="ko-KR"/>
              </w:rPr>
            </w:pPr>
            <w:r w:rsidRPr="00276E9B">
              <w:rPr>
                <w:lang w:eastAsia="ko-KR"/>
              </w:rPr>
              <w:t xml:space="preserve">  dataTxParameters-r14 SEQUENCE {</w:t>
            </w:r>
          </w:p>
        </w:tc>
        <w:tc>
          <w:tcPr>
            <w:tcW w:w="2267" w:type="dxa"/>
          </w:tcPr>
          <w:p w14:paraId="7BCB2153" w14:textId="77777777" w:rsidR="004D4024" w:rsidRPr="00276E9B" w:rsidRDefault="004D4024" w:rsidP="0072543B">
            <w:pPr>
              <w:pStyle w:val="TAL"/>
            </w:pPr>
          </w:p>
        </w:tc>
        <w:tc>
          <w:tcPr>
            <w:tcW w:w="1700" w:type="dxa"/>
          </w:tcPr>
          <w:p w14:paraId="3ACA5DC5" w14:textId="77777777" w:rsidR="004D4024" w:rsidRPr="00276E9B" w:rsidRDefault="004D4024" w:rsidP="0072543B">
            <w:pPr>
              <w:pStyle w:val="TAL"/>
            </w:pPr>
          </w:p>
        </w:tc>
        <w:tc>
          <w:tcPr>
            <w:tcW w:w="1245" w:type="dxa"/>
          </w:tcPr>
          <w:p w14:paraId="007C28B6" w14:textId="77777777" w:rsidR="004D4024" w:rsidRPr="00276E9B" w:rsidRDefault="004D4024" w:rsidP="0072543B">
            <w:pPr>
              <w:pStyle w:val="TAL"/>
            </w:pPr>
            <w:r w:rsidRPr="00276E9B">
              <w:rPr>
                <w:lang w:eastAsia="ko-KR"/>
              </w:rPr>
              <w:t>COND_TX</w:t>
            </w:r>
          </w:p>
        </w:tc>
      </w:tr>
      <w:tr w:rsidR="004D4024" w:rsidRPr="00276E9B" w14:paraId="5BBE6A0B" w14:textId="77777777" w:rsidTr="0072543B">
        <w:tblPrEx>
          <w:tblCellMar>
            <w:left w:w="108" w:type="dxa"/>
            <w:right w:w="108" w:type="dxa"/>
          </w:tblCellMar>
        </w:tblPrEx>
        <w:tc>
          <w:tcPr>
            <w:tcW w:w="4427" w:type="dxa"/>
          </w:tcPr>
          <w:p w14:paraId="47D6B618" w14:textId="77777777" w:rsidR="004D4024" w:rsidRPr="00276E9B" w:rsidRDefault="004D4024" w:rsidP="004467D4">
            <w:pPr>
              <w:pStyle w:val="TAL"/>
              <w:rPr>
                <w:lang w:eastAsia="ko-KR"/>
              </w:rPr>
            </w:pPr>
            <w:r w:rsidRPr="00276E9B">
              <w:rPr>
                <w:lang w:eastAsia="ko-KR"/>
              </w:rPr>
              <w:t xml:space="preserve">    alpha-r12</w:t>
            </w:r>
          </w:p>
        </w:tc>
        <w:tc>
          <w:tcPr>
            <w:tcW w:w="2267" w:type="dxa"/>
          </w:tcPr>
          <w:p w14:paraId="131491E9" w14:textId="77777777" w:rsidR="004D4024" w:rsidRPr="00276E9B" w:rsidRDefault="004D4024" w:rsidP="0072543B">
            <w:pPr>
              <w:pStyle w:val="TAL"/>
            </w:pPr>
            <w:r w:rsidRPr="00276E9B">
              <w:rPr>
                <w:lang w:eastAsia="ko-KR"/>
              </w:rPr>
              <w:t>al0</w:t>
            </w:r>
          </w:p>
        </w:tc>
        <w:tc>
          <w:tcPr>
            <w:tcW w:w="1700" w:type="dxa"/>
          </w:tcPr>
          <w:p w14:paraId="172E4D4C" w14:textId="77777777" w:rsidR="004D4024" w:rsidRPr="00276E9B" w:rsidRDefault="004D4024" w:rsidP="0072543B">
            <w:pPr>
              <w:pStyle w:val="TAL"/>
            </w:pPr>
          </w:p>
        </w:tc>
        <w:tc>
          <w:tcPr>
            <w:tcW w:w="1245" w:type="dxa"/>
          </w:tcPr>
          <w:p w14:paraId="6658122E" w14:textId="77777777" w:rsidR="004D4024" w:rsidRPr="00276E9B" w:rsidRDefault="004D4024" w:rsidP="0072543B">
            <w:pPr>
              <w:pStyle w:val="TAL"/>
            </w:pPr>
          </w:p>
        </w:tc>
      </w:tr>
      <w:tr w:rsidR="004D4024" w:rsidRPr="00276E9B" w14:paraId="11317EDF" w14:textId="77777777" w:rsidTr="0072543B">
        <w:tblPrEx>
          <w:tblCellMar>
            <w:left w:w="108" w:type="dxa"/>
            <w:right w:w="108" w:type="dxa"/>
          </w:tblCellMar>
        </w:tblPrEx>
        <w:tc>
          <w:tcPr>
            <w:tcW w:w="4427" w:type="dxa"/>
          </w:tcPr>
          <w:p w14:paraId="32F70116" w14:textId="77777777" w:rsidR="004D4024" w:rsidRPr="00276E9B" w:rsidRDefault="004D4024" w:rsidP="004467D4">
            <w:pPr>
              <w:pStyle w:val="TAL"/>
              <w:rPr>
                <w:lang w:eastAsia="ko-KR"/>
              </w:rPr>
            </w:pPr>
            <w:r w:rsidRPr="00276E9B">
              <w:rPr>
                <w:lang w:eastAsia="ko-KR"/>
              </w:rPr>
              <w:t xml:space="preserve">    p0-r12</w:t>
            </w:r>
          </w:p>
        </w:tc>
        <w:tc>
          <w:tcPr>
            <w:tcW w:w="2267" w:type="dxa"/>
          </w:tcPr>
          <w:p w14:paraId="48F181B5" w14:textId="77777777" w:rsidR="004D4024" w:rsidRPr="00276E9B" w:rsidRDefault="004D4024" w:rsidP="0072543B">
            <w:pPr>
              <w:pStyle w:val="TAL"/>
            </w:pPr>
            <w:r w:rsidRPr="00276E9B">
              <w:rPr>
                <w:lang w:eastAsia="ko-KR"/>
              </w:rPr>
              <w:t>31</w:t>
            </w:r>
          </w:p>
        </w:tc>
        <w:tc>
          <w:tcPr>
            <w:tcW w:w="1700" w:type="dxa"/>
          </w:tcPr>
          <w:p w14:paraId="7409D8FD" w14:textId="77777777" w:rsidR="004D4024" w:rsidRPr="00276E9B" w:rsidRDefault="004D4024" w:rsidP="0072543B">
            <w:pPr>
              <w:pStyle w:val="TAL"/>
            </w:pPr>
          </w:p>
        </w:tc>
        <w:tc>
          <w:tcPr>
            <w:tcW w:w="1245" w:type="dxa"/>
          </w:tcPr>
          <w:p w14:paraId="38D652C1" w14:textId="77777777" w:rsidR="004D4024" w:rsidRPr="00276E9B" w:rsidRDefault="004D4024" w:rsidP="0072543B">
            <w:pPr>
              <w:pStyle w:val="TAL"/>
            </w:pPr>
          </w:p>
        </w:tc>
      </w:tr>
      <w:tr w:rsidR="004D4024" w:rsidRPr="00276E9B" w14:paraId="7EB9D339" w14:textId="77777777" w:rsidTr="0072543B">
        <w:tblPrEx>
          <w:tblCellMar>
            <w:left w:w="108" w:type="dxa"/>
            <w:right w:w="108" w:type="dxa"/>
          </w:tblCellMar>
        </w:tblPrEx>
        <w:tc>
          <w:tcPr>
            <w:tcW w:w="4427" w:type="dxa"/>
          </w:tcPr>
          <w:p w14:paraId="32DCF2CD" w14:textId="77777777" w:rsidR="004D4024" w:rsidRPr="00276E9B" w:rsidRDefault="004D4024" w:rsidP="004467D4">
            <w:pPr>
              <w:pStyle w:val="TAL"/>
              <w:rPr>
                <w:lang w:eastAsia="ko-KR"/>
              </w:rPr>
            </w:pPr>
            <w:r w:rsidRPr="00276E9B">
              <w:rPr>
                <w:lang w:eastAsia="ko-KR"/>
              </w:rPr>
              <w:t xml:space="preserve">  }</w:t>
            </w:r>
          </w:p>
        </w:tc>
        <w:tc>
          <w:tcPr>
            <w:tcW w:w="2267" w:type="dxa"/>
          </w:tcPr>
          <w:p w14:paraId="615B6861" w14:textId="77777777" w:rsidR="004D4024" w:rsidRPr="00276E9B" w:rsidRDefault="004D4024" w:rsidP="0072543B">
            <w:pPr>
              <w:pStyle w:val="TAL"/>
            </w:pPr>
          </w:p>
        </w:tc>
        <w:tc>
          <w:tcPr>
            <w:tcW w:w="1700" w:type="dxa"/>
          </w:tcPr>
          <w:p w14:paraId="0AC03D23" w14:textId="77777777" w:rsidR="004D4024" w:rsidRPr="00276E9B" w:rsidRDefault="004D4024" w:rsidP="0072543B">
            <w:pPr>
              <w:pStyle w:val="TAL"/>
            </w:pPr>
          </w:p>
        </w:tc>
        <w:tc>
          <w:tcPr>
            <w:tcW w:w="1245" w:type="dxa"/>
          </w:tcPr>
          <w:p w14:paraId="0BF630C6" w14:textId="77777777" w:rsidR="004D4024" w:rsidRPr="00276E9B" w:rsidRDefault="004D4024" w:rsidP="0072543B">
            <w:pPr>
              <w:pStyle w:val="TAL"/>
            </w:pPr>
          </w:p>
        </w:tc>
      </w:tr>
      <w:tr w:rsidR="004D4024" w:rsidRPr="00276E9B" w14:paraId="740CFCCA" w14:textId="77777777" w:rsidTr="0072543B">
        <w:tblPrEx>
          <w:tblCellMar>
            <w:left w:w="108" w:type="dxa"/>
            <w:right w:w="108" w:type="dxa"/>
          </w:tblCellMar>
        </w:tblPrEx>
        <w:tc>
          <w:tcPr>
            <w:tcW w:w="4427" w:type="dxa"/>
          </w:tcPr>
          <w:p w14:paraId="39E933DC" w14:textId="77777777" w:rsidR="004D4024" w:rsidRPr="00276E9B" w:rsidRDefault="004D4024" w:rsidP="004467D4">
            <w:pPr>
              <w:pStyle w:val="TAL"/>
              <w:rPr>
                <w:lang w:eastAsia="ko-KR"/>
              </w:rPr>
            </w:pPr>
            <w:r w:rsidRPr="00276E9B">
              <w:rPr>
                <w:lang w:eastAsia="ko-KR"/>
              </w:rPr>
              <w:t xml:space="preserve">  zoneID-r14</w:t>
            </w:r>
          </w:p>
        </w:tc>
        <w:tc>
          <w:tcPr>
            <w:tcW w:w="2267" w:type="dxa"/>
          </w:tcPr>
          <w:p w14:paraId="42774607" w14:textId="77777777" w:rsidR="004D4024" w:rsidRPr="00276E9B" w:rsidRDefault="004D4024" w:rsidP="0072543B">
            <w:pPr>
              <w:pStyle w:val="TAL"/>
            </w:pPr>
            <w:r w:rsidRPr="00276E9B">
              <w:rPr>
                <w:lang w:eastAsia="ko-KR"/>
              </w:rPr>
              <w:t>Not present</w:t>
            </w:r>
          </w:p>
        </w:tc>
        <w:tc>
          <w:tcPr>
            <w:tcW w:w="1700" w:type="dxa"/>
          </w:tcPr>
          <w:p w14:paraId="74C662D7" w14:textId="77777777" w:rsidR="004D4024" w:rsidRPr="00276E9B" w:rsidRDefault="004D4024" w:rsidP="0072543B">
            <w:pPr>
              <w:pStyle w:val="TAL"/>
            </w:pPr>
            <w:r w:rsidRPr="00276E9B">
              <w:t>INTEGER (0..7)</w:t>
            </w:r>
          </w:p>
        </w:tc>
        <w:tc>
          <w:tcPr>
            <w:tcW w:w="1245" w:type="dxa"/>
          </w:tcPr>
          <w:p w14:paraId="79CACC4F" w14:textId="77777777" w:rsidR="004D4024" w:rsidRPr="00276E9B" w:rsidRDefault="004D4024" w:rsidP="0072543B">
            <w:pPr>
              <w:pStyle w:val="TAL"/>
            </w:pPr>
          </w:p>
        </w:tc>
      </w:tr>
      <w:tr w:rsidR="004D4024" w:rsidRPr="00276E9B" w14:paraId="6E642014" w14:textId="77777777" w:rsidTr="0072543B">
        <w:tblPrEx>
          <w:tblCellMar>
            <w:left w:w="108" w:type="dxa"/>
            <w:right w:w="108" w:type="dxa"/>
          </w:tblCellMar>
        </w:tblPrEx>
        <w:tc>
          <w:tcPr>
            <w:tcW w:w="4427" w:type="dxa"/>
          </w:tcPr>
          <w:p w14:paraId="314AC898" w14:textId="77777777" w:rsidR="004D4024" w:rsidRPr="00276E9B" w:rsidRDefault="004D4024" w:rsidP="004467D4">
            <w:pPr>
              <w:pStyle w:val="TAL"/>
              <w:rPr>
                <w:lang w:eastAsia="ko-KR"/>
              </w:rPr>
            </w:pPr>
            <w:r w:rsidRPr="00276E9B">
              <w:rPr>
                <w:lang w:eastAsia="ko-KR"/>
              </w:rPr>
              <w:t xml:space="preserve">  threshS-RSSI-CBR-r14</w:t>
            </w:r>
          </w:p>
        </w:tc>
        <w:tc>
          <w:tcPr>
            <w:tcW w:w="2267" w:type="dxa"/>
          </w:tcPr>
          <w:p w14:paraId="1CFE48C3" w14:textId="77777777" w:rsidR="004D4024" w:rsidRPr="00276E9B" w:rsidRDefault="004D4024" w:rsidP="0072543B">
            <w:pPr>
              <w:pStyle w:val="TAL"/>
            </w:pPr>
            <w:r w:rsidRPr="00276E9B">
              <w:rPr>
                <w:lang w:eastAsia="ko-KR"/>
              </w:rPr>
              <w:t>Not present</w:t>
            </w:r>
          </w:p>
        </w:tc>
        <w:tc>
          <w:tcPr>
            <w:tcW w:w="1700" w:type="dxa"/>
          </w:tcPr>
          <w:p w14:paraId="623A16A3" w14:textId="77777777" w:rsidR="004D4024" w:rsidRPr="00276E9B" w:rsidRDefault="004D4024" w:rsidP="0072543B">
            <w:pPr>
              <w:pStyle w:val="TAL"/>
            </w:pPr>
            <w:r w:rsidRPr="00276E9B">
              <w:t>INTEGER (0..45)</w:t>
            </w:r>
          </w:p>
        </w:tc>
        <w:tc>
          <w:tcPr>
            <w:tcW w:w="1245" w:type="dxa"/>
          </w:tcPr>
          <w:p w14:paraId="69835516" w14:textId="77777777" w:rsidR="004D4024" w:rsidRPr="00276E9B" w:rsidRDefault="004D4024" w:rsidP="0072543B">
            <w:pPr>
              <w:pStyle w:val="TAL"/>
            </w:pPr>
          </w:p>
        </w:tc>
      </w:tr>
      <w:tr w:rsidR="004D4024" w:rsidRPr="00276E9B" w14:paraId="10AB17DF" w14:textId="77777777" w:rsidTr="0072543B">
        <w:tblPrEx>
          <w:tblCellMar>
            <w:left w:w="108" w:type="dxa"/>
            <w:right w:w="108" w:type="dxa"/>
          </w:tblCellMar>
        </w:tblPrEx>
        <w:tc>
          <w:tcPr>
            <w:tcW w:w="4427" w:type="dxa"/>
          </w:tcPr>
          <w:p w14:paraId="122F9F79" w14:textId="77777777" w:rsidR="004D4024" w:rsidRPr="00276E9B" w:rsidRDefault="004D4024" w:rsidP="004467D4">
            <w:pPr>
              <w:pStyle w:val="TAL"/>
              <w:rPr>
                <w:lang w:eastAsia="ko-KR"/>
              </w:rPr>
            </w:pPr>
            <w:r w:rsidRPr="00276E9B">
              <w:rPr>
                <w:lang w:eastAsia="ko-KR"/>
              </w:rPr>
              <w:t xml:space="preserve">  poolReportId-r14</w:t>
            </w:r>
          </w:p>
        </w:tc>
        <w:tc>
          <w:tcPr>
            <w:tcW w:w="2267" w:type="dxa"/>
          </w:tcPr>
          <w:p w14:paraId="48059057" w14:textId="77777777" w:rsidR="004D4024" w:rsidRPr="00276E9B" w:rsidRDefault="004D4024" w:rsidP="0072543B">
            <w:pPr>
              <w:pStyle w:val="TAL"/>
            </w:pPr>
            <w:r w:rsidRPr="00276E9B">
              <w:rPr>
                <w:lang w:eastAsia="ko-KR"/>
              </w:rPr>
              <w:t>Not present</w:t>
            </w:r>
          </w:p>
        </w:tc>
        <w:tc>
          <w:tcPr>
            <w:tcW w:w="1700" w:type="dxa"/>
          </w:tcPr>
          <w:p w14:paraId="187F39F7" w14:textId="77777777" w:rsidR="004D4024" w:rsidRPr="00276E9B" w:rsidRDefault="004D4024" w:rsidP="0072543B">
            <w:pPr>
              <w:pStyle w:val="TAL"/>
            </w:pPr>
          </w:p>
        </w:tc>
        <w:tc>
          <w:tcPr>
            <w:tcW w:w="1245" w:type="dxa"/>
          </w:tcPr>
          <w:p w14:paraId="63DF82D5" w14:textId="77777777" w:rsidR="004D4024" w:rsidRPr="00276E9B" w:rsidRDefault="004D4024" w:rsidP="0072543B">
            <w:pPr>
              <w:pStyle w:val="TAL"/>
            </w:pPr>
          </w:p>
        </w:tc>
      </w:tr>
      <w:tr w:rsidR="004D4024" w:rsidRPr="00276E9B" w14:paraId="1A935812" w14:textId="77777777" w:rsidTr="0072543B">
        <w:tblPrEx>
          <w:tblCellMar>
            <w:left w:w="108" w:type="dxa"/>
            <w:right w:w="108" w:type="dxa"/>
          </w:tblCellMar>
        </w:tblPrEx>
        <w:tc>
          <w:tcPr>
            <w:tcW w:w="4427" w:type="dxa"/>
          </w:tcPr>
          <w:p w14:paraId="0EBF8E79" w14:textId="77777777" w:rsidR="004D4024" w:rsidRPr="00276E9B" w:rsidRDefault="004D4024" w:rsidP="004467D4">
            <w:pPr>
              <w:pStyle w:val="TAL"/>
              <w:rPr>
                <w:lang w:eastAsia="ko-KR"/>
              </w:rPr>
            </w:pPr>
            <w:r w:rsidRPr="00276E9B">
              <w:rPr>
                <w:lang w:eastAsia="ko-KR"/>
              </w:rPr>
              <w:t xml:space="preserve">  cbr-pssch-TxConfigList-r14</w:t>
            </w:r>
          </w:p>
        </w:tc>
        <w:tc>
          <w:tcPr>
            <w:tcW w:w="2267" w:type="dxa"/>
          </w:tcPr>
          <w:p w14:paraId="65C95DDE" w14:textId="77777777" w:rsidR="004D4024" w:rsidRPr="00276E9B" w:rsidRDefault="004D4024" w:rsidP="0072543B">
            <w:pPr>
              <w:pStyle w:val="TAL"/>
            </w:pPr>
            <w:r w:rsidRPr="00276E9B">
              <w:rPr>
                <w:lang w:eastAsia="ko-KR"/>
              </w:rPr>
              <w:t>Not present</w:t>
            </w:r>
          </w:p>
        </w:tc>
        <w:tc>
          <w:tcPr>
            <w:tcW w:w="1700" w:type="dxa"/>
          </w:tcPr>
          <w:p w14:paraId="79230A67" w14:textId="77777777" w:rsidR="004D4024" w:rsidRPr="00276E9B" w:rsidRDefault="004D4024" w:rsidP="0072543B">
            <w:pPr>
              <w:pStyle w:val="TAL"/>
            </w:pPr>
          </w:p>
        </w:tc>
        <w:tc>
          <w:tcPr>
            <w:tcW w:w="1245" w:type="dxa"/>
          </w:tcPr>
          <w:p w14:paraId="5052FBD1" w14:textId="77777777" w:rsidR="004D4024" w:rsidRPr="00276E9B" w:rsidRDefault="004D4024" w:rsidP="0072543B">
            <w:pPr>
              <w:pStyle w:val="TAL"/>
            </w:pPr>
          </w:p>
        </w:tc>
      </w:tr>
      <w:tr w:rsidR="004D4024" w:rsidRPr="00276E9B" w14:paraId="754583D3" w14:textId="77777777" w:rsidTr="0072543B">
        <w:tblPrEx>
          <w:tblCellMar>
            <w:left w:w="108" w:type="dxa"/>
            <w:right w:w="108" w:type="dxa"/>
          </w:tblCellMar>
        </w:tblPrEx>
        <w:tc>
          <w:tcPr>
            <w:tcW w:w="4427" w:type="dxa"/>
          </w:tcPr>
          <w:p w14:paraId="21A66788" w14:textId="77777777" w:rsidR="004D4024" w:rsidRPr="00276E9B" w:rsidRDefault="004D4024" w:rsidP="004467D4">
            <w:pPr>
              <w:pStyle w:val="TAL"/>
              <w:rPr>
                <w:lang w:eastAsia="ko-KR"/>
              </w:rPr>
            </w:pPr>
            <w:r w:rsidRPr="00276E9B">
              <w:rPr>
                <w:lang w:eastAsia="ko-KR"/>
              </w:rPr>
              <w:t xml:space="preserve">  resourceSelectionConfigP2X-r14</w:t>
            </w:r>
          </w:p>
        </w:tc>
        <w:tc>
          <w:tcPr>
            <w:tcW w:w="2267" w:type="dxa"/>
          </w:tcPr>
          <w:p w14:paraId="07DEA0B4" w14:textId="77777777" w:rsidR="004D4024" w:rsidRPr="00276E9B" w:rsidRDefault="004D4024" w:rsidP="0072543B">
            <w:pPr>
              <w:pStyle w:val="TAL"/>
            </w:pPr>
            <w:r w:rsidRPr="00276E9B">
              <w:rPr>
                <w:lang w:eastAsia="ko-KR"/>
              </w:rPr>
              <w:t>Not present</w:t>
            </w:r>
          </w:p>
        </w:tc>
        <w:tc>
          <w:tcPr>
            <w:tcW w:w="1700" w:type="dxa"/>
          </w:tcPr>
          <w:p w14:paraId="02C7DA22" w14:textId="77777777" w:rsidR="004D4024" w:rsidRPr="00276E9B" w:rsidRDefault="004D4024" w:rsidP="0072543B">
            <w:pPr>
              <w:pStyle w:val="TAL"/>
            </w:pPr>
          </w:p>
        </w:tc>
        <w:tc>
          <w:tcPr>
            <w:tcW w:w="1245" w:type="dxa"/>
          </w:tcPr>
          <w:p w14:paraId="4807FB6E" w14:textId="77777777" w:rsidR="004D4024" w:rsidRPr="00276E9B" w:rsidRDefault="004D4024" w:rsidP="0072543B">
            <w:pPr>
              <w:pStyle w:val="TAL"/>
            </w:pPr>
          </w:p>
        </w:tc>
      </w:tr>
      <w:tr w:rsidR="004D4024" w:rsidRPr="00276E9B" w14:paraId="1245534A" w14:textId="77777777" w:rsidTr="0072543B">
        <w:tblPrEx>
          <w:tblCellMar>
            <w:left w:w="108" w:type="dxa"/>
            <w:right w:w="108" w:type="dxa"/>
          </w:tblCellMar>
        </w:tblPrEx>
        <w:tc>
          <w:tcPr>
            <w:tcW w:w="4427" w:type="dxa"/>
          </w:tcPr>
          <w:p w14:paraId="06DF36D5" w14:textId="77777777" w:rsidR="004D4024" w:rsidRPr="00276E9B" w:rsidRDefault="004D4024" w:rsidP="004467D4">
            <w:pPr>
              <w:pStyle w:val="TAL"/>
              <w:rPr>
                <w:lang w:eastAsia="ko-KR"/>
              </w:rPr>
            </w:pPr>
            <w:r w:rsidRPr="00276E9B">
              <w:rPr>
                <w:lang w:eastAsia="ko-KR"/>
              </w:rPr>
              <w:t xml:space="preserve">  syncAllowed-r14 SEQUENCE {</w:t>
            </w:r>
          </w:p>
        </w:tc>
        <w:tc>
          <w:tcPr>
            <w:tcW w:w="2267" w:type="dxa"/>
          </w:tcPr>
          <w:p w14:paraId="3C47428D" w14:textId="77777777" w:rsidR="004D4024" w:rsidRPr="00276E9B" w:rsidRDefault="004D4024" w:rsidP="0072543B">
            <w:pPr>
              <w:pStyle w:val="TAL"/>
            </w:pPr>
          </w:p>
        </w:tc>
        <w:tc>
          <w:tcPr>
            <w:tcW w:w="1700" w:type="dxa"/>
          </w:tcPr>
          <w:p w14:paraId="14D0E568" w14:textId="77777777" w:rsidR="004D4024" w:rsidRPr="00276E9B" w:rsidRDefault="004D4024" w:rsidP="0072543B">
            <w:pPr>
              <w:pStyle w:val="TAL"/>
            </w:pPr>
          </w:p>
        </w:tc>
        <w:tc>
          <w:tcPr>
            <w:tcW w:w="1245" w:type="dxa"/>
          </w:tcPr>
          <w:p w14:paraId="2CFD7384" w14:textId="77777777" w:rsidR="004D4024" w:rsidRPr="00276E9B" w:rsidRDefault="004D4024" w:rsidP="0072543B">
            <w:pPr>
              <w:pStyle w:val="TAL"/>
            </w:pPr>
          </w:p>
        </w:tc>
      </w:tr>
      <w:tr w:rsidR="004D4024" w:rsidRPr="00276E9B" w14:paraId="5AEAEAA9" w14:textId="77777777" w:rsidTr="0072543B">
        <w:tblPrEx>
          <w:tblCellMar>
            <w:left w:w="108" w:type="dxa"/>
            <w:right w:w="108" w:type="dxa"/>
          </w:tblCellMar>
        </w:tblPrEx>
        <w:tc>
          <w:tcPr>
            <w:tcW w:w="4427" w:type="dxa"/>
          </w:tcPr>
          <w:p w14:paraId="08990A8A" w14:textId="77777777" w:rsidR="004D4024" w:rsidRPr="00276E9B" w:rsidRDefault="004D4024" w:rsidP="004467D4">
            <w:pPr>
              <w:pStyle w:val="TAL"/>
              <w:rPr>
                <w:lang w:eastAsia="ko-KR"/>
              </w:rPr>
            </w:pPr>
            <w:r w:rsidRPr="00276E9B">
              <w:rPr>
                <w:lang w:eastAsia="ko-KR"/>
              </w:rPr>
              <w:t>gnss-Sync-r14</w:t>
            </w:r>
          </w:p>
        </w:tc>
        <w:tc>
          <w:tcPr>
            <w:tcW w:w="2267" w:type="dxa"/>
          </w:tcPr>
          <w:p w14:paraId="7235FCA3" w14:textId="77777777" w:rsidR="004D4024" w:rsidRPr="00276E9B" w:rsidRDefault="004D4024" w:rsidP="0072543B">
            <w:pPr>
              <w:pStyle w:val="TAL"/>
              <w:rPr>
                <w:lang w:eastAsia="ko-KR"/>
              </w:rPr>
            </w:pPr>
            <w:r w:rsidRPr="00276E9B">
              <w:rPr>
                <w:lang w:eastAsia="zh-CN"/>
              </w:rPr>
              <w:t>true</w:t>
            </w:r>
          </w:p>
        </w:tc>
        <w:tc>
          <w:tcPr>
            <w:tcW w:w="1700" w:type="dxa"/>
          </w:tcPr>
          <w:p w14:paraId="1C29F560" w14:textId="77777777" w:rsidR="004D4024" w:rsidRPr="00276E9B" w:rsidRDefault="004D4024" w:rsidP="0072543B">
            <w:pPr>
              <w:pStyle w:val="TAL"/>
            </w:pPr>
          </w:p>
        </w:tc>
        <w:tc>
          <w:tcPr>
            <w:tcW w:w="1245" w:type="dxa"/>
          </w:tcPr>
          <w:p w14:paraId="10B7169B" w14:textId="77777777" w:rsidR="004D4024" w:rsidRPr="00276E9B" w:rsidRDefault="004D4024" w:rsidP="0072543B">
            <w:pPr>
              <w:pStyle w:val="TAL"/>
            </w:pPr>
          </w:p>
        </w:tc>
      </w:tr>
      <w:tr w:rsidR="004D4024" w:rsidRPr="00276E9B" w14:paraId="1D592A9A" w14:textId="77777777" w:rsidTr="0072543B">
        <w:tblPrEx>
          <w:tblCellMar>
            <w:left w:w="108" w:type="dxa"/>
            <w:right w:w="108" w:type="dxa"/>
          </w:tblCellMar>
        </w:tblPrEx>
        <w:tc>
          <w:tcPr>
            <w:tcW w:w="4427" w:type="dxa"/>
          </w:tcPr>
          <w:p w14:paraId="013931A3" w14:textId="77777777" w:rsidR="004D4024" w:rsidRPr="00276E9B" w:rsidRDefault="004D4024" w:rsidP="004467D4">
            <w:pPr>
              <w:pStyle w:val="TAL"/>
              <w:rPr>
                <w:lang w:eastAsia="ko-KR"/>
              </w:rPr>
            </w:pPr>
            <w:r w:rsidRPr="00276E9B">
              <w:rPr>
                <w:lang w:eastAsia="ko-KR"/>
              </w:rPr>
              <w:lastRenderedPageBreak/>
              <w:t>enb-Sync-r14</w:t>
            </w:r>
          </w:p>
        </w:tc>
        <w:tc>
          <w:tcPr>
            <w:tcW w:w="2267" w:type="dxa"/>
          </w:tcPr>
          <w:p w14:paraId="0A31DE55" w14:textId="77777777" w:rsidR="004D4024" w:rsidRPr="00276E9B" w:rsidRDefault="004D4024" w:rsidP="0072543B">
            <w:pPr>
              <w:pStyle w:val="TAL"/>
              <w:rPr>
                <w:lang w:eastAsia="zh-CN"/>
              </w:rPr>
            </w:pPr>
            <w:r w:rsidRPr="00276E9B">
              <w:rPr>
                <w:lang w:eastAsia="ko-KR"/>
              </w:rPr>
              <w:t>Not present</w:t>
            </w:r>
          </w:p>
        </w:tc>
        <w:tc>
          <w:tcPr>
            <w:tcW w:w="1700" w:type="dxa"/>
          </w:tcPr>
          <w:p w14:paraId="362B2B7D" w14:textId="77777777" w:rsidR="004D4024" w:rsidRPr="00276E9B" w:rsidRDefault="004D4024" w:rsidP="0072543B">
            <w:pPr>
              <w:pStyle w:val="TAL"/>
            </w:pPr>
          </w:p>
        </w:tc>
        <w:tc>
          <w:tcPr>
            <w:tcW w:w="1245" w:type="dxa"/>
          </w:tcPr>
          <w:p w14:paraId="313019C3" w14:textId="77777777" w:rsidR="004D4024" w:rsidRPr="00276E9B" w:rsidRDefault="004D4024" w:rsidP="0072543B">
            <w:pPr>
              <w:pStyle w:val="TAL"/>
            </w:pPr>
          </w:p>
        </w:tc>
      </w:tr>
      <w:tr w:rsidR="004D4024" w:rsidRPr="00276E9B" w14:paraId="319ACFB3" w14:textId="77777777" w:rsidTr="0072543B">
        <w:tblPrEx>
          <w:tblCellMar>
            <w:left w:w="108" w:type="dxa"/>
            <w:right w:w="108" w:type="dxa"/>
          </w:tblCellMar>
        </w:tblPrEx>
        <w:tc>
          <w:tcPr>
            <w:tcW w:w="4427" w:type="dxa"/>
          </w:tcPr>
          <w:p w14:paraId="00C42AD8" w14:textId="77777777" w:rsidR="004D4024" w:rsidRPr="00276E9B" w:rsidRDefault="004D4024" w:rsidP="004467D4">
            <w:pPr>
              <w:pStyle w:val="TAL"/>
              <w:rPr>
                <w:lang w:eastAsia="ko-KR"/>
              </w:rPr>
            </w:pPr>
            <w:r w:rsidRPr="00276E9B">
              <w:rPr>
                <w:lang w:eastAsia="ko-KR"/>
              </w:rPr>
              <w:t>ue-Sync-r14</w:t>
            </w:r>
          </w:p>
        </w:tc>
        <w:tc>
          <w:tcPr>
            <w:tcW w:w="2267" w:type="dxa"/>
          </w:tcPr>
          <w:p w14:paraId="00AC4C3B" w14:textId="77777777" w:rsidR="004D4024" w:rsidRPr="00276E9B" w:rsidRDefault="004D4024" w:rsidP="0072543B">
            <w:pPr>
              <w:pStyle w:val="TAL"/>
              <w:rPr>
                <w:lang w:eastAsia="ko-KR"/>
              </w:rPr>
            </w:pPr>
            <w:r w:rsidRPr="00276E9B">
              <w:rPr>
                <w:lang w:eastAsia="ko-KR"/>
              </w:rPr>
              <w:t>Not present</w:t>
            </w:r>
          </w:p>
        </w:tc>
        <w:tc>
          <w:tcPr>
            <w:tcW w:w="1700" w:type="dxa"/>
          </w:tcPr>
          <w:p w14:paraId="6CF529E8" w14:textId="77777777" w:rsidR="004D4024" w:rsidRPr="00276E9B" w:rsidRDefault="004D4024" w:rsidP="0072543B">
            <w:pPr>
              <w:pStyle w:val="TAL"/>
            </w:pPr>
          </w:p>
        </w:tc>
        <w:tc>
          <w:tcPr>
            <w:tcW w:w="1245" w:type="dxa"/>
          </w:tcPr>
          <w:p w14:paraId="145590A5" w14:textId="77777777" w:rsidR="004D4024" w:rsidRPr="00276E9B" w:rsidRDefault="004D4024" w:rsidP="0072543B">
            <w:pPr>
              <w:pStyle w:val="TAL"/>
            </w:pPr>
          </w:p>
        </w:tc>
      </w:tr>
      <w:tr w:rsidR="004D4024" w:rsidRPr="00276E9B" w14:paraId="57E9AA4F" w14:textId="77777777" w:rsidTr="0072543B">
        <w:tblPrEx>
          <w:tblCellMar>
            <w:left w:w="108" w:type="dxa"/>
            <w:right w:w="108" w:type="dxa"/>
          </w:tblCellMar>
        </w:tblPrEx>
        <w:tc>
          <w:tcPr>
            <w:tcW w:w="4427" w:type="dxa"/>
          </w:tcPr>
          <w:p w14:paraId="1B1EE3FD" w14:textId="77777777" w:rsidR="004D4024" w:rsidRPr="00276E9B" w:rsidRDefault="004D4024" w:rsidP="004467D4">
            <w:pPr>
              <w:pStyle w:val="TAL"/>
              <w:rPr>
                <w:lang w:eastAsia="ko-KR"/>
              </w:rPr>
            </w:pPr>
            <w:r w:rsidRPr="00276E9B">
              <w:rPr>
                <w:lang w:eastAsia="ko-KR"/>
              </w:rPr>
              <w:t xml:space="preserve">  }</w:t>
            </w:r>
          </w:p>
        </w:tc>
        <w:tc>
          <w:tcPr>
            <w:tcW w:w="2267" w:type="dxa"/>
          </w:tcPr>
          <w:p w14:paraId="0B1D3236" w14:textId="77777777" w:rsidR="004D4024" w:rsidRPr="00276E9B" w:rsidRDefault="004D4024" w:rsidP="0072543B">
            <w:pPr>
              <w:pStyle w:val="TAL"/>
              <w:rPr>
                <w:lang w:eastAsia="ko-KR"/>
              </w:rPr>
            </w:pPr>
          </w:p>
        </w:tc>
        <w:tc>
          <w:tcPr>
            <w:tcW w:w="1700" w:type="dxa"/>
          </w:tcPr>
          <w:p w14:paraId="7A1BF829" w14:textId="77777777" w:rsidR="004D4024" w:rsidRPr="00276E9B" w:rsidRDefault="004D4024" w:rsidP="0072543B">
            <w:pPr>
              <w:pStyle w:val="TAL"/>
            </w:pPr>
          </w:p>
        </w:tc>
        <w:tc>
          <w:tcPr>
            <w:tcW w:w="1245" w:type="dxa"/>
          </w:tcPr>
          <w:p w14:paraId="1E0C4617" w14:textId="77777777" w:rsidR="004D4024" w:rsidRPr="00276E9B" w:rsidRDefault="004D4024" w:rsidP="0072543B">
            <w:pPr>
              <w:pStyle w:val="TAL"/>
            </w:pPr>
          </w:p>
        </w:tc>
      </w:tr>
      <w:tr w:rsidR="004D4024" w:rsidRPr="00276E9B" w14:paraId="30C6A521" w14:textId="77777777" w:rsidTr="0072543B">
        <w:tblPrEx>
          <w:tblCellMar>
            <w:left w:w="108" w:type="dxa"/>
            <w:right w:w="108" w:type="dxa"/>
          </w:tblCellMar>
        </w:tblPrEx>
        <w:tc>
          <w:tcPr>
            <w:tcW w:w="4427" w:type="dxa"/>
          </w:tcPr>
          <w:p w14:paraId="3A377D41" w14:textId="77777777" w:rsidR="004D4024" w:rsidRPr="00276E9B" w:rsidRDefault="004D4024" w:rsidP="004467D4">
            <w:pPr>
              <w:pStyle w:val="TAL"/>
              <w:rPr>
                <w:lang w:eastAsia="ko-KR"/>
              </w:rPr>
            </w:pPr>
            <w:r w:rsidRPr="00276E9B">
              <w:rPr>
                <w:lang w:eastAsia="ko-KR"/>
              </w:rPr>
              <w:t xml:space="preserve">  restrictResourceReservationPeriod-r14</w:t>
            </w:r>
          </w:p>
        </w:tc>
        <w:tc>
          <w:tcPr>
            <w:tcW w:w="2267" w:type="dxa"/>
          </w:tcPr>
          <w:p w14:paraId="7DCCF74F" w14:textId="77777777" w:rsidR="004D4024" w:rsidRPr="00276E9B" w:rsidRDefault="004D4024" w:rsidP="0072543B">
            <w:pPr>
              <w:pStyle w:val="TAL"/>
            </w:pPr>
            <w:r w:rsidRPr="00276E9B">
              <w:rPr>
                <w:lang w:eastAsia="ko-KR"/>
              </w:rPr>
              <w:t>Not present</w:t>
            </w:r>
          </w:p>
        </w:tc>
        <w:tc>
          <w:tcPr>
            <w:tcW w:w="1700" w:type="dxa"/>
          </w:tcPr>
          <w:p w14:paraId="3B388397" w14:textId="77777777" w:rsidR="004D4024" w:rsidRPr="00276E9B" w:rsidRDefault="004D4024" w:rsidP="0072543B">
            <w:pPr>
              <w:pStyle w:val="TAL"/>
            </w:pPr>
          </w:p>
        </w:tc>
        <w:tc>
          <w:tcPr>
            <w:tcW w:w="1245" w:type="dxa"/>
          </w:tcPr>
          <w:p w14:paraId="021D154C" w14:textId="77777777" w:rsidR="004D4024" w:rsidRPr="00276E9B" w:rsidRDefault="004D4024" w:rsidP="0072543B">
            <w:pPr>
              <w:pStyle w:val="TAL"/>
            </w:pPr>
          </w:p>
        </w:tc>
      </w:tr>
      <w:tr w:rsidR="004D4024" w:rsidRPr="00276E9B" w14:paraId="10EC984B" w14:textId="77777777" w:rsidTr="0072543B">
        <w:tblPrEx>
          <w:tblCellMar>
            <w:left w:w="108" w:type="dxa"/>
            <w:right w:w="108" w:type="dxa"/>
          </w:tblCellMar>
        </w:tblPrEx>
        <w:tc>
          <w:tcPr>
            <w:tcW w:w="4427" w:type="dxa"/>
          </w:tcPr>
          <w:p w14:paraId="4FB9B663" w14:textId="77777777" w:rsidR="004D4024" w:rsidRPr="00276E9B" w:rsidRDefault="004D4024" w:rsidP="004467D4">
            <w:pPr>
              <w:pStyle w:val="TAL"/>
              <w:rPr>
                <w:lang w:eastAsia="ko-KR"/>
              </w:rPr>
            </w:pPr>
            <w:r w:rsidRPr="00276E9B">
              <w:rPr>
                <w:lang w:eastAsia="ko-KR"/>
              </w:rPr>
              <w:t>}</w:t>
            </w:r>
          </w:p>
        </w:tc>
        <w:tc>
          <w:tcPr>
            <w:tcW w:w="2267" w:type="dxa"/>
          </w:tcPr>
          <w:p w14:paraId="2296C4D1" w14:textId="77777777" w:rsidR="004D4024" w:rsidRPr="00276E9B" w:rsidRDefault="004D4024" w:rsidP="0072543B">
            <w:pPr>
              <w:pStyle w:val="TAL"/>
            </w:pPr>
          </w:p>
        </w:tc>
        <w:tc>
          <w:tcPr>
            <w:tcW w:w="1700" w:type="dxa"/>
          </w:tcPr>
          <w:p w14:paraId="0D093908" w14:textId="77777777" w:rsidR="004D4024" w:rsidRPr="00276E9B" w:rsidRDefault="004D4024" w:rsidP="0072543B">
            <w:pPr>
              <w:pStyle w:val="TAL"/>
            </w:pPr>
          </w:p>
        </w:tc>
        <w:tc>
          <w:tcPr>
            <w:tcW w:w="1245" w:type="dxa"/>
          </w:tcPr>
          <w:p w14:paraId="35DD96BD" w14:textId="77777777" w:rsidR="004D4024" w:rsidRPr="00276E9B" w:rsidRDefault="004D4024" w:rsidP="0072543B">
            <w:pPr>
              <w:pStyle w:val="TAL"/>
            </w:pPr>
          </w:p>
        </w:tc>
      </w:tr>
      <w:tr w:rsidR="004D4024" w:rsidRPr="00276E9B" w14:paraId="7F9A4B3C" w14:textId="77777777" w:rsidTr="0072543B">
        <w:tblPrEx>
          <w:tblCellMar>
            <w:left w:w="108" w:type="dxa"/>
            <w:right w:w="108" w:type="dxa"/>
          </w:tblCellMar>
        </w:tblPrEx>
        <w:tc>
          <w:tcPr>
            <w:tcW w:w="4427" w:type="dxa"/>
          </w:tcPr>
          <w:p w14:paraId="5F9B4199" w14:textId="77777777" w:rsidR="004D4024" w:rsidRPr="00276E9B" w:rsidRDefault="004D4024" w:rsidP="004467D4">
            <w:pPr>
              <w:pStyle w:val="TAL"/>
              <w:rPr>
                <w:lang w:eastAsia="zh-CN"/>
              </w:rPr>
            </w:pPr>
            <w:r w:rsidRPr="00276E9B">
              <w:rPr>
                <w:lang w:eastAsia="zh-CN"/>
              </w:rPr>
              <w:t xml:space="preserve">  }</w:t>
            </w:r>
          </w:p>
        </w:tc>
        <w:tc>
          <w:tcPr>
            <w:tcW w:w="2267" w:type="dxa"/>
          </w:tcPr>
          <w:p w14:paraId="623067F1" w14:textId="77777777" w:rsidR="004D4024" w:rsidRPr="00276E9B" w:rsidRDefault="004D4024" w:rsidP="0072543B">
            <w:pPr>
              <w:pStyle w:val="TAL"/>
            </w:pPr>
          </w:p>
        </w:tc>
        <w:tc>
          <w:tcPr>
            <w:tcW w:w="1700" w:type="dxa"/>
          </w:tcPr>
          <w:p w14:paraId="76106ED3" w14:textId="77777777" w:rsidR="004D4024" w:rsidRPr="00276E9B" w:rsidRDefault="004D4024" w:rsidP="0072543B">
            <w:pPr>
              <w:pStyle w:val="TAL"/>
            </w:pPr>
          </w:p>
        </w:tc>
        <w:tc>
          <w:tcPr>
            <w:tcW w:w="1245" w:type="dxa"/>
          </w:tcPr>
          <w:p w14:paraId="6F789288" w14:textId="77777777" w:rsidR="004D4024" w:rsidRPr="00276E9B" w:rsidRDefault="004D4024" w:rsidP="0072543B">
            <w:pPr>
              <w:pStyle w:val="TAL"/>
            </w:pPr>
          </w:p>
        </w:tc>
      </w:tr>
      <w:tr w:rsidR="004D4024" w:rsidRPr="00276E9B" w14:paraId="03BC646B" w14:textId="77777777" w:rsidTr="0072543B">
        <w:tblPrEx>
          <w:tblCellMar>
            <w:left w:w="108" w:type="dxa"/>
            <w:right w:w="108" w:type="dxa"/>
          </w:tblCellMar>
        </w:tblPrEx>
        <w:tc>
          <w:tcPr>
            <w:tcW w:w="4427" w:type="dxa"/>
          </w:tcPr>
          <w:p w14:paraId="5D454949" w14:textId="77777777" w:rsidR="004D4024" w:rsidRPr="00276E9B" w:rsidRDefault="004D4024" w:rsidP="004467D4">
            <w:pPr>
              <w:pStyle w:val="TAL"/>
              <w:rPr>
                <w:lang w:eastAsia="zh-CN"/>
              </w:rPr>
            </w:pPr>
            <w:r w:rsidRPr="00276E9B">
              <w:rPr>
                <w:lang w:eastAsia="zh-CN"/>
              </w:rPr>
              <w:t>}</w:t>
            </w:r>
          </w:p>
        </w:tc>
        <w:tc>
          <w:tcPr>
            <w:tcW w:w="2267" w:type="dxa"/>
          </w:tcPr>
          <w:p w14:paraId="4619658A" w14:textId="77777777" w:rsidR="004D4024" w:rsidRPr="00276E9B" w:rsidRDefault="004D4024" w:rsidP="0072543B">
            <w:pPr>
              <w:pStyle w:val="TAL"/>
            </w:pPr>
          </w:p>
        </w:tc>
        <w:tc>
          <w:tcPr>
            <w:tcW w:w="1700" w:type="dxa"/>
          </w:tcPr>
          <w:p w14:paraId="575927D0" w14:textId="77777777" w:rsidR="004D4024" w:rsidRPr="00276E9B" w:rsidRDefault="004D4024" w:rsidP="0072543B">
            <w:pPr>
              <w:pStyle w:val="TAL"/>
            </w:pPr>
          </w:p>
        </w:tc>
        <w:tc>
          <w:tcPr>
            <w:tcW w:w="1245" w:type="dxa"/>
          </w:tcPr>
          <w:p w14:paraId="125937BF" w14:textId="77777777" w:rsidR="004D4024" w:rsidRPr="00276E9B" w:rsidRDefault="004D4024" w:rsidP="0072543B">
            <w:pPr>
              <w:pStyle w:val="TAL"/>
            </w:pPr>
          </w:p>
        </w:tc>
      </w:tr>
      <w:tr w:rsidR="004D4024" w:rsidRPr="00276E9B" w14:paraId="21DDD560" w14:textId="77777777" w:rsidTr="0072543B">
        <w:tblPrEx>
          <w:tblCellMar>
            <w:left w:w="108" w:type="dxa"/>
            <w:right w:w="108" w:type="dxa"/>
          </w:tblCellMar>
        </w:tblPrEx>
        <w:tc>
          <w:tcPr>
            <w:tcW w:w="4427" w:type="dxa"/>
          </w:tcPr>
          <w:p w14:paraId="6D652207" w14:textId="77777777" w:rsidR="004D4024" w:rsidRPr="00276E9B" w:rsidRDefault="004D4024" w:rsidP="004467D4">
            <w:pPr>
              <w:pStyle w:val="TAL"/>
              <w:rPr>
                <w:lang w:eastAsia="zh-CN"/>
              </w:rPr>
            </w:pPr>
            <w:r w:rsidRPr="00276E9B">
              <w:rPr>
                <w:lang w:eastAsia="zh-CN"/>
              </w:rPr>
              <w:t>}</w:t>
            </w:r>
          </w:p>
        </w:tc>
        <w:tc>
          <w:tcPr>
            <w:tcW w:w="2267" w:type="dxa"/>
          </w:tcPr>
          <w:p w14:paraId="5BD7597B" w14:textId="77777777" w:rsidR="004D4024" w:rsidRPr="00276E9B" w:rsidRDefault="004D4024" w:rsidP="0072543B">
            <w:pPr>
              <w:pStyle w:val="TAL"/>
            </w:pPr>
          </w:p>
        </w:tc>
        <w:tc>
          <w:tcPr>
            <w:tcW w:w="1700" w:type="dxa"/>
          </w:tcPr>
          <w:p w14:paraId="6F90B619" w14:textId="77777777" w:rsidR="004D4024" w:rsidRPr="00276E9B" w:rsidRDefault="004D4024" w:rsidP="0072543B">
            <w:pPr>
              <w:pStyle w:val="TAL"/>
            </w:pPr>
          </w:p>
        </w:tc>
        <w:tc>
          <w:tcPr>
            <w:tcW w:w="1245" w:type="dxa"/>
          </w:tcPr>
          <w:p w14:paraId="1DA6C4EF" w14:textId="77777777" w:rsidR="004D4024" w:rsidRPr="00276E9B" w:rsidRDefault="004D4024" w:rsidP="0072543B">
            <w:pPr>
              <w:pStyle w:val="TAL"/>
            </w:pPr>
          </w:p>
        </w:tc>
      </w:tr>
      <w:tr w:rsidR="004D4024" w:rsidRPr="00276E9B" w14:paraId="174B87FE" w14:textId="77777777" w:rsidTr="0072543B">
        <w:tblPrEx>
          <w:tblCellMar>
            <w:left w:w="108" w:type="dxa"/>
            <w:right w:w="108" w:type="dxa"/>
          </w:tblCellMar>
        </w:tblPrEx>
        <w:tc>
          <w:tcPr>
            <w:tcW w:w="4427" w:type="dxa"/>
          </w:tcPr>
          <w:p w14:paraId="564F8177" w14:textId="77777777" w:rsidR="004D4024" w:rsidRPr="00276E9B" w:rsidRDefault="004D4024" w:rsidP="004467D4">
            <w:pPr>
              <w:pStyle w:val="TAL"/>
              <w:rPr>
                <w:lang w:eastAsia="zh-CN"/>
              </w:rPr>
            </w:pPr>
            <w:r w:rsidRPr="00276E9B">
              <w:rPr>
                <w:lang w:eastAsia="zh-CN"/>
              </w:rPr>
              <w:t>}</w:t>
            </w:r>
          </w:p>
        </w:tc>
        <w:tc>
          <w:tcPr>
            <w:tcW w:w="2267" w:type="dxa"/>
          </w:tcPr>
          <w:p w14:paraId="432697E9" w14:textId="77777777" w:rsidR="004D4024" w:rsidRPr="00276E9B" w:rsidRDefault="004D4024" w:rsidP="0072543B">
            <w:pPr>
              <w:pStyle w:val="TAL"/>
            </w:pPr>
          </w:p>
        </w:tc>
        <w:tc>
          <w:tcPr>
            <w:tcW w:w="1700" w:type="dxa"/>
          </w:tcPr>
          <w:p w14:paraId="3A9E8BC7" w14:textId="77777777" w:rsidR="004D4024" w:rsidRPr="00276E9B" w:rsidRDefault="004D4024" w:rsidP="0072543B">
            <w:pPr>
              <w:pStyle w:val="TAL"/>
            </w:pPr>
          </w:p>
        </w:tc>
        <w:tc>
          <w:tcPr>
            <w:tcW w:w="1245" w:type="dxa"/>
          </w:tcPr>
          <w:p w14:paraId="6F652BBB" w14:textId="77777777" w:rsidR="004D4024" w:rsidRPr="00276E9B" w:rsidRDefault="004D4024" w:rsidP="0072543B">
            <w:pPr>
              <w:pStyle w:val="TAL"/>
            </w:pPr>
          </w:p>
        </w:tc>
      </w:tr>
      <w:tr w:rsidR="004D4024" w:rsidRPr="00276E9B" w14:paraId="26518E8B" w14:textId="77777777" w:rsidTr="0072543B">
        <w:tblPrEx>
          <w:tblCellMar>
            <w:left w:w="108" w:type="dxa"/>
            <w:right w:w="108" w:type="dxa"/>
          </w:tblCellMar>
        </w:tblPrEx>
        <w:tc>
          <w:tcPr>
            <w:tcW w:w="4427" w:type="dxa"/>
          </w:tcPr>
          <w:p w14:paraId="47ACD3D8" w14:textId="77777777" w:rsidR="004D4024" w:rsidRPr="00276E9B" w:rsidRDefault="004D4024" w:rsidP="004467D4">
            <w:pPr>
              <w:pStyle w:val="TAL"/>
              <w:rPr>
                <w:lang w:eastAsia="zh-CN"/>
              </w:rPr>
            </w:pPr>
            <w:r w:rsidRPr="00276E9B">
              <w:rPr>
                <w:lang w:eastAsia="ko-KR"/>
              </w:rPr>
              <w:t>typeTxSync-r14</w:t>
            </w:r>
          </w:p>
        </w:tc>
        <w:tc>
          <w:tcPr>
            <w:tcW w:w="2267" w:type="dxa"/>
          </w:tcPr>
          <w:p w14:paraId="4C47E4A1" w14:textId="77777777" w:rsidR="004D4024" w:rsidRPr="00276E9B" w:rsidRDefault="004D4024" w:rsidP="0072543B">
            <w:pPr>
              <w:pStyle w:val="TAL"/>
              <w:rPr>
                <w:lang w:eastAsia="ko-KR"/>
              </w:rPr>
            </w:pPr>
            <w:r w:rsidRPr="00276E9B">
              <w:rPr>
                <w:lang w:eastAsia="ko-KR"/>
              </w:rPr>
              <w:t>gnss</w:t>
            </w:r>
          </w:p>
        </w:tc>
        <w:tc>
          <w:tcPr>
            <w:tcW w:w="1700" w:type="dxa"/>
          </w:tcPr>
          <w:p w14:paraId="7D1AC22F" w14:textId="77777777" w:rsidR="004D4024" w:rsidRPr="00276E9B" w:rsidRDefault="004D4024" w:rsidP="0072543B">
            <w:pPr>
              <w:pStyle w:val="TAL"/>
            </w:pPr>
          </w:p>
        </w:tc>
        <w:tc>
          <w:tcPr>
            <w:tcW w:w="1245" w:type="dxa"/>
          </w:tcPr>
          <w:p w14:paraId="06989324" w14:textId="77777777" w:rsidR="004D4024" w:rsidRPr="00276E9B" w:rsidRDefault="004D4024" w:rsidP="0072543B">
            <w:pPr>
              <w:pStyle w:val="TAL"/>
            </w:pPr>
          </w:p>
        </w:tc>
      </w:tr>
      <w:tr w:rsidR="004D4024" w:rsidRPr="00276E9B" w14:paraId="00E398C2" w14:textId="77777777" w:rsidTr="0072543B">
        <w:tblPrEx>
          <w:tblCellMar>
            <w:left w:w="108" w:type="dxa"/>
            <w:right w:w="108" w:type="dxa"/>
          </w:tblCellMar>
        </w:tblPrEx>
        <w:tc>
          <w:tcPr>
            <w:tcW w:w="4427" w:type="dxa"/>
          </w:tcPr>
          <w:p w14:paraId="21D62265" w14:textId="77777777" w:rsidR="004D4024" w:rsidRPr="00276E9B" w:rsidRDefault="004D4024" w:rsidP="004467D4">
            <w:pPr>
              <w:pStyle w:val="TAL"/>
            </w:pPr>
            <w:r w:rsidRPr="00276E9B">
              <w:rPr>
                <w:lang w:eastAsia="en-GB"/>
              </w:rPr>
              <w:t xml:space="preserve">  }</w:t>
            </w:r>
          </w:p>
        </w:tc>
        <w:tc>
          <w:tcPr>
            <w:tcW w:w="2267" w:type="dxa"/>
          </w:tcPr>
          <w:p w14:paraId="2EF24380" w14:textId="77777777" w:rsidR="004D4024" w:rsidRPr="00276E9B" w:rsidRDefault="004D4024" w:rsidP="0072543B">
            <w:pPr>
              <w:pStyle w:val="TAL"/>
            </w:pPr>
          </w:p>
        </w:tc>
        <w:tc>
          <w:tcPr>
            <w:tcW w:w="1700" w:type="dxa"/>
          </w:tcPr>
          <w:p w14:paraId="1F1451EE" w14:textId="77777777" w:rsidR="004D4024" w:rsidRPr="00276E9B" w:rsidRDefault="004D4024" w:rsidP="0072543B">
            <w:pPr>
              <w:pStyle w:val="TAL"/>
            </w:pPr>
          </w:p>
        </w:tc>
        <w:tc>
          <w:tcPr>
            <w:tcW w:w="1245" w:type="dxa"/>
          </w:tcPr>
          <w:p w14:paraId="6997D56D" w14:textId="77777777" w:rsidR="004D4024" w:rsidRPr="00276E9B" w:rsidRDefault="004D4024" w:rsidP="0072543B">
            <w:pPr>
              <w:pStyle w:val="TAL"/>
            </w:pPr>
          </w:p>
        </w:tc>
      </w:tr>
      <w:tr w:rsidR="004D4024" w:rsidRPr="00276E9B" w14:paraId="36A73894" w14:textId="77777777" w:rsidTr="0072543B">
        <w:tblPrEx>
          <w:tblCellMar>
            <w:left w:w="108" w:type="dxa"/>
            <w:right w:w="108" w:type="dxa"/>
          </w:tblCellMar>
        </w:tblPrEx>
        <w:tc>
          <w:tcPr>
            <w:tcW w:w="4427" w:type="dxa"/>
          </w:tcPr>
          <w:p w14:paraId="3667FC01" w14:textId="77777777" w:rsidR="004D4024" w:rsidRPr="00276E9B" w:rsidRDefault="004D4024" w:rsidP="004467D4">
            <w:pPr>
              <w:pStyle w:val="TAL"/>
              <w:rPr>
                <w:lang w:eastAsia="en-GB"/>
              </w:rPr>
            </w:pPr>
            <w:r w:rsidRPr="00276E9B">
              <w:rPr>
                <w:lang w:eastAsia="en-GB"/>
              </w:rPr>
              <w:t>}</w:t>
            </w:r>
          </w:p>
        </w:tc>
        <w:tc>
          <w:tcPr>
            <w:tcW w:w="2267" w:type="dxa"/>
          </w:tcPr>
          <w:p w14:paraId="4E3B8EAD" w14:textId="77777777" w:rsidR="004D4024" w:rsidRPr="00276E9B" w:rsidRDefault="004D4024" w:rsidP="0072543B">
            <w:pPr>
              <w:pStyle w:val="TAL"/>
            </w:pPr>
          </w:p>
        </w:tc>
        <w:tc>
          <w:tcPr>
            <w:tcW w:w="1700" w:type="dxa"/>
          </w:tcPr>
          <w:p w14:paraId="5DDD5FC2" w14:textId="77777777" w:rsidR="004D4024" w:rsidRPr="00276E9B" w:rsidRDefault="004D4024" w:rsidP="0072543B">
            <w:pPr>
              <w:pStyle w:val="TAL"/>
            </w:pPr>
          </w:p>
        </w:tc>
        <w:tc>
          <w:tcPr>
            <w:tcW w:w="1245" w:type="dxa"/>
          </w:tcPr>
          <w:p w14:paraId="10AF784F" w14:textId="77777777" w:rsidR="004D4024" w:rsidRPr="00276E9B" w:rsidRDefault="004D4024" w:rsidP="0072543B">
            <w:pPr>
              <w:pStyle w:val="TAL"/>
            </w:pPr>
          </w:p>
        </w:tc>
      </w:tr>
    </w:tbl>
    <w:p w14:paraId="4832635A" w14:textId="77777777" w:rsidR="004D4024" w:rsidRPr="00276E9B" w:rsidRDefault="004D4024" w:rsidP="004D4024"/>
    <w:p w14:paraId="501A4883" w14:textId="77777777" w:rsidR="004D4024" w:rsidRPr="00276E9B" w:rsidRDefault="004D4024" w:rsidP="004D4024">
      <w:pPr>
        <w:pStyle w:val="TH"/>
        <w:rPr>
          <w:lang w:eastAsia="zh-CN"/>
        </w:rPr>
      </w:pPr>
      <w:r w:rsidRPr="00276E9B">
        <w:t xml:space="preserve">Table </w:t>
      </w:r>
      <w:r w:rsidRPr="00276E9B">
        <w:rPr>
          <w:lang w:eastAsia="zh-CN"/>
        </w:rPr>
        <w:t>24.1.17</w:t>
      </w:r>
      <w:r w:rsidRPr="00276E9B">
        <w:t>.3.3-</w:t>
      </w:r>
      <w:r w:rsidRPr="00276E9B">
        <w:rPr>
          <w:lang w:eastAsia="zh-CN"/>
        </w:rPr>
        <w:t>3</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4D4024" w:rsidRPr="00276E9B" w14:paraId="4F82DBC4" w14:textId="77777777" w:rsidTr="0072543B">
        <w:tc>
          <w:tcPr>
            <w:tcW w:w="9640" w:type="dxa"/>
            <w:gridSpan w:val="4"/>
          </w:tcPr>
          <w:p w14:paraId="1B5CBB1C" w14:textId="77777777" w:rsidR="004D4024" w:rsidRPr="00276E9B" w:rsidRDefault="004D4024" w:rsidP="0072543B">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6</w:t>
            </w:r>
            <w:r w:rsidRPr="00276E9B">
              <w:rPr>
                <w:lang w:eastAsia="ko-KR"/>
              </w:rPr>
              <w:t>.</w:t>
            </w:r>
            <w:r w:rsidRPr="00276E9B">
              <w:rPr>
                <w:lang w:eastAsia="zh-CN"/>
              </w:rPr>
              <w:t>8</w:t>
            </w:r>
            <w:r w:rsidRPr="00276E9B">
              <w:rPr>
                <w:lang w:eastAsia="ko-KR"/>
              </w:rPr>
              <w:t>.</w:t>
            </w:r>
            <w:r w:rsidRPr="00276E9B">
              <w:rPr>
                <w:lang w:eastAsia="zh-CN"/>
              </w:rPr>
              <w:t>2</w:t>
            </w:r>
            <w:r w:rsidRPr="00276E9B">
              <w:rPr>
                <w:lang w:eastAsia="ko-KR"/>
              </w:rPr>
              <w:t>.</w:t>
            </w:r>
            <w:r w:rsidRPr="00276E9B">
              <w:rPr>
                <w:lang w:eastAsia="zh-CN"/>
              </w:rPr>
              <w:t>1</w:t>
            </w:r>
            <w:r w:rsidRPr="00276E9B">
              <w:rPr>
                <w:lang w:eastAsia="ko-KR"/>
              </w:rPr>
              <w:t>-1</w:t>
            </w:r>
          </w:p>
        </w:tc>
      </w:tr>
      <w:tr w:rsidR="004D4024" w:rsidRPr="00276E9B" w14:paraId="1A6B8ECC" w14:textId="77777777" w:rsidTr="007254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A35C9B0" w14:textId="77777777" w:rsidR="004D4024" w:rsidRPr="00276E9B" w:rsidRDefault="004D4024" w:rsidP="0072543B">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2C875CD3" w14:textId="77777777" w:rsidR="004D4024" w:rsidRPr="00276E9B" w:rsidRDefault="004D4024" w:rsidP="0072543B">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6000D61A" w14:textId="77777777" w:rsidR="004D4024" w:rsidRPr="00276E9B" w:rsidRDefault="004D4024" w:rsidP="0072543B">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1B22A047" w14:textId="77777777" w:rsidR="004D4024" w:rsidRPr="00276E9B" w:rsidRDefault="004D4024" w:rsidP="0072543B">
            <w:pPr>
              <w:keepNext/>
              <w:keepLines/>
              <w:spacing w:after="0"/>
              <w:jc w:val="center"/>
              <w:rPr>
                <w:rFonts w:ascii="Arial" w:hAnsi="Arial"/>
                <w:b/>
                <w:sz w:val="18"/>
              </w:rPr>
            </w:pPr>
            <w:r w:rsidRPr="00276E9B">
              <w:rPr>
                <w:rFonts w:ascii="Arial" w:hAnsi="Arial"/>
                <w:b/>
                <w:sz w:val="18"/>
              </w:rPr>
              <w:t>Condition</w:t>
            </w:r>
          </w:p>
        </w:tc>
      </w:tr>
      <w:tr w:rsidR="004D4024" w:rsidRPr="00276E9B" w14:paraId="21C43383" w14:textId="77777777" w:rsidTr="007254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B51FB22" w14:textId="77777777" w:rsidR="004D4024" w:rsidRPr="00276E9B" w:rsidRDefault="004D4024" w:rsidP="0072543B">
            <w:pPr>
              <w:pStyle w:val="TAL"/>
              <w:rPr>
                <w:lang w:eastAsia="en-GB"/>
              </w:rPr>
            </w:pPr>
            <w:r w:rsidRPr="00276E9B">
              <w:t>SL-V2X-Preconfiguration-r14 ::= SEQUENCE {</w:t>
            </w:r>
          </w:p>
        </w:tc>
        <w:tc>
          <w:tcPr>
            <w:tcW w:w="2268" w:type="dxa"/>
            <w:shd w:val="clear" w:color="auto" w:fill="auto"/>
          </w:tcPr>
          <w:p w14:paraId="031C04B9" w14:textId="77777777" w:rsidR="004D4024" w:rsidRPr="00276E9B" w:rsidRDefault="004D4024" w:rsidP="0072543B">
            <w:pPr>
              <w:pStyle w:val="TAL"/>
              <w:rPr>
                <w:lang w:eastAsia="en-GB"/>
              </w:rPr>
            </w:pPr>
          </w:p>
        </w:tc>
        <w:tc>
          <w:tcPr>
            <w:tcW w:w="1702" w:type="dxa"/>
            <w:shd w:val="clear" w:color="auto" w:fill="auto"/>
          </w:tcPr>
          <w:p w14:paraId="64EDD79D" w14:textId="77777777" w:rsidR="004D4024" w:rsidRPr="00276E9B" w:rsidRDefault="004D4024" w:rsidP="0072543B">
            <w:pPr>
              <w:pStyle w:val="TAL"/>
              <w:rPr>
                <w:lang w:eastAsia="en-GB"/>
              </w:rPr>
            </w:pPr>
          </w:p>
        </w:tc>
        <w:tc>
          <w:tcPr>
            <w:tcW w:w="1137" w:type="dxa"/>
            <w:shd w:val="clear" w:color="auto" w:fill="auto"/>
          </w:tcPr>
          <w:p w14:paraId="13759AE6" w14:textId="77777777" w:rsidR="004D4024" w:rsidRPr="00276E9B" w:rsidRDefault="004D4024" w:rsidP="0072543B">
            <w:pPr>
              <w:keepNext/>
              <w:keepLines/>
              <w:spacing w:after="0"/>
              <w:rPr>
                <w:rFonts w:ascii="Arial" w:hAnsi="Arial"/>
                <w:sz w:val="18"/>
              </w:rPr>
            </w:pPr>
          </w:p>
        </w:tc>
      </w:tr>
      <w:tr w:rsidR="004D4024" w:rsidRPr="00276E9B" w14:paraId="2EC9873C" w14:textId="77777777" w:rsidTr="007254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7EF8E6C7" w14:textId="77777777" w:rsidR="004D4024" w:rsidRPr="00276E9B" w:rsidRDefault="004D4024" w:rsidP="0072543B">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2DBA575B" w14:textId="77777777" w:rsidR="004D4024" w:rsidRPr="00276E9B" w:rsidRDefault="004D4024" w:rsidP="0072543B">
            <w:pPr>
              <w:pStyle w:val="TAL"/>
              <w:rPr>
                <w:rFonts w:cs="Arial"/>
                <w:lang w:eastAsia="zh-CN"/>
              </w:rPr>
            </w:pPr>
            <w:r w:rsidRPr="00276E9B">
              <w:rPr>
                <w:rFonts w:cs="Arial"/>
                <w:lang w:eastAsia="zh-CN"/>
              </w:rPr>
              <w:t>1</w:t>
            </w:r>
            <w:r w:rsidRPr="00276E9B">
              <w:t xml:space="preserve"> entr</w:t>
            </w:r>
            <w:r w:rsidRPr="00276E9B">
              <w:rPr>
                <w:lang w:eastAsia="zh-CN"/>
              </w:rPr>
              <w:t>ies</w:t>
            </w:r>
          </w:p>
        </w:tc>
        <w:tc>
          <w:tcPr>
            <w:tcW w:w="1702" w:type="dxa"/>
            <w:shd w:val="clear" w:color="auto" w:fill="auto"/>
          </w:tcPr>
          <w:p w14:paraId="60B609A9" w14:textId="77777777" w:rsidR="004D4024" w:rsidRPr="00276E9B" w:rsidRDefault="004D4024" w:rsidP="0072543B">
            <w:pPr>
              <w:pStyle w:val="TAL"/>
            </w:pPr>
          </w:p>
        </w:tc>
        <w:tc>
          <w:tcPr>
            <w:tcW w:w="1137" w:type="dxa"/>
            <w:shd w:val="clear" w:color="auto" w:fill="auto"/>
          </w:tcPr>
          <w:p w14:paraId="429D7CCC" w14:textId="77777777" w:rsidR="004D4024" w:rsidRPr="00276E9B" w:rsidRDefault="004D4024" w:rsidP="0072543B">
            <w:pPr>
              <w:pStyle w:val="TAL"/>
            </w:pPr>
          </w:p>
        </w:tc>
      </w:tr>
      <w:tr w:rsidR="004D4024" w:rsidRPr="00276E9B" w14:paraId="0D9DC5E3" w14:textId="77777777" w:rsidTr="007254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455DC92" w14:textId="77777777" w:rsidR="004D4024" w:rsidRPr="00276E9B" w:rsidRDefault="004D4024" w:rsidP="0072543B">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6CFB835C" w14:textId="77777777" w:rsidR="004D4024" w:rsidRPr="00276E9B" w:rsidRDefault="004D4024" w:rsidP="0072543B">
            <w:pPr>
              <w:pStyle w:val="TAL"/>
              <w:rPr>
                <w:rFonts w:cs="Arial"/>
                <w:lang w:eastAsia="zh-CN"/>
              </w:rPr>
            </w:pPr>
            <w:r w:rsidRPr="00276E9B">
              <w:rPr>
                <w:rFonts w:cs="Arial"/>
                <w:lang w:eastAsia="zh-CN"/>
              </w:rPr>
              <w:t>f1</w:t>
            </w:r>
            <w:r w:rsidRPr="00276E9B">
              <w:t xml:space="preserve"> in TS 36.508 [18] clause 6.2.3.1</w:t>
            </w:r>
          </w:p>
        </w:tc>
        <w:tc>
          <w:tcPr>
            <w:tcW w:w="1702" w:type="dxa"/>
            <w:shd w:val="clear" w:color="auto" w:fill="auto"/>
          </w:tcPr>
          <w:p w14:paraId="07EB54B7" w14:textId="77777777" w:rsidR="004D4024" w:rsidRPr="00276E9B" w:rsidRDefault="004D4024" w:rsidP="0072543B">
            <w:pPr>
              <w:pStyle w:val="TAL"/>
            </w:pPr>
          </w:p>
        </w:tc>
        <w:tc>
          <w:tcPr>
            <w:tcW w:w="1137" w:type="dxa"/>
            <w:shd w:val="clear" w:color="auto" w:fill="auto"/>
          </w:tcPr>
          <w:p w14:paraId="6A1DA05B" w14:textId="77777777" w:rsidR="004D4024" w:rsidRPr="00276E9B" w:rsidRDefault="004D4024" w:rsidP="0072543B">
            <w:pPr>
              <w:pStyle w:val="TAL"/>
            </w:pPr>
          </w:p>
        </w:tc>
      </w:tr>
      <w:tr w:rsidR="004D4024" w:rsidRPr="00276E9B" w14:paraId="745413C1" w14:textId="77777777" w:rsidTr="007254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78BD4E7B" w14:textId="77777777" w:rsidR="004D4024" w:rsidRPr="00276E9B" w:rsidRDefault="004D4024" w:rsidP="0072543B">
            <w:pPr>
              <w:pStyle w:val="TAL"/>
              <w:rPr>
                <w:lang w:eastAsia="zh-CN"/>
              </w:rPr>
            </w:pPr>
            <w:r w:rsidRPr="00276E9B">
              <w:rPr>
                <w:lang w:eastAsia="zh-CN"/>
              </w:rPr>
              <w:t xml:space="preserve">  }</w:t>
            </w:r>
          </w:p>
        </w:tc>
        <w:tc>
          <w:tcPr>
            <w:tcW w:w="2268" w:type="dxa"/>
            <w:shd w:val="clear" w:color="auto" w:fill="auto"/>
          </w:tcPr>
          <w:p w14:paraId="1178CDA8" w14:textId="77777777" w:rsidR="004D4024" w:rsidRPr="00276E9B" w:rsidRDefault="004D4024" w:rsidP="0072543B">
            <w:pPr>
              <w:pStyle w:val="TAL"/>
              <w:rPr>
                <w:lang w:eastAsia="zh-CN"/>
              </w:rPr>
            </w:pPr>
          </w:p>
        </w:tc>
        <w:tc>
          <w:tcPr>
            <w:tcW w:w="1702" w:type="dxa"/>
            <w:shd w:val="clear" w:color="auto" w:fill="auto"/>
          </w:tcPr>
          <w:p w14:paraId="62765B01" w14:textId="77777777" w:rsidR="004D4024" w:rsidRPr="00276E9B" w:rsidRDefault="004D4024" w:rsidP="0072543B">
            <w:pPr>
              <w:pStyle w:val="TAL"/>
              <w:rPr>
                <w:lang w:eastAsia="zh-CN"/>
              </w:rPr>
            </w:pPr>
          </w:p>
        </w:tc>
        <w:tc>
          <w:tcPr>
            <w:tcW w:w="1137" w:type="dxa"/>
            <w:shd w:val="clear" w:color="auto" w:fill="auto"/>
          </w:tcPr>
          <w:p w14:paraId="718E1F4F" w14:textId="77777777" w:rsidR="004D4024" w:rsidRPr="00276E9B" w:rsidRDefault="004D4024" w:rsidP="0072543B">
            <w:pPr>
              <w:pStyle w:val="TAL"/>
              <w:rPr>
                <w:lang w:eastAsia="en-GB"/>
              </w:rPr>
            </w:pPr>
          </w:p>
        </w:tc>
      </w:tr>
      <w:tr w:rsidR="004D4024" w:rsidRPr="00276E9B" w14:paraId="6D6B4D1A" w14:textId="77777777" w:rsidTr="0072543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5886CF45" w14:textId="77777777" w:rsidR="004D4024" w:rsidRPr="00276E9B" w:rsidRDefault="004D4024" w:rsidP="0072543B">
            <w:pPr>
              <w:pStyle w:val="TAL"/>
              <w:rPr>
                <w:rFonts w:cs="Courier New"/>
                <w:lang w:eastAsia="zh-CN"/>
              </w:rPr>
            </w:pPr>
            <w:r w:rsidRPr="00276E9B">
              <w:rPr>
                <w:lang w:eastAsia="zh-CN"/>
              </w:rPr>
              <w:t>}</w:t>
            </w:r>
          </w:p>
        </w:tc>
        <w:tc>
          <w:tcPr>
            <w:tcW w:w="2268" w:type="dxa"/>
            <w:shd w:val="clear" w:color="auto" w:fill="auto"/>
          </w:tcPr>
          <w:p w14:paraId="46CA6328" w14:textId="77777777" w:rsidR="004D4024" w:rsidRPr="00276E9B" w:rsidRDefault="004D4024" w:rsidP="0072543B">
            <w:pPr>
              <w:pStyle w:val="TAL"/>
              <w:rPr>
                <w:lang w:eastAsia="zh-CN"/>
              </w:rPr>
            </w:pPr>
          </w:p>
        </w:tc>
        <w:tc>
          <w:tcPr>
            <w:tcW w:w="1702" w:type="dxa"/>
            <w:shd w:val="clear" w:color="auto" w:fill="auto"/>
          </w:tcPr>
          <w:p w14:paraId="5D4ACE3F" w14:textId="77777777" w:rsidR="004D4024" w:rsidRPr="00276E9B" w:rsidRDefault="004D4024" w:rsidP="0072543B">
            <w:pPr>
              <w:pStyle w:val="TAL"/>
              <w:rPr>
                <w:lang w:eastAsia="zh-CN"/>
              </w:rPr>
            </w:pPr>
          </w:p>
        </w:tc>
        <w:tc>
          <w:tcPr>
            <w:tcW w:w="1137" w:type="dxa"/>
            <w:shd w:val="clear" w:color="auto" w:fill="auto"/>
          </w:tcPr>
          <w:p w14:paraId="19D72320" w14:textId="77777777" w:rsidR="004D4024" w:rsidRPr="00276E9B" w:rsidRDefault="004D4024" w:rsidP="0072543B">
            <w:pPr>
              <w:pStyle w:val="TAL"/>
              <w:rPr>
                <w:lang w:eastAsia="en-GB"/>
              </w:rPr>
            </w:pPr>
          </w:p>
        </w:tc>
      </w:tr>
    </w:tbl>
    <w:p w14:paraId="4879CD6A" w14:textId="77777777" w:rsidR="004D4024" w:rsidRPr="00276E9B" w:rsidRDefault="004D4024" w:rsidP="004D4024">
      <w:pPr>
        <w:rPr>
          <w:lang w:eastAsia="zh-CN"/>
        </w:rPr>
      </w:pPr>
    </w:p>
    <w:p w14:paraId="03CA35CD" w14:textId="77777777" w:rsidR="00447CE5" w:rsidRPr="00276E9B" w:rsidRDefault="00447CE5" w:rsidP="00447CE5">
      <w:pPr>
        <w:pStyle w:val="Heading3"/>
        <w:rPr>
          <w:rFonts w:eastAsia="DengXian"/>
        </w:rPr>
      </w:pPr>
      <w:r w:rsidRPr="00276E9B">
        <w:rPr>
          <w:rFonts w:eastAsia="DengXian"/>
        </w:rPr>
        <w:t>24.1.1</w:t>
      </w:r>
      <w:r w:rsidRPr="00276E9B">
        <w:rPr>
          <w:lang w:eastAsia="zh-CN"/>
        </w:rPr>
        <w:t>8</w:t>
      </w:r>
      <w:r w:rsidRPr="00276E9B">
        <w:rPr>
          <w:rFonts w:eastAsia="DengXian"/>
        </w:rPr>
        <w:tab/>
        <w:t xml:space="preserve">V2X </w:t>
      </w:r>
      <w:r w:rsidR="005D31B5" w:rsidRPr="00276E9B">
        <w:rPr>
          <w:rFonts w:eastAsia="DengXian"/>
        </w:rPr>
        <w:t>S</w:t>
      </w:r>
      <w:r w:rsidRPr="00276E9B">
        <w:rPr>
          <w:rFonts w:eastAsia="DengXian"/>
        </w:rPr>
        <w:t xml:space="preserve">idelink </w:t>
      </w:r>
      <w:r w:rsidR="005D31B5" w:rsidRPr="00276E9B">
        <w:rPr>
          <w:rFonts w:eastAsia="DengXian"/>
        </w:rPr>
        <w:t>C</w:t>
      </w:r>
      <w:r w:rsidRPr="00276E9B">
        <w:rPr>
          <w:rFonts w:eastAsia="DengXian"/>
        </w:rPr>
        <w:t xml:space="preserve">ommunication / </w:t>
      </w:r>
      <w:r w:rsidR="005D31B5" w:rsidRPr="00276E9B">
        <w:rPr>
          <w:rFonts w:eastAsia="DengXian"/>
        </w:rPr>
        <w:t>P</w:t>
      </w:r>
      <w:r w:rsidRPr="00276E9B">
        <w:rPr>
          <w:rFonts w:eastAsia="DengXian"/>
        </w:rPr>
        <w:t xml:space="preserve">re-configured authorisation / UE out of coverage on the frequency used for V2X sidelink communication and without inter-frequency V2X configuration on anchor carriers/ operation with/without SyncRef UE /  SLSS and MasterInformationBlock-SL-V2X message transmission </w:t>
      </w:r>
      <w:r w:rsidRPr="00276E9B">
        <w:rPr>
          <w:rFonts w:eastAsia="DengXian"/>
          <w:lang w:eastAsia="zh-CN"/>
        </w:rPr>
        <w:t xml:space="preserve">/ </w:t>
      </w:r>
      <w:r w:rsidRPr="00276E9B">
        <w:rPr>
          <w:rFonts w:eastAsia="DengXian"/>
        </w:rPr>
        <w:t>syncPriority in SL-V2X-Preconfiguration is set to eNB</w:t>
      </w:r>
    </w:p>
    <w:p w14:paraId="7F7EA839" w14:textId="77777777" w:rsidR="00447CE5" w:rsidRPr="00276E9B" w:rsidRDefault="00447CE5" w:rsidP="00447CE5">
      <w:pPr>
        <w:pStyle w:val="Heading4"/>
        <w:rPr>
          <w:rFonts w:eastAsia="DengXian"/>
        </w:rPr>
      </w:pPr>
      <w:r w:rsidRPr="00276E9B">
        <w:rPr>
          <w:rFonts w:eastAsia="DengXian"/>
        </w:rPr>
        <w:t>24.1.1</w:t>
      </w:r>
      <w:r w:rsidRPr="00276E9B">
        <w:rPr>
          <w:lang w:eastAsia="zh-CN"/>
        </w:rPr>
        <w:t>8</w:t>
      </w:r>
      <w:r w:rsidRPr="00276E9B">
        <w:rPr>
          <w:rFonts w:eastAsia="DengXian"/>
        </w:rPr>
        <w:t>.1</w:t>
      </w:r>
      <w:r w:rsidRPr="00276E9B">
        <w:rPr>
          <w:rFonts w:eastAsia="DengXian"/>
        </w:rPr>
        <w:tab/>
        <w:t>Test Purpose (TP)</w:t>
      </w:r>
    </w:p>
    <w:p w14:paraId="3908A019" w14:textId="77777777" w:rsidR="00447CE5" w:rsidRPr="00276E9B" w:rsidRDefault="00447CE5" w:rsidP="00447CE5">
      <w:pPr>
        <w:pStyle w:val="H6"/>
        <w:rPr>
          <w:lang w:eastAsia="ja-JP"/>
        </w:rPr>
      </w:pPr>
      <w:r w:rsidRPr="00276E9B">
        <w:rPr>
          <w:lang w:eastAsia="ja-JP"/>
        </w:rPr>
        <w:t>(</w:t>
      </w:r>
      <w:r w:rsidRPr="00276E9B">
        <w:rPr>
          <w:lang w:eastAsia="zh-CN"/>
        </w:rPr>
        <w:t>1</w:t>
      </w:r>
      <w:r w:rsidRPr="00276E9B">
        <w:rPr>
          <w:lang w:eastAsia="ja-JP"/>
        </w:rPr>
        <w:t>)</w:t>
      </w:r>
    </w:p>
    <w:p w14:paraId="1AF2AFA2" w14:textId="77777777" w:rsidR="00447CE5" w:rsidRPr="00276E9B" w:rsidRDefault="00447CE5" w:rsidP="00447CE5">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and UE cannot find a cell which provides inter-frequency V2X configuration (i.e. there is no suitable cell) on the anchor carrier frequency as the one pre-configured in the UE</w:t>
      </w:r>
      <w:r w:rsidR="00A900B7" w:rsidRPr="00276E9B">
        <w:rPr>
          <w:noProof w:val="0"/>
          <w:lang w:val="en-GB" w:eastAsia="zh-CN"/>
        </w:rPr>
        <w:t>/USIM</w:t>
      </w:r>
      <w:r w:rsidRPr="00276E9B">
        <w:rPr>
          <w:noProof w:val="0"/>
          <w:lang w:val="en-GB" w:eastAsia="zh-CN"/>
        </w:rPr>
        <w:t xml:space="preserve"> and broadcasted in </w:t>
      </w:r>
      <w:r w:rsidRPr="00276E9B">
        <w:rPr>
          <w:i/>
          <w:noProof w:val="0"/>
          <w:lang w:val="en-GB"/>
        </w:rPr>
        <w:t>SystemInformationBlockType</w:t>
      </w:r>
      <w:r w:rsidRPr="00276E9B">
        <w:rPr>
          <w:i/>
          <w:noProof w:val="0"/>
          <w:lang w:val="en-GB" w:eastAsia="zh-CN"/>
        </w:rPr>
        <w:t>21</w:t>
      </w:r>
      <w:r w:rsidRPr="00276E9B">
        <w:rPr>
          <w:noProof w:val="0"/>
          <w:lang w:val="en-GB" w:eastAsia="zh-CN"/>
        </w:rPr>
        <w:t>; UE has selected GNSS</w:t>
      </w:r>
      <w:r w:rsidRPr="00276E9B">
        <w:rPr>
          <w:noProof w:val="0"/>
          <w:lang w:val="en-GB"/>
        </w:rPr>
        <w:t xml:space="preserve"> </w:t>
      </w:r>
      <w:r w:rsidRPr="00276E9B">
        <w:rPr>
          <w:noProof w:val="0"/>
          <w:lang w:val="en-GB" w:eastAsia="zh-CN"/>
        </w:rPr>
        <w:t>as the synchronization reference source</w:t>
      </w:r>
      <w:r w:rsidRPr="00276E9B">
        <w:rPr>
          <w:noProof w:val="0"/>
          <w:lang w:val="en-GB"/>
        </w:rPr>
        <w:t xml:space="preserve"> }</w:t>
      </w:r>
    </w:p>
    <w:p w14:paraId="6B489771" w14:textId="77777777" w:rsidR="00447CE5" w:rsidRPr="00276E9B" w:rsidRDefault="00447CE5" w:rsidP="00447CE5">
      <w:pPr>
        <w:pStyle w:val="PL"/>
        <w:rPr>
          <w:noProof w:val="0"/>
          <w:lang w:val="en-GB"/>
        </w:rPr>
      </w:pPr>
      <w:r w:rsidRPr="00276E9B">
        <w:rPr>
          <w:b/>
          <w:bCs/>
          <w:noProof w:val="0"/>
          <w:lang w:val="en-GB"/>
        </w:rPr>
        <w:t>ensure that</w:t>
      </w:r>
      <w:r w:rsidRPr="00276E9B">
        <w:rPr>
          <w:noProof w:val="0"/>
          <w:lang w:val="en-GB"/>
        </w:rPr>
        <w:t xml:space="preserve"> {</w:t>
      </w:r>
    </w:p>
    <w:p w14:paraId="5AE6AFBA" w14:textId="77777777" w:rsidR="00447CE5" w:rsidRPr="00276E9B" w:rsidRDefault="00447CE5" w:rsidP="00447CE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syncOffsetIndicator</w:t>
      </w:r>
      <w:r w:rsidRPr="00276E9B">
        <w:rPr>
          <w:i/>
          <w:noProof w:val="0"/>
          <w:lang w:val="en-GB" w:eastAsia="zh-CN"/>
        </w:rPr>
        <w:t>s</w:t>
      </w:r>
      <w:r w:rsidRPr="00276E9B">
        <w:rPr>
          <w:noProof w:val="0"/>
          <w:lang w:val="en-GB" w:eastAsia="zh-CN"/>
        </w:rPr>
        <w:t xml:space="preserve"> is included in </w:t>
      </w:r>
      <w:r w:rsidRPr="00276E9B">
        <w:rPr>
          <w:i/>
          <w:noProof w:val="0"/>
          <w:lang w:val="en-GB"/>
        </w:rPr>
        <w:t>SL-V2X-Preconfiguration</w:t>
      </w:r>
      <w:r w:rsidRPr="00276E9B">
        <w:rPr>
          <w:noProof w:val="0"/>
          <w:lang w:val="en-GB" w:eastAsia="zh-CN"/>
        </w:rPr>
        <w:t xml:space="preserve"> </w:t>
      </w:r>
      <w:r w:rsidRPr="00276E9B">
        <w:rPr>
          <w:noProof w:val="0"/>
          <w:lang w:val="en-GB"/>
        </w:rPr>
        <w:t>}</w:t>
      </w:r>
    </w:p>
    <w:p w14:paraId="5EF05F24" w14:textId="77777777" w:rsidR="00447CE5" w:rsidRPr="00276E9B" w:rsidRDefault="00447CE5" w:rsidP="00447CE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transmit</w:t>
      </w:r>
      <w:r w:rsidRPr="00276E9B">
        <w:rPr>
          <w:noProof w:val="0"/>
          <w:lang w:val="en-GB" w:eastAsia="zh-CN"/>
        </w:rPr>
        <w:t>s</w:t>
      </w:r>
      <w:r w:rsidRPr="00276E9B">
        <w:rPr>
          <w:noProof w:val="0"/>
          <w:lang w:val="en-GB"/>
        </w:rPr>
        <w:t xml:space="preserve"> SLSS </w:t>
      </w:r>
      <w:r w:rsidRPr="00276E9B">
        <w:rPr>
          <w:noProof w:val="0"/>
          <w:lang w:val="en-GB" w:eastAsia="zh-CN"/>
        </w:rPr>
        <w:t xml:space="preserve">and </w:t>
      </w:r>
      <w:r w:rsidRPr="00276E9B">
        <w:rPr>
          <w:i/>
          <w:noProof w:val="0"/>
          <w:lang w:val="en-GB"/>
        </w:rPr>
        <w:t>MasterInformationBlock-SL-V2X</w:t>
      </w:r>
      <w:r w:rsidRPr="00276E9B">
        <w:rPr>
          <w:noProof w:val="0"/>
          <w:lang w:val="en-GB"/>
        </w:rPr>
        <w:t xml:space="preserve"> message on the frequency used for </w:t>
      </w:r>
      <w:r w:rsidRPr="00276E9B">
        <w:rPr>
          <w:noProof w:val="0"/>
          <w:lang w:val="en-GB" w:eastAsia="zh-CN"/>
        </w:rPr>
        <w:t>V2X sidelink communication</w:t>
      </w:r>
      <w:r w:rsidRPr="00276E9B">
        <w:rPr>
          <w:noProof w:val="0"/>
          <w:lang w:val="en-GB"/>
        </w:rPr>
        <w:t xml:space="preserve"> }</w:t>
      </w:r>
    </w:p>
    <w:p w14:paraId="467EC97C" w14:textId="77777777" w:rsidR="00447CE5" w:rsidRPr="00276E9B" w:rsidRDefault="00447CE5" w:rsidP="00447CE5">
      <w:pPr>
        <w:pStyle w:val="PL"/>
        <w:rPr>
          <w:noProof w:val="0"/>
          <w:lang w:val="en-GB" w:eastAsia="zh-CN"/>
        </w:rPr>
      </w:pPr>
      <w:r w:rsidRPr="00276E9B">
        <w:rPr>
          <w:noProof w:val="0"/>
          <w:lang w:val="en-GB"/>
        </w:rPr>
        <w:t xml:space="preserve">            }</w:t>
      </w:r>
    </w:p>
    <w:p w14:paraId="090478FC" w14:textId="77777777" w:rsidR="00447CE5" w:rsidRPr="00276E9B" w:rsidRDefault="00447CE5" w:rsidP="00447CE5">
      <w:pPr>
        <w:pStyle w:val="PL"/>
        <w:rPr>
          <w:noProof w:val="0"/>
          <w:lang w:val="en-GB"/>
        </w:rPr>
      </w:pPr>
    </w:p>
    <w:p w14:paraId="0BA21459" w14:textId="77777777" w:rsidR="00447CE5" w:rsidRPr="00276E9B" w:rsidRDefault="00447CE5" w:rsidP="00447CE5">
      <w:pPr>
        <w:pStyle w:val="H6"/>
      </w:pPr>
      <w:r w:rsidRPr="00276E9B">
        <w:t>(</w:t>
      </w:r>
      <w:r w:rsidRPr="00276E9B">
        <w:rPr>
          <w:lang w:eastAsia="zh-CN"/>
        </w:rPr>
        <w:t>2</w:t>
      </w:r>
      <w:r w:rsidRPr="00276E9B">
        <w:t>)</w:t>
      </w:r>
    </w:p>
    <w:p w14:paraId="63F341AB" w14:textId="77777777" w:rsidR="00447CE5" w:rsidRPr="00276E9B" w:rsidRDefault="00447CE5" w:rsidP="00447CE5">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and UE cannot find a cell which provides inter-frequency V2X configuration (i.e. there</w:t>
      </w:r>
      <w:r w:rsidRPr="00276E9B">
        <w:rPr>
          <w:i/>
          <w:noProof w:val="0"/>
          <w:lang w:val="en-GB" w:eastAsia="zh-CN"/>
        </w:rPr>
        <w:t xml:space="preserve"> </w:t>
      </w:r>
      <w:r w:rsidRPr="00276E9B">
        <w:rPr>
          <w:noProof w:val="0"/>
          <w:lang w:val="en-GB"/>
        </w:rPr>
        <w:t>is no</w:t>
      </w:r>
      <w:r w:rsidRPr="00276E9B">
        <w:rPr>
          <w:noProof w:val="0"/>
          <w:lang w:val="en-GB" w:eastAsia="zh-CN"/>
        </w:rPr>
        <w:t xml:space="preserve"> suitable cell) on the anchor carrier frequency as the one pre-configured in the UE</w:t>
      </w:r>
      <w:r w:rsidR="00A900B7" w:rsidRPr="00276E9B">
        <w:rPr>
          <w:noProof w:val="0"/>
          <w:lang w:val="en-GB" w:eastAsia="zh-CN"/>
        </w:rPr>
        <w:t>/USIM</w:t>
      </w:r>
      <w:r w:rsidRPr="00276E9B">
        <w:rPr>
          <w:noProof w:val="0"/>
          <w:lang w:val="en-GB" w:eastAsia="zh-CN"/>
        </w:rPr>
        <w:t xml:space="preserve"> and  broadcasted in </w:t>
      </w:r>
      <w:r w:rsidRPr="00276E9B">
        <w:rPr>
          <w:i/>
          <w:noProof w:val="0"/>
          <w:lang w:val="en-GB"/>
        </w:rPr>
        <w:t>SystemInformationBlockType</w:t>
      </w:r>
      <w:r w:rsidRPr="00276E9B">
        <w:rPr>
          <w:i/>
          <w:noProof w:val="0"/>
          <w:lang w:val="en-GB" w:eastAsia="zh-CN"/>
        </w:rPr>
        <w:t>21</w:t>
      </w:r>
      <w:r w:rsidRPr="00276E9B">
        <w:rPr>
          <w:noProof w:val="0"/>
          <w:lang w:val="en-GB" w:eastAsia="zh-CN"/>
        </w:rPr>
        <w:t>; and UE is not directly synchronized to GNSS</w:t>
      </w:r>
      <w:r w:rsidRPr="00276E9B">
        <w:rPr>
          <w:noProof w:val="0"/>
          <w:lang w:val="en-GB"/>
        </w:rPr>
        <w:t xml:space="preserve"> }</w:t>
      </w:r>
    </w:p>
    <w:p w14:paraId="062B24D3" w14:textId="77777777" w:rsidR="00447CE5" w:rsidRPr="00276E9B" w:rsidRDefault="00447CE5" w:rsidP="00447CE5">
      <w:pPr>
        <w:pStyle w:val="PL"/>
        <w:rPr>
          <w:noProof w:val="0"/>
          <w:lang w:val="en-GB"/>
        </w:rPr>
      </w:pPr>
      <w:r w:rsidRPr="00276E9B">
        <w:rPr>
          <w:b/>
          <w:bCs/>
          <w:noProof w:val="0"/>
          <w:lang w:val="en-GB"/>
        </w:rPr>
        <w:t>ensure that</w:t>
      </w:r>
      <w:r w:rsidRPr="00276E9B">
        <w:rPr>
          <w:noProof w:val="0"/>
          <w:lang w:val="en-GB"/>
        </w:rPr>
        <w:t xml:space="preserve"> {</w:t>
      </w:r>
    </w:p>
    <w:p w14:paraId="4030751D" w14:textId="77777777" w:rsidR="00447CE5" w:rsidRPr="00276E9B" w:rsidRDefault="00447CE5" w:rsidP="00447CE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syncOffsetIndicator</w:t>
      </w:r>
      <w:r w:rsidRPr="00276E9B">
        <w:rPr>
          <w:i/>
          <w:noProof w:val="0"/>
          <w:lang w:val="en-GB" w:eastAsia="zh-CN"/>
        </w:rPr>
        <w:t>s</w:t>
      </w:r>
      <w:r w:rsidRPr="00276E9B">
        <w:rPr>
          <w:noProof w:val="0"/>
          <w:lang w:val="en-GB" w:eastAsia="zh-CN"/>
        </w:rPr>
        <w:t xml:space="preserve"> and </w:t>
      </w:r>
      <w:r w:rsidRPr="00276E9B">
        <w:rPr>
          <w:i/>
          <w:noProof w:val="0"/>
          <w:lang w:val="en-GB"/>
        </w:rPr>
        <w:t>syncTxThreshOoC</w:t>
      </w:r>
      <w:r w:rsidRPr="00276E9B">
        <w:rPr>
          <w:noProof w:val="0"/>
          <w:lang w:val="en-GB"/>
        </w:rPr>
        <w:t xml:space="preserve"> is included in </w:t>
      </w:r>
      <w:r w:rsidRPr="00276E9B">
        <w:rPr>
          <w:i/>
          <w:noProof w:val="0"/>
          <w:lang w:val="en-GB"/>
        </w:rPr>
        <w:t>SL-</w:t>
      </w:r>
      <w:r w:rsidRPr="00276E9B">
        <w:rPr>
          <w:i/>
          <w:noProof w:val="0"/>
          <w:lang w:val="en-GB" w:eastAsia="zh-CN"/>
        </w:rPr>
        <w:t>V2X-</w:t>
      </w:r>
      <w:r w:rsidRPr="00276E9B">
        <w:rPr>
          <w:i/>
          <w:noProof w:val="0"/>
          <w:lang w:val="en-GB"/>
        </w:rPr>
        <w:t>Preconfiguration</w:t>
      </w:r>
      <w:r w:rsidRPr="00276E9B">
        <w:rPr>
          <w:i/>
          <w:noProof w:val="0"/>
          <w:lang w:val="en-GB" w:eastAsia="zh-CN"/>
        </w:rPr>
        <w:t>,</w:t>
      </w:r>
      <w:r w:rsidRPr="00276E9B">
        <w:rPr>
          <w:noProof w:val="0"/>
          <w:lang w:val="en-GB" w:eastAsia="zh-CN"/>
        </w:rPr>
        <w:t xml:space="preserve"> and </w:t>
      </w:r>
      <w:r w:rsidRPr="00276E9B">
        <w:rPr>
          <w:noProof w:val="0"/>
          <w:lang w:val="en-GB"/>
        </w:rPr>
        <w:t xml:space="preserve">the S-RSRP measurement result of the selected SyncRef UE is below the value of </w:t>
      </w:r>
      <w:r w:rsidRPr="00276E9B">
        <w:rPr>
          <w:i/>
          <w:noProof w:val="0"/>
          <w:lang w:val="en-GB"/>
        </w:rPr>
        <w:t>syncTxThreshOoC</w:t>
      </w:r>
      <w:r w:rsidRPr="00276E9B">
        <w:rPr>
          <w:noProof w:val="0"/>
          <w:lang w:val="en-GB"/>
        </w:rPr>
        <w:t xml:space="preserve"> }</w:t>
      </w:r>
    </w:p>
    <w:p w14:paraId="1E09B7CC" w14:textId="77777777" w:rsidR="00447CE5" w:rsidRPr="00276E9B" w:rsidRDefault="00447CE5" w:rsidP="00447CE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 xml:space="preserve">transmit SLSS </w:t>
      </w:r>
      <w:r w:rsidRPr="00276E9B">
        <w:rPr>
          <w:noProof w:val="0"/>
          <w:lang w:val="en-GB" w:eastAsia="zh-CN"/>
        </w:rPr>
        <w:t xml:space="preserve">and </w:t>
      </w:r>
      <w:r w:rsidRPr="00276E9B">
        <w:rPr>
          <w:i/>
          <w:noProof w:val="0"/>
          <w:lang w:val="en-GB"/>
        </w:rPr>
        <w:t>MasterInformationBlock-SL-V2X</w:t>
      </w:r>
      <w:r w:rsidRPr="00276E9B">
        <w:rPr>
          <w:noProof w:val="0"/>
          <w:lang w:val="en-GB"/>
        </w:rPr>
        <w:t xml:space="preserve"> message on the frequency used for </w:t>
      </w:r>
      <w:r w:rsidRPr="00276E9B">
        <w:rPr>
          <w:noProof w:val="0"/>
          <w:lang w:val="en-GB" w:eastAsia="zh-CN"/>
        </w:rPr>
        <w:t>V2X sidelink communication</w:t>
      </w:r>
      <w:r w:rsidRPr="00276E9B">
        <w:rPr>
          <w:noProof w:val="0"/>
          <w:lang w:val="en-GB"/>
        </w:rPr>
        <w:t xml:space="preserve"> }</w:t>
      </w:r>
    </w:p>
    <w:p w14:paraId="75DCD3EA" w14:textId="77777777" w:rsidR="00447CE5" w:rsidRPr="00276E9B" w:rsidRDefault="00447CE5" w:rsidP="00447CE5">
      <w:pPr>
        <w:pStyle w:val="PL"/>
        <w:rPr>
          <w:noProof w:val="0"/>
          <w:lang w:val="en-GB"/>
        </w:rPr>
      </w:pPr>
      <w:r w:rsidRPr="00276E9B">
        <w:rPr>
          <w:noProof w:val="0"/>
          <w:lang w:val="en-GB"/>
        </w:rPr>
        <w:t xml:space="preserve">            }</w:t>
      </w:r>
    </w:p>
    <w:p w14:paraId="33BAAACD" w14:textId="77777777" w:rsidR="00447CE5" w:rsidRPr="00276E9B" w:rsidRDefault="00447CE5" w:rsidP="00447CE5">
      <w:pPr>
        <w:pStyle w:val="PL"/>
        <w:rPr>
          <w:noProof w:val="0"/>
          <w:lang w:val="en-GB" w:eastAsia="zh-CN"/>
        </w:rPr>
      </w:pPr>
    </w:p>
    <w:p w14:paraId="1B373871" w14:textId="77777777" w:rsidR="00447CE5" w:rsidRPr="00276E9B" w:rsidRDefault="00447CE5" w:rsidP="00447CE5">
      <w:pPr>
        <w:pStyle w:val="H6"/>
        <w:rPr>
          <w:lang w:eastAsia="ja-JP"/>
        </w:rPr>
      </w:pPr>
      <w:r w:rsidRPr="00276E9B">
        <w:rPr>
          <w:lang w:eastAsia="ja-JP"/>
        </w:rPr>
        <w:lastRenderedPageBreak/>
        <w:t>(</w:t>
      </w:r>
      <w:r w:rsidRPr="00276E9B">
        <w:rPr>
          <w:lang w:eastAsia="zh-CN"/>
        </w:rPr>
        <w:t>3</w:t>
      </w:r>
      <w:r w:rsidRPr="00276E9B">
        <w:rPr>
          <w:lang w:eastAsia="ja-JP"/>
        </w:rPr>
        <w:t>)</w:t>
      </w:r>
    </w:p>
    <w:p w14:paraId="307D02D8" w14:textId="77777777" w:rsidR="00447CE5" w:rsidRPr="00276E9B" w:rsidRDefault="00447CE5" w:rsidP="00447CE5">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and UE cannot find a cell which provides inter-frequency V2X configuration (i.e. there</w:t>
      </w:r>
      <w:r w:rsidRPr="00276E9B">
        <w:rPr>
          <w:i/>
          <w:noProof w:val="0"/>
          <w:lang w:val="en-GB" w:eastAsia="zh-CN"/>
        </w:rPr>
        <w:t xml:space="preserve"> </w:t>
      </w:r>
      <w:r w:rsidRPr="00276E9B">
        <w:rPr>
          <w:noProof w:val="0"/>
          <w:lang w:val="en-GB"/>
        </w:rPr>
        <w:t>is no</w:t>
      </w:r>
      <w:r w:rsidRPr="00276E9B">
        <w:rPr>
          <w:i/>
          <w:noProof w:val="0"/>
          <w:lang w:val="en-GB" w:eastAsia="zh-CN"/>
        </w:rPr>
        <w:t xml:space="preserve"> </w:t>
      </w:r>
      <w:r w:rsidRPr="00276E9B">
        <w:rPr>
          <w:noProof w:val="0"/>
          <w:lang w:val="en-GB" w:eastAsia="zh-CN"/>
        </w:rPr>
        <w:t>suitable cell) on the anchor carrier frequency as the one pre-configured in the UE</w:t>
      </w:r>
      <w:r w:rsidR="00A900B7" w:rsidRPr="00276E9B">
        <w:rPr>
          <w:noProof w:val="0"/>
          <w:lang w:val="en-GB" w:eastAsia="zh-CN"/>
        </w:rPr>
        <w:t>/USIM</w:t>
      </w:r>
      <w:r w:rsidRPr="00276E9B">
        <w:rPr>
          <w:noProof w:val="0"/>
          <w:lang w:val="en-GB" w:eastAsia="zh-CN"/>
        </w:rPr>
        <w:t xml:space="preserve"> and broadcasted in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t>
      </w:r>
      <w:r w:rsidRPr="00276E9B">
        <w:rPr>
          <w:i/>
          <w:noProof w:val="0"/>
          <w:lang w:val="en-GB" w:eastAsia="zh-CN"/>
        </w:rPr>
        <w:t>SyncPriority</w:t>
      </w:r>
      <w:r w:rsidRPr="00276E9B">
        <w:rPr>
          <w:noProof w:val="0"/>
          <w:lang w:val="en-GB" w:eastAsia="zh-CN"/>
        </w:rPr>
        <w:t xml:space="preserve"> corresponding to the concerned frequency in </w:t>
      </w:r>
      <w:r w:rsidRPr="00276E9B">
        <w:rPr>
          <w:i/>
          <w:noProof w:val="0"/>
          <w:lang w:val="en-GB"/>
        </w:rPr>
        <w:t>SL-V2X-Preconfiguration</w:t>
      </w:r>
      <w:r w:rsidRPr="00276E9B">
        <w:rPr>
          <w:noProof w:val="0"/>
          <w:lang w:val="en-GB" w:eastAsia="zh-CN"/>
        </w:rPr>
        <w:t xml:space="preserve"> is set to </w:t>
      </w:r>
      <w:r w:rsidRPr="00276E9B">
        <w:rPr>
          <w:i/>
          <w:noProof w:val="0"/>
          <w:lang w:val="en-GB" w:eastAsia="zh-CN"/>
        </w:rPr>
        <w:t>enb.</w:t>
      </w:r>
      <w:r w:rsidRPr="00276E9B">
        <w:rPr>
          <w:noProof w:val="0"/>
          <w:lang w:val="en-GB"/>
        </w:rPr>
        <w:t>}</w:t>
      </w:r>
    </w:p>
    <w:p w14:paraId="46E2F05C" w14:textId="77777777" w:rsidR="00447CE5" w:rsidRPr="00276E9B" w:rsidRDefault="00447CE5" w:rsidP="00447CE5">
      <w:pPr>
        <w:pStyle w:val="PL"/>
        <w:rPr>
          <w:noProof w:val="0"/>
          <w:lang w:val="en-GB"/>
        </w:rPr>
      </w:pPr>
      <w:r w:rsidRPr="00276E9B">
        <w:rPr>
          <w:b/>
          <w:bCs/>
          <w:noProof w:val="0"/>
          <w:lang w:val="en-GB"/>
        </w:rPr>
        <w:t>ensure that</w:t>
      </w:r>
      <w:r w:rsidRPr="00276E9B">
        <w:rPr>
          <w:noProof w:val="0"/>
          <w:lang w:val="en-GB"/>
        </w:rPr>
        <w:t xml:space="preserve"> {</w:t>
      </w:r>
    </w:p>
    <w:p w14:paraId="0B2BD5BD" w14:textId="77777777" w:rsidR="00447CE5" w:rsidRPr="00276E9B" w:rsidRDefault="00447CE5" w:rsidP="00447CE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syncOffsetIndicator</w:t>
      </w:r>
      <w:r w:rsidRPr="00276E9B">
        <w:rPr>
          <w:i/>
          <w:noProof w:val="0"/>
          <w:lang w:val="en-GB" w:eastAsia="zh-CN"/>
        </w:rPr>
        <w:t>s</w:t>
      </w:r>
      <w:r w:rsidRPr="00276E9B">
        <w:rPr>
          <w:noProof w:val="0"/>
          <w:lang w:val="en-GB" w:eastAsia="zh-CN"/>
        </w:rPr>
        <w:t xml:space="preserve"> is included in </w:t>
      </w:r>
      <w:r w:rsidRPr="00276E9B">
        <w:rPr>
          <w:i/>
          <w:noProof w:val="0"/>
          <w:lang w:val="en-GB"/>
        </w:rPr>
        <w:t>SL-V2X-Preconfiguration</w:t>
      </w:r>
      <w:r w:rsidRPr="00276E9B">
        <w:rPr>
          <w:noProof w:val="0"/>
          <w:lang w:val="en-GB" w:eastAsia="zh-CN"/>
        </w:rPr>
        <w:t xml:space="preserve"> </w:t>
      </w:r>
      <w:r w:rsidRPr="00276E9B">
        <w:rPr>
          <w:noProof w:val="0"/>
          <w:lang w:val="en-GB"/>
        </w:rPr>
        <w:t>}</w:t>
      </w:r>
    </w:p>
    <w:p w14:paraId="2BB35EBF" w14:textId="77777777" w:rsidR="00447CE5" w:rsidRPr="00276E9B" w:rsidRDefault="00447CE5" w:rsidP="00447CE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elect a synchronization reference according to the pre-defined priority group order</w:t>
      </w:r>
      <w:r w:rsidRPr="00276E9B" w:rsidDel="009E45F6">
        <w:rPr>
          <w:noProof w:val="0"/>
          <w:lang w:val="en-GB" w:eastAsia="zh-CN"/>
        </w:rPr>
        <w:t xml:space="preserve"> </w:t>
      </w:r>
      <w:r w:rsidRPr="00276E9B">
        <w:rPr>
          <w:noProof w:val="0"/>
          <w:lang w:val="en-GB"/>
        </w:rPr>
        <w:t>}</w:t>
      </w:r>
    </w:p>
    <w:p w14:paraId="1B4689E0" w14:textId="77777777" w:rsidR="00447CE5" w:rsidRPr="00276E9B" w:rsidRDefault="00447CE5" w:rsidP="00447CE5">
      <w:pPr>
        <w:pStyle w:val="PL"/>
        <w:rPr>
          <w:noProof w:val="0"/>
          <w:lang w:val="en-GB" w:eastAsia="zh-CN"/>
        </w:rPr>
      </w:pPr>
      <w:r w:rsidRPr="00276E9B">
        <w:rPr>
          <w:noProof w:val="0"/>
          <w:lang w:val="en-GB"/>
        </w:rPr>
        <w:t xml:space="preserve">            }</w:t>
      </w:r>
    </w:p>
    <w:p w14:paraId="7C240A99" w14:textId="77777777" w:rsidR="00447CE5" w:rsidRPr="00276E9B" w:rsidRDefault="00447CE5" w:rsidP="00447CE5">
      <w:pPr>
        <w:pStyle w:val="PL"/>
        <w:rPr>
          <w:noProof w:val="0"/>
          <w:lang w:val="en-GB"/>
        </w:rPr>
      </w:pPr>
    </w:p>
    <w:p w14:paraId="0DB78094" w14:textId="77777777" w:rsidR="00447CE5" w:rsidRPr="00276E9B" w:rsidRDefault="00447CE5" w:rsidP="00447CE5">
      <w:pPr>
        <w:pStyle w:val="H6"/>
        <w:rPr>
          <w:lang w:eastAsia="ja-JP"/>
        </w:rPr>
      </w:pPr>
      <w:r w:rsidRPr="00276E9B">
        <w:rPr>
          <w:lang w:eastAsia="ja-JP"/>
        </w:rPr>
        <w:t>(</w:t>
      </w:r>
      <w:r w:rsidRPr="00276E9B">
        <w:rPr>
          <w:lang w:eastAsia="zh-CN"/>
        </w:rPr>
        <w:t>4</w:t>
      </w:r>
      <w:r w:rsidRPr="00276E9B">
        <w:rPr>
          <w:lang w:eastAsia="ja-JP"/>
        </w:rPr>
        <w:t>)</w:t>
      </w:r>
    </w:p>
    <w:p w14:paraId="53CC5DF2" w14:textId="77777777" w:rsidR="00447CE5" w:rsidRPr="00276E9B" w:rsidRDefault="00447CE5" w:rsidP="00447CE5">
      <w:pPr>
        <w:pStyle w:val="PL"/>
        <w:rPr>
          <w:noProof w:val="0"/>
          <w:lang w:val="en-GB"/>
        </w:rPr>
      </w:pPr>
      <w:r w:rsidRPr="00276E9B">
        <w:rPr>
          <w:b/>
          <w:bCs/>
          <w:noProof w:val="0"/>
          <w:lang w:val="en-GB"/>
        </w:rPr>
        <w:t>with</w:t>
      </w:r>
      <w:r w:rsidRPr="00276E9B">
        <w:rPr>
          <w:noProof w:val="0"/>
          <w:lang w:val="en-GB"/>
        </w:rPr>
        <w:t xml:space="preserve"> { UE </w:t>
      </w:r>
      <w:r w:rsidRPr="00276E9B">
        <w:rPr>
          <w:noProof w:val="0"/>
          <w:lang w:val="en-GB" w:eastAsia="zh-CN"/>
        </w:rPr>
        <w:t>is</w:t>
      </w:r>
      <w:r w:rsidRPr="00276E9B">
        <w:rPr>
          <w:noProof w:val="0"/>
          <w:lang w:val="en-GB"/>
        </w:rPr>
        <w:t xml:space="preserve">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w:t>
      </w:r>
      <w:r w:rsidRPr="00276E9B">
        <w:rPr>
          <w:noProof w:val="0"/>
          <w:lang w:val="en-GB" w:eastAsia="zh-CN"/>
        </w:rPr>
        <w:t xml:space="preserve">, </w:t>
      </w:r>
      <w:r w:rsidRPr="00276E9B">
        <w:rPr>
          <w:noProof w:val="0"/>
          <w:lang w:val="en-GB"/>
        </w:rPr>
        <w:t xml:space="preserve">and </w:t>
      </w:r>
      <w:r w:rsidRPr="00276E9B">
        <w:rPr>
          <w:noProof w:val="0"/>
          <w:lang w:val="en-GB" w:eastAsia="zh-CN"/>
        </w:rPr>
        <w:t>UE is out of</w:t>
      </w:r>
      <w:r w:rsidRPr="00276E9B">
        <w:rPr>
          <w:noProof w:val="0"/>
          <w:lang w:val="en-GB"/>
        </w:rPr>
        <w:t xml:space="preserve"> coverage on the frequency used for </w:t>
      </w:r>
      <w:r w:rsidRPr="00276E9B">
        <w:rPr>
          <w:noProof w:val="0"/>
          <w:lang w:val="en-GB" w:eastAsia="zh-CN"/>
        </w:rPr>
        <w:t>V2X sidelink communication</w:t>
      </w:r>
      <w:r w:rsidRPr="00276E9B">
        <w:rPr>
          <w:noProof w:val="0"/>
          <w:lang w:val="en-GB"/>
        </w:rPr>
        <w:t xml:space="preserve">, </w:t>
      </w:r>
      <w:r w:rsidRPr="00276E9B">
        <w:rPr>
          <w:noProof w:val="0"/>
          <w:lang w:val="en-GB" w:eastAsia="zh-CN"/>
        </w:rPr>
        <w:t>and UE cannot find a cell which provides inter-frequency V2X configuration (i.e. there</w:t>
      </w:r>
      <w:r w:rsidRPr="00276E9B">
        <w:rPr>
          <w:i/>
          <w:noProof w:val="0"/>
          <w:lang w:val="en-GB" w:eastAsia="zh-CN"/>
        </w:rPr>
        <w:t xml:space="preserve"> </w:t>
      </w:r>
      <w:r w:rsidRPr="00276E9B">
        <w:rPr>
          <w:noProof w:val="0"/>
          <w:lang w:val="en-GB"/>
        </w:rPr>
        <w:t>is no</w:t>
      </w:r>
      <w:r w:rsidRPr="00276E9B">
        <w:rPr>
          <w:i/>
          <w:noProof w:val="0"/>
          <w:lang w:val="en-GB" w:eastAsia="zh-CN"/>
        </w:rPr>
        <w:t xml:space="preserve"> </w:t>
      </w:r>
      <w:r w:rsidRPr="00276E9B">
        <w:rPr>
          <w:noProof w:val="0"/>
          <w:lang w:val="en-GB" w:eastAsia="zh-CN"/>
        </w:rPr>
        <w:t>suitable cell) on the anchor carrier frequency as the one pre-configured in the UE</w:t>
      </w:r>
      <w:r w:rsidR="00A900B7" w:rsidRPr="00276E9B">
        <w:rPr>
          <w:noProof w:val="0"/>
          <w:lang w:val="en-GB" w:eastAsia="zh-CN"/>
        </w:rPr>
        <w:t>/USIM</w:t>
      </w:r>
      <w:r w:rsidRPr="00276E9B">
        <w:rPr>
          <w:noProof w:val="0"/>
          <w:lang w:val="en-GB" w:eastAsia="zh-CN"/>
        </w:rPr>
        <w:t xml:space="preserve"> and broadcasted in </w:t>
      </w:r>
      <w:r w:rsidRPr="00276E9B">
        <w:rPr>
          <w:i/>
          <w:noProof w:val="0"/>
          <w:lang w:val="en-GB"/>
        </w:rPr>
        <w:t>SystemInformationBlockType</w:t>
      </w:r>
      <w:r w:rsidRPr="00276E9B">
        <w:rPr>
          <w:i/>
          <w:noProof w:val="0"/>
          <w:lang w:val="en-GB" w:eastAsia="zh-CN"/>
        </w:rPr>
        <w:t>21</w:t>
      </w:r>
      <w:r w:rsidRPr="00276E9B">
        <w:rPr>
          <w:noProof w:val="0"/>
          <w:lang w:val="en-GB" w:eastAsia="zh-CN"/>
        </w:rPr>
        <w:t>; and UE is not directly synchronized to GNSS</w:t>
      </w:r>
      <w:r w:rsidRPr="00276E9B">
        <w:rPr>
          <w:noProof w:val="0"/>
          <w:lang w:val="en-GB"/>
        </w:rPr>
        <w:t xml:space="preserve"> }</w:t>
      </w:r>
    </w:p>
    <w:p w14:paraId="623CDEE2" w14:textId="77777777" w:rsidR="00447CE5" w:rsidRPr="00276E9B" w:rsidRDefault="00447CE5" w:rsidP="00447CE5">
      <w:pPr>
        <w:pStyle w:val="PL"/>
        <w:rPr>
          <w:noProof w:val="0"/>
          <w:lang w:val="en-GB"/>
        </w:rPr>
      </w:pPr>
      <w:r w:rsidRPr="00276E9B">
        <w:rPr>
          <w:b/>
          <w:bCs/>
          <w:noProof w:val="0"/>
          <w:lang w:val="en-GB"/>
        </w:rPr>
        <w:t>ensure that</w:t>
      </w:r>
      <w:r w:rsidRPr="00276E9B">
        <w:rPr>
          <w:noProof w:val="0"/>
          <w:lang w:val="en-GB"/>
        </w:rPr>
        <w:t xml:space="preserve"> {</w:t>
      </w:r>
    </w:p>
    <w:p w14:paraId="543F795D" w14:textId="77777777" w:rsidR="00447CE5" w:rsidRPr="00276E9B" w:rsidRDefault="00447CE5" w:rsidP="00447CE5">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i/>
          <w:noProof w:val="0"/>
          <w:lang w:val="en-GB"/>
        </w:rPr>
        <w:t>syncOffsetIndicator</w:t>
      </w:r>
      <w:r w:rsidRPr="00276E9B">
        <w:rPr>
          <w:i/>
          <w:noProof w:val="0"/>
          <w:lang w:val="en-GB" w:eastAsia="zh-CN"/>
        </w:rPr>
        <w:t>s</w:t>
      </w:r>
      <w:r w:rsidRPr="00276E9B">
        <w:rPr>
          <w:noProof w:val="0"/>
          <w:lang w:val="en-GB" w:eastAsia="zh-CN"/>
        </w:rPr>
        <w:t xml:space="preserve"> and </w:t>
      </w:r>
      <w:r w:rsidRPr="00276E9B">
        <w:rPr>
          <w:i/>
          <w:noProof w:val="0"/>
          <w:lang w:val="en-GB"/>
        </w:rPr>
        <w:t>syncTxThreshOoC</w:t>
      </w:r>
      <w:r w:rsidRPr="00276E9B">
        <w:rPr>
          <w:noProof w:val="0"/>
          <w:lang w:val="en-GB"/>
        </w:rPr>
        <w:t xml:space="preserve"> is included in </w:t>
      </w:r>
      <w:r w:rsidRPr="00276E9B">
        <w:rPr>
          <w:i/>
          <w:noProof w:val="0"/>
          <w:lang w:val="en-GB"/>
        </w:rPr>
        <w:t>SL-</w:t>
      </w:r>
      <w:r w:rsidRPr="00276E9B">
        <w:rPr>
          <w:i/>
          <w:noProof w:val="0"/>
          <w:lang w:val="en-GB" w:eastAsia="zh-CN"/>
        </w:rPr>
        <w:t>V2X-</w:t>
      </w:r>
      <w:r w:rsidRPr="00276E9B">
        <w:rPr>
          <w:i/>
          <w:noProof w:val="0"/>
          <w:lang w:val="en-GB"/>
        </w:rPr>
        <w:t>Preconfiguration</w:t>
      </w:r>
      <w:r w:rsidRPr="00276E9B">
        <w:rPr>
          <w:i/>
          <w:noProof w:val="0"/>
          <w:lang w:val="en-GB" w:eastAsia="zh-CN"/>
        </w:rPr>
        <w:t>,</w:t>
      </w:r>
      <w:r w:rsidRPr="00276E9B">
        <w:rPr>
          <w:noProof w:val="0"/>
          <w:lang w:val="en-GB" w:eastAsia="zh-CN"/>
        </w:rPr>
        <w:t xml:space="preserve"> and UE </w:t>
      </w:r>
      <w:r w:rsidRPr="00276E9B">
        <w:rPr>
          <w:noProof w:val="0"/>
          <w:lang w:val="en-GB"/>
        </w:rPr>
        <w:t>has no selected SyncRef UE }</w:t>
      </w:r>
    </w:p>
    <w:p w14:paraId="221FC8E4" w14:textId="77777777" w:rsidR="00447CE5" w:rsidRPr="00276E9B" w:rsidRDefault="00447CE5" w:rsidP="00447CE5">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 xml:space="preserve">transmit SLSS </w:t>
      </w:r>
      <w:r w:rsidRPr="00276E9B">
        <w:rPr>
          <w:noProof w:val="0"/>
          <w:lang w:val="en-GB" w:eastAsia="zh-CN"/>
        </w:rPr>
        <w:t xml:space="preserve">and </w:t>
      </w:r>
      <w:r w:rsidRPr="00276E9B">
        <w:rPr>
          <w:i/>
          <w:noProof w:val="0"/>
          <w:lang w:val="en-GB"/>
        </w:rPr>
        <w:t>MasterInformationBlock-SL-V2X</w:t>
      </w:r>
      <w:r w:rsidRPr="00276E9B">
        <w:rPr>
          <w:noProof w:val="0"/>
          <w:lang w:val="en-GB"/>
        </w:rPr>
        <w:t xml:space="preserve"> message on the frequency used for </w:t>
      </w:r>
      <w:r w:rsidRPr="00276E9B">
        <w:rPr>
          <w:noProof w:val="0"/>
          <w:lang w:val="en-GB" w:eastAsia="zh-CN"/>
        </w:rPr>
        <w:t>V2X sidelink communication</w:t>
      </w:r>
      <w:r w:rsidRPr="00276E9B">
        <w:rPr>
          <w:noProof w:val="0"/>
          <w:lang w:val="en-GB"/>
        </w:rPr>
        <w:t xml:space="preserve"> }</w:t>
      </w:r>
    </w:p>
    <w:p w14:paraId="386AA014" w14:textId="77777777" w:rsidR="00447CE5" w:rsidRPr="00276E9B" w:rsidRDefault="00447CE5" w:rsidP="00447CE5">
      <w:pPr>
        <w:pStyle w:val="PL"/>
        <w:rPr>
          <w:noProof w:val="0"/>
          <w:lang w:val="en-GB" w:eastAsia="zh-CN"/>
        </w:rPr>
      </w:pPr>
      <w:r w:rsidRPr="00276E9B">
        <w:rPr>
          <w:noProof w:val="0"/>
          <w:lang w:val="en-GB"/>
        </w:rPr>
        <w:t xml:space="preserve">            }</w:t>
      </w:r>
    </w:p>
    <w:p w14:paraId="6D8C0384" w14:textId="77777777" w:rsidR="00447CE5" w:rsidRPr="00276E9B" w:rsidRDefault="00447CE5" w:rsidP="00447CE5">
      <w:pPr>
        <w:pStyle w:val="PL"/>
        <w:rPr>
          <w:noProof w:val="0"/>
          <w:lang w:val="en-GB" w:eastAsia="zh-CN"/>
        </w:rPr>
      </w:pPr>
    </w:p>
    <w:p w14:paraId="2F6FE081" w14:textId="77777777" w:rsidR="00447CE5" w:rsidRPr="00276E9B" w:rsidRDefault="00447CE5" w:rsidP="00447CE5">
      <w:pPr>
        <w:pStyle w:val="Heading4"/>
        <w:rPr>
          <w:rFonts w:eastAsia="DengXian"/>
        </w:rPr>
      </w:pPr>
      <w:r w:rsidRPr="00276E9B">
        <w:rPr>
          <w:rFonts w:eastAsia="DengXian"/>
        </w:rPr>
        <w:t>24.1.1</w:t>
      </w:r>
      <w:r w:rsidRPr="00276E9B">
        <w:rPr>
          <w:lang w:eastAsia="zh-CN"/>
        </w:rPr>
        <w:t>8</w:t>
      </w:r>
      <w:r w:rsidRPr="00276E9B">
        <w:rPr>
          <w:rFonts w:eastAsia="DengXian"/>
        </w:rPr>
        <w:t>.2</w:t>
      </w:r>
      <w:r w:rsidRPr="00276E9B">
        <w:rPr>
          <w:rFonts w:eastAsia="DengXian"/>
        </w:rPr>
        <w:tab/>
        <w:t>Conformance requirements</w:t>
      </w:r>
    </w:p>
    <w:p w14:paraId="720490F3" w14:textId="77777777" w:rsidR="00447CE5" w:rsidRPr="00276E9B" w:rsidRDefault="00447CE5" w:rsidP="00447CE5">
      <w:r w:rsidRPr="00276E9B">
        <w:t>References: The conformance requirements covered in the current TC are specified in: TS 36.3</w:t>
      </w:r>
      <w:r w:rsidRPr="00276E9B">
        <w:rPr>
          <w:lang w:eastAsia="zh-CN"/>
        </w:rPr>
        <w:t>31</w:t>
      </w:r>
      <w:r w:rsidRPr="00276E9B">
        <w:t xml:space="preserve"> subclause </w:t>
      </w:r>
      <w:r w:rsidRPr="00276E9B">
        <w:rPr>
          <w:lang w:eastAsia="zh-CN"/>
        </w:rPr>
        <w:t>5</w:t>
      </w:r>
      <w:r w:rsidRPr="00276E9B">
        <w:t>.</w:t>
      </w:r>
      <w:r w:rsidRPr="00276E9B">
        <w:rPr>
          <w:lang w:eastAsia="zh-CN"/>
        </w:rPr>
        <w:t>10</w:t>
      </w:r>
      <w:r w:rsidRPr="00276E9B">
        <w:t>.</w:t>
      </w:r>
      <w:r w:rsidRPr="00276E9B">
        <w:rPr>
          <w:lang w:eastAsia="zh-CN"/>
        </w:rPr>
        <w:t xml:space="preserve">7.1, 5.10.7.2, 5.10.7.3, 5.10.7.4, 5.10.8.2, </w:t>
      </w:r>
      <w:r w:rsidRPr="00276E9B">
        <w:t xml:space="preserve">TS </w:t>
      </w:r>
      <w:r w:rsidRPr="00276E9B">
        <w:rPr>
          <w:lang w:eastAsia="zh-CN"/>
        </w:rPr>
        <w:t>24</w:t>
      </w:r>
      <w:r w:rsidRPr="00276E9B">
        <w:t>.3</w:t>
      </w:r>
      <w:r w:rsidRPr="00276E9B">
        <w:rPr>
          <w:lang w:eastAsia="zh-CN"/>
        </w:rPr>
        <w:t>86</w:t>
      </w:r>
      <w:r w:rsidRPr="00276E9B">
        <w:t xml:space="preserve"> subclause</w:t>
      </w:r>
      <w:r w:rsidRPr="00276E9B">
        <w:rPr>
          <w:lang w:eastAsia="zh-CN"/>
        </w:rPr>
        <w:t xml:space="preserve"> 6.1.2.3</w:t>
      </w:r>
      <w:r w:rsidRPr="00276E9B">
        <w:t>.</w:t>
      </w:r>
    </w:p>
    <w:p w14:paraId="34399D2F" w14:textId="77777777" w:rsidR="00447CE5" w:rsidRPr="00276E9B" w:rsidRDefault="00447CE5" w:rsidP="00447CE5">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1</w:t>
      </w:r>
      <w:r w:rsidRPr="00276E9B">
        <w:t>]</w:t>
      </w:r>
    </w:p>
    <w:p w14:paraId="214FE4ED" w14:textId="77777777" w:rsidR="00447CE5" w:rsidRPr="00276E9B" w:rsidRDefault="00447CE5" w:rsidP="00447CE5">
      <w:pPr>
        <w:pStyle w:val="TH"/>
      </w:pPr>
      <w:r w:rsidRPr="00276E9B">
        <w:object w:dxaOrig="5768" w:dyaOrig="2545" w14:anchorId="5DB4C159">
          <v:shape id="_x0000_i10272" type="#_x0000_t75" style="width:260pt;height:116pt" o:ole="">
            <v:imagedata r:id="rId540" o:title=""/>
          </v:shape>
          <o:OLEObject Type="Embed" ProgID="Word.Picture.8" ShapeID="_x0000_i10272" DrawAspect="Content" ObjectID="_1805277918" r:id="rId546"/>
        </w:object>
      </w:r>
    </w:p>
    <w:p w14:paraId="110E0B34" w14:textId="77777777" w:rsidR="00447CE5" w:rsidRPr="00276E9B" w:rsidRDefault="00447CE5" w:rsidP="00447CE5">
      <w:pPr>
        <w:pStyle w:val="TF"/>
      </w:pPr>
      <w:r w:rsidRPr="00276E9B">
        <w:t>Figure 5.10.7.1-1: Synchronisation information transmission for sidelink communication</w:t>
      </w:r>
      <w:r w:rsidRPr="00276E9B">
        <w:rPr>
          <w:lang w:eastAsia="zh-CN"/>
        </w:rPr>
        <w:t xml:space="preserve"> or V2X sidelink communication</w:t>
      </w:r>
      <w:r w:rsidRPr="00276E9B">
        <w:t>, in (partial) coverage</w:t>
      </w:r>
    </w:p>
    <w:p w14:paraId="62D078B8" w14:textId="77777777" w:rsidR="00447CE5" w:rsidRPr="00276E9B" w:rsidRDefault="00447CE5" w:rsidP="00447CE5"/>
    <w:p w14:paraId="72B418D6" w14:textId="77777777" w:rsidR="00447CE5" w:rsidRPr="00276E9B" w:rsidRDefault="00447CE5" w:rsidP="00447CE5">
      <w:pPr>
        <w:pStyle w:val="TH"/>
      </w:pPr>
      <w:r w:rsidRPr="00276E9B">
        <w:object w:dxaOrig="5768" w:dyaOrig="2545" w14:anchorId="7A6A5B08">
          <v:shape id="_x0000_i10273" type="#_x0000_t75" style="width:260pt;height:116pt" o:ole="">
            <v:imagedata r:id="rId542" o:title=""/>
          </v:shape>
          <o:OLEObject Type="Embed" ProgID="Word.Picture.8" ShapeID="_x0000_i10273" DrawAspect="Content" ObjectID="_1805277919" r:id="rId547"/>
        </w:object>
      </w:r>
    </w:p>
    <w:p w14:paraId="0229BC76" w14:textId="77777777" w:rsidR="00447CE5" w:rsidRPr="00276E9B" w:rsidRDefault="00447CE5" w:rsidP="00447CE5">
      <w:pPr>
        <w:pStyle w:val="TF"/>
      </w:pPr>
      <w:r w:rsidRPr="00276E9B">
        <w:t>Figure 5.10.7.1-2: Synchronisation information transmission for sidelink communication</w:t>
      </w:r>
      <w:r w:rsidRPr="00276E9B">
        <w:rPr>
          <w:lang w:eastAsia="zh-CN"/>
        </w:rPr>
        <w:t xml:space="preserve"> or V2X sidelink communication</w:t>
      </w:r>
      <w:r w:rsidRPr="00276E9B">
        <w:t xml:space="preserve"> / </w:t>
      </w:r>
      <w:r w:rsidRPr="00276E9B">
        <w:rPr>
          <w:lang w:eastAsia="zh-CN"/>
        </w:rPr>
        <w:t xml:space="preserve">sidelink </w:t>
      </w:r>
      <w:r w:rsidRPr="00276E9B">
        <w:t>discovery, out of coverage</w:t>
      </w:r>
    </w:p>
    <w:p w14:paraId="162FB1F1" w14:textId="77777777" w:rsidR="00447CE5" w:rsidRPr="00276E9B" w:rsidRDefault="00447CE5" w:rsidP="00447CE5"/>
    <w:p w14:paraId="3ECA3170" w14:textId="77777777" w:rsidR="00447CE5" w:rsidRPr="00276E9B" w:rsidRDefault="00447CE5" w:rsidP="00447CE5">
      <w:r w:rsidRPr="00276E9B">
        <w:t xml:space="preserve">The purpose of this procedure is to provide synchronisation information to a UE. For sidelink discovery, the synchronisation information concerns a Sidelink Synchronisation Signal (SLSS) and, in case of PS related discovery, </w:t>
      </w:r>
      <w:r w:rsidRPr="00276E9B">
        <w:lastRenderedPageBreak/>
        <w:t xml:space="preserve">also timing information and some additional configuration parameters (i.e. the </w:t>
      </w:r>
      <w:r w:rsidRPr="00276E9B">
        <w:rPr>
          <w:i/>
        </w:rPr>
        <w:t>MasterInformationBlock-SL</w:t>
      </w:r>
      <w:r w:rsidRPr="00276E9B">
        <w:t xml:space="preserve"> message), while </w:t>
      </w:r>
      <w:r w:rsidRPr="00276E9B">
        <w:rPr>
          <w:lang w:eastAsia="ko-KR"/>
        </w:rPr>
        <w:t xml:space="preserve">for </w:t>
      </w:r>
      <w:r w:rsidRPr="00276E9B">
        <w:t xml:space="preserve">sidelink </w:t>
      </w:r>
      <w:r w:rsidRPr="00276E9B">
        <w:rPr>
          <w:rFonts w:eastAsia="Malgun Gothic"/>
          <w:lang w:eastAsia="ko-KR"/>
        </w:rPr>
        <w:t>c</w:t>
      </w:r>
      <w:r w:rsidRPr="00276E9B">
        <w:rPr>
          <w:lang w:eastAsia="ko-KR"/>
        </w:rPr>
        <w:t>ommunication</w:t>
      </w:r>
      <w:r w:rsidRPr="00276E9B">
        <w:rPr>
          <w:lang w:eastAsia="zh-CN"/>
        </w:rPr>
        <w:t xml:space="preserve"> or V2X sidelink communication</w:t>
      </w:r>
      <w:r w:rsidRPr="00276E9B">
        <w:rPr>
          <w:rFonts w:ascii="Arial" w:hAnsi="Arial" w:cs="Arial"/>
          <w:sz w:val="16"/>
          <w:szCs w:val="16"/>
          <w:lang w:eastAsia="zh-CN"/>
        </w:rPr>
        <w:t xml:space="preserve"> </w:t>
      </w:r>
      <w:r w:rsidRPr="00276E9B">
        <w:t xml:space="preserve">it concerns an SLSS and the </w:t>
      </w:r>
      <w:r w:rsidRPr="00276E9B">
        <w:rPr>
          <w:i/>
        </w:rPr>
        <w:t>MasterInformationBlock-SL</w:t>
      </w:r>
      <w:r w:rsidRPr="00276E9B">
        <w:t xml:space="preserve"> or </w:t>
      </w:r>
      <w:r w:rsidRPr="00276E9B">
        <w:rPr>
          <w:i/>
        </w:rPr>
        <w:t>MasterInformationBlock-SL-V2X</w:t>
      </w:r>
      <w:r w:rsidRPr="00276E9B">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DD759B8" w14:textId="77777777" w:rsidR="00447CE5" w:rsidRPr="00276E9B" w:rsidRDefault="00447CE5" w:rsidP="00447CE5">
      <w:r w:rsidRPr="00276E9B">
        <w:t>The synchronisation information transmitted by the UE may be derived from information/ signals received from E-UTRAN (in coverage) or received from a UE acting as synchronisation reference for the transmitting UE</w:t>
      </w:r>
      <w:r w:rsidRPr="00276E9B">
        <w:rPr>
          <w:lang w:eastAsia="zh-CN"/>
        </w:rPr>
        <w:t xml:space="preserve"> or received from GNSS</w:t>
      </w:r>
      <w:r w:rsidRPr="00276E9B">
        <w:t>. In the remainder, the UE acting as synchronisation reference is referred to as SyncRef UE.</w:t>
      </w:r>
    </w:p>
    <w:p w14:paraId="7999E558" w14:textId="77777777" w:rsidR="00447CE5" w:rsidRPr="00276E9B" w:rsidRDefault="00447CE5" w:rsidP="00447CE5">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2</w:t>
      </w:r>
      <w:r w:rsidRPr="00276E9B">
        <w:t>]</w:t>
      </w:r>
    </w:p>
    <w:p w14:paraId="20006AC4" w14:textId="77777777" w:rsidR="00447CE5" w:rsidRPr="00276E9B" w:rsidRDefault="00447CE5" w:rsidP="00447CE5">
      <w:r w:rsidRPr="00276E9B">
        <w:t xml:space="preserve">A UE capable of </w:t>
      </w:r>
      <w:r w:rsidRPr="00276E9B">
        <w:rPr>
          <w:lang w:eastAsia="zh-CN"/>
        </w:rPr>
        <w:t>V2X sidelink communication</w:t>
      </w:r>
      <w:r w:rsidRPr="00276E9B">
        <w:t xml:space="preserve"> </w:t>
      </w:r>
      <w:r w:rsidRPr="00276E9B">
        <w:rPr>
          <w:lang w:eastAsia="zh-CN"/>
        </w:rPr>
        <w:t xml:space="preserve">and SLSS/PSBCH transmission shall, </w:t>
      </w:r>
      <w:r w:rsidRPr="00276E9B">
        <w:t xml:space="preserve">when transmitting non-P2X related </w:t>
      </w:r>
      <w:r w:rsidRPr="00276E9B">
        <w:rPr>
          <w:lang w:eastAsia="zh-CN"/>
        </w:rPr>
        <w:t>V2X sidelink communication</w:t>
      </w:r>
      <w:r w:rsidRPr="00276E9B">
        <w:t xml:space="preserve"> in accordance with 5.10.13</w:t>
      </w:r>
      <w:r w:rsidRPr="00276E9B">
        <w:rPr>
          <w:lang w:eastAsia="zh-CN"/>
        </w:rPr>
        <w:t xml:space="preserve">, and </w:t>
      </w:r>
      <w:r w:rsidRPr="00276E9B">
        <w:t xml:space="preserve">if the conditions for </w:t>
      </w:r>
      <w:r w:rsidRPr="00276E9B">
        <w:rPr>
          <w:lang w:eastAsia="zh-CN"/>
        </w:rPr>
        <w:t xml:space="preserve">V2X </w:t>
      </w:r>
      <w:r w:rsidRPr="00276E9B">
        <w:t>sidelink communication operation as defined in 5.10.1</w:t>
      </w:r>
      <w:r w:rsidRPr="00276E9B">
        <w:rPr>
          <w:lang w:eastAsia="zh-CN"/>
        </w:rPr>
        <w:t>d</w:t>
      </w:r>
      <w:r w:rsidRPr="00276E9B">
        <w:t xml:space="preserve"> are met and when the following conditions are met:</w:t>
      </w:r>
    </w:p>
    <w:p w14:paraId="4B0C962D" w14:textId="77777777" w:rsidR="00447CE5" w:rsidRPr="00276E9B" w:rsidRDefault="00447CE5" w:rsidP="00447CE5">
      <w:pPr>
        <w:pStyle w:val="B1"/>
      </w:pPr>
      <w:r w:rsidRPr="00276E9B">
        <w:t>1&gt;</w:t>
      </w:r>
      <w:r w:rsidRPr="00276E9B">
        <w:tab/>
        <w:t xml:space="preserve">if in coverage on the frequency used for </w:t>
      </w:r>
      <w:r w:rsidRPr="00276E9B">
        <w:rPr>
          <w:lang w:eastAsia="zh-CN"/>
        </w:rPr>
        <w:t>V2X sidelink communication</w:t>
      </w:r>
      <w:r w:rsidRPr="00276E9B">
        <w:t>, as defined in TS 36.304 [4, 11.4]</w:t>
      </w:r>
      <w:r w:rsidRPr="00276E9B">
        <w:rPr>
          <w:lang w:eastAsia="zh-CN"/>
        </w:rPr>
        <w:t>; and has selected GNSS or the cell as synchronization reference as defined in 5.10.13.3; or</w:t>
      </w:r>
    </w:p>
    <w:p w14:paraId="3CEA264C" w14:textId="77777777" w:rsidR="00447CE5" w:rsidRPr="00276E9B" w:rsidRDefault="00447CE5" w:rsidP="00447CE5">
      <w:pPr>
        <w:pStyle w:val="B1"/>
        <w:rPr>
          <w:lang w:eastAsia="zh-CN"/>
        </w:rPr>
      </w:pPr>
      <w:r w:rsidRPr="00276E9B">
        <w:t>1&gt;</w:t>
      </w:r>
      <w:r w:rsidRPr="00276E9B">
        <w:tab/>
        <w:t xml:space="preserve">if </w:t>
      </w:r>
      <w:r w:rsidRPr="00276E9B">
        <w:rPr>
          <w:lang w:eastAsia="zh-CN"/>
        </w:rPr>
        <w:t>out of</w:t>
      </w:r>
      <w:r w:rsidRPr="00276E9B">
        <w:t xml:space="preserve"> coverage on the frequency used for </w:t>
      </w:r>
      <w:r w:rsidRPr="00276E9B">
        <w:rPr>
          <w:lang w:eastAsia="zh-CN"/>
        </w:rPr>
        <w:t>V2X sidelink communication</w:t>
      </w:r>
      <w:r w:rsidRPr="00276E9B">
        <w:t xml:space="preserve">, as defined in TS 36.304 [4, 11.4], and the frequency used to transmit V2X sidelink communication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r w:rsidRPr="00276E9B">
        <w:rPr>
          <w:lang w:eastAsia="zh-CN"/>
        </w:rPr>
        <w:t>; and has selected GNSS or the cell as synchronization reference as defined in 5.10.13.3</w:t>
      </w:r>
      <w:r w:rsidRPr="00276E9B">
        <w:t>:</w:t>
      </w:r>
    </w:p>
    <w:p w14:paraId="7DCC054D" w14:textId="77777777" w:rsidR="00447CE5" w:rsidRPr="00276E9B" w:rsidRDefault="00447CE5" w:rsidP="00447CE5">
      <w:pPr>
        <w:pStyle w:val="B2"/>
        <w:rPr>
          <w:lang w:eastAsia="zh-CN"/>
        </w:rPr>
      </w:pPr>
      <w:r w:rsidRPr="00276E9B">
        <w:t>2&gt;</w:t>
      </w:r>
      <w:r w:rsidRPr="00276E9B">
        <w:tab/>
        <w:t xml:space="preserve">if in RRC_CONNECTED; and if </w:t>
      </w:r>
      <w:r w:rsidRPr="00276E9B">
        <w:rPr>
          <w:i/>
        </w:rPr>
        <w:t>networkControlledSyncTx</w:t>
      </w:r>
      <w:r w:rsidRPr="00276E9B">
        <w:t xml:space="preserve"> is configured and set to </w:t>
      </w:r>
      <w:r w:rsidRPr="00276E9B">
        <w:rPr>
          <w:i/>
        </w:rPr>
        <w:t>on</w:t>
      </w:r>
      <w:r w:rsidRPr="00276E9B">
        <w:t>;</w:t>
      </w:r>
      <w:r w:rsidRPr="00276E9B">
        <w:rPr>
          <w:lang w:eastAsia="zh-CN"/>
        </w:rPr>
        <w:t xml:space="preserve"> or</w:t>
      </w:r>
    </w:p>
    <w:p w14:paraId="16F4570F" w14:textId="77777777" w:rsidR="00447CE5" w:rsidRPr="00276E9B" w:rsidRDefault="00447CE5" w:rsidP="00447CE5">
      <w:pPr>
        <w:pStyle w:val="B2"/>
        <w:rPr>
          <w:lang w:eastAsia="zh-CN"/>
        </w:rPr>
      </w:pPr>
      <w:r w:rsidRPr="00276E9B">
        <w:t>2&gt;</w:t>
      </w:r>
      <w:r w:rsidRPr="00276E9B">
        <w:tab/>
        <w:t xml:space="preserve">if </w:t>
      </w:r>
      <w:r w:rsidRPr="00276E9B">
        <w:rPr>
          <w:i/>
        </w:rPr>
        <w:t>networkControlledSyncTx</w:t>
      </w:r>
      <w:r w:rsidRPr="00276E9B">
        <w:t xml:space="preserve"> is not configured; and</w:t>
      </w:r>
      <w:r w:rsidRPr="00276E9B">
        <w:rPr>
          <w:lang w:eastAsia="zh-CN"/>
        </w:rPr>
        <w:t xml:space="preserve"> for the concerned frequency </w:t>
      </w:r>
      <w:r w:rsidRPr="00276E9B">
        <w:rPr>
          <w:i/>
        </w:rPr>
        <w:t>syncTxThreshIC</w:t>
      </w:r>
      <w:r w:rsidRPr="00276E9B">
        <w:t xml:space="preserve"> is </w:t>
      </w:r>
      <w:r w:rsidRPr="00276E9B">
        <w:rPr>
          <w:lang w:eastAsia="zh-CN"/>
        </w:rPr>
        <w:t>configured;</w:t>
      </w:r>
      <w:r w:rsidRPr="00276E9B">
        <w:t xml:space="preserve"> and the RSRP measurement of the reference cell, selected as defined in 5.10.</w:t>
      </w:r>
      <w:r w:rsidRPr="00276E9B">
        <w:rPr>
          <w:lang w:eastAsia="zh-CN"/>
        </w:rPr>
        <w:t>13.3</w:t>
      </w:r>
      <w:r w:rsidRPr="00276E9B">
        <w:t xml:space="preserve">, for </w:t>
      </w:r>
      <w:r w:rsidRPr="00276E9B">
        <w:rPr>
          <w:lang w:eastAsia="zh-CN"/>
        </w:rPr>
        <w:t>V2X sidelink communication</w:t>
      </w:r>
      <w:r w:rsidRPr="00276E9B">
        <w:t xml:space="preserve"> </w:t>
      </w:r>
      <w:r w:rsidRPr="00276E9B">
        <w:rPr>
          <w:lang w:eastAsia="ko-KR"/>
        </w:rPr>
        <w:t xml:space="preserve">transmission </w:t>
      </w:r>
      <w:r w:rsidRPr="00276E9B">
        <w:t xml:space="preserve">is below the value of </w:t>
      </w:r>
      <w:r w:rsidRPr="00276E9B">
        <w:rPr>
          <w:i/>
        </w:rPr>
        <w:t>syncTxThreshIC</w:t>
      </w:r>
      <w:r w:rsidRPr="00276E9B">
        <w:t>:</w:t>
      </w:r>
    </w:p>
    <w:p w14:paraId="36BC8622" w14:textId="77777777" w:rsidR="00447CE5" w:rsidRPr="00276E9B" w:rsidRDefault="00447CE5" w:rsidP="00447CE5">
      <w:pPr>
        <w:pStyle w:val="B4"/>
        <w:ind w:left="1134"/>
      </w:pPr>
      <w:r w:rsidRPr="00276E9B">
        <w:rPr>
          <w:lang w:eastAsia="zh-CN"/>
        </w:rPr>
        <w:t>3</w:t>
      </w:r>
      <w:r w:rsidRPr="00276E9B">
        <w:t>&gt;</w:t>
      </w:r>
      <w:r w:rsidRPr="00276E9B">
        <w:tab/>
        <w:t xml:space="preserve">transmit SLSS on the frequency used for </w:t>
      </w:r>
      <w:r w:rsidRPr="00276E9B">
        <w:rPr>
          <w:lang w:eastAsia="zh-CN"/>
        </w:rPr>
        <w:t>V2X sidelink communication</w:t>
      </w:r>
      <w:r w:rsidRPr="00276E9B">
        <w:t xml:space="preserve"> in accordance with 5.10.7.3 and TS 36.211 [21];</w:t>
      </w:r>
    </w:p>
    <w:p w14:paraId="79729C37" w14:textId="77777777" w:rsidR="00447CE5" w:rsidRPr="00276E9B" w:rsidRDefault="00447CE5" w:rsidP="00447CE5">
      <w:pPr>
        <w:pStyle w:val="B4"/>
        <w:ind w:left="1134"/>
      </w:pPr>
      <w:r w:rsidRPr="00276E9B">
        <w:rPr>
          <w:lang w:eastAsia="zh-CN"/>
        </w:rPr>
        <w:t>3</w:t>
      </w:r>
      <w:r w:rsidRPr="00276E9B">
        <w:t>&gt;</w:t>
      </w:r>
      <w:r w:rsidRPr="00276E9B">
        <w:tab/>
        <w:t xml:space="preserve">transmit the </w:t>
      </w:r>
      <w:r w:rsidRPr="00276E9B">
        <w:rPr>
          <w:i/>
        </w:rPr>
        <w:t>MasterInformationBlock-SL-V2X</w:t>
      </w:r>
      <w:r w:rsidRPr="00276E9B">
        <w:t xml:space="preserve"> message on the frequency used for </w:t>
      </w:r>
      <w:r w:rsidRPr="00276E9B">
        <w:rPr>
          <w:lang w:eastAsia="zh-CN"/>
        </w:rPr>
        <w:t>V2X sidelink communication</w:t>
      </w:r>
      <w:r w:rsidRPr="00276E9B">
        <w:t>, in the same subframe as SLSS, and in accordance with 5.10.7.4;</w:t>
      </w:r>
    </w:p>
    <w:p w14:paraId="3CDFF054" w14:textId="77777777" w:rsidR="00447CE5" w:rsidRPr="00276E9B" w:rsidRDefault="00447CE5" w:rsidP="00447CE5">
      <w:pPr>
        <w:pStyle w:val="B1"/>
        <w:rPr>
          <w:lang w:eastAsia="zh-CN"/>
        </w:rPr>
      </w:pPr>
      <w:r w:rsidRPr="00276E9B">
        <w:t>1&gt;</w:t>
      </w:r>
      <w:r w:rsidRPr="00276E9B">
        <w:tab/>
        <w:t>else:</w:t>
      </w:r>
    </w:p>
    <w:p w14:paraId="76139437" w14:textId="77777777" w:rsidR="00447CE5" w:rsidRPr="00276E9B" w:rsidRDefault="00447CE5" w:rsidP="00447CE5">
      <w:pPr>
        <w:pStyle w:val="B2"/>
        <w:rPr>
          <w:lang w:eastAsia="zh-CN"/>
        </w:rPr>
      </w:pPr>
      <w:r w:rsidRPr="00276E9B">
        <w:rPr>
          <w:lang w:eastAsia="zh-CN"/>
        </w:rPr>
        <w:t>2&gt;</w:t>
      </w:r>
      <w:r w:rsidRPr="00276E9B">
        <w:rPr>
          <w:lang w:eastAsia="zh-CN"/>
        </w:rPr>
        <w:tab/>
        <w:t xml:space="preserve">for the frequency used for V2X sidelink communication, if </w:t>
      </w:r>
      <w:r w:rsidRPr="00276E9B">
        <w:rPr>
          <w:i/>
        </w:rPr>
        <w:t>syncOffsetIndicator</w:t>
      </w:r>
      <w:r w:rsidRPr="00276E9B">
        <w:rPr>
          <w:i/>
          <w:lang w:eastAsia="zh-CN"/>
        </w:rPr>
        <w:t>s</w:t>
      </w:r>
      <w:r w:rsidRPr="00276E9B">
        <w:rPr>
          <w:lang w:eastAsia="zh-CN"/>
        </w:rPr>
        <w:t xml:space="preserve"> is included in </w:t>
      </w:r>
      <w:r w:rsidRPr="00276E9B">
        <w:rPr>
          <w:i/>
        </w:rPr>
        <w:t>SL-V2X-Preconfiguration</w:t>
      </w:r>
      <w:r w:rsidRPr="00276E9B">
        <w:rPr>
          <w:lang w:eastAsia="zh-CN"/>
        </w:rPr>
        <w:t>:</w:t>
      </w:r>
    </w:p>
    <w:p w14:paraId="6829E9AE" w14:textId="77777777" w:rsidR="00447CE5" w:rsidRPr="00276E9B" w:rsidRDefault="00447CE5" w:rsidP="00447CE5">
      <w:pPr>
        <w:pStyle w:val="B2"/>
        <w:ind w:left="1134"/>
        <w:rPr>
          <w:lang w:eastAsia="zh-CN"/>
        </w:rPr>
      </w:pPr>
      <w:r w:rsidRPr="00276E9B">
        <w:rPr>
          <w:lang w:eastAsia="zh-CN"/>
        </w:rPr>
        <w:t>3</w:t>
      </w:r>
      <w:r w:rsidRPr="00276E9B">
        <w:t>&gt;</w:t>
      </w:r>
      <w:r w:rsidRPr="00276E9B">
        <w:tab/>
        <w:t xml:space="preserve">if </w:t>
      </w:r>
      <w:r w:rsidRPr="00276E9B">
        <w:rPr>
          <w:i/>
        </w:rPr>
        <w:t>syncTxThreshOoC</w:t>
      </w:r>
      <w:r w:rsidRPr="00276E9B">
        <w:t xml:space="preserve"> is included in </w:t>
      </w:r>
      <w:r w:rsidRPr="00276E9B">
        <w:rPr>
          <w:i/>
        </w:rPr>
        <w:t>SL-</w:t>
      </w:r>
      <w:r w:rsidRPr="00276E9B">
        <w:rPr>
          <w:i/>
          <w:lang w:eastAsia="zh-CN"/>
        </w:rPr>
        <w:t>V2X-</w:t>
      </w:r>
      <w:r w:rsidRPr="00276E9B">
        <w:rPr>
          <w:i/>
        </w:rPr>
        <w:t>Preconfiguration</w:t>
      </w:r>
      <w:r w:rsidRPr="00276E9B">
        <w:t xml:space="preserve">; and the UE </w:t>
      </w:r>
      <w:r w:rsidRPr="00276E9B">
        <w:rPr>
          <w:lang w:eastAsia="zh-CN"/>
        </w:rPr>
        <w:t xml:space="preserve">is not directly synchronized to GNSS, and the UE </w:t>
      </w:r>
      <w:r w:rsidRPr="00276E9B">
        <w:t xml:space="preserve">has no selected SyncRef UE or the S-RSRP measurement result of the selected SyncRef UE is below the value of </w:t>
      </w:r>
      <w:r w:rsidRPr="00276E9B">
        <w:rPr>
          <w:i/>
        </w:rPr>
        <w:t>syncTxThreshOoC</w:t>
      </w:r>
      <w:r w:rsidRPr="00276E9B">
        <w:rPr>
          <w:lang w:eastAsia="zh-CN"/>
        </w:rPr>
        <w:t>; or</w:t>
      </w:r>
    </w:p>
    <w:p w14:paraId="2AF6A10A" w14:textId="77777777" w:rsidR="00447CE5" w:rsidRPr="00276E9B" w:rsidRDefault="00447CE5" w:rsidP="00447CE5">
      <w:pPr>
        <w:pStyle w:val="B2"/>
        <w:ind w:firstLine="0"/>
        <w:rPr>
          <w:lang w:eastAsia="zh-CN"/>
        </w:rPr>
      </w:pPr>
      <w:r w:rsidRPr="00276E9B">
        <w:rPr>
          <w:lang w:eastAsia="zh-CN"/>
        </w:rPr>
        <w:t>3</w:t>
      </w:r>
      <w:r w:rsidRPr="00276E9B">
        <w:t>&gt;</w:t>
      </w:r>
      <w:r w:rsidRPr="00276E9B">
        <w:tab/>
      </w:r>
      <w:r w:rsidRPr="00276E9B">
        <w:rPr>
          <w:lang w:eastAsia="zh-CN"/>
        </w:rPr>
        <w:t xml:space="preserve">if </w:t>
      </w:r>
      <w:r w:rsidRPr="00276E9B">
        <w:t xml:space="preserve">the UE </w:t>
      </w:r>
      <w:r w:rsidRPr="00276E9B">
        <w:rPr>
          <w:lang w:eastAsia="zh-CN"/>
        </w:rPr>
        <w:t>selects GNSS as the synchronization reference source:</w:t>
      </w:r>
    </w:p>
    <w:p w14:paraId="528CB487" w14:textId="77777777" w:rsidR="00447CE5" w:rsidRPr="00276E9B" w:rsidRDefault="00447CE5" w:rsidP="00447CE5">
      <w:pPr>
        <w:pStyle w:val="B4"/>
        <w:rPr>
          <w:lang w:eastAsia="zh-CN"/>
        </w:rPr>
      </w:pPr>
      <w:r w:rsidRPr="00276E9B">
        <w:rPr>
          <w:lang w:eastAsia="zh-CN"/>
        </w:rPr>
        <w:t>4</w:t>
      </w:r>
      <w:r w:rsidRPr="00276E9B">
        <w:t>&gt;</w:t>
      </w:r>
      <w:r w:rsidRPr="00276E9B">
        <w:tab/>
        <w:t>transmit SLSS in accordance with 5.10.7.3 and TS 36.211 [21]</w:t>
      </w:r>
      <w:r w:rsidRPr="00276E9B">
        <w:rPr>
          <w:lang w:eastAsia="zh-CN"/>
        </w:rPr>
        <w:t>;</w:t>
      </w:r>
    </w:p>
    <w:p w14:paraId="7AF68C36" w14:textId="77777777" w:rsidR="00447CE5" w:rsidRPr="00276E9B" w:rsidRDefault="00447CE5" w:rsidP="00447CE5">
      <w:pPr>
        <w:pStyle w:val="B4"/>
        <w:rPr>
          <w:lang w:eastAsia="zh-CN"/>
        </w:rPr>
      </w:pPr>
      <w:r w:rsidRPr="00276E9B">
        <w:rPr>
          <w:lang w:eastAsia="zh-CN"/>
        </w:rPr>
        <w:t>4</w:t>
      </w:r>
      <w:r w:rsidRPr="00276E9B">
        <w:t>&gt;</w:t>
      </w:r>
      <w:r w:rsidRPr="00276E9B">
        <w:tab/>
        <w:t xml:space="preserve">transmit the </w:t>
      </w:r>
      <w:r w:rsidRPr="00276E9B">
        <w:rPr>
          <w:i/>
        </w:rPr>
        <w:t>MasterInformationBlock-SL-V2X</w:t>
      </w:r>
      <w:r w:rsidRPr="00276E9B">
        <w:t xml:space="preserve"> message, in the same subframe as SLSS, and in accordance with 5.10.7.4;</w:t>
      </w:r>
    </w:p>
    <w:p w14:paraId="5F6DE668" w14:textId="77777777" w:rsidR="00447CE5" w:rsidRPr="00276E9B" w:rsidRDefault="00447CE5" w:rsidP="00447CE5">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3</w:t>
      </w:r>
      <w:r w:rsidRPr="00276E9B">
        <w:t>]</w:t>
      </w:r>
    </w:p>
    <w:p w14:paraId="162D081D" w14:textId="77777777" w:rsidR="00447CE5" w:rsidRPr="00276E9B" w:rsidRDefault="00447CE5" w:rsidP="00447CE5">
      <w:r w:rsidRPr="00276E9B">
        <w:t>The UE shall select the SLSSID and the subframe in which to transmit SLSS as follows:</w:t>
      </w:r>
    </w:p>
    <w:p w14:paraId="589CFC54" w14:textId="77777777" w:rsidR="00447CE5" w:rsidRPr="00276E9B" w:rsidRDefault="00447CE5" w:rsidP="00447CE5">
      <w:pPr>
        <w:pStyle w:val="B1"/>
        <w:rPr>
          <w:lang w:eastAsia="zh-CN"/>
        </w:rPr>
      </w:pPr>
      <w:r w:rsidRPr="00276E9B">
        <w:t>1&gt;</w:t>
      </w:r>
      <w:r w:rsidRPr="00276E9B">
        <w:tab/>
        <w:t xml:space="preserve">if triggered by </w:t>
      </w:r>
      <w:r w:rsidRPr="00276E9B">
        <w:rPr>
          <w:lang w:eastAsia="zh-CN"/>
        </w:rPr>
        <w:t>V2X sidelink communication</w:t>
      </w:r>
      <w:r w:rsidRPr="00276E9B">
        <w:t xml:space="preserve"> and in coverage on the frequency used for </w:t>
      </w:r>
      <w:r w:rsidRPr="00276E9B">
        <w:rPr>
          <w:lang w:eastAsia="zh-CN"/>
        </w:rPr>
        <w:t>V2X sidelink communication</w:t>
      </w:r>
      <w:r w:rsidRPr="00276E9B">
        <w:t>, as defined in TS 36.304 [4, 11.4]</w:t>
      </w:r>
      <w:r w:rsidRPr="00276E9B">
        <w:rPr>
          <w:lang w:eastAsia="zh-CN"/>
        </w:rPr>
        <w:t>; or</w:t>
      </w:r>
    </w:p>
    <w:p w14:paraId="1988FA69" w14:textId="77777777" w:rsidR="00447CE5" w:rsidRPr="00276E9B" w:rsidRDefault="00447CE5" w:rsidP="00447CE5">
      <w:pPr>
        <w:pStyle w:val="B1"/>
        <w:rPr>
          <w:lang w:eastAsia="zh-CN"/>
        </w:rPr>
      </w:pPr>
      <w:r w:rsidRPr="00276E9B">
        <w:t>1&gt;</w:t>
      </w:r>
      <w:r w:rsidRPr="00276E9B">
        <w:tab/>
        <w:t xml:space="preserve">if triggered by </w:t>
      </w:r>
      <w:r w:rsidRPr="00276E9B">
        <w:rPr>
          <w:lang w:eastAsia="zh-CN"/>
        </w:rPr>
        <w:t>V2X sidelink communication, and out of coverage on the frequency used for V2X sidelink communication,</w:t>
      </w:r>
      <w:r w:rsidRPr="00276E9B">
        <w:t xml:space="preserve"> and the </w:t>
      </w:r>
      <w:r w:rsidRPr="00276E9B">
        <w:rPr>
          <w:lang w:eastAsia="zh-CN"/>
        </w:rPr>
        <w:t xml:space="preserve">concerned </w:t>
      </w:r>
      <w:r w:rsidRPr="00276E9B">
        <w:t xml:space="preserve">frequency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p>
    <w:p w14:paraId="36FB4418" w14:textId="77777777" w:rsidR="00447CE5" w:rsidRPr="00276E9B" w:rsidRDefault="00447CE5" w:rsidP="00447CE5">
      <w:pPr>
        <w:pStyle w:val="B2"/>
        <w:rPr>
          <w:lang w:eastAsia="zh-CN"/>
        </w:rPr>
      </w:pPr>
      <w:r w:rsidRPr="00276E9B">
        <w:t>2&gt;</w:t>
      </w:r>
      <w:r w:rsidRPr="00276E9B">
        <w:tab/>
        <w:t>if</w:t>
      </w:r>
      <w:r w:rsidRPr="00276E9B">
        <w:rPr>
          <w:lang w:eastAsia="zh-CN"/>
        </w:rPr>
        <w:t xml:space="preserve"> the UE has selected GNSS as synchronization reference in accordance with 5.10.8.2</w:t>
      </w:r>
      <w:r w:rsidRPr="00276E9B">
        <w:t>:</w:t>
      </w:r>
    </w:p>
    <w:p w14:paraId="60701E2A" w14:textId="77777777" w:rsidR="00447CE5" w:rsidRPr="00276E9B" w:rsidRDefault="00447CE5" w:rsidP="00447CE5">
      <w:pPr>
        <w:pStyle w:val="B2"/>
        <w:ind w:firstLine="0"/>
      </w:pPr>
      <w:r w:rsidRPr="00276E9B">
        <w:rPr>
          <w:lang w:eastAsia="zh-CN"/>
        </w:rPr>
        <w:lastRenderedPageBreak/>
        <w:t>3</w:t>
      </w:r>
      <w:r w:rsidRPr="00276E9B">
        <w:t>&gt;</w:t>
      </w:r>
      <w:r w:rsidRPr="00276E9B">
        <w:tab/>
        <w:t xml:space="preserve">select SLSSID </w:t>
      </w:r>
      <w:r w:rsidRPr="00276E9B">
        <w:rPr>
          <w:lang w:eastAsia="zh-CN"/>
        </w:rPr>
        <w:t>0</w:t>
      </w:r>
      <w:r w:rsidRPr="00276E9B">
        <w:t>;</w:t>
      </w:r>
    </w:p>
    <w:p w14:paraId="48421C1B" w14:textId="77777777" w:rsidR="00447CE5" w:rsidRPr="00276E9B" w:rsidRDefault="00447CE5" w:rsidP="00447CE5">
      <w:pPr>
        <w:pStyle w:val="B2"/>
        <w:ind w:left="1136" w:hanging="285"/>
      </w:pPr>
      <w:r w:rsidRPr="00276E9B">
        <w:rPr>
          <w:lang w:eastAsia="zh-CN"/>
        </w:rPr>
        <w:t>3</w:t>
      </w:r>
      <w:r w:rsidRPr="00276E9B">
        <w:t>&gt;</w:t>
      </w:r>
      <w:r w:rsidRPr="00276E9B">
        <w:tab/>
        <w:t xml:space="preserve">use </w:t>
      </w:r>
      <w:r w:rsidRPr="00276E9B">
        <w:rPr>
          <w:i/>
        </w:rPr>
        <w:t>syncOffsetIndicator</w:t>
      </w:r>
      <w:r w:rsidRPr="00276E9B">
        <w:t xml:space="preserve"> </w:t>
      </w:r>
      <w:r w:rsidRPr="00276E9B">
        <w:rPr>
          <w:lang w:eastAsia="zh-CN"/>
        </w:rPr>
        <w:t xml:space="preserve">included in the entry of </w:t>
      </w:r>
      <w:r w:rsidRPr="00276E9B">
        <w:rPr>
          <w:i/>
        </w:rPr>
        <w:t>v2x-SyncConfig</w:t>
      </w:r>
      <w:r w:rsidRPr="00276E9B">
        <w:rPr>
          <w:lang w:eastAsia="zh-CN"/>
        </w:rPr>
        <w:t xml:space="preserve"> corresponding to the concerned frequency in </w:t>
      </w:r>
      <w:r w:rsidRPr="00276E9B">
        <w:rPr>
          <w:i/>
          <w:lang w:eastAsia="zh-CN"/>
        </w:rPr>
        <w:t>v2x-InterFreqInfoList</w:t>
      </w:r>
      <w:r w:rsidRPr="00276E9B">
        <w:rPr>
          <w:lang w:eastAsia="zh-CN"/>
        </w:rPr>
        <w:t>, that</w:t>
      </w:r>
      <w:r w:rsidRPr="00276E9B">
        <w:t xml:space="preserve"> includes </w:t>
      </w:r>
      <w:r w:rsidRPr="00276E9B">
        <w:rPr>
          <w:i/>
        </w:rPr>
        <w:t>txParameters</w:t>
      </w:r>
      <w:r w:rsidRPr="00276E9B">
        <w:rPr>
          <w:i/>
          <w:lang w:eastAsia="zh-CN"/>
        </w:rPr>
        <w:t xml:space="preserve"> </w:t>
      </w:r>
      <w:r w:rsidRPr="00276E9B">
        <w:rPr>
          <w:lang w:eastAsia="zh-CN"/>
        </w:rPr>
        <w:t xml:space="preserve">and </w:t>
      </w:r>
      <w:r w:rsidRPr="00276E9B">
        <w:rPr>
          <w:i/>
          <w:lang w:eastAsia="zh-CN"/>
        </w:rPr>
        <w:t>gnss-Sync</w:t>
      </w:r>
      <w:r w:rsidRPr="00276E9B">
        <w:t>;</w:t>
      </w:r>
    </w:p>
    <w:p w14:paraId="2B3D1266" w14:textId="77777777" w:rsidR="00447CE5" w:rsidRPr="00276E9B" w:rsidRDefault="00447CE5" w:rsidP="00447CE5">
      <w:pPr>
        <w:pStyle w:val="B2"/>
        <w:ind w:firstLine="0"/>
        <w:rPr>
          <w:lang w:eastAsia="zh-CN"/>
        </w:rPr>
      </w:pPr>
      <w:r w:rsidRPr="00276E9B">
        <w:rPr>
          <w:lang w:eastAsia="zh-CN"/>
        </w:rPr>
        <w:t>3</w:t>
      </w:r>
      <w:r w:rsidRPr="00276E9B">
        <w:t>&gt;</w:t>
      </w:r>
      <w:r w:rsidRPr="00276E9B">
        <w:tab/>
        <w:t xml:space="preserve">select the subframe(s) indicated by </w:t>
      </w:r>
      <w:r w:rsidRPr="00276E9B">
        <w:rPr>
          <w:i/>
        </w:rPr>
        <w:t>syncOffsetIndicator</w:t>
      </w:r>
      <w:r w:rsidRPr="00276E9B">
        <w:rPr>
          <w:lang w:eastAsia="zh-CN"/>
        </w:rPr>
        <w:t>;</w:t>
      </w:r>
    </w:p>
    <w:p w14:paraId="60F79DAE" w14:textId="77777777" w:rsidR="00447CE5" w:rsidRPr="00276E9B" w:rsidRDefault="00447CE5" w:rsidP="00447CE5">
      <w:pPr>
        <w:pStyle w:val="B2"/>
        <w:rPr>
          <w:lang w:eastAsia="zh-CN"/>
        </w:rPr>
      </w:pPr>
      <w:r w:rsidRPr="00276E9B">
        <w:t>2&gt;</w:t>
      </w:r>
      <w:r w:rsidRPr="00276E9B">
        <w:tab/>
      </w:r>
      <w:r w:rsidRPr="00276E9B">
        <w:rPr>
          <w:lang w:eastAsia="zh-CN"/>
        </w:rPr>
        <w:t>if the UE has selected a cell as synchronization reference in accordance with 5.10.8.2</w:t>
      </w:r>
      <w:r w:rsidRPr="00276E9B">
        <w:t>:</w:t>
      </w:r>
    </w:p>
    <w:p w14:paraId="1669191F" w14:textId="77777777" w:rsidR="00447CE5" w:rsidRPr="00276E9B" w:rsidRDefault="00447CE5" w:rsidP="00447CE5">
      <w:pPr>
        <w:pStyle w:val="B3"/>
      </w:pPr>
      <w:r w:rsidRPr="00276E9B">
        <w:t>3&gt;</w:t>
      </w:r>
      <w:r w:rsidRPr="00276E9B">
        <w:tab/>
        <w:t xml:space="preserve">select the SLSSID included in the entry of </w:t>
      </w:r>
      <w:r w:rsidRPr="00276E9B">
        <w:rPr>
          <w:i/>
        </w:rPr>
        <w:t>v2x-SyncConfig</w:t>
      </w:r>
      <w:r w:rsidRPr="00276E9B">
        <w:t xml:space="preserve"> </w:t>
      </w:r>
      <w:r w:rsidRPr="00276E9B">
        <w:rPr>
          <w:lang w:eastAsia="zh-CN"/>
        </w:rPr>
        <w:t xml:space="preserve">configured for the concerned frequency, </w:t>
      </w:r>
      <w:r w:rsidRPr="00276E9B">
        <w:t xml:space="preserve">that includes </w:t>
      </w:r>
      <w:r w:rsidRPr="00276E9B">
        <w:rPr>
          <w:i/>
        </w:rPr>
        <w:t>txParameters</w:t>
      </w:r>
      <w:r w:rsidRPr="00276E9B">
        <w:rPr>
          <w:lang w:eastAsia="zh-CN"/>
        </w:rPr>
        <w:t xml:space="preserve"> and does not include </w:t>
      </w:r>
      <w:r w:rsidRPr="00276E9B">
        <w:rPr>
          <w:i/>
          <w:lang w:eastAsia="zh-CN"/>
        </w:rPr>
        <w:t>gnss-Sync</w:t>
      </w:r>
      <w:r w:rsidRPr="00276E9B">
        <w:t>;</w:t>
      </w:r>
    </w:p>
    <w:p w14:paraId="58F565DE" w14:textId="77777777" w:rsidR="00447CE5" w:rsidRPr="00276E9B" w:rsidRDefault="00447CE5" w:rsidP="00447CE5">
      <w:pPr>
        <w:pStyle w:val="B3"/>
      </w:pPr>
      <w:r w:rsidRPr="00276E9B">
        <w:t>3&gt;</w:t>
      </w:r>
      <w:r w:rsidRPr="00276E9B">
        <w:tab/>
        <w:t xml:space="preserve">use </w:t>
      </w:r>
      <w:r w:rsidRPr="00276E9B">
        <w:rPr>
          <w:i/>
        </w:rPr>
        <w:t>syncOffsetIndicator</w:t>
      </w:r>
      <w:r w:rsidRPr="00276E9B">
        <w:t xml:space="preserve"> corresponding to the selected SLSSID;</w:t>
      </w:r>
    </w:p>
    <w:p w14:paraId="5951EAE9" w14:textId="77777777" w:rsidR="00447CE5" w:rsidRPr="00276E9B" w:rsidRDefault="00447CE5" w:rsidP="00447CE5">
      <w:pPr>
        <w:pStyle w:val="B3"/>
        <w:rPr>
          <w:lang w:eastAsia="zh-CN"/>
        </w:rPr>
      </w:pPr>
      <w:r w:rsidRPr="00276E9B">
        <w:t>3&gt;</w:t>
      </w:r>
      <w:r w:rsidRPr="00276E9B">
        <w:tab/>
        <w:t xml:space="preserve">select the subframe(s) indicated by </w:t>
      </w:r>
      <w:r w:rsidRPr="00276E9B">
        <w:rPr>
          <w:i/>
        </w:rPr>
        <w:t>syncOffsetIndicator</w:t>
      </w:r>
      <w:r w:rsidRPr="00276E9B">
        <w:rPr>
          <w:lang w:eastAsia="zh-CN"/>
        </w:rPr>
        <w:t>;</w:t>
      </w:r>
    </w:p>
    <w:p w14:paraId="36ADD0C0" w14:textId="77777777" w:rsidR="00447CE5" w:rsidRPr="00276E9B" w:rsidRDefault="00447CE5" w:rsidP="00447CE5">
      <w:pPr>
        <w:pStyle w:val="B1"/>
      </w:pPr>
      <w:r w:rsidRPr="00276E9B">
        <w:t>1&gt;</w:t>
      </w:r>
      <w:r w:rsidRPr="00276E9B">
        <w:tab/>
        <w:t xml:space="preserve">else </w:t>
      </w:r>
      <w:r w:rsidRPr="00276E9B">
        <w:rPr>
          <w:lang w:eastAsia="zh-CN"/>
        </w:rPr>
        <w:t xml:space="preserve">if </w:t>
      </w:r>
      <w:r w:rsidRPr="00276E9B">
        <w:t xml:space="preserve">triggered by </w:t>
      </w:r>
      <w:r w:rsidRPr="00276E9B">
        <w:rPr>
          <w:lang w:eastAsia="zh-CN"/>
        </w:rPr>
        <w:t>V2X sidelink communication and the UE has GNSS as the synchronization reference</w:t>
      </w:r>
      <w:r w:rsidRPr="00276E9B">
        <w:t>:</w:t>
      </w:r>
    </w:p>
    <w:p w14:paraId="452E2300" w14:textId="77777777" w:rsidR="00447CE5" w:rsidRPr="00276E9B" w:rsidRDefault="00447CE5" w:rsidP="00447CE5">
      <w:pPr>
        <w:pStyle w:val="B2"/>
        <w:rPr>
          <w:lang w:eastAsia="zh-CN"/>
        </w:rPr>
      </w:pPr>
      <w:r w:rsidRPr="00276E9B">
        <w:t>2&gt;</w:t>
      </w:r>
      <w:r w:rsidRPr="00276E9B">
        <w:tab/>
        <w:t xml:space="preserve">select SLSSID </w:t>
      </w:r>
      <w:r w:rsidRPr="00276E9B">
        <w:rPr>
          <w:lang w:eastAsia="zh-CN"/>
        </w:rPr>
        <w:t>0;</w:t>
      </w:r>
    </w:p>
    <w:p w14:paraId="16019B42" w14:textId="77777777" w:rsidR="00447CE5" w:rsidRPr="00276E9B" w:rsidRDefault="00447CE5" w:rsidP="00447CE5">
      <w:pPr>
        <w:pStyle w:val="B2"/>
        <w:rPr>
          <w:lang w:eastAsia="zh-CN"/>
        </w:rPr>
      </w:pPr>
      <w:r w:rsidRPr="00276E9B">
        <w:t>2&gt;</w:t>
      </w:r>
      <w:r w:rsidRPr="00276E9B">
        <w:tab/>
      </w:r>
      <w:r w:rsidRPr="00276E9B">
        <w:rPr>
          <w:lang w:eastAsia="zh-CN"/>
        </w:rPr>
        <w:t xml:space="preserve">if </w:t>
      </w:r>
      <w:r w:rsidRPr="00276E9B">
        <w:rPr>
          <w:i/>
        </w:rPr>
        <w:t>syncOffsetIndicator</w:t>
      </w:r>
      <w:r w:rsidRPr="00276E9B">
        <w:rPr>
          <w:i/>
          <w:lang w:eastAsia="zh-CN"/>
        </w:rPr>
        <w:t>3</w:t>
      </w:r>
      <w:r w:rsidRPr="00276E9B">
        <w:rPr>
          <w:lang w:eastAsia="zh-CN"/>
        </w:rPr>
        <w:t xml:space="preserve"> is configured for the frequency used for V2X sidelink communication in </w:t>
      </w:r>
      <w:r w:rsidRPr="00276E9B">
        <w:rPr>
          <w:i/>
        </w:rPr>
        <w:t>SL-V2X-Preconfiguration</w:t>
      </w:r>
      <w:r w:rsidRPr="00276E9B">
        <w:t>:</w:t>
      </w:r>
    </w:p>
    <w:p w14:paraId="56ADE7CD" w14:textId="77777777" w:rsidR="00447CE5" w:rsidRPr="00276E9B" w:rsidRDefault="00447CE5" w:rsidP="00447CE5">
      <w:pPr>
        <w:pStyle w:val="B2"/>
        <w:ind w:left="1136" w:hanging="285"/>
        <w:rPr>
          <w:lang w:eastAsia="zh-CN"/>
        </w:rPr>
      </w:pPr>
      <w:r w:rsidRPr="00276E9B">
        <w:rPr>
          <w:lang w:eastAsia="zh-CN"/>
        </w:rPr>
        <w:t>3&gt;</w:t>
      </w:r>
      <w:r w:rsidRPr="00276E9B">
        <w:rPr>
          <w:lang w:eastAsia="zh-CN"/>
        </w:rPr>
        <w:tab/>
        <w:t xml:space="preserve">select the subframe indicated by </w:t>
      </w:r>
      <w:r w:rsidRPr="00276E9B">
        <w:rPr>
          <w:i/>
          <w:lang w:eastAsia="zh-CN"/>
        </w:rPr>
        <w:t>syncOffsetIndicator3</w:t>
      </w:r>
      <w:r w:rsidRPr="00276E9B">
        <w:rPr>
          <w:lang w:eastAsia="zh-CN"/>
        </w:rPr>
        <w:t>;</w:t>
      </w:r>
    </w:p>
    <w:p w14:paraId="68A27F7C" w14:textId="77777777" w:rsidR="00447CE5" w:rsidRPr="00276E9B" w:rsidRDefault="00447CE5" w:rsidP="00447CE5">
      <w:pPr>
        <w:pStyle w:val="B2"/>
        <w:rPr>
          <w:lang w:eastAsia="zh-CN"/>
        </w:rPr>
      </w:pPr>
      <w:r w:rsidRPr="00276E9B">
        <w:t>2&gt;</w:t>
      </w:r>
      <w:r w:rsidRPr="00276E9B">
        <w:tab/>
      </w:r>
      <w:r w:rsidRPr="00276E9B">
        <w:rPr>
          <w:lang w:eastAsia="zh-CN"/>
        </w:rPr>
        <w:t>else</w:t>
      </w:r>
      <w:r w:rsidRPr="00276E9B">
        <w:t>:</w:t>
      </w:r>
    </w:p>
    <w:p w14:paraId="3D0193FC" w14:textId="77777777" w:rsidR="00447CE5" w:rsidRPr="00276E9B" w:rsidRDefault="00447CE5" w:rsidP="00447CE5">
      <w:pPr>
        <w:pStyle w:val="B2"/>
        <w:ind w:left="1136" w:hanging="285"/>
        <w:rPr>
          <w:lang w:eastAsia="zh-CN"/>
        </w:rPr>
      </w:pPr>
      <w:r w:rsidRPr="00276E9B">
        <w:rPr>
          <w:lang w:eastAsia="zh-CN"/>
        </w:rPr>
        <w:t>3&gt;</w:t>
      </w:r>
      <w:r w:rsidRPr="00276E9B">
        <w:rPr>
          <w:lang w:eastAsia="zh-CN"/>
        </w:rPr>
        <w:tab/>
        <w:t xml:space="preserve">select the subframe indicated by </w:t>
      </w:r>
      <w:r w:rsidRPr="00276E9B">
        <w:rPr>
          <w:i/>
          <w:lang w:eastAsia="zh-CN"/>
        </w:rPr>
        <w:t>syncOffsetIndicator1</w:t>
      </w:r>
      <w:r w:rsidRPr="00276E9B">
        <w:rPr>
          <w:lang w:eastAsia="zh-CN"/>
        </w:rPr>
        <w:t>;</w:t>
      </w:r>
    </w:p>
    <w:p w14:paraId="0096FF85" w14:textId="77777777" w:rsidR="00447CE5" w:rsidRPr="00276E9B" w:rsidRDefault="00447CE5" w:rsidP="00447CE5">
      <w:pPr>
        <w:pStyle w:val="B1"/>
      </w:pPr>
      <w:r w:rsidRPr="00276E9B">
        <w:t>1&gt;</w:t>
      </w:r>
      <w:r w:rsidRPr="00276E9B">
        <w:tab/>
        <w:t>else:</w:t>
      </w:r>
    </w:p>
    <w:p w14:paraId="3BD5440B" w14:textId="77777777" w:rsidR="00447CE5" w:rsidRPr="00276E9B" w:rsidRDefault="00447CE5" w:rsidP="00447CE5">
      <w:pPr>
        <w:pStyle w:val="B2"/>
      </w:pPr>
      <w:r w:rsidRPr="00276E9B">
        <w:t>2&gt;</w:t>
      </w:r>
      <w:r w:rsidRPr="00276E9B">
        <w:tab/>
        <w:t>select the synchronisation reference UE (i.e. SyncRef UE) as defined in 5.10.8;</w:t>
      </w:r>
    </w:p>
    <w:p w14:paraId="7FA032B5" w14:textId="77777777" w:rsidR="00447CE5" w:rsidRPr="00276E9B" w:rsidRDefault="00447CE5" w:rsidP="00447CE5">
      <w:pPr>
        <w:pStyle w:val="B2"/>
      </w:pPr>
      <w:r w:rsidRPr="00276E9B">
        <w:t>2&gt;</w:t>
      </w:r>
      <w:r w:rsidRPr="00276E9B">
        <w:tab/>
        <w:t xml:space="preserve">if the UE has a selected SyncRef UE and </w:t>
      </w:r>
      <w:r w:rsidRPr="00276E9B">
        <w:rPr>
          <w:i/>
        </w:rPr>
        <w:t>inCoverage</w:t>
      </w:r>
      <w:r w:rsidRPr="00276E9B">
        <w:t xml:space="preserve"> in the </w:t>
      </w:r>
      <w:r w:rsidRPr="00276E9B">
        <w:rPr>
          <w:i/>
        </w:rPr>
        <w:t>MasterInformationBlock-SL</w:t>
      </w:r>
      <w:r w:rsidRPr="00276E9B">
        <w:t xml:space="preserve"> or </w:t>
      </w:r>
      <w:r w:rsidRPr="00276E9B">
        <w:rPr>
          <w:i/>
        </w:rPr>
        <w:t>MasterInformationBlock-SL-V2X</w:t>
      </w:r>
      <w:r w:rsidRPr="00276E9B">
        <w:t xml:space="preserve"> message received from this UE is set to </w:t>
      </w:r>
      <w:r w:rsidRPr="00276E9B">
        <w:rPr>
          <w:i/>
        </w:rPr>
        <w:t>TRUE</w:t>
      </w:r>
      <w:r w:rsidRPr="00276E9B">
        <w:t>; or</w:t>
      </w:r>
    </w:p>
    <w:p w14:paraId="3FC657D1" w14:textId="77777777" w:rsidR="00447CE5" w:rsidRPr="00276E9B" w:rsidRDefault="00447CE5" w:rsidP="00447CE5">
      <w:pPr>
        <w:pStyle w:val="B2"/>
      </w:pPr>
      <w:r w:rsidRPr="00276E9B">
        <w:t>2&gt;</w:t>
      </w:r>
      <w:r w:rsidRPr="00276E9B">
        <w:tab/>
        <w:t xml:space="preserve">if the UE has a selected SyncRef UE and </w:t>
      </w:r>
      <w:r w:rsidRPr="00276E9B">
        <w:rPr>
          <w:i/>
        </w:rPr>
        <w:t>inCoverage</w:t>
      </w:r>
      <w:r w:rsidRPr="00276E9B">
        <w:t xml:space="preserve"> in the </w:t>
      </w:r>
      <w:r w:rsidRPr="00276E9B">
        <w:rPr>
          <w:i/>
        </w:rPr>
        <w:t>MasterInformationBlock-SL</w:t>
      </w:r>
      <w:r w:rsidRPr="00276E9B">
        <w:t xml:space="preserve"> </w:t>
      </w:r>
      <w:r w:rsidRPr="00276E9B">
        <w:rPr>
          <w:lang w:eastAsia="zh-CN"/>
        </w:rPr>
        <w:t xml:space="preserve">or </w:t>
      </w:r>
      <w:r w:rsidRPr="00276E9B">
        <w:rPr>
          <w:i/>
        </w:rPr>
        <w:t>MasterInformationBlock-SL</w:t>
      </w:r>
      <w:r w:rsidRPr="00276E9B">
        <w:rPr>
          <w:i/>
          <w:lang w:eastAsia="zh-CN"/>
        </w:rPr>
        <w:t>-V2X</w:t>
      </w:r>
      <w:r w:rsidRPr="00276E9B">
        <w:t xml:space="preserve"> message received from this UE is set to </w:t>
      </w:r>
      <w:r w:rsidRPr="00276E9B">
        <w:rPr>
          <w:i/>
        </w:rPr>
        <w:t>FALSE</w:t>
      </w:r>
      <w:r w:rsidRPr="00276E9B">
        <w:t xml:space="preserve"> while the SLSS from this UE is part of the set defined for out of coverage, see TS 36.211 [21]:</w:t>
      </w:r>
    </w:p>
    <w:p w14:paraId="3723D5C0" w14:textId="77777777" w:rsidR="00447CE5" w:rsidRPr="00276E9B" w:rsidRDefault="00447CE5" w:rsidP="00447CE5">
      <w:pPr>
        <w:pStyle w:val="B3"/>
      </w:pPr>
      <w:r w:rsidRPr="00276E9B">
        <w:t>3&gt;</w:t>
      </w:r>
      <w:r w:rsidRPr="00276E9B">
        <w:tab/>
        <w:t>select the same SLSSID as the SLSSID of the selected SyncRef UE;</w:t>
      </w:r>
    </w:p>
    <w:p w14:paraId="74CC0502" w14:textId="77777777" w:rsidR="00447CE5" w:rsidRPr="00276E9B" w:rsidRDefault="00447CE5" w:rsidP="00447CE5">
      <w:pPr>
        <w:pStyle w:val="B3"/>
      </w:pPr>
      <w:r w:rsidRPr="00276E9B">
        <w:t>3&gt;</w:t>
      </w:r>
      <w:r w:rsidRPr="00276E9B">
        <w:tab/>
        <w:t xml:space="preserve">select the subframe in which to transmit the SLSS according to the </w:t>
      </w:r>
      <w:r w:rsidRPr="00276E9B">
        <w:rPr>
          <w:i/>
        </w:rPr>
        <w:t>syncOffsetIndicator1</w:t>
      </w:r>
      <w:r w:rsidRPr="00276E9B">
        <w:t xml:space="preserve"> or </w:t>
      </w:r>
      <w:r w:rsidRPr="00276E9B">
        <w:rPr>
          <w:i/>
        </w:rPr>
        <w:t>syncOffsetIndicator2</w:t>
      </w:r>
      <w:r w:rsidRPr="00276E9B">
        <w:t xml:space="preserve"> included in the preconfigured sidelink parameters (i.e. </w:t>
      </w:r>
      <w:r w:rsidRPr="00276E9B">
        <w:rPr>
          <w:i/>
        </w:rPr>
        <w:t>preconfigSync</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Sync</w:t>
      </w:r>
      <w:r w:rsidRPr="00276E9B">
        <w:rPr>
          <w:lang w:eastAsia="zh-CN"/>
        </w:rPr>
        <w:t xml:space="preserve"> in </w:t>
      </w:r>
      <w:r w:rsidRPr="00276E9B">
        <w:rPr>
          <w:i/>
        </w:rPr>
        <w:t>SL-</w:t>
      </w:r>
      <w:r w:rsidRPr="00276E9B">
        <w:rPr>
          <w:i/>
          <w:lang w:eastAsia="zh-CN"/>
        </w:rPr>
        <w:t>V2X-</w:t>
      </w:r>
      <w:r w:rsidRPr="00276E9B">
        <w:rPr>
          <w:i/>
        </w:rPr>
        <w:t>Preconfiguration</w:t>
      </w:r>
      <w:r w:rsidRPr="00276E9B">
        <w:t xml:space="preserve"> defined in 9.3) corresponding to the concerned frequency, such that the subframe timing is different from the SLSS of the selected SyncRef UE;</w:t>
      </w:r>
    </w:p>
    <w:p w14:paraId="51E90AE5" w14:textId="77777777" w:rsidR="00447CE5" w:rsidRPr="00276E9B" w:rsidRDefault="00447CE5" w:rsidP="00447CE5">
      <w:pPr>
        <w:pStyle w:val="B2"/>
        <w:rPr>
          <w:lang w:eastAsia="zh-CN"/>
        </w:rPr>
      </w:pPr>
      <w:r w:rsidRPr="00276E9B">
        <w:rPr>
          <w:lang w:eastAsia="zh-CN"/>
        </w:rPr>
        <w:t>2</w:t>
      </w:r>
      <w:r w:rsidRPr="00276E9B">
        <w:t>&gt;</w:t>
      </w:r>
      <w:r w:rsidRPr="00276E9B">
        <w:tab/>
      </w:r>
      <w:r w:rsidRPr="00276E9B">
        <w:rPr>
          <w:lang w:eastAsia="zh-CN"/>
        </w:rPr>
        <w:t xml:space="preserve">else </w:t>
      </w:r>
      <w:r w:rsidRPr="00276E9B">
        <w:t xml:space="preserve">if the UE has a selected SyncRef UE and the </w:t>
      </w:r>
      <w:r w:rsidRPr="00276E9B">
        <w:rPr>
          <w:lang w:eastAsia="zh-CN"/>
        </w:rPr>
        <w:t xml:space="preserve">SLSS from this UE was transmitted on the </w:t>
      </w:r>
      <w:r w:rsidRPr="00276E9B">
        <w:t xml:space="preserve">subframe indicated by </w:t>
      </w:r>
      <w:r w:rsidRPr="00276E9B">
        <w:rPr>
          <w:i/>
        </w:rPr>
        <w:t>syncOffsetIndicator</w:t>
      </w:r>
      <w:r w:rsidRPr="00276E9B">
        <w:rPr>
          <w:i/>
          <w:lang w:eastAsia="zh-CN"/>
        </w:rPr>
        <w:t>3</w:t>
      </w:r>
      <w:r w:rsidRPr="00276E9B">
        <w:rPr>
          <w:lang w:eastAsia="zh-CN"/>
        </w:rPr>
        <w:t xml:space="preserve"> that is included in the</w:t>
      </w:r>
      <w:r w:rsidRPr="00276E9B">
        <w:rPr>
          <w:i/>
          <w:lang w:eastAsia="zh-CN"/>
        </w:rPr>
        <w:t xml:space="preserve"> </w:t>
      </w:r>
      <w:r w:rsidRPr="00276E9B">
        <w:rPr>
          <w:i/>
        </w:rPr>
        <w:t>syncOffsetIndicator</w:t>
      </w:r>
      <w:r w:rsidRPr="00276E9B">
        <w:rPr>
          <w:i/>
          <w:lang w:eastAsia="zh-CN"/>
        </w:rPr>
        <w:t>s</w:t>
      </w:r>
      <w:r w:rsidRPr="00276E9B">
        <w:rPr>
          <w:lang w:eastAsia="zh-CN"/>
        </w:rPr>
        <w:t xml:space="preserve"> in</w:t>
      </w:r>
      <w:r w:rsidRPr="00276E9B">
        <w:t xml:space="preserve"> </w:t>
      </w:r>
      <w:r w:rsidRPr="00276E9B">
        <w:rPr>
          <w:i/>
        </w:rPr>
        <w:t>SL-</w:t>
      </w:r>
      <w:r w:rsidRPr="00276E9B">
        <w:rPr>
          <w:i/>
          <w:lang w:eastAsia="zh-CN"/>
        </w:rPr>
        <w:t>V2X-</w:t>
      </w:r>
      <w:r w:rsidRPr="00276E9B">
        <w:rPr>
          <w:i/>
        </w:rPr>
        <w:t>Preconfiguration</w:t>
      </w:r>
      <w:r w:rsidRPr="00276E9B">
        <w:rPr>
          <w:lang w:eastAsia="zh-CN"/>
        </w:rPr>
        <w:t>, and is corresponding to the frequency used for V2X sidelink communication:</w:t>
      </w:r>
    </w:p>
    <w:p w14:paraId="7453E60E" w14:textId="77777777" w:rsidR="00447CE5" w:rsidRPr="00276E9B" w:rsidRDefault="00447CE5" w:rsidP="00447CE5">
      <w:pPr>
        <w:pStyle w:val="B3"/>
      </w:pPr>
      <w:r w:rsidRPr="00276E9B">
        <w:t>3&gt;</w:t>
      </w:r>
      <w:r w:rsidRPr="00276E9B">
        <w:tab/>
      </w:r>
      <w:r w:rsidRPr="00276E9B">
        <w:rPr>
          <w:lang w:eastAsia="zh-CN"/>
        </w:rPr>
        <w:t>select SLSSID 169</w:t>
      </w:r>
      <w:r w:rsidRPr="00276E9B">
        <w:t>;</w:t>
      </w:r>
    </w:p>
    <w:p w14:paraId="51AD9262" w14:textId="77777777" w:rsidR="00447CE5" w:rsidRPr="00276E9B" w:rsidRDefault="00447CE5" w:rsidP="00447CE5">
      <w:pPr>
        <w:pStyle w:val="B3"/>
        <w:rPr>
          <w:lang w:eastAsia="zh-CN"/>
        </w:rPr>
      </w:pPr>
      <w:r w:rsidRPr="00276E9B">
        <w:t>3&gt;</w:t>
      </w:r>
      <w:r w:rsidRPr="00276E9B">
        <w:tab/>
      </w:r>
      <w:r w:rsidRPr="00276E9B">
        <w:rPr>
          <w:lang w:eastAsia="zh-CN"/>
        </w:rPr>
        <w:t xml:space="preserve">select the subframe indicated by </w:t>
      </w:r>
      <w:r w:rsidRPr="00276E9B">
        <w:rPr>
          <w:i/>
          <w:lang w:eastAsia="zh-CN"/>
        </w:rPr>
        <w:t>syncOffsetIndicator2</w:t>
      </w:r>
      <w:r w:rsidRPr="00276E9B">
        <w:rPr>
          <w:lang w:eastAsia="zh-CN"/>
        </w:rPr>
        <w:t>;</w:t>
      </w:r>
    </w:p>
    <w:p w14:paraId="0AD597A4" w14:textId="77777777" w:rsidR="00447CE5" w:rsidRPr="00276E9B" w:rsidRDefault="00447CE5" w:rsidP="00447CE5">
      <w:pPr>
        <w:pStyle w:val="B2"/>
      </w:pPr>
      <w:r w:rsidRPr="00276E9B">
        <w:t>2&gt;</w:t>
      </w:r>
      <w:r w:rsidRPr="00276E9B">
        <w:tab/>
        <w:t>else if the UE has a selected SyncRef UE:</w:t>
      </w:r>
    </w:p>
    <w:p w14:paraId="3F27207B" w14:textId="77777777" w:rsidR="00447CE5" w:rsidRPr="00276E9B" w:rsidRDefault="00447CE5" w:rsidP="00447CE5">
      <w:pPr>
        <w:pStyle w:val="B3"/>
      </w:pPr>
      <w:r w:rsidRPr="00276E9B">
        <w:t>3&gt;</w:t>
      </w:r>
      <w:r w:rsidRPr="00276E9B">
        <w:tab/>
        <w:t>select the SLSSID from the set defined for out of coverage having an index that is 168 more than the index of the SLSSID of the selected SyncRef UE, see TS 36.211 [21];</w:t>
      </w:r>
    </w:p>
    <w:p w14:paraId="5B15E779" w14:textId="77777777" w:rsidR="00447CE5" w:rsidRPr="00276E9B" w:rsidRDefault="00447CE5" w:rsidP="00447CE5">
      <w:pPr>
        <w:pStyle w:val="B3"/>
      </w:pPr>
      <w:r w:rsidRPr="00276E9B">
        <w:t>3&gt;</w:t>
      </w:r>
      <w:r w:rsidRPr="00276E9B">
        <w:tab/>
        <w:t xml:space="preserve">select the subframe in which to transmit the SLSS according to </w:t>
      </w:r>
      <w:r w:rsidRPr="00276E9B">
        <w:rPr>
          <w:i/>
        </w:rPr>
        <w:t>syncOffsetIndicator1</w:t>
      </w:r>
      <w:r w:rsidRPr="00276E9B">
        <w:t xml:space="preserve"> or </w:t>
      </w:r>
      <w:r w:rsidRPr="00276E9B">
        <w:rPr>
          <w:i/>
        </w:rPr>
        <w:t>syncOffsetIndicator2</w:t>
      </w:r>
      <w:r w:rsidRPr="00276E9B">
        <w:t xml:space="preserve"> included in the preconfigured sidelink parameters (i.e. </w:t>
      </w:r>
      <w:r w:rsidRPr="00276E9B">
        <w:rPr>
          <w:i/>
        </w:rPr>
        <w:t>preconfigSync</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Sync</w:t>
      </w:r>
      <w:r w:rsidRPr="00276E9B">
        <w:rPr>
          <w:lang w:eastAsia="zh-CN"/>
        </w:rPr>
        <w:t xml:space="preserve"> in </w:t>
      </w:r>
      <w:r w:rsidRPr="00276E9B">
        <w:rPr>
          <w:i/>
        </w:rPr>
        <w:t>SL-</w:t>
      </w:r>
      <w:r w:rsidRPr="00276E9B">
        <w:rPr>
          <w:i/>
          <w:lang w:eastAsia="zh-CN"/>
        </w:rPr>
        <w:t>V2X-</w:t>
      </w:r>
      <w:r w:rsidRPr="00276E9B">
        <w:rPr>
          <w:i/>
        </w:rPr>
        <w:t>Preconfiguration</w:t>
      </w:r>
      <w:r w:rsidRPr="00276E9B">
        <w:t xml:space="preserve"> defined in 9.3), such that the subframe timing is different from the SLSS of the selected SyncRef UE;</w:t>
      </w:r>
    </w:p>
    <w:p w14:paraId="725DF029" w14:textId="77777777" w:rsidR="00447CE5" w:rsidRPr="00276E9B" w:rsidRDefault="00447CE5" w:rsidP="00447CE5">
      <w:pPr>
        <w:pStyle w:val="B2"/>
      </w:pPr>
      <w:r w:rsidRPr="00276E9B">
        <w:t>2&gt;</w:t>
      </w:r>
      <w:r w:rsidRPr="00276E9B">
        <w:tab/>
        <w:t>else (i.e. no SyncRef UE selected):</w:t>
      </w:r>
    </w:p>
    <w:p w14:paraId="18D3419E" w14:textId="77777777" w:rsidR="00447CE5" w:rsidRPr="00276E9B" w:rsidRDefault="00447CE5" w:rsidP="00447CE5">
      <w:pPr>
        <w:pStyle w:val="B3"/>
      </w:pPr>
      <w:r w:rsidRPr="00276E9B">
        <w:lastRenderedPageBreak/>
        <w:t>3&gt;</w:t>
      </w:r>
      <w:r w:rsidRPr="00276E9B">
        <w:tab/>
        <w:t>if triggered by V2X sidelink communication, randomly select, using a uniform distribution, an SLSSID from the set of sequences defined for out of coverage except SLSSID 168 and 169, see TS 36.211 [21];</w:t>
      </w:r>
    </w:p>
    <w:p w14:paraId="7B891373" w14:textId="77777777" w:rsidR="00447CE5" w:rsidRPr="00276E9B" w:rsidRDefault="00447CE5" w:rsidP="00447CE5">
      <w:pPr>
        <w:pStyle w:val="B3"/>
      </w:pPr>
      <w:r w:rsidRPr="00276E9B">
        <w:t>3&gt;</w:t>
      </w:r>
      <w:r w:rsidRPr="00276E9B">
        <w:tab/>
        <w:t>else, randomly select, using a uniform distribution, an SLSSID from the set of sequences defined for out of coverage, see TS 36.211 [21];</w:t>
      </w:r>
    </w:p>
    <w:p w14:paraId="54BC26CD" w14:textId="77777777" w:rsidR="00447CE5" w:rsidRPr="00276E9B" w:rsidRDefault="00447CE5" w:rsidP="00447CE5">
      <w:pPr>
        <w:pStyle w:val="B3"/>
      </w:pPr>
      <w:r w:rsidRPr="00276E9B">
        <w:t>3&gt;</w:t>
      </w:r>
      <w:r w:rsidRPr="00276E9B">
        <w:tab/>
        <w:t xml:space="preserve">select the subframe in which to transmit the SLSS according to the </w:t>
      </w:r>
      <w:r w:rsidRPr="00276E9B">
        <w:rPr>
          <w:i/>
        </w:rPr>
        <w:t>syncOffsetIndicator1</w:t>
      </w:r>
      <w:r w:rsidRPr="00276E9B">
        <w:t xml:space="preserve"> or </w:t>
      </w:r>
      <w:r w:rsidRPr="00276E9B">
        <w:rPr>
          <w:i/>
        </w:rPr>
        <w:t>syncOffsetIndicator2</w:t>
      </w:r>
      <w:r w:rsidRPr="00276E9B">
        <w:t xml:space="preserve"> (arbitrary selection between these) included in the preconfigured sidelink parameters (i.e. </w:t>
      </w:r>
      <w:r w:rsidRPr="00276E9B">
        <w:rPr>
          <w:i/>
        </w:rPr>
        <w:t>preconfigSync</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Sync</w:t>
      </w:r>
      <w:r w:rsidRPr="00276E9B">
        <w:rPr>
          <w:lang w:eastAsia="zh-CN"/>
        </w:rPr>
        <w:t xml:space="preserve"> in </w:t>
      </w:r>
      <w:r w:rsidRPr="00276E9B">
        <w:rPr>
          <w:i/>
        </w:rPr>
        <w:t>SL-</w:t>
      </w:r>
      <w:r w:rsidRPr="00276E9B">
        <w:rPr>
          <w:i/>
          <w:lang w:eastAsia="zh-CN"/>
        </w:rPr>
        <w:t>V2X-</w:t>
      </w:r>
      <w:r w:rsidRPr="00276E9B">
        <w:rPr>
          <w:i/>
        </w:rPr>
        <w:t>Preconfiguration</w:t>
      </w:r>
      <w:r w:rsidRPr="00276E9B">
        <w:t xml:space="preserve"> defined in 9.3);</w:t>
      </w:r>
    </w:p>
    <w:p w14:paraId="51296269" w14:textId="77777777" w:rsidR="00447CE5" w:rsidRPr="00276E9B" w:rsidRDefault="00447CE5" w:rsidP="00447CE5">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10.7.4</w:t>
      </w:r>
      <w:r w:rsidRPr="00276E9B">
        <w:t>]</w:t>
      </w:r>
    </w:p>
    <w:p w14:paraId="3BB12B1D" w14:textId="77777777" w:rsidR="00447CE5" w:rsidRPr="00276E9B" w:rsidRDefault="00447CE5" w:rsidP="00447CE5">
      <w:r w:rsidRPr="00276E9B">
        <w:t xml:space="preserve">The UE shall set the contents of the </w:t>
      </w:r>
      <w:r w:rsidRPr="00276E9B">
        <w:rPr>
          <w:i/>
        </w:rPr>
        <w:t>MasterInformationBlock-SL</w:t>
      </w:r>
      <w:r w:rsidRPr="00276E9B">
        <w:t xml:space="preserve"> </w:t>
      </w:r>
      <w:r w:rsidRPr="00276E9B">
        <w:rPr>
          <w:lang w:eastAsia="zh-CN"/>
        </w:rPr>
        <w:t xml:space="preserve">or </w:t>
      </w:r>
      <w:r w:rsidRPr="00276E9B">
        <w:rPr>
          <w:i/>
        </w:rPr>
        <w:t>MasterInformationBlock-SL</w:t>
      </w:r>
      <w:r w:rsidRPr="00276E9B">
        <w:rPr>
          <w:i/>
          <w:lang w:eastAsia="zh-CN"/>
        </w:rPr>
        <w:t>-V2X</w:t>
      </w:r>
      <w:r w:rsidRPr="00276E9B">
        <w:t xml:space="preserve"> message as follows:</w:t>
      </w:r>
    </w:p>
    <w:p w14:paraId="16CFD0A1" w14:textId="77777777" w:rsidR="00447CE5" w:rsidRPr="00276E9B" w:rsidRDefault="00447CE5" w:rsidP="00447CE5">
      <w:pPr>
        <w:pStyle w:val="B1"/>
      </w:pPr>
      <w:r w:rsidRPr="00276E9B">
        <w:t>1&gt;</w:t>
      </w:r>
      <w:r w:rsidRPr="00276E9B">
        <w:tab/>
        <w:t>if in coverage on the frequency used for the sidelink operation that triggered this procedure as defined in TS 36.304 [4, 11.4]:</w:t>
      </w:r>
    </w:p>
    <w:p w14:paraId="3D8362D7" w14:textId="77777777" w:rsidR="00447CE5" w:rsidRPr="00276E9B" w:rsidRDefault="00447CE5" w:rsidP="00447CE5">
      <w:pPr>
        <w:pStyle w:val="B2"/>
      </w:pPr>
      <w:r w:rsidRPr="00276E9B">
        <w:t>2&gt;</w:t>
      </w:r>
      <w:r w:rsidRPr="00276E9B">
        <w:tab/>
        <w:t xml:space="preserve">set </w:t>
      </w:r>
      <w:r w:rsidRPr="00276E9B">
        <w:rPr>
          <w:i/>
        </w:rPr>
        <w:t>inCoverage</w:t>
      </w:r>
      <w:r w:rsidRPr="00276E9B">
        <w:t xml:space="preserve"> to </w:t>
      </w:r>
      <w:r w:rsidRPr="00276E9B">
        <w:rPr>
          <w:i/>
        </w:rPr>
        <w:t>TRUE</w:t>
      </w:r>
      <w:r w:rsidRPr="00276E9B">
        <w:t>;</w:t>
      </w:r>
    </w:p>
    <w:p w14:paraId="7473AE57" w14:textId="77777777" w:rsidR="00447CE5" w:rsidRPr="00276E9B" w:rsidRDefault="00447CE5" w:rsidP="00447CE5">
      <w:pPr>
        <w:pStyle w:val="B2"/>
      </w:pPr>
      <w:r w:rsidRPr="00276E9B">
        <w:t>2&gt;</w:t>
      </w:r>
      <w:r w:rsidRPr="00276E9B">
        <w:tab/>
        <w:t xml:space="preserve">set </w:t>
      </w:r>
      <w:r w:rsidRPr="00276E9B">
        <w:rPr>
          <w:i/>
        </w:rPr>
        <w:t>sl-Bandwidth</w:t>
      </w:r>
      <w:r w:rsidRPr="00276E9B">
        <w:t xml:space="preserve"> to the value of </w:t>
      </w:r>
      <w:r w:rsidRPr="00276E9B">
        <w:rPr>
          <w:i/>
        </w:rPr>
        <w:t>ul-Bandwidth</w:t>
      </w:r>
      <w:r w:rsidRPr="00276E9B">
        <w:t xml:space="preserve"> as included in the received </w:t>
      </w:r>
      <w:r w:rsidRPr="00276E9B">
        <w:rPr>
          <w:i/>
        </w:rPr>
        <w:t>SystemInformationBlockType2</w:t>
      </w:r>
      <w:r w:rsidRPr="00276E9B">
        <w:t xml:space="preserve"> of the cell chosen for the concerned sidelink operation;</w:t>
      </w:r>
    </w:p>
    <w:p w14:paraId="14F43073" w14:textId="77777777" w:rsidR="00447CE5" w:rsidRPr="00276E9B" w:rsidRDefault="00447CE5" w:rsidP="00447CE5">
      <w:pPr>
        <w:pStyle w:val="B2"/>
      </w:pPr>
      <w:r w:rsidRPr="00276E9B">
        <w:t>2&gt;</w:t>
      </w:r>
      <w:r w:rsidRPr="00276E9B">
        <w:tab/>
        <w:t xml:space="preserve">if </w:t>
      </w:r>
      <w:r w:rsidRPr="00276E9B">
        <w:rPr>
          <w:i/>
        </w:rPr>
        <w:t>tdd-Config</w:t>
      </w:r>
      <w:r w:rsidRPr="00276E9B">
        <w:t xml:space="preserve"> is included in the received </w:t>
      </w:r>
      <w:r w:rsidRPr="00276E9B">
        <w:rPr>
          <w:i/>
        </w:rPr>
        <w:t>SystemInformationBlockType1</w:t>
      </w:r>
      <w:r w:rsidRPr="00276E9B">
        <w:t>:</w:t>
      </w:r>
    </w:p>
    <w:p w14:paraId="76F37488" w14:textId="77777777" w:rsidR="00447CE5" w:rsidRPr="00276E9B" w:rsidRDefault="00447CE5" w:rsidP="00447CE5">
      <w:pPr>
        <w:pStyle w:val="B3"/>
      </w:pPr>
      <w:r w:rsidRPr="00276E9B">
        <w:t>3&gt;</w:t>
      </w:r>
      <w:r w:rsidRPr="00276E9B">
        <w:tab/>
        <w:t xml:space="preserve">set </w:t>
      </w:r>
      <w:r w:rsidRPr="00276E9B">
        <w:rPr>
          <w:i/>
        </w:rPr>
        <w:t>subframeAssignmentSL</w:t>
      </w:r>
      <w:r w:rsidRPr="00276E9B">
        <w:t xml:space="preserve"> to the value representing the same meaning as of s</w:t>
      </w:r>
      <w:r w:rsidRPr="00276E9B">
        <w:rPr>
          <w:i/>
        </w:rPr>
        <w:t>ubframeAssignment</w:t>
      </w:r>
      <w:r w:rsidRPr="00276E9B">
        <w:t xml:space="preserve"> that is included in </w:t>
      </w:r>
      <w:r w:rsidRPr="00276E9B">
        <w:rPr>
          <w:i/>
        </w:rPr>
        <w:t>tdd-Config</w:t>
      </w:r>
      <w:r w:rsidRPr="00276E9B">
        <w:t xml:space="preserve"> in the received </w:t>
      </w:r>
      <w:r w:rsidRPr="00276E9B">
        <w:rPr>
          <w:i/>
        </w:rPr>
        <w:t>SystemInformationBlockType1</w:t>
      </w:r>
      <w:r w:rsidRPr="00276E9B">
        <w:t>;</w:t>
      </w:r>
    </w:p>
    <w:p w14:paraId="74CA6D8E" w14:textId="77777777" w:rsidR="00447CE5" w:rsidRPr="00276E9B" w:rsidRDefault="00447CE5" w:rsidP="00447CE5">
      <w:pPr>
        <w:pStyle w:val="B2"/>
      </w:pPr>
      <w:r w:rsidRPr="00276E9B">
        <w:t>2&gt;</w:t>
      </w:r>
      <w:r w:rsidRPr="00276E9B">
        <w:tab/>
        <w:t>else:</w:t>
      </w:r>
    </w:p>
    <w:p w14:paraId="14D9CD03" w14:textId="77777777" w:rsidR="00447CE5" w:rsidRPr="00276E9B" w:rsidRDefault="00447CE5" w:rsidP="00447CE5">
      <w:pPr>
        <w:pStyle w:val="B3"/>
      </w:pPr>
      <w:r w:rsidRPr="00276E9B">
        <w:t>3&gt;</w:t>
      </w:r>
      <w:r w:rsidRPr="00276E9B">
        <w:tab/>
        <w:t xml:space="preserve">set </w:t>
      </w:r>
      <w:r w:rsidRPr="00276E9B">
        <w:rPr>
          <w:i/>
        </w:rPr>
        <w:t>subframeAssignmentSL</w:t>
      </w:r>
      <w:r w:rsidRPr="00276E9B">
        <w:t xml:space="preserve"> to </w:t>
      </w:r>
      <w:r w:rsidRPr="00276E9B">
        <w:rPr>
          <w:i/>
        </w:rPr>
        <w:t>none</w:t>
      </w:r>
      <w:r w:rsidRPr="00276E9B">
        <w:t>;</w:t>
      </w:r>
    </w:p>
    <w:p w14:paraId="029A9947" w14:textId="77777777" w:rsidR="00447CE5" w:rsidRPr="00276E9B" w:rsidRDefault="00447CE5" w:rsidP="00447CE5">
      <w:pPr>
        <w:pStyle w:val="B2"/>
      </w:pPr>
      <w:r w:rsidRPr="00276E9B">
        <w:t>2&gt;</w:t>
      </w:r>
      <w:r w:rsidRPr="00276E9B">
        <w:tab/>
        <w:t xml:space="preserve">if triggered by sidelink communication; and if </w:t>
      </w:r>
      <w:r w:rsidRPr="00276E9B">
        <w:rPr>
          <w:i/>
        </w:rPr>
        <w:t>syncInfoReserved</w:t>
      </w:r>
      <w:r w:rsidRPr="00276E9B">
        <w:t xml:space="preserve"> is included in an entry of </w:t>
      </w:r>
      <w:r w:rsidRPr="00276E9B">
        <w:rPr>
          <w:i/>
        </w:rPr>
        <w:t>commSyncConfig</w:t>
      </w:r>
      <w:r w:rsidRPr="00276E9B">
        <w:t xml:space="preserve"> from the received </w:t>
      </w:r>
      <w:r w:rsidRPr="00276E9B">
        <w:rPr>
          <w:i/>
        </w:rPr>
        <w:t>SystemInformationBlockType18</w:t>
      </w:r>
      <w:r w:rsidRPr="00276E9B">
        <w:t>:</w:t>
      </w:r>
    </w:p>
    <w:p w14:paraId="7FF6DA35" w14:textId="77777777" w:rsidR="00447CE5" w:rsidRPr="00276E9B" w:rsidRDefault="00447CE5" w:rsidP="00447CE5">
      <w:pPr>
        <w:pStyle w:val="B3"/>
      </w:pPr>
      <w:r w:rsidRPr="00276E9B">
        <w:t>3&gt;</w:t>
      </w:r>
      <w:r w:rsidRPr="00276E9B">
        <w:tab/>
        <w:t xml:space="preserve">set </w:t>
      </w:r>
      <w:r w:rsidRPr="00276E9B">
        <w:rPr>
          <w:i/>
        </w:rPr>
        <w:t>reserved</w:t>
      </w:r>
      <w:r w:rsidRPr="00276E9B">
        <w:t xml:space="preserve"> to the value of </w:t>
      </w:r>
      <w:r w:rsidRPr="00276E9B">
        <w:rPr>
          <w:i/>
        </w:rPr>
        <w:t>syncInfoReserved</w:t>
      </w:r>
      <w:r w:rsidRPr="00276E9B">
        <w:t xml:space="preserve"> in the received</w:t>
      </w:r>
      <w:r w:rsidRPr="00276E9B">
        <w:rPr>
          <w:i/>
        </w:rPr>
        <w:t xml:space="preserve"> SystemInformationBlockType18</w:t>
      </w:r>
      <w:r w:rsidRPr="00276E9B">
        <w:t>;</w:t>
      </w:r>
    </w:p>
    <w:p w14:paraId="3C1E23E9" w14:textId="77777777" w:rsidR="00447CE5" w:rsidRPr="00276E9B" w:rsidRDefault="00447CE5" w:rsidP="00447CE5">
      <w:pPr>
        <w:pStyle w:val="B2"/>
      </w:pPr>
      <w:r w:rsidRPr="00276E9B">
        <w:t>2&gt;</w:t>
      </w:r>
      <w:r w:rsidRPr="00276E9B">
        <w:tab/>
        <w:t xml:space="preserve">if triggered by sidelink discovery; and if </w:t>
      </w:r>
      <w:r w:rsidRPr="00276E9B">
        <w:rPr>
          <w:i/>
        </w:rPr>
        <w:t>syncInfoReserved</w:t>
      </w:r>
      <w:r w:rsidRPr="00276E9B">
        <w:t xml:space="preserve"> is included in an entry of </w:t>
      </w:r>
      <w:r w:rsidRPr="00276E9B">
        <w:rPr>
          <w:i/>
        </w:rPr>
        <w:t>discSyncConfig</w:t>
      </w:r>
      <w:r w:rsidRPr="00276E9B">
        <w:t xml:space="preserve"> from the received </w:t>
      </w:r>
      <w:r w:rsidRPr="00276E9B">
        <w:rPr>
          <w:i/>
        </w:rPr>
        <w:t>SystemInformationBlockType19</w:t>
      </w:r>
      <w:r w:rsidRPr="00276E9B">
        <w:t>:</w:t>
      </w:r>
    </w:p>
    <w:p w14:paraId="6B546767" w14:textId="77777777" w:rsidR="00447CE5" w:rsidRPr="00276E9B" w:rsidRDefault="00447CE5" w:rsidP="00447CE5">
      <w:pPr>
        <w:pStyle w:val="B3"/>
      </w:pPr>
      <w:r w:rsidRPr="00276E9B">
        <w:t>3&gt;</w:t>
      </w:r>
      <w:r w:rsidRPr="00276E9B">
        <w:tab/>
        <w:t xml:space="preserve">set </w:t>
      </w:r>
      <w:r w:rsidRPr="00276E9B">
        <w:rPr>
          <w:i/>
        </w:rPr>
        <w:t>reserved</w:t>
      </w:r>
      <w:r w:rsidRPr="00276E9B">
        <w:t xml:space="preserve"> to the value of </w:t>
      </w:r>
      <w:r w:rsidRPr="00276E9B">
        <w:rPr>
          <w:i/>
        </w:rPr>
        <w:t>syncInfoReserved</w:t>
      </w:r>
      <w:r w:rsidRPr="00276E9B">
        <w:t xml:space="preserve"> in the received</w:t>
      </w:r>
      <w:r w:rsidRPr="00276E9B">
        <w:rPr>
          <w:i/>
        </w:rPr>
        <w:t xml:space="preserve"> SystemInformationBlockType19</w:t>
      </w:r>
      <w:r w:rsidRPr="00276E9B">
        <w:t>;</w:t>
      </w:r>
    </w:p>
    <w:p w14:paraId="200FB861" w14:textId="77777777" w:rsidR="00447CE5" w:rsidRPr="00276E9B" w:rsidRDefault="00447CE5" w:rsidP="00447CE5">
      <w:pPr>
        <w:pStyle w:val="B2"/>
      </w:pPr>
      <w:r w:rsidRPr="00276E9B">
        <w:t>2&gt;</w:t>
      </w:r>
      <w:r w:rsidRPr="00276E9B">
        <w:tab/>
        <w:t xml:space="preserve">if triggered by V2X sidelink communication; and if </w:t>
      </w:r>
      <w:r w:rsidRPr="00276E9B">
        <w:rPr>
          <w:i/>
        </w:rPr>
        <w:t>syncInfoReserved</w:t>
      </w:r>
      <w:r w:rsidRPr="00276E9B">
        <w:t xml:space="preserve"> is included in an entry of </w:t>
      </w:r>
      <w:r w:rsidRPr="00276E9B">
        <w:rPr>
          <w:i/>
        </w:rPr>
        <w:t>v</w:t>
      </w:r>
      <w:r w:rsidRPr="00276E9B">
        <w:rPr>
          <w:i/>
          <w:lang w:eastAsia="zh-CN"/>
        </w:rPr>
        <w:t>2x-</w:t>
      </w:r>
      <w:r w:rsidRPr="00276E9B">
        <w:rPr>
          <w:i/>
        </w:rPr>
        <w:t>SyncConfig</w:t>
      </w:r>
      <w:r w:rsidRPr="00276E9B">
        <w:t xml:space="preserve"> from the received </w:t>
      </w:r>
      <w:r w:rsidRPr="00276E9B">
        <w:rPr>
          <w:i/>
        </w:rPr>
        <w:t>SystemInformationBlockType</w:t>
      </w:r>
      <w:r w:rsidRPr="00276E9B">
        <w:rPr>
          <w:i/>
          <w:lang w:eastAsia="zh-CN"/>
        </w:rPr>
        <w:t>21</w:t>
      </w:r>
      <w:r w:rsidRPr="00276E9B">
        <w:t>:</w:t>
      </w:r>
    </w:p>
    <w:p w14:paraId="162132B0" w14:textId="77777777" w:rsidR="00447CE5" w:rsidRPr="00276E9B" w:rsidRDefault="00447CE5" w:rsidP="00447CE5">
      <w:pPr>
        <w:pStyle w:val="B3"/>
      </w:pPr>
      <w:r w:rsidRPr="00276E9B">
        <w:t>3&gt;</w:t>
      </w:r>
      <w:r w:rsidRPr="00276E9B">
        <w:tab/>
        <w:t xml:space="preserve">set </w:t>
      </w:r>
      <w:r w:rsidRPr="00276E9B">
        <w:rPr>
          <w:i/>
        </w:rPr>
        <w:t>reserved</w:t>
      </w:r>
      <w:r w:rsidRPr="00276E9B">
        <w:t xml:space="preserve"> to the value of </w:t>
      </w:r>
      <w:r w:rsidRPr="00276E9B">
        <w:rPr>
          <w:i/>
        </w:rPr>
        <w:t>syncInfoReserved</w:t>
      </w:r>
      <w:r w:rsidRPr="00276E9B">
        <w:t xml:space="preserve"> in the received</w:t>
      </w:r>
      <w:r w:rsidRPr="00276E9B">
        <w:rPr>
          <w:i/>
        </w:rPr>
        <w:t xml:space="preserve"> SystemInformationBlockType</w:t>
      </w:r>
      <w:r w:rsidRPr="00276E9B">
        <w:rPr>
          <w:i/>
          <w:lang w:eastAsia="zh-CN"/>
        </w:rPr>
        <w:t>21</w:t>
      </w:r>
      <w:r w:rsidRPr="00276E9B">
        <w:t>;</w:t>
      </w:r>
    </w:p>
    <w:p w14:paraId="12A24E6D" w14:textId="77777777" w:rsidR="00447CE5" w:rsidRPr="00276E9B" w:rsidRDefault="00447CE5" w:rsidP="00447CE5">
      <w:pPr>
        <w:pStyle w:val="B2"/>
      </w:pPr>
      <w:r w:rsidRPr="00276E9B">
        <w:t>2&gt;</w:t>
      </w:r>
      <w:r w:rsidRPr="00276E9B">
        <w:tab/>
        <w:t>else:</w:t>
      </w:r>
    </w:p>
    <w:p w14:paraId="77A75FD2" w14:textId="77777777" w:rsidR="00447CE5" w:rsidRPr="00276E9B" w:rsidRDefault="00447CE5" w:rsidP="00447CE5">
      <w:pPr>
        <w:pStyle w:val="B3"/>
      </w:pPr>
      <w:r w:rsidRPr="00276E9B">
        <w:t>3&gt;</w:t>
      </w:r>
      <w:r w:rsidRPr="00276E9B">
        <w:tab/>
        <w:t xml:space="preserve">set all bits in </w:t>
      </w:r>
      <w:r w:rsidRPr="00276E9B">
        <w:rPr>
          <w:i/>
        </w:rPr>
        <w:t>reserved</w:t>
      </w:r>
      <w:r w:rsidRPr="00276E9B">
        <w:t xml:space="preserve"> to 0;</w:t>
      </w:r>
    </w:p>
    <w:p w14:paraId="6B13EC47" w14:textId="77777777" w:rsidR="00447CE5" w:rsidRPr="00276E9B" w:rsidRDefault="00447CE5" w:rsidP="00447CE5">
      <w:pPr>
        <w:pStyle w:val="B1"/>
        <w:rPr>
          <w:lang w:eastAsia="zh-CN"/>
        </w:rPr>
      </w:pPr>
      <w:r w:rsidRPr="00276E9B">
        <w:rPr>
          <w:lang w:eastAsia="zh-CN"/>
        </w:rPr>
        <w:t>1&gt;</w:t>
      </w:r>
      <w:r w:rsidRPr="00276E9B">
        <w:tab/>
      </w:r>
      <w:r w:rsidRPr="00276E9B">
        <w:rPr>
          <w:lang w:eastAsia="zh-CN"/>
        </w:rPr>
        <w:t xml:space="preserve">else </w:t>
      </w:r>
      <w:r w:rsidRPr="00276E9B">
        <w:t xml:space="preserve">if </w:t>
      </w:r>
      <w:r w:rsidRPr="00276E9B">
        <w:rPr>
          <w:lang w:eastAsia="zh-CN"/>
        </w:rPr>
        <w:t>out of</w:t>
      </w:r>
      <w:r w:rsidRPr="00276E9B">
        <w:t xml:space="preserve"> coverage on the frequency used for </w:t>
      </w:r>
      <w:r w:rsidRPr="00276E9B">
        <w:rPr>
          <w:lang w:eastAsia="zh-CN"/>
        </w:rPr>
        <w:t xml:space="preserve">V2X sidelink communication </w:t>
      </w:r>
      <w:r w:rsidRPr="00276E9B">
        <w:t>as defined in TS 36.304 [4, 11.4]</w:t>
      </w:r>
      <w:r w:rsidRPr="00276E9B">
        <w:rPr>
          <w:lang w:eastAsia="zh-CN"/>
        </w:rPr>
        <w:t xml:space="preserve">; and the concerned </w:t>
      </w:r>
      <w:r w:rsidRPr="00276E9B">
        <w:t xml:space="preserve">frequency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p>
    <w:p w14:paraId="765C5CB2" w14:textId="77777777" w:rsidR="00447CE5" w:rsidRPr="00276E9B" w:rsidRDefault="00447CE5" w:rsidP="00447CE5">
      <w:pPr>
        <w:pStyle w:val="B1"/>
        <w:ind w:leftChars="300" w:left="884"/>
      </w:pPr>
      <w:r w:rsidRPr="00276E9B">
        <w:rPr>
          <w:lang w:eastAsia="zh-CN"/>
        </w:rPr>
        <w:t xml:space="preserve">2&gt; set </w:t>
      </w:r>
      <w:r w:rsidRPr="00276E9B">
        <w:rPr>
          <w:i/>
        </w:rPr>
        <w:t>inCoverage</w:t>
      </w:r>
      <w:r w:rsidRPr="00276E9B">
        <w:t xml:space="preserve"> to </w:t>
      </w:r>
      <w:r w:rsidRPr="00276E9B">
        <w:rPr>
          <w:i/>
        </w:rPr>
        <w:t>TRUE</w:t>
      </w:r>
      <w:r w:rsidRPr="00276E9B">
        <w:t>;</w:t>
      </w:r>
    </w:p>
    <w:p w14:paraId="505D1113" w14:textId="77777777" w:rsidR="00447CE5" w:rsidRPr="00276E9B" w:rsidRDefault="00447CE5" w:rsidP="00447CE5">
      <w:pPr>
        <w:pStyle w:val="B1"/>
        <w:ind w:leftChars="300" w:left="884"/>
        <w:rPr>
          <w:rFonts w:cs="Courier New"/>
          <w:iCs/>
          <w:lang w:eastAsia="zh-CN"/>
        </w:rPr>
      </w:pPr>
      <w:r w:rsidRPr="00276E9B">
        <w:rPr>
          <w:lang w:eastAsia="zh-CN"/>
        </w:rPr>
        <w:t xml:space="preserve">2&gt; set </w:t>
      </w:r>
      <w:r w:rsidRPr="00276E9B">
        <w:rPr>
          <w:i/>
        </w:rPr>
        <w:t>sl-Bandwidth</w:t>
      </w:r>
      <w:r w:rsidRPr="00276E9B">
        <w:rPr>
          <w:iCs/>
          <w:lang w:eastAsia="zh-CN"/>
        </w:rPr>
        <w:t xml:space="preserve"> to the value of the corresponding field included in </w:t>
      </w:r>
      <w:r w:rsidRPr="00276E9B">
        <w:rPr>
          <w:rFonts w:cs="Courier New"/>
          <w:i/>
        </w:rPr>
        <w:t>v2x-InterFreqInfoList</w:t>
      </w:r>
      <w:r w:rsidRPr="00276E9B">
        <w:rPr>
          <w:rFonts w:cs="Courier New"/>
          <w:iCs/>
          <w:lang w:eastAsia="zh-CN"/>
        </w:rPr>
        <w:t>;</w:t>
      </w:r>
    </w:p>
    <w:p w14:paraId="1D64DBD9" w14:textId="77777777" w:rsidR="00447CE5" w:rsidRPr="00276E9B" w:rsidRDefault="00447CE5" w:rsidP="00447CE5">
      <w:pPr>
        <w:pStyle w:val="B1"/>
        <w:ind w:leftChars="300" w:left="884"/>
        <w:rPr>
          <w:lang w:eastAsia="zh-CN"/>
        </w:rPr>
      </w:pPr>
      <w:r w:rsidRPr="00276E9B">
        <w:rPr>
          <w:rFonts w:cs="Courier New"/>
          <w:iCs/>
          <w:lang w:eastAsia="zh-CN"/>
        </w:rPr>
        <w:t xml:space="preserve">2&gt; set </w:t>
      </w:r>
      <w:r w:rsidRPr="00276E9B">
        <w:rPr>
          <w:i/>
        </w:rPr>
        <w:t>subframeAssignmentSL</w:t>
      </w:r>
      <w:r w:rsidRPr="00276E9B">
        <w:t xml:space="preserve"> and </w:t>
      </w:r>
      <w:r w:rsidRPr="00276E9B">
        <w:rPr>
          <w:i/>
        </w:rPr>
        <w:t>reserved</w:t>
      </w:r>
      <w:r w:rsidRPr="00276E9B">
        <w:t xml:space="preserve"> to the value of the corresponding field included in the preconfigured sidelink parameters (i.e. </w:t>
      </w:r>
      <w:r w:rsidRPr="00276E9B">
        <w:rPr>
          <w:i/>
          <w:lang w:eastAsia="zh-CN"/>
        </w:rPr>
        <w:t>v2x-CommP</w:t>
      </w:r>
      <w:r w:rsidRPr="00276E9B">
        <w:rPr>
          <w:i/>
        </w:rPr>
        <w:t>reconfigGeneral</w:t>
      </w:r>
      <w:r w:rsidRPr="00276E9B">
        <w:t xml:space="preserve"> in </w:t>
      </w:r>
      <w:r w:rsidRPr="00276E9B">
        <w:rPr>
          <w:bCs/>
          <w:i/>
          <w:iCs/>
        </w:rPr>
        <w:t>SL-</w:t>
      </w:r>
      <w:r w:rsidRPr="00276E9B">
        <w:rPr>
          <w:bCs/>
          <w:i/>
          <w:iCs/>
          <w:lang w:eastAsia="zh-CN"/>
        </w:rPr>
        <w:t>V2X-</w:t>
      </w:r>
      <w:r w:rsidRPr="00276E9B">
        <w:rPr>
          <w:bCs/>
          <w:i/>
          <w:iCs/>
        </w:rPr>
        <w:t>Preconfiguration</w:t>
      </w:r>
      <w:r w:rsidRPr="00276E9B">
        <w:rPr>
          <w:i/>
        </w:rPr>
        <w:t xml:space="preserve"> </w:t>
      </w:r>
      <w:r w:rsidRPr="00276E9B">
        <w:t>defined in 9.3)</w:t>
      </w:r>
      <w:r w:rsidRPr="00276E9B">
        <w:rPr>
          <w:lang w:eastAsia="zh-CN"/>
        </w:rPr>
        <w:t>;</w:t>
      </w:r>
    </w:p>
    <w:p w14:paraId="4152D46C" w14:textId="77777777" w:rsidR="00447CE5" w:rsidRPr="00276E9B" w:rsidRDefault="00447CE5" w:rsidP="00447CE5">
      <w:pPr>
        <w:pStyle w:val="B1"/>
        <w:rPr>
          <w:lang w:eastAsia="zh-CN"/>
        </w:rPr>
      </w:pPr>
      <w:r w:rsidRPr="00276E9B">
        <w:rPr>
          <w:lang w:eastAsia="zh-CN"/>
        </w:rPr>
        <w:t>1&gt;</w:t>
      </w:r>
      <w:r w:rsidRPr="00276E9B">
        <w:rPr>
          <w:lang w:eastAsia="zh-CN"/>
        </w:rPr>
        <w:tab/>
        <w:t xml:space="preserve">else </w:t>
      </w:r>
      <w:r w:rsidRPr="00276E9B">
        <w:t xml:space="preserve">if </w:t>
      </w:r>
      <w:r w:rsidRPr="00276E9B">
        <w:rPr>
          <w:lang w:eastAsia="zh-CN"/>
        </w:rPr>
        <w:t>out of</w:t>
      </w:r>
      <w:r w:rsidRPr="00276E9B">
        <w:t xml:space="preserve"> coverage on the frequency used for </w:t>
      </w:r>
      <w:r w:rsidRPr="00276E9B">
        <w:rPr>
          <w:lang w:eastAsia="zh-CN"/>
        </w:rPr>
        <w:t xml:space="preserve">V2X sidelink communication </w:t>
      </w:r>
      <w:r w:rsidRPr="00276E9B">
        <w:t>as defined in TS 36.304 [4, 11.4]</w:t>
      </w:r>
      <w:r w:rsidRPr="00276E9B">
        <w:rPr>
          <w:lang w:eastAsia="zh-CN"/>
        </w:rPr>
        <w:t>; and</w:t>
      </w:r>
      <w:r w:rsidRPr="00276E9B">
        <w:t xml:space="preserve"> the UE </w:t>
      </w:r>
      <w:r w:rsidRPr="00276E9B">
        <w:rPr>
          <w:lang w:eastAsia="zh-CN"/>
        </w:rPr>
        <w:t xml:space="preserve">selects GNSS timing as the synchronization reference source and </w:t>
      </w:r>
      <w:r w:rsidRPr="00276E9B">
        <w:rPr>
          <w:i/>
        </w:rPr>
        <w:t>syncOffsetIndicator</w:t>
      </w:r>
      <w:r w:rsidRPr="00276E9B">
        <w:rPr>
          <w:i/>
          <w:lang w:eastAsia="zh-CN"/>
        </w:rPr>
        <w:t xml:space="preserve">3 </w:t>
      </w:r>
      <w:r w:rsidRPr="00276E9B">
        <w:rPr>
          <w:lang w:eastAsia="zh-CN"/>
        </w:rPr>
        <w:t xml:space="preserve">is not included in </w:t>
      </w:r>
      <w:r w:rsidRPr="00276E9B">
        <w:rPr>
          <w:bCs/>
          <w:i/>
          <w:iCs/>
        </w:rPr>
        <w:t>SL-</w:t>
      </w:r>
      <w:r w:rsidRPr="00276E9B">
        <w:rPr>
          <w:bCs/>
          <w:i/>
          <w:iCs/>
          <w:lang w:eastAsia="zh-CN"/>
        </w:rPr>
        <w:t>V2X-</w:t>
      </w:r>
      <w:r w:rsidRPr="00276E9B">
        <w:rPr>
          <w:bCs/>
          <w:i/>
          <w:iCs/>
        </w:rPr>
        <w:t>Preconfiguration</w:t>
      </w:r>
      <w:r w:rsidRPr="00276E9B">
        <w:t>:</w:t>
      </w:r>
    </w:p>
    <w:p w14:paraId="21ABFCBE" w14:textId="77777777" w:rsidR="00447CE5" w:rsidRPr="00276E9B" w:rsidRDefault="00447CE5" w:rsidP="00447CE5">
      <w:pPr>
        <w:pStyle w:val="B2"/>
      </w:pPr>
      <w:r w:rsidRPr="00276E9B">
        <w:rPr>
          <w:lang w:eastAsia="zh-CN"/>
        </w:rPr>
        <w:lastRenderedPageBreak/>
        <w:t>2</w:t>
      </w:r>
      <w:r w:rsidRPr="00276E9B">
        <w:t>&gt;</w:t>
      </w:r>
      <w:r w:rsidRPr="00276E9B">
        <w:tab/>
        <w:t xml:space="preserve">set </w:t>
      </w:r>
      <w:r w:rsidRPr="00276E9B">
        <w:rPr>
          <w:i/>
        </w:rPr>
        <w:t>inCoverage</w:t>
      </w:r>
      <w:r w:rsidRPr="00276E9B">
        <w:t xml:space="preserve"> to </w:t>
      </w:r>
      <w:r w:rsidRPr="00276E9B">
        <w:rPr>
          <w:i/>
        </w:rPr>
        <w:t>TRUE</w:t>
      </w:r>
      <w:r w:rsidRPr="00276E9B">
        <w:t>;</w:t>
      </w:r>
    </w:p>
    <w:p w14:paraId="5E0BBFC4" w14:textId="77777777" w:rsidR="00447CE5" w:rsidRPr="00276E9B" w:rsidRDefault="00447CE5" w:rsidP="00447CE5">
      <w:pPr>
        <w:pStyle w:val="B2"/>
        <w:rPr>
          <w:lang w:eastAsia="zh-CN"/>
        </w:rPr>
      </w:pPr>
      <w:r w:rsidRPr="00276E9B">
        <w:rPr>
          <w:lang w:eastAsia="zh-CN"/>
        </w:rPr>
        <w:t>2</w:t>
      </w:r>
      <w:r w:rsidRPr="00276E9B">
        <w:t>&gt;</w:t>
      </w:r>
      <w:r w:rsidRPr="00276E9B">
        <w:tab/>
        <w:t xml:space="preserve">set </w:t>
      </w:r>
      <w:r w:rsidRPr="00276E9B">
        <w:rPr>
          <w:i/>
        </w:rPr>
        <w:t>sl-Bandwidth</w:t>
      </w:r>
      <w:r w:rsidRPr="00276E9B">
        <w:t xml:space="preserve">, </w:t>
      </w:r>
      <w:r w:rsidRPr="00276E9B">
        <w:rPr>
          <w:i/>
        </w:rPr>
        <w:t>subframeAssignmentSL</w:t>
      </w:r>
      <w:r w:rsidRPr="00276E9B">
        <w:t xml:space="preserve"> and </w:t>
      </w:r>
      <w:r w:rsidRPr="00276E9B">
        <w:rPr>
          <w:i/>
        </w:rPr>
        <w:t>reserved</w:t>
      </w:r>
      <w:r w:rsidRPr="00276E9B">
        <w:t xml:space="preserve"> to the value of the corresponding field included in the preconfigured sidelink parameters (i.e. </w:t>
      </w:r>
      <w:r w:rsidRPr="00276E9B">
        <w:rPr>
          <w:i/>
          <w:lang w:eastAsia="zh-CN"/>
        </w:rPr>
        <w:t>v2x-CommP</w:t>
      </w:r>
      <w:r w:rsidRPr="00276E9B">
        <w:rPr>
          <w:i/>
        </w:rPr>
        <w:t>reconfigGeneral</w:t>
      </w:r>
      <w:r w:rsidRPr="00276E9B">
        <w:t xml:space="preserve"> in </w:t>
      </w:r>
      <w:r w:rsidRPr="00276E9B">
        <w:rPr>
          <w:bCs/>
          <w:i/>
          <w:iCs/>
        </w:rPr>
        <w:t>SL-</w:t>
      </w:r>
      <w:r w:rsidRPr="00276E9B">
        <w:rPr>
          <w:bCs/>
          <w:i/>
          <w:iCs/>
          <w:lang w:eastAsia="zh-CN"/>
        </w:rPr>
        <w:t>V2X-</w:t>
      </w:r>
      <w:r w:rsidRPr="00276E9B">
        <w:rPr>
          <w:bCs/>
          <w:i/>
          <w:iCs/>
        </w:rPr>
        <w:t>Preconfiguration</w:t>
      </w:r>
      <w:r w:rsidRPr="00276E9B">
        <w:t xml:space="preserve"> defined in 9.3);</w:t>
      </w:r>
    </w:p>
    <w:p w14:paraId="03C8ABA2" w14:textId="77777777" w:rsidR="00447CE5" w:rsidRPr="00276E9B" w:rsidRDefault="00447CE5" w:rsidP="00447CE5">
      <w:pPr>
        <w:pStyle w:val="B1"/>
      </w:pPr>
      <w:r w:rsidRPr="00276E9B">
        <w:t>1&gt;</w:t>
      </w:r>
      <w:r w:rsidRPr="00276E9B">
        <w:tab/>
        <w:t>else if the UE has a selected SyncRef UE (as defined in 5.10.8):</w:t>
      </w:r>
    </w:p>
    <w:p w14:paraId="446D08C5" w14:textId="77777777" w:rsidR="00447CE5" w:rsidRPr="00276E9B" w:rsidRDefault="00447CE5" w:rsidP="00447CE5">
      <w:pPr>
        <w:pStyle w:val="B2"/>
      </w:pPr>
      <w:r w:rsidRPr="00276E9B">
        <w:t>2&gt;</w:t>
      </w:r>
      <w:r w:rsidRPr="00276E9B">
        <w:tab/>
        <w:t xml:space="preserve">set </w:t>
      </w:r>
      <w:r w:rsidRPr="00276E9B">
        <w:rPr>
          <w:i/>
        </w:rPr>
        <w:t>inCoverage</w:t>
      </w:r>
      <w:r w:rsidRPr="00276E9B">
        <w:t xml:space="preserve"> to </w:t>
      </w:r>
      <w:r w:rsidRPr="00276E9B">
        <w:rPr>
          <w:i/>
        </w:rPr>
        <w:t>FALSE</w:t>
      </w:r>
      <w:r w:rsidRPr="00276E9B">
        <w:t>;</w:t>
      </w:r>
    </w:p>
    <w:p w14:paraId="25F639C5" w14:textId="77777777" w:rsidR="00447CE5" w:rsidRPr="00276E9B" w:rsidRDefault="00447CE5" w:rsidP="00447CE5">
      <w:pPr>
        <w:pStyle w:val="B2"/>
      </w:pPr>
      <w:r w:rsidRPr="00276E9B">
        <w:t>2&gt;</w:t>
      </w:r>
      <w:r w:rsidRPr="00276E9B">
        <w:tab/>
        <w:t xml:space="preserve">set </w:t>
      </w:r>
      <w:r w:rsidRPr="00276E9B">
        <w:rPr>
          <w:i/>
        </w:rPr>
        <w:t>sl-Bandwidth</w:t>
      </w:r>
      <w:r w:rsidRPr="00276E9B">
        <w:t xml:space="preserve">, </w:t>
      </w:r>
      <w:r w:rsidRPr="00276E9B">
        <w:rPr>
          <w:i/>
        </w:rPr>
        <w:t>subframeAssignmentSL</w:t>
      </w:r>
      <w:r w:rsidRPr="00276E9B">
        <w:t xml:space="preserve"> and </w:t>
      </w:r>
      <w:r w:rsidRPr="00276E9B">
        <w:rPr>
          <w:i/>
        </w:rPr>
        <w:t>reserved</w:t>
      </w:r>
      <w:r w:rsidRPr="00276E9B">
        <w:t xml:space="preserve"> to the value of the corresponding field included in the received </w:t>
      </w:r>
      <w:r w:rsidRPr="00276E9B">
        <w:rPr>
          <w:i/>
        </w:rPr>
        <w:t xml:space="preserve">MasterInformationBlock-SL </w:t>
      </w:r>
      <w:r w:rsidRPr="00276E9B">
        <w:rPr>
          <w:lang w:eastAsia="zh-CN"/>
        </w:rPr>
        <w:t>or</w:t>
      </w:r>
      <w:r w:rsidRPr="00276E9B">
        <w:rPr>
          <w:i/>
          <w:lang w:eastAsia="zh-CN"/>
        </w:rPr>
        <w:t xml:space="preserve"> </w:t>
      </w:r>
      <w:r w:rsidRPr="00276E9B">
        <w:rPr>
          <w:i/>
        </w:rPr>
        <w:t>MasterInformationBlock-SL</w:t>
      </w:r>
      <w:r w:rsidRPr="00276E9B">
        <w:rPr>
          <w:i/>
          <w:lang w:eastAsia="zh-CN"/>
        </w:rPr>
        <w:t>-V2X</w:t>
      </w:r>
      <w:r w:rsidRPr="00276E9B">
        <w:t>;</w:t>
      </w:r>
    </w:p>
    <w:p w14:paraId="721309FD" w14:textId="77777777" w:rsidR="00447CE5" w:rsidRPr="00276E9B" w:rsidRDefault="00447CE5" w:rsidP="00447CE5">
      <w:pPr>
        <w:pStyle w:val="B1"/>
      </w:pPr>
      <w:r w:rsidRPr="00276E9B">
        <w:t>1&gt;</w:t>
      </w:r>
      <w:r w:rsidRPr="00276E9B">
        <w:tab/>
        <w:t>else:</w:t>
      </w:r>
    </w:p>
    <w:p w14:paraId="5F731D6E" w14:textId="77777777" w:rsidR="00447CE5" w:rsidRPr="00276E9B" w:rsidRDefault="00447CE5" w:rsidP="00447CE5">
      <w:pPr>
        <w:pStyle w:val="B2"/>
      </w:pPr>
      <w:r w:rsidRPr="00276E9B">
        <w:t>2&gt;</w:t>
      </w:r>
      <w:r w:rsidRPr="00276E9B">
        <w:tab/>
        <w:t xml:space="preserve">set </w:t>
      </w:r>
      <w:r w:rsidRPr="00276E9B">
        <w:rPr>
          <w:i/>
        </w:rPr>
        <w:t>inCoverage</w:t>
      </w:r>
      <w:r w:rsidRPr="00276E9B">
        <w:t xml:space="preserve"> to </w:t>
      </w:r>
      <w:r w:rsidRPr="00276E9B">
        <w:rPr>
          <w:i/>
        </w:rPr>
        <w:t>FALSE</w:t>
      </w:r>
      <w:r w:rsidRPr="00276E9B">
        <w:t>;</w:t>
      </w:r>
    </w:p>
    <w:p w14:paraId="5E3CDBCD" w14:textId="77777777" w:rsidR="00447CE5" w:rsidRPr="00276E9B" w:rsidRDefault="00447CE5" w:rsidP="00447CE5">
      <w:pPr>
        <w:pStyle w:val="B2"/>
      </w:pPr>
      <w:r w:rsidRPr="00276E9B">
        <w:t>2&gt;</w:t>
      </w:r>
      <w:r w:rsidRPr="00276E9B">
        <w:tab/>
        <w:t xml:space="preserve">set </w:t>
      </w:r>
      <w:r w:rsidRPr="00276E9B">
        <w:rPr>
          <w:i/>
        </w:rPr>
        <w:t>sl-Bandwidth</w:t>
      </w:r>
      <w:r w:rsidRPr="00276E9B">
        <w:t xml:space="preserve">, </w:t>
      </w:r>
      <w:r w:rsidRPr="00276E9B">
        <w:rPr>
          <w:i/>
        </w:rPr>
        <w:t>subframeAssignmentSL</w:t>
      </w:r>
      <w:r w:rsidRPr="00276E9B">
        <w:t xml:space="preserve"> and </w:t>
      </w:r>
      <w:r w:rsidRPr="00276E9B">
        <w:rPr>
          <w:i/>
        </w:rPr>
        <w:t>reserved</w:t>
      </w:r>
      <w:r w:rsidRPr="00276E9B">
        <w:t xml:space="preserve"> to the value of the corresponding field included in the preconfigured sidelink parameters (i.e. </w:t>
      </w:r>
      <w:r w:rsidRPr="00276E9B">
        <w:rPr>
          <w:i/>
        </w:rPr>
        <w:t>preconfigGeneral</w:t>
      </w:r>
      <w:r w:rsidRPr="00276E9B">
        <w:t xml:space="preserve"> in </w:t>
      </w:r>
      <w:r w:rsidRPr="00276E9B">
        <w:rPr>
          <w:i/>
        </w:rPr>
        <w:t>SL-Preconfiguration</w:t>
      </w:r>
      <w:r w:rsidRPr="00276E9B">
        <w:t xml:space="preserve"> </w:t>
      </w:r>
      <w:r w:rsidRPr="00276E9B">
        <w:rPr>
          <w:lang w:eastAsia="zh-CN"/>
        </w:rPr>
        <w:t xml:space="preserve">or </w:t>
      </w:r>
      <w:r w:rsidRPr="00276E9B">
        <w:rPr>
          <w:i/>
          <w:lang w:eastAsia="zh-CN"/>
        </w:rPr>
        <w:t>v2x-CommPreconfigGeneral</w:t>
      </w:r>
      <w:r w:rsidRPr="00276E9B">
        <w:rPr>
          <w:lang w:eastAsia="zh-CN"/>
        </w:rPr>
        <w:t xml:space="preserve"> </w:t>
      </w:r>
      <w:r w:rsidRPr="00276E9B">
        <w:t xml:space="preserve">in </w:t>
      </w:r>
      <w:r w:rsidRPr="00276E9B">
        <w:rPr>
          <w:bCs/>
          <w:i/>
          <w:iCs/>
        </w:rPr>
        <w:t>SL-</w:t>
      </w:r>
      <w:r w:rsidRPr="00276E9B">
        <w:rPr>
          <w:bCs/>
          <w:i/>
          <w:iCs/>
          <w:lang w:eastAsia="zh-CN"/>
        </w:rPr>
        <w:t>V2X-</w:t>
      </w:r>
      <w:r w:rsidRPr="00276E9B">
        <w:rPr>
          <w:bCs/>
          <w:i/>
          <w:iCs/>
        </w:rPr>
        <w:t>Preconfiguration</w:t>
      </w:r>
      <w:r w:rsidRPr="00276E9B">
        <w:rPr>
          <w:i/>
        </w:rPr>
        <w:t xml:space="preserve"> </w:t>
      </w:r>
      <w:r w:rsidRPr="00276E9B">
        <w:t>defined in 9.3);</w:t>
      </w:r>
    </w:p>
    <w:p w14:paraId="5FC93551" w14:textId="77777777" w:rsidR="00447CE5" w:rsidRPr="00276E9B" w:rsidRDefault="00447CE5" w:rsidP="00447CE5">
      <w:pPr>
        <w:pStyle w:val="B1"/>
      </w:pPr>
      <w:r w:rsidRPr="00276E9B">
        <w:t>1&gt;</w:t>
      </w:r>
      <w:r w:rsidRPr="00276E9B">
        <w:tab/>
        <w:t xml:space="preserve">set </w:t>
      </w:r>
      <w:r w:rsidRPr="00276E9B">
        <w:rPr>
          <w:i/>
        </w:rPr>
        <w:t xml:space="preserve">directFrameNumber </w:t>
      </w:r>
      <w:r w:rsidRPr="00276E9B">
        <w:t>and</w:t>
      </w:r>
      <w:r w:rsidRPr="00276E9B">
        <w:rPr>
          <w:i/>
        </w:rPr>
        <w:t xml:space="preserve"> directSubframeNumber </w:t>
      </w:r>
      <w:r w:rsidRPr="00276E9B">
        <w:t>according to the subframe used to transmit the SLSS, as specified in 5.10.7.3;</w:t>
      </w:r>
    </w:p>
    <w:p w14:paraId="450F4934" w14:textId="77777777" w:rsidR="00447CE5" w:rsidRPr="00276E9B" w:rsidRDefault="00447CE5" w:rsidP="00447CE5">
      <w:pPr>
        <w:pStyle w:val="B1"/>
      </w:pPr>
      <w:r w:rsidRPr="00276E9B">
        <w:t>1&gt;</w:t>
      </w:r>
      <w:r w:rsidRPr="00276E9B">
        <w:tab/>
        <w:t xml:space="preserve">submit the </w:t>
      </w:r>
      <w:r w:rsidRPr="00276E9B">
        <w:rPr>
          <w:i/>
        </w:rPr>
        <w:t>MasterInformationBlock-SL</w:t>
      </w:r>
      <w:r w:rsidRPr="00276E9B">
        <w:t xml:space="preserve"> or </w:t>
      </w:r>
      <w:r w:rsidRPr="00276E9B">
        <w:rPr>
          <w:i/>
        </w:rPr>
        <w:t>MasterInformationBlock-SL-V2X</w:t>
      </w:r>
      <w:r w:rsidRPr="00276E9B">
        <w:t xml:space="preserve"> message to lower layers for transmission upon which the procedure ends;</w:t>
      </w:r>
    </w:p>
    <w:p w14:paraId="7678357E" w14:textId="77777777" w:rsidR="00447CE5" w:rsidRPr="00276E9B" w:rsidRDefault="00447CE5" w:rsidP="00447CE5">
      <w:r w:rsidRPr="00276E9B">
        <w:t>[TS 36.331, clause 5.10.</w:t>
      </w:r>
      <w:r w:rsidRPr="00276E9B">
        <w:rPr>
          <w:lang w:eastAsia="zh-CN"/>
        </w:rPr>
        <w:t>8</w:t>
      </w:r>
      <w:r w:rsidRPr="00276E9B">
        <w:t>.</w:t>
      </w:r>
      <w:r w:rsidRPr="00276E9B">
        <w:rPr>
          <w:lang w:eastAsia="zh-CN"/>
        </w:rPr>
        <w:t>2</w:t>
      </w:r>
      <w:r w:rsidRPr="00276E9B">
        <w:t>]</w:t>
      </w:r>
    </w:p>
    <w:p w14:paraId="7CA9084C" w14:textId="77777777" w:rsidR="00447CE5" w:rsidRPr="00276E9B" w:rsidRDefault="00447CE5" w:rsidP="00447CE5">
      <w:r w:rsidRPr="00276E9B">
        <w:t>The UE shall:</w:t>
      </w:r>
    </w:p>
    <w:p w14:paraId="7BB0509B" w14:textId="77777777" w:rsidR="00447CE5" w:rsidRPr="00276E9B" w:rsidRDefault="00447CE5" w:rsidP="00447CE5">
      <w:pPr>
        <w:pStyle w:val="B1"/>
        <w:rPr>
          <w:lang w:eastAsia="zh-CN"/>
        </w:rPr>
      </w:pPr>
      <w:r w:rsidRPr="00276E9B">
        <w:t>1&gt;</w:t>
      </w:r>
      <w:r w:rsidRPr="00276E9B">
        <w:tab/>
        <w:t>if triggered by V2X sidelink communication</w:t>
      </w:r>
      <w:r w:rsidRPr="00276E9B">
        <w:rPr>
          <w:lang w:eastAsia="zh-CN"/>
        </w:rPr>
        <w:t>,</w:t>
      </w:r>
      <w:r w:rsidRPr="00276E9B">
        <w:t xml:space="preserve"> </w:t>
      </w:r>
      <w:r w:rsidRPr="00276E9B">
        <w:rPr>
          <w:lang w:eastAsia="zh-CN"/>
        </w:rPr>
        <w:t>and</w:t>
      </w:r>
      <w:r w:rsidRPr="00276E9B">
        <w:t xml:space="preserve"> </w:t>
      </w:r>
      <w:r w:rsidRPr="00276E9B">
        <w:rPr>
          <w:lang w:eastAsia="zh-CN"/>
        </w:rPr>
        <w:t xml:space="preserve">in </w:t>
      </w:r>
      <w:r w:rsidRPr="00276E9B">
        <w:t xml:space="preserve">coverage </w:t>
      </w:r>
      <w:r w:rsidRPr="00276E9B">
        <w:rPr>
          <w:lang w:eastAsia="zh-CN"/>
        </w:rPr>
        <w:t>on</w:t>
      </w:r>
      <w:r w:rsidRPr="00276E9B">
        <w:t xml:space="preserve"> the frequency for V2X sidelink communication</w:t>
      </w:r>
      <w:r w:rsidRPr="00276E9B">
        <w:rPr>
          <w:lang w:eastAsia="zh-CN"/>
        </w:rPr>
        <w:t>; or</w:t>
      </w:r>
    </w:p>
    <w:p w14:paraId="36113409" w14:textId="77777777" w:rsidR="00447CE5" w:rsidRPr="00276E9B" w:rsidRDefault="00447CE5" w:rsidP="00447CE5">
      <w:pPr>
        <w:pStyle w:val="B1"/>
        <w:rPr>
          <w:lang w:eastAsia="zh-CN"/>
        </w:rPr>
      </w:pPr>
      <w:r w:rsidRPr="00276E9B">
        <w:t>1&gt;</w:t>
      </w:r>
      <w:r w:rsidRPr="00276E9B">
        <w:tab/>
        <w:t xml:space="preserve">if triggered by V2X sidelink communication, and out of coverage on the frequency for V2X sidelink communication, and the frequency used to transmit V2X sidelink communication is included in </w:t>
      </w:r>
      <w:r w:rsidRPr="00276E9B">
        <w:rPr>
          <w:rFonts w:cs="Courier New"/>
          <w:i/>
        </w:rPr>
        <w:t>v2x-InterFreqInfoList</w:t>
      </w:r>
      <w:r w:rsidRPr="00276E9B">
        <w:t xml:space="preserve"> in</w:t>
      </w:r>
      <w:r w:rsidRPr="00276E9B">
        <w:rPr>
          <w:i/>
          <w:lang w:eastAsia="zh-CN"/>
        </w:rPr>
        <w:t xml:space="preserve"> </w:t>
      </w:r>
      <w:r w:rsidRPr="00276E9B">
        <w:rPr>
          <w:i/>
        </w:rPr>
        <w:t>RRCConnectionReconfiguration</w:t>
      </w:r>
      <w:r w:rsidRPr="00276E9B">
        <w:t xml:space="preserve"> or in </w:t>
      </w:r>
      <w:r w:rsidRPr="00276E9B">
        <w:rPr>
          <w:i/>
        </w:rPr>
        <w:t>v2x-InterFreqInfoList</w:t>
      </w:r>
      <w:r w:rsidRPr="00276E9B">
        <w:t xml:space="preserve"> within</w:t>
      </w:r>
      <w:r w:rsidRPr="00276E9B">
        <w:rPr>
          <w:i/>
        </w:rPr>
        <w:t xml:space="preserve"> SystemInformationBlockType</w:t>
      </w:r>
      <w:r w:rsidRPr="00276E9B">
        <w:rPr>
          <w:i/>
          <w:lang w:eastAsia="zh-CN"/>
        </w:rPr>
        <w:t>21</w:t>
      </w:r>
      <w:r w:rsidRPr="00276E9B">
        <w:t xml:space="preserve"> of the serving cell/ PCell</w:t>
      </w:r>
      <w:r w:rsidRPr="00276E9B">
        <w:rPr>
          <w:lang w:eastAsia="zh-CN"/>
        </w:rPr>
        <w:t>:</w:t>
      </w:r>
    </w:p>
    <w:p w14:paraId="4D05FC22" w14:textId="77777777" w:rsidR="00447CE5" w:rsidRPr="00276E9B" w:rsidRDefault="00447CE5" w:rsidP="00447CE5">
      <w:pPr>
        <w:pStyle w:val="B2"/>
      </w:pPr>
      <w:r w:rsidRPr="00276E9B">
        <w:t>2&gt;</w:t>
      </w:r>
      <w:r w:rsidRPr="00276E9B">
        <w:tab/>
      </w:r>
      <w:r w:rsidRPr="00276E9B">
        <w:rPr>
          <w:lang w:eastAsia="zh-CN"/>
        </w:rPr>
        <w:t xml:space="preserve">if </w:t>
      </w:r>
      <w:r w:rsidRPr="00276E9B">
        <w:rPr>
          <w:i/>
        </w:rPr>
        <w:t>typeTxSync</w:t>
      </w:r>
      <w:r w:rsidRPr="00276E9B">
        <w:t xml:space="preserve"> </w:t>
      </w:r>
      <w:r w:rsidRPr="00276E9B">
        <w:rPr>
          <w:lang w:eastAsia="zh-CN"/>
        </w:rPr>
        <w:t xml:space="preserve">is configured for the concerned frequency and </w:t>
      </w:r>
      <w:r w:rsidRPr="00276E9B">
        <w:t xml:space="preserve">set to </w:t>
      </w:r>
      <w:r w:rsidRPr="00276E9B">
        <w:rPr>
          <w:i/>
        </w:rPr>
        <w:t>enb</w:t>
      </w:r>
      <w:r w:rsidRPr="00276E9B">
        <w:t>:</w:t>
      </w:r>
    </w:p>
    <w:p w14:paraId="79A68D66" w14:textId="77777777" w:rsidR="00447CE5" w:rsidRPr="00276E9B" w:rsidRDefault="00447CE5" w:rsidP="00447CE5">
      <w:pPr>
        <w:pStyle w:val="B3"/>
      </w:pPr>
      <w:r w:rsidRPr="00276E9B">
        <w:t>3&gt;</w:t>
      </w:r>
      <w:r w:rsidRPr="00276E9B">
        <w:tab/>
      </w:r>
      <w:r w:rsidRPr="00276E9B">
        <w:rPr>
          <w:lang w:eastAsia="zh-CN"/>
        </w:rPr>
        <w:t xml:space="preserve">select a </w:t>
      </w:r>
      <w:r w:rsidRPr="00276E9B">
        <w:t xml:space="preserve">cell </w:t>
      </w:r>
      <w:r w:rsidRPr="00276E9B">
        <w:rPr>
          <w:lang w:eastAsia="zh-CN"/>
        </w:rPr>
        <w:t>as the synchronization reference source as defined in 5.10.13.3;</w:t>
      </w:r>
    </w:p>
    <w:p w14:paraId="058B7539" w14:textId="77777777" w:rsidR="00447CE5" w:rsidRPr="00276E9B" w:rsidRDefault="00447CE5" w:rsidP="00447CE5">
      <w:pPr>
        <w:pStyle w:val="B2"/>
      </w:pPr>
      <w:r w:rsidRPr="00276E9B">
        <w:t>2&gt;</w:t>
      </w:r>
      <w:r w:rsidRPr="00276E9B">
        <w:tab/>
      </w:r>
      <w:r w:rsidRPr="00276E9B">
        <w:rPr>
          <w:lang w:eastAsia="zh-CN"/>
        </w:rPr>
        <w:t xml:space="preserve">else if </w:t>
      </w:r>
      <w:r w:rsidRPr="00276E9B">
        <w:rPr>
          <w:i/>
        </w:rPr>
        <w:t>typeTxSync</w:t>
      </w:r>
      <w:r w:rsidRPr="00276E9B">
        <w:t xml:space="preserve"> </w:t>
      </w:r>
      <w:r w:rsidRPr="00276E9B">
        <w:rPr>
          <w:lang w:eastAsia="zh-CN"/>
        </w:rPr>
        <w:t xml:space="preserve">for the concerned frequency is not configured or is </w:t>
      </w:r>
      <w:r w:rsidRPr="00276E9B">
        <w:t xml:space="preserve">set to </w:t>
      </w:r>
      <w:r w:rsidRPr="00276E9B">
        <w:rPr>
          <w:i/>
          <w:lang w:eastAsia="zh-CN"/>
        </w:rPr>
        <w:t>gnss</w:t>
      </w:r>
      <w:r w:rsidRPr="00276E9B">
        <w:rPr>
          <w:lang w:eastAsia="zh-CN"/>
        </w:rPr>
        <w:t>, and GNSS is reliable in accordance with TS 36.101 [42] and TS 36.133 [16]:</w:t>
      </w:r>
    </w:p>
    <w:p w14:paraId="521CC63A" w14:textId="77777777" w:rsidR="00447CE5" w:rsidRPr="00276E9B" w:rsidRDefault="00447CE5" w:rsidP="00447CE5">
      <w:pPr>
        <w:pStyle w:val="B3"/>
      </w:pPr>
      <w:r w:rsidRPr="00276E9B">
        <w:t>3&gt;</w:t>
      </w:r>
      <w:r w:rsidRPr="00276E9B">
        <w:tab/>
      </w:r>
      <w:r w:rsidRPr="00276E9B">
        <w:rPr>
          <w:lang w:eastAsia="zh-CN"/>
        </w:rPr>
        <w:t>select GNSS as the synchronization reference source;</w:t>
      </w:r>
    </w:p>
    <w:p w14:paraId="34ED7397" w14:textId="77777777" w:rsidR="00447CE5" w:rsidRPr="00276E9B" w:rsidRDefault="00447CE5" w:rsidP="00447CE5">
      <w:pPr>
        <w:pStyle w:val="B2"/>
      </w:pPr>
      <w:r w:rsidRPr="00276E9B">
        <w:t>2&gt;</w:t>
      </w:r>
      <w:r w:rsidRPr="00276E9B">
        <w:tab/>
      </w:r>
      <w:r w:rsidRPr="00276E9B">
        <w:rPr>
          <w:lang w:eastAsia="zh-CN"/>
        </w:rPr>
        <w:t>else (i.e., there is no GNSS which is reliable in accordance with TS 36.101 [42] and TS 36.133 [16]):</w:t>
      </w:r>
    </w:p>
    <w:p w14:paraId="14783D80" w14:textId="77777777" w:rsidR="00447CE5" w:rsidRPr="00276E9B" w:rsidRDefault="00447CE5" w:rsidP="00447CE5">
      <w:pPr>
        <w:pStyle w:val="B3"/>
      </w:pPr>
      <w:r w:rsidRPr="00276E9B">
        <w:t>3&gt;</w:t>
      </w:r>
      <w:r w:rsidRPr="00276E9B">
        <w:tab/>
      </w:r>
      <w:r w:rsidRPr="00276E9B">
        <w:rPr>
          <w:lang w:eastAsia="zh-CN"/>
        </w:rPr>
        <w:t>search SLSSID=0 on the concerned frequency to detect candidate SLSS</w:t>
      </w:r>
      <w:r w:rsidRPr="00276E9B">
        <w:t>, in accordance with TS 36.133 [16]</w:t>
      </w:r>
      <w:r w:rsidRPr="00276E9B">
        <w:rPr>
          <w:lang w:eastAsia="zh-CN"/>
        </w:rPr>
        <w:t>;</w:t>
      </w:r>
    </w:p>
    <w:p w14:paraId="63DC2294" w14:textId="77777777" w:rsidR="00447CE5" w:rsidRPr="00276E9B" w:rsidRDefault="00447CE5" w:rsidP="00447CE5">
      <w:pPr>
        <w:pStyle w:val="B3"/>
      </w:pPr>
      <w:r w:rsidRPr="00276E9B">
        <w:t>3&gt;</w:t>
      </w:r>
      <w:r w:rsidRPr="00276E9B">
        <w:tab/>
        <w:t xml:space="preserve">when evaluating the detected SLSS, apply layer 3 filtering as specified in 5.5.3.2 using the preconfigured </w:t>
      </w:r>
      <w:r w:rsidRPr="00276E9B">
        <w:rPr>
          <w:i/>
        </w:rPr>
        <w:t>filterCoefficient</w:t>
      </w:r>
      <w:r w:rsidRPr="00276E9B">
        <w:t xml:space="preserve"> as defined in 9.3, before using the S-RSRP measurement results</w:t>
      </w:r>
      <w:r w:rsidRPr="00276E9B">
        <w:rPr>
          <w:lang w:eastAsia="zh-CN"/>
        </w:rPr>
        <w:t>;</w:t>
      </w:r>
    </w:p>
    <w:p w14:paraId="0F2761C2" w14:textId="77777777" w:rsidR="00447CE5" w:rsidRPr="00276E9B" w:rsidRDefault="00447CE5" w:rsidP="00447CE5">
      <w:pPr>
        <w:pStyle w:val="B3"/>
        <w:rPr>
          <w:lang w:eastAsia="zh-CN"/>
        </w:rPr>
      </w:pPr>
      <w:r w:rsidRPr="00276E9B">
        <w:t>3&gt;</w:t>
      </w:r>
      <w:r w:rsidRPr="00276E9B">
        <w:tab/>
        <w:t>if the S-RSRP of the SyncRef UE</w:t>
      </w:r>
      <w:r w:rsidRPr="00276E9B">
        <w:rPr>
          <w:lang w:eastAsia="zh-CN"/>
        </w:rPr>
        <w:t xml:space="preserve"> identified by the detected</w:t>
      </w:r>
      <w:r w:rsidRPr="00276E9B">
        <w:t xml:space="preserve"> </w:t>
      </w:r>
      <w:r w:rsidRPr="00276E9B">
        <w:rPr>
          <w:lang w:eastAsia="zh-CN"/>
        </w:rPr>
        <w:t>SLSS</w:t>
      </w:r>
      <w:r w:rsidRPr="00276E9B">
        <w:t xml:space="preserve"> exceeds the minimum requirement </w:t>
      </w:r>
      <w:r w:rsidRPr="00276E9B">
        <w:rPr>
          <w:lang w:eastAsia="zh-CN"/>
        </w:rPr>
        <w:t xml:space="preserve">defined in </w:t>
      </w:r>
      <w:r w:rsidRPr="00276E9B">
        <w:t>TS 36.133 [16]</w:t>
      </w:r>
      <w:r w:rsidRPr="00276E9B">
        <w:rPr>
          <w:lang w:eastAsia="zh-CN"/>
        </w:rPr>
        <w:t>:</w:t>
      </w:r>
    </w:p>
    <w:p w14:paraId="74DE08B8" w14:textId="77777777" w:rsidR="00447CE5" w:rsidRPr="00276E9B" w:rsidRDefault="00447CE5" w:rsidP="00447CE5">
      <w:pPr>
        <w:pStyle w:val="B4"/>
      </w:pPr>
      <w:r w:rsidRPr="00276E9B">
        <w:t>4&gt;</w:t>
      </w:r>
      <w:r w:rsidRPr="00276E9B">
        <w:tab/>
      </w:r>
      <w:r w:rsidRPr="00276E9B">
        <w:rPr>
          <w:lang w:eastAsia="zh-CN"/>
        </w:rPr>
        <w:t xml:space="preserve">select the </w:t>
      </w:r>
      <w:r w:rsidRPr="00276E9B">
        <w:t>SyncRef UE;</w:t>
      </w:r>
    </w:p>
    <w:p w14:paraId="0501725C" w14:textId="77777777" w:rsidR="00447CE5" w:rsidRPr="00276E9B" w:rsidRDefault="00447CE5" w:rsidP="00447CE5">
      <w:pPr>
        <w:pStyle w:val="B3"/>
        <w:rPr>
          <w:lang w:eastAsia="zh-CN"/>
        </w:rPr>
      </w:pPr>
      <w:r w:rsidRPr="00276E9B">
        <w:t>3&gt;</w:t>
      </w:r>
      <w:r w:rsidRPr="00276E9B">
        <w:tab/>
      </w:r>
      <w:r w:rsidRPr="00276E9B">
        <w:rPr>
          <w:lang w:eastAsia="zh-CN"/>
        </w:rPr>
        <w:t>else (i.e., no SLSSID=0 detected):</w:t>
      </w:r>
    </w:p>
    <w:p w14:paraId="238CDC1C" w14:textId="77777777" w:rsidR="00447CE5" w:rsidRPr="00276E9B" w:rsidRDefault="00447CE5" w:rsidP="00447CE5">
      <w:pPr>
        <w:pStyle w:val="B4"/>
      </w:pPr>
      <w:r w:rsidRPr="00276E9B">
        <w:t>4&gt;</w:t>
      </w:r>
      <w:r w:rsidRPr="00276E9B">
        <w:tab/>
      </w:r>
      <w:r w:rsidRPr="00276E9B">
        <w:rPr>
          <w:lang w:eastAsia="zh-CN"/>
        </w:rPr>
        <w:t>select a</w:t>
      </w:r>
      <w:r w:rsidRPr="00276E9B">
        <w:t xml:space="preserve"> cell </w:t>
      </w:r>
      <w:r w:rsidRPr="00276E9B">
        <w:rPr>
          <w:lang w:eastAsia="zh-CN"/>
        </w:rPr>
        <w:t>as the synchronization reference source as defined in 5.10.13.3</w:t>
      </w:r>
      <w:r w:rsidRPr="00276E9B">
        <w:t>;</w:t>
      </w:r>
    </w:p>
    <w:p w14:paraId="6DE4E9D9" w14:textId="77777777" w:rsidR="00447CE5" w:rsidRPr="00276E9B" w:rsidRDefault="00447CE5" w:rsidP="00447CE5">
      <w:pPr>
        <w:pStyle w:val="B1"/>
        <w:rPr>
          <w:lang w:eastAsia="zh-CN"/>
        </w:rPr>
      </w:pPr>
      <w:r w:rsidRPr="00276E9B">
        <w:lastRenderedPageBreak/>
        <w:t>1&gt;</w:t>
      </w:r>
      <w:r w:rsidRPr="00276E9B">
        <w:tab/>
      </w:r>
      <w:r w:rsidRPr="00276E9B">
        <w:rPr>
          <w:lang w:eastAsia="zh-CN"/>
        </w:rPr>
        <w:t xml:space="preserve">else, </w:t>
      </w:r>
      <w:r w:rsidRPr="00276E9B">
        <w:t xml:space="preserve">if triggered by V2X sidelink communication, and out of coverage on the frequency for V2X sidelink communication, </w:t>
      </w:r>
      <w:r w:rsidRPr="00276E9B">
        <w:rPr>
          <w:lang w:eastAsia="zh-CN"/>
        </w:rPr>
        <w:t xml:space="preserve">and for the frequency used for V2X sidelink communication, if </w:t>
      </w:r>
      <w:r w:rsidRPr="00276E9B">
        <w:rPr>
          <w:i/>
          <w:lang w:eastAsia="zh-CN"/>
        </w:rPr>
        <w:t>syncPriority</w:t>
      </w:r>
      <w:r w:rsidRPr="00276E9B">
        <w:rPr>
          <w:lang w:eastAsia="zh-CN"/>
        </w:rPr>
        <w:t xml:space="preserve"> in </w:t>
      </w:r>
      <w:r w:rsidRPr="00276E9B">
        <w:rPr>
          <w:i/>
        </w:rPr>
        <w:t>SL-V2X-Preconfiguration</w:t>
      </w:r>
      <w:r w:rsidRPr="00276E9B">
        <w:rPr>
          <w:lang w:eastAsia="zh-CN"/>
        </w:rPr>
        <w:t xml:space="preserve"> is set to </w:t>
      </w:r>
      <w:r w:rsidRPr="00276E9B">
        <w:rPr>
          <w:i/>
          <w:lang w:eastAsia="zh-CN"/>
        </w:rPr>
        <w:t xml:space="preserve">gnss </w:t>
      </w:r>
      <w:r w:rsidRPr="00276E9B">
        <w:rPr>
          <w:lang w:eastAsia="zh-CN"/>
        </w:rPr>
        <w:t>and GNSS is reliable in accordance with TS 36.101 [42] and TS 36.133 [16]:</w:t>
      </w:r>
    </w:p>
    <w:p w14:paraId="01EC1535" w14:textId="77777777" w:rsidR="00447CE5" w:rsidRPr="00276E9B" w:rsidRDefault="00447CE5" w:rsidP="00447CE5">
      <w:pPr>
        <w:pStyle w:val="B2"/>
      </w:pPr>
      <w:r w:rsidRPr="00276E9B">
        <w:t>2&gt;</w:t>
      </w:r>
      <w:r w:rsidRPr="00276E9B">
        <w:tab/>
      </w:r>
      <w:r w:rsidRPr="00276E9B">
        <w:rPr>
          <w:lang w:eastAsia="zh-CN"/>
        </w:rPr>
        <w:t>select GNSS as the synchronization reference source;</w:t>
      </w:r>
    </w:p>
    <w:p w14:paraId="58F650F8" w14:textId="77777777" w:rsidR="00447CE5" w:rsidRPr="00276E9B" w:rsidRDefault="00447CE5" w:rsidP="00447CE5">
      <w:pPr>
        <w:pStyle w:val="B1"/>
      </w:pPr>
      <w:r w:rsidRPr="00276E9B">
        <w:t>1&gt;</w:t>
      </w:r>
      <w:r w:rsidRPr="00276E9B">
        <w:tab/>
      </w:r>
      <w:r w:rsidRPr="00276E9B">
        <w:rPr>
          <w:lang w:eastAsia="zh-CN"/>
        </w:rPr>
        <w:t xml:space="preserve">else, </w:t>
      </w:r>
      <w:r w:rsidRPr="00276E9B">
        <w:t>for the frequency used for sidelink communication</w:t>
      </w:r>
      <w:r w:rsidRPr="00276E9B">
        <w:rPr>
          <w:lang w:eastAsia="zh-CN"/>
        </w:rPr>
        <w:t>, V2X sidelink communication</w:t>
      </w:r>
      <w:r w:rsidRPr="00276E9B">
        <w:t xml:space="preserve"> or </w:t>
      </w:r>
      <w:r w:rsidRPr="00276E9B">
        <w:rPr>
          <w:lang w:eastAsia="zh-CN"/>
        </w:rPr>
        <w:t xml:space="preserve">sidelink </w:t>
      </w:r>
      <w:r w:rsidRPr="00276E9B">
        <w:t>discovery, if out of coverage on that frequency as defined in TS 36.304 [4, 11.4]:</w:t>
      </w:r>
    </w:p>
    <w:p w14:paraId="7C8D1535" w14:textId="77777777" w:rsidR="00447CE5" w:rsidRPr="00276E9B" w:rsidRDefault="00447CE5" w:rsidP="00447CE5">
      <w:pPr>
        <w:pStyle w:val="B2"/>
      </w:pPr>
      <w:r w:rsidRPr="00276E9B">
        <w:t>2&gt;</w:t>
      </w:r>
      <w:r w:rsidRPr="00276E9B">
        <w:tab/>
        <w:t>perform a full search (i.e. covering all subframes and all possible SLSSIDs) to detect candidate SLSS, in accordance with TS 36.133 [16]</w:t>
      </w:r>
    </w:p>
    <w:p w14:paraId="4B737E4D" w14:textId="77777777" w:rsidR="00447CE5" w:rsidRPr="00276E9B" w:rsidRDefault="00447CE5" w:rsidP="00447CE5">
      <w:pPr>
        <w:pStyle w:val="B2"/>
      </w:pPr>
      <w:r w:rsidRPr="00276E9B">
        <w:t>2&gt;</w:t>
      </w:r>
      <w:r w:rsidRPr="00276E9B">
        <w:tab/>
        <w:t xml:space="preserve">when evaluating the one or more detected SLSSIDs, apply layer 3 filtering as specified in 5.5.3.2 using the preconfigured </w:t>
      </w:r>
      <w:r w:rsidRPr="00276E9B">
        <w:rPr>
          <w:i/>
        </w:rPr>
        <w:t>filterCoefficient</w:t>
      </w:r>
      <w:r w:rsidRPr="00276E9B">
        <w:t xml:space="preserve"> as defined in 9.3, before using the S-RSRP measurement results;</w:t>
      </w:r>
    </w:p>
    <w:p w14:paraId="28C1271E" w14:textId="77777777" w:rsidR="00447CE5" w:rsidRPr="00276E9B" w:rsidRDefault="00447CE5" w:rsidP="00447CE5">
      <w:pPr>
        <w:pStyle w:val="B2"/>
      </w:pPr>
      <w:r w:rsidRPr="00276E9B">
        <w:t>2&gt;</w:t>
      </w:r>
      <w:r w:rsidRPr="00276E9B">
        <w:tab/>
        <w:t>if the UE has selected a SyncRef UE:</w:t>
      </w:r>
    </w:p>
    <w:p w14:paraId="150666E5" w14:textId="77777777" w:rsidR="00447CE5" w:rsidRPr="00276E9B" w:rsidRDefault="00447CE5" w:rsidP="00447CE5">
      <w:pPr>
        <w:pStyle w:val="B3"/>
      </w:pPr>
      <w:r w:rsidRPr="00276E9B">
        <w:t>3&gt;</w:t>
      </w:r>
      <w:r w:rsidRPr="00276E9B">
        <w:tab/>
        <w:t xml:space="preserve">if the S-RSRP of the strongest candidate SyncRef UE exceeds the minimum requirement TS 36.133 [16] by </w:t>
      </w:r>
      <w:r w:rsidRPr="00276E9B">
        <w:rPr>
          <w:i/>
        </w:rPr>
        <w:t>syncRefMinHyst</w:t>
      </w:r>
      <w:r w:rsidRPr="00276E9B">
        <w:t xml:space="preserve"> and the strongest candidate SyncRef UE belongs to the same priority group as the current SyncRef UE and the S-RSRP of the strongest candidate SyncRef UE exceeds the S-RSRP of the current SyncRef UE by </w:t>
      </w:r>
      <w:r w:rsidRPr="00276E9B">
        <w:rPr>
          <w:i/>
        </w:rPr>
        <w:t>syncRefDiffHyst</w:t>
      </w:r>
      <w:r w:rsidRPr="00276E9B">
        <w:t>; or</w:t>
      </w:r>
    </w:p>
    <w:p w14:paraId="31A60D20" w14:textId="77777777" w:rsidR="00447CE5" w:rsidRPr="00276E9B" w:rsidRDefault="00447CE5" w:rsidP="00447CE5">
      <w:pPr>
        <w:pStyle w:val="B3"/>
      </w:pPr>
      <w:r w:rsidRPr="00276E9B">
        <w:t>3&gt;</w:t>
      </w:r>
      <w:r w:rsidRPr="00276E9B">
        <w:tab/>
        <w:t xml:space="preserve">if the S-RSRP of the candidate SyncRef UE exceeds the minimum requirement TS 36.133 [16] by </w:t>
      </w:r>
      <w:r w:rsidRPr="00276E9B">
        <w:rPr>
          <w:i/>
        </w:rPr>
        <w:t>syncRefMinHyst</w:t>
      </w:r>
      <w:r w:rsidRPr="00276E9B">
        <w:t xml:space="preserve"> and the candidate SyncRef UE belongs to a higher priority group than the current SyncRef UE; or</w:t>
      </w:r>
    </w:p>
    <w:p w14:paraId="4A52455D" w14:textId="77777777" w:rsidR="00447CE5" w:rsidRPr="00276E9B" w:rsidRDefault="00447CE5" w:rsidP="00447CE5">
      <w:pPr>
        <w:pStyle w:val="B3"/>
      </w:pPr>
      <w:r w:rsidRPr="00276E9B">
        <w:t>3&gt;</w:t>
      </w:r>
      <w:r w:rsidRPr="00276E9B">
        <w:tab/>
        <w:t xml:space="preserve">if </w:t>
      </w:r>
      <w:r w:rsidRPr="00276E9B">
        <w:rPr>
          <w:lang w:eastAsia="zh-CN"/>
        </w:rPr>
        <w:t xml:space="preserve">GNSS becomes reliable in accordance with TS 36.101 [42] and TS 36.133 [16], and GNSS </w:t>
      </w:r>
      <w:r w:rsidRPr="00276E9B">
        <w:t>belongs to a higher priority group than the current SyncRef UE; or</w:t>
      </w:r>
    </w:p>
    <w:p w14:paraId="513BD83A" w14:textId="77777777" w:rsidR="00447CE5" w:rsidRPr="00276E9B" w:rsidRDefault="00447CE5" w:rsidP="00447CE5">
      <w:pPr>
        <w:pStyle w:val="B3"/>
      </w:pPr>
      <w:r w:rsidRPr="00276E9B">
        <w:t>3&gt;</w:t>
      </w:r>
      <w:r w:rsidRPr="00276E9B">
        <w:tab/>
        <w:t xml:space="preserve">if the S-RSRP of the current SyncRef UE is less than the minimum requirement </w:t>
      </w:r>
      <w:r w:rsidRPr="00276E9B">
        <w:rPr>
          <w:lang w:eastAsia="zh-CN"/>
        </w:rPr>
        <w:t xml:space="preserve">defined in </w:t>
      </w:r>
      <w:r w:rsidRPr="00276E9B">
        <w:t>TS 36.133 [16]:</w:t>
      </w:r>
    </w:p>
    <w:p w14:paraId="7FE301EF" w14:textId="77777777" w:rsidR="00447CE5" w:rsidRPr="00276E9B" w:rsidRDefault="00447CE5" w:rsidP="00447CE5">
      <w:pPr>
        <w:pStyle w:val="B4"/>
      </w:pPr>
      <w:r w:rsidRPr="00276E9B">
        <w:t>4&gt;</w:t>
      </w:r>
      <w:r w:rsidRPr="00276E9B">
        <w:tab/>
        <w:t>consider no SyncRef UE to be selected;</w:t>
      </w:r>
    </w:p>
    <w:p w14:paraId="42CE17FF" w14:textId="77777777" w:rsidR="00447CE5" w:rsidRPr="00276E9B" w:rsidRDefault="00447CE5" w:rsidP="00447CE5">
      <w:pPr>
        <w:pStyle w:val="B2"/>
      </w:pPr>
      <w:r w:rsidRPr="00276E9B">
        <w:t>2&gt;</w:t>
      </w:r>
      <w:r w:rsidRPr="00276E9B">
        <w:tab/>
        <w:t xml:space="preserve">if the UE </w:t>
      </w:r>
      <w:r w:rsidRPr="00276E9B">
        <w:rPr>
          <w:lang w:eastAsia="zh-CN"/>
        </w:rPr>
        <w:t>has selected GNSS as the synchronization reference for V2X sidelink communication</w:t>
      </w:r>
      <w:r w:rsidRPr="00276E9B">
        <w:t>:</w:t>
      </w:r>
    </w:p>
    <w:p w14:paraId="777B7A4F" w14:textId="77777777" w:rsidR="00447CE5" w:rsidRPr="00276E9B" w:rsidRDefault="00447CE5" w:rsidP="00447CE5">
      <w:pPr>
        <w:pStyle w:val="B3"/>
      </w:pPr>
      <w:r w:rsidRPr="00276E9B">
        <w:t>3&gt;</w:t>
      </w:r>
      <w:r w:rsidRPr="00276E9B">
        <w:tab/>
        <w:t xml:space="preserve">if the S-RSRP of the candidate SyncRef UE exceeds the minimum requirement </w:t>
      </w:r>
      <w:r w:rsidRPr="00276E9B">
        <w:rPr>
          <w:lang w:eastAsia="zh-CN"/>
        </w:rPr>
        <w:t xml:space="preserve">defined in </w:t>
      </w:r>
      <w:r w:rsidRPr="00276E9B">
        <w:t xml:space="preserve">TS 36.133 [16] by </w:t>
      </w:r>
      <w:r w:rsidRPr="00276E9B">
        <w:rPr>
          <w:i/>
        </w:rPr>
        <w:t>syncRefMinHyst</w:t>
      </w:r>
      <w:r w:rsidRPr="00276E9B">
        <w:t xml:space="preserve"> and the candidate SyncRef UE belongs to a higher priority group than </w:t>
      </w:r>
      <w:r w:rsidRPr="00276E9B">
        <w:rPr>
          <w:lang w:eastAsia="zh-CN"/>
        </w:rPr>
        <w:t>GNSS</w:t>
      </w:r>
      <w:r w:rsidRPr="00276E9B">
        <w:t>; or</w:t>
      </w:r>
    </w:p>
    <w:p w14:paraId="57101F62" w14:textId="77777777" w:rsidR="00447CE5" w:rsidRPr="00276E9B" w:rsidRDefault="00447CE5" w:rsidP="00447CE5">
      <w:pPr>
        <w:pStyle w:val="B3"/>
      </w:pPr>
      <w:r w:rsidRPr="00276E9B">
        <w:t>3&gt;</w:t>
      </w:r>
      <w:r w:rsidRPr="00276E9B">
        <w:tab/>
        <w:t>if</w:t>
      </w:r>
      <w:r w:rsidRPr="00276E9B">
        <w:rPr>
          <w:lang w:eastAsia="zh-CN"/>
        </w:rPr>
        <w:t xml:space="preserve"> GNSS becomes not reliable in accordance with TS 36.101 [42] and TS 36.133 [16]</w:t>
      </w:r>
      <w:r w:rsidRPr="00276E9B">
        <w:t>:</w:t>
      </w:r>
    </w:p>
    <w:p w14:paraId="2090E804" w14:textId="77777777" w:rsidR="00447CE5" w:rsidRPr="00276E9B" w:rsidRDefault="00447CE5" w:rsidP="00447CE5">
      <w:pPr>
        <w:pStyle w:val="B4"/>
      </w:pPr>
      <w:r w:rsidRPr="00276E9B">
        <w:t>4&gt;</w:t>
      </w:r>
      <w:r w:rsidRPr="00276E9B">
        <w:tab/>
        <w:t xml:space="preserve">consider </w:t>
      </w:r>
      <w:r w:rsidRPr="00276E9B">
        <w:rPr>
          <w:lang w:eastAsia="zh-CN"/>
        </w:rPr>
        <w:t xml:space="preserve">GNSS not </w:t>
      </w:r>
      <w:r w:rsidRPr="00276E9B">
        <w:t>to be selected;</w:t>
      </w:r>
    </w:p>
    <w:p w14:paraId="7221AD21" w14:textId="77777777" w:rsidR="00447CE5" w:rsidRPr="00276E9B" w:rsidRDefault="00447CE5" w:rsidP="00447CE5">
      <w:pPr>
        <w:pStyle w:val="B2"/>
      </w:pPr>
      <w:r w:rsidRPr="00276E9B">
        <w:t>2&gt;</w:t>
      </w:r>
      <w:r w:rsidRPr="00276E9B">
        <w:tab/>
        <w:t>if the UE has not selected a SyncRef UE</w:t>
      </w:r>
      <w:r w:rsidRPr="00276E9B">
        <w:rPr>
          <w:lang w:eastAsia="zh-CN"/>
        </w:rPr>
        <w:t xml:space="preserve"> and has not selected GNSS as synchronization reference source:</w:t>
      </w:r>
    </w:p>
    <w:p w14:paraId="10FBB65D" w14:textId="77777777" w:rsidR="00447CE5" w:rsidRPr="00276E9B" w:rsidRDefault="00447CE5" w:rsidP="00447CE5">
      <w:pPr>
        <w:pStyle w:val="B3"/>
      </w:pPr>
      <w:r w:rsidRPr="00276E9B">
        <w:t>3&gt;</w:t>
      </w:r>
      <w:r w:rsidRPr="00276E9B">
        <w:tab/>
      </w:r>
      <w:r w:rsidRPr="00276E9B">
        <w:rPr>
          <w:lang w:eastAsia="zh-CN"/>
        </w:rPr>
        <w:t xml:space="preserve">if not concerning V2X sidelink communication, and </w:t>
      </w:r>
      <w:r w:rsidRPr="00276E9B">
        <w:t xml:space="preserve">if the UE detects one or more SLSSIDs for which the S-RSRP exceeds the minimum requirement defined in TS 36.133 [16] by </w:t>
      </w:r>
      <w:r w:rsidRPr="00276E9B">
        <w:rPr>
          <w:i/>
        </w:rPr>
        <w:t>syncRefMinHyst</w:t>
      </w:r>
      <w:r w:rsidRPr="00276E9B">
        <w:t xml:space="preserve"> and for which the UE received the corresponding </w:t>
      </w:r>
      <w:r w:rsidRPr="00276E9B">
        <w:rPr>
          <w:i/>
        </w:rPr>
        <w:t>MasterInformationBlock-SL</w:t>
      </w:r>
      <w:r w:rsidRPr="00276E9B">
        <w:t xml:space="preserve"> message (candidate SyncRef UEs), select a SyncRef UE according to the following priority group order:</w:t>
      </w:r>
    </w:p>
    <w:p w14:paraId="238FCC81" w14:textId="77777777" w:rsidR="00447CE5" w:rsidRPr="00276E9B" w:rsidRDefault="00447CE5" w:rsidP="00447CE5">
      <w:pPr>
        <w:pStyle w:val="B4"/>
      </w:pPr>
      <w:r w:rsidRPr="00276E9B">
        <w:t>4&gt;</w:t>
      </w:r>
      <w:r w:rsidRPr="00276E9B">
        <w:tab/>
        <w:t xml:space="preserve">UEs of which </w:t>
      </w:r>
      <w:r w:rsidRPr="00276E9B">
        <w:rPr>
          <w:i/>
        </w:rPr>
        <w:t>inCoverage</w:t>
      </w:r>
      <w:r w:rsidRPr="00276E9B">
        <w:t xml:space="preserve">, included in the </w:t>
      </w:r>
      <w:r w:rsidRPr="00276E9B">
        <w:rPr>
          <w:i/>
        </w:rPr>
        <w:t>MasterInformationBlock-SL</w:t>
      </w:r>
      <w:r w:rsidRPr="00276E9B">
        <w:t xml:space="preserve"> message received from this UE, is set to </w:t>
      </w:r>
      <w:r w:rsidRPr="00276E9B">
        <w:rPr>
          <w:i/>
        </w:rPr>
        <w:t>TRUE</w:t>
      </w:r>
      <w:r w:rsidRPr="00276E9B">
        <w:t>, starting with the UE with the highest S-RSRP result (priority group 1);</w:t>
      </w:r>
    </w:p>
    <w:p w14:paraId="5EA5259C" w14:textId="77777777" w:rsidR="00447CE5" w:rsidRPr="00276E9B" w:rsidRDefault="00447CE5" w:rsidP="00447CE5">
      <w:pPr>
        <w:pStyle w:val="B4"/>
      </w:pPr>
      <w:r w:rsidRPr="00276E9B">
        <w:t>4&gt;</w:t>
      </w:r>
      <w:r w:rsidRPr="00276E9B">
        <w:tab/>
        <w:t>UEs of which SLSSID is part of the set defined for in coverage, starting with the UE with the highest S-RSRP result (priority group 2);</w:t>
      </w:r>
    </w:p>
    <w:p w14:paraId="00A0CD15" w14:textId="77777777" w:rsidR="00447CE5" w:rsidRPr="00276E9B" w:rsidRDefault="00447CE5" w:rsidP="00447CE5">
      <w:pPr>
        <w:pStyle w:val="B4"/>
      </w:pPr>
      <w:r w:rsidRPr="00276E9B">
        <w:t>4&gt;</w:t>
      </w:r>
      <w:r w:rsidRPr="00276E9B">
        <w:tab/>
        <w:t>Other UEs, starting with the UE with the highest S-RSRP result (priority group 3);</w:t>
      </w:r>
    </w:p>
    <w:p w14:paraId="33E85853" w14:textId="77777777" w:rsidR="00447CE5" w:rsidRPr="00276E9B" w:rsidRDefault="00447CE5" w:rsidP="00447CE5">
      <w:pPr>
        <w:pStyle w:val="B3"/>
      </w:pPr>
      <w:r w:rsidRPr="00276E9B">
        <w:t>3&gt;</w:t>
      </w:r>
      <w:r w:rsidRPr="00276E9B">
        <w:tab/>
      </w:r>
      <w:r w:rsidRPr="00276E9B">
        <w:rPr>
          <w:lang w:eastAsia="zh-CN"/>
        </w:rPr>
        <w:t xml:space="preserve">for V2X sidelink communication, </w:t>
      </w:r>
      <w:r w:rsidRPr="00276E9B">
        <w:t xml:space="preserve">if the UE detects one or more SLSSIDs for which the S-RSRP exceeds the minimum requirement defined in TS 36.133 [16] by </w:t>
      </w:r>
      <w:r w:rsidRPr="00276E9B">
        <w:rPr>
          <w:i/>
        </w:rPr>
        <w:t>syncRefMinHyst</w:t>
      </w:r>
      <w:r w:rsidRPr="00276E9B">
        <w:t xml:space="preserve"> and for which the UE received the corresponding </w:t>
      </w:r>
      <w:r w:rsidRPr="00276E9B">
        <w:rPr>
          <w:i/>
        </w:rPr>
        <w:t>MasterInformationBlock-SL-V2X</w:t>
      </w:r>
      <w:r w:rsidRPr="00276E9B">
        <w:t xml:space="preserve"> message (candidate SyncRef UEs),</w:t>
      </w:r>
      <w:r w:rsidRPr="00276E9B">
        <w:rPr>
          <w:lang w:eastAsia="zh-CN"/>
        </w:rPr>
        <w:t xml:space="preserve"> or if the UE detects</w:t>
      </w:r>
      <w:r w:rsidRPr="00276E9B">
        <w:t xml:space="preserve"> </w:t>
      </w:r>
      <w:r w:rsidRPr="00276E9B">
        <w:rPr>
          <w:lang w:eastAsia="zh-CN"/>
        </w:rPr>
        <w:t xml:space="preserve">GNSS that is reliable in accordance with TS 36.101 [42] and TS 36.133 [16], </w:t>
      </w:r>
      <w:r w:rsidRPr="00276E9B">
        <w:t xml:space="preserve">select a </w:t>
      </w:r>
      <w:r w:rsidRPr="00276E9B">
        <w:rPr>
          <w:lang w:eastAsia="zh-CN"/>
        </w:rPr>
        <w:t xml:space="preserve">synchronization reference </w:t>
      </w:r>
      <w:r w:rsidRPr="00276E9B">
        <w:t>according to the following priority group order:</w:t>
      </w:r>
    </w:p>
    <w:p w14:paraId="73913CBF" w14:textId="77777777" w:rsidR="00447CE5" w:rsidRPr="00276E9B" w:rsidRDefault="00447CE5" w:rsidP="00447CE5">
      <w:pPr>
        <w:pStyle w:val="B4"/>
        <w:rPr>
          <w:lang w:eastAsia="zh-CN"/>
        </w:rPr>
      </w:pPr>
      <w:r w:rsidRPr="00276E9B">
        <w:t>4&gt;</w:t>
      </w:r>
      <w:r w:rsidRPr="00276E9B">
        <w:tab/>
      </w:r>
      <w:r w:rsidRPr="00276E9B">
        <w:rPr>
          <w:lang w:eastAsia="zh-CN"/>
        </w:rPr>
        <w:t xml:space="preserve">if </w:t>
      </w:r>
      <w:r w:rsidRPr="00276E9B">
        <w:rPr>
          <w:i/>
          <w:lang w:eastAsia="zh-CN"/>
        </w:rPr>
        <w:t>syncPriority</w:t>
      </w:r>
      <w:r w:rsidRPr="00276E9B">
        <w:rPr>
          <w:lang w:eastAsia="zh-CN"/>
        </w:rPr>
        <w:t xml:space="preserve"> corresponding to the concerned frequency in </w:t>
      </w:r>
      <w:r w:rsidRPr="00276E9B">
        <w:rPr>
          <w:i/>
        </w:rPr>
        <w:t>SL-V2X-Preconfiguration</w:t>
      </w:r>
      <w:r w:rsidRPr="00276E9B">
        <w:rPr>
          <w:lang w:eastAsia="zh-CN"/>
        </w:rPr>
        <w:t xml:space="preserve"> is set to </w:t>
      </w:r>
      <w:r w:rsidRPr="00276E9B">
        <w:rPr>
          <w:i/>
          <w:lang w:eastAsia="zh-CN"/>
        </w:rPr>
        <w:t>enb</w:t>
      </w:r>
      <w:r w:rsidRPr="00276E9B">
        <w:rPr>
          <w:lang w:eastAsia="zh-CN"/>
        </w:rPr>
        <w:t>:</w:t>
      </w:r>
    </w:p>
    <w:p w14:paraId="25D45380" w14:textId="77777777" w:rsidR="00447CE5" w:rsidRPr="00276E9B" w:rsidRDefault="00447CE5" w:rsidP="00447CE5">
      <w:pPr>
        <w:pStyle w:val="B5"/>
        <w:rPr>
          <w:lang w:eastAsia="zh-CN"/>
        </w:rPr>
      </w:pPr>
      <w:r w:rsidRPr="00276E9B">
        <w:lastRenderedPageBreak/>
        <w:t>5&gt;</w:t>
      </w:r>
      <w:r w:rsidRPr="00276E9B">
        <w:tab/>
        <w:t>UEs of which SLSSID is part of the set defined for in coverage</w:t>
      </w:r>
      <w:r w:rsidRPr="00276E9B">
        <w:rPr>
          <w:lang w:eastAsia="zh-CN"/>
        </w:rPr>
        <w:t>, and</w:t>
      </w:r>
      <w:r w:rsidRPr="00276E9B">
        <w:rPr>
          <w:i/>
        </w:rPr>
        <w:t xml:space="preserve"> inCoverage</w:t>
      </w:r>
      <w:r w:rsidRPr="00276E9B">
        <w:t xml:space="preserve">, included in the </w:t>
      </w:r>
      <w:r w:rsidRPr="00276E9B">
        <w:rPr>
          <w:i/>
        </w:rPr>
        <w:t>MasterInformationBlock-SL-V2X</w:t>
      </w:r>
      <w:r w:rsidRPr="00276E9B">
        <w:t xml:space="preserve"> message received from this UE, is set to </w:t>
      </w:r>
      <w:r w:rsidRPr="00276E9B">
        <w:rPr>
          <w:i/>
        </w:rPr>
        <w:t>TRUE</w:t>
      </w:r>
      <w:r w:rsidRPr="00276E9B">
        <w:t>, starting with the UE with the highest S-RSRP result (priority group 1)</w:t>
      </w:r>
      <w:r w:rsidRPr="00276E9B">
        <w:rPr>
          <w:lang w:eastAsia="zh-CN"/>
        </w:rPr>
        <w:t>;</w:t>
      </w:r>
    </w:p>
    <w:p w14:paraId="5D942B24" w14:textId="77777777" w:rsidR="00447CE5" w:rsidRPr="00276E9B" w:rsidRDefault="00447CE5" w:rsidP="00447CE5">
      <w:pPr>
        <w:pStyle w:val="B5"/>
        <w:rPr>
          <w:lang w:eastAsia="zh-CN"/>
        </w:rPr>
      </w:pPr>
      <w:r w:rsidRPr="00276E9B">
        <w:t>5&gt;</w:t>
      </w:r>
      <w:r w:rsidRPr="00276E9B">
        <w:tab/>
        <w:t xml:space="preserve">UE </w:t>
      </w:r>
      <w:r w:rsidRPr="00276E9B">
        <w:rPr>
          <w:lang w:eastAsia="zh-CN"/>
        </w:rPr>
        <w:t xml:space="preserve">of </w:t>
      </w:r>
      <w:r w:rsidRPr="00276E9B">
        <w:t xml:space="preserve">which SLSSID is part of the set defined for in coverage, </w:t>
      </w:r>
      <w:r w:rsidRPr="00276E9B">
        <w:rPr>
          <w:lang w:eastAsia="zh-CN"/>
        </w:rPr>
        <w:t>and</w:t>
      </w:r>
      <w:r w:rsidRPr="00276E9B">
        <w:rPr>
          <w:i/>
        </w:rPr>
        <w:t xml:space="preserve"> 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starting with the UE with the highest S-RSRP result (priority group 2)</w:t>
      </w:r>
      <w:r w:rsidRPr="00276E9B">
        <w:rPr>
          <w:lang w:eastAsia="zh-CN"/>
        </w:rPr>
        <w:t>;</w:t>
      </w:r>
    </w:p>
    <w:p w14:paraId="1847F586" w14:textId="77777777" w:rsidR="00447CE5" w:rsidRPr="00276E9B" w:rsidRDefault="00447CE5" w:rsidP="00447CE5">
      <w:pPr>
        <w:pStyle w:val="B5"/>
        <w:rPr>
          <w:lang w:eastAsia="zh-CN"/>
        </w:rPr>
      </w:pPr>
      <w:r w:rsidRPr="00276E9B">
        <w:t>5&gt;</w:t>
      </w:r>
      <w:r w:rsidRPr="00276E9B">
        <w:tab/>
      </w:r>
      <w:r w:rsidRPr="00276E9B">
        <w:rPr>
          <w:lang w:eastAsia="zh-CN"/>
        </w:rPr>
        <w:t>GNSS</w:t>
      </w:r>
      <w:r w:rsidRPr="00276E9B">
        <w:t xml:space="preserve"> </w:t>
      </w:r>
      <w:r w:rsidRPr="00276E9B">
        <w:rPr>
          <w:lang w:eastAsia="zh-CN"/>
        </w:rPr>
        <w:t xml:space="preserve">that is reliable in accordance with TS 36.101 [42] and TS 36.133 [16] </w:t>
      </w:r>
      <w:r w:rsidRPr="00276E9B">
        <w:t xml:space="preserve">(priority group </w:t>
      </w:r>
      <w:r w:rsidRPr="00276E9B">
        <w:rPr>
          <w:lang w:eastAsia="zh-CN"/>
        </w:rPr>
        <w:t>3</w:t>
      </w:r>
      <w:r w:rsidRPr="00276E9B">
        <w:t>)</w:t>
      </w:r>
      <w:r w:rsidRPr="00276E9B">
        <w:rPr>
          <w:lang w:eastAsia="zh-CN"/>
        </w:rPr>
        <w:t>;</w:t>
      </w:r>
    </w:p>
    <w:p w14:paraId="1BA2C94F" w14:textId="77777777" w:rsidR="00447CE5" w:rsidRPr="00276E9B" w:rsidRDefault="00447CE5" w:rsidP="00447CE5">
      <w:pPr>
        <w:pStyle w:val="B5"/>
        <w:rPr>
          <w:lang w:eastAsia="zh-CN"/>
        </w:rPr>
      </w:pPr>
      <w:r w:rsidRPr="00276E9B">
        <w:t>5&gt;</w:t>
      </w:r>
      <w:r w:rsidRPr="00276E9B">
        <w:tab/>
        <w:t>UEs of which</w:t>
      </w:r>
      <w:r w:rsidRPr="00276E9B">
        <w:rPr>
          <w:lang w:eastAsia="zh-CN"/>
        </w:rPr>
        <w:t xml:space="preserve"> SLSSID is 0,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rPr>
        <w:t>TRUE</w:t>
      </w:r>
      <w:r w:rsidRPr="00276E9B">
        <w:t xml:space="preserve">, </w:t>
      </w:r>
      <w:r w:rsidRPr="00276E9B">
        <w:rPr>
          <w:lang w:eastAsia="zh-CN"/>
        </w:rPr>
        <w:t xml:space="preserve">or of which SLSSID is 0 and SLSS is transmitted on subframes indicated by </w:t>
      </w:r>
      <w:r w:rsidRPr="00276E9B">
        <w:rPr>
          <w:i/>
          <w:lang w:eastAsia="zh-CN"/>
        </w:rPr>
        <w:t xml:space="preserve">syncOffsetIndicator3, </w:t>
      </w:r>
      <w:r w:rsidRPr="00276E9B">
        <w:t xml:space="preserve">starting with the UE with the highest S-RSRP result (priority group </w:t>
      </w:r>
      <w:r w:rsidRPr="00276E9B">
        <w:rPr>
          <w:lang w:eastAsia="zh-CN"/>
        </w:rPr>
        <w:t>4</w:t>
      </w:r>
      <w:r w:rsidRPr="00276E9B">
        <w:t>)</w:t>
      </w:r>
      <w:r w:rsidRPr="00276E9B">
        <w:rPr>
          <w:lang w:eastAsia="zh-CN"/>
        </w:rPr>
        <w:t>;</w:t>
      </w:r>
    </w:p>
    <w:p w14:paraId="4F1194F2" w14:textId="77777777" w:rsidR="00447CE5" w:rsidRPr="00276E9B" w:rsidRDefault="00447CE5" w:rsidP="00447CE5">
      <w:pPr>
        <w:pStyle w:val="B5"/>
        <w:rPr>
          <w:lang w:eastAsia="zh-CN"/>
        </w:rPr>
      </w:pPr>
      <w:r w:rsidRPr="00276E9B">
        <w:t>5&gt;</w:t>
      </w:r>
      <w:r w:rsidRPr="00276E9B">
        <w:tab/>
        <w:t>UEs of which</w:t>
      </w:r>
      <w:r w:rsidRPr="00276E9B">
        <w:rPr>
          <w:lang w:eastAsia="zh-CN"/>
        </w:rPr>
        <w:t xml:space="preserve"> SLSSID is 0 and is not transmitted on subframes indicated by </w:t>
      </w:r>
      <w:r w:rsidRPr="00276E9B">
        <w:rPr>
          <w:i/>
          <w:lang w:eastAsia="zh-CN"/>
        </w:rPr>
        <w:t>syncOffsetIndicator3</w:t>
      </w:r>
      <w:r w:rsidRPr="00276E9B">
        <w:rPr>
          <w:lang w:eastAsia="zh-CN"/>
        </w:rPr>
        <w:t>,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5</w:t>
      </w:r>
      <w:r w:rsidRPr="00276E9B">
        <w:t>)</w:t>
      </w:r>
      <w:r w:rsidRPr="00276E9B">
        <w:rPr>
          <w:lang w:eastAsia="zh-CN"/>
        </w:rPr>
        <w:t>;</w:t>
      </w:r>
    </w:p>
    <w:p w14:paraId="708BD90F" w14:textId="77777777" w:rsidR="00447CE5" w:rsidRPr="00276E9B" w:rsidRDefault="00447CE5" w:rsidP="00447CE5">
      <w:pPr>
        <w:pStyle w:val="B5"/>
        <w:rPr>
          <w:lang w:eastAsia="zh-CN"/>
        </w:rPr>
      </w:pPr>
      <w:r w:rsidRPr="00276E9B">
        <w:t>5&gt;</w:t>
      </w:r>
      <w:r w:rsidRPr="00276E9B">
        <w:tab/>
        <w:t>UEs of which</w:t>
      </w:r>
      <w:r w:rsidRPr="00276E9B">
        <w:rPr>
          <w:lang w:eastAsia="zh-CN"/>
        </w:rPr>
        <w:t xml:space="preserve"> SLSSID is 169,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5</w:t>
      </w:r>
      <w:r w:rsidRPr="00276E9B">
        <w:t>)</w:t>
      </w:r>
      <w:r w:rsidRPr="00276E9B">
        <w:rPr>
          <w:lang w:eastAsia="zh-CN"/>
        </w:rPr>
        <w:t>;</w:t>
      </w:r>
    </w:p>
    <w:p w14:paraId="401309CA" w14:textId="77777777" w:rsidR="00447CE5" w:rsidRPr="00276E9B" w:rsidRDefault="00447CE5" w:rsidP="00447CE5">
      <w:pPr>
        <w:pStyle w:val="B5"/>
        <w:rPr>
          <w:lang w:eastAsia="zh-CN"/>
        </w:rPr>
      </w:pPr>
      <w:r w:rsidRPr="00276E9B">
        <w:t>5&gt;</w:t>
      </w:r>
      <w:r w:rsidRPr="00276E9B">
        <w:tab/>
        <w:t xml:space="preserve">Other UEs, starting with the UE with the highest S-RSRP result (priority group </w:t>
      </w:r>
      <w:r w:rsidRPr="00276E9B">
        <w:rPr>
          <w:lang w:eastAsia="zh-CN"/>
        </w:rPr>
        <w:t>6</w:t>
      </w:r>
      <w:r w:rsidRPr="00276E9B">
        <w:t>)</w:t>
      </w:r>
      <w:r w:rsidRPr="00276E9B">
        <w:rPr>
          <w:lang w:eastAsia="zh-CN"/>
        </w:rPr>
        <w:t>;</w:t>
      </w:r>
    </w:p>
    <w:p w14:paraId="356B4F3E" w14:textId="77777777" w:rsidR="00447CE5" w:rsidRPr="00276E9B" w:rsidRDefault="00447CE5" w:rsidP="00447CE5">
      <w:pPr>
        <w:pStyle w:val="B4"/>
        <w:rPr>
          <w:lang w:eastAsia="zh-CN"/>
        </w:rPr>
      </w:pPr>
      <w:r w:rsidRPr="00276E9B">
        <w:t>4&gt;</w:t>
      </w:r>
      <w:r w:rsidRPr="00276E9B">
        <w:tab/>
      </w:r>
      <w:r w:rsidRPr="00276E9B">
        <w:rPr>
          <w:lang w:eastAsia="zh-CN"/>
        </w:rPr>
        <w:t xml:space="preserve">if </w:t>
      </w:r>
      <w:r w:rsidRPr="00276E9B">
        <w:rPr>
          <w:i/>
          <w:lang w:eastAsia="zh-CN"/>
        </w:rPr>
        <w:t>syncPriority</w:t>
      </w:r>
      <w:r w:rsidRPr="00276E9B">
        <w:rPr>
          <w:lang w:eastAsia="zh-CN"/>
        </w:rPr>
        <w:t xml:space="preserve"> corresponding to the concerned frequency in </w:t>
      </w:r>
      <w:r w:rsidRPr="00276E9B">
        <w:rPr>
          <w:i/>
        </w:rPr>
        <w:t>SL-V2X-Preconfiguration</w:t>
      </w:r>
      <w:r w:rsidRPr="00276E9B">
        <w:rPr>
          <w:lang w:eastAsia="zh-CN"/>
        </w:rPr>
        <w:t xml:space="preserve"> is set to </w:t>
      </w:r>
      <w:r w:rsidRPr="00276E9B">
        <w:rPr>
          <w:i/>
          <w:lang w:eastAsia="zh-CN"/>
        </w:rPr>
        <w:t>gnss:</w:t>
      </w:r>
    </w:p>
    <w:p w14:paraId="70CBD496" w14:textId="77777777" w:rsidR="00447CE5" w:rsidRPr="00276E9B" w:rsidRDefault="00447CE5" w:rsidP="00447CE5">
      <w:pPr>
        <w:pStyle w:val="B5"/>
        <w:rPr>
          <w:lang w:eastAsia="zh-CN"/>
        </w:rPr>
      </w:pPr>
      <w:r w:rsidRPr="00276E9B">
        <w:t>5&gt;</w:t>
      </w:r>
      <w:r w:rsidRPr="00276E9B">
        <w:tab/>
      </w:r>
      <w:r w:rsidRPr="00276E9B">
        <w:rPr>
          <w:lang w:eastAsia="zh-CN"/>
        </w:rPr>
        <w:t>GNSS</w:t>
      </w:r>
      <w:r w:rsidRPr="00276E9B">
        <w:t xml:space="preserve"> </w:t>
      </w:r>
      <w:r w:rsidRPr="00276E9B">
        <w:rPr>
          <w:lang w:eastAsia="zh-CN"/>
        </w:rPr>
        <w:t xml:space="preserve">that is reliable in accordance with TS 36.101 [42] and TS 36.133 [16] </w:t>
      </w:r>
      <w:r w:rsidRPr="00276E9B">
        <w:t xml:space="preserve">(priority group </w:t>
      </w:r>
      <w:r w:rsidRPr="00276E9B">
        <w:rPr>
          <w:lang w:eastAsia="zh-CN"/>
        </w:rPr>
        <w:t>1</w:t>
      </w:r>
      <w:r w:rsidRPr="00276E9B">
        <w:t>)</w:t>
      </w:r>
      <w:r w:rsidRPr="00276E9B">
        <w:rPr>
          <w:lang w:eastAsia="zh-CN"/>
        </w:rPr>
        <w:t>;</w:t>
      </w:r>
    </w:p>
    <w:p w14:paraId="56A7813E" w14:textId="77777777" w:rsidR="00447CE5" w:rsidRPr="00276E9B" w:rsidRDefault="00447CE5" w:rsidP="00447CE5">
      <w:pPr>
        <w:pStyle w:val="B5"/>
        <w:rPr>
          <w:lang w:eastAsia="zh-CN"/>
        </w:rPr>
      </w:pPr>
      <w:r w:rsidRPr="00276E9B">
        <w:t>5&gt;</w:t>
      </w:r>
      <w:r w:rsidRPr="00276E9B">
        <w:tab/>
        <w:t>UEs of which SLSSID is part of the set defined for in coverage</w:t>
      </w:r>
      <w:r w:rsidRPr="00276E9B">
        <w:rPr>
          <w:lang w:eastAsia="zh-CN"/>
        </w:rPr>
        <w:t>, and</w:t>
      </w:r>
      <w:r w:rsidRPr="00276E9B">
        <w:rPr>
          <w:i/>
        </w:rPr>
        <w:t xml:space="preserve"> inCoverage</w:t>
      </w:r>
      <w:r w:rsidRPr="00276E9B">
        <w:t xml:space="preserve">, included in the </w:t>
      </w:r>
      <w:r w:rsidRPr="00276E9B">
        <w:rPr>
          <w:i/>
        </w:rPr>
        <w:t>MasterInformationBlock-SL-V2X</w:t>
      </w:r>
      <w:r w:rsidRPr="00276E9B">
        <w:t xml:space="preserve"> message received from this UE, is set to </w:t>
      </w:r>
      <w:r w:rsidRPr="00276E9B">
        <w:rPr>
          <w:i/>
        </w:rPr>
        <w:t>TRUE</w:t>
      </w:r>
      <w:r w:rsidRPr="00276E9B">
        <w:t xml:space="preserve">, starting with the UE with the highest S-RSRP result (priority group </w:t>
      </w:r>
      <w:r w:rsidRPr="00276E9B">
        <w:rPr>
          <w:lang w:eastAsia="zh-CN"/>
        </w:rPr>
        <w:t>2</w:t>
      </w:r>
      <w:r w:rsidRPr="00276E9B">
        <w:t>)</w:t>
      </w:r>
      <w:r w:rsidRPr="00276E9B">
        <w:rPr>
          <w:lang w:eastAsia="zh-CN"/>
        </w:rPr>
        <w:t>;</w:t>
      </w:r>
    </w:p>
    <w:p w14:paraId="73160003" w14:textId="77777777" w:rsidR="00447CE5" w:rsidRPr="00276E9B" w:rsidRDefault="00447CE5" w:rsidP="00447CE5">
      <w:pPr>
        <w:pStyle w:val="B5"/>
        <w:rPr>
          <w:lang w:eastAsia="zh-CN"/>
        </w:rPr>
      </w:pPr>
      <w:r w:rsidRPr="00276E9B">
        <w:t>5&gt;</w:t>
      </w:r>
      <w:r w:rsidRPr="00276E9B">
        <w:tab/>
        <w:t>UEs of which</w:t>
      </w:r>
      <w:r w:rsidRPr="00276E9B">
        <w:rPr>
          <w:lang w:eastAsia="zh-CN"/>
        </w:rPr>
        <w:t xml:space="preserve"> SLSSID is 0,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rPr>
        <w:t>TRUE</w:t>
      </w:r>
      <w:r w:rsidRPr="00276E9B">
        <w:t xml:space="preserve">, </w:t>
      </w:r>
      <w:r w:rsidRPr="00276E9B">
        <w:rPr>
          <w:lang w:eastAsia="zh-CN"/>
        </w:rPr>
        <w:t xml:space="preserve">or of which SLSSID is 0 and SLSS is transmitted on subframes indicated by </w:t>
      </w:r>
      <w:r w:rsidRPr="00276E9B">
        <w:rPr>
          <w:i/>
          <w:lang w:eastAsia="zh-CN"/>
        </w:rPr>
        <w:t xml:space="preserve">syncOffsetIndicator3, </w:t>
      </w:r>
      <w:r w:rsidRPr="00276E9B">
        <w:t xml:space="preserve">starting with the UE with the highest S-RSRP result (priority group </w:t>
      </w:r>
      <w:r w:rsidRPr="00276E9B">
        <w:rPr>
          <w:lang w:eastAsia="zh-CN"/>
        </w:rPr>
        <w:t>2</w:t>
      </w:r>
      <w:r w:rsidRPr="00276E9B">
        <w:t>)</w:t>
      </w:r>
      <w:r w:rsidRPr="00276E9B">
        <w:rPr>
          <w:lang w:eastAsia="zh-CN"/>
        </w:rPr>
        <w:t>;</w:t>
      </w:r>
    </w:p>
    <w:p w14:paraId="2E0B60C9" w14:textId="77777777" w:rsidR="00447CE5" w:rsidRPr="00276E9B" w:rsidRDefault="00447CE5" w:rsidP="00447CE5">
      <w:pPr>
        <w:pStyle w:val="B5"/>
        <w:rPr>
          <w:lang w:eastAsia="zh-CN"/>
        </w:rPr>
      </w:pPr>
      <w:r w:rsidRPr="00276E9B">
        <w:t>5&gt;</w:t>
      </w:r>
      <w:r w:rsidRPr="00276E9B">
        <w:tab/>
        <w:t xml:space="preserve">UE </w:t>
      </w:r>
      <w:r w:rsidRPr="00276E9B">
        <w:rPr>
          <w:lang w:eastAsia="zh-CN"/>
        </w:rPr>
        <w:t xml:space="preserve">of </w:t>
      </w:r>
      <w:r w:rsidRPr="00276E9B">
        <w:t xml:space="preserve">which SLSSID is part of the set defined for in coverage, </w:t>
      </w:r>
      <w:r w:rsidRPr="00276E9B">
        <w:rPr>
          <w:lang w:eastAsia="zh-CN"/>
        </w:rPr>
        <w:t>and</w:t>
      </w:r>
      <w:r w:rsidRPr="00276E9B">
        <w:rPr>
          <w:i/>
        </w:rPr>
        <w:t xml:space="preserve"> 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3</w:t>
      </w:r>
      <w:r w:rsidRPr="00276E9B">
        <w:t>)</w:t>
      </w:r>
      <w:r w:rsidRPr="00276E9B">
        <w:rPr>
          <w:lang w:eastAsia="zh-CN"/>
        </w:rPr>
        <w:t>;</w:t>
      </w:r>
    </w:p>
    <w:p w14:paraId="058CD5DE" w14:textId="77777777" w:rsidR="00447CE5" w:rsidRPr="00276E9B" w:rsidRDefault="00447CE5" w:rsidP="00447CE5">
      <w:pPr>
        <w:pStyle w:val="B5"/>
        <w:rPr>
          <w:lang w:eastAsia="zh-CN"/>
        </w:rPr>
      </w:pPr>
      <w:r w:rsidRPr="00276E9B">
        <w:t>5&gt;</w:t>
      </w:r>
      <w:r w:rsidRPr="00276E9B">
        <w:tab/>
        <w:t>UEs of which</w:t>
      </w:r>
      <w:r w:rsidRPr="00276E9B">
        <w:rPr>
          <w:lang w:eastAsia="zh-CN"/>
        </w:rPr>
        <w:t xml:space="preserve"> SLSSID is 0 and is not transmitted on subframes indicated by </w:t>
      </w:r>
      <w:r w:rsidRPr="00276E9B">
        <w:rPr>
          <w:i/>
          <w:lang w:eastAsia="zh-CN"/>
        </w:rPr>
        <w:t>syncOffsetIndicator3</w:t>
      </w:r>
      <w:r w:rsidRPr="00276E9B">
        <w:rPr>
          <w:lang w:eastAsia="zh-CN"/>
        </w:rPr>
        <w:t>,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3</w:t>
      </w:r>
      <w:r w:rsidRPr="00276E9B">
        <w:t>)</w:t>
      </w:r>
      <w:r w:rsidRPr="00276E9B">
        <w:rPr>
          <w:lang w:eastAsia="zh-CN"/>
        </w:rPr>
        <w:t>;</w:t>
      </w:r>
    </w:p>
    <w:p w14:paraId="06F546C5" w14:textId="77777777" w:rsidR="00447CE5" w:rsidRPr="00276E9B" w:rsidRDefault="00447CE5" w:rsidP="00447CE5">
      <w:pPr>
        <w:pStyle w:val="B5"/>
        <w:rPr>
          <w:lang w:eastAsia="zh-CN"/>
        </w:rPr>
      </w:pPr>
      <w:r w:rsidRPr="00276E9B">
        <w:t>5&gt;</w:t>
      </w:r>
      <w:r w:rsidRPr="00276E9B">
        <w:tab/>
        <w:t>UEs of which</w:t>
      </w:r>
      <w:r w:rsidRPr="00276E9B">
        <w:rPr>
          <w:lang w:eastAsia="zh-CN"/>
        </w:rPr>
        <w:t xml:space="preserve"> SLSSID is 169, and</w:t>
      </w:r>
      <w:r w:rsidRPr="00276E9B">
        <w:t xml:space="preserve"> </w:t>
      </w:r>
      <w:r w:rsidRPr="00276E9B">
        <w:rPr>
          <w:i/>
        </w:rPr>
        <w:t>inCoverage</w:t>
      </w:r>
      <w:r w:rsidRPr="00276E9B">
        <w:t xml:space="preserve">, included in the </w:t>
      </w:r>
      <w:r w:rsidRPr="00276E9B">
        <w:rPr>
          <w:i/>
        </w:rPr>
        <w:t>MasterInformationBlock-SL-V2X</w:t>
      </w:r>
      <w:r w:rsidRPr="00276E9B">
        <w:t xml:space="preserve"> message received from this UE, is set to </w:t>
      </w:r>
      <w:r w:rsidRPr="00276E9B">
        <w:rPr>
          <w:i/>
          <w:lang w:eastAsia="zh-CN"/>
        </w:rPr>
        <w:t>FALSE</w:t>
      </w:r>
      <w:r w:rsidRPr="00276E9B">
        <w:t xml:space="preserve">, starting with the UE with the highest S-RSRP result (priority group </w:t>
      </w:r>
      <w:r w:rsidRPr="00276E9B">
        <w:rPr>
          <w:lang w:eastAsia="zh-CN"/>
        </w:rPr>
        <w:t>3</w:t>
      </w:r>
      <w:r w:rsidRPr="00276E9B">
        <w:t>)</w:t>
      </w:r>
      <w:r w:rsidRPr="00276E9B">
        <w:rPr>
          <w:lang w:eastAsia="zh-CN"/>
        </w:rPr>
        <w:t>;</w:t>
      </w:r>
    </w:p>
    <w:p w14:paraId="0AA8B1FC" w14:textId="77777777" w:rsidR="00447CE5" w:rsidRPr="00276E9B" w:rsidRDefault="00447CE5" w:rsidP="00447CE5">
      <w:pPr>
        <w:ind w:left="1702" w:hanging="284"/>
        <w:rPr>
          <w:lang w:eastAsia="zh-CN"/>
        </w:rPr>
      </w:pPr>
      <w:r w:rsidRPr="00276E9B">
        <w:t>5&gt;</w:t>
      </w:r>
      <w:r w:rsidRPr="00276E9B">
        <w:tab/>
        <w:t xml:space="preserve">Other UEs, starting with the UE with the highest S-RSRP result (priority group </w:t>
      </w:r>
      <w:r w:rsidRPr="00276E9B">
        <w:rPr>
          <w:lang w:eastAsia="zh-CN"/>
        </w:rPr>
        <w:t>4</w:t>
      </w:r>
      <w:r w:rsidRPr="00276E9B">
        <w:t>)</w:t>
      </w:r>
      <w:r w:rsidRPr="00276E9B">
        <w:rPr>
          <w:lang w:eastAsia="zh-CN"/>
        </w:rPr>
        <w:t>;</w:t>
      </w:r>
    </w:p>
    <w:p w14:paraId="04C0CFCA" w14:textId="77777777" w:rsidR="00447CE5" w:rsidRPr="00276E9B" w:rsidRDefault="00447CE5" w:rsidP="00447CE5">
      <w:pPr>
        <w:rPr>
          <w:lang w:eastAsia="zh-CN"/>
        </w:rPr>
      </w:pPr>
      <w:r w:rsidRPr="00276E9B">
        <w:t xml:space="preserve">[TS </w:t>
      </w:r>
      <w:r w:rsidRPr="00276E9B">
        <w:rPr>
          <w:lang w:eastAsia="zh-CN"/>
        </w:rPr>
        <w:t>24</w:t>
      </w:r>
      <w:r w:rsidRPr="00276E9B">
        <w:t>.</w:t>
      </w:r>
      <w:r w:rsidRPr="00276E9B">
        <w:rPr>
          <w:lang w:eastAsia="zh-CN"/>
        </w:rPr>
        <w:t>386</w:t>
      </w:r>
      <w:r w:rsidRPr="00276E9B">
        <w:t xml:space="preserve">, clause </w:t>
      </w:r>
      <w:r w:rsidRPr="00276E9B">
        <w:rPr>
          <w:lang w:eastAsia="zh-CN"/>
        </w:rPr>
        <w:t>6.1.2.3</w:t>
      </w:r>
      <w:r w:rsidRPr="00276E9B">
        <w:t>]</w:t>
      </w:r>
    </w:p>
    <w:p w14:paraId="73F0378B" w14:textId="77777777" w:rsidR="00447CE5" w:rsidRPr="00276E9B" w:rsidRDefault="00447CE5" w:rsidP="00447CE5">
      <w:r w:rsidRPr="00276E9B">
        <w:t>When the UE is not served by E-UTRAN for V2X communication, the UE shall select the radio parameters to be used for V2X communication over PC5 as follows:</w:t>
      </w:r>
    </w:p>
    <w:p w14:paraId="618FD46B" w14:textId="77777777" w:rsidR="00447CE5" w:rsidRPr="00276E9B" w:rsidRDefault="00447CE5" w:rsidP="00447CE5">
      <w:pPr>
        <w:pStyle w:val="B1"/>
      </w:pPr>
      <w:r w:rsidRPr="00276E9B">
        <w:t>-</w:t>
      </w:r>
      <w:r w:rsidRPr="00276E9B">
        <w:tab/>
        <w:t>if the UE can determine itself located in a geographical area, and the UE is provisioned with radio parameters for the geographical area, the UE shall select the radio parameters associated with that geographical area; or</w:t>
      </w:r>
    </w:p>
    <w:p w14:paraId="65D4EFB3" w14:textId="77777777" w:rsidR="00447CE5" w:rsidRPr="00276E9B" w:rsidRDefault="00447CE5" w:rsidP="00447CE5">
      <w:pPr>
        <w:pStyle w:val="B1"/>
      </w:pPr>
      <w:r w:rsidRPr="00276E9B">
        <w:t>-</w:t>
      </w:r>
      <w:r w:rsidRPr="00276E9B">
        <w:tab/>
        <w:t>in all other cases, the UE shall not initiate V2X communication over PC5.</w:t>
      </w:r>
    </w:p>
    <w:p w14:paraId="34FC9645" w14:textId="77777777" w:rsidR="00447CE5" w:rsidRPr="00276E9B" w:rsidRDefault="00447CE5" w:rsidP="00447CE5">
      <w:r w:rsidRPr="00276E9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The UE shall not consider user provided location as a valid input to locate itself in a specific geographical area.</w:t>
      </w:r>
    </w:p>
    <w:p w14:paraId="591DB2A7" w14:textId="77777777" w:rsidR="00447CE5" w:rsidRPr="00276E9B" w:rsidRDefault="00447CE5" w:rsidP="00447CE5">
      <w:pPr>
        <w:pStyle w:val="Heading4"/>
        <w:rPr>
          <w:rFonts w:eastAsia="DengXian"/>
        </w:rPr>
      </w:pPr>
      <w:r w:rsidRPr="00276E9B">
        <w:rPr>
          <w:rFonts w:eastAsia="DengXian"/>
        </w:rPr>
        <w:lastRenderedPageBreak/>
        <w:t>24.1.1</w:t>
      </w:r>
      <w:r w:rsidRPr="00276E9B">
        <w:rPr>
          <w:lang w:eastAsia="zh-CN"/>
        </w:rPr>
        <w:t>8</w:t>
      </w:r>
      <w:r w:rsidRPr="00276E9B">
        <w:rPr>
          <w:rFonts w:eastAsia="DengXian"/>
        </w:rPr>
        <w:t>.3</w:t>
      </w:r>
      <w:r w:rsidRPr="00276E9B">
        <w:rPr>
          <w:rFonts w:eastAsia="DengXian"/>
        </w:rPr>
        <w:tab/>
        <w:t>Test description</w:t>
      </w:r>
    </w:p>
    <w:p w14:paraId="635B857C" w14:textId="77777777" w:rsidR="00447CE5" w:rsidRPr="00276E9B" w:rsidRDefault="00447CE5" w:rsidP="00447CE5">
      <w:pPr>
        <w:pStyle w:val="H6"/>
      </w:pPr>
      <w:r w:rsidRPr="00276E9B">
        <w:rPr>
          <w:lang w:eastAsia="zh-CN"/>
        </w:rPr>
        <w:t>24.1.18.</w:t>
      </w:r>
      <w:r w:rsidRPr="00276E9B">
        <w:t>3.1</w:t>
      </w:r>
      <w:r w:rsidRPr="00276E9B">
        <w:tab/>
        <w:t>Pre-test conditions</w:t>
      </w:r>
    </w:p>
    <w:p w14:paraId="491CD790" w14:textId="77777777" w:rsidR="00447CE5" w:rsidRPr="00276E9B" w:rsidRDefault="00447CE5" w:rsidP="00447CE5">
      <w:pPr>
        <w:pStyle w:val="H6"/>
      </w:pPr>
      <w:r w:rsidRPr="00276E9B">
        <w:t>System Simulator:</w:t>
      </w:r>
    </w:p>
    <w:p w14:paraId="72869044" w14:textId="77777777" w:rsidR="00447CE5" w:rsidRPr="00276E9B" w:rsidRDefault="00447CE5" w:rsidP="00447CE5">
      <w:pPr>
        <w:pStyle w:val="H6"/>
      </w:pPr>
      <w:r w:rsidRPr="00276E9B">
        <w:t>SS-NW</w:t>
      </w:r>
    </w:p>
    <w:p w14:paraId="2F59828E" w14:textId="77777777" w:rsidR="00447CE5" w:rsidRPr="00276E9B" w:rsidRDefault="00447CE5" w:rsidP="00447CE5">
      <w:pPr>
        <w:pStyle w:val="B1"/>
      </w:pPr>
      <w:r w:rsidRPr="00276E9B">
        <w:t>-</w:t>
      </w:r>
      <w:r w:rsidRPr="00276E9B">
        <w:tab/>
        <w:t>No E-UTRA cell configured</w:t>
      </w:r>
    </w:p>
    <w:p w14:paraId="17F25330" w14:textId="77777777" w:rsidR="00447CE5" w:rsidRPr="00276E9B" w:rsidRDefault="00447CE5" w:rsidP="00447CE5">
      <w:pPr>
        <w:pStyle w:val="B1"/>
        <w:rPr>
          <w:lang w:eastAsia="zh-CN"/>
        </w:rPr>
      </w:pPr>
      <w:r w:rsidRPr="00276E9B">
        <w:t>-</w:t>
      </w:r>
      <w:r w:rsidRPr="00276E9B">
        <w:tab/>
        <w:t>1 GNSS simulator</w:t>
      </w:r>
    </w:p>
    <w:p w14:paraId="466E047F" w14:textId="77777777" w:rsidR="00447CE5" w:rsidRPr="00276E9B" w:rsidRDefault="00447CE5" w:rsidP="00447CE5">
      <w:pPr>
        <w:pStyle w:val="H6"/>
      </w:pPr>
      <w:r w:rsidRPr="00276E9B">
        <w:t>SS-UE</w:t>
      </w:r>
    </w:p>
    <w:p w14:paraId="05AF4E7D" w14:textId="77777777" w:rsidR="00447CE5" w:rsidRPr="00276E9B" w:rsidRDefault="00447CE5" w:rsidP="00447CE5">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transmitting and receiving device (as defined in TS 36.508 [18] clause 6.2.3.5), as well as, transmitting Synchronisation information on the resources which the UE is expected to use for transmission and reception.</w:t>
      </w:r>
    </w:p>
    <w:p w14:paraId="3162B66D" w14:textId="77777777" w:rsidR="00447CE5" w:rsidRPr="00276E9B" w:rsidRDefault="00447CE5" w:rsidP="00447CE5">
      <w:pPr>
        <w:pStyle w:val="B1"/>
      </w:pPr>
      <w:r w:rsidRPr="00276E9B">
        <w:t>-</w:t>
      </w:r>
      <w:r w:rsidRPr="00276E9B">
        <w:tab/>
        <w:t>SS-UE</w:t>
      </w:r>
      <w:r w:rsidRPr="00276E9B">
        <w:rPr>
          <w:lang w:eastAsia="zh-CN"/>
        </w:rPr>
        <w:t>2</w:t>
      </w:r>
      <w:r w:rsidRPr="00276E9B">
        <w:t xml:space="preserve">: as defined in TS 36.508 [18], configured for and operating as </w:t>
      </w:r>
      <w:r w:rsidRPr="00276E9B">
        <w:rPr>
          <w:lang w:eastAsia="zh-CN"/>
        </w:rPr>
        <w:t>V2X sidelink</w:t>
      </w:r>
      <w:r w:rsidRPr="00276E9B">
        <w:t xml:space="preserve"> Communication transmitting and receiving device (as defined in TS 36.508 [18] clause 6.2.3.5), as well as, transmitting Synchronisation information on the resources which the UE is expected to use for transmission and reception.</w:t>
      </w:r>
    </w:p>
    <w:p w14:paraId="32FD4319" w14:textId="77777777" w:rsidR="00447CE5" w:rsidRPr="00276E9B" w:rsidRDefault="00447CE5" w:rsidP="00447CE5">
      <w:pPr>
        <w:pStyle w:val="H6"/>
      </w:pPr>
      <w:r w:rsidRPr="00276E9B">
        <w:t>UE:</w:t>
      </w:r>
    </w:p>
    <w:p w14:paraId="3903E535" w14:textId="77777777" w:rsidR="00447CE5" w:rsidRPr="00276E9B" w:rsidRDefault="00447CE5" w:rsidP="00447CE5">
      <w:pPr>
        <w:pStyle w:val="B1"/>
        <w:rPr>
          <w:lang w:eastAsia="zh-CN"/>
        </w:rPr>
      </w:pPr>
      <w:r w:rsidRPr="00276E9B">
        <w:t>-</w:t>
      </w:r>
      <w:r w:rsidRPr="00276E9B">
        <w:tab/>
      </w:r>
      <w:r w:rsidRPr="00276E9B">
        <w:rPr>
          <w:lang w:eastAsia="zh-CN"/>
        </w:rPr>
        <w:t>V2X sidelink</w:t>
      </w:r>
      <w:r w:rsidRPr="00276E9B">
        <w:t xml:space="preserve"> related configuration</w:t>
      </w:r>
      <w:r w:rsidRPr="00276E9B">
        <w:rPr>
          <w:lang w:eastAsia="zh-CN"/>
        </w:rPr>
        <w:t>.</w:t>
      </w:r>
      <w:r w:rsidRPr="00276E9B">
        <w:t xml:space="preserve"> The speed of the UE is 0 (i.e. the UE is not moving).</w:t>
      </w:r>
    </w:p>
    <w:p w14:paraId="657CF4E6" w14:textId="77777777" w:rsidR="00A900B7" w:rsidRPr="00276E9B" w:rsidRDefault="00447CE5" w:rsidP="00A900B7">
      <w:pPr>
        <w:pStyle w:val="B1"/>
      </w:pPr>
      <w:r w:rsidRPr="00276E9B">
        <w:t>-</w:t>
      </w:r>
      <w:r w:rsidRPr="00276E9B">
        <w:tab/>
        <w:t xml:space="preserve">The UE is authorised to perform </w:t>
      </w:r>
      <w:r w:rsidRPr="00276E9B">
        <w:rPr>
          <w:lang w:eastAsia="zh-CN"/>
        </w:rPr>
        <w:t>V2X Sidelink</w:t>
      </w:r>
      <w:r w:rsidRPr="00276E9B">
        <w:t xml:space="preserve"> Communication</w:t>
      </w:r>
    </w:p>
    <w:p w14:paraId="05CC02CF" w14:textId="77777777" w:rsidR="00A900B7" w:rsidRPr="00276E9B" w:rsidRDefault="00A900B7" w:rsidP="00A900B7">
      <w:pPr>
        <w:pStyle w:val="B1"/>
      </w:pPr>
      <w:r w:rsidRPr="00276E9B">
        <w:t>-</w:t>
      </w:r>
      <w:r w:rsidRPr="00276E9B">
        <w:tab/>
        <w:t xml:space="preserve">The UE is equipped with </w:t>
      </w:r>
      <w:r w:rsidRPr="00276E9B">
        <w:rPr>
          <w:lang w:eastAsia="zh-CN"/>
        </w:rPr>
        <w:t xml:space="preserve">below information in UE or in </w:t>
      </w:r>
      <w:r w:rsidRPr="00276E9B">
        <w:t xml:space="preserve">a USIM with </w:t>
      </w:r>
      <w:r w:rsidRPr="00276E9B">
        <w:rPr>
          <w:bCs/>
          <w:i/>
          <w:iCs/>
        </w:rPr>
        <w:t>SL-</w:t>
      </w:r>
      <w:r w:rsidRPr="00276E9B">
        <w:rPr>
          <w:bCs/>
          <w:i/>
          <w:iCs/>
          <w:lang w:eastAsia="zh-CN"/>
        </w:rPr>
        <w:t>V2X-</w:t>
      </w:r>
      <w:r w:rsidRPr="00276E9B">
        <w:rPr>
          <w:bCs/>
          <w:i/>
          <w:iCs/>
        </w:rPr>
        <w:t>Preconfiguration</w:t>
      </w:r>
      <w:r w:rsidRPr="00276E9B">
        <w:t xml:space="preserve"> in UE or in a USIM (as </w:t>
      </w:r>
      <w:r w:rsidRPr="00276E9B">
        <w:rPr>
          <w:lang w:eastAsia="zh-CN"/>
        </w:rPr>
        <w:t xml:space="preserve">in </w:t>
      </w:r>
      <w:r w:rsidRPr="00276E9B">
        <w:t xml:space="preserve">Table </w:t>
      </w:r>
      <w:r w:rsidRPr="00276E9B">
        <w:rPr>
          <w:lang w:eastAsia="zh-CN"/>
        </w:rPr>
        <w:t>24.1.18</w:t>
      </w:r>
      <w:r w:rsidRPr="00276E9B">
        <w:t>.3.3-1).</w:t>
      </w:r>
    </w:p>
    <w:p w14:paraId="7E947E36" w14:textId="77777777" w:rsidR="00A900B7" w:rsidRPr="00276E9B" w:rsidRDefault="00A900B7" w:rsidP="00A900B7">
      <w:pPr>
        <w:pStyle w:val="TH"/>
      </w:pPr>
      <w:r w:rsidRPr="00276E9B">
        <w:t xml:space="preserve">Table </w:t>
      </w:r>
      <w:r w:rsidRPr="00276E9B">
        <w:rPr>
          <w:lang w:eastAsia="zh-CN"/>
        </w:rPr>
        <w:t>24.1.18.</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A900B7" w:rsidRPr="00276E9B" w14:paraId="7D1B6AC1" w14:textId="77777777" w:rsidTr="00F76BD3">
        <w:trPr>
          <w:jc w:val="center"/>
        </w:trPr>
        <w:tc>
          <w:tcPr>
            <w:tcW w:w="1818" w:type="dxa"/>
          </w:tcPr>
          <w:p w14:paraId="21BAD49B" w14:textId="77777777" w:rsidR="00A900B7" w:rsidRPr="00276E9B" w:rsidRDefault="00A900B7" w:rsidP="00F76BD3">
            <w:pPr>
              <w:pStyle w:val="TAH"/>
            </w:pPr>
            <w:r w:rsidRPr="00276E9B">
              <w:t>USIM field</w:t>
            </w:r>
          </w:p>
        </w:tc>
        <w:tc>
          <w:tcPr>
            <w:tcW w:w="977" w:type="dxa"/>
          </w:tcPr>
          <w:p w14:paraId="177B02DF" w14:textId="77777777" w:rsidR="00A900B7" w:rsidRPr="00276E9B" w:rsidRDefault="00A900B7" w:rsidP="00F76BD3">
            <w:pPr>
              <w:pStyle w:val="TAH"/>
            </w:pPr>
            <w:r w:rsidRPr="00276E9B">
              <w:t>Priority</w:t>
            </w:r>
          </w:p>
        </w:tc>
        <w:tc>
          <w:tcPr>
            <w:tcW w:w="2913" w:type="dxa"/>
          </w:tcPr>
          <w:p w14:paraId="6529E034" w14:textId="77777777" w:rsidR="00A900B7" w:rsidRPr="00276E9B" w:rsidRDefault="00A900B7" w:rsidP="00F76BD3">
            <w:pPr>
              <w:pStyle w:val="TAH"/>
            </w:pPr>
            <w:r w:rsidRPr="00276E9B">
              <w:t>Value</w:t>
            </w:r>
          </w:p>
        </w:tc>
        <w:tc>
          <w:tcPr>
            <w:tcW w:w="3075" w:type="dxa"/>
          </w:tcPr>
          <w:p w14:paraId="128B17C4" w14:textId="77777777" w:rsidR="00A900B7" w:rsidRPr="00276E9B" w:rsidRDefault="00A900B7" w:rsidP="00F76BD3">
            <w:pPr>
              <w:pStyle w:val="TAH"/>
            </w:pPr>
            <w:r w:rsidRPr="00276E9B">
              <w:t>Access Technology Identifier</w:t>
            </w:r>
          </w:p>
        </w:tc>
      </w:tr>
      <w:tr w:rsidR="00A900B7" w:rsidRPr="00276E9B" w14:paraId="0A4865F2" w14:textId="77777777" w:rsidTr="00F76BD3">
        <w:trPr>
          <w:cantSplit/>
          <w:jc w:val="center"/>
        </w:trPr>
        <w:tc>
          <w:tcPr>
            <w:tcW w:w="1818" w:type="dxa"/>
            <w:tcBorders>
              <w:top w:val="single" w:sz="4" w:space="0" w:color="auto"/>
              <w:left w:val="single" w:sz="4" w:space="0" w:color="auto"/>
              <w:bottom w:val="single" w:sz="4" w:space="0" w:color="auto"/>
              <w:right w:val="single" w:sz="4" w:space="0" w:color="auto"/>
            </w:tcBorders>
          </w:tcPr>
          <w:p w14:paraId="1FDB62EE" w14:textId="77777777" w:rsidR="00A900B7" w:rsidRPr="00276E9B" w:rsidRDefault="00A900B7" w:rsidP="00F76BD3">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E6EFED5" w14:textId="77777777" w:rsidR="00A900B7" w:rsidRPr="00276E9B" w:rsidRDefault="00A900B7" w:rsidP="00F76BD3">
            <w:pPr>
              <w:pStyle w:val="TAL"/>
            </w:pPr>
          </w:p>
        </w:tc>
        <w:tc>
          <w:tcPr>
            <w:tcW w:w="2913" w:type="dxa"/>
            <w:tcBorders>
              <w:top w:val="single" w:sz="4" w:space="0" w:color="auto"/>
              <w:left w:val="single" w:sz="4" w:space="0" w:color="auto"/>
              <w:bottom w:val="single" w:sz="4" w:space="0" w:color="auto"/>
              <w:right w:val="single" w:sz="4" w:space="0" w:color="auto"/>
            </w:tcBorders>
          </w:tcPr>
          <w:p w14:paraId="4332F7F6" w14:textId="77777777" w:rsidR="00A900B7" w:rsidRPr="00276E9B" w:rsidRDefault="00A900B7" w:rsidP="00F76BD3">
            <w:pPr>
              <w:pStyle w:val="TAL"/>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155F7641" w14:textId="77777777" w:rsidR="00A900B7" w:rsidRPr="00276E9B" w:rsidRDefault="00A900B7" w:rsidP="00F76BD3">
            <w:pPr>
              <w:pStyle w:val="TAL"/>
            </w:pPr>
          </w:p>
        </w:tc>
      </w:tr>
      <w:tr w:rsidR="00A900B7" w:rsidRPr="00276E9B" w14:paraId="56D9C7C3" w14:textId="77777777" w:rsidTr="00F76BD3">
        <w:trPr>
          <w:cantSplit/>
          <w:jc w:val="center"/>
        </w:trPr>
        <w:tc>
          <w:tcPr>
            <w:tcW w:w="1818" w:type="dxa"/>
            <w:tcBorders>
              <w:top w:val="single" w:sz="4" w:space="0" w:color="auto"/>
              <w:left w:val="single" w:sz="4" w:space="0" w:color="auto"/>
              <w:bottom w:val="single" w:sz="4" w:space="0" w:color="auto"/>
              <w:right w:val="single" w:sz="4" w:space="0" w:color="auto"/>
            </w:tcBorders>
          </w:tcPr>
          <w:p w14:paraId="167BAF96" w14:textId="77777777" w:rsidR="00A900B7" w:rsidRPr="00276E9B" w:rsidRDefault="00A900B7" w:rsidP="00F76BD3">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220BC996" w14:textId="77777777" w:rsidR="00A900B7" w:rsidRPr="00276E9B" w:rsidRDefault="00A900B7" w:rsidP="00F76BD3">
            <w:pPr>
              <w:pStyle w:val="TAL"/>
            </w:pPr>
          </w:p>
        </w:tc>
        <w:tc>
          <w:tcPr>
            <w:tcW w:w="2913" w:type="dxa"/>
            <w:tcBorders>
              <w:top w:val="single" w:sz="4" w:space="0" w:color="auto"/>
              <w:left w:val="single" w:sz="4" w:space="0" w:color="auto"/>
              <w:bottom w:val="single" w:sz="4" w:space="0" w:color="auto"/>
              <w:right w:val="single" w:sz="4" w:space="0" w:color="auto"/>
            </w:tcBorders>
          </w:tcPr>
          <w:p w14:paraId="39414CE5" w14:textId="77777777" w:rsidR="00A900B7" w:rsidRPr="00276E9B" w:rsidRDefault="00A900B7" w:rsidP="00F76BD3">
            <w:pPr>
              <w:pStyle w:val="TAL"/>
            </w:pPr>
            <w:r w:rsidRPr="00276E9B">
              <w:t>As per TS 36.508 [1</w:t>
            </w:r>
            <w:r w:rsidRPr="00276E9B">
              <w:rPr>
                <w:lang w:eastAsia="zh-CN"/>
              </w:rPr>
              <w:t>8</w:t>
            </w:r>
            <w:r w:rsidRPr="00276E9B">
              <w:t>] clause 4.9.3.4</w:t>
            </w:r>
          </w:p>
        </w:tc>
        <w:tc>
          <w:tcPr>
            <w:tcW w:w="3075" w:type="dxa"/>
            <w:tcBorders>
              <w:top w:val="single" w:sz="4" w:space="0" w:color="auto"/>
              <w:left w:val="single" w:sz="4" w:space="0" w:color="auto"/>
              <w:bottom w:val="single" w:sz="4" w:space="0" w:color="auto"/>
              <w:right w:val="single" w:sz="4" w:space="0" w:color="auto"/>
            </w:tcBorders>
          </w:tcPr>
          <w:p w14:paraId="192FB906" w14:textId="77777777" w:rsidR="00A900B7" w:rsidRPr="00276E9B" w:rsidRDefault="00A900B7" w:rsidP="00F76BD3">
            <w:pPr>
              <w:pStyle w:val="TAL"/>
            </w:pPr>
          </w:p>
        </w:tc>
      </w:tr>
      <w:tr w:rsidR="00A900B7" w:rsidRPr="00276E9B" w14:paraId="241FF8A6" w14:textId="77777777" w:rsidTr="00F76BD3">
        <w:trPr>
          <w:cantSplit/>
          <w:jc w:val="center"/>
        </w:trPr>
        <w:tc>
          <w:tcPr>
            <w:tcW w:w="1818" w:type="dxa"/>
          </w:tcPr>
          <w:p w14:paraId="7BD16099" w14:textId="77777777" w:rsidR="00A900B7" w:rsidRPr="00276E9B" w:rsidRDefault="00A900B7" w:rsidP="00F76BD3">
            <w:pPr>
              <w:pStyle w:val="TAL"/>
            </w:pPr>
            <w:r w:rsidRPr="00276E9B">
              <w:t>EF</w:t>
            </w:r>
            <w:r w:rsidRPr="00276E9B">
              <w:rPr>
                <w:vertAlign w:val="subscript"/>
              </w:rPr>
              <w:t>V2X_CONFIG</w:t>
            </w:r>
          </w:p>
        </w:tc>
        <w:tc>
          <w:tcPr>
            <w:tcW w:w="977" w:type="dxa"/>
          </w:tcPr>
          <w:p w14:paraId="2A73C8D7" w14:textId="77777777" w:rsidR="00A900B7" w:rsidRPr="00276E9B" w:rsidRDefault="00A900B7" w:rsidP="00F76BD3">
            <w:pPr>
              <w:pStyle w:val="TAL"/>
            </w:pPr>
          </w:p>
        </w:tc>
        <w:tc>
          <w:tcPr>
            <w:tcW w:w="2913" w:type="dxa"/>
          </w:tcPr>
          <w:p w14:paraId="36ECB24D" w14:textId="77777777" w:rsidR="00A900B7" w:rsidRPr="00276E9B" w:rsidRDefault="00A900B7" w:rsidP="00F76BD3">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18</w:t>
            </w:r>
            <w:r w:rsidRPr="00276E9B">
              <w:rPr>
                <w:b w:val="0"/>
                <w:sz w:val="18"/>
                <w:szCs w:val="18"/>
              </w:rPr>
              <w:t>.3.3-1</w:t>
            </w:r>
          </w:p>
          <w:p w14:paraId="318117C7" w14:textId="77777777" w:rsidR="00A900B7" w:rsidRPr="00276E9B" w:rsidRDefault="00A900B7" w:rsidP="00F76BD3">
            <w:pPr>
              <w:pStyle w:val="TAL"/>
            </w:pPr>
            <w:r w:rsidRPr="00276E9B">
              <w:t>Geographical area field as defined in TS 36.508 [18] clause 4.9.3.1.</w:t>
            </w:r>
          </w:p>
        </w:tc>
        <w:tc>
          <w:tcPr>
            <w:tcW w:w="3075" w:type="dxa"/>
          </w:tcPr>
          <w:p w14:paraId="407A0509" w14:textId="77777777" w:rsidR="00A900B7" w:rsidRPr="00276E9B" w:rsidRDefault="00A900B7" w:rsidP="00F76BD3">
            <w:pPr>
              <w:pStyle w:val="TAL"/>
            </w:pPr>
          </w:p>
        </w:tc>
      </w:tr>
    </w:tbl>
    <w:p w14:paraId="7992ABA1" w14:textId="77777777" w:rsidR="00447CE5" w:rsidRPr="00276E9B" w:rsidRDefault="00447CE5" w:rsidP="00447CE5">
      <w:pPr>
        <w:pStyle w:val="H6"/>
      </w:pPr>
      <w:r w:rsidRPr="00276E9B">
        <w:t>Preamble:</w:t>
      </w:r>
    </w:p>
    <w:p w14:paraId="0ACF2997" w14:textId="77777777" w:rsidR="00447CE5" w:rsidRPr="00276E9B" w:rsidRDefault="00447CE5" w:rsidP="00447CE5">
      <w:pPr>
        <w:pStyle w:val="B1"/>
        <w:rPr>
          <w:lang w:eastAsia="zh-CN"/>
        </w:rPr>
      </w:pPr>
      <w:r w:rsidRPr="00276E9B">
        <w:t>-</w:t>
      </w:r>
      <w:r w:rsidRPr="00276E9B">
        <w:tab/>
        <w:t xml:space="preserve">The UE is in state </w:t>
      </w:r>
      <w:r w:rsidRPr="00276E9B">
        <w:rPr>
          <w:lang w:eastAsia="zh-CN"/>
        </w:rPr>
        <w:t>V2X out of coverage</w:t>
      </w:r>
      <w:r w:rsidRPr="00276E9B">
        <w:t xml:space="preserve"> (State </w:t>
      </w:r>
      <w:r w:rsidRPr="00276E9B">
        <w:rPr>
          <w:lang w:eastAsia="zh-CN"/>
        </w:rPr>
        <w:t>5A-V2X) according to TS 36.508 [18] clause 4.5.7.</w:t>
      </w:r>
    </w:p>
    <w:p w14:paraId="487B4120" w14:textId="77777777" w:rsidR="00447CE5" w:rsidRPr="00276E9B" w:rsidRDefault="00447CE5" w:rsidP="00447CE5">
      <w:pPr>
        <w:pStyle w:val="H6"/>
        <w:rPr>
          <w:lang w:eastAsia="zh-CN"/>
        </w:rPr>
      </w:pPr>
      <w:r w:rsidRPr="00276E9B">
        <w:rPr>
          <w:lang w:eastAsia="zh-CN"/>
        </w:rPr>
        <w:t>24.1.18.3.2</w:t>
      </w:r>
      <w:r w:rsidRPr="00276E9B">
        <w:tab/>
        <w:t>Test procedure sequence</w:t>
      </w:r>
    </w:p>
    <w:p w14:paraId="3B7E361A" w14:textId="77777777" w:rsidR="00447CE5" w:rsidRPr="00276E9B" w:rsidRDefault="00447CE5" w:rsidP="00447CE5">
      <w:r w:rsidRPr="00276E9B">
        <w:t xml:space="preserve">Table </w:t>
      </w:r>
      <w:r w:rsidRPr="00276E9B">
        <w:rPr>
          <w:lang w:eastAsia="zh-CN"/>
        </w:rPr>
        <w:t>24.1.18</w:t>
      </w:r>
      <w:r w:rsidRPr="00276E9B">
        <w:t>.3.2-</w:t>
      </w:r>
      <w:r w:rsidRPr="00276E9B">
        <w:rPr>
          <w:lang w:eastAsia="zh-CN"/>
        </w:rPr>
        <w:t>1</w:t>
      </w:r>
      <w:r w:rsidRPr="00276E9B">
        <w:t xml:space="preserve"> illustrates the </w:t>
      </w:r>
      <w:r w:rsidRPr="00276E9B">
        <w:rPr>
          <w:lang w:eastAsia="zh-CN"/>
        </w:rPr>
        <w:t>sidelink</w:t>
      </w:r>
      <w:r w:rsidRPr="00276E9B">
        <w:t xml:space="preserve"> power levels and other changing parameters to be applied for the </w:t>
      </w:r>
      <w:r w:rsidRPr="00276E9B">
        <w:rPr>
          <w:lang w:eastAsia="zh-CN"/>
        </w:rPr>
        <w:t>SS-UE</w:t>
      </w:r>
      <w:r w:rsidRPr="00276E9B">
        <w:t xml:space="preserve"> at various time instants of the test execution. Row marked "T0" denotes the initial conditions after preamble, while columns marked "T1" ... "Tn" are to be applied subsequently. The exact instants on which these values shall be applied are described elsewhere in the present clause.</w:t>
      </w:r>
    </w:p>
    <w:p w14:paraId="73EE563D" w14:textId="77777777" w:rsidR="00447CE5" w:rsidRPr="00276E9B" w:rsidRDefault="00447CE5" w:rsidP="00447CE5">
      <w:pPr>
        <w:pStyle w:val="TH"/>
      </w:pPr>
      <w:r w:rsidRPr="00276E9B">
        <w:t xml:space="preserve">Table </w:t>
      </w:r>
      <w:r w:rsidRPr="00276E9B">
        <w:rPr>
          <w:lang w:eastAsia="zh-CN"/>
        </w:rPr>
        <w:t>24.1.18</w:t>
      </w:r>
      <w:r w:rsidRPr="00276E9B">
        <w:t>.3.2-</w:t>
      </w:r>
      <w:r w:rsidRPr="00276E9B">
        <w:rPr>
          <w:lang w:eastAsia="zh-CN"/>
        </w:rPr>
        <w:t>1</w:t>
      </w:r>
      <w:r w:rsidRPr="00276E9B">
        <w:t>: Time instances of simulated SS-UE power level and parameter changes</w:t>
      </w:r>
    </w:p>
    <w:tbl>
      <w:tblPr>
        <w:tblW w:w="4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45"/>
        <w:gridCol w:w="1195"/>
        <w:gridCol w:w="1019"/>
        <w:gridCol w:w="937"/>
      </w:tblGrid>
      <w:tr w:rsidR="00447CE5" w:rsidRPr="00276E9B" w14:paraId="1B36C5BB" w14:textId="77777777" w:rsidTr="00320221">
        <w:trPr>
          <w:jc w:val="center"/>
        </w:trPr>
        <w:tc>
          <w:tcPr>
            <w:tcW w:w="534" w:type="dxa"/>
            <w:tcBorders>
              <w:top w:val="single" w:sz="4" w:space="0" w:color="auto"/>
              <w:bottom w:val="nil"/>
            </w:tcBorders>
          </w:tcPr>
          <w:p w14:paraId="196F575A" w14:textId="77777777" w:rsidR="00447CE5" w:rsidRPr="00276E9B" w:rsidRDefault="00447CE5" w:rsidP="00320221">
            <w:pPr>
              <w:pStyle w:val="TAH"/>
            </w:pPr>
          </w:p>
        </w:tc>
        <w:tc>
          <w:tcPr>
            <w:tcW w:w="1245" w:type="dxa"/>
            <w:tcBorders>
              <w:top w:val="single" w:sz="4" w:space="0" w:color="auto"/>
              <w:bottom w:val="nil"/>
            </w:tcBorders>
          </w:tcPr>
          <w:p w14:paraId="5F76CE77" w14:textId="77777777" w:rsidR="00447CE5" w:rsidRPr="00276E9B" w:rsidRDefault="00447CE5" w:rsidP="00320221">
            <w:pPr>
              <w:pStyle w:val="TAH"/>
            </w:pPr>
            <w:r w:rsidRPr="00276E9B">
              <w:t>Parameter</w:t>
            </w:r>
          </w:p>
        </w:tc>
        <w:tc>
          <w:tcPr>
            <w:tcW w:w="1195" w:type="dxa"/>
            <w:tcBorders>
              <w:top w:val="single" w:sz="4" w:space="0" w:color="auto"/>
            </w:tcBorders>
          </w:tcPr>
          <w:p w14:paraId="6BDBA2F7" w14:textId="77777777" w:rsidR="00447CE5" w:rsidRPr="00276E9B" w:rsidRDefault="00447CE5" w:rsidP="00320221">
            <w:pPr>
              <w:pStyle w:val="TAH"/>
            </w:pPr>
            <w:r w:rsidRPr="00276E9B">
              <w:t>Unit</w:t>
            </w:r>
          </w:p>
        </w:tc>
        <w:tc>
          <w:tcPr>
            <w:tcW w:w="1019" w:type="dxa"/>
            <w:tcBorders>
              <w:top w:val="single" w:sz="4" w:space="0" w:color="auto"/>
            </w:tcBorders>
          </w:tcPr>
          <w:p w14:paraId="6407C19C" w14:textId="77777777" w:rsidR="00447CE5" w:rsidRPr="00276E9B" w:rsidRDefault="00447CE5" w:rsidP="00320221">
            <w:pPr>
              <w:pStyle w:val="TAH"/>
            </w:pPr>
            <w:r w:rsidRPr="00276E9B">
              <w:t>SS-UE1</w:t>
            </w:r>
          </w:p>
        </w:tc>
        <w:tc>
          <w:tcPr>
            <w:tcW w:w="937" w:type="dxa"/>
            <w:tcBorders>
              <w:top w:val="single" w:sz="4" w:space="0" w:color="auto"/>
            </w:tcBorders>
          </w:tcPr>
          <w:p w14:paraId="189B5C75" w14:textId="77777777" w:rsidR="00447CE5" w:rsidRPr="00276E9B" w:rsidRDefault="00447CE5" w:rsidP="00320221">
            <w:pPr>
              <w:pStyle w:val="TAH"/>
              <w:rPr>
                <w:lang w:eastAsia="zh-CN"/>
              </w:rPr>
            </w:pPr>
            <w:r w:rsidRPr="00276E9B">
              <w:t>SS-UE</w:t>
            </w:r>
            <w:r w:rsidRPr="00276E9B">
              <w:rPr>
                <w:lang w:eastAsia="zh-CN"/>
              </w:rPr>
              <w:t>2</w:t>
            </w:r>
          </w:p>
        </w:tc>
      </w:tr>
      <w:tr w:rsidR="00447CE5" w:rsidRPr="00276E9B" w14:paraId="653A5D13" w14:textId="77777777" w:rsidTr="00320221">
        <w:trPr>
          <w:jc w:val="center"/>
        </w:trPr>
        <w:tc>
          <w:tcPr>
            <w:tcW w:w="534" w:type="dxa"/>
            <w:tcBorders>
              <w:top w:val="single" w:sz="4" w:space="0" w:color="auto"/>
              <w:bottom w:val="single" w:sz="4" w:space="0" w:color="auto"/>
            </w:tcBorders>
            <w:shd w:val="clear" w:color="auto" w:fill="auto"/>
            <w:vAlign w:val="center"/>
          </w:tcPr>
          <w:p w14:paraId="1F4C4684" w14:textId="77777777" w:rsidR="00447CE5" w:rsidRPr="00276E9B" w:rsidRDefault="00447CE5" w:rsidP="00320221">
            <w:pPr>
              <w:pStyle w:val="TAC"/>
            </w:pPr>
            <w:r w:rsidRPr="00276E9B">
              <w:t>T0</w:t>
            </w:r>
          </w:p>
        </w:tc>
        <w:tc>
          <w:tcPr>
            <w:tcW w:w="1245" w:type="dxa"/>
            <w:tcBorders>
              <w:top w:val="single" w:sz="4" w:space="0" w:color="auto"/>
              <w:bottom w:val="single" w:sz="4" w:space="0" w:color="auto"/>
            </w:tcBorders>
            <w:vAlign w:val="center"/>
          </w:tcPr>
          <w:p w14:paraId="4C39F68A" w14:textId="77777777" w:rsidR="00447CE5" w:rsidRPr="00276E9B" w:rsidRDefault="00447CE5" w:rsidP="00320221">
            <w:pPr>
              <w:pStyle w:val="TAC"/>
            </w:pPr>
            <w:r w:rsidRPr="00276E9B">
              <w:t>S-RSRP</w:t>
            </w:r>
          </w:p>
        </w:tc>
        <w:tc>
          <w:tcPr>
            <w:tcW w:w="1195" w:type="dxa"/>
            <w:tcBorders>
              <w:top w:val="single" w:sz="4" w:space="0" w:color="auto"/>
              <w:bottom w:val="single" w:sz="4" w:space="0" w:color="auto"/>
            </w:tcBorders>
            <w:vAlign w:val="center"/>
          </w:tcPr>
          <w:p w14:paraId="66B3FC00" w14:textId="77777777" w:rsidR="00447CE5" w:rsidRPr="00276E9B" w:rsidRDefault="00447CE5" w:rsidP="00320221">
            <w:pPr>
              <w:pStyle w:val="TAC"/>
            </w:pPr>
            <w:r w:rsidRPr="00276E9B">
              <w:t>dBm/15kHz</w:t>
            </w:r>
          </w:p>
        </w:tc>
        <w:tc>
          <w:tcPr>
            <w:tcW w:w="1019" w:type="dxa"/>
            <w:tcBorders>
              <w:top w:val="single" w:sz="4" w:space="0" w:color="auto"/>
              <w:bottom w:val="single" w:sz="4" w:space="0" w:color="auto"/>
            </w:tcBorders>
            <w:vAlign w:val="center"/>
          </w:tcPr>
          <w:p w14:paraId="21D76D1C" w14:textId="77777777" w:rsidR="00447CE5" w:rsidRPr="00276E9B" w:rsidRDefault="00447CE5" w:rsidP="00320221">
            <w:pPr>
              <w:pStyle w:val="TAC"/>
            </w:pPr>
            <w:r w:rsidRPr="00276E9B">
              <w:t>"Off"</w:t>
            </w:r>
          </w:p>
        </w:tc>
        <w:tc>
          <w:tcPr>
            <w:tcW w:w="937" w:type="dxa"/>
            <w:tcBorders>
              <w:top w:val="single" w:sz="4" w:space="0" w:color="auto"/>
              <w:bottom w:val="single" w:sz="4" w:space="0" w:color="auto"/>
            </w:tcBorders>
            <w:vAlign w:val="center"/>
          </w:tcPr>
          <w:p w14:paraId="60818E3B" w14:textId="77777777" w:rsidR="00447CE5" w:rsidRPr="00276E9B" w:rsidRDefault="00447CE5" w:rsidP="00320221">
            <w:pPr>
              <w:pStyle w:val="TAL"/>
              <w:rPr>
                <w:lang w:eastAsia="zh-CN"/>
              </w:rPr>
            </w:pPr>
            <w:r w:rsidRPr="00276E9B">
              <w:t>"Off"</w:t>
            </w:r>
          </w:p>
        </w:tc>
      </w:tr>
      <w:tr w:rsidR="00447CE5" w:rsidRPr="00276E9B" w14:paraId="20614B08" w14:textId="77777777" w:rsidTr="00320221">
        <w:trPr>
          <w:jc w:val="center"/>
        </w:trPr>
        <w:tc>
          <w:tcPr>
            <w:tcW w:w="534" w:type="dxa"/>
            <w:tcBorders>
              <w:top w:val="single" w:sz="4" w:space="0" w:color="auto"/>
              <w:bottom w:val="single" w:sz="4" w:space="0" w:color="auto"/>
            </w:tcBorders>
            <w:shd w:val="clear" w:color="auto" w:fill="auto"/>
            <w:vAlign w:val="center"/>
          </w:tcPr>
          <w:p w14:paraId="0B119479" w14:textId="77777777" w:rsidR="00447CE5" w:rsidRPr="00276E9B" w:rsidRDefault="00447CE5" w:rsidP="00320221">
            <w:pPr>
              <w:pStyle w:val="TAC"/>
              <w:rPr>
                <w:lang w:eastAsia="zh-CN"/>
              </w:rPr>
            </w:pPr>
            <w:r w:rsidRPr="00276E9B">
              <w:t>T</w:t>
            </w:r>
            <w:r w:rsidRPr="00276E9B">
              <w:rPr>
                <w:lang w:eastAsia="zh-CN"/>
              </w:rPr>
              <w:t>1</w:t>
            </w:r>
          </w:p>
        </w:tc>
        <w:tc>
          <w:tcPr>
            <w:tcW w:w="1245" w:type="dxa"/>
            <w:tcBorders>
              <w:top w:val="single" w:sz="4" w:space="0" w:color="auto"/>
              <w:bottom w:val="single" w:sz="4" w:space="0" w:color="auto"/>
            </w:tcBorders>
            <w:vAlign w:val="center"/>
          </w:tcPr>
          <w:p w14:paraId="3C798F05" w14:textId="77777777" w:rsidR="00447CE5" w:rsidRPr="00276E9B" w:rsidRDefault="00447CE5" w:rsidP="00320221">
            <w:pPr>
              <w:pStyle w:val="TAC"/>
            </w:pPr>
            <w:r w:rsidRPr="00276E9B">
              <w:t>S-RSRP</w:t>
            </w:r>
          </w:p>
        </w:tc>
        <w:tc>
          <w:tcPr>
            <w:tcW w:w="1195" w:type="dxa"/>
            <w:tcBorders>
              <w:top w:val="single" w:sz="4" w:space="0" w:color="auto"/>
              <w:bottom w:val="single" w:sz="4" w:space="0" w:color="auto"/>
            </w:tcBorders>
            <w:vAlign w:val="center"/>
          </w:tcPr>
          <w:p w14:paraId="1E707AFA" w14:textId="77777777" w:rsidR="00447CE5" w:rsidRPr="00276E9B" w:rsidRDefault="00447CE5" w:rsidP="00320221">
            <w:pPr>
              <w:pStyle w:val="TAC"/>
            </w:pPr>
            <w:r w:rsidRPr="00276E9B">
              <w:t>dBm/15kHz</w:t>
            </w:r>
          </w:p>
        </w:tc>
        <w:tc>
          <w:tcPr>
            <w:tcW w:w="1019" w:type="dxa"/>
            <w:tcBorders>
              <w:top w:val="single" w:sz="4" w:space="0" w:color="auto"/>
              <w:bottom w:val="single" w:sz="4" w:space="0" w:color="auto"/>
            </w:tcBorders>
            <w:vAlign w:val="center"/>
          </w:tcPr>
          <w:p w14:paraId="5C2A7939" w14:textId="77777777" w:rsidR="00447CE5" w:rsidRPr="00276E9B" w:rsidRDefault="00447CE5" w:rsidP="00320221">
            <w:pPr>
              <w:pStyle w:val="TAC"/>
            </w:pPr>
            <w:r w:rsidRPr="00276E9B">
              <w:t>-79</w:t>
            </w:r>
          </w:p>
        </w:tc>
        <w:tc>
          <w:tcPr>
            <w:tcW w:w="937" w:type="dxa"/>
            <w:tcBorders>
              <w:top w:val="single" w:sz="4" w:space="0" w:color="auto"/>
              <w:bottom w:val="single" w:sz="4" w:space="0" w:color="auto"/>
            </w:tcBorders>
            <w:vAlign w:val="center"/>
          </w:tcPr>
          <w:p w14:paraId="64796695" w14:textId="77777777" w:rsidR="00447CE5" w:rsidRPr="00276E9B" w:rsidRDefault="00447CE5" w:rsidP="00320221">
            <w:pPr>
              <w:pStyle w:val="TAL"/>
            </w:pPr>
            <w:r w:rsidRPr="00276E9B">
              <w:t>-79</w:t>
            </w:r>
          </w:p>
        </w:tc>
      </w:tr>
      <w:tr w:rsidR="00447CE5" w:rsidRPr="00276E9B" w14:paraId="412E4283" w14:textId="77777777" w:rsidTr="00320221">
        <w:trPr>
          <w:jc w:val="center"/>
        </w:trPr>
        <w:tc>
          <w:tcPr>
            <w:tcW w:w="534" w:type="dxa"/>
            <w:tcBorders>
              <w:top w:val="single" w:sz="4" w:space="0" w:color="auto"/>
              <w:bottom w:val="single" w:sz="4" w:space="0" w:color="auto"/>
            </w:tcBorders>
            <w:shd w:val="clear" w:color="auto" w:fill="auto"/>
            <w:vAlign w:val="center"/>
          </w:tcPr>
          <w:p w14:paraId="4F8830C5" w14:textId="77777777" w:rsidR="00447CE5" w:rsidRPr="00276E9B" w:rsidRDefault="00447CE5" w:rsidP="00320221">
            <w:pPr>
              <w:pStyle w:val="TAC"/>
              <w:rPr>
                <w:lang w:eastAsia="zh-CN"/>
              </w:rPr>
            </w:pPr>
            <w:r w:rsidRPr="00276E9B">
              <w:t>T</w:t>
            </w:r>
            <w:r w:rsidRPr="00276E9B">
              <w:rPr>
                <w:lang w:eastAsia="zh-CN"/>
              </w:rPr>
              <w:t>2</w:t>
            </w:r>
          </w:p>
        </w:tc>
        <w:tc>
          <w:tcPr>
            <w:tcW w:w="1245" w:type="dxa"/>
            <w:tcBorders>
              <w:top w:val="single" w:sz="4" w:space="0" w:color="auto"/>
              <w:bottom w:val="single" w:sz="4" w:space="0" w:color="auto"/>
            </w:tcBorders>
            <w:vAlign w:val="center"/>
          </w:tcPr>
          <w:p w14:paraId="36C3DE9E" w14:textId="77777777" w:rsidR="00447CE5" w:rsidRPr="00276E9B" w:rsidRDefault="00447CE5" w:rsidP="00320221">
            <w:pPr>
              <w:pStyle w:val="TAC"/>
            </w:pPr>
            <w:r w:rsidRPr="00276E9B">
              <w:t>S-RSRP</w:t>
            </w:r>
          </w:p>
        </w:tc>
        <w:tc>
          <w:tcPr>
            <w:tcW w:w="1195" w:type="dxa"/>
            <w:tcBorders>
              <w:top w:val="single" w:sz="4" w:space="0" w:color="auto"/>
              <w:bottom w:val="single" w:sz="4" w:space="0" w:color="auto"/>
            </w:tcBorders>
            <w:vAlign w:val="center"/>
          </w:tcPr>
          <w:p w14:paraId="13402034" w14:textId="77777777" w:rsidR="00447CE5" w:rsidRPr="00276E9B" w:rsidRDefault="00447CE5" w:rsidP="00320221">
            <w:pPr>
              <w:pStyle w:val="TAC"/>
            </w:pPr>
            <w:r w:rsidRPr="00276E9B">
              <w:t>dBm/15kHz</w:t>
            </w:r>
          </w:p>
        </w:tc>
        <w:tc>
          <w:tcPr>
            <w:tcW w:w="1019" w:type="dxa"/>
            <w:tcBorders>
              <w:top w:val="single" w:sz="4" w:space="0" w:color="auto"/>
              <w:bottom w:val="single" w:sz="4" w:space="0" w:color="auto"/>
            </w:tcBorders>
            <w:vAlign w:val="center"/>
          </w:tcPr>
          <w:p w14:paraId="1E202556" w14:textId="77777777" w:rsidR="00447CE5" w:rsidRPr="00276E9B" w:rsidRDefault="00447CE5" w:rsidP="00320221">
            <w:pPr>
              <w:pStyle w:val="TAC"/>
              <w:rPr>
                <w:lang w:eastAsia="zh-CN"/>
              </w:rPr>
            </w:pPr>
            <w:r w:rsidRPr="00276E9B">
              <w:t>-8</w:t>
            </w:r>
            <w:r w:rsidRPr="00276E9B">
              <w:rPr>
                <w:lang w:eastAsia="zh-CN"/>
              </w:rPr>
              <w:t>8</w:t>
            </w:r>
          </w:p>
        </w:tc>
        <w:tc>
          <w:tcPr>
            <w:tcW w:w="937" w:type="dxa"/>
            <w:tcBorders>
              <w:top w:val="single" w:sz="4" w:space="0" w:color="auto"/>
              <w:bottom w:val="single" w:sz="4" w:space="0" w:color="auto"/>
            </w:tcBorders>
            <w:vAlign w:val="center"/>
          </w:tcPr>
          <w:p w14:paraId="524521CB" w14:textId="77777777" w:rsidR="00447CE5" w:rsidRPr="00276E9B" w:rsidRDefault="00447CE5" w:rsidP="00320221">
            <w:pPr>
              <w:pStyle w:val="TAL"/>
              <w:rPr>
                <w:lang w:eastAsia="zh-CN"/>
              </w:rPr>
            </w:pPr>
            <w:r w:rsidRPr="00276E9B">
              <w:t>-8</w:t>
            </w:r>
            <w:r w:rsidRPr="00276E9B">
              <w:rPr>
                <w:lang w:eastAsia="zh-CN"/>
              </w:rPr>
              <w:t>8</w:t>
            </w:r>
          </w:p>
        </w:tc>
      </w:tr>
      <w:tr w:rsidR="00447CE5" w:rsidRPr="00276E9B" w14:paraId="444AA8BD" w14:textId="77777777" w:rsidTr="00320221">
        <w:trPr>
          <w:jc w:val="center"/>
        </w:trPr>
        <w:tc>
          <w:tcPr>
            <w:tcW w:w="534" w:type="dxa"/>
            <w:tcBorders>
              <w:top w:val="single" w:sz="4" w:space="0" w:color="auto"/>
              <w:bottom w:val="single" w:sz="4" w:space="0" w:color="auto"/>
            </w:tcBorders>
            <w:shd w:val="clear" w:color="auto" w:fill="auto"/>
            <w:vAlign w:val="center"/>
          </w:tcPr>
          <w:p w14:paraId="26BA664C" w14:textId="77777777" w:rsidR="00447CE5" w:rsidRPr="00276E9B" w:rsidRDefault="00447CE5" w:rsidP="00320221">
            <w:pPr>
              <w:pStyle w:val="TAC"/>
            </w:pPr>
            <w:r w:rsidRPr="00276E9B">
              <w:t>T</w:t>
            </w:r>
            <w:r w:rsidRPr="00276E9B">
              <w:rPr>
                <w:lang w:eastAsia="zh-CN"/>
              </w:rPr>
              <w:t>3</w:t>
            </w:r>
          </w:p>
        </w:tc>
        <w:tc>
          <w:tcPr>
            <w:tcW w:w="1245" w:type="dxa"/>
            <w:tcBorders>
              <w:top w:val="single" w:sz="4" w:space="0" w:color="auto"/>
              <w:bottom w:val="single" w:sz="4" w:space="0" w:color="auto"/>
            </w:tcBorders>
            <w:vAlign w:val="center"/>
          </w:tcPr>
          <w:p w14:paraId="57F328C1" w14:textId="77777777" w:rsidR="00447CE5" w:rsidRPr="00276E9B" w:rsidRDefault="00447CE5" w:rsidP="00320221">
            <w:pPr>
              <w:pStyle w:val="TAC"/>
            </w:pPr>
            <w:r w:rsidRPr="00276E9B">
              <w:t>S-RSRP</w:t>
            </w:r>
          </w:p>
        </w:tc>
        <w:tc>
          <w:tcPr>
            <w:tcW w:w="1195" w:type="dxa"/>
            <w:tcBorders>
              <w:top w:val="single" w:sz="4" w:space="0" w:color="auto"/>
              <w:bottom w:val="single" w:sz="4" w:space="0" w:color="auto"/>
            </w:tcBorders>
            <w:vAlign w:val="center"/>
          </w:tcPr>
          <w:p w14:paraId="266F6854" w14:textId="77777777" w:rsidR="00447CE5" w:rsidRPr="00276E9B" w:rsidRDefault="00447CE5" w:rsidP="00320221">
            <w:pPr>
              <w:pStyle w:val="TAC"/>
            </w:pPr>
            <w:r w:rsidRPr="00276E9B">
              <w:t>dBm/15kHz</w:t>
            </w:r>
          </w:p>
        </w:tc>
        <w:tc>
          <w:tcPr>
            <w:tcW w:w="1019" w:type="dxa"/>
            <w:tcBorders>
              <w:top w:val="single" w:sz="4" w:space="0" w:color="auto"/>
              <w:bottom w:val="single" w:sz="4" w:space="0" w:color="auto"/>
            </w:tcBorders>
            <w:vAlign w:val="center"/>
          </w:tcPr>
          <w:p w14:paraId="1B022DCB" w14:textId="77777777" w:rsidR="00447CE5" w:rsidRPr="00276E9B" w:rsidRDefault="00447CE5" w:rsidP="00320221">
            <w:pPr>
              <w:pStyle w:val="TAC"/>
              <w:rPr>
                <w:lang w:eastAsia="zh-CN"/>
              </w:rPr>
            </w:pPr>
            <w:r w:rsidRPr="00276E9B">
              <w:t>-</w:t>
            </w:r>
            <w:r w:rsidRPr="00276E9B">
              <w:rPr>
                <w:lang w:eastAsia="zh-CN"/>
              </w:rPr>
              <w:t>93</w:t>
            </w:r>
          </w:p>
        </w:tc>
        <w:tc>
          <w:tcPr>
            <w:tcW w:w="937" w:type="dxa"/>
            <w:tcBorders>
              <w:top w:val="single" w:sz="4" w:space="0" w:color="auto"/>
              <w:bottom w:val="single" w:sz="4" w:space="0" w:color="auto"/>
            </w:tcBorders>
            <w:vAlign w:val="center"/>
          </w:tcPr>
          <w:p w14:paraId="3DA37EF7" w14:textId="77777777" w:rsidR="00447CE5" w:rsidRPr="00276E9B" w:rsidRDefault="00447CE5" w:rsidP="00320221">
            <w:pPr>
              <w:pStyle w:val="TAL"/>
            </w:pPr>
            <w:r w:rsidRPr="00276E9B">
              <w:t>-8</w:t>
            </w:r>
            <w:r w:rsidRPr="00276E9B">
              <w:rPr>
                <w:lang w:eastAsia="zh-CN"/>
              </w:rPr>
              <w:t>8</w:t>
            </w:r>
          </w:p>
        </w:tc>
      </w:tr>
      <w:tr w:rsidR="00447CE5" w:rsidRPr="00276E9B" w14:paraId="020E0C92" w14:textId="77777777" w:rsidTr="00320221">
        <w:trPr>
          <w:jc w:val="center"/>
        </w:trPr>
        <w:tc>
          <w:tcPr>
            <w:tcW w:w="534" w:type="dxa"/>
            <w:tcBorders>
              <w:top w:val="single" w:sz="4" w:space="0" w:color="auto"/>
              <w:bottom w:val="single" w:sz="4" w:space="0" w:color="auto"/>
            </w:tcBorders>
            <w:shd w:val="clear" w:color="auto" w:fill="auto"/>
            <w:vAlign w:val="center"/>
          </w:tcPr>
          <w:p w14:paraId="7F3840C9" w14:textId="77777777" w:rsidR="00447CE5" w:rsidRPr="00276E9B" w:rsidRDefault="00447CE5" w:rsidP="00320221">
            <w:pPr>
              <w:pStyle w:val="TAC"/>
              <w:rPr>
                <w:lang w:eastAsia="zh-CN"/>
              </w:rPr>
            </w:pPr>
            <w:r w:rsidRPr="00276E9B">
              <w:t>T</w:t>
            </w:r>
            <w:r w:rsidRPr="00276E9B">
              <w:rPr>
                <w:lang w:eastAsia="zh-CN"/>
              </w:rPr>
              <w:t>4</w:t>
            </w:r>
          </w:p>
        </w:tc>
        <w:tc>
          <w:tcPr>
            <w:tcW w:w="1245" w:type="dxa"/>
            <w:tcBorders>
              <w:top w:val="single" w:sz="4" w:space="0" w:color="auto"/>
              <w:bottom w:val="single" w:sz="4" w:space="0" w:color="auto"/>
            </w:tcBorders>
            <w:vAlign w:val="center"/>
          </w:tcPr>
          <w:p w14:paraId="2C1A4EF7" w14:textId="77777777" w:rsidR="00447CE5" w:rsidRPr="00276E9B" w:rsidRDefault="00447CE5" w:rsidP="00320221">
            <w:pPr>
              <w:pStyle w:val="TAC"/>
            </w:pPr>
            <w:r w:rsidRPr="00276E9B">
              <w:t>S-RSRP</w:t>
            </w:r>
          </w:p>
        </w:tc>
        <w:tc>
          <w:tcPr>
            <w:tcW w:w="1195" w:type="dxa"/>
            <w:tcBorders>
              <w:top w:val="single" w:sz="4" w:space="0" w:color="auto"/>
              <w:bottom w:val="single" w:sz="4" w:space="0" w:color="auto"/>
            </w:tcBorders>
            <w:vAlign w:val="center"/>
          </w:tcPr>
          <w:p w14:paraId="08541B99" w14:textId="77777777" w:rsidR="00447CE5" w:rsidRPr="00276E9B" w:rsidRDefault="00447CE5" w:rsidP="00320221">
            <w:pPr>
              <w:pStyle w:val="TAC"/>
            </w:pPr>
            <w:r w:rsidRPr="00276E9B">
              <w:t>dBm/15kHz</w:t>
            </w:r>
          </w:p>
        </w:tc>
        <w:tc>
          <w:tcPr>
            <w:tcW w:w="1019" w:type="dxa"/>
            <w:tcBorders>
              <w:top w:val="single" w:sz="4" w:space="0" w:color="auto"/>
              <w:bottom w:val="single" w:sz="4" w:space="0" w:color="auto"/>
            </w:tcBorders>
            <w:vAlign w:val="center"/>
          </w:tcPr>
          <w:p w14:paraId="1DB36319" w14:textId="77777777" w:rsidR="00447CE5" w:rsidRPr="00276E9B" w:rsidRDefault="00447CE5" w:rsidP="00320221">
            <w:pPr>
              <w:pStyle w:val="TAC"/>
            </w:pPr>
            <w:r w:rsidRPr="00276E9B">
              <w:t>"Off"</w:t>
            </w:r>
          </w:p>
        </w:tc>
        <w:tc>
          <w:tcPr>
            <w:tcW w:w="937" w:type="dxa"/>
            <w:tcBorders>
              <w:top w:val="single" w:sz="4" w:space="0" w:color="auto"/>
              <w:bottom w:val="single" w:sz="4" w:space="0" w:color="auto"/>
            </w:tcBorders>
            <w:vAlign w:val="center"/>
          </w:tcPr>
          <w:p w14:paraId="05ED7780" w14:textId="77777777" w:rsidR="00447CE5" w:rsidRPr="00276E9B" w:rsidRDefault="00447CE5" w:rsidP="00320221">
            <w:pPr>
              <w:pStyle w:val="TAL"/>
              <w:rPr>
                <w:lang w:eastAsia="zh-CN"/>
              </w:rPr>
            </w:pPr>
            <w:r w:rsidRPr="00276E9B">
              <w:t>-8</w:t>
            </w:r>
            <w:r w:rsidRPr="00276E9B">
              <w:rPr>
                <w:lang w:eastAsia="zh-CN"/>
              </w:rPr>
              <w:t>8</w:t>
            </w:r>
          </w:p>
        </w:tc>
      </w:tr>
      <w:tr w:rsidR="00447CE5" w:rsidRPr="00276E9B" w14:paraId="49B11949" w14:textId="77777777" w:rsidTr="00320221">
        <w:trPr>
          <w:jc w:val="center"/>
        </w:trPr>
        <w:tc>
          <w:tcPr>
            <w:tcW w:w="534" w:type="dxa"/>
            <w:tcBorders>
              <w:top w:val="single" w:sz="4" w:space="0" w:color="auto"/>
              <w:bottom w:val="single" w:sz="4" w:space="0" w:color="auto"/>
            </w:tcBorders>
            <w:shd w:val="clear" w:color="auto" w:fill="auto"/>
            <w:vAlign w:val="center"/>
          </w:tcPr>
          <w:p w14:paraId="7004F0D0" w14:textId="77777777" w:rsidR="00447CE5" w:rsidRPr="00276E9B" w:rsidRDefault="00447CE5" w:rsidP="00320221">
            <w:pPr>
              <w:pStyle w:val="TAC"/>
              <w:rPr>
                <w:lang w:eastAsia="zh-CN"/>
              </w:rPr>
            </w:pPr>
            <w:r w:rsidRPr="00276E9B">
              <w:t>T</w:t>
            </w:r>
            <w:r w:rsidRPr="00276E9B">
              <w:rPr>
                <w:lang w:eastAsia="zh-CN"/>
              </w:rPr>
              <w:t>5</w:t>
            </w:r>
          </w:p>
        </w:tc>
        <w:tc>
          <w:tcPr>
            <w:tcW w:w="1245" w:type="dxa"/>
            <w:tcBorders>
              <w:top w:val="single" w:sz="4" w:space="0" w:color="auto"/>
              <w:bottom w:val="single" w:sz="4" w:space="0" w:color="auto"/>
            </w:tcBorders>
            <w:vAlign w:val="center"/>
          </w:tcPr>
          <w:p w14:paraId="0897491D" w14:textId="77777777" w:rsidR="00447CE5" w:rsidRPr="00276E9B" w:rsidRDefault="00447CE5" w:rsidP="00320221">
            <w:pPr>
              <w:pStyle w:val="TAC"/>
            </w:pPr>
            <w:r w:rsidRPr="00276E9B">
              <w:t>S-RSRP</w:t>
            </w:r>
          </w:p>
        </w:tc>
        <w:tc>
          <w:tcPr>
            <w:tcW w:w="1195" w:type="dxa"/>
            <w:tcBorders>
              <w:top w:val="single" w:sz="4" w:space="0" w:color="auto"/>
              <w:bottom w:val="single" w:sz="4" w:space="0" w:color="auto"/>
            </w:tcBorders>
            <w:vAlign w:val="center"/>
          </w:tcPr>
          <w:p w14:paraId="2EDC9728" w14:textId="77777777" w:rsidR="00447CE5" w:rsidRPr="00276E9B" w:rsidRDefault="00447CE5" w:rsidP="00320221">
            <w:pPr>
              <w:pStyle w:val="TAC"/>
            </w:pPr>
            <w:r w:rsidRPr="00276E9B">
              <w:t>dBm/15kHz</w:t>
            </w:r>
          </w:p>
        </w:tc>
        <w:tc>
          <w:tcPr>
            <w:tcW w:w="1019" w:type="dxa"/>
            <w:tcBorders>
              <w:top w:val="single" w:sz="4" w:space="0" w:color="auto"/>
              <w:bottom w:val="single" w:sz="4" w:space="0" w:color="auto"/>
            </w:tcBorders>
            <w:vAlign w:val="center"/>
          </w:tcPr>
          <w:p w14:paraId="5F9FA728" w14:textId="77777777" w:rsidR="00447CE5" w:rsidRPr="00276E9B" w:rsidRDefault="00447CE5" w:rsidP="00320221">
            <w:pPr>
              <w:pStyle w:val="TAC"/>
            </w:pPr>
            <w:r w:rsidRPr="00276E9B">
              <w:t>"Off"</w:t>
            </w:r>
          </w:p>
        </w:tc>
        <w:tc>
          <w:tcPr>
            <w:tcW w:w="937" w:type="dxa"/>
            <w:tcBorders>
              <w:top w:val="single" w:sz="4" w:space="0" w:color="auto"/>
              <w:bottom w:val="single" w:sz="4" w:space="0" w:color="auto"/>
            </w:tcBorders>
            <w:vAlign w:val="center"/>
          </w:tcPr>
          <w:p w14:paraId="0ADC8A44" w14:textId="77777777" w:rsidR="00447CE5" w:rsidRPr="00276E9B" w:rsidRDefault="00447CE5" w:rsidP="00320221">
            <w:pPr>
              <w:pStyle w:val="TAL"/>
            </w:pPr>
            <w:r w:rsidRPr="00276E9B">
              <w:t>"Off"</w:t>
            </w:r>
          </w:p>
        </w:tc>
      </w:tr>
    </w:tbl>
    <w:p w14:paraId="2A23E368" w14:textId="77777777" w:rsidR="00447CE5" w:rsidRPr="00276E9B" w:rsidRDefault="00447CE5" w:rsidP="00447CE5"/>
    <w:p w14:paraId="3DD7D71C" w14:textId="77777777" w:rsidR="00447CE5" w:rsidRPr="00276E9B" w:rsidRDefault="00447CE5" w:rsidP="00447CE5">
      <w:pPr>
        <w:pStyle w:val="TH"/>
      </w:pPr>
      <w:r w:rsidRPr="00276E9B">
        <w:lastRenderedPageBreak/>
        <w:t xml:space="preserve">Table </w:t>
      </w:r>
      <w:r w:rsidRPr="00276E9B">
        <w:rPr>
          <w:lang w:eastAsia="zh-CN"/>
        </w:rPr>
        <w:t>24.1.18</w:t>
      </w:r>
      <w:r w:rsidRPr="00276E9B">
        <w:t>.</w:t>
      </w:r>
      <w:r w:rsidRPr="00276E9B">
        <w:rPr>
          <w:lang w:eastAsia="zh-CN"/>
        </w:rPr>
        <w:t>3.</w:t>
      </w:r>
      <w:r w:rsidRPr="00276E9B">
        <w:t>2-</w:t>
      </w:r>
      <w:r w:rsidRPr="00276E9B">
        <w:rPr>
          <w:lang w:eastAsia="zh-CN"/>
        </w:rPr>
        <w:t>2</w:t>
      </w:r>
      <w:r w:rsidRPr="00276E9B">
        <w:t>: Main behaviour</w:t>
      </w:r>
    </w:p>
    <w:tbl>
      <w:tblPr>
        <w:tblW w:w="97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40"/>
        <w:gridCol w:w="4017"/>
        <w:gridCol w:w="718"/>
        <w:gridCol w:w="3013"/>
        <w:gridCol w:w="574"/>
        <w:gridCol w:w="860"/>
      </w:tblGrid>
      <w:tr w:rsidR="00447CE5" w:rsidRPr="00276E9B" w14:paraId="201D5DCD" w14:textId="77777777" w:rsidTr="00320221">
        <w:tc>
          <w:tcPr>
            <w:tcW w:w="540" w:type="dxa"/>
            <w:tcBorders>
              <w:top w:val="single" w:sz="6" w:space="0" w:color="auto"/>
              <w:left w:val="single" w:sz="6" w:space="0" w:color="auto"/>
              <w:bottom w:val="nil"/>
            </w:tcBorders>
          </w:tcPr>
          <w:p w14:paraId="1C642E35" w14:textId="77777777" w:rsidR="00447CE5" w:rsidRPr="00276E9B" w:rsidRDefault="00447CE5" w:rsidP="00320221">
            <w:pPr>
              <w:pStyle w:val="TAH"/>
            </w:pPr>
            <w:r w:rsidRPr="00276E9B">
              <w:lastRenderedPageBreak/>
              <w:t>St</w:t>
            </w:r>
          </w:p>
        </w:tc>
        <w:tc>
          <w:tcPr>
            <w:tcW w:w="4017" w:type="dxa"/>
            <w:tcBorders>
              <w:top w:val="single" w:sz="6" w:space="0" w:color="auto"/>
              <w:bottom w:val="nil"/>
            </w:tcBorders>
          </w:tcPr>
          <w:p w14:paraId="4A4D6359" w14:textId="77777777" w:rsidR="00447CE5" w:rsidRPr="00276E9B" w:rsidRDefault="00447CE5" w:rsidP="00320221">
            <w:pPr>
              <w:pStyle w:val="TAH"/>
            </w:pPr>
            <w:r w:rsidRPr="00276E9B">
              <w:t>Procedure</w:t>
            </w:r>
          </w:p>
        </w:tc>
        <w:tc>
          <w:tcPr>
            <w:tcW w:w="3731" w:type="dxa"/>
            <w:gridSpan w:val="2"/>
          </w:tcPr>
          <w:p w14:paraId="15E91ABC" w14:textId="77777777" w:rsidR="00447CE5" w:rsidRPr="00276E9B" w:rsidRDefault="00447CE5" w:rsidP="00320221">
            <w:pPr>
              <w:pStyle w:val="TAH"/>
            </w:pPr>
            <w:r w:rsidRPr="00276E9B">
              <w:t>Message Sequence</w:t>
            </w:r>
          </w:p>
        </w:tc>
        <w:tc>
          <w:tcPr>
            <w:tcW w:w="574" w:type="dxa"/>
            <w:tcBorders>
              <w:top w:val="single" w:sz="6" w:space="0" w:color="auto"/>
              <w:bottom w:val="nil"/>
            </w:tcBorders>
          </w:tcPr>
          <w:p w14:paraId="2AB36A20" w14:textId="77777777" w:rsidR="00447CE5" w:rsidRPr="00276E9B" w:rsidRDefault="00447CE5" w:rsidP="00320221">
            <w:pPr>
              <w:pStyle w:val="TAH"/>
            </w:pPr>
            <w:r w:rsidRPr="00276E9B">
              <w:t>TP</w:t>
            </w:r>
          </w:p>
        </w:tc>
        <w:tc>
          <w:tcPr>
            <w:tcW w:w="860" w:type="dxa"/>
            <w:tcBorders>
              <w:top w:val="single" w:sz="6" w:space="0" w:color="auto"/>
              <w:bottom w:val="nil"/>
              <w:right w:val="single" w:sz="6" w:space="0" w:color="auto"/>
            </w:tcBorders>
          </w:tcPr>
          <w:p w14:paraId="3FFB2092" w14:textId="77777777" w:rsidR="00447CE5" w:rsidRPr="00276E9B" w:rsidRDefault="00447CE5" w:rsidP="00320221">
            <w:pPr>
              <w:pStyle w:val="TAH"/>
            </w:pPr>
            <w:r w:rsidRPr="00276E9B">
              <w:t>Verdict</w:t>
            </w:r>
          </w:p>
        </w:tc>
      </w:tr>
      <w:tr w:rsidR="00447CE5" w:rsidRPr="00276E9B" w14:paraId="744768DC" w14:textId="77777777" w:rsidTr="00320221">
        <w:tc>
          <w:tcPr>
            <w:tcW w:w="540" w:type="dxa"/>
            <w:tcBorders>
              <w:top w:val="nil"/>
              <w:left w:val="single" w:sz="6" w:space="0" w:color="auto"/>
              <w:bottom w:val="single" w:sz="6" w:space="0" w:color="auto"/>
            </w:tcBorders>
          </w:tcPr>
          <w:p w14:paraId="21A4565E" w14:textId="77777777" w:rsidR="00447CE5" w:rsidRPr="00276E9B" w:rsidRDefault="00447CE5" w:rsidP="00320221">
            <w:pPr>
              <w:pStyle w:val="TAH"/>
              <w:rPr>
                <w:rFonts w:eastAsia="MS Gothic"/>
              </w:rPr>
            </w:pPr>
          </w:p>
        </w:tc>
        <w:tc>
          <w:tcPr>
            <w:tcW w:w="4017" w:type="dxa"/>
            <w:tcBorders>
              <w:top w:val="nil"/>
              <w:bottom w:val="single" w:sz="6" w:space="0" w:color="auto"/>
            </w:tcBorders>
          </w:tcPr>
          <w:p w14:paraId="38922645" w14:textId="77777777" w:rsidR="00447CE5" w:rsidRPr="00276E9B" w:rsidRDefault="00447CE5" w:rsidP="00320221">
            <w:pPr>
              <w:pStyle w:val="TAH"/>
              <w:rPr>
                <w:rFonts w:eastAsia="MS Gothic"/>
              </w:rPr>
            </w:pPr>
          </w:p>
        </w:tc>
        <w:tc>
          <w:tcPr>
            <w:tcW w:w="718" w:type="dxa"/>
          </w:tcPr>
          <w:p w14:paraId="59D301E7" w14:textId="77777777" w:rsidR="00447CE5" w:rsidRPr="00276E9B" w:rsidRDefault="00447CE5" w:rsidP="00320221">
            <w:pPr>
              <w:pStyle w:val="TAH"/>
            </w:pPr>
            <w:r w:rsidRPr="00276E9B">
              <w:t>U - S</w:t>
            </w:r>
          </w:p>
        </w:tc>
        <w:tc>
          <w:tcPr>
            <w:tcW w:w="3013" w:type="dxa"/>
          </w:tcPr>
          <w:p w14:paraId="0EFCD6C9" w14:textId="77777777" w:rsidR="00447CE5" w:rsidRPr="00276E9B" w:rsidRDefault="00447CE5" w:rsidP="00320221">
            <w:pPr>
              <w:pStyle w:val="TAH"/>
            </w:pPr>
            <w:r w:rsidRPr="00276E9B">
              <w:t>Message</w:t>
            </w:r>
          </w:p>
        </w:tc>
        <w:tc>
          <w:tcPr>
            <w:tcW w:w="574" w:type="dxa"/>
            <w:tcBorders>
              <w:top w:val="nil"/>
              <w:bottom w:val="single" w:sz="6" w:space="0" w:color="auto"/>
            </w:tcBorders>
          </w:tcPr>
          <w:p w14:paraId="14C884A9" w14:textId="77777777" w:rsidR="00447CE5" w:rsidRPr="00276E9B" w:rsidRDefault="00447CE5" w:rsidP="00320221">
            <w:pPr>
              <w:pStyle w:val="TAH"/>
              <w:rPr>
                <w:rFonts w:eastAsia="MS Gothic"/>
                <w:color w:val="000000"/>
              </w:rPr>
            </w:pPr>
          </w:p>
        </w:tc>
        <w:tc>
          <w:tcPr>
            <w:tcW w:w="860" w:type="dxa"/>
            <w:tcBorders>
              <w:top w:val="nil"/>
              <w:bottom w:val="single" w:sz="6" w:space="0" w:color="auto"/>
              <w:right w:val="single" w:sz="6" w:space="0" w:color="auto"/>
            </w:tcBorders>
          </w:tcPr>
          <w:p w14:paraId="6B95FE3D" w14:textId="77777777" w:rsidR="00447CE5" w:rsidRPr="00276E9B" w:rsidRDefault="00447CE5" w:rsidP="00320221">
            <w:pPr>
              <w:pStyle w:val="TAH"/>
              <w:rPr>
                <w:rFonts w:eastAsia="MS Gothic"/>
                <w:color w:val="000000"/>
              </w:rPr>
            </w:pPr>
          </w:p>
        </w:tc>
      </w:tr>
      <w:tr w:rsidR="00C67E8E" w:rsidRPr="00276E9B" w14:paraId="6E00F200" w14:textId="77777777" w:rsidTr="00915123">
        <w:tc>
          <w:tcPr>
            <w:tcW w:w="540" w:type="dxa"/>
            <w:tcBorders>
              <w:top w:val="nil"/>
              <w:left w:val="single" w:sz="6" w:space="0" w:color="auto"/>
              <w:bottom w:val="single" w:sz="6" w:space="0" w:color="auto"/>
            </w:tcBorders>
          </w:tcPr>
          <w:p w14:paraId="728EC61E" w14:textId="77777777" w:rsidR="00C67E8E" w:rsidRPr="00276E9B" w:rsidRDefault="00C67E8E" w:rsidP="00915123">
            <w:pPr>
              <w:pStyle w:val="TAC"/>
              <w:rPr>
                <w:lang w:eastAsia="zh-CN"/>
              </w:rPr>
            </w:pPr>
            <w:r w:rsidRPr="00276E9B">
              <w:rPr>
                <w:lang w:eastAsia="zh-CN"/>
              </w:rPr>
              <w:t>0</w:t>
            </w:r>
          </w:p>
        </w:tc>
        <w:tc>
          <w:tcPr>
            <w:tcW w:w="4017" w:type="dxa"/>
            <w:tcBorders>
              <w:top w:val="nil"/>
              <w:bottom w:val="single" w:sz="6" w:space="0" w:color="auto"/>
            </w:tcBorders>
          </w:tcPr>
          <w:p w14:paraId="6A535306" w14:textId="77777777" w:rsidR="00C67E8E" w:rsidRPr="00276E9B" w:rsidRDefault="000139C9" w:rsidP="00915123">
            <w:pPr>
              <w:pStyle w:val="TAN"/>
            </w:pPr>
            <w:r w:rsidRPr="00276E9B">
              <w:rPr>
                <w:lang w:eastAsia="zh-CN"/>
              </w:rPr>
              <w:t>Void</w:t>
            </w:r>
          </w:p>
        </w:tc>
        <w:tc>
          <w:tcPr>
            <w:tcW w:w="718" w:type="dxa"/>
          </w:tcPr>
          <w:p w14:paraId="19A4FD33" w14:textId="77777777" w:rsidR="00C67E8E" w:rsidRPr="00276E9B" w:rsidRDefault="00C67E8E" w:rsidP="00915123">
            <w:pPr>
              <w:pStyle w:val="TAH"/>
              <w:rPr>
                <w:b w:val="0"/>
              </w:rPr>
            </w:pPr>
          </w:p>
        </w:tc>
        <w:tc>
          <w:tcPr>
            <w:tcW w:w="3013" w:type="dxa"/>
          </w:tcPr>
          <w:p w14:paraId="69925635" w14:textId="77777777" w:rsidR="00C67E8E" w:rsidRPr="00276E9B" w:rsidRDefault="00C67E8E" w:rsidP="00915123">
            <w:pPr>
              <w:pStyle w:val="TAH"/>
              <w:jc w:val="left"/>
              <w:rPr>
                <w:b w:val="0"/>
              </w:rPr>
            </w:pPr>
          </w:p>
        </w:tc>
        <w:tc>
          <w:tcPr>
            <w:tcW w:w="574" w:type="dxa"/>
            <w:tcBorders>
              <w:top w:val="nil"/>
              <w:bottom w:val="single" w:sz="6" w:space="0" w:color="auto"/>
            </w:tcBorders>
          </w:tcPr>
          <w:p w14:paraId="2E021070" w14:textId="77777777" w:rsidR="00C67E8E" w:rsidRPr="00276E9B" w:rsidRDefault="00C67E8E" w:rsidP="00915123">
            <w:pPr>
              <w:pStyle w:val="TAH"/>
              <w:rPr>
                <w:lang w:eastAsia="zh-CN"/>
              </w:rPr>
            </w:pPr>
          </w:p>
        </w:tc>
        <w:tc>
          <w:tcPr>
            <w:tcW w:w="860" w:type="dxa"/>
            <w:tcBorders>
              <w:top w:val="nil"/>
              <w:bottom w:val="single" w:sz="6" w:space="0" w:color="auto"/>
              <w:right w:val="single" w:sz="6" w:space="0" w:color="auto"/>
            </w:tcBorders>
          </w:tcPr>
          <w:p w14:paraId="203D62B8" w14:textId="77777777" w:rsidR="00C67E8E" w:rsidRPr="00276E9B" w:rsidRDefault="00C67E8E" w:rsidP="00915123">
            <w:pPr>
              <w:pStyle w:val="TAH"/>
              <w:rPr>
                <w:lang w:eastAsia="zh-CN"/>
              </w:rPr>
            </w:pPr>
          </w:p>
        </w:tc>
      </w:tr>
      <w:tr w:rsidR="00447CE5" w:rsidRPr="00276E9B" w14:paraId="40BA5F88" w14:textId="77777777" w:rsidTr="00320221">
        <w:tc>
          <w:tcPr>
            <w:tcW w:w="540" w:type="dxa"/>
            <w:tcBorders>
              <w:top w:val="nil"/>
              <w:left w:val="single" w:sz="6" w:space="0" w:color="auto"/>
              <w:bottom w:val="single" w:sz="6" w:space="0" w:color="auto"/>
            </w:tcBorders>
          </w:tcPr>
          <w:p w14:paraId="3550DCF1" w14:textId="77777777" w:rsidR="00447CE5" w:rsidRPr="00276E9B" w:rsidRDefault="00447CE5" w:rsidP="00320221">
            <w:pPr>
              <w:pStyle w:val="TAC"/>
              <w:rPr>
                <w:lang w:eastAsia="zh-CN"/>
              </w:rPr>
            </w:pPr>
            <w:r w:rsidRPr="00276E9B">
              <w:rPr>
                <w:lang w:eastAsia="zh-CN"/>
              </w:rPr>
              <w:t>1</w:t>
            </w:r>
          </w:p>
        </w:tc>
        <w:tc>
          <w:tcPr>
            <w:tcW w:w="4017" w:type="dxa"/>
            <w:tcBorders>
              <w:top w:val="nil"/>
              <w:bottom w:val="single" w:sz="6" w:space="0" w:color="auto"/>
            </w:tcBorders>
          </w:tcPr>
          <w:p w14:paraId="7A38D59A" w14:textId="77777777" w:rsidR="00447CE5" w:rsidRPr="00276E9B" w:rsidRDefault="00447CE5" w:rsidP="00320221">
            <w:pPr>
              <w:pStyle w:val="TAL"/>
            </w:pPr>
            <w:r w:rsidRPr="00276E9B">
              <w:t>SS configures:</w:t>
            </w:r>
          </w:p>
          <w:p w14:paraId="71675CCB" w14:textId="77777777" w:rsidR="00447CE5" w:rsidRPr="00276E9B" w:rsidRDefault="00447CE5" w:rsidP="00320221">
            <w:pPr>
              <w:pStyle w:val="TAL"/>
            </w:pPr>
            <w:r w:rsidRPr="00276E9B">
              <w:t>GNSS simulator</w:t>
            </w:r>
            <w:r w:rsidRPr="00276E9B">
              <w:rPr>
                <w:lang w:eastAsia="zh-CN"/>
              </w:rPr>
              <w:t xml:space="preserve"> is configured </w:t>
            </w:r>
            <w:r w:rsidR="00C67E8E" w:rsidRPr="00276E9B">
              <w:rPr>
                <w:lang w:eastAsia="zh-CN"/>
              </w:rPr>
              <w:t xml:space="preserve">for </w:t>
            </w:r>
            <w:r w:rsidR="00C67E8E" w:rsidRPr="00276E9B">
              <w:t xml:space="preserve">Scenario #1: Scenario #1: static in Geographical area #1, and starts step 1 </w:t>
            </w:r>
            <w:r w:rsidRPr="00276E9B">
              <w:rPr>
                <w:lang w:eastAsia="zh-CN"/>
              </w:rPr>
              <w:t xml:space="preserve">to simulate a location in the centre of </w:t>
            </w:r>
            <w:r w:rsidR="00C67E8E" w:rsidRPr="00276E9B">
              <w:t xml:space="preserve">Geographical </w:t>
            </w:r>
            <w:r w:rsidRPr="00276E9B">
              <w:t xml:space="preserve">area </w:t>
            </w:r>
            <w:r w:rsidR="00C67E8E" w:rsidRPr="00276E9B">
              <w:t>#</w:t>
            </w:r>
            <w:r w:rsidRPr="00276E9B">
              <w:t>1</w:t>
            </w:r>
            <w:r w:rsidRPr="00276E9B">
              <w:rPr>
                <w:i/>
              </w:rPr>
              <w:t xml:space="preserve"> </w:t>
            </w:r>
            <w:r w:rsidRPr="00276E9B">
              <w:rPr>
                <w:lang w:eastAsia="zh-CN"/>
              </w:rPr>
              <w:t>as defined in TS</w:t>
            </w:r>
            <w:r w:rsidR="000766F1" w:rsidRPr="00276E9B">
              <w:rPr>
                <w:lang w:eastAsia="zh-CN"/>
              </w:rPr>
              <w:t xml:space="preserve"> </w:t>
            </w:r>
            <w:r w:rsidRPr="00276E9B">
              <w:rPr>
                <w:lang w:eastAsia="zh-CN"/>
              </w:rPr>
              <w:t>36.508</w:t>
            </w:r>
            <w:r w:rsidR="00A900B7" w:rsidRPr="00276E9B">
              <w:t xml:space="preserve"> [1</w:t>
            </w:r>
            <w:r w:rsidR="00A900B7" w:rsidRPr="00276E9B">
              <w:rPr>
                <w:lang w:eastAsia="zh-CN"/>
              </w:rPr>
              <w:t>8</w:t>
            </w:r>
            <w:r w:rsidR="00A900B7" w:rsidRPr="00276E9B">
              <w:t xml:space="preserve">] </w:t>
            </w:r>
            <w:r w:rsidRPr="00276E9B">
              <w:rPr>
                <w:lang w:eastAsia="zh-CN"/>
              </w:rPr>
              <w:t xml:space="preserve">Table </w:t>
            </w:r>
            <w:r w:rsidR="00C67E8E" w:rsidRPr="00276E9B">
              <w:t>4.11.2-2.</w:t>
            </w:r>
            <w:r w:rsidR="00C67E8E" w:rsidRPr="00276E9B">
              <w:rPr>
                <w:lang w:eastAsia="zh-CN"/>
              </w:rPr>
              <w:t xml:space="preserve"> </w:t>
            </w:r>
            <w:r w:rsidR="00C67E8E" w:rsidRPr="00276E9B">
              <w:t>Geographical area #1</w:t>
            </w:r>
            <w:r w:rsidR="000766F1" w:rsidRPr="00276E9B">
              <w:t xml:space="preserve"> </w:t>
            </w:r>
            <w:r w:rsidRPr="00276E9B">
              <w:rPr>
                <w:lang w:eastAsia="zh-CN"/>
              </w:rPr>
              <w:t>is also pre-configured in the UE</w:t>
            </w:r>
            <w:r w:rsidR="00A900B7" w:rsidRPr="00276E9B">
              <w:rPr>
                <w:lang w:eastAsia="zh-CN"/>
              </w:rPr>
              <w:t>/USIM</w:t>
            </w:r>
            <w:r w:rsidRPr="00276E9B">
              <w:rPr>
                <w:lang w:eastAsia="zh-CN"/>
              </w:rPr>
              <w:t>.</w:t>
            </w:r>
          </w:p>
        </w:tc>
        <w:tc>
          <w:tcPr>
            <w:tcW w:w="718" w:type="dxa"/>
          </w:tcPr>
          <w:p w14:paraId="255FCEA9" w14:textId="77777777" w:rsidR="00447CE5" w:rsidRPr="00276E9B" w:rsidRDefault="00447CE5" w:rsidP="00320221">
            <w:pPr>
              <w:pStyle w:val="TAH"/>
              <w:rPr>
                <w:b w:val="0"/>
              </w:rPr>
            </w:pPr>
          </w:p>
        </w:tc>
        <w:tc>
          <w:tcPr>
            <w:tcW w:w="3013" w:type="dxa"/>
          </w:tcPr>
          <w:p w14:paraId="6787E70F" w14:textId="77777777" w:rsidR="00447CE5" w:rsidRPr="00276E9B" w:rsidRDefault="00447CE5" w:rsidP="00320221">
            <w:pPr>
              <w:pStyle w:val="TAH"/>
              <w:jc w:val="left"/>
              <w:rPr>
                <w:b w:val="0"/>
              </w:rPr>
            </w:pPr>
          </w:p>
        </w:tc>
        <w:tc>
          <w:tcPr>
            <w:tcW w:w="574" w:type="dxa"/>
            <w:tcBorders>
              <w:top w:val="nil"/>
              <w:bottom w:val="single" w:sz="6" w:space="0" w:color="auto"/>
            </w:tcBorders>
          </w:tcPr>
          <w:p w14:paraId="63B81718" w14:textId="77777777" w:rsidR="00447CE5" w:rsidRPr="00276E9B" w:rsidRDefault="00447CE5" w:rsidP="00320221">
            <w:pPr>
              <w:pStyle w:val="TAH"/>
            </w:pPr>
            <w:r w:rsidRPr="00276E9B">
              <w:rPr>
                <w:lang w:eastAsia="zh-CN"/>
              </w:rPr>
              <w:t>-</w:t>
            </w:r>
          </w:p>
        </w:tc>
        <w:tc>
          <w:tcPr>
            <w:tcW w:w="860" w:type="dxa"/>
            <w:tcBorders>
              <w:top w:val="nil"/>
              <w:bottom w:val="single" w:sz="6" w:space="0" w:color="auto"/>
              <w:right w:val="single" w:sz="6" w:space="0" w:color="auto"/>
            </w:tcBorders>
          </w:tcPr>
          <w:p w14:paraId="285ADC18" w14:textId="77777777" w:rsidR="00447CE5" w:rsidRPr="00276E9B" w:rsidRDefault="00447CE5" w:rsidP="00320221">
            <w:pPr>
              <w:pStyle w:val="TAH"/>
            </w:pPr>
            <w:r w:rsidRPr="00276E9B">
              <w:rPr>
                <w:lang w:eastAsia="zh-CN"/>
              </w:rPr>
              <w:t>-</w:t>
            </w:r>
          </w:p>
        </w:tc>
      </w:tr>
      <w:tr w:rsidR="00447CE5" w:rsidRPr="00276E9B" w14:paraId="2EF76762" w14:textId="77777777" w:rsidTr="00320221">
        <w:tc>
          <w:tcPr>
            <w:tcW w:w="540" w:type="dxa"/>
            <w:tcBorders>
              <w:top w:val="single" w:sz="6" w:space="0" w:color="auto"/>
              <w:left w:val="single" w:sz="6" w:space="0" w:color="auto"/>
              <w:bottom w:val="single" w:sz="6" w:space="0" w:color="auto"/>
            </w:tcBorders>
          </w:tcPr>
          <w:p w14:paraId="48EFC3F1" w14:textId="77777777" w:rsidR="00447CE5" w:rsidRPr="00276E9B" w:rsidRDefault="00447CE5" w:rsidP="00320221">
            <w:pPr>
              <w:pStyle w:val="TAC"/>
              <w:rPr>
                <w:lang w:eastAsia="zh-CN"/>
              </w:rPr>
            </w:pPr>
            <w:r w:rsidRPr="00276E9B">
              <w:rPr>
                <w:lang w:eastAsia="zh-CN"/>
              </w:rPr>
              <w:t>2</w:t>
            </w:r>
          </w:p>
        </w:tc>
        <w:tc>
          <w:tcPr>
            <w:tcW w:w="4017" w:type="dxa"/>
            <w:tcBorders>
              <w:top w:val="single" w:sz="6" w:space="0" w:color="auto"/>
              <w:bottom w:val="single" w:sz="6" w:space="0" w:color="auto"/>
            </w:tcBorders>
          </w:tcPr>
          <w:p w14:paraId="313CBEBB" w14:textId="77777777" w:rsidR="00447CE5" w:rsidRPr="00276E9B" w:rsidRDefault="00447CE5" w:rsidP="00320221">
            <w:pPr>
              <w:pStyle w:val="TAL"/>
            </w:pPr>
            <w:r w:rsidRPr="00276E9B">
              <w:t>SS configures:</w:t>
            </w:r>
          </w:p>
          <w:p w14:paraId="026DDF08" w14:textId="77777777" w:rsidR="00447CE5" w:rsidRPr="00276E9B" w:rsidRDefault="00447CE5" w:rsidP="00320221">
            <w:pPr>
              <w:pStyle w:val="TAL"/>
            </w:pPr>
            <w:r w:rsidRPr="00276E9B">
              <w:t xml:space="preserve">SS-UE1 </w:t>
            </w:r>
            <w:r w:rsidRPr="00276E9B">
              <w:rPr>
                <w:lang w:eastAsia="zh-CN"/>
              </w:rPr>
              <w:t xml:space="preserve">and SS-UE2 </w:t>
            </w:r>
            <w:r w:rsidRPr="00276E9B">
              <w:t>in accordance with "T</w:t>
            </w:r>
            <w:r w:rsidRPr="00276E9B">
              <w:rPr>
                <w:lang w:eastAsia="zh-CN"/>
              </w:rPr>
              <w:t>1</w:t>
            </w:r>
            <w:r w:rsidRPr="00276E9B">
              <w:t xml:space="preserve">" defined in Table </w:t>
            </w:r>
            <w:r w:rsidRPr="00276E9B">
              <w:rPr>
                <w:lang w:eastAsia="zh-CN"/>
              </w:rPr>
              <w:t>24</w:t>
            </w:r>
            <w:r w:rsidRPr="00276E9B">
              <w:t>.1.</w:t>
            </w:r>
            <w:r w:rsidRPr="00276E9B">
              <w:rPr>
                <w:lang w:eastAsia="zh-CN"/>
              </w:rPr>
              <w:t>18</w:t>
            </w:r>
            <w:r w:rsidRPr="00276E9B">
              <w:t>.3.2-</w:t>
            </w:r>
            <w:r w:rsidRPr="00276E9B">
              <w:rPr>
                <w:lang w:eastAsia="zh-CN"/>
              </w:rPr>
              <w:t>1</w:t>
            </w:r>
            <w:r w:rsidRPr="00276E9B">
              <w:t>.</w:t>
            </w:r>
          </w:p>
          <w:p w14:paraId="4C11FA3E" w14:textId="77777777" w:rsidR="00447CE5" w:rsidRPr="00276E9B" w:rsidRDefault="00447CE5" w:rsidP="00320221">
            <w:pPr>
              <w:pStyle w:val="TAL"/>
            </w:pPr>
          </w:p>
          <w:p w14:paraId="68B9E92D" w14:textId="77777777" w:rsidR="00447CE5" w:rsidRPr="00276E9B" w:rsidRDefault="00447CE5" w:rsidP="00320221">
            <w:pPr>
              <w:pStyle w:val="TAL"/>
            </w:pPr>
            <w:r w:rsidRPr="00276E9B">
              <w:t xml:space="preserve">SS-UE1 continuously transmits SLSS and </w:t>
            </w:r>
            <w:r w:rsidRPr="00276E9B">
              <w:rPr>
                <w:i/>
              </w:rPr>
              <w:t>MasterInformationBlock-SL</w:t>
            </w:r>
            <w:r w:rsidRPr="00276E9B">
              <w:rPr>
                <w:i/>
                <w:lang w:eastAsia="zh-CN"/>
              </w:rPr>
              <w:t>-V2X</w:t>
            </w:r>
            <w:r w:rsidRPr="00276E9B">
              <w:t xml:space="preserve"> message in the same subframe as the SLSS. SLSS-ID is set to 101, syncOffsetIndicator is set to </w:t>
            </w:r>
            <w:r w:rsidRPr="00276E9B">
              <w:rPr>
                <w:i/>
              </w:rPr>
              <w:t>syncOffsetIndicator</w:t>
            </w:r>
            <w:r w:rsidRPr="00276E9B">
              <w:rPr>
                <w:i/>
                <w:lang w:eastAsia="zh-CN"/>
              </w:rPr>
              <w:t>1</w:t>
            </w:r>
            <w:r w:rsidRPr="00276E9B">
              <w:t>.</w:t>
            </w:r>
          </w:p>
          <w:p w14:paraId="3F334D39" w14:textId="77777777" w:rsidR="00447CE5" w:rsidRPr="00276E9B" w:rsidRDefault="00447CE5" w:rsidP="00320221">
            <w:pPr>
              <w:pStyle w:val="TAL"/>
            </w:pPr>
          </w:p>
          <w:p w14:paraId="2E26506F" w14:textId="77777777" w:rsidR="00447CE5" w:rsidRPr="00276E9B" w:rsidRDefault="00447CE5" w:rsidP="00320221">
            <w:pPr>
              <w:pStyle w:val="TAL"/>
              <w:rPr>
                <w:lang w:eastAsia="zh-CN"/>
              </w:rPr>
            </w:pPr>
            <w:r w:rsidRPr="00276E9B">
              <w:rPr>
                <w:i/>
              </w:rPr>
              <w:t>inCoverage</w:t>
            </w:r>
            <w:r w:rsidRPr="00276E9B">
              <w:t xml:space="preserve"> in the </w:t>
            </w:r>
            <w:r w:rsidRPr="00276E9B">
              <w:rPr>
                <w:i/>
              </w:rPr>
              <w:t>MasterInformationBlock-SL</w:t>
            </w:r>
            <w:r w:rsidRPr="00276E9B">
              <w:rPr>
                <w:i/>
                <w:lang w:eastAsia="zh-CN"/>
              </w:rPr>
              <w:t>-V2X</w:t>
            </w:r>
            <w:r w:rsidRPr="00276E9B">
              <w:t xml:space="preserve"> message set to </w:t>
            </w:r>
            <w:r w:rsidRPr="00276E9B">
              <w:rPr>
                <w:i/>
              </w:rPr>
              <w:t>TRUE</w:t>
            </w:r>
            <w:r w:rsidRPr="00276E9B">
              <w:t>.</w:t>
            </w:r>
          </w:p>
          <w:p w14:paraId="0EE88C2B" w14:textId="77777777" w:rsidR="00447CE5" w:rsidRPr="00276E9B" w:rsidRDefault="00447CE5" w:rsidP="00320221">
            <w:pPr>
              <w:pStyle w:val="TAL"/>
              <w:rPr>
                <w:lang w:eastAsia="zh-CN"/>
              </w:rPr>
            </w:pPr>
          </w:p>
          <w:p w14:paraId="0A55F8EF" w14:textId="77777777" w:rsidR="00447CE5" w:rsidRPr="00276E9B" w:rsidRDefault="00447CE5" w:rsidP="00320221">
            <w:pPr>
              <w:pStyle w:val="TAL"/>
              <w:rPr>
                <w:lang w:eastAsia="zh-CN"/>
              </w:rPr>
            </w:pPr>
            <w:r w:rsidRPr="00276E9B">
              <w:t>SS-UE</w:t>
            </w:r>
            <w:r w:rsidRPr="00276E9B">
              <w:rPr>
                <w:lang w:eastAsia="zh-CN"/>
              </w:rPr>
              <w:t>2</w:t>
            </w:r>
            <w:r w:rsidRPr="00276E9B">
              <w:t xml:space="preserve"> continuously transmits SLSS and </w:t>
            </w:r>
            <w:r w:rsidRPr="00276E9B">
              <w:rPr>
                <w:i/>
              </w:rPr>
              <w:t>MasterInformationBlock-SL</w:t>
            </w:r>
            <w:r w:rsidRPr="00276E9B">
              <w:rPr>
                <w:i/>
                <w:lang w:eastAsia="zh-CN"/>
              </w:rPr>
              <w:t>-V2X</w:t>
            </w:r>
            <w:r w:rsidRPr="00276E9B">
              <w:t xml:space="preserve"> message in the same subframe as the SLSS. SLSS-ID is set to </w:t>
            </w:r>
            <w:r w:rsidRPr="00276E9B">
              <w:rPr>
                <w:lang w:eastAsia="zh-CN"/>
              </w:rPr>
              <w:t>50</w:t>
            </w:r>
            <w:r w:rsidRPr="00276E9B">
              <w:t xml:space="preserve">, syncOffsetIndicator is set to </w:t>
            </w:r>
            <w:r w:rsidRPr="00276E9B">
              <w:rPr>
                <w:i/>
              </w:rPr>
              <w:t>syncOffsetIndicator</w:t>
            </w:r>
            <w:r w:rsidRPr="00276E9B">
              <w:rPr>
                <w:i/>
                <w:lang w:eastAsia="zh-CN"/>
              </w:rPr>
              <w:t>2</w:t>
            </w:r>
          </w:p>
          <w:p w14:paraId="1F3B9BDA" w14:textId="77777777" w:rsidR="00447CE5" w:rsidRPr="00276E9B" w:rsidRDefault="00447CE5" w:rsidP="00320221">
            <w:pPr>
              <w:pStyle w:val="TAL"/>
              <w:rPr>
                <w:lang w:eastAsia="zh-CN"/>
              </w:rPr>
            </w:pPr>
          </w:p>
          <w:p w14:paraId="4CD6C86C" w14:textId="77777777" w:rsidR="00447CE5" w:rsidRPr="00276E9B" w:rsidRDefault="00447CE5" w:rsidP="00320221">
            <w:pPr>
              <w:pStyle w:val="TAL"/>
            </w:pPr>
            <w:r w:rsidRPr="00276E9B">
              <w:rPr>
                <w:i/>
              </w:rPr>
              <w:t>inCoverage</w:t>
            </w:r>
            <w:r w:rsidRPr="00276E9B">
              <w:t xml:space="preserve"> in the </w:t>
            </w:r>
            <w:r w:rsidRPr="00276E9B">
              <w:rPr>
                <w:i/>
              </w:rPr>
              <w:t>MasterInformationBlock-SL</w:t>
            </w:r>
            <w:r w:rsidRPr="00276E9B">
              <w:rPr>
                <w:i/>
                <w:lang w:eastAsia="zh-CN"/>
              </w:rPr>
              <w:t>-V2X</w:t>
            </w:r>
            <w:r w:rsidRPr="00276E9B">
              <w:t xml:space="preserve"> message set to </w:t>
            </w:r>
            <w:r w:rsidRPr="00276E9B">
              <w:rPr>
                <w:i/>
                <w:lang w:eastAsia="zh-CN"/>
              </w:rPr>
              <w:t>FALSE</w:t>
            </w:r>
            <w:r w:rsidRPr="00276E9B">
              <w:t>.</w:t>
            </w:r>
          </w:p>
          <w:p w14:paraId="66D3A2FC" w14:textId="77777777" w:rsidR="00447CE5" w:rsidRPr="00276E9B" w:rsidRDefault="00447CE5" w:rsidP="00320221">
            <w:pPr>
              <w:pStyle w:val="TAL"/>
            </w:pPr>
          </w:p>
          <w:p w14:paraId="60208FE3" w14:textId="77777777" w:rsidR="00447CE5" w:rsidRPr="00276E9B" w:rsidRDefault="000A01AD" w:rsidP="00320221">
            <w:pPr>
              <w:pStyle w:val="TAL"/>
              <w:rPr>
                <w:i/>
                <w:lang w:eastAsia="zh-CN"/>
              </w:rPr>
            </w:pPr>
            <w:r w:rsidRPr="00276E9B">
              <w:t>Note 1</w:t>
            </w:r>
            <w:r w:rsidR="00447CE5" w:rsidRPr="00276E9B">
              <w:t xml:space="preserve">: The power levels of the SS-UE1 </w:t>
            </w:r>
            <w:r w:rsidR="00447CE5" w:rsidRPr="00276E9B">
              <w:rPr>
                <w:lang w:eastAsia="zh-CN"/>
              </w:rPr>
              <w:t xml:space="preserve">and SS-UE2 </w:t>
            </w:r>
            <w:r w:rsidR="00447CE5" w:rsidRPr="00276E9B">
              <w:t xml:space="preserve">are set so that upon S-RSRP measurement by the UE the result is </w:t>
            </w:r>
            <w:r w:rsidR="00447CE5" w:rsidRPr="00276E9B">
              <w:rPr>
                <w:lang w:eastAsia="zh-CN"/>
              </w:rPr>
              <w:t xml:space="preserve">NOT </w:t>
            </w:r>
            <w:r w:rsidR="00447CE5" w:rsidRPr="00276E9B">
              <w:t xml:space="preserve">below the value of </w:t>
            </w:r>
            <w:r w:rsidR="00447CE5" w:rsidRPr="00276E9B">
              <w:rPr>
                <w:i/>
              </w:rPr>
              <w:t>syncTxThreshOoC (SL-</w:t>
            </w:r>
            <w:r w:rsidR="00447CE5" w:rsidRPr="00276E9B">
              <w:rPr>
                <w:i/>
                <w:lang w:eastAsia="zh-CN"/>
              </w:rPr>
              <w:t>V2X-</w:t>
            </w:r>
            <w:r w:rsidR="00447CE5" w:rsidRPr="00276E9B">
              <w:rPr>
                <w:i/>
              </w:rPr>
              <w:t>Preconfiguration</w:t>
            </w:r>
            <w:r w:rsidR="00447CE5" w:rsidRPr="00276E9B">
              <w:t>)</w:t>
            </w:r>
            <w:r w:rsidR="00447CE5" w:rsidRPr="00276E9B">
              <w:rPr>
                <w:i/>
              </w:rPr>
              <w:t>.</w:t>
            </w:r>
          </w:p>
          <w:p w14:paraId="5C3CD859" w14:textId="77777777" w:rsidR="00447CE5" w:rsidRPr="00276E9B" w:rsidRDefault="000A01AD" w:rsidP="00320221">
            <w:pPr>
              <w:pStyle w:val="TAL"/>
              <w:rPr>
                <w:lang w:eastAsia="zh-CN"/>
              </w:rPr>
            </w:pPr>
            <w:r w:rsidRPr="00276E9B">
              <w:t>Note 2</w:t>
            </w:r>
            <w:r w:rsidR="00447CE5" w:rsidRPr="00276E9B">
              <w:t>:</w:t>
            </w:r>
            <w:r w:rsidR="00447CE5" w:rsidRPr="00276E9B">
              <w:rPr>
                <w:lang w:eastAsia="zh-CN"/>
              </w:rPr>
              <w:t xml:space="preserve"> </w:t>
            </w:r>
            <w:r w:rsidR="00447CE5" w:rsidRPr="00276E9B">
              <w:t>SS-UE1</w:t>
            </w:r>
            <w:r w:rsidR="00447CE5" w:rsidRPr="00276E9B">
              <w:rPr>
                <w:lang w:eastAsia="zh-CN"/>
              </w:rPr>
              <w:t xml:space="preserve"> and </w:t>
            </w:r>
            <w:r w:rsidR="00447CE5" w:rsidRPr="00276E9B">
              <w:t>SS-UE</w:t>
            </w:r>
            <w:r w:rsidR="00447CE5" w:rsidRPr="00276E9B">
              <w:rPr>
                <w:lang w:eastAsia="zh-CN"/>
              </w:rPr>
              <w:t xml:space="preserve">2 are synchronised </w:t>
            </w:r>
            <w:r w:rsidR="000766F1" w:rsidRPr="00276E9B">
              <w:rPr>
                <w:lang w:eastAsia="zh-CN"/>
              </w:rPr>
              <w:t xml:space="preserve">to </w:t>
            </w:r>
            <w:r w:rsidR="00C67E8E" w:rsidRPr="00276E9B">
              <w:rPr>
                <w:lang w:eastAsia="zh-CN"/>
              </w:rPr>
              <w:t xml:space="preserve">UTC time from the </w:t>
            </w:r>
            <w:r w:rsidR="00447CE5" w:rsidRPr="00276E9B">
              <w:rPr>
                <w:lang w:eastAsia="zh-CN"/>
              </w:rPr>
              <w:t>GNSS</w:t>
            </w:r>
            <w:r w:rsidR="00C67E8E" w:rsidRPr="00276E9B">
              <w:rPr>
                <w:lang w:eastAsia="zh-CN"/>
              </w:rPr>
              <w:t xml:space="preserve"> simulator</w:t>
            </w:r>
            <w:r w:rsidR="00447CE5" w:rsidRPr="00276E9B">
              <w:rPr>
                <w:lang w:eastAsia="zh-CN"/>
              </w:rPr>
              <w:t>.</w:t>
            </w:r>
          </w:p>
        </w:tc>
        <w:tc>
          <w:tcPr>
            <w:tcW w:w="718" w:type="dxa"/>
          </w:tcPr>
          <w:p w14:paraId="2544A2DA" w14:textId="77777777" w:rsidR="00447CE5" w:rsidRPr="00276E9B" w:rsidRDefault="00447CE5" w:rsidP="00320221">
            <w:pPr>
              <w:pStyle w:val="TAC"/>
              <w:rPr>
                <w:lang w:eastAsia="zh-CN"/>
              </w:rPr>
            </w:pPr>
            <w:r w:rsidRPr="00276E9B">
              <w:t>&lt;--</w:t>
            </w:r>
          </w:p>
        </w:tc>
        <w:tc>
          <w:tcPr>
            <w:tcW w:w="3013" w:type="dxa"/>
          </w:tcPr>
          <w:p w14:paraId="55285AD6" w14:textId="77777777" w:rsidR="00447CE5" w:rsidRPr="00276E9B" w:rsidRDefault="00447CE5" w:rsidP="00320221">
            <w:pPr>
              <w:pStyle w:val="TAL"/>
            </w:pPr>
            <w:r w:rsidRPr="00276E9B">
              <w:t>SLSS</w:t>
            </w:r>
          </w:p>
          <w:p w14:paraId="0831B530"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7600A60F"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11EF936D" w14:textId="77777777" w:rsidR="00447CE5" w:rsidRPr="00276E9B" w:rsidRDefault="00447CE5" w:rsidP="00320221">
            <w:pPr>
              <w:pStyle w:val="TAC"/>
            </w:pPr>
            <w:r w:rsidRPr="00276E9B">
              <w:t>-</w:t>
            </w:r>
          </w:p>
        </w:tc>
      </w:tr>
      <w:tr w:rsidR="00447CE5" w:rsidRPr="00276E9B" w14:paraId="61F3AECE" w14:textId="77777777" w:rsidTr="00320221">
        <w:tc>
          <w:tcPr>
            <w:tcW w:w="540" w:type="dxa"/>
            <w:tcBorders>
              <w:top w:val="single" w:sz="6" w:space="0" w:color="auto"/>
              <w:left w:val="single" w:sz="6" w:space="0" w:color="auto"/>
              <w:bottom w:val="single" w:sz="6" w:space="0" w:color="auto"/>
            </w:tcBorders>
          </w:tcPr>
          <w:p w14:paraId="6445E993" w14:textId="77777777" w:rsidR="00447CE5" w:rsidRPr="00276E9B" w:rsidRDefault="00447CE5" w:rsidP="00320221">
            <w:pPr>
              <w:pStyle w:val="TAC"/>
              <w:rPr>
                <w:lang w:eastAsia="zh-CN"/>
              </w:rPr>
            </w:pPr>
            <w:r w:rsidRPr="00276E9B">
              <w:t>3</w:t>
            </w:r>
          </w:p>
        </w:tc>
        <w:tc>
          <w:tcPr>
            <w:tcW w:w="4017" w:type="dxa"/>
            <w:tcBorders>
              <w:top w:val="single" w:sz="6" w:space="0" w:color="auto"/>
              <w:bottom w:val="single" w:sz="6" w:space="0" w:color="auto"/>
            </w:tcBorders>
          </w:tcPr>
          <w:p w14:paraId="691E9779" w14:textId="77777777" w:rsidR="00447CE5" w:rsidRPr="00276E9B" w:rsidRDefault="00447CE5" w:rsidP="00320221">
            <w:pPr>
              <w:pStyle w:val="TAL"/>
              <w:rPr>
                <w:lang w:eastAsia="zh-CN"/>
              </w:rPr>
            </w:pPr>
            <w:r w:rsidRPr="00276E9B">
              <w:t xml:space="preserve">Check: Does the UE transmit </w:t>
            </w:r>
            <w:r w:rsidRPr="00276E9B">
              <w:rPr>
                <w:lang w:eastAsia="zh-CN"/>
              </w:rPr>
              <w:t xml:space="preserve">SLSS and </w:t>
            </w:r>
            <w:r w:rsidRPr="00276E9B">
              <w:rPr>
                <w:i/>
              </w:rPr>
              <w:t>MasterInformationBlock-SL</w:t>
            </w:r>
            <w:r w:rsidRPr="00276E9B">
              <w:rPr>
                <w:i/>
                <w:lang w:eastAsia="zh-CN"/>
              </w:rPr>
              <w:t>-V2X</w:t>
            </w:r>
            <w:r w:rsidRPr="00276E9B">
              <w:t xml:space="preserve"> message during transmission of </w:t>
            </w:r>
            <w:r w:rsidRPr="00276E9B">
              <w:rPr>
                <w:lang w:eastAsia="zh-CN"/>
              </w:rPr>
              <w:t>10</w:t>
            </w:r>
            <w:r w:rsidRPr="00276E9B">
              <w:t xml:space="preserve"> STCH packets?</w:t>
            </w:r>
          </w:p>
          <w:p w14:paraId="55A5EC73" w14:textId="77777777" w:rsidR="00447CE5" w:rsidRPr="00276E9B" w:rsidRDefault="00447CE5" w:rsidP="00320221">
            <w:pPr>
              <w:pStyle w:val="TAL"/>
              <w:rPr>
                <w:lang w:eastAsia="zh-CN"/>
              </w:rPr>
            </w:pPr>
            <w:r w:rsidRPr="00276E9B">
              <w:t>NOTE: Although the UE is expected to transmit continuously, only the STCH PDCP SDU packets which need to be checked are shown explicitly in the step sequence.</w:t>
            </w:r>
          </w:p>
        </w:tc>
        <w:tc>
          <w:tcPr>
            <w:tcW w:w="718" w:type="dxa"/>
          </w:tcPr>
          <w:p w14:paraId="596CDC68" w14:textId="77777777" w:rsidR="00447CE5" w:rsidRPr="00276E9B" w:rsidRDefault="00447CE5" w:rsidP="00320221">
            <w:pPr>
              <w:pStyle w:val="TAC"/>
            </w:pPr>
            <w:r w:rsidRPr="00276E9B">
              <w:t>--&gt;</w:t>
            </w:r>
          </w:p>
        </w:tc>
        <w:tc>
          <w:tcPr>
            <w:tcW w:w="3013" w:type="dxa"/>
          </w:tcPr>
          <w:p w14:paraId="40505973" w14:textId="77777777" w:rsidR="00447CE5" w:rsidRPr="00276E9B" w:rsidRDefault="00447CE5" w:rsidP="00320221">
            <w:pPr>
              <w:pStyle w:val="TAL"/>
            </w:pPr>
            <w:r w:rsidRPr="00276E9B">
              <w:t>SLSS</w:t>
            </w:r>
          </w:p>
          <w:p w14:paraId="6584582F"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2137E0E3" w14:textId="77777777" w:rsidR="00447CE5" w:rsidRPr="00276E9B" w:rsidRDefault="00447CE5" w:rsidP="00320221">
            <w:pPr>
              <w:pStyle w:val="TAC"/>
              <w:rPr>
                <w:lang w:eastAsia="zh-CN"/>
              </w:rPr>
            </w:pPr>
            <w:r w:rsidRPr="00276E9B">
              <w:rPr>
                <w:lang w:eastAsia="zh-CN"/>
              </w:rPr>
              <w:t>2</w:t>
            </w:r>
          </w:p>
        </w:tc>
        <w:tc>
          <w:tcPr>
            <w:tcW w:w="860" w:type="dxa"/>
            <w:tcBorders>
              <w:top w:val="single" w:sz="6" w:space="0" w:color="auto"/>
              <w:bottom w:val="single" w:sz="6" w:space="0" w:color="auto"/>
              <w:right w:val="single" w:sz="6" w:space="0" w:color="auto"/>
            </w:tcBorders>
          </w:tcPr>
          <w:p w14:paraId="77BB27D3" w14:textId="77777777" w:rsidR="00447CE5" w:rsidRPr="00276E9B" w:rsidRDefault="00447CE5" w:rsidP="00320221">
            <w:pPr>
              <w:pStyle w:val="TAC"/>
              <w:rPr>
                <w:lang w:eastAsia="zh-CN"/>
              </w:rPr>
            </w:pPr>
            <w:r w:rsidRPr="00276E9B">
              <w:rPr>
                <w:lang w:eastAsia="zh-CN"/>
              </w:rPr>
              <w:t>F</w:t>
            </w:r>
          </w:p>
        </w:tc>
      </w:tr>
      <w:tr w:rsidR="00447CE5" w:rsidRPr="00276E9B" w14:paraId="794F577A" w14:textId="77777777" w:rsidTr="00320221">
        <w:tc>
          <w:tcPr>
            <w:tcW w:w="540" w:type="dxa"/>
            <w:tcBorders>
              <w:top w:val="single" w:sz="6" w:space="0" w:color="auto"/>
              <w:left w:val="single" w:sz="6" w:space="0" w:color="auto"/>
              <w:bottom w:val="single" w:sz="6" w:space="0" w:color="auto"/>
            </w:tcBorders>
          </w:tcPr>
          <w:p w14:paraId="5C85F711" w14:textId="77777777" w:rsidR="00447CE5" w:rsidRPr="00276E9B" w:rsidRDefault="00447CE5" w:rsidP="00320221">
            <w:pPr>
              <w:pStyle w:val="TAC"/>
              <w:rPr>
                <w:lang w:eastAsia="zh-CN"/>
              </w:rPr>
            </w:pPr>
            <w:r w:rsidRPr="00276E9B">
              <w:rPr>
                <w:lang w:eastAsia="zh-CN"/>
              </w:rPr>
              <w:t>4</w:t>
            </w:r>
          </w:p>
        </w:tc>
        <w:tc>
          <w:tcPr>
            <w:tcW w:w="4017" w:type="dxa"/>
            <w:tcBorders>
              <w:top w:val="single" w:sz="6" w:space="0" w:color="auto"/>
              <w:bottom w:val="single" w:sz="6" w:space="0" w:color="auto"/>
            </w:tcBorders>
          </w:tcPr>
          <w:p w14:paraId="1A64260A" w14:textId="77777777" w:rsidR="00447CE5" w:rsidRPr="00276E9B" w:rsidRDefault="00447CE5" w:rsidP="00320221">
            <w:pPr>
              <w:pStyle w:val="TAL"/>
            </w:pPr>
            <w:r w:rsidRPr="00276E9B">
              <w:t>SS configures:</w:t>
            </w:r>
          </w:p>
          <w:p w14:paraId="0F13FF77" w14:textId="77777777" w:rsidR="00447CE5" w:rsidRPr="00276E9B" w:rsidRDefault="00447CE5" w:rsidP="00320221">
            <w:pPr>
              <w:pStyle w:val="TAL"/>
              <w:rPr>
                <w:lang w:eastAsia="zh-CN"/>
              </w:rPr>
            </w:pPr>
            <w:r w:rsidRPr="00276E9B">
              <w:t xml:space="preserve">SS-UE1 </w:t>
            </w:r>
            <w:r w:rsidRPr="00276E9B">
              <w:rPr>
                <w:lang w:eastAsia="zh-CN"/>
              </w:rPr>
              <w:t xml:space="preserve">and SS-UE2 </w:t>
            </w:r>
            <w:r w:rsidRPr="00276E9B">
              <w:t>in accordance with "T</w:t>
            </w:r>
            <w:r w:rsidRPr="00276E9B">
              <w:rPr>
                <w:lang w:eastAsia="zh-CN"/>
              </w:rPr>
              <w:t>2</w:t>
            </w:r>
            <w:r w:rsidRPr="00276E9B">
              <w:t xml:space="preserve">" defined in Table </w:t>
            </w:r>
            <w:r w:rsidRPr="00276E9B">
              <w:rPr>
                <w:lang w:eastAsia="zh-CN"/>
              </w:rPr>
              <w:t>24</w:t>
            </w:r>
            <w:r w:rsidRPr="00276E9B">
              <w:t>.1.</w:t>
            </w:r>
            <w:r w:rsidRPr="00276E9B">
              <w:rPr>
                <w:lang w:eastAsia="zh-CN"/>
              </w:rPr>
              <w:t>18</w:t>
            </w:r>
            <w:r w:rsidRPr="00276E9B">
              <w:t>.3.2-</w:t>
            </w:r>
            <w:r w:rsidRPr="00276E9B">
              <w:rPr>
                <w:lang w:eastAsia="zh-CN"/>
              </w:rPr>
              <w:t>1</w:t>
            </w:r>
            <w:r w:rsidRPr="00276E9B">
              <w:t>.</w:t>
            </w:r>
          </w:p>
          <w:p w14:paraId="0D3C23B1" w14:textId="77777777" w:rsidR="00447CE5" w:rsidRPr="00276E9B" w:rsidRDefault="00447CE5" w:rsidP="00320221">
            <w:pPr>
              <w:pStyle w:val="TAL"/>
            </w:pPr>
            <w:r w:rsidRPr="00276E9B">
              <w:t xml:space="preserve">No changes to the SLSS and </w:t>
            </w:r>
            <w:r w:rsidRPr="00276E9B">
              <w:rPr>
                <w:i/>
              </w:rPr>
              <w:t>MasterInformationBlock-SL</w:t>
            </w:r>
            <w:r w:rsidRPr="00276E9B">
              <w:rPr>
                <w:i/>
                <w:lang w:eastAsia="zh-CN"/>
              </w:rPr>
              <w:t>-V2X</w:t>
            </w:r>
            <w:r w:rsidRPr="00276E9B">
              <w:t xml:space="preserve"> message </w:t>
            </w:r>
          </w:p>
          <w:p w14:paraId="5731FE43" w14:textId="77777777" w:rsidR="00447CE5" w:rsidRPr="00276E9B" w:rsidRDefault="00447CE5" w:rsidP="00320221">
            <w:pPr>
              <w:pStyle w:val="TAL"/>
              <w:rPr>
                <w:lang w:eastAsia="zh-CN"/>
              </w:rPr>
            </w:pPr>
            <w:r w:rsidRPr="00276E9B">
              <w:t xml:space="preserve">Note: The power levels of the SS-UE1 </w:t>
            </w:r>
            <w:r w:rsidRPr="00276E9B">
              <w:rPr>
                <w:lang w:eastAsia="zh-CN"/>
              </w:rPr>
              <w:t xml:space="preserve">and SS-UE2 </w:t>
            </w:r>
            <w:r w:rsidRPr="00276E9B">
              <w:t xml:space="preserve">are set so that upon S-RSRP measurement by the UE the result is below the value of </w:t>
            </w:r>
            <w:r w:rsidRPr="00276E9B">
              <w:rPr>
                <w:i/>
              </w:rPr>
              <w:t>syncTxThreshOoC (SL-</w:t>
            </w:r>
            <w:r w:rsidRPr="00276E9B">
              <w:rPr>
                <w:i/>
                <w:lang w:eastAsia="zh-CN"/>
              </w:rPr>
              <w:t>V2X-</w:t>
            </w:r>
            <w:r w:rsidRPr="00276E9B">
              <w:rPr>
                <w:i/>
              </w:rPr>
              <w:t>Preconfiguration</w:t>
            </w:r>
            <w:r w:rsidRPr="00276E9B">
              <w:t>)</w:t>
            </w:r>
            <w:r w:rsidRPr="00276E9B">
              <w:rPr>
                <w:i/>
              </w:rPr>
              <w:t>.</w:t>
            </w:r>
          </w:p>
        </w:tc>
        <w:tc>
          <w:tcPr>
            <w:tcW w:w="718" w:type="dxa"/>
          </w:tcPr>
          <w:p w14:paraId="33F43CB0" w14:textId="77777777" w:rsidR="00447CE5" w:rsidRPr="00276E9B" w:rsidRDefault="00447CE5" w:rsidP="00320221">
            <w:pPr>
              <w:pStyle w:val="TAC"/>
            </w:pPr>
            <w:r w:rsidRPr="00276E9B">
              <w:t>&lt;--</w:t>
            </w:r>
          </w:p>
        </w:tc>
        <w:tc>
          <w:tcPr>
            <w:tcW w:w="3013" w:type="dxa"/>
          </w:tcPr>
          <w:p w14:paraId="3BC8F871" w14:textId="77777777" w:rsidR="00447CE5" w:rsidRPr="00276E9B" w:rsidRDefault="00447CE5" w:rsidP="00320221">
            <w:pPr>
              <w:pStyle w:val="TAL"/>
            </w:pPr>
            <w:r w:rsidRPr="00276E9B">
              <w:t>SLSS</w:t>
            </w:r>
          </w:p>
          <w:p w14:paraId="27EFCBFD" w14:textId="77777777" w:rsidR="00447CE5" w:rsidRPr="00276E9B" w:rsidRDefault="00447CE5" w:rsidP="00320221">
            <w:pPr>
              <w:pStyle w:val="TAL"/>
              <w:rPr>
                <w:i/>
                <w:iCs/>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35716095"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59930C65" w14:textId="77777777" w:rsidR="00447CE5" w:rsidRPr="00276E9B" w:rsidRDefault="00447CE5" w:rsidP="00320221">
            <w:pPr>
              <w:pStyle w:val="TAC"/>
            </w:pPr>
            <w:r w:rsidRPr="00276E9B">
              <w:t>-</w:t>
            </w:r>
          </w:p>
        </w:tc>
      </w:tr>
      <w:tr w:rsidR="00447CE5" w:rsidRPr="00276E9B" w14:paraId="4189CB02" w14:textId="77777777" w:rsidTr="00320221">
        <w:tc>
          <w:tcPr>
            <w:tcW w:w="540" w:type="dxa"/>
            <w:tcBorders>
              <w:top w:val="single" w:sz="6" w:space="0" w:color="auto"/>
              <w:left w:val="single" w:sz="6" w:space="0" w:color="auto"/>
              <w:bottom w:val="single" w:sz="6" w:space="0" w:color="auto"/>
            </w:tcBorders>
          </w:tcPr>
          <w:p w14:paraId="73DBECE3" w14:textId="77777777" w:rsidR="00447CE5" w:rsidRPr="00276E9B" w:rsidRDefault="00447CE5" w:rsidP="00320221">
            <w:pPr>
              <w:pStyle w:val="TAC"/>
              <w:rPr>
                <w:lang w:eastAsia="zh-CN"/>
              </w:rPr>
            </w:pPr>
            <w:r w:rsidRPr="00276E9B">
              <w:t>-</w:t>
            </w:r>
          </w:p>
        </w:tc>
        <w:tc>
          <w:tcPr>
            <w:tcW w:w="4017" w:type="dxa"/>
            <w:tcBorders>
              <w:top w:val="single" w:sz="6" w:space="0" w:color="auto"/>
              <w:bottom w:val="single" w:sz="6" w:space="0" w:color="auto"/>
            </w:tcBorders>
          </w:tcPr>
          <w:p w14:paraId="571BAD2F" w14:textId="77777777" w:rsidR="00447CE5" w:rsidRPr="00276E9B" w:rsidRDefault="00447CE5" w:rsidP="00320221">
            <w:pPr>
              <w:pStyle w:val="TAL"/>
            </w:pPr>
            <w:r w:rsidRPr="00276E9B">
              <w:t xml:space="preserve">EXCEPTION: Steps </w:t>
            </w:r>
            <w:r w:rsidRPr="00276E9B">
              <w:rPr>
                <w:lang w:eastAsia="zh-CN"/>
              </w:rPr>
              <w:t>5</w:t>
            </w:r>
            <w:r w:rsidRPr="00276E9B">
              <w:t xml:space="preserve"> - </w:t>
            </w:r>
            <w:r w:rsidRPr="00276E9B">
              <w:rPr>
                <w:lang w:eastAsia="zh-CN"/>
              </w:rPr>
              <w:t>6</w:t>
            </w:r>
            <w:r w:rsidRPr="00276E9B">
              <w:t xml:space="preserve"> is repeated 3 times.</w:t>
            </w:r>
          </w:p>
        </w:tc>
        <w:tc>
          <w:tcPr>
            <w:tcW w:w="718" w:type="dxa"/>
          </w:tcPr>
          <w:p w14:paraId="5BCFD37E" w14:textId="77777777" w:rsidR="00447CE5" w:rsidRPr="00276E9B" w:rsidRDefault="00447CE5" w:rsidP="00320221">
            <w:pPr>
              <w:pStyle w:val="TAC"/>
            </w:pPr>
            <w:r w:rsidRPr="00276E9B">
              <w:t>-</w:t>
            </w:r>
          </w:p>
        </w:tc>
        <w:tc>
          <w:tcPr>
            <w:tcW w:w="3013" w:type="dxa"/>
          </w:tcPr>
          <w:p w14:paraId="4EF1666F" w14:textId="77777777" w:rsidR="00447CE5" w:rsidRPr="00276E9B" w:rsidRDefault="00447CE5" w:rsidP="00320221">
            <w:pPr>
              <w:pStyle w:val="TAL"/>
              <w:rPr>
                <w:i/>
                <w:iCs/>
              </w:rPr>
            </w:pPr>
            <w:r w:rsidRPr="00276E9B">
              <w:t>-</w:t>
            </w:r>
          </w:p>
        </w:tc>
        <w:tc>
          <w:tcPr>
            <w:tcW w:w="574" w:type="dxa"/>
            <w:tcBorders>
              <w:top w:val="single" w:sz="6" w:space="0" w:color="auto"/>
              <w:bottom w:val="single" w:sz="6" w:space="0" w:color="auto"/>
            </w:tcBorders>
          </w:tcPr>
          <w:p w14:paraId="1DF38C1D"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2352FB92" w14:textId="77777777" w:rsidR="00447CE5" w:rsidRPr="00276E9B" w:rsidRDefault="00447CE5" w:rsidP="00320221">
            <w:pPr>
              <w:pStyle w:val="TAC"/>
            </w:pPr>
            <w:r w:rsidRPr="00276E9B">
              <w:t>-</w:t>
            </w:r>
          </w:p>
        </w:tc>
      </w:tr>
      <w:tr w:rsidR="00447CE5" w:rsidRPr="00276E9B" w14:paraId="5449CF0C" w14:textId="77777777" w:rsidTr="00320221">
        <w:tc>
          <w:tcPr>
            <w:tcW w:w="540" w:type="dxa"/>
            <w:tcBorders>
              <w:top w:val="single" w:sz="6" w:space="0" w:color="auto"/>
              <w:left w:val="single" w:sz="6" w:space="0" w:color="auto"/>
              <w:bottom w:val="single" w:sz="6" w:space="0" w:color="auto"/>
            </w:tcBorders>
          </w:tcPr>
          <w:p w14:paraId="5E3DE3B1" w14:textId="77777777" w:rsidR="00447CE5" w:rsidRPr="00276E9B" w:rsidRDefault="00447CE5" w:rsidP="00320221">
            <w:pPr>
              <w:pStyle w:val="TAC"/>
              <w:rPr>
                <w:lang w:eastAsia="zh-CN"/>
              </w:rPr>
            </w:pPr>
            <w:r w:rsidRPr="00276E9B">
              <w:rPr>
                <w:lang w:eastAsia="zh-CN"/>
              </w:rPr>
              <w:lastRenderedPageBreak/>
              <w:t>5</w:t>
            </w:r>
          </w:p>
        </w:tc>
        <w:tc>
          <w:tcPr>
            <w:tcW w:w="4017" w:type="dxa"/>
            <w:tcBorders>
              <w:top w:val="single" w:sz="6" w:space="0" w:color="auto"/>
              <w:bottom w:val="single" w:sz="6" w:space="0" w:color="auto"/>
            </w:tcBorders>
          </w:tcPr>
          <w:p w14:paraId="0754E096" w14:textId="77777777" w:rsidR="00447CE5" w:rsidRPr="00276E9B" w:rsidRDefault="00447CE5" w:rsidP="00320221">
            <w:pPr>
              <w:pStyle w:val="TAL"/>
            </w:pPr>
            <w:r w:rsidRPr="00276E9B">
              <w:t>Check: Does the UE transmit SLSS?</w:t>
            </w:r>
          </w:p>
          <w:p w14:paraId="5E388174" w14:textId="77777777" w:rsidR="00447CE5" w:rsidRPr="00276E9B" w:rsidRDefault="00447CE5" w:rsidP="00320221">
            <w:pPr>
              <w:pStyle w:val="TAL"/>
            </w:pPr>
          </w:p>
          <w:p w14:paraId="38CB2A5D" w14:textId="77777777" w:rsidR="00447CE5" w:rsidRPr="00276E9B" w:rsidRDefault="00447CE5" w:rsidP="00320221">
            <w:pPr>
              <w:pStyle w:val="TAL"/>
            </w:pPr>
            <w:r w:rsidRPr="00276E9B">
              <w:t xml:space="preserve">UE shall synchronise </w:t>
            </w:r>
            <w:r w:rsidRPr="00276E9B">
              <w:rPr>
                <w:lang w:eastAsia="zh-CN"/>
              </w:rPr>
              <w:t>to</w:t>
            </w:r>
            <w:r w:rsidRPr="00276E9B">
              <w:t xml:space="preserve"> SS-UE</w:t>
            </w:r>
            <w:r w:rsidRPr="00276E9B">
              <w:rPr>
                <w:lang w:eastAsia="zh-CN"/>
              </w:rPr>
              <w:t>1</w:t>
            </w:r>
            <w:r w:rsidRPr="00276E9B">
              <w:t xml:space="preserve"> and:</w:t>
            </w:r>
          </w:p>
          <w:p w14:paraId="652508DA" w14:textId="77777777" w:rsidR="00447CE5" w:rsidRPr="00276E9B" w:rsidRDefault="00447CE5" w:rsidP="00320221">
            <w:pPr>
              <w:pStyle w:val="TAL"/>
            </w:pPr>
            <w:r w:rsidRPr="00276E9B">
              <w:t xml:space="preserve">- select the same SLSSID of </w:t>
            </w:r>
            <w:r w:rsidRPr="00276E9B">
              <w:rPr>
                <w:lang w:eastAsia="zh-CN"/>
              </w:rPr>
              <w:t>SS-</w:t>
            </w:r>
            <w:r w:rsidRPr="00276E9B">
              <w:t>UE</w:t>
            </w:r>
            <w:r w:rsidRPr="00276E9B">
              <w:rPr>
                <w:lang w:eastAsia="zh-CN"/>
              </w:rPr>
              <w:t>1</w:t>
            </w:r>
            <w:r w:rsidRPr="00276E9B">
              <w:t>;</w:t>
            </w:r>
          </w:p>
          <w:p w14:paraId="58D16F95" w14:textId="77777777" w:rsidR="00447CE5" w:rsidRPr="00276E9B" w:rsidRDefault="00447CE5" w:rsidP="00320221">
            <w:pPr>
              <w:pStyle w:val="TAL"/>
            </w:pPr>
            <w:r w:rsidRPr="00276E9B">
              <w:t xml:space="preserve">- select the subframe in which to transmit the SLSS according to the </w:t>
            </w:r>
            <w:r w:rsidRPr="00276E9B">
              <w:rPr>
                <w:i/>
              </w:rPr>
              <w:t>syncOffsetIndicator2</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Pr="00276E9B">
              <w:rPr>
                <w:lang w:eastAsia="zh-CN"/>
              </w:rPr>
              <w:t>Table</w:t>
            </w:r>
            <w:r w:rsidRPr="00276E9B">
              <w:t xml:space="preserve"> </w:t>
            </w:r>
            <w:r w:rsidRPr="00276E9B">
              <w:rPr>
                <w:lang w:eastAsia="zh-CN"/>
              </w:rPr>
              <w:t>24.1.18.</w:t>
            </w:r>
            <w:r w:rsidRPr="00276E9B">
              <w:t>3</w:t>
            </w:r>
            <w:r w:rsidRPr="00276E9B">
              <w:rPr>
                <w:snapToGrid w:val="0"/>
              </w:rPr>
              <w:t>.3</w:t>
            </w:r>
            <w:r w:rsidRPr="00276E9B">
              <w:rPr>
                <w:snapToGrid w:val="0"/>
                <w:lang w:eastAsia="zh-CN"/>
              </w:rPr>
              <w:t>-1</w:t>
            </w:r>
            <w:r w:rsidRPr="00276E9B">
              <w:t>), such that the subframe timing is different from the SLSS of the selected SyncRef UE.</w:t>
            </w:r>
          </w:p>
        </w:tc>
        <w:tc>
          <w:tcPr>
            <w:tcW w:w="718" w:type="dxa"/>
          </w:tcPr>
          <w:p w14:paraId="75B27F8B" w14:textId="77777777" w:rsidR="00447CE5" w:rsidRPr="00276E9B" w:rsidRDefault="00447CE5" w:rsidP="00320221">
            <w:pPr>
              <w:pStyle w:val="TAC"/>
            </w:pPr>
            <w:r w:rsidRPr="00276E9B">
              <w:t>--&gt;</w:t>
            </w:r>
          </w:p>
        </w:tc>
        <w:tc>
          <w:tcPr>
            <w:tcW w:w="3013" w:type="dxa"/>
          </w:tcPr>
          <w:p w14:paraId="5BD3DE39" w14:textId="77777777" w:rsidR="00447CE5" w:rsidRPr="00276E9B" w:rsidRDefault="00447CE5" w:rsidP="00320221">
            <w:pPr>
              <w:pStyle w:val="TAL"/>
            </w:pPr>
            <w:r w:rsidRPr="00276E9B">
              <w:t>SLSS</w:t>
            </w:r>
          </w:p>
        </w:tc>
        <w:tc>
          <w:tcPr>
            <w:tcW w:w="574" w:type="dxa"/>
            <w:tcBorders>
              <w:top w:val="single" w:sz="6" w:space="0" w:color="auto"/>
              <w:bottom w:val="single" w:sz="6" w:space="0" w:color="auto"/>
            </w:tcBorders>
          </w:tcPr>
          <w:p w14:paraId="6A010BBE" w14:textId="77777777" w:rsidR="00447CE5" w:rsidRPr="00276E9B" w:rsidRDefault="00447CE5" w:rsidP="00320221">
            <w:pPr>
              <w:pStyle w:val="TAC"/>
            </w:pPr>
            <w:r w:rsidRPr="00276E9B">
              <w:rPr>
                <w:lang w:eastAsia="zh-CN"/>
              </w:rPr>
              <w:t>2</w:t>
            </w:r>
          </w:p>
        </w:tc>
        <w:tc>
          <w:tcPr>
            <w:tcW w:w="860" w:type="dxa"/>
            <w:tcBorders>
              <w:top w:val="single" w:sz="6" w:space="0" w:color="auto"/>
              <w:bottom w:val="single" w:sz="6" w:space="0" w:color="auto"/>
              <w:right w:val="single" w:sz="6" w:space="0" w:color="auto"/>
            </w:tcBorders>
          </w:tcPr>
          <w:p w14:paraId="452C6C76" w14:textId="77777777" w:rsidR="00447CE5" w:rsidRPr="00276E9B" w:rsidRDefault="00447CE5" w:rsidP="00320221">
            <w:pPr>
              <w:pStyle w:val="TAC"/>
            </w:pPr>
            <w:r w:rsidRPr="00276E9B">
              <w:rPr>
                <w:lang w:eastAsia="zh-CN"/>
              </w:rPr>
              <w:t>P</w:t>
            </w:r>
          </w:p>
        </w:tc>
      </w:tr>
      <w:tr w:rsidR="00447CE5" w:rsidRPr="00276E9B" w14:paraId="575D9ED4" w14:textId="77777777" w:rsidTr="00320221">
        <w:trPr>
          <w:trHeight w:val="668"/>
        </w:trPr>
        <w:tc>
          <w:tcPr>
            <w:tcW w:w="540" w:type="dxa"/>
            <w:tcBorders>
              <w:top w:val="single" w:sz="6" w:space="0" w:color="auto"/>
              <w:left w:val="single" w:sz="6" w:space="0" w:color="auto"/>
              <w:bottom w:val="single" w:sz="6" w:space="0" w:color="auto"/>
            </w:tcBorders>
          </w:tcPr>
          <w:p w14:paraId="2E98D395" w14:textId="77777777" w:rsidR="00447CE5" w:rsidRPr="00276E9B" w:rsidRDefault="00447CE5" w:rsidP="00320221">
            <w:pPr>
              <w:pStyle w:val="TAC"/>
              <w:rPr>
                <w:lang w:eastAsia="zh-CN"/>
              </w:rPr>
            </w:pPr>
            <w:r w:rsidRPr="00276E9B">
              <w:rPr>
                <w:lang w:eastAsia="zh-CN"/>
              </w:rPr>
              <w:t>6</w:t>
            </w:r>
          </w:p>
        </w:tc>
        <w:tc>
          <w:tcPr>
            <w:tcW w:w="4017" w:type="dxa"/>
            <w:tcBorders>
              <w:top w:val="single" w:sz="6" w:space="0" w:color="auto"/>
              <w:bottom w:val="single" w:sz="6" w:space="0" w:color="auto"/>
            </w:tcBorders>
          </w:tcPr>
          <w:p w14:paraId="37F9B4E6" w14:textId="77777777" w:rsidR="00447CE5" w:rsidRPr="00276E9B" w:rsidRDefault="00447CE5" w:rsidP="00320221">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5</w:t>
            </w:r>
            <w:r w:rsidRPr="00276E9B">
              <w:t>?</w:t>
            </w:r>
          </w:p>
        </w:tc>
        <w:tc>
          <w:tcPr>
            <w:tcW w:w="718" w:type="dxa"/>
          </w:tcPr>
          <w:p w14:paraId="019DB71F" w14:textId="77777777" w:rsidR="00447CE5" w:rsidRPr="00276E9B" w:rsidRDefault="00447CE5" w:rsidP="00320221">
            <w:pPr>
              <w:pStyle w:val="TAC"/>
            </w:pPr>
            <w:r w:rsidRPr="00276E9B">
              <w:t>--&gt;</w:t>
            </w:r>
          </w:p>
        </w:tc>
        <w:tc>
          <w:tcPr>
            <w:tcW w:w="3013" w:type="dxa"/>
          </w:tcPr>
          <w:p w14:paraId="1A86D264"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41420DA9" w14:textId="77777777" w:rsidR="00447CE5" w:rsidRPr="00276E9B" w:rsidRDefault="00447CE5" w:rsidP="00320221">
            <w:pPr>
              <w:pStyle w:val="TAC"/>
              <w:rPr>
                <w:lang w:eastAsia="zh-CN"/>
              </w:rPr>
            </w:pPr>
            <w:r w:rsidRPr="00276E9B">
              <w:rPr>
                <w:lang w:eastAsia="zh-CN"/>
              </w:rPr>
              <w:t>2</w:t>
            </w:r>
          </w:p>
        </w:tc>
        <w:tc>
          <w:tcPr>
            <w:tcW w:w="860" w:type="dxa"/>
            <w:tcBorders>
              <w:top w:val="single" w:sz="6" w:space="0" w:color="auto"/>
              <w:bottom w:val="single" w:sz="6" w:space="0" w:color="auto"/>
              <w:right w:val="single" w:sz="6" w:space="0" w:color="auto"/>
            </w:tcBorders>
          </w:tcPr>
          <w:p w14:paraId="1E12EEBE" w14:textId="77777777" w:rsidR="00447CE5" w:rsidRPr="00276E9B" w:rsidRDefault="00447CE5" w:rsidP="00320221">
            <w:pPr>
              <w:pStyle w:val="TAC"/>
              <w:rPr>
                <w:lang w:eastAsia="zh-CN"/>
              </w:rPr>
            </w:pPr>
            <w:r w:rsidRPr="00276E9B">
              <w:rPr>
                <w:lang w:eastAsia="zh-CN"/>
              </w:rPr>
              <w:t>P</w:t>
            </w:r>
          </w:p>
        </w:tc>
      </w:tr>
      <w:tr w:rsidR="00447CE5" w:rsidRPr="00276E9B" w14:paraId="2AA10521" w14:textId="77777777" w:rsidTr="00320221">
        <w:tc>
          <w:tcPr>
            <w:tcW w:w="540" w:type="dxa"/>
            <w:tcBorders>
              <w:top w:val="single" w:sz="6" w:space="0" w:color="auto"/>
              <w:left w:val="single" w:sz="6" w:space="0" w:color="auto"/>
              <w:bottom w:val="single" w:sz="6" w:space="0" w:color="auto"/>
            </w:tcBorders>
          </w:tcPr>
          <w:p w14:paraId="3DA30082" w14:textId="77777777" w:rsidR="00447CE5" w:rsidRPr="00276E9B" w:rsidRDefault="00447CE5" w:rsidP="00320221">
            <w:pPr>
              <w:pStyle w:val="TAC"/>
              <w:rPr>
                <w:lang w:eastAsia="zh-CN"/>
              </w:rPr>
            </w:pPr>
            <w:r w:rsidRPr="00276E9B">
              <w:rPr>
                <w:lang w:eastAsia="zh-CN"/>
              </w:rPr>
              <w:t>7</w:t>
            </w:r>
          </w:p>
        </w:tc>
        <w:tc>
          <w:tcPr>
            <w:tcW w:w="4017" w:type="dxa"/>
            <w:tcBorders>
              <w:top w:val="single" w:sz="6" w:space="0" w:color="auto"/>
              <w:bottom w:val="single" w:sz="6" w:space="0" w:color="auto"/>
            </w:tcBorders>
          </w:tcPr>
          <w:p w14:paraId="31575EBC" w14:textId="77777777" w:rsidR="00447CE5" w:rsidRPr="00276E9B" w:rsidRDefault="00447CE5" w:rsidP="00320221">
            <w:pPr>
              <w:pStyle w:val="TAL"/>
            </w:pPr>
            <w:r w:rsidRPr="00276E9B">
              <w:t>SS configures:</w:t>
            </w:r>
          </w:p>
          <w:p w14:paraId="7FDA0E29" w14:textId="77777777" w:rsidR="00447CE5" w:rsidRPr="00276E9B" w:rsidRDefault="00447CE5" w:rsidP="00320221">
            <w:pPr>
              <w:pStyle w:val="TAL"/>
              <w:rPr>
                <w:lang w:eastAsia="zh-CN"/>
              </w:rPr>
            </w:pPr>
            <w:r w:rsidRPr="00276E9B">
              <w:rPr>
                <w:lang w:eastAsia="zh-CN"/>
              </w:rPr>
              <w:t>C</w:t>
            </w:r>
            <w:r w:rsidRPr="00276E9B">
              <w:t>hange</w:t>
            </w:r>
            <w:r w:rsidRPr="00276E9B">
              <w:rPr>
                <w:lang w:eastAsia="zh-CN"/>
              </w:rPr>
              <w:t xml:space="preserve">s SLSSID of </w:t>
            </w:r>
            <w:r w:rsidRPr="00276E9B">
              <w:t xml:space="preserve">SS-UE1 to </w:t>
            </w:r>
            <w:r w:rsidRPr="00276E9B">
              <w:rPr>
                <w:lang w:eastAsia="zh-CN"/>
              </w:rPr>
              <w:t xml:space="preserve">0. </w:t>
            </w:r>
          </w:p>
        </w:tc>
        <w:tc>
          <w:tcPr>
            <w:tcW w:w="718" w:type="dxa"/>
          </w:tcPr>
          <w:p w14:paraId="6B5E401D" w14:textId="77777777" w:rsidR="00447CE5" w:rsidRPr="00276E9B" w:rsidRDefault="00447CE5" w:rsidP="00320221">
            <w:pPr>
              <w:pStyle w:val="TAC"/>
            </w:pPr>
          </w:p>
        </w:tc>
        <w:tc>
          <w:tcPr>
            <w:tcW w:w="3013" w:type="dxa"/>
          </w:tcPr>
          <w:p w14:paraId="19CE973E" w14:textId="77777777" w:rsidR="00447CE5" w:rsidRPr="00276E9B" w:rsidRDefault="00447CE5" w:rsidP="00320221">
            <w:pPr>
              <w:pStyle w:val="TAL"/>
              <w:rPr>
                <w:i/>
                <w:iCs/>
                <w:lang w:eastAsia="zh-CN"/>
              </w:rPr>
            </w:pPr>
          </w:p>
        </w:tc>
        <w:tc>
          <w:tcPr>
            <w:tcW w:w="574" w:type="dxa"/>
            <w:tcBorders>
              <w:top w:val="single" w:sz="6" w:space="0" w:color="auto"/>
              <w:bottom w:val="single" w:sz="6" w:space="0" w:color="auto"/>
            </w:tcBorders>
          </w:tcPr>
          <w:p w14:paraId="258CDEFF"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28539C54" w14:textId="77777777" w:rsidR="00447CE5" w:rsidRPr="00276E9B" w:rsidRDefault="00447CE5" w:rsidP="00320221">
            <w:pPr>
              <w:pStyle w:val="TAC"/>
            </w:pPr>
            <w:r w:rsidRPr="00276E9B">
              <w:t>-</w:t>
            </w:r>
          </w:p>
        </w:tc>
      </w:tr>
      <w:tr w:rsidR="00447CE5" w:rsidRPr="00276E9B" w14:paraId="730FE6F2" w14:textId="77777777" w:rsidTr="00320221">
        <w:tc>
          <w:tcPr>
            <w:tcW w:w="540" w:type="dxa"/>
            <w:tcBorders>
              <w:top w:val="single" w:sz="6" w:space="0" w:color="auto"/>
              <w:left w:val="single" w:sz="6" w:space="0" w:color="auto"/>
              <w:bottom w:val="single" w:sz="6" w:space="0" w:color="auto"/>
            </w:tcBorders>
          </w:tcPr>
          <w:p w14:paraId="7E4E88D1" w14:textId="77777777" w:rsidR="00447CE5" w:rsidRPr="00276E9B" w:rsidRDefault="00447CE5" w:rsidP="00320221">
            <w:pPr>
              <w:pStyle w:val="TAC"/>
              <w:rPr>
                <w:lang w:eastAsia="zh-CN"/>
              </w:rPr>
            </w:pPr>
            <w:r w:rsidRPr="00276E9B">
              <w:t>-</w:t>
            </w:r>
          </w:p>
        </w:tc>
        <w:tc>
          <w:tcPr>
            <w:tcW w:w="4017" w:type="dxa"/>
            <w:tcBorders>
              <w:top w:val="single" w:sz="6" w:space="0" w:color="auto"/>
              <w:bottom w:val="single" w:sz="6" w:space="0" w:color="auto"/>
            </w:tcBorders>
          </w:tcPr>
          <w:p w14:paraId="25E3C538" w14:textId="77777777" w:rsidR="00447CE5" w:rsidRPr="00276E9B" w:rsidRDefault="00447CE5" w:rsidP="00320221">
            <w:pPr>
              <w:pStyle w:val="TAL"/>
            </w:pPr>
            <w:r w:rsidRPr="00276E9B">
              <w:t xml:space="preserve">EXCEPTION: Steps </w:t>
            </w:r>
            <w:r w:rsidRPr="00276E9B">
              <w:rPr>
                <w:lang w:eastAsia="zh-CN"/>
              </w:rPr>
              <w:t>8</w:t>
            </w:r>
            <w:r w:rsidRPr="00276E9B">
              <w:t xml:space="preserve"> - </w:t>
            </w:r>
            <w:r w:rsidRPr="00276E9B">
              <w:rPr>
                <w:lang w:eastAsia="zh-CN"/>
              </w:rPr>
              <w:t>9</w:t>
            </w:r>
            <w:r w:rsidRPr="00276E9B">
              <w:t xml:space="preserve"> is repeated 3 times.</w:t>
            </w:r>
          </w:p>
        </w:tc>
        <w:tc>
          <w:tcPr>
            <w:tcW w:w="718" w:type="dxa"/>
          </w:tcPr>
          <w:p w14:paraId="2E11C299" w14:textId="77777777" w:rsidR="00447CE5" w:rsidRPr="00276E9B" w:rsidRDefault="00447CE5" w:rsidP="00320221">
            <w:pPr>
              <w:pStyle w:val="TAC"/>
            </w:pPr>
            <w:r w:rsidRPr="00276E9B">
              <w:t>-</w:t>
            </w:r>
          </w:p>
        </w:tc>
        <w:tc>
          <w:tcPr>
            <w:tcW w:w="3013" w:type="dxa"/>
          </w:tcPr>
          <w:p w14:paraId="7A632578" w14:textId="77777777" w:rsidR="00447CE5" w:rsidRPr="00276E9B" w:rsidRDefault="00447CE5" w:rsidP="00320221">
            <w:pPr>
              <w:pStyle w:val="TAL"/>
              <w:rPr>
                <w:i/>
                <w:iCs/>
              </w:rPr>
            </w:pPr>
            <w:r w:rsidRPr="00276E9B">
              <w:t>-</w:t>
            </w:r>
          </w:p>
        </w:tc>
        <w:tc>
          <w:tcPr>
            <w:tcW w:w="574" w:type="dxa"/>
            <w:tcBorders>
              <w:top w:val="single" w:sz="6" w:space="0" w:color="auto"/>
              <w:bottom w:val="single" w:sz="6" w:space="0" w:color="auto"/>
            </w:tcBorders>
          </w:tcPr>
          <w:p w14:paraId="48A16E25"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740B5D87" w14:textId="77777777" w:rsidR="00447CE5" w:rsidRPr="00276E9B" w:rsidRDefault="00447CE5" w:rsidP="00320221">
            <w:pPr>
              <w:pStyle w:val="TAC"/>
            </w:pPr>
            <w:r w:rsidRPr="00276E9B">
              <w:t>-</w:t>
            </w:r>
          </w:p>
        </w:tc>
      </w:tr>
      <w:tr w:rsidR="00447CE5" w:rsidRPr="00276E9B" w14:paraId="14DD7CE0" w14:textId="77777777" w:rsidTr="00320221">
        <w:tc>
          <w:tcPr>
            <w:tcW w:w="540" w:type="dxa"/>
            <w:tcBorders>
              <w:top w:val="single" w:sz="6" w:space="0" w:color="auto"/>
              <w:left w:val="single" w:sz="6" w:space="0" w:color="auto"/>
              <w:bottom w:val="single" w:sz="6" w:space="0" w:color="auto"/>
            </w:tcBorders>
          </w:tcPr>
          <w:p w14:paraId="441BC920" w14:textId="77777777" w:rsidR="00447CE5" w:rsidRPr="00276E9B" w:rsidRDefault="00447CE5" w:rsidP="00320221">
            <w:pPr>
              <w:pStyle w:val="TAC"/>
              <w:rPr>
                <w:lang w:eastAsia="zh-CN"/>
              </w:rPr>
            </w:pPr>
            <w:r w:rsidRPr="00276E9B">
              <w:rPr>
                <w:lang w:eastAsia="zh-CN"/>
              </w:rPr>
              <w:t>8</w:t>
            </w:r>
          </w:p>
        </w:tc>
        <w:tc>
          <w:tcPr>
            <w:tcW w:w="4017" w:type="dxa"/>
            <w:tcBorders>
              <w:top w:val="single" w:sz="6" w:space="0" w:color="auto"/>
              <w:bottom w:val="single" w:sz="6" w:space="0" w:color="auto"/>
            </w:tcBorders>
          </w:tcPr>
          <w:p w14:paraId="78FFAA29" w14:textId="77777777" w:rsidR="00447CE5" w:rsidRPr="00276E9B" w:rsidRDefault="00447CE5" w:rsidP="00320221">
            <w:pPr>
              <w:pStyle w:val="TAL"/>
            </w:pPr>
            <w:r w:rsidRPr="00276E9B">
              <w:t>Check: Does the UE transmit SLSS?</w:t>
            </w:r>
          </w:p>
          <w:p w14:paraId="032FE96C" w14:textId="77777777" w:rsidR="00447CE5" w:rsidRPr="00276E9B" w:rsidRDefault="00447CE5" w:rsidP="00320221">
            <w:pPr>
              <w:pStyle w:val="TAL"/>
            </w:pPr>
          </w:p>
          <w:p w14:paraId="601A97E5" w14:textId="77777777" w:rsidR="00447CE5" w:rsidRPr="00276E9B" w:rsidRDefault="00447CE5" w:rsidP="00320221">
            <w:pPr>
              <w:pStyle w:val="TAL"/>
            </w:pPr>
            <w:r w:rsidRPr="00276E9B">
              <w:t xml:space="preserve">UE shall synchronise </w:t>
            </w:r>
            <w:r w:rsidRPr="00276E9B">
              <w:rPr>
                <w:lang w:eastAsia="zh-CN"/>
              </w:rPr>
              <w:t>to</w:t>
            </w:r>
            <w:r w:rsidRPr="00276E9B">
              <w:t xml:space="preserve"> SS-UE</w:t>
            </w:r>
            <w:r w:rsidRPr="00276E9B">
              <w:rPr>
                <w:lang w:eastAsia="zh-CN"/>
              </w:rPr>
              <w:t>2</w:t>
            </w:r>
            <w:r w:rsidRPr="00276E9B">
              <w:t xml:space="preserve"> and:</w:t>
            </w:r>
          </w:p>
          <w:p w14:paraId="774206DB" w14:textId="77777777" w:rsidR="00447CE5" w:rsidRPr="00276E9B" w:rsidRDefault="00447CE5" w:rsidP="00320221">
            <w:pPr>
              <w:pStyle w:val="TAL"/>
            </w:pPr>
            <w:r w:rsidRPr="00276E9B">
              <w:t>- select the</w:t>
            </w:r>
            <w:r w:rsidRPr="00276E9B">
              <w:rPr>
                <w:lang w:eastAsia="zh-CN"/>
              </w:rPr>
              <w:t xml:space="preserve"> same</w:t>
            </w:r>
            <w:r w:rsidRPr="00276E9B">
              <w:t xml:space="preserve"> SLSSID of </w:t>
            </w:r>
            <w:r w:rsidRPr="00276E9B">
              <w:rPr>
                <w:lang w:eastAsia="zh-CN"/>
              </w:rPr>
              <w:t>SS-</w:t>
            </w:r>
            <w:r w:rsidRPr="00276E9B">
              <w:t>UE</w:t>
            </w:r>
            <w:r w:rsidRPr="00276E9B">
              <w:rPr>
                <w:lang w:eastAsia="zh-CN"/>
              </w:rPr>
              <w:t>2</w:t>
            </w:r>
            <w:r w:rsidRPr="00276E9B">
              <w:t>;</w:t>
            </w:r>
          </w:p>
          <w:p w14:paraId="3B0DE829" w14:textId="77777777" w:rsidR="00447CE5" w:rsidRPr="00276E9B" w:rsidRDefault="00447CE5" w:rsidP="00320221">
            <w:pPr>
              <w:pStyle w:val="TAL"/>
            </w:pPr>
            <w:r w:rsidRPr="00276E9B">
              <w:t xml:space="preserve">- select the subframe in which to transmit the SLSS according to the </w:t>
            </w:r>
            <w:r w:rsidRPr="00276E9B">
              <w:rPr>
                <w:i/>
              </w:rPr>
              <w:t>syncOffsetIndicator</w:t>
            </w:r>
            <w:r w:rsidRPr="00276E9B">
              <w:rPr>
                <w:i/>
                <w:lang w:eastAsia="zh-CN"/>
              </w:rPr>
              <w:t>1</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Pr="00276E9B">
              <w:rPr>
                <w:lang w:eastAsia="zh-CN"/>
              </w:rPr>
              <w:t>Table</w:t>
            </w:r>
            <w:r w:rsidRPr="00276E9B">
              <w:t xml:space="preserve"> </w:t>
            </w:r>
            <w:r w:rsidRPr="00276E9B">
              <w:rPr>
                <w:lang w:eastAsia="zh-CN"/>
              </w:rPr>
              <w:t>24.1.18.</w:t>
            </w:r>
            <w:r w:rsidRPr="00276E9B">
              <w:t>3</w:t>
            </w:r>
            <w:r w:rsidRPr="00276E9B">
              <w:rPr>
                <w:snapToGrid w:val="0"/>
              </w:rPr>
              <w:t>.3</w:t>
            </w:r>
            <w:r w:rsidRPr="00276E9B">
              <w:rPr>
                <w:snapToGrid w:val="0"/>
                <w:lang w:eastAsia="zh-CN"/>
              </w:rPr>
              <w:t>-1</w:t>
            </w:r>
            <w:r w:rsidRPr="00276E9B">
              <w:t>), such that the subframe timing is different from the SLSS of the selected SyncRef UE.</w:t>
            </w:r>
          </w:p>
        </w:tc>
        <w:tc>
          <w:tcPr>
            <w:tcW w:w="718" w:type="dxa"/>
          </w:tcPr>
          <w:p w14:paraId="1F903640" w14:textId="77777777" w:rsidR="00447CE5" w:rsidRPr="00276E9B" w:rsidRDefault="00447CE5" w:rsidP="00320221">
            <w:pPr>
              <w:pStyle w:val="TAC"/>
            </w:pPr>
            <w:r w:rsidRPr="00276E9B">
              <w:t>--&gt;</w:t>
            </w:r>
          </w:p>
        </w:tc>
        <w:tc>
          <w:tcPr>
            <w:tcW w:w="3013" w:type="dxa"/>
          </w:tcPr>
          <w:p w14:paraId="7A7E086B" w14:textId="77777777" w:rsidR="00447CE5" w:rsidRPr="00276E9B" w:rsidRDefault="00447CE5" w:rsidP="00320221">
            <w:pPr>
              <w:pStyle w:val="TAL"/>
            </w:pPr>
            <w:r w:rsidRPr="00276E9B">
              <w:t>SLSS</w:t>
            </w:r>
          </w:p>
        </w:tc>
        <w:tc>
          <w:tcPr>
            <w:tcW w:w="574" w:type="dxa"/>
            <w:tcBorders>
              <w:top w:val="single" w:sz="6" w:space="0" w:color="auto"/>
              <w:bottom w:val="single" w:sz="6" w:space="0" w:color="auto"/>
            </w:tcBorders>
          </w:tcPr>
          <w:p w14:paraId="5015E289" w14:textId="77777777" w:rsidR="00447CE5" w:rsidRPr="00276E9B" w:rsidRDefault="00447CE5" w:rsidP="00320221">
            <w:pPr>
              <w:pStyle w:val="TAC"/>
            </w:pPr>
            <w:r w:rsidRPr="00276E9B">
              <w:rPr>
                <w:lang w:eastAsia="zh-CN"/>
              </w:rPr>
              <w:t>2</w:t>
            </w:r>
          </w:p>
        </w:tc>
        <w:tc>
          <w:tcPr>
            <w:tcW w:w="860" w:type="dxa"/>
            <w:tcBorders>
              <w:top w:val="single" w:sz="6" w:space="0" w:color="auto"/>
              <w:bottom w:val="single" w:sz="6" w:space="0" w:color="auto"/>
              <w:right w:val="single" w:sz="6" w:space="0" w:color="auto"/>
            </w:tcBorders>
          </w:tcPr>
          <w:p w14:paraId="72A090BC" w14:textId="77777777" w:rsidR="00447CE5" w:rsidRPr="00276E9B" w:rsidRDefault="00447CE5" w:rsidP="00320221">
            <w:pPr>
              <w:pStyle w:val="TAC"/>
            </w:pPr>
            <w:r w:rsidRPr="00276E9B">
              <w:rPr>
                <w:lang w:eastAsia="zh-CN"/>
              </w:rPr>
              <w:t>P</w:t>
            </w:r>
          </w:p>
        </w:tc>
      </w:tr>
      <w:tr w:rsidR="00447CE5" w:rsidRPr="00276E9B" w14:paraId="20D54486" w14:textId="77777777" w:rsidTr="00320221">
        <w:tc>
          <w:tcPr>
            <w:tcW w:w="540" w:type="dxa"/>
            <w:tcBorders>
              <w:top w:val="single" w:sz="6" w:space="0" w:color="auto"/>
              <w:left w:val="single" w:sz="6" w:space="0" w:color="auto"/>
              <w:bottom w:val="single" w:sz="6" w:space="0" w:color="auto"/>
            </w:tcBorders>
          </w:tcPr>
          <w:p w14:paraId="100C6B87" w14:textId="77777777" w:rsidR="00447CE5" w:rsidRPr="00276E9B" w:rsidRDefault="00447CE5" w:rsidP="00320221">
            <w:pPr>
              <w:pStyle w:val="TAC"/>
              <w:rPr>
                <w:lang w:eastAsia="zh-CN"/>
              </w:rPr>
            </w:pPr>
            <w:r w:rsidRPr="00276E9B">
              <w:rPr>
                <w:lang w:eastAsia="zh-CN"/>
              </w:rPr>
              <w:t>9</w:t>
            </w:r>
          </w:p>
        </w:tc>
        <w:tc>
          <w:tcPr>
            <w:tcW w:w="4017" w:type="dxa"/>
            <w:tcBorders>
              <w:top w:val="single" w:sz="6" w:space="0" w:color="auto"/>
              <w:bottom w:val="single" w:sz="6" w:space="0" w:color="auto"/>
            </w:tcBorders>
          </w:tcPr>
          <w:p w14:paraId="4785DED4" w14:textId="77777777" w:rsidR="00447CE5" w:rsidRPr="00276E9B" w:rsidRDefault="00447CE5" w:rsidP="00320221">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8</w:t>
            </w:r>
            <w:r w:rsidRPr="00276E9B">
              <w:t>?</w:t>
            </w:r>
          </w:p>
        </w:tc>
        <w:tc>
          <w:tcPr>
            <w:tcW w:w="718" w:type="dxa"/>
          </w:tcPr>
          <w:p w14:paraId="75C23B1C" w14:textId="77777777" w:rsidR="00447CE5" w:rsidRPr="00276E9B" w:rsidRDefault="00447CE5" w:rsidP="00320221">
            <w:pPr>
              <w:pStyle w:val="TAC"/>
            </w:pPr>
            <w:r w:rsidRPr="00276E9B">
              <w:t>--&gt;</w:t>
            </w:r>
          </w:p>
        </w:tc>
        <w:tc>
          <w:tcPr>
            <w:tcW w:w="3013" w:type="dxa"/>
          </w:tcPr>
          <w:p w14:paraId="3762A80B"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5ED58609" w14:textId="77777777" w:rsidR="00447CE5" w:rsidRPr="00276E9B" w:rsidRDefault="00447CE5" w:rsidP="00320221">
            <w:pPr>
              <w:pStyle w:val="TAC"/>
              <w:rPr>
                <w:lang w:eastAsia="zh-CN"/>
              </w:rPr>
            </w:pPr>
            <w:r w:rsidRPr="00276E9B">
              <w:rPr>
                <w:lang w:eastAsia="zh-CN"/>
              </w:rPr>
              <w:t>3</w:t>
            </w:r>
          </w:p>
        </w:tc>
        <w:tc>
          <w:tcPr>
            <w:tcW w:w="860" w:type="dxa"/>
            <w:tcBorders>
              <w:top w:val="single" w:sz="6" w:space="0" w:color="auto"/>
              <w:bottom w:val="single" w:sz="6" w:space="0" w:color="auto"/>
              <w:right w:val="single" w:sz="6" w:space="0" w:color="auto"/>
            </w:tcBorders>
          </w:tcPr>
          <w:p w14:paraId="4083F185" w14:textId="77777777" w:rsidR="00447CE5" w:rsidRPr="00276E9B" w:rsidRDefault="00447CE5" w:rsidP="00320221">
            <w:pPr>
              <w:pStyle w:val="TAC"/>
              <w:rPr>
                <w:lang w:eastAsia="zh-CN"/>
              </w:rPr>
            </w:pPr>
            <w:r w:rsidRPr="00276E9B">
              <w:rPr>
                <w:lang w:eastAsia="zh-CN"/>
              </w:rPr>
              <w:t>P</w:t>
            </w:r>
          </w:p>
        </w:tc>
      </w:tr>
      <w:tr w:rsidR="00447CE5" w:rsidRPr="00276E9B" w14:paraId="36F557AB" w14:textId="77777777" w:rsidTr="00320221">
        <w:tc>
          <w:tcPr>
            <w:tcW w:w="540" w:type="dxa"/>
            <w:tcBorders>
              <w:top w:val="single" w:sz="6" w:space="0" w:color="auto"/>
              <w:left w:val="single" w:sz="6" w:space="0" w:color="auto"/>
              <w:bottom w:val="single" w:sz="6" w:space="0" w:color="auto"/>
            </w:tcBorders>
          </w:tcPr>
          <w:p w14:paraId="30B28DEA" w14:textId="77777777" w:rsidR="00447CE5" w:rsidRPr="00276E9B" w:rsidRDefault="00447CE5" w:rsidP="00320221">
            <w:pPr>
              <w:pStyle w:val="TAC"/>
              <w:rPr>
                <w:lang w:eastAsia="zh-CN"/>
              </w:rPr>
            </w:pPr>
            <w:r w:rsidRPr="00276E9B">
              <w:rPr>
                <w:lang w:eastAsia="zh-CN"/>
              </w:rPr>
              <w:t>10</w:t>
            </w:r>
          </w:p>
        </w:tc>
        <w:tc>
          <w:tcPr>
            <w:tcW w:w="4017" w:type="dxa"/>
            <w:tcBorders>
              <w:top w:val="single" w:sz="6" w:space="0" w:color="auto"/>
              <w:bottom w:val="single" w:sz="6" w:space="0" w:color="auto"/>
            </w:tcBorders>
          </w:tcPr>
          <w:p w14:paraId="4CFB1D8D" w14:textId="77777777" w:rsidR="00447CE5" w:rsidRPr="00276E9B" w:rsidRDefault="00447CE5" w:rsidP="00320221">
            <w:pPr>
              <w:pStyle w:val="TAL"/>
            </w:pPr>
            <w:r w:rsidRPr="00276E9B">
              <w:t>SS configures:</w:t>
            </w:r>
          </w:p>
          <w:p w14:paraId="58A9985E" w14:textId="77777777" w:rsidR="00447CE5" w:rsidRPr="00276E9B" w:rsidRDefault="00447CE5" w:rsidP="00320221">
            <w:pPr>
              <w:pStyle w:val="TAL"/>
              <w:rPr>
                <w:lang w:eastAsia="zh-CN"/>
              </w:rPr>
            </w:pPr>
            <w:r w:rsidRPr="00276E9B">
              <w:rPr>
                <w:lang w:eastAsia="zh-CN"/>
              </w:rPr>
              <w:t>C</w:t>
            </w:r>
            <w:r w:rsidRPr="00276E9B">
              <w:t>hange</w:t>
            </w:r>
            <w:r w:rsidRPr="00276E9B">
              <w:rPr>
                <w:lang w:eastAsia="zh-CN"/>
              </w:rPr>
              <w:t xml:space="preserve">s SLSSID of </w:t>
            </w:r>
            <w:r w:rsidRPr="00276E9B">
              <w:t>SS-UE</w:t>
            </w:r>
            <w:r w:rsidRPr="00276E9B">
              <w:rPr>
                <w:lang w:eastAsia="zh-CN"/>
              </w:rPr>
              <w:t>2</w:t>
            </w:r>
            <w:r w:rsidRPr="00276E9B">
              <w:t xml:space="preserve"> to </w:t>
            </w:r>
            <w:r w:rsidRPr="00276E9B">
              <w:rPr>
                <w:lang w:eastAsia="zh-CN"/>
              </w:rPr>
              <w:t xml:space="preserve">0. </w:t>
            </w:r>
          </w:p>
        </w:tc>
        <w:tc>
          <w:tcPr>
            <w:tcW w:w="718" w:type="dxa"/>
          </w:tcPr>
          <w:p w14:paraId="7D47286F" w14:textId="77777777" w:rsidR="00447CE5" w:rsidRPr="00276E9B" w:rsidRDefault="00447CE5" w:rsidP="00320221">
            <w:pPr>
              <w:pStyle w:val="TAC"/>
            </w:pPr>
            <w:r w:rsidRPr="00276E9B">
              <w:t>&lt;--</w:t>
            </w:r>
          </w:p>
        </w:tc>
        <w:tc>
          <w:tcPr>
            <w:tcW w:w="3013" w:type="dxa"/>
          </w:tcPr>
          <w:p w14:paraId="2DE725CF" w14:textId="77777777" w:rsidR="00447CE5" w:rsidRPr="00276E9B" w:rsidRDefault="00447CE5" w:rsidP="00320221">
            <w:pPr>
              <w:pStyle w:val="TAL"/>
            </w:pPr>
            <w:r w:rsidRPr="00276E9B">
              <w:t>SLSS</w:t>
            </w:r>
          </w:p>
          <w:p w14:paraId="17A236DD" w14:textId="77777777" w:rsidR="00447CE5" w:rsidRPr="00276E9B" w:rsidRDefault="00447CE5" w:rsidP="00320221">
            <w:pPr>
              <w:pStyle w:val="TAL"/>
              <w:rPr>
                <w:i/>
                <w:iCs/>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451F8CC2"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6667CB76" w14:textId="77777777" w:rsidR="00447CE5" w:rsidRPr="00276E9B" w:rsidRDefault="00447CE5" w:rsidP="00320221">
            <w:pPr>
              <w:pStyle w:val="TAC"/>
            </w:pPr>
            <w:r w:rsidRPr="00276E9B">
              <w:t>-</w:t>
            </w:r>
          </w:p>
        </w:tc>
      </w:tr>
      <w:tr w:rsidR="00447CE5" w:rsidRPr="00276E9B" w14:paraId="65FF597B" w14:textId="77777777" w:rsidTr="00320221">
        <w:tc>
          <w:tcPr>
            <w:tcW w:w="540" w:type="dxa"/>
            <w:tcBorders>
              <w:top w:val="single" w:sz="6" w:space="0" w:color="auto"/>
              <w:left w:val="single" w:sz="6" w:space="0" w:color="auto"/>
              <w:bottom w:val="single" w:sz="6" w:space="0" w:color="auto"/>
            </w:tcBorders>
          </w:tcPr>
          <w:p w14:paraId="7D3100E0" w14:textId="77777777" w:rsidR="00447CE5" w:rsidRPr="00276E9B" w:rsidRDefault="00447CE5" w:rsidP="00320221">
            <w:pPr>
              <w:pStyle w:val="TAC"/>
              <w:rPr>
                <w:lang w:eastAsia="zh-CN"/>
              </w:rPr>
            </w:pPr>
            <w:r w:rsidRPr="00276E9B">
              <w:t>-</w:t>
            </w:r>
          </w:p>
        </w:tc>
        <w:tc>
          <w:tcPr>
            <w:tcW w:w="4017" w:type="dxa"/>
            <w:tcBorders>
              <w:top w:val="single" w:sz="6" w:space="0" w:color="auto"/>
              <w:bottom w:val="single" w:sz="6" w:space="0" w:color="auto"/>
            </w:tcBorders>
          </w:tcPr>
          <w:p w14:paraId="5BFB95B2" w14:textId="77777777" w:rsidR="00447CE5" w:rsidRPr="00276E9B" w:rsidRDefault="00447CE5" w:rsidP="00320221">
            <w:pPr>
              <w:pStyle w:val="TAL"/>
            </w:pPr>
            <w:r w:rsidRPr="00276E9B">
              <w:t xml:space="preserve">EXCEPTION: Steps </w:t>
            </w:r>
            <w:r w:rsidRPr="00276E9B">
              <w:rPr>
                <w:lang w:eastAsia="zh-CN"/>
              </w:rPr>
              <w:t>11</w:t>
            </w:r>
            <w:r w:rsidRPr="00276E9B">
              <w:t xml:space="preserve"> - </w:t>
            </w:r>
            <w:r w:rsidRPr="00276E9B">
              <w:rPr>
                <w:lang w:eastAsia="zh-CN"/>
              </w:rPr>
              <w:t>12</w:t>
            </w:r>
            <w:r w:rsidRPr="00276E9B">
              <w:t xml:space="preserve"> is repeated 3 times.</w:t>
            </w:r>
          </w:p>
        </w:tc>
        <w:tc>
          <w:tcPr>
            <w:tcW w:w="718" w:type="dxa"/>
          </w:tcPr>
          <w:p w14:paraId="5DAAC579" w14:textId="77777777" w:rsidR="00447CE5" w:rsidRPr="00276E9B" w:rsidRDefault="00447CE5" w:rsidP="00320221">
            <w:pPr>
              <w:pStyle w:val="TAC"/>
            </w:pPr>
            <w:r w:rsidRPr="00276E9B">
              <w:t>-</w:t>
            </w:r>
          </w:p>
        </w:tc>
        <w:tc>
          <w:tcPr>
            <w:tcW w:w="3013" w:type="dxa"/>
          </w:tcPr>
          <w:p w14:paraId="7B669DCD" w14:textId="77777777" w:rsidR="00447CE5" w:rsidRPr="00276E9B" w:rsidRDefault="00447CE5" w:rsidP="00320221">
            <w:pPr>
              <w:pStyle w:val="TAL"/>
              <w:rPr>
                <w:i/>
                <w:iCs/>
              </w:rPr>
            </w:pPr>
            <w:r w:rsidRPr="00276E9B">
              <w:t>-</w:t>
            </w:r>
          </w:p>
        </w:tc>
        <w:tc>
          <w:tcPr>
            <w:tcW w:w="574" w:type="dxa"/>
            <w:tcBorders>
              <w:top w:val="single" w:sz="6" w:space="0" w:color="auto"/>
              <w:bottom w:val="single" w:sz="6" w:space="0" w:color="auto"/>
            </w:tcBorders>
          </w:tcPr>
          <w:p w14:paraId="2AC0C26D"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3FEF9A4D" w14:textId="77777777" w:rsidR="00447CE5" w:rsidRPr="00276E9B" w:rsidRDefault="00447CE5" w:rsidP="00320221">
            <w:pPr>
              <w:pStyle w:val="TAC"/>
            </w:pPr>
            <w:r w:rsidRPr="00276E9B">
              <w:t>-</w:t>
            </w:r>
          </w:p>
        </w:tc>
      </w:tr>
      <w:tr w:rsidR="00447CE5" w:rsidRPr="00276E9B" w14:paraId="0FB8CB2A" w14:textId="77777777" w:rsidTr="00320221">
        <w:tc>
          <w:tcPr>
            <w:tcW w:w="540" w:type="dxa"/>
            <w:tcBorders>
              <w:top w:val="single" w:sz="6" w:space="0" w:color="auto"/>
              <w:left w:val="single" w:sz="6" w:space="0" w:color="auto"/>
              <w:bottom w:val="single" w:sz="6" w:space="0" w:color="auto"/>
            </w:tcBorders>
          </w:tcPr>
          <w:p w14:paraId="1018B7E7" w14:textId="77777777" w:rsidR="00447CE5" w:rsidRPr="00276E9B" w:rsidRDefault="00447CE5" w:rsidP="00320221">
            <w:pPr>
              <w:pStyle w:val="TAC"/>
              <w:rPr>
                <w:lang w:eastAsia="zh-CN"/>
              </w:rPr>
            </w:pPr>
            <w:r w:rsidRPr="00276E9B">
              <w:rPr>
                <w:lang w:eastAsia="zh-CN"/>
              </w:rPr>
              <w:t>11</w:t>
            </w:r>
          </w:p>
        </w:tc>
        <w:tc>
          <w:tcPr>
            <w:tcW w:w="4017" w:type="dxa"/>
            <w:tcBorders>
              <w:top w:val="single" w:sz="6" w:space="0" w:color="auto"/>
              <w:bottom w:val="single" w:sz="6" w:space="0" w:color="auto"/>
            </w:tcBorders>
          </w:tcPr>
          <w:p w14:paraId="1F53C1D5" w14:textId="77777777" w:rsidR="00447CE5" w:rsidRPr="00276E9B" w:rsidRDefault="00447CE5" w:rsidP="00320221">
            <w:pPr>
              <w:pStyle w:val="TAL"/>
            </w:pPr>
            <w:r w:rsidRPr="00276E9B">
              <w:t>Check: Does the UE transmit SLSS?</w:t>
            </w:r>
          </w:p>
          <w:p w14:paraId="6B3FC299" w14:textId="77777777" w:rsidR="00447CE5" w:rsidRPr="00276E9B" w:rsidRDefault="00447CE5" w:rsidP="00320221">
            <w:pPr>
              <w:pStyle w:val="TAL"/>
            </w:pPr>
          </w:p>
          <w:p w14:paraId="08194698" w14:textId="77777777" w:rsidR="00447CE5" w:rsidRPr="00276E9B" w:rsidRDefault="00447CE5" w:rsidP="00320221">
            <w:pPr>
              <w:pStyle w:val="TAL"/>
            </w:pPr>
            <w:r w:rsidRPr="00276E9B">
              <w:t xml:space="preserve">UE shall synchronise </w:t>
            </w:r>
            <w:r w:rsidRPr="00276E9B">
              <w:rPr>
                <w:lang w:eastAsia="zh-CN"/>
              </w:rPr>
              <w:t>to</w:t>
            </w:r>
            <w:r w:rsidRPr="00276E9B">
              <w:t xml:space="preserve"> </w:t>
            </w:r>
            <w:r w:rsidRPr="00276E9B">
              <w:rPr>
                <w:lang w:eastAsia="zh-CN"/>
              </w:rPr>
              <w:t>GNSS</w:t>
            </w:r>
            <w:r w:rsidRPr="00276E9B">
              <w:t xml:space="preserve"> and:</w:t>
            </w:r>
          </w:p>
          <w:p w14:paraId="4CB5F4FB" w14:textId="77777777" w:rsidR="00447CE5" w:rsidRPr="00276E9B" w:rsidRDefault="00447CE5" w:rsidP="00320221">
            <w:pPr>
              <w:pStyle w:val="TAL"/>
            </w:pPr>
            <w:r w:rsidRPr="00276E9B">
              <w:t xml:space="preserve">- select the SLSSID </w:t>
            </w:r>
            <w:r w:rsidRPr="00276E9B">
              <w:rPr>
                <w:lang w:eastAsia="zh-CN"/>
              </w:rPr>
              <w:t>= 0</w:t>
            </w:r>
            <w:r w:rsidRPr="00276E9B">
              <w:t>;</w:t>
            </w:r>
          </w:p>
          <w:p w14:paraId="7B843120" w14:textId="77777777" w:rsidR="00447CE5" w:rsidRPr="00276E9B" w:rsidRDefault="00447CE5" w:rsidP="00320221">
            <w:pPr>
              <w:pStyle w:val="TAL"/>
              <w:rPr>
                <w:lang w:eastAsia="zh-CN"/>
              </w:rPr>
            </w:pPr>
            <w:r w:rsidRPr="00276E9B">
              <w:t xml:space="preserve">- select the subframe in which to transmit the SLSS according to the </w:t>
            </w:r>
            <w:r w:rsidRPr="00276E9B">
              <w:rPr>
                <w:i/>
              </w:rPr>
              <w:t>syncOffsetIndicator</w:t>
            </w:r>
            <w:r w:rsidRPr="00276E9B">
              <w:rPr>
                <w:i/>
                <w:lang w:eastAsia="zh-CN"/>
              </w:rPr>
              <w:t>3</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Pr="00276E9B">
              <w:rPr>
                <w:lang w:eastAsia="zh-CN"/>
              </w:rPr>
              <w:t>Table</w:t>
            </w:r>
            <w:r w:rsidRPr="00276E9B">
              <w:t xml:space="preserve"> </w:t>
            </w:r>
            <w:r w:rsidRPr="00276E9B">
              <w:rPr>
                <w:lang w:eastAsia="zh-CN"/>
              </w:rPr>
              <w:t>24.1.18.</w:t>
            </w:r>
            <w:r w:rsidRPr="00276E9B">
              <w:t>3</w:t>
            </w:r>
            <w:r w:rsidRPr="00276E9B">
              <w:rPr>
                <w:snapToGrid w:val="0"/>
              </w:rPr>
              <w:t>.3</w:t>
            </w:r>
            <w:r w:rsidRPr="00276E9B">
              <w:rPr>
                <w:snapToGrid w:val="0"/>
                <w:lang w:eastAsia="zh-CN"/>
              </w:rPr>
              <w:t>-1</w:t>
            </w:r>
            <w:r w:rsidRPr="00276E9B">
              <w:t>)</w:t>
            </w:r>
            <w:r w:rsidRPr="00276E9B">
              <w:rPr>
                <w:lang w:eastAsia="zh-CN"/>
              </w:rPr>
              <w:t>.</w:t>
            </w:r>
          </w:p>
        </w:tc>
        <w:tc>
          <w:tcPr>
            <w:tcW w:w="718" w:type="dxa"/>
          </w:tcPr>
          <w:p w14:paraId="195D80B4" w14:textId="77777777" w:rsidR="00447CE5" w:rsidRPr="00276E9B" w:rsidRDefault="00447CE5" w:rsidP="00320221">
            <w:pPr>
              <w:pStyle w:val="TAC"/>
            </w:pPr>
            <w:r w:rsidRPr="00276E9B">
              <w:t>--&gt;</w:t>
            </w:r>
          </w:p>
        </w:tc>
        <w:tc>
          <w:tcPr>
            <w:tcW w:w="3013" w:type="dxa"/>
          </w:tcPr>
          <w:p w14:paraId="331F3868" w14:textId="77777777" w:rsidR="00447CE5" w:rsidRPr="00276E9B" w:rsidRDefault="00447CE5" w:rsidP="00320221">
            <w:pPr>
              <w:pStyle w:val="TAL"/>
            </w:pPr>
            <w:r w:rsidRPr="00276E9B">
              <w:t>SLSS</w:t>
            </w:r>
          </w:p>
        </w:tc>
        <w:tc>
          <w:tcPr>
            <w:tcW w:w="574" w:type="dxa"/>
            <w:tcBorders>
              <w:top w:val="single" w:sz="6" w:space="0" w:color="auto"/>
              <w:bottom w:val="single" w:sz="6" w:space="0" w:color="auto"/>
            </w:tcBorders>
          </w:tcPr>
          <w:p w14:paraId="4FC3BE67" w14:textId="77777777" w:rsidR="00447CE5" w:rsidRPr="00276E9B" w:rsidRDefault="00447CE5" w:rsidP="00320221">
            <w:pPr>
              <w:pStyle w:val="TAC"/>
            </w:pPr>
            <w:r w:rsidRPr="00276E9B">
              <w:rPr>
                <w:lang w:eastAsia="zh-CN"/>
              </w:rPr>
              <w:t>1,3</w:t>
            </w:r>
          </w:p>
        </w:tc>
        <w:tc>
          <w:tcPr>
            <w:tcW w:w="860" w:type="dxa"/>
            <w:tcBorders>
              <w:top w:val="single" w:sz="6" w:space="0" w:color="auto"/>
              <w:bottom w:val="single" w:sz="6" w:space="0" w:color="auto"/>
              <w:right w:val="single" w:sz="6" w:space="0" w:color="auto"/>
            </w:tcBorders>
          </w:tcPr>
          <w:p w14:paraId="236C6058" w14:textId="77777777" w:rsidR="00447CE5" w:rsidRPr="00276E9B" w:rsidRDefault="00447CE5" w:rsidP="00320221">
            <w:pPr>
              <w:pStyle w:val="TAC"/>
            </w:pPr>
            <w:r w:rsidRPr="00276E9B">
              <w:rPr>
                <w:lang w:eastAsia="zh-CN"/>
              </w:rPr>
              <w:t>P</w:t>
            </w:r>
          </w:p>
        </w:tc>
      </w:tr>
      <w:tr w:rsidR="00447CE5" w:rsidRPr="00276E9B" w14:paraId="3ECC401C" w14:textId="77777777" w:rsidTr="00320221">
        <w:tc>
          <w:tcPr>
            <w:tcW w:w="540" w:type="dxa"/>
            <w:tcBorders>
              <w:top w:val="single" w:sz="6" w:space="0" w:color="auto"/>
              <w:left w:val="single" w:sz="6" w:space="0" w:color="auto"/>
              <w:bottom w:val="single" w:sz="6" w:space="0" w:color="auto"/>
            </w:tcBorders>
          </w:tcPr>
          <w:p w14:paraId="3F56D0C4" w14:textId="77777777" w:rsidR="00447CE5" w:rsidRPr="00276E9B" w:rsidRDefault="00447CE5" w:rsidP="00320221">
            <w:pPr>
              <w:pStyle w:val="TAC"/>
              <w:rPr>
                <w:lang w:eastAsia="zh-CN"/>
              </w:rPr>
            </w:pPr>
            <w:r w:rsidRPr="00276E9B">
              <w:rPr>
                <w:lang w:eastAsia="zh-CN"/>
              </w:rPr>
              <w:t>12</w:t>
            </w:r>
          </w:p>
        </w:tc>
        <w:tc>
          <w:tcPr>
            <w:tcW w:w="4017" w:type="dxa"/>
            <w:tcBorders>
              <w:top w:val="single" w:sz="6" w:space="0" w:color="auto"/>
              <w:bottom w:val="single" w:sz="6" w:space="0" w:color="auto"/>
            </w:tcBorders>
          </w:tcPr>
          <w:p w14:paraId="0093C620" w14:textId="77777777" w:rsidR="00447CE5" w:rsidRPr="00276E9B" w:rsidRDefault="00447CE5" w:rsidP="00320221">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11</w:t>
            </w:r>
            <w:r w:rsidRPr="00276E9B">
              <w:t>?</w:t>
            </w:r>
          </w:p>
        </w:tc>
        <w:tc>
          <w:tcPr>
            <w:tcW w:w="718" w:type="dxa"/>
          </w:tcPr>
          <w:p w14:paraId="402461B6" w14:textId="77777777" w:rsidR="00447CE5" w:rsidRPr="00276E9B" w:rsidRDefault="00447CE5" w:rsidP="00320221">
            <w:pPr>
              <w:pStyle w:val="TAC"/>
            </w:pPr>
            <w:r w:rsidRPr="00276E9B">
              <w:t>--&gt;</w:t>
            </w:r>
          </w:p>
        </w:tc>
        <w:tc>
          <w:tcPr>
            <w:tcW w:w="3013" w:type="dxa"/>
          </w:tcPr>
          <w:p w14:paraId="4EC563C6"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05919460" w14:textId="77777777" w:rsidR="00447CE5" w:rsidRPr="00276E9B" w:rsidRDefault="00447CE5" w:rsidP="00320221">
            <w:pPr>
              <w:pStyle w:val="TAC"/>
              <w:rPr>
                <w:lang w:eastAsia="zh-CN"/>
              </w:rPr>
            </w:pPr>
            <w:r w:rsidRPr="00276E9B">
              <w:rPr>
                <w:lang w:eastAsia="zh-CN"/>
              </w:rPr>
              <w:t>1,3</w:t>
            </w:r>
          </w:p>
        </w:tc>
        <w:tc>
          <w:tcPr>
            <w:tcW w:w="860" w:type="dxa"/>
            <w:tcBorders>
              <w:top w:val="single" w:sz="6" w:space="0" w:color="auto"/>
              <w:bottom w:val="single" w:sz="6" w:space="0" w:color="auto"/>
              <w:right w:val="single" w:sz="6" w:space="0" w:color="auto"/>
            </w:tcBorders>
          </w:tcPr>
          <w:p w14:paraId="3CF5DA80" w14:textId="77777777" w:rsidR="00447CE5" w:rsidRPr="00276E9B" w:rsidRDefault="00447CE5" w:rsidP="00320221">
            <w:pPr>
              <w:pStyle w:val="TAC"/>
              <w:rPr>
                <w:lang w:eastAsia="zh-CN"/>
              </w:rPr>
            </w:pPr>
            <w:r w:rsidRPr="00276E9B">
              <w:rPr>
                <w:lang w:eastAsia="zh-CN"/>
              </w:rPr>
              <w:t>P</w:t>
            </w:r>
          </w:p>
        </w:tc>
      </w:tr>
      <w:tr w:rsidR="00447CE5" w:rsidRPr="00276E9B" w14:paraId="62E509F5" w14:textId="77777777" w:rsidTr="00320221">
        <w:tc>
          <w:tcPr>
            <w:tcW w:w="540" w:type="dxa"/>
            <w:tcBorders>
              <w:top w:val="nil"/>
              <w:left w:val="single" w:sz="6" w:space="0" w:color="auto"/>
              <w:bottom w:val="single" w:sz="6" w:space="0" w:color="auto"/>
            </w:tcBorders>
          </w:tcPr>
          <w:p w14:paraId="3CC44352" w14:textId="77777777" w:rsidR="00447CE5" w:rsidRPr="00276E9B" w:rsidRDefault="00447CE5" w:rsidP="00320221">
            <w:pPr>
              <w:pStyle w:val="TAC"/>
              <w:rPr>
                <w:lang w:eastAsia="zh-CN"/>
              </w:rPr>
            </w:pPr>
            <w:r w:rsidRPr="00276E9B">
              <w:rPr>
                <w:lang w:eastAsia="zh-CN"/>
              </w:rPr>
              <w:t>13</w:t>
            </w:r>
          </w:p>
        </w:tc>
        <w:tc>
          <w:tcPr>
            <w:tcW w:w="4017" w:type="dxa"/>
            <w:tcBorders>
              <w:top w:val="nil"/>
              <w:bottom w:val="single" w:sz="6" w:space="0" w:color="auto"/>
            </w:tcBorders>
          </w:tcPr>
          <w:p w14:paraId="50576FC3" w14:textId="77777777" w:rsidR="00447CE5" w:rsidRPr="00276E9B" w:rsidRDefault="00447CE5" w:rsidP="00320221">
            <w:pPr>
              <w:pStyle w:val="TAL"/>
              <w:rPr>
                <w:lang w:eastAsia="zh-CN"/>
              </w:rPr>
            </w:pPr>
            <w:r w:rsidRPr="00276E9B">
              <w:t>SS-</w:t>
            </w:r>
            <w:r w:rsidRPr="00276E9B">
              <w:rPr>
                <w:lang w:eastAsia="zh-CN"/>
              </w:rPr>
              <w:t xml:space="preserve">NW </w:t>
            </w:r>
            <w:r w:rsidRPr="00276E9B">
              <w:t xml:space="preserve">stops transmitting </w:t>
            </w:r>
            <w:r w:rsidRPr="00276E9B">
              <w:rPr>
                <w:lang w:eastAsia="zh-CN"/>
              </w:rPr>
              <w:t xml:space="preserve">GNSS </w:t>
            </w:r>
            <w:r w:rsidR="00C67E8E" w:rsidRPr="00276E9B">
              <w:t>RF signals</w:t>
            </w:r>
            <w:r w:rsidRPr="00276E9B">
              <w:rPr>
                <w:lang w:eastAsia="zh-CN"/>
              </w:rPr>
              <w:t>.</w:t>
            </w:r>
          </w:p>
          <w:p w14:paraId="456776EA" w14:textId="77777777" w:rsidR="00447CE5" w:rsidRPr="00276E9B" w:rsidRDefault="00447CE5" w:rsidP="00320221">
            <w:pPr>
              <w:pStyle w:val="TAL"/>
              <w:rPr>
                <w:rFonts w:eastAsia="MS Gothic"/>
                <w:lang w:eastAsia="zh-CN"/>
              </w:rPr>
            </w:pPr>
          </w:p>
        </w:tc>
        <w:tc>
          <w:tcPr>
            <w:tcW w:w="718" w:type="dxa"/>
          </w:tcPr>
          <w:p w14:paraId="2D49B824" w14:textId="77777777" w:rsidR="00447CE5" w:rsidRPr="00276E9B" w:rsidRDefault="00447CE5" w:rsidP="00320221">
            <w:pPr>
              <w:pStyle w:val="TAC"/>
            </w:pPr>
            <w:r w:rsidRPr="00276E9B">
              <w:t>-</w:t>
            </w:r>
          </w:p>
        </w:tc>
        <w:tc>
          <w:tcPr>
            <w:tcW w:w="3013" w:type="dxa"/>
          </w:tcPr>
          <w:p w14:paraId="0029FB59" w14:textId="77777777" w:rsidR="00447CE5" w:rsidRPr="00276E9B" w:rsidRDefault="00447CE5" w:rsidP="00320221">
            <w:pPr>
              <w:pStyle w:val="TAL"/>
            </w:pPr>
            <w:r w:rsidRPr="00276E9B">
              <w:t>-</w:t>
            </w:r>
          </w:p>
        </w:tc>
        <w:tc>
          <w:tcPr>
            <w:tcW w:w="574" w:type="dxa"/>
            <w:tcBorders>
              <w:top w:val="nil"/>
              <w:bottom w:val="single" w:sz="6" w:space="0" w:color="auto"/>
            </w:tcBorders>
          </w:tcPr>
          <w:p w14:paraId="659C36A2" w14:textId="77777777" w:rsidR="00447CE5" w:rsidRPr="00276E9B" w:rsidRDefault="00447CE5" w:rsidP="00320221">
            <w:pPr>
              <w:pStyle w:val="TAC"/>
              <w:rPr>
                <w:rFonts w:eastAsia="MS Gothic"/>
                <w:color w:val="000000"/>
              </w:rPr>
            </w:pPr>
            <w:r w:rsidRPr="00276E9B">
              <w:t>-</w:t>
            </w:r>
          </w:p>
        </w:tc>
        <w:tc>
          <w:tcPr>
            <w:tcW w:w="860" w:type="dxa"/>
            <w:tcBorders>
              <w:top w:val="nil"/>
              <w:bottom w:val="single" w:sz="6" w:space="0" w:color="auto"/>
              <w:right w:val="single" w:sz="6" w:space="0" w:color="auto"/>
            </w:tcBorders>
          </w:tcPr>
          <w:p w14:paraId="34E8D2A0" w14:textId="77777777" w:rsidR="00447CE5" w:rsidRPr="00276E9B" w:rsidRDefault="00447CE5" w:rsidP="00320221">
            <w:pPr>
              <w:pStyle w:val="TAC"/>
              <w:rPr>
                <w:rFonts w:eastAsia="MS Gothic"/>
                <w:color w:val="000000"/>
              </w:rPr>
            </w:pPr>
            <w:r w:rsidRPr="00276E9B">
              <w:t>-</w:t>
            </w:r>
          </w:p>
        </w:tc>
      </w:tr>
      <w:tr w:rsidR="00447CE5" w:rsidRPr="00276E9B" w14:paraId="6C218132" w14:textId="77777777" w:rsidTr="00320221">
        <w:tc>
          <w:tcPr>
            <w:tcW w:w="540" w:type="dxa"/>
            <w:tcBorders>
              <w:top w:val="single" w:sz="6" w:space="0" w:color="auto"/>
              <w:left w:val="single" w:sz="6" w:space="0" w:color="auto"/>
              <w:bottom w:val="single" w:sz="6" w:space="0" w:color="auto"/>
            </w:tcBorders>
          </w:tcPr>
          <w:p w14:paraId="07BBE0F0" w14:textId="77777777" w:rsidR="00447CE5" w:rsidRPr="00276E9B" w:rsidRDefault="00447CE5" w:rsidP="00320221">
            <w:pPr>
              <w:pStyle w:val="TAC"/>
              <w:rPr>
                <w:lang w:eastAsia="zh-CN"/>
              </w:rPr>
            </w:pPr>
            <w:r w:rsidRPr="00276E9B">
              <w:t>-</w:t>
            </w:r>
          </w:p>
        </w:tc>
        <w:tc>
          <w:tcPr>
            <w:tcW w:w="4017" w:type="dxa"/>
            <w:tcBorders>
              <w:top w:val="single" w:sz="6" w:space="0" w:color="auto"/>
              <w:bottom w:val="single" w:sz="6" w:space="0" w:color="auto"/>
            </w:tcBorders>
          </w:tcPr>
          <w:p w14:paraId="4DB0FE00" w14:textId="77777777" w:rsidR="00447CE5" w:rsidRPr="00276E9B" w:rsidRDefault="00447CE5" w:rsidP="00320221">
            <w:pPr>
              <w:pStyle w:val="TAL"/>
            </w:pPr>
            <w:r w:rsidRPr="00276E9B">
              <w:t xml:space="preserve">EXCEPTION: Steps </w:t>
            </w:r>
            <w:r w:rsidRPr="00276E9B">
              <w:rPr>
                <w:lang w:eastAsia="zh-CN"/>
              </w:rPr>
              <w:t>14</w:t>
            </w:r>
            <w:r w:rsidRPr="00276E9B">
              <w:t xml:space="preserve"> - </w:t>
            </w:r>
            <w:r w:rsidRPr="00276E9B">
              <w:rPr>
                <w:lang w:eastAsia="zh-CN"/>
              </w:rPr>
              <w:t>15</w:t>
            </w:r>
            <w:r w:rsidRPr="00276E9B">
              <w:t xml:space="preserve"> is repeated 3 times.</w:t>
            </w:r>
          </w:p>
        </w:tc>
        <w:tc>
          <w:tcPr>
            <w:tcW w:w="718" w:type="dxa"/>
          </w:tcPr>
          <w:p w14:paraId="1A0D234A" w14:textId="77777777" w:rsidR="00447CE5" w:rsidRPr="00276E9B" w:rsidRDefault="00447CE5" w:rsidP="00320221">
            <w:pPr>
              <w:pStyle w:val="TAC"/>
            </w:pPr>
            <w:r w:rsidRPr="00276E9B">
              <w:t>-</w:t>
            </w:r>
          </w:p>
        </w:tc>
        <w:tc>
          <w:tcPr>
            <w:tcW w:w="3013" w:type="dxa"/>
          </w:tcPr>
          <w:p w14:paraId="050F86D5" w14:textId="77777777" w:rsidR="00447CE5" w:rsidRPr="00276E9B" w:rsidRDefault="00447CE5" w:rsidP="00320221">
            <w:pPr>
              <w:pStyle w:val="TAL"/>
              <w:rPr>
                <w:i/>
                <w:iCs/>
              </w:rPr>
            </w:pPr>
            <w:r w:rsidRPr="00276E9B">
              <w:t>-</w:t>
            </w:r>
          </w:p>
        </w:tc>
        <w:tc>
          <w:tcPr>
            <w:tcW w:w="574" w:type="dxa"/>
            <w:tcBorders>
              <w:top w:val="single" w:sz="6" w:space="0" w:color="auto"/>
              <w:bottom w:val="single" w:sz="6" w:space="0" w:color="auto"/>
            </w:tcBorders>
          </w:tcPr>
          <w:p w14:paraId="3FB44EA7"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033A3C21" w14:textId="77777777" w:rsidR="00447CE5" w:rsidRPr="00276E9B" w:rsidRDefault="00447CE5" w:rsidP="00320221">
            <w:pPr>
              <w:pStyle w:val="TAC"/>
            </w:pPr>
            <w:r w:rsidRPr="00276E9B">
              <w:t>-</w:t>
            </w:r>
          </w:p>
        </w:tc>
      </w:tr>
      <w:tr w:rsidR="00447CE5" w:rsidRPr="00276E9B" w14:paraId="29084DE7" w14:textId="77777777" w:rsidTr="00320221">
        <w:tc>
          <w:tcPr>
            <w:tcW w:w="540" w:type="dxa"/>
            <w:tcBorders>
              <w:top w:val="single" w:sz="6" w:space="0" w:color="auto"/>
              <w:left w:val="single" w:sz="6" w:space="0" w:color="auto"/>
              <w:bottom w:val="single" w:sz="6" w:space="0" w:color="auto"/>
            </w:tcBorders>
          </w:tcPr>
          <w:p w14:paraId="5C6658BF" w14:textId="77777777" w:rsidR="00447CE5" w:rsidRPr="00276E9B" w:rsidRDefault="00447CE5" w:rsidP="00320221">
            <w:pPr>
              <w:pStyle w:val="TAC"/>
              <w:rPr>
                <w:lang w:eastAsia="zh-CN"/>
              </w:rPr>
            </w:pPr>
            <w:r w:rsidRPr="00276E9B">
              <w:rPr>
                <w:lang w:eastAsia="zh-CN"/>
              </w:rPr>
              <w:t>14</w:t>
            </w:r>
          </w:p>
        </w:tc>
        <w:tc>
          <w:tcPr>
            <w:tcW w:w="4017" w:type="dxa"/>
            <w:tcBorders>
              <w:top w:val="single" w:sz="6" w:space="0" w:color="auto"/>
              <w:bottom w:val="single" w:sz="6" w:space="0" w:color="auto"/>
            </w:tcBorders>
          </w:tcPr>
          <w:p w14:paraId="5D67726C" w14:textId="77777777" w:rsidR="00447CE5" w:rsidRPr="00276E9B" w:rsidRDefault="00447CE5" w:rsidP="00320221">
            <w:pPr>
              <w:pStyle w:val="TAL"/>
            </w:pPr>
            <w:r w:rsidRPr="00276E9B">
              <w:t>Check: Does the UE transmit SLSS?</w:t>
            </w:r>
          </w:p>
          <w:p w14:paraId="649D8DAC" w14:textId="77777777" w:rsidR="00447CE5" w:rsidRPr="00276E9B" w:rsidRDefault="00447CE5" w:rsidP="00320221">
            <w:pPr>
              <w:pStyle w:val="TAL"/>
            </w:pPr>
          </w:p>
          <w:p w14:paraId="0B50E3AB" w14:textId="77777777" w:rsidR="00447CE5" w:rsidRPr="00276E9B" w:rsidRDefault="00447CE5" w:rsidP="00320221">
            <w:pPr>
              <w:pStyle w:val="TAL"/>
            </w:pPr>
            <w:r w:rsidRPr="00276E9B">
              <w:t xml:space="preserve">UE shall synchronise </w:t>
            </w:r>
            <w:r w:rsidRPr="00276E9B">
              <w:rPr>
                <w:lang w:eastAsia="zh-CN"/>
              </w:rPr>
              <w:t>to</w:t>
            </w:r>
            <w:r w:rsidRPr="00276E9B">
              <w:t xml:space="preserve"> SS-UE</w:t>
            </w:r>
            <w:r w:rsidRPr="00276E9B">
              <w:rPr>
                <w:lang w:eastAsia="zh-CN"/>
              </w:rPr>
              <w:t>1</w:t>
            </w:r>
            <w:r w:rsidRPr="00276E9B">
              <w:t xml:space="preserve"> and:</w:t>
            </w:r>
          </w:p>
          <w:p w14:paraId="393AC4FA" w14:textId="77777777" w:rsidR="00447CE5" w:rsidRPr="00276E9B" w:rsidRDefault="00447CE5" w:rsidP="00320221">
            <w:pPr>
              <w:pStyle w:val="TAL"/>
            </w:pPr>
            <w:r w:rsidRPr="00276E9B">
              <w:t xml:space="preserve">- select the SLSSID </w:t>
            </w:r>
            <w:r w:rsidRPr="00276E9B">
              <w:rPr>
                <w:lang w:eastAsia="zh-CN"/>
              </w:rPr>
              <w:t>= 0</w:t>
            </w:r>
            <w:r w:rsidRPr="00276E9B">
              <w:t>;</w:t>
            </w:r>
          </w:p>
          <w:p w14:paraId="1EA38AF5" w14:textId="77777777" w:rsidR="00447CE5" w:rsidRPr="00276E9B" w:rsidRDefault="00447CE5" w:rsidP="00320221">
            <w:pPr>
              <w:pStyle w:val="TAL"/>
            </w:pPr>
            <w:r w:rsidRPr="00276E9B">
              <w:t xml:space="preserve">- select the subframe in which to transmit the SLSS according to the </w:t>
            </w:r>
            <w:r w:rsidRPr="00276E9B">
              <w:rPr>
                <w:i/>
              </w:rPr>
              <w:t>syncOffsetIndicator2</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Pr="00276E9B">
              <w:rPr>
                <w:lang w:eastAsia="zh-CN"/>
              </w:rPr>
              <w:t>Table</w:t>
            </w:r>
            <w:r w:rsidRPr="00276E9B">
              <w:t xml:space="preserve"> </w:t>
            </w:r>
            <w:r w:rsidRPr="00276E9B">
              <w:rPr>
                <w:lang w:eastAsia="zh-CN"/>
              </w:rPr>
              <w:t>24.1.18.</w:t>
            </w:r>
            <w:r w:rsidRPr="00276E9B">
              <w:t>3</w:t>
            </w:r>
            <w:r w:rsidRPr="00276E9B">
              <w:rPr>
                <w:snapToGrid w:val="0"/>
              </w:rPr>
              <w:t>.3</w:t>
            </w:r>
            <w:r w:rsidRPr="00276E9B">
              <w:rPr>
                <w:snapToGrid w:val="0"/>
                <w:lang w:eastAsia="zh-CN"/>
              </w:rPr>
              <w:t>-1</w:t>
            </w:r>
            <w:r w:rsidRPr="00276E9B">
              <w:t>), such that the subframe timing is different from the SLSS of the selected SyncRef UE.</w:t>
            </w:r>
          </w:p>
        </w:tc>
        <w:tc>
          <w:tcPr>
            <w:tcW w:w="718" w:type="dxa"/>
          </w:tcPr>
          <w:p w14:paraId="03168E35" w14:textId="77777777" w:rsidR="00447CE5" w:rsidRPr="00276E9B" w:rsidRDefault="00447CE5" w:rsidP="00320221">
            <w:pPr>
              <w:pStyle w:val="TAC"/>
            </w:pPr>
            <w:r w:rsidRPr="00276E9B">
              <w:t>--&gt;</w:t>
            </w:r>
          </w:p>
        </w:tc>
        <w:tc>
          <w:tcPr>
            <w:tcW w:w="3013" w:type="dxa"/>
          </w:tcPr>
          <w:p w14:paraId="135A3962" w14:textId="77777777" w:rsidR="00447CE5" w:rsidRPr="00276E9B" w:rsidRDefault="00447CE5" w:rsidP="00320221">
            <w:pPr>
              <w:pStyle w:val="TAL"/>
            </w:pPr>
            <w:r w:rsidRPr="00276E9B">
              <w:t>SLSS</w:t>
            </w:r>
          </w:p>
        </w:tc>
        <w:tc>
          <w:tcPr>
            <w:tcW w:w="574" w:type="dxa"/>
            <w:tcBorders>
              <w:top w:val="single" w:sz="6" w:space="0" w:color="auto"/>
              <w:bottom w:val="single" w:sz="6" w:space="0" w:color="auto"/>
            </w:tcBorders>
          </w:tcPr>
          <w:p w14:paraId="07582BF0" w14:textId="77777777" w:rsidR="00447CE5" w:rsidRPr="00276E9B" w:rsidRDefault="00447CE5" w:rsidP="00320221">
            <w:pPr>
              <w:pStyle w:val="TAC"/>
            </w:pPr>
            <w:r w:rsidRPr="00276E9B">
              <w:rPr>
                <w:lang w:eastAsia="zh-CN"/>
              </w:rPr>
              <w:t>3</w:t>
            </w:r>
          </w:p>
        </w:tc>
        <w:tc>
          <w:tcPr>
            <w:tcW w:w="860" w:type="dxa"/>
            <w:tcBorders>
              <w:top w:val="single" w:sz="6" w:space="0" w:color="auto"/>
              <w:bottom w:val="single" w:sz="6" w:space="0" w:color="auto"/>
              <w:right w:val="single" w:sz="6" w:space="0" w:color="auto"/>
            </w:tcBorders>
          </w:tcPr>
          <w:p w14:paraId="5C9A5DAB" w14:textId="77777777" w:rsidR="00447CE5" w:rsidRPr="00276E9B" w:rsidRDefault="00447CE5" w:rsidP="00320221">
            <w:pPr>
              <w:pStyle w:val="TAC"/>
            </w:pPr>
            <w:r w:rsidRPr="00276E9B">
              <w:rPr>
                <w:lang w:eastAsia="zh-CN"/>
              </w:rPr>
              <w:t>P</w:t>
            </w:r>
          </w:p>
        </w:tc>
      </w:tr>
      <w:tr w:rsidR="00447CE5" w:rsidRPr="00276E9B" w14:paraId="7438345B" w14:textId="77777777" w:rsidTr="00320221">
        <w:tc>
          <w:tcPr>
            <w:tcW w:w="540" w:type="dxa"/>
            <w:tcBorders>
              <w:top w:val="single" w:sz="6" w:space="0" w:color="auto"/>
              <w:left w:val="single" w:sz="6" w:space="0" w:color="auto"/>
              <w:bottom w:val="single" w:sz="6" w:space="0" w:color="auto"/>
            </w:tcBorders>
          </w:tcPr>
          <w:p w14:paraId="3EA15628" w14:textId="77777777" w:rsidR="00447CE5" w:rsidRPr="00276E9B" w:rsidRDefault="00447CE5" w:rsidP="00320221">
            <w:pPr>
              <w:pStyle w:val="TAC"/>
              <w:rPr>
                <w:lang w:eastAsia="zh-CN"/>
              </w:rPr>
            </w:pPr>
            <w:r w:rsidRPr="00276E9B">
              <w:rPr>
                <w:lang w:eastAsia="zh-CN"/>
              </w:rPr>
              <w:lastRenderedPageBreak/>
              <w:t>15</w:t>
            </w:r>
          </w:p>
        </w:tc>
        <w:tc>
          <w:tcPr>
            <w:tcW w:w="4017" w:type="dxa"/>
            <w:tcBorders>
              <w:top w:val="single" w:sz="6" w:space="0" w:color="auto"/>
              <w:bottom w:val="single" w:sz="6" w:space="0" w:color="auto"/>
            </w:tcBorders>
          </w:tcPr>
          <w:p w14:paraId="4E73220F" w14:textId="77777777" w:rsidR="00447CE5" w:rsidRPr="00276E9B" w:rsidRDefault="00447CE5" w:rsidP="00320221">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14</w:t>
            </w:r>
            <w:r w:rsidRPr="00276E9B">
              <w:t>?</w:t>
            </w:r>
          </w:p>
        </w:tc>
        <w:tc>
          <w:tcPr>
            <w:tcW w:w="718" w:type="dxa"/>
          </w:tcPr>
          <w:p w14:paraId="31EE7803" w14:textId="77777777" w:rsidR="00447CE5" w:rsidRPr="00276E9B" w:rsidRDefault="00447CE5" w:rsidP="00320221">
            <w:pPr>
              <w:pStyle w:val="TAC"/>
            </w:pPr>
            <w:r w:rsidRPr="00276E9B">
              <w:t>--&gt;</w:t>
            </w:r>
          </w:p>
        </w:tc>
        <w:tc>
          <w:tcPr>
            <w:tcW w:w="3013" w:type="dxa"/>
          </w:tcPr>
          <w:p w14:paraId="247EC769"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2EB4C317" w14:textId="77777777" w:rsidR="00447CE5" w:rsidRPr="00276E9B" w:rsidRDefault="00447CE5" w:rsidP="00320221">
            <w:pPr>
              <w:pStyle w:val="TAC"/>
              <w:rPr>
                <w:lang w:eastAsia="zh-CN"/>
              </w:rPr>
            </w:pPr>
            <w:r w:rsidRPr="00276E9B">
              <w:rPr>
                <w:lang w:eastAsia="zh-CN"/>
              </w:rPr>
              <w:t>3</w:t>
            </w:r>
          </w:p>
        </w:tc>
        <w:tc>
          <w:tcPr>
            <w:tcW w:w="860" w:type="dxa"/>
            <w:tcBorders>
              <w:top w:val="single" w:sz="6" w:space="0" w:color="auto"/>
              <w:bottom w:val="single" w:sz="6" w:space="0" w:color="auto"/>
              <w:right w:val="single" w:sz="6" w:space="0" w:color="auto"/>
            </w:tcBorders>
          </w:tcPr>
          <w:p w14:paraId="67AD08D1" w14:textId="77777777" w:rsidR="00447CE5" w:rsidRPr="00276E9B" w:rsidRDefault="00447CE5" w:rsidP="00320221">
            <w:pPr>
              <w:pStyle w:val="TAC"/>
              <w:rPr>
                <w:lang w:eastAsia="zh-CN"/>
              </w:rPr>
            </w:pPr>
            <w:r w:rsidRPr="00276E9B">
              <w:rPr>
                <w:lang w:eastAsia="zh-CN"/>
              </w:rPr>
              <w:t>P</w:t>
            </w:r>
          </w:p>
        </w:tc>
      </w:tr>
      <w:tr w:rsidR="00447CE5" w:rsidRPr="00276E9B" w14:paraId="4D21A2AD" w14:textId="77777777" w:rsidTr="00320221">
        <w:tc>
          <w:tcPr>
            <w:tcW w:w="540" w:type="dxa"/>
            <w:tcBorders>
              <w:top w:val="single" w:sz="6" w:space="0" w:color="auto"/>
              <w:left w:val="single" w:sz="6" w:space="0" w:color="auto"/>
              <w:bottom w:val="single" w:sz="6" w:space="0" w:color="auto"/>
            </w:tcBorders>
          </w:tcPr>
          <w:p w14:paraId="2B3D7F9F" w14:textId="77777777" w:rsidR="00447CE5" w:rsidRPr="00276E9B" w:rsidRDefault="00447CE5" w:rsidP="00320221">
            <w:pPr>
              <w:pStyle w:val="TAC"/>
              <w:rPr>
                <w:lang w:eastAsia="zh-CN"/>
              </w:rPr>
            </w:pPr>
            <w:r w:rsidRPr="00276E9B">
              <w:rPr>
                <w:lang w:eastAsia="zh-CN"/>
              </w:rPr>
              <w:t>16</w:t>
            </w:r>
          </w:p>
        </w:tc>
        <w:tc>
          <w:tcPr>
            <w:tcW w:w="4017" w:type="dxa"/>
            <w:tcBorders>
              <w:top w:val="single" w:sz="6" w:space="0" w:color="auto"/>
              <w:bottom w:val="single" w:sz="6" w:space="0" w:color="auto"/>
            </w:tcBorders>
          </w:tcPr>
          <w:p w14:paraId="7155B446" w14:textId="77777777" w:rsidR="00447CE5" w:rsidRPr="00276E9B" w:rsidRDefault="00447CE5" w:rsidP="00320221">
            <w:pPr>
              <w:pStyle w:val="TAL"/>
            </w:pPr>
            <w:r w:rsidRPr="00276E9B">
              <w:t>SS configures:</w:t>
            </w:r>
          </w:p>
          <w:p w14:paraId="7FF1E680" w14:textId="77777777" w:rsidR="00447CE5" w:rsidRPr="00276E9B" w:rsidRDefault="00447CE5" w:rsidP="00320221">
            <w:pPr>
              <w:pStyle w:val="TAL"/>
              <w:rPr>
                <w:lang w:eastAsia="zh-CN"/>
              </w:rPr>
            </w:pPr>
            <w:r w:rsidRPr="00276E9B">
              <w:rPr>
                <w:lang w:eastAsia="zh-CN"/>
              </w:rPr>
              <w:t>C</w:t>
            </w:r>
            <w:r w:rsidRPr="00276E9B">
              <w:t>hange</w:t>
            </w:r>
            <w:r w:rsidRPr="00276E9B">
              <w:rPr>
                <w:lang w:eastAsia="zh-CN"/>
              </w:rPr>
              <w:t xml:space="preserve">s the SLSS transmission subframes of </w:t>
            </w:r>
            <w:r w:rsidRPr="00276E9B">
              <w:t>SS-UE</w:t>
            </w:r>
            <w:r w:rsidRPr="00276E9B">
              <w:rPr>
                <w:lang w:eastAsia="zh-CN"/>
              </w:rPr>
              <w:t>1</w:t>
            </w:r>
            <w:r w:rsidRPr="00276E9B">
              <w:t xml:space="preserve"> to</w:t>
            </w:r>
            <w:r w:rsidRPr="00276E9B">
              <w:rPr>
                <w:lang w:eastAsia="zh-CN"/>
              </w:rPr>
              <w:t xml:space="preserve"> the subframes indicated by </w:t>
            </w:r>
            <w:r w:rsidRPr="00276E9B">
              <w:rPr>
                <w:i/>
                <w:lang w:eastAsia="zh-CN"/>
              </w:rPr>
              <w:t>syncOffsetIndicator3</w:t>
            </w:r>
            <w:r w:rsidRPr="00276E9B">
              <w:rPr>
                <w:lang w:eastAsia="zh-CN"/>
              </w:rPr>
              <w:t xml:space="preserve">. </w:t>
            </w:r>
          </w:p>
        </w:tc>
        <w:tc>
          <w:tcPr>
            <w:tcW w:w="718" w:type="dxa"/>
          </w:tcPr>
          <w:p w14:paraId="7E24AD1D" w14:textId="77777777" w:rsidR="00447CE5" w:rsidRPr="00276E9B" w:rsidRDefault="00447CE5" w:rsidP="00320221">
            <w:pPr>
              <w:pStyle w:val="TAC"/>
            </w:pPr>
            <w:r w:rsidRPr="00276E9B">
              <w:t>&lt;--</w:t>
            </w:r>
          </w:p>
        </w:tc>
        <w:tc>
          <w:tcPr>
            <w:tcW w:w="3013" w:type="dxa"/>
          </w:tcPr>
          <w:p w14:paraId="60123209" w14:textId="77777777" w:rsidR="00447CE5" w:rsidRPr="00276E9B" w:rsidRDefault="00447CE5" w:rsidP="00320221">
            <w:pPr>
              <w:pStyle w:val="TAL"/>
            </w:pPr>
            <w:r w:rsidRPr="00276E9B">
              <w:t>SLSS</w:t>
            </w:r>
          </w:p>
          <w:p w14:paraId="351670E4" w14:textId="77777777" w:rsidR="00447CE5" w:rsidRPr="00276E9B" w:rsidRDefault="00447CE5" w:rsidP="00320221">
            <w:pPr>
              <w:pStyle w:val="TAL"/>
              <w:rPr>
                <w:i/>
                <w:iCs/>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38F5AAB4"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43A286FE" w14:textId="77777777" w:rsidR="00447CE5" w:rsidRPr="00276E9B" w:rsidRDefault="00447CE5" w:rsidP="00320221">
            <w:pPr>
              <w:pStyle w:val="TAC"/>
            </w:pPr>
            <w:r w:rsidRPr="00276E9B">
              <w:t>-</w:t>
            </w:r>
          </w:p>
        </w:tc>
      </w:tr>
      <w:tr w:rsidR="00447CE5" w:rsidRPr="00276E9B" w14:paraId="1A112926" w14:textId="77777777" w:rsidTr="00320221">
        <w:tc>
          <w:tcPr>
            <w:tcW w:w="540" w:type="dxa"/>
            <w:tcBorders>
              <w:top w:val="single" w:sz="6" w:space="0" w:color="auto"/>
              <w:left w:val="single" w:sz="6" w:space="0" w:color="auto"/>
              <w:bottom w:val="single" w:sz="6" w:space="0" w:color="auto"/>
            </w:tcBorders>
          </w:tcPr>
          <w:p w14:paraId="1E6AAFF9" w14:textId="77777777" w:rsidR="00447CE5" w:rsidRPr="00276E9B" w:rsidRDefault="00447CE5" w:rsidP="00320221">
            <w:pPr>
              <w:pStyle w:val="TAC"/>
              <w:rPr>
                <w:lang w:eastAsia="zh-CN"/>
              </w:rPr>
            </w:pPr>
            <w:r w:rsidRPr="00276E9B">
              <w:t>-</w:t>
            </w:r>
          </w:p>
        </w:tc>
        <w:tc>
          <w:tcPr>
            <w:tcW w:w="4017" w:type="dxa"/>
            <w:tcBorders>
              <w:top w:val="single" w:sz="6" w:space="0" w:color="auto"/>
              <w:bottom w:val="single" w:sz="6" w:space="0" w:color="auto"/>
            </w:tcBorders>
          </w:tcPr>
          <w:p w14:paraId="7DEDB739" w14:textId="77777777" w:rsidR="00447CE5" w:rsidRPr="00276E9B" w:rsidRDefault="00447CE5" w:rsidP="00320221">
            <w:pPr>
              <w:pStyle w:val="TAL"/>
            </w:pPr>
            <w:r w:rsidRPr="00276E9B">
              <w:t xml:space="preserve">EXCEPTION: Steps </w:t>
            </w:r>
            <w:r w:rsidRPr="00276E9B">
              <w:rPr>
                <w:lang w:eastAsia="zh-CN"/>
              </w:rPr>
              <w:t>17</w:t>
            </w:r>
            <w:r w:rsidRPr="00276E9B">
              <w:t xml:space="preserve"> - </w:t>
            </w:r>
            <w:r w:rsidRPr="00276E9B">
              <w:rPr>
                <w:lang w:eastAsia="zh-CN"/>
              </w:rPr>
              <w:t>18</w:t>
            </w:r>
            <w:r w:rsidRPr="00276E9B">
              <w:t xml:space="preserve"> is repeated 3 times.</w:t>
            </w:r>
          </w:p>
        </w:tc>
        <w:tc>
          <w:tcPr>
            <w:tcW w:w="718" w:type="dxa"/>
          </w:tcPr>
          <w:p w14:paraId="239B08C2" w14:textId="77777777" w:rsidR="00447CE5" w:rsidRPr="00276E9B" w:rsidRDefault="00447CE5" w:rsidP="00320221">
            <w:pPr>
              <w:pStyle w:val="TAC"/>
            </w:pPr>
            <w:r w:rsidRPr="00276E9B">
              <w:t>-</w:t>
            </w:r>
          </w:p>
        </w:tc>
        <w:tc>
          <w:tcPr>
            <w:tcW w:w="3013" w:type="dxa"/>
          </w:tcPr>
          <w:p w14:paraId="0DABC87B" w14:textId="77777777" w:rsidR="00447CE5" w:rsidRPr="00276E9B" w:rsidRDefault="00447CE5" w:rsidP="00320221">
            <w:pPr>
              <w:pStyle w:val="TAL"/>
              <w:rPr>
                <w:i/>
                <w:iCs/>
              </w:rPr>
            </w:pPr>
            <w:r w:rsidRPr="00276E9B">
              <w:t>-</w:t>
            </w:r>
          </w:p>
        </w:tc>
        <w:tc>
          <w:tcPr>
            <w:tcW w:w="574" w:type="dxa"/>
            <w:tcBorders>
              <w:top w:val="single" w:sz="6" w:space="0" w:color="auto"/>
              <w:bottom w:val="single" w:sz="6" w:space="0" w:color="auto"/>
            </w:tcBorders>
          </w:tcPr>
          <w:p w14:paraId="1236CD89"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5B77B2BF" w14:textId="77777777" w:rsidR="00447CE5" w:rsidRPr="00276E9B" w:rsidRDefault="00447CE5" w:rsidP="00320221">
            <w:pPr>
              <w:pStyle w:val="TAC"/>
            </w:pPr>
            <w:r w:rsidRPr="00276E9B">
              <w:t>-</w:t>
            </w:r>
          </w:p>
        </w:tc>
      </w:tr>
      <w:tr w:rsidR="00447CE5" w:rsidRPr="00276E9B" w14:paraId="7F362D4C" w14:textId="77777777" w:rsidTr="00320221">
        <w:tc>
          <w:tcPr>
            <w:tcW w:w="540" w:type="dxa"/>
            <w:tcBorders>
              <w:top w:val="single" w:sz="6" w:space="0" w:color="auto"/>
              <w:left w:val="single" w:sz="6" w:space="0" w:color="auto"/>
              <w:bottom w:val="single" w:sz="6" w:space="0" w:color="auto"/>
            </w:tcBorders>
          </w:tcPr>
          <w:p w14:paraId="1F644F87" w14:textId="77777777" w:rsidR="00447CE5" w:rsidRPr="00276E9B" w:rsidRDefault="00447CE5" w:rsidP="00320221">
            <w:pPr>
              <w:pStyle w:val="TAC"/>
              <w:rPr>
                <w:lang w:eastAsia="zh-CN"/>
              </w:rPr>
            </w:pPr>
            <w:r w:rsidRPr="00276E9B">
              <w:rPr>
                <w:lang w:eastAsia="zh-CN"/>
              </w:rPr>
              <w:t>17</w:t>
            </w:r>
          </w:p>
        </w:tc>
        <w:tc>
          <w:tcPr>
            <w:tcW w:w="4017" w:type="dxa"/>
            <w:tcBorders>
              <w:top w:val="single" w:sz="6" w:space="0" w:color="auto"/>
              <w:bottom w:val="single" w:sz="6" w:space="0" w:color="auto"/>
            </w:tcBorders>
          </w:tcPr>
          <w:p w14:paraId="664BB4C6" w14:textId="77777777" w:rsidR="00447CE5" w:rsidRPr="00276E9B" w:rsidRDefault="00447CE5" w:rsidP="00320221">
            <w:pPr>
              <w:pStyle w:val="TAL"/>
            </w:pPr>
            <w:r w:rsidRPr="00276E9B">
              <w:t>Check: Does the UE transmit SLSS?</w:t>
            </w:r>
          </w:p>
          <w:p w14:paraId="0162FBC1" w14:textId="77777777" w:rsidR="00447CE5" w:rsidRPr="00276E9B" w:rsidRDefault="00447CE5" w:rsidP="00320221">
            <w:pPr>
              <w:pStyle w:val="TAL"/>
            </w:pPr>
          </w:p>
          <w:p w14:paraId="4D60DD33" w14:textId="77777777" w:rsidR="00447CE5" w:rsidRPr="00276E9B" w:rsidRDefault="00447CE5" w:rsidP="00320221">
            <w:pPr>
              <w:pStyle w:val="TAL"/>
            </w:pPr>
            <w:r w:rsidRPr="00276E9B">
              <w:t xml:space="preserve">UE shall synchronise </w:t>
            </w:r>
            <w:r w:rsidRPr="00276E9B">
              <w:rPr>
                <w:lang w:eastAsia="zh-CN"/>
              </w:rPr>
              <w:t>to</w:t>
            </w:r>
            <w:r w:rsidRPr="00276E9B">
              <w:t xml:space="preserve"> SS-UE</w:t>
            </w:r>
            <w:r w:rsidRPr="00276E9B">
              <w:rPr>
                <w:lang w:eastAsia="zh-CN"/>
              </w:rPr>
              <w:t>1</w:t>
            </w:r>
            <w:r w:rsidRPr="00276E9B">
              <w:t xml:space="preserve"> and:</w:t>
            </w:r>
          </w:p>
          <w:p w14:paraId="1812CF50" w14:textId="77777777" w:rsidR="00447CE5" w:rsidRPr="00276E9B" w:rsidRDefault="00447CE5" w:rsidP="00320221">
            <w:pPr>
              <w:pStyle w:val="TAL"/>
            </w:pPr>
            <w:r w:rsidRPr="00276E9B">
              <w:t xml:space="preserve">- select the SLSSID </w:t>
            </w:r>
            <w:r w:rsidRPr="00276E9B">
              <w:rPr>
                <w:lang w:eastAsia="zh-CN"/>
              </w:rPr>
              <w:t>= 169</w:t>
            </w:r>
            <w:r w:rsidRPr="00276E9B">
              <w:t>;</w:t>
            </w:r>
          </w:p>
          <w:p w14:paraId="24A7F094" w14:textId="77777777" w:rsidR="00447CE5" w:rsidRPr="00276E9B" w:rsidRDefault="00447CE5" w:rsidP="00320221">
            <w:pPr>
              <w:pStyle w:val="TAL"/>
              <w:rPr>
                <w:lang w:eastAsia="zh-CN"/>
              </w:rPr>
            </w:pPr>
            <w:r w:rsidRPr="00276E9B">
              <w:t xml:space="preserve">- select the subframe in which to transmit the SLSS according to the </w:t>
            </w:r>
            <w:r w:rsidRPr="00276E9B">
              <w:rPr>
                <w:i/>
              </w:rPr>
              <w:t>syncOffsetIndicator2</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Pr="00276E9B">
              <w:rPr>
                <w:lang w:eastAsia="zh-CN"/>
              </w:rPr>
              <w:t>Table</w:t>
            </w:r>
            <w:r w:rsidRPr="00276E9B">
              <w:t xml:space="preserve"> </w:t>
            </w:r>
            <w:r w:rsidRPr="00276E9B">
              <w:rPr>
                <w:lang w:eastAsia="zh-CN"/>
              </w:rPr>
              <w:t>24.1.18.</w:t>
            </w:r>
            <w:r w:rsidRPr="00276E9B">
              <w:t>3</w:t>
            </w:r>
            <w:r w:rsidRPr="00276E9B">
              <w:rPr>
                <w:snapToGrid w:val="0"/>
              </w:rPr>
              <w:t>.3</w:t>
            </w:r>
            <w:r w:rsidRPr="00276E9B">
              <w:rPr>
                <w:snapToGrid w:val="0"/>
                <w:lang w:eastAsia="zh-CN"/>
              </w:rPr>
              <w:t>-1</w:t>
            </w:r>
            <w:r w:rsidRPr="00276E9B">
              <w:t>).</w:t>
            </w:r>
          </w:p>
        </w:tc>
        <w:tc>
          <w:tcPr>
            <w:tcW w:w="718" w:type="dxa"/>
          </w:tcPr>
          <w:p w14:paraId="59C5204D" w14:textId="77777777" w:rsidR="00447CE5" w:rsidRPr="00276E9B" w:rsidRDefault="00447CE5" w:rsidP="00320221">
            <w:pPr>
              <w:pStyle w:val="TAC"/>
            </w:pPr>
            <w:r w:rsidRPr="00276E9B">
              <w:t>--&gt;</w:t>
            </w:r>
          </w:p>
        </w:tc>
        <w:tc>
          <w:tcPr>
            <w:tcW w:w="3013" w:type="dxa"/>
          </w:tcPr>
          <w:p w14:paraId="7A750F33" w14:textId="77777777" w:rsidR="00447CE5" w:rsidRPr="00276E9B" w:rsidRDefault="00447CE5" w:rsidP="00320221">
            <w:pPr>
              <w:pStyle w:val="TAL"/>
            </w:pPr>
            <w:r w:rsidRPr="00276E9B">
              <w:t>SLSS</w:t>
            </w:r>
          </w:p>
        </w:tc>
        <w:tc>
          <w:tcPr>
            <w:tcW w:w="574" w:type="dxa"/>
            <w:tcBorders>
              <w:top w:val="single" w:sz="6" w:space="0" w:color="auto"/>
              <w:bottom w:val="single" w:sz="6" w:space="0" w:color="auto"/>
            </w:tcBorders>
          </w:tcPr>
          <w:p w14:paraId="77D50093" w14:textId="77777777" w:rsidR="00447CE5" w:rsidRPr="00276E9B" w:rsidRDefault="00447CE5" w:rsidP="00320221">
            <w:pPr>
              <w:pStyle w:val="TAC"/>
            </w:pPr>
            <w:r w:rsidRPr="00276E9B">
              <w:rPr>
                <w:lang w:eastAsia="zh-CN"/>
              </w:rPr>
              <w:t>3</w:t>
            </w:r>
          </w:p>
        </w:tc>
        <w:tc>
          <w:tcPr>
            <w:tcW w:w="860" w:type="dxa"/>
            <w:tcBorders>
              <w:top w:val="single" w:sz="6" w:space="0" w:color="auto"/>
              <w:bottom w:val="single" w:sz="6" w:space="0" w:color="auto"/>
              <w:right w:val="single" w:sz="6" w:space="0" w:color="auto"/>
            </w:tcBorders>
          </w:tcPr>
          <w:p w14:paraId="4183FAB8" w14:textId="77777777" w:rsidR="00447CE5" w:rsidRPr="00276E9B" w:rsidRDefault="00447CE5" w:rsidP="00320221">
            <w:pPr>
              <w:pStyle w:val="TAC"/>
            </w:pPr>
            <w:r w:rsidRPr="00276E9B">
              <w:rPr>
                <w:lang w:eastAsia="zh-CN"/>
              </w:rPr>
              <w:t>P</w:t>
            </w:r>
          </w:p>
        </w:tc>
      </w:tr>
      <w:tr w:rsidR="00447CE5" w:rsidRPr="00276E9B" w14:paraId="6FD3227D" w14:textId="77777777" w:rsidTr="00320221">
        <w:tc>
          <w:tcPr>
            <w:tcW w:w="540" w:type="dxa"/>
            <w:tcBorders>
              <w:top w:val="single" w:sz="6" w:space="0" w:color="auto"/>
              <w:left w:val="single" w:sz="6" w:space="0" w:color="auto"/>
              <w:bottom w:val="single" w:sz="6" w:space="0" w:color="auto"/>
            </w:tcBorders>
          </w:tcPr>
          <w:p w14:paraId="5C74AF40" w14:textId="77777777" w:rsidR="00447CE5" w:rsidRPr="00276E9B" w:rsidRDefault="00447CE5" w:rsidP="00320221">
            <w:pPr>
              <w:pStyle w:val="TAC"/>
              <w:rPr>
                <w:lang w:eastAsia="zh-CN"/>
              </w:rPr>
            </w:pPr>
            <w:r w:rsidRPr="00276E9B">
              <w:rPr>
                <w:lang w:eastAsia="zh-CN"/>
              </w:rPr>
              <w:t>18</w:t>
            </w:r>
          </w:p>
        </w:tc>
        <w:tc>
          <w:tcPr>
            <w:tcW w:w="4017" w:type="dxa"/>
            <w:tcBorders>
              <w:top w:val="single" w:sz="6" w:space="0" w:color="auto"/>
              <w:bottom w:val="single" w:sz="6" w:space="0" w:color="auto"/>
            </w:tcBorders>
          </w:tcPr>
          <w:p w14:paraId="037400CC" w14:textId="77777777" w:rsidR="00447CE5" w:rsidRPr="00276E9B" w:rsidRDefault="00447CE5" w:rsidP="00320221">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17</w:t>
            </w:r>
            <w:r w:rsidRPr="00276E9B">
              <w:t>?</w:t>
            </w:r>
          </w:p>
        </w:tc>
        <w:tc>
          <w:tcPr>
            <w:tcW w:w="718" w:type="dxa"/>
          </w:tcPr>
          <w:p w14:paraId="144F3DB8" w14:textId="77777777" w:rsidR="00447CE5" w:rsidRPr="00276E9B" w:rsidRDefault="00447CE5" w:rsidP="00320221">
            <w:pPr>
              <w:pStyle w:val="TAC"/>
            </w:pPr>
            <w:r w:rsidRPr="00276E9B">
              <w:t>--&gt;</w:t>
            </w:r>
          </w:p>
        </w:tc>
        <w:tc>
          <w:tcPr>
            <w:tcW w:w="3013" w:type="dxa"/>
          </w:tcPr>
          <w:p w14:paraId="3EFF8ABE"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6C7A7F20" w14:textId="77777777" w:rsidR="00447CE5" w:rsidRPr="00276E9B" w:rsidRDefault="00447CE5" w:rsidP="00320221">
            <w:pPr>
              <w:pStyle w:val="TAC"/>
              <w:rPr>
                <w:lang w:eastAsia="zh-CN"/>
              </w:rPr>
            </w:pPr>
            <w:r w:rsidRPr="00276E9B">
              <w:rPr>
                <w:lang w:eastAsia="zh-CN"/>
              </w:rPr>
              <w:t>3</w:t>
            </w:r>
          </w:p>
        </w:tc>
        <w:tc>
          <w:tcPr>
            <w:tcW w:w="860" w:type="dxa"/>
            <w:tcBorders>
              <w:top w:val="single" w:sz="6" w:space="0" w:color="auto"/>
              <w:bottom w:val="single" w:sz="6" w:space="0" w:color="auto"/>
              <w:right w:val="single" w:sz="6" w:space="0" w:color="auto"/>
            </w:tcBorders>
          </w:tcPr>
          <w:p w14:paraId="326BE23E" w14:textId="77777777" w:rsidR="00447CE5" w:rsidRPr="00276E9B" w:rsidRDefault="00447CE5" w:rsidP="00320221">
            <w:pPr>
              <w:pStyle w:val="TAC"/>
              <w:rPr>
                <w:lang w:eastAsia="zh-CN"/>
              </w:rPr>
            </w:pPr>
            <w:r w:rsidRPr="00276E9B">
              <w:rPr>
                <w:lang w:eastAsia="zh-CN"/>
              </w:rPr>
              <w:t>P</w:t>
            </w:r>
          </w:p>
        </w:tc>
      </w:tr>
      <w:tr w:rsidR="00447CE5" w:rsidRPr="00276E9B" w14:paraId="69C6BCDD" w14:textId="77777777" w:rsidTr="00320221">
        <w:tc>
          <w:tcPr>
            <w:tcW w:w="540" w:type="dxa"/>
            <w:tcBorders>
              <w:top w:val="single" w:sz="6" w:space="0" w:color="auto"/>
              <w:left w:val="single" w:sz="6" w:space="0" w:color="auto"/>
              <w:bottom w:val="single" w:sz="6" w:space="0" w:color="auto"/>
            </w:tcBorders>
          </w:tcPr>
          <w:p w14:paraId="11DEF792" w14:textId="77777777" w:rsidR="00447CE5" w:rsidRPr="00276E9B" w:rsidRDefault="00447CE5" w:rsidP="00320221">
            <w:pPr>
              <w:pStyle w:val="TAC"/>
              <w:rPr>
                <w:lang w:eastAsia="zh-CN"/>
              </w:rPr>
            </w:pPr>
            <w:r w:rsidRPr="00276E9B">
              <w:rPr>
                <w:lang w:eastAsia="zh-CN"/>
              </w:rPr>
              <w:t>19</w:t>
            </w:r>
          </w:p>
        </w:tc>
        <w:tc>
          <w:tcPr>
            <w:tcW w:w="4017" w:type="dxa"/>
            <w:tcBorders>
              <w:top w:val="single" w:sz="6" w:space="0" w:color="auto"/>
              <w:bottom w:val="single" w:sz="6" w:space="0" w:color="auto"/>
            </w:tcBorders>
          </w:tcPr>
          <w:p w14:paraId="31CC4DB8" w14:textId="77777777" w:rsidR="00447CE5" w:rsidRPr="00276E9B" w:rsidRDefault="00447CE5" w:rsidP="00320221">
            <w:pPr>
              <w:pStyle w:val="TAL"/>
            </w:pPr>
            <w:r w:rsidRPr="00276E9B">
              <w:t>SS configures:</w:t>
            </w:r>
          </w:p>
          <w:p w14:paraId="05CE4FBC" w14:textId="77777777" w:rsidR="00447CE5" w:rsidRPr="00276E9B" w:rsidRDefault="00447CE5" w:rsidP="00320221">
            <w:pPr>
              <w:pStyle w:val="TAL"/>
              <w:rPr>
                <w:lang w:eastAsia="zh-CN"/>
              </w:rPr>
            </w:pPr>
            <w:r w:rsidRPr="00276E9B">
              <w:rPr>
                <w:lang w:eastAsia="zh-CN"/>
              </w:rPr>
              <w:t>C</w:t>
            </w:r>
            <w:r w:rsidRPr="00276E9B">
              <w:t>hange</w:t>
            </w:r>
            <w:r w:rsidRPr="00276E9B">
              <w:rPr>
                <w:lang w:eastAsia="zh-CN"/>
              </w:rPr>
              <w:t xml:space="preserve">s the SLSSID of </w:t>
            </w:r>
            <w:r w:rsidRPr="00276E9B">
              <w:t>SS-UE</w:t>
            </w:r>
            <w:r w:rsidRPr="00276E9B">
              <w:rPr>
                <w:lang w:eastAsia="zh-CN"/>
              </w:rPr>
              <w:t>1</w:t>
            </w:r>
            <w:r w:rsidRPr="00276E9B">
              <w:t xml:space="preserve"> to</w:t>
            </w:r>
            <w:r w:rsidRPr="00276E9B">
              <w:rPr>
                <w:lang w:eastAsia="zh-CN"/>
              </w:rPr>
              <w:t xml:space="preserve"> 169.</w:t>
            </w:r>
          </w:p>
          <w:p w14:paraId="56D58223" w14:textId="77777777" w:rsidR="00447CE5" w:rsidRPr="00276E9B" w:rsidRDefault="00447CE5" w:rsidP="00320221">
            <w:pPr>
              <w:pStyle w:val="TAL"/>
              <w:rPr>
                <w:lang w:eastAsia="zh-CN"/>
              </w:rPr>
            </w:pPr>
            <w:r w:rsidRPr="00276E9B">
              <w:rPr>
                <w:lang w:eastAsia="zh-CN"/>
              </w:rPr>
              <w:t>C</w:t>
            </w:r>
            <w:r w:rsidRPr="00276E9B">
              <w:t>hange</w:t>
            </w:r>
            <w:r w:rsidRPr="00276E9B">
              <w:rPr>
                <w:lang w:eastAsia="zh-CN"/>
              </w:rPr>
              <w:t xml:space="preserve">s the SLSS transmission subframes of </w:t>
            </w:r>
            <w:r w:rsidRPr="00276E9B">
              <w:t>SS-UE</w:t>
            </w:r>
            <w:r w:rsidRPr="00276E9B">
              <w:rPr>
                <w:lang w:eastAsia="zh-CN"/>
              </w:rPr>
              <w:t>1</w:t>
            </w:r>
            <w:r w:rsidRPr="00276E9B">
              <w:t xml:space="preserve"> to</w:t>
            </w:r>
            <w:r w:rsidRPr="00276E9B">
              <w:rPr>
                <w:lang w:eastAsia="zh-CN"/>
              </w:rPr>
              <w:t xml:space="preserve"> the subframes indicated by </w:t>
            </w:r>
            <w:r w:rsidRPr="00276E9B">
              <w:rPr>
                <w:i/>
                <w:lang w:eastAsia="zh-CN"/>
              </w:rPr>
              <w:t>syncOffsetIndicator1</w:t>
            </w:r>
            <w:r w:rsidRPr="00276E9B">
              <w:rPr>
                <w:lang w:eastAsia="zh-CN"/>
              </w:rPr>
              <w:t xml:space="preserve">. </w:t>
            </w:r>
          </w:p>
          <w:p w14:paraId="57EE6450" w14:textId="77777777" w:rsidR="00447CE5" w:rsidRPr="00276E9B" w:rsidRDefault="00447CE5" w:rsidP="00320221">
            <w:pPr>
              <w:pStyle w:val="TAL"/>
              <w:rPr>
                <w:lang w:eastAsia="zh-CN"/>
              </w:rPr>
            </w:pPr>
            <w:r w:rsidRPr="00276E9B">
              <w:t xml:space="preserve">SS-UE1 </w:t>
            </w:r>
            <w:r w:rsidRPr="00276E9B">
              <w:rPr>
                <w:lang w:eastAsia="zh-CN"/>
              </w:rPr>
              <w:t xml:space="preserve">and SS-UE2 </w:t>
            </w:r>
            <w:r w:rsidRPr="00276E9B">
              <w:t>in accordance with "T</w:t>
            </w:r>
            <w:r w:rsidRPr="00276E9B">
              <w:rPr>
                <w:lang w:eastAsia="zh-CN"/>
              </w:rPr>
              <w:t>3</w:t>
            </w:r>
            <w:r w:rsidRPr="00276E9B">
              <w:t xml:space="preserve">" defined in Table </w:t>
            </w:r>
            <w:r w:rsidRPr="00276E9B">
              <w:rPr>
                <w:lang w:eastAsia="zh-CN"/>
              </w:rPr>
              <w:t>24</w:t>
            </w:r>
            <w:r w:rsidRPr="00276E9B">
              <w:t>.1.</w:t>
            </w:r>
            <w:r w:rsidRPr="00276E9B">
              <w:rPr>
                <w:lang w:eastAsia="zh-CN"/>
              </w:rPr>
              <w:t>18</w:t>
            </w:r>
            <w:r w:rsidRPr="00276E9B">
              <w:t>.3.2-</w:t>
            </w:r>
            <w:r w:rsidRPr="00276E9B">
              <w:rPr>
                <w:lang w:eastAsia="zh-CN"/>
              </w:rPr>
              <w:t>1</w:t>
            </w:r>
            <w:r w:rsidRPr="00276E9B">
              <w:t>.</w:t>
            </w:r>
          </w:p>
        </w:tc>
        <w:tc>
          <w:tcPr>
            <w:tcW w:w="718" w:type="dxa"/>
          </w:tcPr>
          <w:p w14:paraId="6F8B249B" w14:textId="77777777" w:rsidR="00447CE5" w:rsidRPr="00276E9B" w:rsidRDefault="00447CE5" w:rsidP="00320221">
            <w:pPr>
              <w:pStyle w:val="TAC"/>
            </w:pPr>
            <w:r w:rsidRPr="00276E9B">
              <w:t>&lt;--</w:t>
            </w:r>
          </w:p>
        </w:tc>
        <w:tc>
          <w:tcPr>
            <w:tcW w:w="3013" w:type="dxa"/>
          </w:tcPr>
          <w:p w14:paraId="48083C74" w14:textId="77777777" w:rsidR="00447CE5" w:rsidRPr="00276E9B" w:rsidRDefault="00447CE5" w:rsidP="00320221">
            <w:pPr>
              <w:pStyle w:val="TAL"/>
            </w:pPr>
            <w:r w:rsidRPr="00276E9B">
              <w:t>SLSS</w:t>
            </w:r>
          </w:p>
          <w:p w14:paraId="7F040893" w14:textId="77777777" w:rsidR="00447CE5" w:rsidRPr="00276E9B" w:rsidRDefault="00447CE5" w:rsidP="00320221">
            <w:pPr>
              <w:pStyle w:val="TAL"/>
              <w:rPr>
                <w:i/>
                <w:iCs/>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58C9F8D2"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575B6F39" w14:textId="77777777" w:rsidR="00447CE5" w:rsidRPr="00276E9B" w:rsidRDefault="00447CE5" w:rsidP="00320221">
            <w:pPr>
              <w:pStyle w:val="TAC"/>
            </w:pPr>
            <w:r w:rsidRPr="00276E9B">
              <w:t>-</w:t>
            </w:r>
          </w:p>
        </w:tc>
      </w:tr>
      <w:tr w:rsidR="00447CE5" w:rsidRPr="00276E9B" w14:paraId="5D3A656E" w14:textId="77777777" w:rsidTr="00320221">
        <w:tc>
          <w:tcPr>
            <w:tcW w:w="540" w:type="dxa"/>
            <w:tcBorders>
              <w:top w:val="single" w:sz="6" w:space="0" w:color="auto"/>
              <w:left w:val="single" w:sz="6" w:space="0" w:color="auto"/>
              <w:bottom w:val="single" w:sz="6" w:space="0" w:color="auto"/>
            </w:tcBorders>
          </w:tcPr>
          <w:p w14:paraId="08485E5A" w14:textId="77777777" w:rsidR="00447CE5" w:rsidRPr="00276E9B" w:rsidRDefault="00447CE5" w:rsidP="00320221">
            <w:pPr>
              <w:pStyle w:val="TAC"/>
              <w:rPr>
                <w:lang w:eastAsia="zh-CN"/>
              </w:rPr>
            </w:pPr>
            <w:r w:rsidRPr="00276E9B">
              <w:t>-</w:t>
            </w:r>
          </w:p>
        </w:tc>
        <w:tc>
          <w:tcPr>
            <w:tcW w:w="4017" w:type="dxa"/>
            <w:tcBorders>
              <w:top w:val="single" w:sz="6" w:space="0" w:color="auto"/>
              <w:bottom w:val="single" w:sz="6" w:space="0" w:color="auto"/>
            </w:tcBorders>
          </w:tcPr>
          <w:p w14:paraId="5B586408" w14:textId="77777777" w:rsidR="00447CE5" w:rsidRPr="00276E9B" w:rsidRDefault="00447CE5" w:rsidP="00320221">
            <w:pPr>
              <w:pStyle w:val="TAL"/>
            </w:pPr>
            <w:r w:rsidRPr="00276E9B">
              <w:t xml:space="preserve">EXCEPTION: Steps </w:t>
            </w:r>
            <w:r w:rsidRPr="00276E9B">
              <w:rPr>
                <w:lang w:eastAsia="zh-CN"/>
              </w:rPr>
              <w:t>20</w:t>
            </w:r>
            <w:r w:rsidRPr="00276E9B">
              <w:t xml:space="preserve"> - </w:t>
            </w:r>
            <w:r w:rsidRPr="00276E9B">
              <w:rPr>
                <w:lang w:eastAsia="zh-CN"/>
              </w:rPr>
              <w:t>21</w:t>
            </w:r>
            <w:r w:rsidRPr="00276E9B">
              <w:t xml:space="preserve"> is repeated 3 times.</w:t>
            </w:r>
          </w:p>
        </w:tc>
        <w:tc>
          <w:tcPr>
            <w:tcW w:w="718" w:type="dxa"/>
          </w:tcPr>
          <w:p w14:paraId="69026FBB" w14:textId="77777777" w:rsidR="00447CE5" w:rsidRPr="00276E9B" w:rsidRDefault="00447CE5" w:rsidP="00320221">
            <w:pPr>
              <w:pStyle w:val="TAC"/>
            </w:pPr>
            <w:r w:rsidRPr="00276E9B">
              <w:t>-</w:t>
            </w:r>
          </w:p>
        </w:tc>
        <w:tc>
          <w:tcPr>
            <w:tcW w:w="3013" w:type="dxa"/>
          </w:tcPr>
          <w:p w14:paraId="1D853732" w14:textId="77777777" w:rsidR="00447CE5" w:rsidRPr="00276E9B" w:rsidRDefault="00447CE5" w:rsidP="00320221">
            <w:pPr>
              <w:pStyle w:val="TAL"/>
              <w:rPr>
                <w:i/>
                <w:iCs/>
              </w:rPr>
            </w:pPr>
            <w:r w:rsidRPr="00276E9B">
              <w:t>-</w:t>
            </w:r>
          </w:p>
        </w:tc>
        <w:tc>
          <w:tcPr>
            <w:tcW w:w="574" w:type="dxa"/>
            <w:tcBorders>
              <w:top w:val="single" w:sz="6" w:space="0" w:color="auto"/>
              <w:bottom w:val="single" w:sz="6" w:space="0" w:color="auto"/>
            </w:tcBorders>
          </w:tcPr>
          <w:p w14:paraId="1AA33FF9"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03D9FFE3" w14:textId="77777777" w:rsidR="00447CE5" w:rsidRPr="00276E9B" w:rsidRDefault="00447CE5" w:rsidP="00320221">
            <w:pPr>
              <w:pStyle w:val="TAC"/>
            </w:pPr>
            <w:r w:rsidRPr="00276E9B">
              <w:t>-</w:t>
            </w:r>
          </w:p>
        </w:tc>
      </w:tr>
      <w:tr w:rsidR="00447CE5" w:rsidRPr="00276E9B" w14:paraId="32BE0358" w14:textId="77777777" w:rsidTr="00320221">
        <w:tc>
          <w:tcPr>
            <w:tcW w:w="540" w:type="dxa"/>
            <w:tcBorders>
              <w:top w:val="single" w:sz="6" w:space="0" w:color="auto"/>
              <w:left w:val="single" w:sz="6" w:space="0" w:color="auto"/>
              <w:bottom w:val="single" w:sz="6" w:space="0" w:color="auto"/>
            </w:tcBorders>
          </w:tcPr>
          <w:p w14:paraId="24520F1E" w14:textId="77777777" w:rsidR="00447CE5" w:rsidRPr="00276E9B" w:rsidRDefault="00447CE5" w:rsidP="00320221">
            <w:pPr>
              <w:pStyle w:val="TAC"/>
              <w:rPr>
                <w:lang w:eastAsia="zh-CN"/>
              </w:rPr>
            </w:pPr>
            <w:r w:rsidRPr="00276E9B">
              <w:rPr>
                <w:lang w:eastAsia="zh-CN"/>
              </w:rPr>
              <w:t>20</w:t>
            </w:r>
          </w:p>
        </w:tc>
        <w:tc>
          <w:tcPr>
            <w:tcW w:w="4017" w:type="dxa"/>
            <w:tcBorders>
              <w:top w:val="single" w:sz="6" w:space="0" w:color="auto"/>
              <w:bottom w:val="single" w:sz="6" w:space="0" w:color="auto"/>
            </w:tcBorders>
          </w:tcPr>
          <w:p w14:paraId="7B1AC9C9" w14:textId="77777777" w:rsidR="00447CE5" w:rsidRPr="00276E9B" w:rsidRDefault="00447CE5" w:rsidP="00320221">
            <w:pPr>
              <w:pStyle w:val="TAL"/>
            </w:pPr>
            <w:r w:rsidRPr="00276E9B">
              <w:t>Check: Does the UE transmit SLSS?</w:t>
            </w:r>
          </w:p>
          <w:p w14:paraId="4DBC26B2" w14:textId="77777777" w:rsidR="00447CE5" w:rsidRPr="00276E9B" w:rsidRDefault="00447CE5" w:rsidP="00320221">
            <w:pPr>
              <w:pStyle w:val="TAL"/>
            </w:pPr>
          </w:p>
          <w:p w14:paraId="46254C1C" w14:textId="77777777" w:rsidR="00447CE5" w:rsidRPr="00276E9B" w:rsidRDefault="00447CE5" w:rsidP="00320221">
            <w:pPr>
              <w:pStyle w:val="TAL"/>
            </w:pPr>
            <w:r w:rsidRPr="00276E9B">
              <w:t xml:space="preserve">UE shall synchronise </w:t>
            </w:r>
            <w:r w:rsidRPr="00276E9B">
              <w:rPr>
                <w:lang w:eastAsia="zh-CN"/>
              </w:rPr>
              <w:t>to</w:t>
            </w:r>
            <w:r w:rsidRPr="00276E9B">
              <w:t xml:space="preserve"> SS-UE</w:t>
            </w:r>
            <w:r w:rsidRPr="00276E9B">
              <w:rPr>
                <w:lang w:eastAsia="zh-CN"/>
              </w:rPr>
              <w:t>2</w:t>
            </w:r>
            <w:r w:rsidRPr="00276E9B">
              <w:t xml:space="preserve"> and:</w:t>
            </w:r>
          </w:p>
          <w:p w14:paraId="1FE5B906" w14:textId="77777777" w:rsidR="00447CE5" w:rsidRPr="00276E9B" w:rsidRDefault="00447CE5" w:rsidP="00320221">
            <w:pPr>
              <w:pStyle w:val="TAL"/>
            </w:pPr>
            <w:r w:rsidRPr="00276E9B">
              <w:t xml:space="preserve">- select the SLSSID </w:t>
            </w:r>
            <w:r w:rsidRPr="00276E9B">
              <w:rPr>
                <w:lang w:eastAsia="zh-CN"/>
              </w:rPr>
              <w:t>= 168(</w:t>
            </w:r>
            <w:r w:rsidRPr="00276E9B">
              <w:t>SLSSID</w:t>
            </w:r>
            <w:r w:rsidRPr="00276E9B">
              <w:rPr>
                <w:lang w:eastAsia="zh-CN"/>
              </w:rPr>
              <w:t xml:space="preserve"> of SS-UE2 +168)</w:t>
            </w:r>
            <w:r w:rsidRPr="00276E9B">
              <w:t>;</w:t>
            </w:r>
          </w:p>
          <w:p w14:paraId="4AF7CF68" w14:textId="77777777" w:rsidR="00447CE5" w:rsidRPr="00276E9B" w:rsidRDefault="00447CE5" w:rsidP="00320221">
            <w:pPr>
              <w:pStyle w:val="TAL"/>
              <w:rPr>
                <w:lang w:eastAsia="zh-CN"/>
              </w:rPr>
            </w:pPr>
            <w:r w:rsidRPr="00276E9B">
              <w:t xml:space="preserve">- select the subframe in which to transmit the SLSS according to the </w:t>
            </w:r>
            <w:r w:rsidRPr="00276E9B">
              <w:rPr>
                <w:i/>
              </w:rPr>
              <w:t>syncOffsetIndicator</w:t>
            </w:r>
            <w:r w:rsidRPr="00276E9B">
              <w:rPr>
                <w:i/>
                <w:lang w:eastAsia="zh-CN"/>
              </w:rPr>
              <w:t>1</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Pr="00276E9B">
              <w:rPr>
                <w:lang w:eastAsia="zh-CN"/>
              </w:rPr>
              <w:t>Table</w:t>
            </w:r>
            <w:r w:rsidRPr="00276E9B">
              <w:t xml:space="preserve"> </w:t>
            </w:r>
            <w:r w:rsidRPr="00276E9B">
              <w:rPr>
                <w:lang w:eastAsia="zh-CN"/>
              </w:rPr>
              <w:t>24.1.18.</w:t>
            </w:r>
            <w:r w:rsidRPr="00276E9B">
              <w:t>3</w:t>
            </w:r>
            <w:r w:rsidRPr="00276E9B">
              <w:rPr>
                <w:snapToGrid w:val="0"/>
              </w:rPr>
              <w:t>.3</w:t>
            </w:r>
            <w:r w:rsidRPr="00276E9B">
              <w:rPr>
                <w:snapToGrid w:val="0"/>
                <w:lang w:eastAsia="zh-CN"/>
              </w:rPr>
              <w:t>-1</w:t>
            </w:r>
            <w:r w:rsidRPr="00276E9B">
              <w:t>) , such that the subframe timing is different from the SLSS of the selected SyncRef UE.</w:t>
            </w:r>
          </w:p>
        </w:tc>
        <w:tc>
          <w:tcPr>
            <w:tcW w:w="718" w:type="dxa"/>
          </w:tcPr>
          <w:p w14:paraId="1FDC936A" w14:textId="77777777" w:rsidR="00447CE5" w:rsidRPr="00276E9B" w:rsidRDefault="00447CE5" w:rsidP="00320221">
            <w:pPr>
              <w:pStyle w:val="TAC"/>
            </w:pPr>
            <w:r w:rsidRPr="00276E9B">
              <w:t>--&gt;</w:t>
            </w:r>
          </w:p>
        </w:tc>
        <w:tc>
          <w:tcPr>
            <w:tcW w:w="3013" w:type="dxa"/>
          </w:tcPr>
          <w:p w14:paraId="6C0FF9AF" w14:textId="77777777" w:rsidR="00447CE5" w:rsidRPr="00276E9B" w:rsidRDefault="00447CE5" w:rsidP="00320221">
            <w:pPr>
              <w:pStyle w:val="TAL"/>
            </w:pPr>
            <w:r w:rsidRPr="00276E9B">
              <w:t>SLSS</w:t>
            </w:r>
          </w:p>
        </w:tc>
        <w:tc>
          <w:tcPr>
            <w:tcW w:w="574" w:type="dxa"/>
            <w:tcBorders>
              <w:top w:val="single" w:sz="6" w:space="0" w:color="auto"/>
              <w:bottom w:val="single" w:sz="6" w:space="0" w:color="auto"/>
            </w:tcBorders>
          </w:tcPr>
          <w:p w14:paraId="3BEAA6E9" w14:textId="77777777" w:rsidR="00447CE5" w:rsidRPr="00276E9B" w:rsidRDefault="00447CE5" w:rsidP="00320221">
            <w:pPr>
              <w:pStyle w:val="TAC"/>
            </w:pPr>
            <w:r w:rsidRPr="00276E9B">
              <w:rPr>
                <w:lang w:eastAsia="zh-CN"/>
              </w:rPr>
              <w:t>3</w:t>
            </w:r>
          </w:p>
        </w:tc>
        <w:tc>
          <w:tcPr>
            <w:tcW w:w="860" w:type="dxa"/>
            <w:tcBorders>
              <w:top w:val="single" w:sz="6" w:space="0" w:color="auto"/>
              <w:bottom w:val="single" w:sz="6" w:space="0" w:color="auto"/>
              <w:right w:val="single" w:sz="6" w:space="0" w:color="auto"/>
            </w:tcBorders>
          </w:tcPr>
          <w:p w14:paraId="341207B2" w14:textId="77777777" w:rsidR="00447CE5" w:rsidRPr="00276E9B" w:rsidRDefault="00447CE5" w:rsidP="00320221">
            <w:pPr>
              <w:pStyle w:val="TAC"/>
            </w:pPr>
            <w:r w:rsidRPr="00276E9B">
              <w:rPr>
                <w:lang w:eastAsia="zh-CN"/>
              </w:rPr>
              <w:t>P</w:t>
            </w:r>
          </w:p>
        </w:tc>
      </w:tr>
      <w:tr w:rsidR="00447CE5" w:rsidRPr="00276E9B" w14:paraId="29DBC186" w14:textId="77777777" w:rsidTr="00320221">
        <w:tc>
          <w:tcPr>
            <w:tcW w:w="540" w:type="dxa"/>
            <w:tcBorders>
              <w:top w:val="single" w:sz="6" w:space="0" w:color="auto"/>
              <w:left w:val="single" w:sz="6" w:space="0" w:color="auto"/>
              <w:bottom w:val="single" w:sz="6" w:space="0" w:color="auto"/>
            </w:tcBorders>
          </w:tcPr>
          <w:p w14:paraId="3E930BFA" w14:textId="77777777" w:rsidR="00447CE5" w:rsidRPr="00276E9B" w:rsidRDefault="00447CE5" w:rsidP="00320221">
            <w:pPr>
              <w:pStyle w:val="TAC"/>
              <w:rPr>
                <w:lang w:eastAsia="zh-CN"/>
              </w:rPr>
            </w:pPr>
            <w:r w:rsidRPr="00276E9B">
              <w:rPr>
                <w:lang w:eastAsia="zh-CN"/>
              </w:rPr>
              <w:t>21</w:t>
            </w:r>
          </w:p>
        </w:tc>
        <w:tc>
          <w:tcPr>
            <w:tcW w:w="4017" w:type="dxa"/>
            <w:tcBorders>
              <w:top w:val="single" w:sz="6" w:space="0" w:color="auto"/>
              <w:bottom w:val="single" w:sz="6" w:space="0" w:color="auto"/>
            </w:tcBorders>
          </w:tcPr>
          <w:p w14:paraId="2A3F5AD3" w14:textId="77777777" w:rsidR="00447CE5" w:rsidRPr="00276E9B" w:rsidRDefault="00447CE5" w:rsidP="00320221">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20</w:t>
            </w:r>
            <w:r w:rsidRPr="00276E9B">
              <w:t>?</w:t>
            </w:r>
          </w:p>
        </w:tc>
        <w:tc>
          <w:tcPr>
            <w:tcW w:w="718" w:type="dxa"/>
          </w:tcPr>
          <w:p w14:paraId="5B8C24CC" w14:textId="77777777" w:rsidR="00447CE5" w:rsidRPr="00276E9B" w:rsidRDefault="00447CE5" w:rsidP="00320221">
            <w:pPr>
              <w:pStyle w:val="TAC"/>
            </w:pPr>
            <w:r w:rsidRPr="00276E9B">
              <w:t>--&gt;</w:t>
            </w:r>
          </w:p>
        </w:tc>
        <w:tc>
          <w:tcPr>
            <w:tcW w:w="3013" w:type="dxa"/>
          </w:tcPr>
          <w:p w14:paraId="2A6C7F47"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1F5B801E" w14:textId="77777777" w:rsidR="00447CE5" w:rsidRPr="00276E9B" w:rsidRDefault="00447CE5" w:rsidP="00320221">
            <w:pPr>
              <w:pStyle w:val="TAC"/>
              <w:rPr>
                <w:lang w:eastAsia="zh-CN"/>
              </w:rPr>
            </w:pPr>
            <w:r w:rsidRPr="00276E9B">
              <w:rPr>
                <w:lang w:eastAsia="zh-CN"/>
              </w:rPr>
              <w:t>3</w:t>
            </w:r>
          </w:p>
        </w:tc>
        <w:tc>
          <w:tcPr>
            <w:tcW w:w="860" w:type="dxa"/>
            <w:tcBorders>
              <w:top w:val="single" w:sz="6" w:space="0" w:color="auto"/>
              <w:bottom w:val="single" w:sz="6" w:space="0" w:color="auto"/>
              <w:right w:val="single" w:sz="6" w:space="0" w:color="auto"/>
            </w:tcBorders>
          </w:tcPr>
          <w:p w14:paraId="144EB0A7" w14:textId="77777777" w:rsidR="00447CE5" w:rsidRPr="00276E9B" w:rsidRDefault="00447CE5" w:rsidP="00320221">
            <w:pPr>
              <w:pStyle w:val="TAC"/>
              <w:rPr>
                <w:lang w:eastAsia="zh-CN"/>
              </w:rPr>
            </w:pPr>
            <w:r w:rsidRPr="00276E9B">
              <w:rPr>
                <w:lang w:eastAsia="zh-CN"/>
              </w:rPr>
              <w:t>P</w:t>
            </w:r>
          </w:p>
        </w:tc>
      </w:tr>
      <w:tr w:rsidR="00447CE5" w:rsidRPr="00276E9B" w14:paraId="2B199822" w14:textId="77777777" w:rsidTr="00320221">
        <w:tc>
          <w:tcPr>
            <w:tcW w:w="540" w:type="dxa"/>
            <w:tcBorders>
              <w:top w:val="single" w:sz="6" w:space="0" w:color="auto"/>
              <w:left w:val="single" w:sz="6" w:space="0" w:color="auto"/>
              <w:bottom w:val="single" w:sz="6" w:space="0" w:color="auto"/>
            </w:tcBorders>
          </w:tcPr>
          <w:p w14:paraId="6E9BF6C3" w14:textId="77777777" w:rsidR="00447CE5" w:rsidRPr="00276E9B" w:rsidRDefault="00447CE5" w:rsidP="00320221">
            <w:pPr>
              <w:pStyle w:val="TAC"/>
              <w:rPr>
                <w:lang w:eastAsia="zh-CN"/>
              </w:rPr>
            </w:pPr>
            <w:r w:rsidRPr="00276E9B">
              <w:rPr>
                <w:lang w:eastAsia="zh-CN"/>
              </w:rPr>
              <w:t>22</w:t>
            </w:r>
          </w:p>
        </w:tc>
        <w:tc>
          <w:tcPr>
            <w:tcW w:w="4017" w:type="dxa"/>
            <w:tcBorders>
              <w:top w:val="single" w:sz="6" w:space="0" w:color="auto"/>
              <w:bottom w:val="single" w:sz="6" w:space="0" w:color="auto"/>
            </w:tcBorders>
          </w:tcPr>
          <w:p w14:paraId="705682CF" w14:textId="77777777" w:rsidR="00447CE5" w:rsidRPr="00276E9B" w:rsidRDefault="00447CE5" w:rsidP="00320221">
            <w:pPr>
              <w:pStyle w:val="TAL"/>
            </w:pPr>
            <w:r w:rsidRPr="00276E9B">
              <w:t>SS configures:</w:t>
            </w:r>
          </w:p>
          <w:p w14:paraId="41E535A9" w14:textId="77777777" w:rsidR="00447CE5" w:rsidRPr="00276E9B" w:rsidRDefault="00447CE5" w:rsidP="00320221">
            <w:pPr>
              <w:pStyle w:val="TAL"/>
              <w:rPr>
                <w:lang w:eastAsia="zh-CN"/>
              </w:rPr>
            </w:pPr>
            <w:r w:rsidRPr="00276E9B">
              <w:rPr>
                <w:lang w:eastAsia="zh-CN"/>
              </w:rPr>
              <w:t>C</w:t>
            </w:r>
            <w:r w:rsidRPr="00276E9B">
              <w:t>hange</w:t>
            </w:r>
            <w:r w:rsidRPr="00276E9B">
              <w:rPr>
                <w:lang w:eastAsia="zh-CN"/>
              </w:rPr>
              <w:t xml:space="preserve">s the SLSSID of </w:t>
            </w:r>
            <w:r w:rsidRPr="00276E9B">
              <w:t>SS-UE</w:t>
            </w:r>
            <w:r w:rsidRPr="00276E9B">
              <w:rPr>
                <w:lang w:eastAsia="zh-CN"/>
              </w:rPr>
              <w:t>2</w:t>
            </w:r>
            <w:r w:rsidRPr="00276E9B">
              <w:t xml:space="preserve"> to</w:t>
            </w:r>
            <w:r w:rsidRPr="00276E9B">
              <w:rPr>
                <w:lang w:eastAsia="zh-CN"/>
              </w:rPr>
              <w:t xml:space="preserve"> 200.</w:t>
            </w:r>
          </w:p>
        </w:tc>
        <w:tc>
          <w:tcPr>
            <w:tcW w:w="718" w:type="dxa"/>
          </w:tcPr>
          <w:p w14:paraId="114874FB" w14:textId="77777777" w:rsidR="00447CE5" w:rsidRPr="00276E9B" w:rsidRDefault="00447CE5" w:rsidP="00320221">
            <w:pPr>
              <w:pStyle w:val="TAC"/>
            </w:pPr>
            <w:r w:rsidRPr="00276E9B">
              <w:t>&lt;--</w:t>
            </w:r>
          </w:p>
        </w:tc>
        <w:tc>
          <w:tcPr>
            <w:tcW w:w="3013" w:type="dxa"/>
          </w:tcPr>
          <w:p w14:paraId="23BC79D5" w14:textId="77777777" w:rsidR="00447CE5" w:rsidRPr="00276E9B" w:rsidRDefault="00447CE5" w:rsidP="00320221">
            <w:pPr>
              <w:pStyle w:val="TAL"/>
            </w:pPr>
            <w:r w:rsidRPr="00276E9B">
              <w:t>SLSS</w:t>
            </w:r>
          </w:p>
          <w:p w14:paraId="109AA025" w14:textId="77777777" w:rsidR="00447CE5" w:rsidRPr="00276E9B" w:rsidRDefault="00447CE5" w:rsidP="00320221">
            <w:pPr>
              <w:pStyle w:val="TAL"/>
              <w:rPr>
                <w:i/>
                <w:iCs/>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16FE7506"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3ADC28E4" w14:textId="77777777" w:rsidR="00447CE5" w:rsidRPr="00276E9B" w:rsidRDefault="00447CE5" w:rsidP="00320221">
            <w:pPr>
              <w:pStyle w:val="TAC"/>
            </w:pPr>
            <w:r w:rsidRPr="00276E9B">
              <w:t>-</w:t>
            </w:r>
          </w:p>
        </w:tc>
      </w:tr>
      <w:tr w:rsidR="00447CE5" w:rsidRPr="00276E9B" w14:paraId="5A4FE121" w14:textId="77777777" w:rsidTr="00320221">
        <w:tc>
          <w:tcPr>
            <w:tcW w:w="540" w:type="dxa"/>
            <w:tcBorders>
              <w:top w:val="single" w:sz="6" w:space="0" w:color="auto"/>
              <w:left w:val="single" w:sz="6" w:space="0" w:color="auto"/>
              <w:bottom w:val="single" w:sz="6" w:space="0" w:color="auto"/>
            </w:tcBorders>
          </w:tcPr>
          <w:p w14:paraId="0FEE1A02" w14:textId="77777777" w:rsidR="00447CE5" w:rsidRPr="00276E9B" w:rsidRDefault="00447CE5" w:rsidP="00320221">
            <w:pPr>
              <w:pStyle w:val="TAC"/>
              <w:rPr>
                <w:lang w:eastAsia="zh-CN"/>
              </w:rPr>
            </w:pPr>
            <w:r w:rsidRPr="00276E9B">
              <w:t>-</w:t>
            </w:r>
          </w:p>
        </w:tc>
        <w:tc>
          <w:tcPr>
            <w:tcW w:w="4017" w:type="dxa"/>
            <w:tcBorders>
              <w:top w:val="single" w:sz="6" w:space="0" w:color="auto"/>
              <w:bottom w:val="single" w:sz="6" w:space="0" w:color="auto"/>
            </w:tcBorders>
          </w:tcPr>
          <w:p w14:paraId="3C688768" w14:textId="77777777" w:rsidR="00447CE5" w:rsidRPr="00276E9B" w:rsidRDefault="00447CE5" w:rsidP="00320221">
            <w:pPr>
              <w:pStyle w:val="TAL"/>
            </w:pPr>
            <w:r w:rsidRPr="00276E9B">
              <w:t xml:space="preserve">EXCEPTION: Steps </w:t>
            </w:r>
            <w:r w:rsidRPr="00276E9B">
              <w:rPr>
                <w:lang w:eastAsia="zh-CN"/>
              </w:rPr>
              <w:t>23</w:t>
            </w:r>
            <w:r w:rsidRPr="00276E9B">
              <w:t xml:space="preserve"> - </w:t>
            </w:r>
            <w:r w:rsidRPr="00276E9B">
              <w:rPr>
                <w:lang w:eastAsia="zh-CN"/>
              </w:rPr>
              <w:t>24</w:t>
            </w:r>
            <w:r w:rsidRPr="00276E9B">
              <w:t xml:space="preserve"> is repeated 3 times.</w:t>
            </w:r>
          </w:p>
        </w:tc>
        <w:tc>
          <w:tcPr>
            <w:tcW w:w="718" w:type="dxa"/>
          </w:tcPr>
          <w:p w14:paraId="111F81F7" w14:textId="77777777" w:rsidR="00447CE5" w:rsidRPr="00276E9B" w:rsidRDefault="00447CE5" w:rsidP="00320221">
            <w:pPr>
              <w:pStyle w:val="TAC"/>
            </w:pPr>
            <w:r w:rsidRPr="00276E9B">
              <w:t>-</w:t>
            </w:r>
          </w:p>
        </w:tc>
        <w:tc>
          <w:tcPr>
            <w:tcW w:w="3013" w:type="dxa"/>
          </w:tcPr>
          <w:p w14:paraId="00C9AAC4" w14:textId="77777777" w:rsidR="00447CE5" w:rsidRPr="00276E9B" w:rsidRDefault="00447CE5" w:rsidP="00320221">
            <w:pPr>
              <w:pStyle w:val="TAL"/>
              <w:rPr>
                <w:i/>
                <w:iCs/>
              </w:rPr>
            </w:pPr>
            <w:r w:rsidRPr="00276E9B">
              <w:t>-</w:t>
            </w:r>
          </w:p>
        </w:tc>
        <w:tc>
          <w:tcPr>
            <w:tcW w:w="574" w:type="dxa"/>
            <w:tcBorders>
              <w:top w:val="single" w:sz="6" w:space="0" w:color="auto"/>
              <w:bottom w:val="single" w:sz="6" w:space="0" w:color="auto"/>
            </w:tcBorders>
          </w:tcPr>
          <w:p w14:paraId="53A8BFFF"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0BDA8C95" w14:textId="77777777" w:rsidR="00447CE5" w:rsidRPr="00276E9B" w:rsidRDefault="00447CE5" w:rsidP="00320221">
            <w:pPr>
              <w:pStyle w:val="TAC"/>
            </w:pPr>
            <w:r w:rsidRPr="00276E9B">
              <w:t>-</w:t>
            </w:r>
          </w:p>
        </w:tc>
      </w:tr>
      <w:tr w:rsidR="00447CE5" w:rsidRPr="00276E9B" w14:paraId="46779180" w14:textId="77777777" w:rsidTr="00320221">
        <w:tc>
          <w:tcPr>
            <w:tcW w:w="540" w:type="dxa"/>
            <w:tcBorders>
              <w:top w:val="single" w:sz="6" w:space="0" w:color="auto"/>
              <w:left w:val="single" w:sz="6" w:space="0" w:color="auto"/>
              <w:bottom w:val="single" w:sz="6" w:space="0" w:color="auto"/>
            </w:tcBorders>
          </w:tcPr>
          <w:p w14:paraId="457CA740" w14:textId="77777777" w:rsidR="00447CE5" w:rsidRPr="00276E9B" w:rsidRDefault="00447CE5" w:rsidP="00320221">
            <w:pPr>
              <w:pStyle w:val="TAC"/>
              <w:rPr>
                <w:lang w:eastAsia="zh-CN"/>
              </w:rPr>
            </w:pPr>
            <w:r w:rsidRPr="00276E9B">
              <w:rPr>
                <w:lang w:eastAsia="zh-CN"/>
              </w:rPr>
              <w:t>23</w:t>
            </w:r>
          </w:p>
        </w:tc>
        <w:tc>
          <w:tcPr>
            <w:tcW w:w="4017" w:type="dxa"/>
            <w:tcBorders>
              <w:top w:val="single" w:sz="6" w:space="0" w:color="auto"/>
              <w:bottom w:val="single" w:sz="6" w:space="0" w:color="auto"/>
            </w:tcBorders>
          </w:tcPr>
          <w:p w14:paraId="5A290A2E" w14:textId="77777777" w:rsidR="00447CE5" w:rsidRPr="00276E9B" w:rsidRDefault="00447CE5" w:rsidP="00320221">
            <w:pPr>
              <w:pStyle w:val="TAL"/>
            </w:pPr>
            <w:r w:rsidRPr="00276E9B">
              <w:t>Check: Does the UE transmit SLSS?</w:t>
            </w:r>
          </w:p>
          <w:p w14:paraId="73786EEF" w14:textId="77777777" w:rsidR="00447CE5" w:rsidRPr="00276E9B" w:rsidRDefault="00447CE5" w:rsidP="00320221">
            <w:pPr>
              <w:pStyle w:val="TAL"/>
            </w:pPr>
          </w:p>
          <w:p w14:paraId="6E44BA10" w14:textId="77777777" w:rsidR="00447CE5" w:rsidRPr="00276E9B" w:rsidRDefault="00447CE5" w:rsidP="00320221">
            <w:pPr>
              <w:pStyle w:val="TAL"/>
            </w:pPr>
            <w:r w:rsidRPr="00276E9B">
              <w:t xml:space="preserve">UE shall synchronise </w:t>
            </w:r>
            <w:r w:rsidRPr="00276E9B">
              <w:rPr>
                <w:lang w:eastAsia="zh-CN"/>
              </w:rPr>
              <w:t>to</w:t>
            </w:r>
            <w:r w:rsidRPr="00276E9B">
              <w:t xml:space="preserve"> SS-UE</w:t>
            </w:r>
            <w:r w:rsidRPr="00276E9B">
              <w:rPr>
                <w:lang w:eastAsia="zh-CN"/>
              </w:rPr>
              <w:t>1</w:t>
            </w:r>
            <w:r w:rsidRPr="00276E9B">
              <w:t xml:space="preserve"> and:</w:t>
            </w:r>
          </w:p>
          <w:p w14:paraId="5DA2DFBD" w14:textId="77777777" w:rsidR="00447CE5" w:rsidRPr="00276E9B" w:rsidRDefault="00447CE5" w:rsidP="00320221">
            <w:pPr>
              <w:pStyle w:val="TAL"/>
            </w:pPr>
            <w:r w:rsidRPr="00276E9B">
              <w:t xml:space="preserve">- select the SLSSID </w:t>
            </w:r>
            <w:r w:rsidRPr="00276E9B">
              <w:rPr>
                <w:lang w:eastAsia="zh-CN"/>
              </w:rPr>
              <w:t>= 169(</w:t>
            </w:r>
            <w:r w:rsidRPr="00276E9B">
              <w:t>SLSSID</w:t>
            </w:r>
            <w:r w:rsidRPr="00276E9B">
              <w:rPr>
                <w:lang w:eastAsia="zh-CN"/>
              </w:rPr>
              <w:t xml:space="preserve"> of SS-UE1)</w:t>
            </w:r>
            <w:r w:rsidRPr="00276E9B">
              <w:t>;</w:t>
            </w:r>
          </w:p>
          <w:p w14:paraId="4C6E2D1A" w14:textId="77777777" w:rsidR="00447CE5" w:rsidRPr="00276E9B" w:rsidRDefault="00447CE5" w:rsidP="00320221">
            <w:pPr>
              <w:pStyle w:val="TAL"/>
              <w:rPr>
                <w:lang w:eastAsia="zh-CN"/>
              </w:rPr>
            </w:pPr>
            <w:r w:rsidRPr="00276E9B">
              <w:t xml:space="preserve">- select the subframe in which to transmit the SLSS according to the </w:t>
            </w:r>
            <w:r w:rsidRPr="00276E9B">
              <w:rPr>
                <w:i/>
              </w:rPr>
              <w:t>syncOffsetIndicator2</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Pr="00276E9B">
              <w:rPr>
                <w:lang w:eastAsia="zh-CN"/>
              </w:rPr>
              <w:t>Table</w:t>
            </w:r>
            <w:r w:rsidRPr="00276E9B">
              <w:t xml:space="preserve"> </w:t>
            </w:r>
            <w:r w:rsidRPr="00276E9B">
              <w:rPr>
                <w:lang w:eastAsia="zh-CN"/>
              </w:rPr>
              <w:t>24.1.18.</w:t>
            </w:r>
            <w:r w:rsidRPr="00276E9B">
              <w:t>3</w:t>
            </w:r>
            <w:r w:rsidRPr="00276E9B">
              <w:rPr>
                <w:snapToGrid w:val="0"/>
              </w:rPr>
              <w:t>.3</w:t>
            </w:r>
            <w:r w:rsidRPr="00276E9B">
              <w:rPr>
                <w:snapToGrid w:val="0"/>
                <w:lang w:eastAsia="zh-CN"/>
              </w:rPr>
              <w:t>-1</w:t>
            </w:r>
            <w:r w:rsidRPr="00276E9B">
              <w:t>) , such that the subframe timing is different from the SLSS of the selected SyncRef UE.</w:t>
            </w:r>
          </w:p>
        </w:tc>
        <w:tc>
          <w:tcPr>
            <w:tcW w:w="718" w:type="dxa"/>
          </w:tcPr>
          <w:p w14:paraId="39C51750" w14:textId="77777777" w:rsidR="00447CE5" w:rsidRPr="00276E9B" w:rsidRDefault="00447CE5" w:rsidP="00320221">
            <w:pPr>
              <w:pStyle w:val="TAC"/>
            </w:pPr>
            <w:r w:rsidRPr="00276E9B">
              <w:t>--&gt;</w:t>
            </w:r>
          </w:p>
        </w:tc>
        <w:tc>
          <w:tcPr>
            <w:tcW w:w="3013" w:type="dxa"/>
          </w:tcPr>
          <w:p w14:paraId="591C1BDF" w14:textId="77777777" w:rsidR="00447CE5" w:rsidRPr="00276E9B" w:rsidRDefault="00447CE5" w:rsidP="00320221">
            <w:pPr>
              <w:pStyle w:val="TAL"/>
            </w:pPr>
            <w:r w:rsidRPr="00276E9B">
              <w:t>SLSS</w:t>
            </w:r>
          </w:p>
        </w:tc>
        <w:tc>
          <w:tcPr>
            <w:tcW w:w="574" w:type="dxa"/>
            <w:tcBorders>
              <w:top w:val="single" w:sz="6" w:space="0" w:color="auto"/>
              <w:bottom w:val="single" w:sz="6" w:space="0" w:color="auto"/>
            </w:tcBorders>
          </w:tcPr>
          <w:p w14:paraId="2666229D" w14:textId="77777777" w:rsidR="00447CE5" w:rsidRPr="00276E9B" w:rsidRDefault="00447CE5" w:rsidP="00320221">
            <w:pPr>
              <w:pStyle w:val="TAC"/>
            </w:pPr>
            <w:r w:rsidRPr="00276E9B">
              <w:rPr>
                <w:lang w:eastAsia="zh-CN"/>
              </w:rPr>
              <w:t>3</w:t>
            </w:r>
          </w:p>
        </w:tc>
        <w:tc>
          <w:tcPr>
            <w:tcW w:w="860" w:type="dxa"/>
            <w:tcBorders>
              <w:top w:val="single" w:sz="6" w:space="0" w:color="auto"/>
              <w:bottom w:val="single" w:sz="6" w:space="0" w:color="auto"/>
              <w:right w:val="single" w:sz="6" w:space="0" w:color="auto"/>
            </w:tcBorders>
          </w:tcPr>
          <w:p w14:paraId="374AAA64" w14:textId="77777777" w:rsidR="00447CE5" w:rsidRPr="00276E9B" w:rsidRDefault="00447CE5" w:rsidP="00320221">
            <w:pPr>
              <w:pStyle w:val="TAC"/>
            </w:pPr>
            <w:r w:rsidRPr="00276E9B">
              <w:rPr>
                <w:lang w:eastAsia="zh-CN"/>
              </w:rPr>
              <w:t>P</w:t>
            </w:r>
          </w:p>
        </w:tc>
      </w:tr>
      <w:tr w:rsidR="00447CE5" w:rsidRPr="00276E9B" w14:paraId="5B5489DE" w14:textId="77777777" w:rsidTr="00320221">
        <w:tc>
          <w:tcPr>
            <w:tcW w:w="540" w:type="dxa"/>
            <w:tcBorders>
              <w:top w:val="single" w:sz="6" w:space="0" w:color="auto"/>
              <w:left w:val="single" w:sz="6" w:space="0" w:color="auto"/>
              <w:bottom w:val="single" w:sz="6" w:space="0" w:color="auto"/>
            </w:tcBorders>
          </w:tcPr>
          <w:p w14:paraId="7415A6CD" w14:textId="77777777" w:rsidR="00447CE5" w:rsidRPr="00276E9B" w:rsidRDefault="00447CE5" w:rsidP="00320221">
            <w:pPr>
              <w:pStyle w:val="TAC"/>
              <w:rPr>
                <w:lang w:eastAsia="zh-CN"/>
              </w:rPr>
            </w:pPr>
            <w:r w:rsidRPr="00276E9B">
              <w:rPr>
                <w:lang w:eastAsia="zh-CN"/>
              </w:rPr>
              <w:t>24</w:t>
            </w:r>
          </w:p>
        </w:tc>
        <w:tc>
          <w:tcPr>
            <w:tcW w:w="4017" w:type="dxa"/>
            <w:tcBorders>
              <w:top w:val="single" w:sz="6" w:space="0" w:color="auto"/>
              <w:bottom w:val="single" w:sz="6" w:space="0" w:color="auto"/>
            </w:tcBorders>
          </w:tcPr>
          <w:p w14:paraId="7DACF55D" w14:textId="77777777" w:rsidR="00447CE5" w:rsidRPr="00276E9B" w:rsidRDefault="00447CE5" w:rsidP="00320221">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23</w:t>
            </w:r>
            <w:r w:rsidRPr="00276E9B">
              <w:t>?</w:t>
            </w:r>
          </w:p>
        </w:tc>
        <w:tc>
          <w:tcPr>
            <w:tcW w:w="718" w:type="dxa"/>
          </w:tcPr>
          <w:p w14:paraId="6F4DEA64" w14:textId="77777777" w:rsidR="00447CE5" w:rsidRPr="00276E9B" w:rsidRDefault="00447CE5" w:rsidP="00320221">
            <w:pPr>
              <w:pStyle w:val="TAC"/>
            </w:pPr>
            <w:r w:rsidRPr="00276E9B">
              <w:t>--&gt;</w:t>
            </w:r>
          </w:p>
        </w:tc>
        <w:tc>
          <w:tcPr>
            <w:tcW w:w="3013" w:type="dxa"/>
          </w:tcPr>
          <w:p w14:paraId="1B25F70A"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1A830617" w14:textId="77777777" w:rsidR="00447CE5" w:rsidRPr="00276E9B" w:rsidRDefault="00447CE5" w:rsidP="00320221">
            <w:pPr>
              <w:pStyle w:val="TAC"/>
              <w:rPr>
                <w:lang w:eastAsia="zh-CN"/>
              </w:rPr>
            </w:pPr>
            <w:r w:rsidRPr="00276E9B">
              <w:rPr>
                <w:lang w:eastAsia="zh-CN"/>
              </w:rPr>
              <w:t>3</w:t>
            </w:r>
          </w:p>
        </w:tc>
        <w:tc>
          <w:tcPr>
            <w:tcW w:w="860" w:type="dxa"/>
            <w:tcBorders>
              <w:top w:val="single" w:sz="6" w:space="0" w:color="auto"/>
              <w:bottom w:val="single" w:sz="6" w:space="0" w:color="auto"/>
              <w:right w:val="single" w:sz="6" w:space="0" w:color="auto"/>
            </w:tcBorders>
          </w:tcPr>
          <w:p w14:paraId="2F8D5076" w14:textId="77777777" w:rsidR="00447CE5" w:rsidRPr="00276E9B" w:rsidRDefault="00447CE5" w:rsidP="00320221">
            <w:pPr>
              <w:pStyle w:val="TAC"/>
              <w:rPr>
                <w:lang w:eastAsia="zh-CN"/>
              </w:rPr>
            </w:pPr>
            <w:r w:rsidRPr="00276E9B">
              <w:rPr>
                <w:lang w:eastAsia="zh-CN"/>
              </w:rPr>
              <w:t>P</w:t>
            </w:r>
          </w:p>
        </w:tc>
      </w:tr>
      <w:tr w:rsidR="00447CE5" w:rsidRPr="00276E9B" w14:paraId="20B6D621" w14:textId="77777777" w:rsidTr="00320221">
        <w:tc>
          <w:tcPr>
            <w:tcW w:w="540" w:type="dxa"/>
            <w:tcBorders>
              <w:top w:val="nil"/>
              <w:left w:val="single" w:sz="6" w:space="0" w:color="auto"/>
              <w:bottom w:val="single" w:sz="6" w:space="0" w:color="auto"/>
            </w:tcBorders>
          </w:tcPr>
          <w:p w14:paraId="553A0308" w14:textId="77777777" w:rsidR="00447CE5" w:rsidRPr="00276E9B" w:rsidRDefault="00447CE5" w:rsidP="00320221">
            <w:pPr>
              <w:pStyle w:val="TAC"/>
              <w:rPr>
                <w:lang w:eastAsia="zh-CN"/>
              </w:rPr>
            </w:pPr>
            <w:r w:rsidRPr="00276E9B">
              <w:rPr>
                <w:lang w:eastAsia="zh-CN"/>
              </w:rPr>
              <w:lastRenderedPageBreak/>
              <w:t>25</w:t>
            </w:r>
          </w:p>
        </w:tc>
        <w:tc>
          <w:tcPr>
            <w:tcW w:w="4017" w:type="dxa"/>
            <w:tcBorders>
              <w:top w:val="nil"/>
              <w:bottom w:val="single" w:sz="6" w:space="0" w:color="auto"/>
            </w:tcBorders>
          </w:tcPr>
          <w:p w14:paraId="2D932DA3" w14:textId="77777777" w:rsidR="00447CE5" w:rsidRPr="00276E9B" w:rsidRDefault="00447CE5" w:rsidP="00320221">
            <w:pPr>
              <w:pStyle w:val="TAL"/>
            </w:pPr>
            <w:r w:rsidRPr="00276E9B">
              <w:t>SS configures:</w:t>
            </w:r>
          </w:p>
          <w:p w14:paraId="024A96FE" w14:textId="77777777" w:rsidR="00447CE5" w:rsidRPr="00276E9B" w:rsidRDefault="00447CE5" w:rsidP="00320221">
            <w:pPr>
              <w:pStyle w:val="TAL"/>
              <w:rPr>
                <w:lang w:eastAsia="zh-CN"/>
              </w:rPr>
            </w:pPr>
            <w:r w:rsidRPr="00276E9B">
              <w:t xml:space="preserve">SS-UE1 </w:t>
            </w:r>
            <w:r w:rsidRPr="00276E9B">
              <w:rPr>
                <w:lang w:eastAsia="zh-CN"/>
              </w:rPr>
              <w:t xml:space="preserve">and SS-UE2 </w:t>
            </w:r>
            <w:r w:rsidRPr="00276E9B">
              <w:t>in accordance with "T</w:t>
            </w:r>
            <w:r w:rsidRPr="00276E9B">
              <w:rPr>
                <w:lang w:eastAsia="zh-CN"/>
              </w:rPr>
              <w:t>4</w:t>
            </w:r>
            <w:r w:rsidRPr="00276E9B">
              <w:t xml:space="preserve">" defined in Table </w:t>
            </w:r>
            <w:r w:rsidRPr="00276E9B">
              <w:rPr>
                <w:lang w:eastAsia="zh-CN"/>
              </w:rPr>
              <w:t>24</w:t>
            </w:r>
            <w:r w:rsidRPr="00276E9B">
              <w:t>.1.</w:t>
            </w:r>
            <w:r w:rsidRPr="00276E9B">
              <w:rPr>
                <w:lang w:eastAsia="zh-CN"/>
              </w:rPr>
              <w:t>18</w:t>
            </w:r>
            <w:r w:rsidRPr="00276E9B">
              <w:t>.3.2-</w:t>
            </w:r>
            <w:r w:rsidRPr="00276E9B">
              <w:rPr>
                <w:lang w:eastAsia="zh-CN"/>
              </w:rPr>
              <w:t>1</w:t>
            </w:r>
            <w:r w:rsidRPr="00276E9B">
              <w:t>.</w:t>
            </w:r>
          </w:p>
        </w:tc>
        <w:tc>
          <w:tcPr>
            <w:tcW w:w="718" w:type="dxa"/>
          </w:tcPr>
          <w:p w14:paraId="028F3A69" w14:textId="77777777" w:rsidR="00447CE5" w:rsidRPr="00276E9B" w:rsidRDefault="00447CE5" w:rsidP="00320221">
            <w:pPr>
              <w:pStyle w:val="TAC"/>
            </w:pPr>
          </w:p>
        </w:tc>
        <w:tc>
          <w:tcPr>
            <w:tcW w:w="3013" w:type="dxa"/>
          </w:tcPr>
          <w:p w14:paraId="4BC08119" w14:textId="77777777" w:rsidR="00447CE5" w:rsidRPr="00276E9B" w:rsidRDefault="00447CE5" w:rsidP="00320221">
            <w:pPr>
              <w:pStyle w:val="TAL"/>
            </w:pPr>
          </w:p>
        </w:tc>
        <w:tc>
          <w:tcPr>
            <w:tcW w:w="574" w:type="dxa"/>
            <w:tcBorders>
              <w:top w:val="nil"/>
              <w:bottom w:val="single" w:sz="6" w:space="0" w:color="auto"/>
            </w:tcBorders>
          </w:tcPr>
          <w:p w14:paraId="33257A57" w14:textId="77777777" w:rsidR="00447CE5" w:rsidRPr="00276E9B" w:rsidRDefault="00447CE5" w:rsidP="00320221">
            <w:pPr>
              <w:pStyle w:val="TAC"/>
            </w:pPr>
            <w:r w:rsidRPr="00276E9B">
              <w:t>-</w:t>
            </w:r>
          </w:p>
        </w:tc>
        <w:tc>
          <w:tcPr>
            <w:tcW w:w="860" w:type="dxa"/>
            <w:tcBorders>
              <w:top w:val="nil"/>
              <w:bottom w:val="single" w:sz="6" w:space="0" w:color="auto"/>
              <w:right w:val="single" w:sz="6" w:space="0" w:color="auto"/>
            </w:tcBorders>
          </w:tcPr>
          <w:p w14:paraId="3FD31AC5" w14:textId="77777777" w:rsidR="00447CE5" w:rsidRPr="00276E9B" w:rsidRDefault="00447CE5" w:rsidP="00320221">
            <w:pPr>
              <w:pStyle w:val="TAC"/>
            </w:pPr>
            <w:r w:rsidRPr="00276E9B">
              <w:t>-</w:t>
            </w:r>
          </w:p>
        </w:tc>
      </w:tr>
      <w:tr w:rsidR="00447CE5" w:rsidRPr="00276E9B" w14:paraId="486A0118" w14:textId="77777777" w:rsidTr="00320221">
        <w:tc>
          <w:tcPr>
            <w:tcW w:w="540" w:type="dxa"/>
            <w:tcBorders>
              <w:top w:val="single" w:sz="6" w:space="0" w:color="auto"/>
              <w:left w:val="single" w:sz="6" w:space="0" w:color="auto"/>
              <w:bottom w:val="single" w:sz="6" w:space="0" w:color="auto"/>
            </w:tcBorders>
          </w:tcPr>
          <w:p w14:paraId="21416C4F" w14:textId="77777777" w:rsidR="00447CE5" w:rsidRPr="00276E9B" w:rsidRDefault="00447CE5" w:rsidP="00320221">
            <w:pPr>
              <w:pStyle w:val="TAC"/>
              <w:rPr>
                <w:lang w:eastAsia="zh-CN"/>
              </w:rPr>
            </w:pPr>
            <w:r w:rsidRPr="00276E9B">
              <w:t>-</w:t>
            </w:r>
          </w:p>
        </w:tc>
        <w:tc>
          <w:tcPr>
            <w:tcW w:w="4017" w:type="dxa"/>
            <w:tcBorders>
              <w:top w:val="single" w:sz="6" w:space="0" w:color="auto"/>
              <w:bottom w:val="single" w:sz="6" w:space="0" w:color="auto"/>
            </w:tcBorders>
          </w:tcPr>
          <w:p w14:paraId="65E4CEA4" w14:textId="77777777" w:rsidR="00447CE5" w:rsidRPr="00276E9B" w:rsidRDefault="00447CE5" w:rsidP="00320221">
            <w:pPr>
              <w:pStyle w:val="TAL"/>
            </w:pPr>
            <w:r w:rsidRPr="00276E9B">
              <w:t xml:space="preserve">EXCEPTION: Steps </w:t>
            </w:r>
            <w:r w:rsidRPr="00276E9B">
              <w:rPr>
                <w:lang w:eastAsia="zh-CN"/>
              </w:rPr>
              <w:t>26</w:t>
            </w:r>
            <w:r w:rsidRPr="00276E9B">
              <w:t xml:space="preserve"> - </w:t>
            </w:r>
            <w:r w:rsidRPr="00276E9B">
              <w:rPr>
                <w:lang w:eastAsia="zh-CN"/>
              </w:rPr>
              <w:t>27</w:t>
            </w:r>
            <w:r w:rsidRPr="00276E9B">
              <w:t xml:space="preserve"> is repeated 3 times.</w:t>
            </w:r>
          </w:p>
        </w:tc>
        <w:tc>
          <w:tcPr>
            <w:tcW w:w="718" w:type="dxa"/>
          </w:tcPr>
          <w:p w14:paraId="15D84F69" w14:textId="77777777" w:rsidR="00447CE5" w:rsidRPr="00276E9B" w:rsidRDefault="00447CE5" w:rsidP="00320221">
            <w:pPr>
              <w:pStyle w:val="TAC"/>
            </w:pPr>
            <w:r w:rsidRPr="00276E9B">
              <w:t>-</w:t>
            </w:r>
          </w:p>
        </w:tc>
        <w:tc>
          <w:tcPr>
            <w:tcW w:w="3013" w:type="dxa"/>
          </w:tcPr>
          <w:p w14:paraId="266B1CDA" w14:textId="77777777" w:rsidR="00447CE5" w:rsidRPr="00276E9B" w:rsidRDefault="00447CE5" w:rsidP="00320221">
            <w:pPr>
              <w:pStyle w:val="TAL"/>
              <w:rPr>
                <w:i/>
                <w:iCs/>
              </w:rPr>
            </w:pPr>
            <w:r w:rsidRPr="00276E9B">
              <w:t>-</w:t>
            </w:r>
          </w:p>
        </w:tc>
        <w:tc>
          <w:tcPr>
            <w:tcW w:w="574" w:type="dxa"/>
            <w:tcBorders>
              <w:top w:val="single" w:sz="6" w:space="0" w:color="auto"/>
              <w:bottom w:val="single" w:sz="6" w:space="0" w:color="auto"/>
            </w:tcBorders>
          </w:tcPr>
          <w:p w14:paraId="763EA963"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5CF54522" w14:textId="77777777" w:rsidR="00447CE5" w:rsidRPr="00276E9B" w:rsidRDefault="00447CE5" w:rsidP="00320221">
            <w:pPr>
              <w:pStyle w:val="TAC"/>
            </w:pPr>
            <w:r w:rsidRPr="00276E9B">
              <w:t>-</w:t>
            </w:r>
          </w:p>
        </w:tc>
      </w:tr>
      <w:tr w:rsidR="00447CE5" w:rsidRPr="00276E9B" w14:paraId="514DCF11" w14:textId="77777777" w:rsidTr="00320221">
        <w:tc>
          <w:tcPr>
            <w:tcW w:w="540" w:type="dxa"/>
            <w:tcBorders>
              <w:top w:val="single" w:sz="6" w:space="0" w:color="auto"/>
              <w:left w:val="single" w:sz="6" w:space="0" w:color="auto"/>
              <w:bottom w:val="single" w:sz="6" w:space="0" w:color="auto"/>
            </w:tcBorders>
          </w:tcPr>
          <w:p w14:paraId="25B8C418" w14:textId="77777777" w:rsidR="00447CE5" w:rsidRPr="00276E9B" w:rsidRDefault="00447CE5" w:rsidP="00320221">
            <w:pPr>
              <w:pStyle w:val="TAC"/>
              <w:rPr>
                <w:lang w:eastAsia="zh-CN"/>
              </w:rPr>
            </w:pPr>
            <w:r w:rsidRPr="00276E9B">
              <w:rPr>
                <w:lang w:eastAsia="zh-CN"/>
              </w:rPr>
              <w:t>26</w:t>
            </w:r>
          </w:p>
        </w:tc>
        <w:tc>
          <w:tcPr>
            <w:tcW w:w="4017" w:type="dxa"/>
            <w:tcBorders>
              <w:top w:val="single" w:sz="6" w:space="0" w:color="auto"/>
              <w:bottom w:val="single" w:sz="6" w:space="0" w:color="auto"/>
            </w:tcBorders>
          </w:tcPr>
          <w:p w14:paraId="3C47A669" w14:textId="77777777" w:rsidR="00447CE5" w:rsidRPr="00276E9B" w:rsidRDefault="00447CE5" w:rsidP="00320221">
            <w:pPr>
              <w:pStyle w:val="TAL"/>
            </w:pPr>
            <w:r w:rsidRPr="00276E9B">
              <w:t>Check: Does the UE transmit SLSS?</w:t>
            </w:r>
          </w:p>
          <w:p w14:paraId="23C7CDE2" w14:textId="77777777" w:rsidR="00447CE5" w:rsidRPr="00276E9B" w:rsidRDefault="00447CE5" w:rsidP="00320221">
            <w:pPr>
              <w:pStyle w:val="TAL"/>
            </w:pPr>
          </w:p>
          <w:p w14:paraId="4332125F" w14:textId="77777777" w:rsidR="00447CE5" w:rsidRPr="00276E9B" w:rsidRDefault="00447CE5" w:rsidP="00320221">
            <w:pPr>
              <w:pStyle w:val="TAL"/>
            </w:pPr>
            <w:r w:rsidRPr="00276E9B">
              <w:t xml:space="preserve">UE shall synchronise </w:t>
            </w:r>
            <w:r w:rsidRPr="00276E9B">
              <w:rPr>
                <w:lang w:eastAsia="zh-CN"/>
              </w:rPr>
              <w:t>to</w:t>
            </w:r>
            <w:r w:rsidRPr="00276E9B">
              <w:t xml:space="preserve"> SS-UE</w:t>
            </w:r>
            <w:r w:rsidRPr="00276E9B">
              <w:rPr>
                <w:lang w:eastAsia="zh-CN"/>
              </w:rPr>
              <w:t>2</w:t>
            </w:r>
            <w:r w:rsidRPr="00276E9B">
              <w:t xml:space="preserve"> and:</w:t>
            </w:r>
          </w:p>
          <w:p w14:paraId="72F793FC" w14:textId="77777777" w:rsidR="00447CE5" w:rsidRPr="00276E9B" w:rsidRDefault="00447CE5" w:rsidP="00320221">
            <w:pPr>
              <w:pStyle w:val="TAL"/>
            </w:pPr>
            <w:r w:rsidRPr="00276E9B">
              <w:t xml:space="preserve">- select the SLSSID </w:t>
            </w:r>
            <w:r w:rsidRPr="00276E9B">
              <w:rPr>
                <w:lang w:eastAsia="zh-CN"/>
              </w:rPr>
              <w:t>= 200 (</w:t>
            </w:r>
            <w:r w:rsidRPr="00276E9B">
              <w:t>SLSSID</w:t>
            </w:r>
            <w:r w:rsidRPr="00276E9B">
              <w:rPr>
                <w:lang w:eastAsia="zh-CN"/>
              </w:rPr>
              <w:t xml:space="preserve"> of SS-UE2)</w:t>
            </w:r>
            <w:r w:rsidRPr="00276E9B">
              <w:t>;</w:t>
            </w:r>
          </w:p>
          <w:p w14:paraId="1EF523B5" w14:textId="77777777" w:rsidR="00447CE5" w:rsidRPr="00276E9B" w:rsidRDefault="00447CE5" w:rsidP="00320221">
            <w:pPr>
              <w:pStyle w:val="TAL"/>
              <w:rPr>
                <w:lang w:eastAsia="zh-CN"/>
              </w:rPr>
            </w:pPr>
            <w:r w:rsidRPr="00276E9B">
              <w:t xml:space="preserve">- select the subframe in which to transmit the SLSS according to the </w:t>
            </w:r>
            <w:r w:rsidRPr="00276E9B">
              <w:rPr>
                <w:i/>
              </w:rPr>
              <w:t>syncOffsetIndicator</w:t>
            </w:r>
            <w:r w:rsidRPr="00276E9B">
              <w:rPr>
                <w:i/>
                <w:lang w:eastAsia="zh-CN"/>
              </w:rPr>
              <w:t>1</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Pr="00276E9B">
              <w:rPr>
                <w:lang w:eastAsia="zh-CN"/>
              </w:rPr>
              <w:t>Table</w:t>
            </w:r>
            <w:r w:rsidRPr="00276E9B">
              <w:t xml:space="preserve"> </w:t>
            </w:r>
            <w:r w:rsidRPr="00276E9B">
              <w:rPr>
                <w:lang w:eastAsia="zh-CN"/>
              </w:rPr>
              <w:t>24.1.18.</w:t>
            </w:r>
            <w:r w:rsidRPr="00276E9B">
              <w:t>3</w:t>
            </w:r>
            <w:r w:rsidRPr="00276E9B">
              <w:rPr>
                <w:snapToGrid w:val="0"/>
              </w:rPr>
              <w:t>.3</w:t>
            </w:r>
            <w:r w:rsidRPr="00276E9B">
              <w:rPr>
                <w:snapToGrid w:val="0"/>
                <w:lang w:eastAsia="zh-CN"/>
              </w:rPr>
              <w:t>-1</w:t>
            </w:r>
            <w:r w:rsidRPr="00276E9B">
              <w:t>) , such that the subframe timing is different from the SLSS of the selected SyncRef UE.</w:t>
            </w:r>
          </w:p>
        </w:tc>
        <w:tc>
          <w:tcPr>
            <w:tcW w:w="718" w:type="dxa"/>
          </w:tcPr>
          <w:p w14:paraId="3D67A5A7" w14:textId="77777777" w:rsidR="00447CE5" w:rsidRPr="00276E9B" w:rsidRDefault="00447CE5" w:rsidP="00320221">
            <w:pPr>
              <w:pStyle w:val="TAC"/>
            </w:pPr>
            <w:r w:rsidRPr="00276E9B">
              <w:t>--&gt;</w:t>
            </w:r>
          </w:p>
        </w:tc>
        <w:tc>
          <w:tcPr>
            <w:tcW w:w="3013" w:type="dxa"/>
          </w:tcPr>
          <w:p w14:paraId="4C4ADBC6" w14:textId="77777777" w:rsidR="00447CE5" w:rsidRPr="00276E9B" w:rsidRDefault="00447CE5" w:rsidP="00320221">
            <w:pPr>
              <w:pStyle w:val="TAL"/>
            </w:pPr>
            <w:r w:rsidRPr="00276E9B">
              <w:t>SLSS</w:t>
            </w:r>
          </w:p>
        </w:tc>
        <w:tc>
          <w:tcPr>
            <w:tcW w:w="574" w:type="dxa"/>
            <w:tcBorders>
              <w:top w:val="single" w:sz="6" w:space="0" w:color="auto"/>
              <w:bottom w:val="single" w:sz="6" w:space="0" w:color="auto"/>
            </w:tcBorders>
          </w:tcPr>
          <w:p w14:paraId="6EDE082E" w14:textId="77777777" w:rsidR="00447CE5" w:rsidRPr="00276E9B" w:rsidRDefault="00447CE5" w:rsidP="00320221">
            <w:pPr>
              <w:pStyle w:val="TAC"/>
            </w:pPr>
            <w:r w:rsidRPr="00276E9B">
              <w:rPr>
                <w:lang w:eastAsia="zh-CN"/>
              </w:rPr>
              <w:t>3</w:t>
            </w:r>
          </w:p>
        </w:tc>
        <w:tc>
          <w:tcPr>
            <w:tcW w:w="860" w:type="dxa"/>
            <w:tcBorders>
              <w:top w:val="single" w:sz="6" w:space="0" w:color="auto"/>
              <w:bottom w:val="single" w:sz="6" w:space="0" w:color="auto"/>
              <w:right w:val="single" w:sz="6" w:space="0" w:color="auto"/>
            </w:tcBorders>
          </w:tcPr>
          <w:p w14:paraId="56ECB0F7" w14:textId="77777777" w:rsidR="00447CE5" w:rsidRPr="00276E9B" w:rsidRDefault="00447CE5" w:rsidP="00320221">
            <w:pPr>
              <w:pStyle w:val="TAC"/>
            </w:pPr>
            <w:r w:rsidRPr="00276E9B">
              <w:rPr>
                <w:lang w:eastAsia="zh-CN"/>
              </w:rPr>
              <w:t>P</w:t>
            </w:r>
          </w:p>
        </w:tc>
      </w:tr>
      <w:tr w:rsidR="00447CE5" w:rsidRPr="00276E9B" w14:paraId="10015A97" w14:textId="77777777" w:rsidTr="00320221">
        <w:tc>
          <w:tcPr>
            <w:tcW w:w="540" w:type="dxa"/>
            <w:tcBorders>
              <w:top w:val="single" w:sz="6" w:space="0" w:color="auto"/>
              <w:left w:val="single" w:sz="6" w:space="0" w:color="auto"/>
              <w:bottom w:val="single" w:sz="6" w:space="0" w:color="auto"/>
            </w:tcBorders>
          </w:tcPr>
          <w:p w14:paraId="310DA920" w14:textId="77777777" w:rsidR="00447CE5" w:rsidRPr="00276E9B" w:rsidRDefault="00447CE5" w:rsidP="00320221">
            <w:pPr>
              <w:pStyle w:val="TAC"/>
              <w:rPr>
                <w:lang w:eastAsia="zh-CN"/>
              </w:rPr>
            </w:pPr>
            <w:r w:rsidRPr="00276E9B">
              <w:rPr>
                <w:lang w:eastAsia="zh-CN"/>
              </w:rPr>
              <w:t>27</w:t>
            </w:r>
          </w:p>
        </w:tc>
        <w:tc>
          <w:tcPr>
            <w:tcW w:w="4017" w:type="dxa"/>
            <w:tcBorders>
              <w:top w:val="single" w:sz="6" w:space="0" w:color="auto"/>
              <w:bottom w:val="single" w:sz="6" w:space="0" w:color="auto"/>
            </w:tcBorders>
          </w:tcPr>
          <w:p w14:paraId="741E0451" w14:textId="77777777" w:rsidR="00447CE5" w:rsidRPr="00276E9B" w:rsidRDefault="00447CE5" w:rsidP="00320221">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26</w:t>
            </w:r>
            <w:r w:rsidRPr="00276E9B">
              <w:t>?</w:t>
            </w:r>
          </w:p>
        </w:tc>
        <w:tc>
          <w:tcPr>
            <w:tcW w:w="718" w:type="dxa"/>
          </w:tcPr>
          <w:p w14:paraId="3E989382" w14:textId="77777777" w:rsidR="00447CE5" w:rsidRPr="00276E9B" w:rsidRDefault="00447CE5" w:rsidP="00320221">
            <w:pPr>
              <w:pStyle w:val="TAC"/>
            </w:pPr>
            <w:r w:rsidRPr="00276E9B">
              <w:t>--&gt;</w:t>
            </w:r>
          </w:p>
        </w:tc>
        <w:tc>
          <w:tcPr>
            <w:tcW w:w="3013" w:type="dxa"/>
          </w:tcPr>
          <w:p w14:paraId="7E5FB445"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3893B74C" w14:textId="77777777" w:rsidR="00447CE5" w:rsidRPr="00276E9B" w:rsidRDefault="00447CE5" w:rsidP="00320221">
            <w:pPr>
              <w:pStyle w:val="TAC"/>
              <w:rPr>
                <w:lang w:eastAsia="zh-CN"/>
              </w:rPr>
            </w:pPr>
            <w:r w:rsidRPr="00276E9B">
              <w:rPr>
                <w:lang w:eastAsia="zh-CN"/>
              </w:rPr>
              <w:t>3</w:t>
            </w:r>
          </w:p>
        </w:tc>
        <w:tc>
          <w:tcPr>
            <w:tcW w:w="860" w:type="dxa"/>
            <w:tcBorders>
              <w:top w:val="single" w:sz="6" w:space="0" w:color="auto"/>
              <w:bottom w:val="single" w:sz="6" w:space="0" w:color="auto"/>
              <w:right w:val="single" w:sz="6" w:space="0" w:color="auto"/>
            </w:tcBorders>
          </w:tcPr>
          <w:p w14:paraId="15EBBEBF" w14:textId="77777777" w:rsidR="00447CE5" w:rsidRPr="00276E9B" w:rsidRDefault="00447CE5" w:rsidP="00320221">
            <w:pPr>
              <w:pStyle w:val="TAC"/>
              <w:rPr>
                <w:lang w:eastAsia="zh-CN"/>
              </w:rPr>
            </w:pPr>
            <w:r w:rsidRPr="00276E9B">
              <w:rPr>
                <w:lang w:eastAsia="zh-CN"/>
              </w:rPr>
              <w:t>P</w:t>
            </w:r>
          </w:p>
        </w:tc>
      </w:tr>
      <w:tr w:rsidR="00447CE5" w:rsidRPr="00276E9B" w14:paraId="00AC9C23" w14:textId="77777777" w:rsidTr="00320221">
        <w:tc>
          <w:tcPr>
            <w:tcW w:w="540" w:type="dxa"/>
            <w:tcBorders>
              <w:top w:val="single" w:sz="6" w:space="0" w:color="auto"/>
              <w:left w:val="single" w:sz="6" w:space="0" w:color="auto"/>
              <w:bottom w:val="single" w:sz="6" w:space="0" w:color="auto"/>
            </w:tcBorders>
          </w:tcPr>
          <w:p w14:paraId="1EFD04FC" w14:textId="77777777" w:rsidR="00447CE5" w:rsidRPr="00276E9B" w:rsidRDefault="00447CE5" w:rsidP="00320221">
            <w:pPr>
              <w:pStyle w:val="TAC"/>
              <w:rPr>
                <w:lang w:eastAsia="zh-CN"/>
              </w:rPr>
            </w:pPr>
            <w:r w:rsidRPr="00276E9B">
              <w:rPr>
                <w:lang w:eastAsia="zh-CN"/>
              </w:rPr>
              <w:t>28</w:t>
            </w:r>
          </w:p>
        </w:tc>
        <w:tc>
          <w:tcPr>
            <w:tcW w:w="4017" w:type="dxa"/>
            <w:tcBorders>
              <w:top w:val="single" w:sz="6" w:space="0" w:color="auto"/>
              <w:bottom w:val="single" w:sz="6" w:space="0" w:color="auto"/>
            </w:tcBorders>
          </w:tcPr>
          <w:p w14:paraId="6BB4FEE0" w14:textId="77777777" w:rsidR="00447CE5" w:rsidRPr="00276E9B" w:rsidRDefault="00447CE5" w:rsidP="00320221">
            <w:pPr>
              <w:pStyle w:val="TAL"/>
            </w:pPr>
            <w:r w:rsidRPr="00276E9B">
              <w:t>SS configures:</w:t>
            </w:r>
          </w:p>
          <w:p w14:paraId="19A2D495" w14:textId="77777777" w:rsidR="00447CE5" w:rsidRPr="00276E9B" w:rsidRDefault="00447CE5" w:rsidP="00320221">
            <w:pPr>
              <w:pStyle w:val="TAL"/>
            </w:pPr>
            <w:r w:rsidRPr="00276E9B">
              <w:t xml:space="preserve">SS-UE1 </w:t>
            </w:r>
            <w:r w:rsidRPr="00276E9B">
              <w:rPr>
                <w:lang w:eastAsia="zh-CN"/>
              </w:rPr>
              <w:t xml:space="preserve">and SS-UE2 </w:t>
            </w:r>
            <w:r w:rsidRPr="00276E9B">
              <w:t>in accordance with "T</w:t>
            </w:r>
            <w:r w:rsidRPr="00276E9B">
              <w:rPr>
                <w:lang w:eastAsia="zh-CN"/>
              </w:rPr>
              <w:t>5</w:t>
            </w:r>
            <w:r w:rsidRPr="00276E9B">
              <w:t xml:space="preserve">" defined in Table </w:t>
            </w:r>
            <w:r w:rsidRPr="00276E9B">
              <w:rPr>
                <w:lang w:eastAsia="zh-CN"/>
              </w:rPr>
              <w:t>24</w:t>
            </w:r>
            <w:r w:rsidRPr="00276E9B">
              <w:t>.1.</w:t>
            </w:r>
            <w:r w:rsidRPr="00276E9B">
              <w:rPr>
                <w:lang w:eastAsia="zh-CN"/>
              </w:rPr>
              <w:t>18</w:t>
            </w:r>
            <w:r w:rsidRPr="00276E9B">
              <w:t>.3.2-</w:t>
            </w:r>
            <w:r w:rsidRPr="00276E9B">
              <w:rPr>
                <w:lang w:eastAsia="zh-CN"/>
              </w:rPr>
              <w:t>1</w:t>
            </w:r>
            <w:r w:rsidRPr="00276E9B">
              <w:t>.</w:t>
            </w:r>
          </w:p>
        </w:tc>
        <w:tc>
          <w:tcPr>
            <w:tcW w:w="718" w:type="dxa"/>
          </w:tcPr>
          <w:p w14:paraId="16C21FB0" w14:textId="77777777" w:rsidR="00447CE5" w:rsidRPr="00276E9B" w:rsidRDefault="00447CE5" w:rsidP="00320221">
            <w:pPr>
              <w:pStyle w:val="TAC"/>
            </w:pPr>
            <w:r w:rsidRPr="00276E9B">
              <w:t>-</w:t>
            </w:r>
          </w:p>
        </w:tc>
        <w:tc>
          <w:tcPr>
            <w:tcW w:w="3013" w:type="dxa"/>
          </w:tcPr>
          <w:p w14:paraId="30466853" w14:textId="77777777" w:rsidR="00447CE5" w:rsidRPr="00276E9B" w:rsidRDefault="00447CE5" w:rsidP="00320221">
            <w:pPr>
              <w:pStyle w:val="TAL"/>
              <w:rPr>
                <w:i/>
              </w:rPr>
            </w:pPr>
            <w:r w:rsidRPr="00276E9B">
              <w:t>-</w:t>
            </w:r>
          </w:p>
        </w:tc>
        <w:tc>
          <w:tcPr>
            <w:tcW w:w="574" w:type="dxa"/>
            <w:tcBorders>
              <w:top w:val="single" w:sz="6" w:space="0" w:color="auto"/>
              <w:bottom w:val="single" w:sz="6" w:space="0" w:color="auto"/>
            </w:tcBorders>
          </w:tcPr>
          <w:p w14:paraId="181CF346" w14:textId="77777777" w:rsidR="00447CE5" w:rsidRPr="00276E9B" w:rsidRDefault="00447CE5" w:rsidP="00320221">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29AD83F8" w14:textId="77777777" w:rsidR="00447CE5" w:rsidRPr="00276E9B" w:rsidRDefault="00447CE5" w:rsidP="00320221">
            <w:pPr>
              <w:pStyle w:val="TAC"/>
              <w:rPr>
                <w:lang w:eastAsia="zh-CN"/>
              </w:rPr>
            </w:pPr>
            <w:r w:rsidRPr="00276E9B">
              <w:t>-</w:t>
            </w:r>
          </w:p>
        </w:tc>
      </w:tr>
      <w:tr w:rsidR="00447CE5" w:rsidRPr="00276E9B" w14:paraId="2212292E" w14:textId="77777777" w:rsidTr="00320221">
        <w:tc>
          <w:tcPr>
            <w:tcW w:w="540" w:type="dxa"/>
            <w:tcBorders>
              <w:top w:val="single" w:sz="6" w:space="0" w:color="auto"/>
              <w:left w:val="single" w:sz="6" w:space="0" w:color="auto"/>
              <w:bottom w:val="single" w:sz="6" w:space="0" w:color="auto"/>
            </w:tcBorders>
          </w:tcPr>
          <w:p w14:paraId="78EE926C" w14:textId="77777777" w:rsidR="00447CE5" w:rsidRPr="00276E9B" w:rsidRDefault="00447CE5" w:rsidP="00320221">
            <w:pPr>
              <w:pStyle w:val="TAC"/>
              <w:rPr>
                <w:lang w:eastAsia="zh-CN"/>
              </w:rPr>
            </w:pPr>
            <w:r w:rsidRPr="00276E9B">
              <w:t>-</w:t>
            </w:r>
          </w:p>
        </w:tc>
        <w:tc>
          <w:tcPr>
            <w:tcW w:w="4017" w:type="dxa"/>
            <w:tcBorders>
              <w:top w:val="single" w:sz="6" w:space="0" w:color="auto"/>
              <w:bottom w:val="single" w:sz="6" w:space="0" w:color="auto"/>
            </w:tcBorders>
          </w:tcPr>
          <w:p w14:paraId="737443C6" w14:textId="77777777" w:rsidR="00447CE5" w:rsidRPr="00276E9B" w:rsidRDefault="00447CE5" w:rsidP="00320221">
            <w:pPr>
              <w:pStyle w:val="TAL"/>
            </w:pPr>
            <w:r w:rsidRPr="00276E9B">
              <w:t xml:space="preserve">EXCEPTION: Steps </w:t>
            </w:r>
            <w:r w:rsidRPr="00276E9B">
              <w:rPr>
                <w:lang w:eastAsia="zh-CN"/>
              </w:rPr>
              <w:t>29</w:t>
            </w:r>
            <w:r w:rsidRPr="00276E9B">
              <w:t xml:space="preserve"> - </w:t>
            </w:r>
            <w:r w:rsidRPr="00276E9B">
              <w:rPr>
                <w:lang w:eastAsia="zh-CN"/>
              </w:rPr>
              <w:t>30</w:t>
            </w:r>
            <w:r w:rsidRPr="00276E9B">
              <w:t xml:space="preserve"> is repeated 3 times.</w:t>
            </w:r>
          </w:p>
        </w:tc>
        <w:tc>
          <w:tcPr>
            <w:tcW w:w="718" w:type="dxa"/>
          </w:tcPr>
          <w:p w14:paraId="4E590920" w14:textId="77777777" w:rsidR="00447CE5" w:rsidRPr="00276E9B" w:rsidRDefault="00447CE5" w:rsidP="00320221">
            <w:pPr>
              <w:pStyle w:val="TAC"/>
            </w:pPr>
            <w:r w:rsidRPr="00276E9B">
              <w:t>-</w:t>
            </w:r>
          </w:p>
        </w:tc>
        <w:tc>
          <w:tcPr>
            <w:tcW w:w="3013" w:type="dxa"/>
          </w:tcPr>
          <w:p w14:paraId="48BFF6C1" w14:textId="77777777" w:rsidR="00447CE5" w:rsidRPr="00276E9B" w:rsidRDefault="00447CE5" w:rsidP="00320221">
            <w:pPr>
              <w:pStyle w:val="TAL"/>
              <w:rPr>
                <w:i/>
                <w:iCs/>
              </w:rPr>
            </w:pPr>
            <w:r w:rsidRPr="00276E9B">
              <w:t>-</w:t>
            </w:r>
          </w:p>
        </w:tc>
        <w:tc>
          <w:tcPr>
            <w:tcW w:w="574" w:type="dxa"/>
            <w:tcBorders>
              <w:top w:val="single" w:sz="6" w:space="0" w:color="auto"/>
              <w:bottom w:val="single" w:sz="6" w:space="0" w:color="auto"/>
            </w:tcBorders>
          </w:tcPr>
          <w:p w14:paraId="076A13B2" w14:textId="77777777" w:rsidR="00447CE5" w:rsidRPr="00276E9B" w:rsidRDefault="00447CE5" w:rsidP="00320221">
            <w:pPr>
              <w:pStyle w:val="TAC"/>
            </w:pPr>
            <w:r w:rsidRPr="00276E9B">
              <w:t>-</w:t>
            </w:r>
          </w:p>
        </w:tc>
        <w:tc>
          <w:tcPr>
            <w:tcW w:w="860" w:type="dxa"/>
            <w:tcBorders>
              <w:top w:val="single" w:sz="6" w:space="0" w:color="auto"/>
              <w:bottom w:val="single" w:sz="6" w:space="0" w:color="auto"/>
              <w:right w:val="single" w:sz="6" w:space="0" w:color="auto"/>
            </w:tcBorders>
          </w:tcPr>
          <w:p w14:paraId="0B825561" w14:textId="77777777" w:rsidR="00447CE5" w:rsidRPr="00276E9B" w:rsidRDefault="00447CE5" w:rsidP="00320221">
            <w:pPr>
              <w:pStyle w:val="TAC"/>
            </w:pPr>
            <w:r w:rsidRPr="00276E9B">
              <w:t>-</w:t>
            </w:r>
          </w:p>
        </w:tc>
      </w:tr>
      <w:tr w:rsidR="00447CE5" w:rsidRPr="00276E9B" w14:paraId="7E82603F" w14:textId="77777777" w:rsidTr="00320221">
        <w:tc>
          <w:tcPr>
            <w:tcW w:w="540" w:type="dxa"/>
            <w:tcBorders>
              <w:top w:val="single" w:sz="6" w:space="0" w:color="auto"/>
              <w:left w:val="single" w:sz="6" w:space="0" w:color="auto"/>
              <w:bottom w:val="single" w:sz="6" w:space="0" w:color="auto"/>
            </w:tcBorders>
          </w:tcPr>
          <w:p w14:paraId="2DC2935E" w14:textId="77777777" w:rsidR="00447CE5" w:rsidRPr="00276E9B" w:rsidRDefault="00447CE5" w:rsidP="00320221">
            <w:pPr>
              <w:pStyle w:val="TAC"/>
              <w:rPr>
                <w:lang w:eastAsia="zh-CN"/>
              </w:rPr>
            </w:pPr>
            <w:r w:rsidRPr="00276E9B">
              <w:rPr>
                <w:lang w:eastAsia="zh-CN"/>
              </w:rPr>
              <w:t>29</w:t>
            </w:r>
          </w:p>
        </w:tc>
        <w:tc>
          <w:tcPr>
            <w:tcW w:w="4017" w:type="dxa"/>
            <w:tcBorders>
              <w:top w:val="single" w:sz="6" w:space="0" w:color="auto"/>
              <w:bottom w:val="single" w:sz="6" w:space="0" w:color="auto"/>
            </w:tcBorders>
          </w:tcPr>
          <w:p w14:paraId="1C9C45D5" w14:textId="77777777" w:rsidR="00447CE5" w:rsidRPr="00276E9B" w:rsidRDefault="00447CE5" w:rsidP="00320221">
            <w:pPr>
              <w:pStyle w:val="TAL"/>
            </w:pPr>
            <w:r w:rsidRPr="00276E9B">
              <w:t>Check: Does the UE transmit SLSS?</w:t>
            </w:r>
          </w:p>
          <w:p w14:paraId="322FB733" w14:textId="77777777" w:rsidR="00447CE5" w:rsidRPr="00276E9B" w:rsidRDefault="00447CE5" w:rsidP="00320221">
            <w:pPr>
              <w:pStyle w:val="TAL"/>
            </w:pPr>
          </w:p>
          <w:p w14:paraId="6B93E98E" w14:textId="77777777" w:rsidR="00447CE5" w:rsidRPr="00276E9B" w:rsidRDefault="00447CE5" w:rsidP="00320221">
            <w:pPr>
              <w:pStyle w:val="TAL"/>
            </w:pPr>
            <w:r w:rsidRPr="00276E9B">
              <w:t>UE shall no SyncRef UE selected:</w:t>
            </w:r>
          </w:p>
          <w:p w14:paraId="2473D81C" w14:textId="77777777" w:rsidR="00447CE5" w:rsidRPr="00276E9B" w:rsidRDefault="00447CE5" w:rsidP="00320221">
            <w:pPr>
              <w:pStyle w:val="TAL"/>
            </w:pPr>
            <w:r w:rsidRPr="00276E9B">
              <w:t xml:space="preserve">- select the SLSSID </w:t>
            </w:r>
            <w:r w:rsidRPr="00276E9B">
              <w:rPr>
                <w:lang w:eastAsia="zh-CN"/>
              </w:rPr>
              <w:t>randomly in the range [170..335]</w:t>
            </w:r>
            <w:r w:rsidRPr="00276E9B">
              <w:t>;</w:t>
            </w:r>
          </w:p>
          <w:p w14:paraId="0B3676D4" w14:textId="77777777" w:rsidR="00447CE5" w:rsidRPr="00276E9B" w:rsidRDefault="00447CE5" w:rsidP="00320221">
            <w:pPr>
              <w:pStyle w:val="TAL"/>
              <w:rPr>
                <w:lang w:eastAsia="zh-CN"/>
              </w:rPr>
            </w:pPr>
            <w:r w:rsidRPr="00276E9B">
              <w:t xml:space="preserve">- select the subframe in which to transmit the SLSS according to the </w:t>
            </w:r>
            <w:r w:rsidRPr="00276E9B">
              <w:rPr>
                <w:i/>
              </w:rPr>
              <w:t>syncOffsetIndicator1 or syncOffsetIndicator2</w:t>
            </w:r>
            <w:r w:rsidRPr="00276E9B">
              <w:t xml:space="preserve"> included in the preconfigured sidelink parameters (i.e. </w:t>
            </w:r>
            <w:r w:rsidRPr="00276E9B">
              <w:rPr>
                <w:i/>
              </w:rPr>
              <w:t>v2x-CommPreconfigSync-r14</w:t>
            </w:r>
            <w:r w:rsidRPr="00276E9B">
              <w:t xml:space="preserve"> in </w:t>
            </w:r>
            <w:r w:rsidRPr="00276E9B">
              <w:rPr>
                <w:i/>
              </w:rPr>
              <w:t>SL-</w:t>
            </w:r>
            <w:r w:rsidRPr="00276E9B">
              <w:rPr>
                <w:i/>
                <w:lang w:eastAsia="zh-CN"/>
              </w:rPr>
              <w:t>V2X-</w:t>
            </w:r>
            <w:r w:rsidRPr="00276E9B">
              <w:rPr>
                <w:i/>
              </w:rPr>
              <w:t>Preconfiguration</w:t>
            </w:r>
            <w:r w:rsidRPr="00276E9B">
              <w:t xml:space="preserve"> defined in </w:t>
            </w:r>
            <w:r w:rsidRPr="00276E9B">
              <w:rPr>
                <w:lang w:eastAsia="zh-CN"/>
              </w:rPr>
              <w:t>Table</w:t>
            </w:r>
            <w:r w:rsidRPr="00276E9B">
              <w:t xml:space="preserve"> </w:t>
            </w:r>
            <w:r w:rsidRPr="00276E9B">
              <w:rPr>
                <w:lang w:eastAsia="zh-CN"/>
              </w:rPr>
              <w:t>24.1.18.</w:t>
            </w:r>
            <w:r w:rsidRPr="00276E9B">
              <w:t>3</w:t>
            </w:r>
            <w:r w:rsidRPr="00276E9B">
              <w:rPr>
                <w:snapToGrid w:val="0"/>
              </w:rPr>
              <w:t>.3</w:t>
            </w:r>
            <w:r w:rsidRPr="00276E9B">
              <w:rPr>
                <w:snapToGrid w:val="0"/>
                <w:lang w:eastAsia="zh-CN"/>
              </w:rPr>
              <w:t>-1</w:t>
            </w:r>
            <w:r w:rsidRPr="00276E9B">
              <w:t>)</w:t>
            </w:r>
            <w:r w:rsidRPr="00276E9B">
              <w:rPr>
                <w:lang w:eastAsia="zh-CN"/>
              </w:rPr>
              <w:t>.</w:t>
            </w:r>
          </w:p>
        </w:tc>
        <w:tc>
          <w:tcPr>
            <w:tcW w:w="718" w:type="dxa"/>
          </w:tcPr>
          <w:p w14:paraId="43794F86" w14:textId="77777777" w:rsidR="00447CE5" w:rsidRPr="00276E9B" w:rsidRDefault="00447CE5" w:rsidP="00320221">
            <w:pPr>
              <w:pStyle w:val="TAC"/>
            </w:pPr>
            <w:r w:rsidRPr="00276E9B">
              <w:t>--&gt;</w:t>
            </w:r>
          </w:p>
        </w:tc>
        <w:tc>
          <w:tcPr>
            <w:tcW w:w="3013" w:type="dxa"/>
          </w:tcPr>
          <w:p w14:paraId="1FEC9D7A" w14:textId="77777777" w:rsidR="00447CE5" w:rsidRPr="00276E9B" w:rsidRDefault="00447CE5" w:rsidP="00320221">
            <w:pPr>
              <w:pStyle w:val="TAL"/>
            </w:pPr>
            <w:r w:rsidRPr="00276E9B">
              <w:t>SLSS</w:t>
            </w:r>
          </w:p>
        </w:tc>
        <w:tc>
          <w:tcPr>
            <w:tcW w:w="574" w:type="dxa"/>
            <w:tcBorders>
              <w:top w:val="single" w:sz="6" w:space="0" w:color="auto"/>
              <w:bottom w:val="single" w:sz="6" w:space="0" w:color="auto"/>
            </w:tcBorders>
          </w:tcPr>
          <w:p w14:paraId="536203F9" w14:textId="77777777" w:rsidR="00447CE5" w:rsidRPr="00276E9B" w:rsidRDefault="00447CE5" w:rsidP="00320221">
            <w:pPr>
              <w:pStyle w:val="TAC"/>
            </w:pPr>
            <w:r w:rsidRPr="00276E9B">
              <w:rPr>
                <w:lang w:eastAsia="zh-CN"/>
              </w:rPr>
              <w:t>4</w:t>
            </w:r>
          </w:p>
        </w:tc>
        <w:tc>
          <w:tcPr>
            <w:tcW w:w="860" w:type="dxa"/>
            <w:tcBorders>
              <w:top w:val="single" w:sz="6" w:space="0" w:color="auto"/>
              <w:bottom w:val="single" w:sz="6" w:space="0" w:color="auto"/>
              <w:right w:val="single" w:sz="6" w:space="0" w:color="auto"/>
            </w:tcBorders>
          </w:tcPr>
          <w:p w14:paraId="723F3933" w14:textId="77777777" w:rsidR="00447CE5" w:rsidRPr="00276E9B" w:rsidRDefault="00447CE5" w:rsidP="00320221">
            <w:pPr>
              <w:pStyle w:val="TAC"/>
            </w:pPr>
            <w:r w:rsidRPr="00276E9B">
              <w:rPr>
                <w:lang w:eastAsia="zh-CN"/>
              </w:rPr>
              <w:t>P</w:t>
            </w:r>
          </w:p>
        </w:tc>
      </w:tr>
      <w:tr w:rsidR="00447CE5" w:rsidRPr="00276E9B" w14:paraId="0C4E66AE" w14:textId="77777777" w:rsidTr="00320221">
        <w:tc>
          <w:tcPr>
            <w:tcW w:w="540" w:type="dxa"/>
            <w:tcBorders>
              <w:top w:val="single" w:sz="6" w:space="0" w:color="auto"/>
              <w:left w:val="single" w:sz="6" w:space="0" w:color="auto"/>
              <w:bottom w:val="single" w:sz="6" w:space="0" w:color="auto"/>
            </w:tcBorders>
          </w:tcPr>
          <w:p w14:paraId="6AB34180" w14:textId="77777777" w:rsidR="00447CE5" w:rsidRPr="00276E9B" w:rsidRDefault="00447CE5" w:rsidP="00320221">
            <w:pPr>
              <w:pStyle w:val="TAC"/>
              <w:rPr>
                <w:lang w:eastAsia="zh-CN"/>
              </w:rPr>
            </w:pPr>
            <w:r w:rsidRPr="00276E9B">
              <w:rPr>
                <w:lang w:eastAsia="zh-CN"/>
              </w:rPr>
              <w:t>30</w:t>
            </w:r>
          </w:p>
        </w:tc>
        <w:tc>
          <w:tcPr>
            <w:tcW w:w="4017" w:type="dxa"/>
            <w:tcBorders>
              <w:top w:val="single" w:sz="6" w:space="0" w:color="auto"/>
              <w:bottom w:val="single" w:sz="6" w:space="0" w:color="auto"/>
            </w:tcBorders>
          </w:tcPr>
          <w:p w14:paraId="79E4CC00" w14:textId="77777777" w:rsidR="00447CE5" w:rsidRPr="00276E9B" w:rsidRDefault="00447CE5" w:rsidP="00320221">
            <w:pPr>
              <w:pStyle w:val="TAL"/>
            </w:pPr>
            <w:r w:rsidRPr="00276E9B">
              <w:t xml:space="preserve">Check: Does the UE transmit </w:t>
            </w:r>
            <w:r w:rsidRPr="00276E9B">
              <w:rPr>
                <w:i/>
              </w:rPr>
              <w:t>MasterInformationBlock-SL</w:t>
            </w:r>
            <w:r w:rsidRPr="00276E9B">
              <w:rPr>
                <w:i/>
                <w:lang w:eastAsia="zh-CN"/>
              </w:rPr>
              <w:t>-V2X</w:t>
            </w:r>
            <w:r w:rsidRPr="00276E9B">
              <w:t xml:space="preserve"> message in the same subframe as the SLSS in step </w:t>
            </w:r>
            <w:r w:rsidRPr="00276E9B">
              <w:rPr>
                <w:lang w:eastAsia="zh-CN"/>
              </w:rPr>
              <w:t>29</w:t>
            </w:r>
            <w:r w:rsidRPr="00276E9B">
              <w:t>?</w:t>
            </w:r>
          </w:p>
        </w:tc>
        <w:tc>
          <w:tcPr>
            <w:tcW w:w="718" w:type="dxa"/>
          </w:tcPr>
          <w:p w14:paraId="5973098B" w14:textId="77777777" w:rsidR="00447CE5" w:rsidRPr="00276E9B" w:rsidRDefault="00447CE5" w:rsidP="00320221">
            <w:pPr>
              <w:pStyle w:val="TAC"/>
            </w:pPr>
            <w:r w:rsidRPr="00276E9B">
              <w:t>--&gt;</w:t>
            </w:r>
          </w:p>
        </w:tc>
        <w:tc>
          <w:tcPr>
            <w:tcW w:w="3013" w:type="dxa"/>
          </w:tcPr>
          <w:p w14:paraId="2D4208EA" w14:textId="77777777" w:rsidR="00447CE5" w:rsidRPr="00276E9B" w:rsidRDefault="00447CE5" w:rsidP="00320221">
            <w:pPr>
              <w:pStyle w:val="TAL"/>
              <w:rPr>
                <w:lang w:eastAsia="zh-CN"/>
              </w:rPr>
            </w:pPr>
            <w:r w:rsidRPr="00276E9B">
              <w:rPr>
                <w:i/>
              </w:rPr>
              <w:t>MasterInformationBlock-SL</w:t>
            </w:r>
            <w:r w:rsidRPr="00276E9B">
              <w:rPr>
                <w:i/>
                <w:lang w:eastAsia="zh-CN"/>
              </w:rPr>
              <w:t>-V2X</w:t>
            </w:r>
          </w:p>
        </w:tc>
        <w:tc>
          <w:tcPr>
            <w:tcW w:w="574" w:type="dxa"/>
            <w:tcBorders>
              <w:top w:val="single" w:sz="6" w:space="0" w:color="auto"/>
              <w:bottom w:val="single" w:sz="6" w:space="0" w:color="auto"/>
            </w:tcBorders>
          </w:tcPr>
          <w:p w14:paraId="595CD6AB" w14:textId="77777777" w:rsidR="00447CE5" w:rsidRPr="00276E9B" w:rsidRDefault="00447CE5" w:rsidP="00320221">
            <w:pPr>
              <w:pStyle w:val="TAC"/>
              <w:rPr>
                <w:lang w:eastAsia="zh-CN"/>
              </w:rPr>
            </w:pPr>
            <w:r w:rsidRPr="00276E9B">
              <w:rPr>
                <w:lang w:eastAsia="zh-CN"/>
              </w:rPr>
              <w:t>4</w:t>
            </w:r>
          </w:p>
        </w:tc>
        <w:tc>
          <w:tcPr>
            <w:tcW w:w="860" w:type="dxa"/>
            <w:tcBorders>
              <w:top w:val="single" w:sz="6" w:space="0" w:color="auto"/>
              <w:bottom w:val="single" w:sz="6" w:space="0" w:color="auto"/>
              <w:right w:val="single" w:sz="6" w:space="0" w:color="auto"/>
            </w:tcBorders>
          </w:tcPr>
          <w:p w14:paraId="59A439E8" w14:textId="77777777" w:rsidR="00447CE5" w:rsidRPr="00276E9B" w:rsidRDefault="00447CE5" w:rsidP="00320221">
            <w:pPr>
              <w:pStyle w:val="TAC"/>
              <w:rPr>
                <w:lang w:eastAsia="zh-CN"/>
              </w:rPr>
            </w:pPr>
            <w:r w:rsidRPr="00276E9B">
              <w:rPr>
                <w:lang w:eastAsia="zh-CN"/>
              </w:rPr>
              <w:t>P</w:t>
            </w:r>
          </w:p>
        </w:tc>
      </w:tr>
      <w:tr w:rsidR="00447CE5" w:rsidRPr="00276E9B" w14:paraId="6DF09EAC" w14:textId="77777777" w:rsidTr="00320221">
        <w:tc>
          <w:tcPr>
            <w:tcW w:w="540" w:type="dxa"/>
            <w:tcBorders>
              <w:top w:val="single" w:sz="6" w:space="0" w:color="auto"/>
              <w:left w:val="single" w:sz="6" w:space="0" w:color="auto"/>
              <w:bottom w:val="single" w:sz="6" w:space="0" w:color="auto"/>
            </w:tcBorders>
          </w:tcPr>
          <w:p w14:paraId="36C5DC2E" w14:textId="77777777" w:rsidR="00447CE5" w:rsidRPr="00276E9B" w:rsidRDefault="00447CE5" w:rsidP="00320221">
            <w:pPr>
              <w:pStyle w:val="TAC"/>
              <w:rPr>
                <w:lang w:eastAsia="zh-CN"/>
              </w:rPr>
            </w:pPr>
            <w:r w:rsidRPr="00276E9B">
              <w:rPr>
                <w:lang w:eastAsia="zh-CN"/>
              </w:rPr>
              <w:t>31</w:t>
            </w:r>
          </w:p>
        </w:tc>
        <w:tc>
          <w:tcPr>
            <w:tcW w:w="4017" w:type="dxa"/>
            <w:tcBorders>
              <w:top w:val="single" w:sz="6" w:space="0" w:color="auto"/>
              <w:bottom w:val="single" w:sz="6" w:space="0" w:color="auto"/>
            </w:tcBorders>
          </w:tcPr>
          <w:p w14:paraId="5F9CA8AD" w14:textId="77777777" w:rsidR="00447CE5" w:rsidRPr="00276E9B" w:rsidRDefault="00447CE5" w:rsidP="00320221">
            <w:pPr>
              <w:pStyle w:val="TAL"/>
            </w:pPr>
            <w:r w:rsidRPr="00276E9B">
              <w:t xml:space="preserve">Trigger UE to </w:t>
            </w:r>
            <w:r w:rsidR="00A900B7" w:rsidRPr="00276E9B">
              <w:rPr>
                <w:lang w:eastAsia="zh-CN"/>
              </w:rPr>
              <w:t>open</w:t>
            </w:r>
            <w:r w:rsidR="00A900B7" w:rsidRPr="00276E9B">
              <w:t xml:space="preserve"> UE test loop mode E</w:t>
            </w:r>
            <w:r w:rsidRPr="00276E9B">
              <w:t>.</w:t>
            </w:r>
          </w:p>
          <w:p w14:paraId="17FFD821" w14:textId="77777777" w:rsidR="00447CE5" w:rsidRPr="00276E9B" w:rsidRDefault="00447CE5" w:rsidP="00320221">
            <w:pPr>
              <w:pStyle w:val="TAL"/>
            </w:pPr>
          </w:p>
          <w:p w14:paraId="4D133750" w14:textId="77777777" w:rsidR="00447CE5" w:rsidRPr="00276E9B" w:rsidRDefault="00447CE5" w:rsidP="00320221">
            <w:pPr>
              <w:pStyle w:val="TAL"/>
            </w:pPr>
            <w:r w:rsidRPr="00276E9B">
              <w:t xml:space="preserve">NOTE: The </w:t>
            </w:r>
            <w:r w:rsidR="00A900B7" w:rsidRPr="00276E9B">
              <w:rPr>
                <w:lang w:eastAsia="zh-CN"/>
              </w:rPr>
              <w:t>UE</w:t>
            </w:r>
            <w:r w:rsidR="00A900B7" w:rsidRPr="00276E9B">
              <w:t xml:space="preserve"> </w:t>
            </w:r>
            <w:r w:rsidRPr="00276E9B">
              <w:t xml:space="preserve">deactivation of UE test loop mode </w:t>
            </w:r>
            <w:r w:rsidR="00A900B7" w:rsidRPr="00276E9B">
              <w:rPr>
                <w:lang w:eastAsia="zh-CN"/>
              </w:rPr>
              <w:t xml:space="preserve">E </w:t>
            </w:r>
            <w:r w:rsidRPr="00276E9B">
              <w:t xml:space="preserve">may be </w:t>
            </w:r>
            <w:r w:rsidR="00A900B7" w:rsidRPr="00276E9B">
              <w:rPr>
                <w:lang w:eastAsia="zh-CN"/>
              </w:rPr>
              <w:t xml:space="preserve">opened </w:t>
            </w:r>
            <w:r w:rsidRPr="00276E9B">
              <w:t xml:space="preserve"> by MMI or AT command (</w:t>
            </w:r>
            <w:r w:rsidR="00A900B7" w:rsidRPr="00276E9B">
              <w:rPr>
                <w:lang w:eastAsia="zh-CN"/>
              </w:rPr>
              <w:t>+CCUTLE</w:t>
            </w:r>
            <w:r w:rsidR="00A900B7" w:rsidRPr="00276E9B">
              <w:t xml:space="preserve"> </w:t>
            </w:r>
            <w:r w:rsidRPr="00276E9B">
              <w:t>).</w:t>
            </w:r>
          </w:p>
        </w:tc>
        <w:tc>
          <w:tcPr>
            <w:tcW w:w="718" w:type="dxa"/>
          </w:tcPr>
          <w:p w14:paraId="753DE348" w14:textId="77777777" w:rsidR="00447CE5" w:rsidRPr="00276E9B" w:rsidRDefault="00447CE5" w:rsidP="00320221">
            <w:pPr>
              <w:pStyle w:val="TAC"/>
            </w:pPr>
            <w:r w:rsidRPr="00276E9B">
              <w:t>-</w:t>
            </w:r>
          </w:p>
        </w:tc>
        <w:tc>
          <w:tcPr>
            <w:tcW w:w="3013" w:type="dxa"/>
          </w:tcPr>
          <w:p w14:paraId="62453E96" w14:textId="77777777" w:rsidR="00447CE5" w:rsidRPr="00276E9B" w:rsidRDefault="00447CE5" w:rsidP="00320221">
            <w:pPr>
              <w:pStyle w:val="TAL"/>
              <w:rPr>
                <w:i/>
              </w:rPr>
            </w:pPr>
            <w:r w:rsidRPr="00276E9B">
              <w:t>-</w:t>
            </w:r>
          </w:p>
        </w:tc>
        <w:tc>
          <w:tcPr>
            <w:tcW w:w="574" w:type="dxa"/>
            <w:tcBorders>
              <w:top w:val="single" w:sz="6" w:space="0" w:color="auto"/>
              <w:bottom w:val="single" w:sz="6" w:space="0" w:color="auto"/>
            </w:tcBorders>
          </w:tcPr>
          <w:p w14:paraId="157EDD08" w14:textId="77777777" w:rsidR="00447CE5" w:rsidRPr="00276E9B" w:rsidRDefault="00447CE5" w:rsidP="00320221">
            <w:pPr>
              <w:pStyle w:val="TAC"/>
              <w:rPr>
                <w:lang w:eastAsia="zh-CN"/>
              </w:rPr>
            </w:pPr>
            <w:r w:rsidRPr="00276E9B">
              <w:rPr>
                <w:lang w:eastAsia="zh-CN"/>
              </w:rPr>
              <w:t>-</w:t>
            </w:r>
          </w:p>
        </w:tc>
        <w:tc>
          <w:tcPr>
            <w:tcW w:w="860" w:type="dxa"/>
            <w:tcBorders>
              <w:top w:val="single" w:sz="6" w:space="0" w:color="auto"/>
              <w:bottom w:val="single" w:sz="6" w:space="0" w:color="auto"/>
              <w:right w:val="single" w:sz="6" w:space="0" w:color="auto"/>
            </w:tcBorders>
          </w:tcPr>
          <w:p w14:paraId="3EF23BE5" w14:textId="77777777" w:rsidR="00447CE5" w:rsidRPr="00276E9B" w:rsidRDefault="00447CE5" w:rsidP="00320221">
            <w:pPr>
              <w:pStyle w:val="TAC"/>
              <w:rPr>
                <w:lang w:eastAsia="zh-CN"/>
              </w:rPr>
            </w:pPr>
            <w:r w:rsidRPr="00276E9B">
              <w:rPr>
                <w:lang w:eastAsia="zh-CN"/>
              </w:rPr>
              <w:t>-</w:t>
            </w:r>
          </w:p>
        </w:tc>
      </w:tr>
      <w:tr w:rsidR="00447CE5" w:rsidRPr="00276E9B" w14:paraId="53A1D00E" w14:textId="77777777" w:rsidTr="00320221">
        <w:tc>
          <w:tcPr>
            <w:tcW w:w="540" w:type="dxa"/>
            <w:tcBorders>
              <w:top w:val="single" w:sz="6" w:space="0" w:color="auto"/>
              <w:left w:val="single" w:sz="6" w:space="0" w:color="auto"/>
              <w:bottom w:val="single" w:sz="6" w:space="0" w:color="auto"/>
            </w:tcBorders>
          </w:tcPr>
          <w:p w14:paraId="43042E8F" w14:textId="77777777" w:rsidR="00447CE5" w:rsidRPr="00276E9B" w:rsidRDefault="00447CE5" w:rsidP="00320221">
            <w:pPr>
              <w:pStyle w:val="TAC"/>
              <w:rPr>
                <w:lang w:eastAsia="zh-CN"/>
              </w:rPr>
            </w:pPr>
            <w:r w:rsidRPr="00276E9B">
              <w:rPr>
                <w:lang w:eastAsia="zh-CN"/>
              </w:rPr>
              <w:t>32</w:t>
            </w:r>
          </w:p>
        </w:tc>
        <w:tc>
          <w:tcPr>
            <w:tcW w:w="4017" w:type="dxa"/>
            <w:tcBorders>
              <w:top w:val="single" w:sz="6" w:space="0" w:color="auto"/>
              <w:bottom w:val="single" w:sz="6" w:space="0" w:color="auto"/>
            </w:tcBorders>
          </w:tcPr>
          <w:p w14:paraId="127B0A61" w14:textId="77777777" w:rsidR="00447CE5" w:rsidRPr="00276E9B" w:rsidRDefault="00447CE5" w:rsidP="00320221">
            <w:pPr>
              <w:pStyle w:val="TAL"/>
            </w:pPr>
            <w:r w:rsidRPr="00276E9B">
              <w:t xml:space="preserve">Trigger UE to </w:t>
            </w:r>
            <w:r w:rsidR="00A900B7" w:rsidRPr="00276E9B">
              <w:t>deactivate</w:t>
            </w:r>
            <w:r w:rsidRPr="00276E9B">
              <w:t xml:space="preserve"> UE test loop mode.</w:t>
            </w:r>
          </w:p>
          <w:p w14:paraId="1549EA55" w14:textId="77777777" w:rsidR="00447CE5" w:rsidRPr="00276E9B" w:rsidRDefault="00447CE5" w:rsidP="00320221">
            <w:pPr>
              <w:pStyle w:val="TAL"/>
            </w:pPr>
          </w:p>
          <w:p w14:paraId="4FAF701B" w14:textId="77777777" w:rsidR="00447CE5" w:rsidRPr="00276E9B" w:rsidRDefault="00447CE5" w:rsidP="00320221">
            <w:pPr>
              <w:pStyle w:val="TAL"/>
            </w:pPr>
            <w:r w:rsidRPr="00276E9B">
              <w:rPr>
                <w:lang w:eastAsia="zh-CN"/>
              </w:rPr>
              <w:t xml:space="preserve">NOTE: The </w:t>
            </w:r>
            <w:r w:rsidR="003D54EE" w:rsidRPr="00276E9B">
              <w:t>deactivation of</w:t>
            </w:r>
            <w:r w:rsidRPr="00276E9B">
              <w:rPr>
                <w:lang w:eastAsia="zh-CN"/>
              </w:rPr>
              <w:t xml:space="preserve"> test loop mode  may be </w:t>
            </w:r>
            <w:r w:rsidR="003D54EE" w:rsidRPr="00276E9B">
              <w:t>performed</w:t>
            </w:r>
            <w:r w:rsidR="003D54EE" w:rsidRPr="00276E9B">
              <w:rPr>
                <w:lang w:eastAsia="zh-CN"/>
              </w:rPr>
              <w:t xml:space="preserve"> </w:t>
            </w:r>
            <w:r w:rsidRPr="00276E9B">
              <w:rPr>
                <w:lang w:eastAsia="zh-CN"/>
              </w:rPr>
              <w:t xml:space="preserve"> by MMI or AT command (</w:t>
            </w:r>
            <w:r w:rsidR="003D54EE" w:rsidRPr="00276E9B">
              <w:t>+CATM</w:t>
            </w:r>
            <w:r w:rsidR="003D54EE" w:rsidRPr="00276E9B">
              <w:rPr>
                <w:lang w:eastAsia="zh-CN"/>
              </w:rPr>
              <w:t xml:space="preserve"> </w:t>
            </w:r>
            <w:r w:rsidRPr="00276E9B">
              <w:rPr>
                <w:lang w:eastAsia="zh-CN"/>
              </w:rPr>
              <w:t>).</w:t>
            </w:r>
          </w:p>
        </w:tc>
        <w:tc>
          <w:tcPr>
            <w:tcW w:w="718" w:type="dxa"/>
          </w:tcPr>
          <w:p w14:paraId="186CA29D" w14:textId="77777777" w:rsidR="00447CE5" w:rsidRPr="00276E9B" w:rsidRDefault="00447CE5" w:rsidP="00320221">
            <w:pPr>
              <w:pStyle w:val="TAC"/>
            </w:pPr>
            <w:r w:rsidRPr="00276E9B">
              <w:t>-</w:t>
            </w:r>
          </w:p>
        </w:tc>
        <w:tc>
          <w:tcPr>
            <w:tcW w:w="3013" w:type="dxa"/>
          </w:tcPr>
          <w:p w14:paraId="1AA71C9B" w14:textId="77777777" w:rsidR="00447CE5" w:rsidRPr="00276E9B" w:rsidRDefault="00447CE5" w:rsidP="00320221">
            <w:pPr>
              <w:pStyle w:val="TAL"/>
              <w:rPr>
                <w:i/>
              </w:rPr>
            </w:pPr>
            <w:r w:rsidRPr="00276E9B">
              <w:t>-</w:t>
            </w:r>
          </w:p>
        </w:tc>
        <w:tc>
          <w:tcPr>
            <w:tcW w:w="574" w:type="dxa"/>
            <w:tcBorders>
              <w:top w:val="single" w:sz="6" w:space="0" w:color="auto"/>
              <w:bottom w:val="single" w:sz="6" w:space="0" w:color="auto"/>
            </w:tcBorders>
          </w:tcPr>
          <w:p w14:paraId="1801294C" w14:textId="77777777" w:rsidR="00447CE5" w:rsidRPr="00276E9B" w:rsidRDefault="00447CE5" w:rsidP="00320221">
            <w:pPr>
              <w:pStyle w:val="TAC"/>
              <w:rPr>
                <w:lang w:eastAsia="zh-CN"/>
              </w:rPr>
            </w:pPr>
            <w:r w:rsidRPr="00276E9B">
              <w:t>-</w:t>
            </w:r>
          </w:p>
        </w:tc>
        <w:tc>
          <w:tcPr>
            <w:tcW w:w="860" w:type="dxa"/>
            <w:tcBorders>
              <w:top w:val="single" w:sz="6" w:space="0" w:color="auto"/>
              <w:bottom w:val="single" w:sz="6" w:space="0" w:color="auto"/>
              <w:right w:val="single" w:sz="6" w:space="0" w:color="auto"/>
            </w:tcBorders>
          </w:tcPr>
          <w:p w14:paraId="7F9A0AEB" w14:textId="77777777" w:rsidR="00447CE5" w:rsidRPr="00276E9B" w:rsidRDefault="00447CE5" w:rsidP="00320221">
            <w:pPr>
              <w:pStyle w:val="TAC"/>
              <w:rPr>
                <w:lang w:eastAsia="zh-CN"/>
              </w:rPr>
            </w:pPr>
            <w:r w:rsidRPr="00276E9B">
              <w:t>-</w:t>
            </w:r>
          </w:p>
        </w:tc>
      </w:tr>
    </w:tbl>
    <w:p w14:paraId="01B79E81" w14:textId="77777777" w:rsidR="00447CE5" w:rsidRPr="00276E9B" w:rsidRDefault="00447CE5" w:rsidP="00447CE5"/>
    <w:p w14:paraId="7C48602D" w14:textId="77777777" w:rsidR="00447CE5" w:rsidRPr="00276E9B" w:rsidRDefault="00447CE5" w:rsidP="00447CE5">
      <w:pPr>
        <w:pStyle w:val="H6"/>
      </w:pPr>
      <w:r w:rsidRPr="00276E9B">
        <w:rPr>
          <w:lang w:eastAsia="zh-CN"/>
        </w:rPr>
        <w:lastRenderedPageBreak/>
        <w:t>24.1.18</w:t>
      </w:r>
      <w:r w:rsidRPr="00276E9B">
        <w:rPr>
          <w:snapToGrid w:val="0"/>
        </w:rPr>
        <w:t>.3</w:t>
      </w:r>
      <w:r w:rsidRPr="00276E9B">
        <w:rPr>
          <w:snapToGrid w:val="0"/>
          <w:lang w:eastAsia="zh-CN"/>
        </w:rPr>
        <w:t>.3</w:t>
      </w:r>
      <w:r w:rsidRPr="00276E9B">
        <w:rPr>
          <w:snapToGrid w:val="0"/>
        </w:rPr>
        <w:tab/>
        <w:t>Specific message contents</w:t>
      </w:r>
    </w:p>
    <w:p w14:paraId="7F9E89B8" w14:textId="77777777" w:rsidR="00447CE5" w:rsidRPr="00276E9B" w:rsidRDefault="00447CE5" w:rsidP="00447CE5">
      <w:pPr>
        <w:pStyle w:val="TH"/>
        <w:rPr>
          <w:lang w:eastAsia="zh-CN"/>
        </w:rPr>
      </w:pPr>
      <w:r w:rsidRPr="00276E9B">
        <w:t xml:space="preserve">Table </w:t>
      </w:r>
      <w:r w:rsidRPr="00276E9B">
        <w:rPr>
          <w:lang w:eastAsia="zh-CN"/>
        </w:rPr>
        <w:t>24.1.18</w:t>
      </w:r>
      <w:r w:rsidRPr="00276E9B">
        <w:t xml:space="preserve">.3.3-1: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447CE5" w:rsidRPr="00276E9B" w14:paraId="739B9D58" w14:textId="77777777" w:rsidTr="00320221">
        <w:tc>
          <w:tcPr>
            <w:tcW w:w="9640" w:type="dxa"/>
            <w:gridSpan w:val="4"/>
          </w:tcPr>
          <w:p w14:paraId="001653DB" w14:textId="77777777" w:rsidR="00447CE5" w:rsidRPr="00276E9B" w:rsidRDefault="00447CE5" w:rsidP="00320221">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6</w:t>
            </w:r>
            <w:r w:rsidRPr="00276E9B">
              <w:rPr>
                <w:lang w:eastAsia="ko-KR"/>
              </w:rPr>
              <w:t>.</w:t>
            </w:r>
            <w:r w:rsidRPr="00276E9B">
              <w:rPr>
                <w:lang w:eastAsia="zh-CN"/>
              </w:rPr>
              <w:t>8</w:t>
            </w:r>
            <w:r w:rsidRPr="00276E9B">
              <w:rPr>
                <w:lang w:eastAsia="ko-KR"/>
              </w:rPr>
              <w:t>.</w:t>
            </w:r>
            <w:r w:rsidRPr="00276E9B">
              <w:rPr>
                <w:lang w:eastAsia="zh-CN"/>
              </w:rPr>
              <w:t>2</w:t>
            </w:r>
            <w:r w:rsidRPr="00276E9B">
              <w:rPr>
                <w:lang w:eastAsia="ko-KR"/>
              </w:rPr>
              <w:t>.</w:t>
            </w:r>
            <w:r w:rsidRPr="00276E9B">
              <w:rPr>
                <w:lang w:eastAsia="zh-CN"/>
              </w:rPr>
              <w:t>1</w:t>
            </w:r>
            <w:r w:rsidRPr="00276E9B">
              <w:rPr>
                <w:lang w:eastAsia="ko-KR"/>
              </w:rPr>
              <w:t>-1</w:t>
            </w:r>
          </w:p>
        </w:tc>
      </w:tr>
      <w:tr w:rsidR="00447CE5" w:rsidRPr="00276E9B" w14:paraId="5E7D40FB"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3F0404B" w14:textId="77777777" w:rsidR="00447CE5" w:rsidRPr="00276E9B" w:rsidRDefault="00447CE5" w:rsidP="00320221">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22DF4029" w14:textId="77777777" w:rsidR="00447CE5" w:rsidRPr="00276E9B" w:rsidRDefault="00447CE5" w:rsidP="00320221">
            <w:pPr>
              <w:keepNext/>
              <w:keepLines/>
              <w:spacing w:after="0"/>
              <w:jc w:val="center"/>
              <w:rPr>
                <w:rFonts w:ascii="Arial" w:hAnsi="Arial"/>
                <w:b/>
                <w:sz w:val="18"/>
              </w:rPr>
            </w:pPr>
            <w:r w:rsidRPr="00276E9B">
              <w:rPr>
                <w:rFonts w:ascii="Arial" w:hAnsi="Arial"/>
                <w:b/>
                <w:sz w:val="18"/>
              </w:rPr>
              <w:t>Value/remark</w:t>
            </w:r>
          </w:p>
        </w:tc>
        <w:tc>
          <w:tcPr>
            <w:tcW w:w="1700" w:type="dxa"/>
            <w:shd w:val="clear" w:color="auto" w:fill="auto"/>
          </w:tcPr>
          <w:p w14:paraId="69AD203C" w14:textId="77777777" w:rsidR="00447CE5" w:rsidRPr="00276E9B" w:rsidRDefault="00447CE5" w:rsidP="00320221">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31BA989B" w14:textId="77777777" w:rsidR="00447CE5" w:rsidRPr="00276E9B" w:rsidRDefault="00447CE5" w:rsidP="00320221">
            <w:pPr>
              <w:keepNext/>
              <w:keepLines/>
              <w:spacing w:after="0"/>
              <w:jc w:val="center"/>
              <w:rPr>
                <w:rFonts w:ascii="Arial" w:hAnsi="Arial"/>
                <w:b/>
                <w:sz w:val="18"/>
              </w:rPr>
            </w:pPr>
            <w:r w:rsidRPr="00276E9B">
              <w:rPr>
                <w:rFonts w:ascii="Arial" w:hAnsi="Arial"/>
                <w:b/>
                <w:sz w:val="18"/>
              </w:rPr>
              <w:t>Condition</w:t>
            </w:r>
          </w:p>
        </w:tc>
      </w:tr>
      <w:tr w:rsidR="00447CE5" w:rsidRPr="00276E9B" w14:paraId="1F966B21"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632D2C0" w14:textId="77777777" w:rsidR="00447CE5" w:rsidRPr="00276E9B" w:rsidRDefault="00447CE5" w:rsidP="00320221">
            <w:pPr>
              <w:pStyle w:val="TAL"/>
              <w:rPr>
                <w:lang w:eastAsia="en-GB"/>
              </w:rPr>
            </w:pPr>
            <w:r w:rsidRPr="00276E9B">
              <w:t>SL-V2X-Preconfiguration-r14 ::= SEQUENCE {</w:t>
            </w:r>
          </w:p>
        </w:tc>
        <w:tc>
          <w:tcPr>
            <w:tcW w:w="2268" w:type="dxa"/>
            <w:shd w:val="clear" w:color="auto" w:fill="auto"/>
          </w:tcPr>
          <w:p w14:paraId="66CBC300" w14:textId="77777777" w:rsidR="00447CE5" w:rsidRPr="00276E9B" w:rsidRDefault="00447CE5" w:rsidP="00320221">
            <w:pPr>
              <w:pStyle w:val="TAL"/>
              <w:rPr>
                <w:lang w:eastAsia="en-GB"/>
              </w:rPr>
            </w:pPr>
          </w:p>
        </w:tc>
        <w:tc>
          <w:tcPr>
            <w:tcW w:w="1700" w:type="dxa"/>
            <w:shd w:val="clear" w:color="auto" w:fill="auto"/>
          </w:tcPr>
          <w:p w14:paraId="3204BA22" w14:textId="77777777" w:rsidR="00447CE5" w:rsidRPr="00276E9B" w:rsidRDefault="00447CE5" w:rsidP="00320221">
            <w:pPr>
              <w:pStyle w:val="TAL"/>
              <w:rPr>
                <w:lang w:eastAsia="en-GB"/>
              </w:rPr>
            </w:pPr>
          </w:p>
        </w:tc>
        <w:tc>
          <w:tcPr>
            <w:tcW w:w="1137" w:type="dxa"/>
            <w:shd w:val="clear" w:color="auto" w:fill="auto"/>
          </w:tcPr>
          <w:p w14:paraId="7A6569BD" w14:textId="77777777" w:rsidR="00447CE5" w:rsidRPr="00276E9B" w:rsidRDefault="00447CE5" w:rsidP="00320221">
            <w:pPr>
              <w:keepNext/>
              <w:keepLines/>
              <w:spacing w:after="0"/>
              <w:rPr>
                <w:rFonts w:ascii="Arial" w:hAnsi="Arial"/>
                <w:sz w:val="18"/>
              </w:rPr>
            </w:pPr>
          </w:p>
        </w:tc>
      </w:tr>
      <w:tr w:rsidR="00447CE5" w:rsidRPr="00276E9B" w14:paraId="239DA1E1"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8988104" w14:textId="77777777" w:rsidR="00447CE5" w:rsidRPr="00276E9B" w:rsidRDefault="00447CE5" w:rsidP="00320221">
            <w:pPr>
              <w:pStyle w:val="TAL"/>
              <w:rPr>
                <w:lang w:eastAsia="en-GB"/>
              </w:rPr>
            </w:pPr>
            <w:r w:rsidRPr="00276E9B">
              <w:rPr>
                <w:lang w:eastAsia="zh-CN"/>
              </w:rPr>
              <w:t xml:space="preserve">  </w:t>
            </w:r>
            <w:r w:rsidRPr="00276E9B">
              <w:t>v2x-PreconfigFreq</w:t>
            </w:r>
            <w:r w:rsidRPr="00276E9B">
              <w:rPr>
                <w:lang w:eastAsia="zh-CN"/>
              </w:rPr>
              <w:t>List</w:t>
            </w:r>
            <w:r w:rsidRPr="00276E9B">
              <w:t>-r14 SEQUENCE (SIZE (1..maxFreqV2X-r14)) OF SL-V2X-PreconfigFreqInfo-r14</w:t>
            </w:r>
            <w:r w:rsidRPr="00276E9B">
              <w:rPr>
                <w:lang w:eastAsia="zh-CN"/>
              </w:rPr>
              <w:t xml:space="preserve"> </w:t>
            </w:r>
            <w:r w:rsidRPr="00276E9B">
              <w:t>SEQUENCE {</w:t>
            </w:r>
          </w:p>
        </w:tc>
        <w:tc>
          <w:tcPr>
            <w:tcW w:w="2268" w:type="dxa"/>
            <w:shd w:val="clear" w:color="auto" w:fill="auto"/>
          </w:tcPr>
          <w:p w14:paraId="3D9A60DA" w14:textId="77777777" w:rsidR="00447CE5" w:rsidRPr="00276E9B" w:rsidRDefault="00447CE5" w:rsidP="00320221">
            <w:pPr>
              <w:pStyle w:val="TAL"/>
              <w:rPr>
                <w:lang w:eastAsia="en-GB"/>
              </w:rPr>
            </w:pPr>
          </w:p>
        </w:tc>
        <w:tc>
          <w:tcPr>
            <w:tcW w:w="1700" w:type="dxa"/>
            <w:shd w:val="clear" w:color="auto" w:fill="auto"/>
          </w:tcPr>
          <w:p w14:paraId="66826256" w14:textId="77777777" w:rsidR="00447CE5" w:rsidRPr="00276E9B" w:rsidRDefault="00447CE5" w:rsidP="00320221">
            <w:pPr>
              <w:pStyle w:val="TAL"/>
              <w:rPr>
                <w:lang w:eastAsia="en-GB"/>
              </w:rPr>
            </w:pPr>
          </w:p>
        </w:tc>
        <w:tc>
          <w:tcPr>
            <w:tcW w:w="1137" w:type="dxa"/>
            <w:shd w:val="clear" w:color="auto" w:fill="auto"/>
          </w:tcPr>
          <w:p w14:paraId="33036099" w14:textId="77777777" w:rsidR="00447CE5" w:rsidRPr="00276E9B" w:rsidRDefault="00447CE5" w:rsidP="00320221">
            <w:pPr>
              <w:pStyle w:val="TAL"/>
              <w:rPr>
                <w:lang w:eastAsia="en-GB"/>
              </w:rPr>
            </w:pPr>
          </w:p>
        </w:tc>
      </w:tr>
      <w:tr w:rsidR="00447CE5" w:rsidRPr="00276E9B" w14:paraId="556256CD"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7157F579" w14:textId="77777777" w:rsidR="00447CE5" w:rsidRPr="00276E9B" w:rsidRDefault="00447CE5" w:rsidP="00320221">
            <w:pPr>
              <w:pStyle w:val="TAL"/>
              <w:rPr>
                <w:lang w:eastAsia="en-GB"/>
              </w:rPr>
            </w:pPr>
            <w:r w:rsidRPr="00276E9B">
              <w:t xml:space="preserve">    SL-V2X-PreconfigFreqInfo-r14</w:t>
            </w:r>
            <w:r w:rsidRPr="00276E9B">
              <w:rPr>
                <w:lang w:eastAsia="zh-CN"/>
              </w:rPr>
              <w:t>[1]</w:t>
            </w:r>
            <w:r w:rsidRPr="00276E9B">
              <w:t xml:space="preserve"> SEQUENCE {</w:t>
            </w:r>
          </w:p>
        </w:tc>
        <w:tc>
          <w:tcPr>
            <w:tcW w:w="2268" w:type="dxa"/>
            <w:shd w:val="clear" w:color="auto" w:fill="auto"/>
          </w:tcPr>
          <w:p w14:paraId="567120C3" w14:textId="77777777" w:rsidR="00447CE5" w:rsidRPr="00276E9B" w:rsidRDefault="00447CE5" w:rsidP="00320221">
            <w:pPr>
              <w:pStyle w:val="TAL"/>
              <w:rPr>
                <w:lang w:eastAsia="en-GB"/>
              </w:rPr>
            </w:pPr>
          </w:p>
        </w:tc>
        <w:tc>
          <w:tcPr>
            <w:tcW w:w="1700" w:type="dxa"/>
            <w:shd w:val="clear" w:color="auto" w:fill="auto"/>
          </w:tcPr>
          <w:p w14:paraId="4D02B1C7" w14:textId="77777777" w:rsidR="00447CE5" w:rsidRPr="00276E9B" w:rsidRDefault="00447CE5" w:rsidP="00320221">
            <w:pPr>
              <w:pStyle w:val="TAL"/>
              <w:rPr>
                <w:lang w:eastAsia="en-GB"/>
              </w:rPr>
            </w:pPr>
          </w:p>
        </w:tc>
        <w:tc>
          <w:tcPr>
            <w:tcW w:w="1137" w:type="dxa"/>
            <w:shd w:val="clear" w:color="auto" w:fill="auto"/>
          </w:tcPr>
          <w:p w14:paraId="7B6B106E" w14:textId="77777777" w:rsidR="00447CE5" w:rsidRPr="00276E9B" w:rsidRDefault="00447CE5" w:rsidP="00320221">
            <w:pPr>
              <w:pStyle w:val="TAL"/>
              <w:rPr>
                <w:lang w:eastAsia="en-GB"/>
              </w:rPr>
            </w:pPr>
          </w:p>
        </w:tc>
      </w:tr>
      <w:tr w:rsidR="00447CE5" w:rsidRPr="00276E9B" w14:paraId="373143F9"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8A8E6A4" w14:textId="77777777" w:rsidR="00447CE5" w:rsidRPr="00276E9B" w:rsidRDefault="00447CE5" w:rsidP="00320221">
            <w:pPr>
              <w:pStyle w:val="TAL"/>
            </w:pPr>
            <w:r w:rsidRPr="00276E9B">
              <w:t xml:space="preserve">    v2x-CommPreconfigSync-r14 SEQUENCE {</w:t>
            </w:r>
          </w:p>
        </w:tc>
        <w:tc>
          <w:tcPr>
            <w:tcW w:w="2268" w:type="dxa"/>
            <w:shd w:val="clear" w:color="auto" w:fill="auto"/>
          </w:tcPr>
          <w:p w14:paraId="42A4F832" w14:textId="77777777" w:rsidR="00447CE5" w:rsidRPr="00276E9B" w:rsidRDefault="00447CE5" w:rsidP="00320221">
            <w:pPr>
              <w:pStyle w:val="TAL"/>
            </w:pPr>
          </w:p>
        </w:tc>
        <w:tc>
          <w:tcPr>
            <w:tcW w:w="1702" w:type="dxa"/>
            <w:shd w:val="clear" w:color="auto" w:fill="auto"/>
          </w:tcPr>
          <w:p w14:paraId="4DD26F1A" w14:textId="77777777" w:rsidR="00447CE5" w:rsidRPr="00276E9B" w:rsidRDefault="00447CE5" w:rsidP="00320221">
            <w:pPr>
              <w:pStyle w:val="TAL"/>
            </w:pPr>
            <w:r w:rsidRPr="00276E9B">
              <w:t>SL-PreconfigSync-r14</w:t>
            </w:r>
          </w:p>
        </w:tc>
        <w:tc>
          <w:tcPr>
            <w:tcW w:w="1135" w:type="dxa"/>
            <w:shd w:val="clear" w:color="auto" w:fill="auto"/>
          </w:tcPr>
          <w:p w14:paraId="1CFD2997" w14:textId="77777777" w:rsidR="00447CE5" w:rsidRPr="00276E9B" w:rsidRDefault="00447CE5" w:rsidP="00320221">
            <w:pPr>
              <w:pStyle w:val="TAL"/>
            </w:pPr>
          </w:p>
        </w:tc>
      </w:tr>
      <w:tr w:rsidR="00447CE5" w:rsidRPr="00276E9B" w:rsidDel="00A60854" w14:paraId="3FCDFB74"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7809712F" w14:textId="77777777" w:rsidR="00447CE5" w:rsidRPr="00276E9B" w:rsidDel="00A60854" w:rsidRDefault="00447CE5" w:rsidP="00320221">
            <w:pPr>
              <w:pStyle w:val="TAL"/>
              <w:rPr>
                <w:lang w:eastAsia="zh-CN"/>
              </w:rPr>
            </w:pPr>
            <w:r w:rsidRPr="00276E9B">
              <w:rPr>
                <w:lang w:eastAsia="zh-CN"/>
              </w:rPr>
              <w:t xml:space="preserve">      </w:t>
            </w:r>
            <w:r w:rsidRPr="00276E9B">
              <w:t>syncOffsetIndicator</w:t>
            </w:r>
            <w:r w:rsidRPr="00276E9B">
              <w:rPr>
                <w:lang w:eastAsia="zh-CN"/>
              </w:rPr>
              <w:t>s-r14 SEQUENCE {</w:t>
            </w:r>
          </w:p>
        </w:tc>
        <w:tc>
          <w:tcPr>
            <w:tcW w:w="2268" w:type="dxa"/>
            <w:shd w:val="clear" w:color="auto" w:fill="auto"/>
          </w:tcPr>
          <w:p w14:paraId="1D480E17" w14:textId="77777777" w:rsidR="00447CE5" w:rsidRPr="00276E9B" w:rsidDel="00A60854" w:rsidRDefault="00447CE5" w:rsidP="00320221">
            <w:pPr>
              <w:pStyle w:val="TAL"/>
            </w:pPr>
          </w:p>
        </w:tc>
        <w:tc>
          <w:tcPr>
            <w:tcW w:w="1702" w:type="dxa"/>
            <w:shd w:val="clear" w:color="auto" w:fill="auto"/>
          </w:tcPr>
          <w:p w14:paraId="70513F20" w14:textId="77777777" w:rsidR="00447CE5" w:rsidRPr="00276E9B" w:rsidDel="00A60854" w:rsidRDefault="00447CE5" w:rsidP="00320221">
            <w:pPr>
              <w:pStyle w:val="TAL"/>
            </w:pPr>
          </w:p>
        </w:tc>
        <w:tc>
          <w:tcPr>
            <w:tcW w:w="1135" w:type="dxa"/>
            <w:shd w:val="clear" w:color="auto" w:fill="auto"/>
          </w:tcPr>
          <w:p w14:paraId="77EFA65B" w14:textId="77777777" w:rsidR="00447CE5" w:rsidRPr="00276E9B" w:rsidDel="00A60854" w:rsidRDefault="00447CE5" w:rsidP="00320221">
            <w:pPr>
              <w:pStyle w:val="TAL"/>
            </w:pPr>
          </w:p>
        </w:tc>
      </w:tr>
      <w:tr w:rsidR="00447CE5" w:rsidRPr="00276E9B" w:rsidDel="00A60854" w14:paraId="27AFE6AE"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C34577F" w14:textId="77777777" w:rsidR="00447CE5" w:rsidRPr="00276E9B" w:rsidDel="00A60854" w:rsidRDefault="00447CE5" w:rsidP="00320221">
            <w:pPr>
              <w:pStyle w:val="TAL"/>
              <w:rPr>
                <w:lang w:eastAsia="zh-CN"/>
              </w:rPr>
            </w:pPr>
            <w:r w:rsidRPr="00276E9B">
              <w:rPr>
                <w:lang w:eastAsia="zh-CN"/>
              </w:rPr>
              <w:t xml:space="preserve">        </w:t>
            </w:r>
            <w:r w:rsidRPr="00276E9B">
              <w:t>syncOffsetIndicator1-r1</w:t>
            </w:r>
            <w:r w:rsidRPr="00276E9B">
              <w:rPr>
                <w:lang w:eastAsia="zh-CN"/>
              </w:rPr>
              <w:t>4</w:t>
            </w:r>
          </w:p>
        </w:tc>
        <w:tc>
          <w:tcPr>
            <w:tcW w:w="2268" w:type="dxa"/>
            <w:shd w:val="clear" w:color="auto" w:fill="auto"/>
          </w:tcPr>
          <w:p w14:paraId="5F0D927B" w14:textId="77777777" w:rsidR="00447CE5" w:rsidRPr="00276E9B" w:rsidDel="00A60854" w:rsidRDefault="00447CE5" w:rsidP="00320221">
            <w:pPr>
              <w:pStyle w:val="TAL"/>
              <w:rPr>
                <w:lang w:eastAsia="zh-CN"/>
              </w:rPr>
            </w:pPr>
            <w:r w:rsidRPr="00276E9B">
              <w:rPr>
                <w:lang w:eastAsia="zh-CN"/>
              </w:rPr>
              <w:t>0</w:t>
            </w:r>
          </w:p>
        </w:tc>
        <w:tc>
          <w:tcPr>
            <w:tcW w:w="1702" w:type="dxa"/>
            <w:shd w:val="clear" w:color="auto" w:fill="auto"/>
          </w:tcPr>
          <w:p w14:paraId="26B94F61" w14:textId="77777777" w:rsidR="00447CE5" w:rsidRPr="00276E9B" w:rsidDel="00A60854" w:rsidRDefault="00447CE5" w:rsidP="00320221">
            <w:pPr>
              <w:pStyle w:val="TAL"/>
            </w:pPr>
          </w:p>
        </w:tc>
        <w:tc>
          <w:tcPr>
            <w:tcW w:w="1135" w:type="dxa"/>
            <w:shd w:val="clear" w:color="auto" w:fill="auto"/>
          </w:tcPr>
          <w:p w14:paraId="2E26F5C9" w14:textId="77777777" w:rsidR="00447CE5" w:rsidRPr="00276E9B" w:rsidDel="00A60854" w:rsidRDefault="00447CE5" w:rsidP="00320221">
            <w:pPr>
              <w:pStyle w:val="TAL"/>
            </w:pPr>
          </w:p>
        </w:tc>
      </w:tr>
      <w:tr w:rsidR="00447CE5" w:rsidRPr="00276E9B" w:rsidDel="00A60854" w14:paraId="2008EDA1"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2315FB4" w14:textId="77777777" w:rsidR="00447CE5" w:rsidRPr="00276E9B" w:rsidRDefault="00447CE5" w:rsidP="00320221">
            <w:pPr>
              <w:pStyle w:val="TAL"/>
              <w:rPr>
                <w:lang w:eastAsia="zh-CN"/>
              </w:rPr>
            </w:pPr>
            <w:r w:rsidRPr="00276E9B">
              <w:rPr>
                <w:lang w:eastAsia="zh-CN"/>
              </w:rPr>
              <w:t xml:space="preserve">        </w:t>
            </w:r>
            <w:r w:rsidRPr="00276E9B">
              <w:t>syncOffsetIndicator2-r1</w:t>
            </w:r>
            <w:r w:rsidRPr="00276E9B">
              <w:rPr>
                <w:lang w:eastAsia="zh-CN"/>
              </w:rPr>
              <w:t>4</w:t>
            </w:r>
          </w:p>
        </w:tc>
        <w:tc>
          <w:tcPr>
            <w:tcW w:w="2268" w:type="dxa"/>
            <w:shd w:val="clear" w:color="auto" w:fill="auto"/>
          </w:tcPr>
          <w:p w14:paraId="5B314299" w14:textId="77777777" w:rsidR="00447CE5" w:rsidRPr="00276E9B" w:rsidDel="00A60854" w:rsidRDefault="00447CE5" w:rsidP="00320221">
            <w:pPr>
              <w:pStyle w:val="TAL"/>
              <w:rPr>
                <w:lang w:eastAsia="zh-CN"/>
              </w:rPr>
            </w:pPr>
            <w:r w:rsidRPr="00276E9B">
              <w:rPr>
                <w:lang w:eastAsia="zh-CN"/>
              </w:rPr>
              <w:t>1</w:t>
            </w:r>
          </w:p>
        </w:tc>
        <w:tc>
          <w:tcPr>
            <w:tcW w:w="1702" w:type="dxa"/>
            <w:shd w:val="clear" w:color="auto" w:fill="auto"/>
          </w:tcPr>
          <w:p w14:paraId="0BD4C8FE" w14:textId="77777777" w:rsidR="00447CE5" w:rsidRPr="00276E9B" w:rsidDel="00A60854" w:rsidRDefault="00447CE5" w:rsidP="00320221">
            <w:pPr>
              <w:pStyle w:val="TAL"/>
            </w:pPr>
          </w:p>
        </w:tc>
        <w:tc>
          <w:tcPr>
            <w:tcW w:w="1135" w:type="dxa"/>
            <w:shd w:val="clear" w:color="auto" w:fill="auto"/>
          </w:tcPr>
          <w:p w14:paraId="7D2F70D7" w14:textId="77777777" w:rsidR="00447CE5" w:rsidRPr="00276E9B" w:rsidDel="00A60854" w:rsidRDefault="00447CE5" w:rsidP="00320221">
            <w:pPr>
              <w:pStyle w:val="TAL"/>
            </w:pPr>
          </w:p>
        </w:tc>
      </w:tr>
      <w:tr w:rsidR="00447CE5" w:rsidRPr="00276E9B" w:rsidDel="00A60854" w14:paraId="2685473D"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1910758" w14:textId="77777777" w:rsidR="00447CE5" w:rsidRPr="00276E9B" w:rsidRDefault="00447CE5" w:rsidP="00320221">
            <w:pPr>
              <w:pStyle w:val="TAL"/>
              <w:rPr>
                <w:lang w:eastAsia="zh-CN"/>
              </w:rPr>
            </w:pPr>
            <w:r w:rsidRPr="00276E9B">
              <w:rPr>
                <w:lang w:eastAsia="zh-CN"/>
              </w:rPr>
              <w:t xml:space="preserve">        </w:t>
            </w:r>
            <w:r w:rsidRPr="00276E9B">
              <w:t>syncOffsetIndicator3-r1</w:t>
            </w:r>
            <w:r w:rsidRPr="00276E9B">
              <w:rPr>
                <w:lang w:eastAsia="zh-CN"/>
              </w:rPr>
              <w:t>4</w:t>
            </w:r>
          </w:p>
        </w:tc>
        <w:tc>
          <w:tcPr>
            <w:tcW w:w="2268" w:type="dxa"/>
            <w:shd w:val="clear" w:color="auto" w:fill="auto"/>
          </w:tcPr>
          <w:p w14:paraId="03D363E2" w14:textId="77777777" w:rsidR="00447CE5" w:rsidRPr="00276E9B" w:rsidDel="00A60854" w:rsidRDefault="00447CE5" w:rsidP="00320221">
            <w:pPr>
              <w:pStyle w:val="TAL"/>
              <w:rPr>
                <w:lang w:eastAsia="zh-CN"/>
              </w:rPr>
            </w:pPr>
            <w:r w:rsidRPr="00276E9B">
              <w:rPr>
                <w:lang w:eastAsia="zh-CN"/>
              </w:rPr>
              <w:t>2</w:t>
            </w:r>
          </w:p>
        </w:tc>
        <w:tc>
          <w:tcPr>
            <w:tcW w:w="1702" w:type="dxa"/>
            <w:shd w:val="clear" w:color="auto" w:fill="auto"/>
          </w:tcPr>
          <w:p w14:paraId="5FAB8F52" w14:textId="77777777" w:rsidR="00447CE5" w:rsidRPr="00276E9B" w:rsidDel="00A60854" w:rsidRDefault="00447CE5" w:rsidP="00320221">
            <w:pPr>
              <w:pStyle w:val="TAL"/>
            </w:pPr>
          </w:p>
        </w:tc>
        <w:tc>
          <w:tcPr>
            <w:tcW w:w="1135" w:type="dxa"/>
            <w:shd w:val="clear" w:color="auto" w:fill="auto"/>
          </w:tcPr>
          <w:p w14:paraId="53A61BCC" w14:textId="77777777" w:rsidR="00447CE5" w:rsidRPr="00276E9B" w:rsidDel="00A60854" w:rsidRDefault="00447CE5" w:rsidP="00320221">
            <w:pPr>
              <w:pStyle w:val="TAL"/>
            </w:pPr>
          </w:p>
        </w:tc>
      </w:tr>
      <w:tr w:rsidR="00447CE5" w:rsidRPr="00276E9B" w:rsidDel="00A60854" w14:paraId="03AAD8A1"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20AB8BD" w14:textId="77777777" w:rsidR="00447CE5" w:rsidRPr="00276E9B" w:rsidDel="00A60854" w:rsidRDefault="00447CE5" w:rsidP="00320221">
            <w:pPr>
              <w:pStyle w:val="TAL"/>
              <w:rPr>
                <w:lang w:eastAsia="zh-CN"/>
              </w:rPr>
            </w:pPr>
            <w:r w:rsidRPr="00276E9B">
              <w:rPr>
                <w:lang w:eastAsia="zh-CN"/>
              </w:rPr>
              <w:t xml:space="preserve">      }</w:t>
            </w:r>
          </w:p>
        </w:tc>
        <w:tc>
          <w:tcPr>
            <w:tcW w:w="2268" w:type="dxa"/>
            <w:shd w:val="clear" w:color="auto" w:fill="auto"/>
          </w:tcPr>
          <w:p w14:paraId="505E12BC" w14:textId="77777777" w:rsidR="00447CE5" w:rsidRPr="00276E9B" w:rsidDel="00A60854" w:rsidRDefault="00447CE5" w:rsidP="00320221">
            <w:pPr>
              <w:pStyle w:val="TAL"/>
            </w:pPr>
          </w:p>
        </w:tc>
        <w:tc>
          <w:tcPr>
            <w:tcW w:w="1702" w:type="dxa"/>
            <w:shd w:val="clear" w:color="auto" w:fill="auto"/>
          </w:tcPr>
          <w:p w14:paraId="44019B9A" w14:textId="77777777" w:rsidR="00447CE5" w:rsidRPr="00276E9B" w:rsidDel="00A60854" w:rsidRDefault="00447CE5" w:rsidP="00320221">
            <w:pPr>
              <w:pStyle w:val="TAL"/>
            </w:pPr>
          </w:p>
        </w:tc>
        <w:tc>
          <w:tcPr>
            <w:tcW w:w="1135" w:type="dxa"/>
            <w:shd w:val="clear" w:color="auto" w:fill="auto"/>
          </w:tcPr>
          <w:p w14:paraId="0CBB2C9A" w14:textId="77777777" w:rsidR="00447CE5" w:rsidRPr="00276E9B" w:rsidDel="00A60854" w:rsidRDefault="00447CE5" w:rsidP="00320221">
            <w:pPr>
              <w:pStyle w:val="TAL"/>
            </w:pPr>
          </w:p>
        </w:tc>
      </w:tr>
      <w:tr w:rsidR="00447CE5" w:rsidRPr="00276E9B" w14:paraId="726A2682"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C45534E" w14:textId="77777777" w:rsidR="00447CE5" w:rsidRPr="00276E9B" w:rsidRDefault="00447CE5" w:rsidP="00320221">
            <w:pPr>
              <w:pStyle w:val="TAL"/>
            </w:pPr>
            <w:r w:rsidRPr="00276E9B">
              <w:t xml:space="preserve">      syncTxParameters-r14</w:t>
            </w:r>
          </w:p>
        </w:tc>
        <w:tc>
          <w:tcPr>
            <w:tcW w:w="2268" w:type="dxa"/>
            <w:shd w:val="clear" w:color="auto" w:fill="auto"/>
          </w:tcPr>
          <w:p w14:paraId="1A99C7BB" w14:textId="77777777" w:rsidR="00447CE5" w:rsidRPr="00276E9B" w:rsidRDefault="00447CE5" w:rsidP="00320221">
            <w:pPr>
              <w:pStyle w:val="TAL"/>
            </w:pPr>
            <w:r w:rsidRPr="00276E9B">
              <w:t>23</w:t>
            </w:r>
          </w:p>
        </w:tc>
        <w:tc>
          <w:tcPr>
            <w:tcW w:w="1702" w:type="dxa"/>
            <w:shd w:val="clear" w:color="auto" w:fill="auto"/>
          </w:tcPr>
          <w:p w14:paraId="18901618" w14:textId="77777777" w:rsidR="00447CE5" w:rsidRPr="00276E9B" w:rsidRDefault="00447CE5" w:rsidP="00320221">
            <w:pPr>
              <w:pStyle w:val="TAL"/>
            </w:pPr>
            <w:r w:rsidRPr="00276E9B">
              <w:t>P0-SL-r12</w:t>
            </w:r>
          </w:p>
        </w:tc>
        <w:tc>
          <w:tcPr>
            <w:tcW w:w="1135" w:type="dxa"/>
            <w:shd w:val="clear" w:color="auto" w:fill="auto"/>
          </w:tcPr>
          <w:p w14:paraId="6AAC634B" w14:textId="77777777" w:rsidR="00447CE5" w:rsidRPr="00276E9B" w:rsidRDefault="00447CE5" w:rsidP="00320221">
            <w:pPr>
              <w:pStyle w:val="TAL"/>
            </w:pPr>
          </w:p>
        </w:tc>
      </w:tr>
      <w:tr w:rsidR="00447CE5" w:rsidRPr="00276E9B" w14:paraId="7556C4C2"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D544980" w14:textId="77777777" w:rsidR="00447CE5" w:rsidRPr="00276E9B" w:rsidRDefault="00447CE5" w:rsidP="00320221">
            <w:pPr>
              <w:pStyle w:val="TAL"/>
            </w:pPr>
            <w:r w:rsidRPr="00276E9B">
              <w:t xml:space="preserve">      syncTxThreshOoC-r14</w:t>
            </w:r>
          </w:p>
        </w:tc>
        <w:tc>
          <w:tcPr>
            <w:tcW w:w="2268" w:type="dxa"/>
            <w:shd w:val="clear" w:color="auto" w:fill="auto"/>
          </w:tcPr>
          <w:p w14:paraId="5594B281" w14:textId="77777777" w:rsidR="00447CE5" w:rsidRPr="00276E9B" w:rsidRDefault="00447CE5" w:rsidP="00320221">
            <w:pPr>
              <w:pStyle w:val="TAL"/>
            </w:pPr>
            <w:r w:rsidRPr="00276E9B">
              <w:rPr>
                <w:rFonts w:cs="Arial"/>
                <w:lang w:eastAsia="zh-CN"/>
              </w:rPr>
              <w:t>5</w:t>
            </w:r>
          </w:p>
        </w:tc>
        <w:tc>
          <w:tcPr>
            <w:tcW w:w="1702" w:type="dxa"/>
            <w:shd w:val="clear" w:color="auto" w:fill="auto"/>
          </w:tcPr>
          <w:p w14:paraId="4490D435" w14:textId="77777777" w:rsidR="00447CE5" w:rsidRPr="00276E9B" w:rsidRDefault="00447CE5" w:rsidP="00320221">
            <w:pPr>
              <w:pStyle w:val="TAL"/>
            </w:pPr>
            <w:r w:rsidRPr="00276E9B">
              <w:rPr>
                <w:lang w:eastAsia="zh-CN"/>
              </w:rPr>
              <w:t>-85dBm/15kHz</w:t>
            </w:r>
          </w:p>
        </w:tc>
        <w:tc>
          <w:tcPr>
            <w:tcW w:w="1135" w:type="dxa"/>
            <w:shd w:val="clear" w:color="auto" w:fill="auto"/>
          </w:tcPr>
          <w:p w14:paraId="0329CAD3" w14:textId="77777777" w:rsidR="00447CE5" w:rsidRPr="00276E9B" w:rsidRDefault="00447CE5" w:rsidP="00320221">
            <w:pPr>
              <w:pStyle w:val="TAL"/>
            </w:pPr>
          </w:p>
        </w:tc>
      </w:tr>
      <w:tr w:rsidR="00447CE5" w:rsidRPr="00276E9B" w14:paraId="3AD5773D"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CC74AF4" w14:textId="77777777" w:rsidR="00447CE5" w:rsidRPr="00276E9B" w:rsidRDefault="00447CE5" w:rsidP="00320221">
            <w:pPr>
              <w:pStyle w:val="TAL"/>
            </w:pPr>
            <w:r w:rsidRPr="00276E9B">
              <w:t xml:space="preserve">      filterCoefficient-r14</w:t>
            </w:r>
          </w:p>
        </w:tc>
        <w:tc>
          <w:tcPr>
            <w:tcW w:w="2268" w:type="dxa"/>
            <w:shd w:val="clear" w:color="auto" w:fill="auto"/>
            <w:vAlign w:val="center"/>
          </w:tcPr>
          <w:p w14:paraId="24934297" w14:textId="77777777" w:rsidR="00447CE5" w:rsidRPr="00276E9B" w:rsidRDefault="00447CE5" w:rsidP="00320221">
            <w:pPr>
              <w:pStyle w:val="TAL"/>
            </w:pPr>
            <w:r w:rsidRPr="00276E9B">
              <w:rPr>
                <w:rFonts w:cs="Arial"/>
              </w:rPr>
              <w:t>fc0</w:t>
            </w:r>
          </w:p>
        </w:tc>
        <w:tc>
          <w:tcPr>
            <w:tcW w:w="1702" w:type="dxa"/>
            <w:shd w:val="clear" w:color="auto" w:fill="auto"/>
          </w:tcPr>
          <w:p w14:paraId="406E6D6D" w14:textId="77777777" w:rsidR="00447CE5" w:rsidRPr="00276E9B" w:rsidRDefault="00447CE5" w:rsidP="00320221">
            <w:pPr>
              <w:pStyle w:val="TAL"/>
            </w:pPr>
          </w:p>
        </w:tc>
        <w:tc>
          <w:tcPr>
            <w:tcW w:w="1135" w:type="dxa"/>
            <w:shd w:val="clear" w:color="auto" w:fill="auto"/>
          </w:tcPr>
          <w:p w14:paraId="6768CEE1" w14:textId="77777777" w:rsidR="00447CE5" w:rsidRPr="00276E9B" w:rsidRDefault="00447CE5" w:rsidP="00320221">
            <w:pPr>
              <w:pStyle w:val="TAL"/>
            </w:pPr>
          </w:p>
        </w:tc>
      </w:tr>
      <w:tr w:rsidR="00447CE5" w:rsidRPr="00276E9B" w14:paraId="23122878"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A4C2F69" w14:textId="77777777" w:rsidR="00447CE5" w:rsidRPr="00276E9B" w:rsidRDefault="00447CE5" w:rsidP="00320221">
            <w:pPr>
              <w:pStyle w:val="TAL"/>
            </w:pPr>
            <w:r w:rsidRPr="00276E9B">
              <w:t xml:space="preserve">      syncRefMinHyst-r14</w:t>
            </w:r>
          </w:p>
        </w:tc>
        <w:tc>
          <w:tcPr>
            <w:tcW w:w="2268" w:type="dxa"/>
            <w:shd w:val="clear" w:color="auto" w:fill="auto"/>
            <w:vAlign w:val="center"/>
          </w:tcPr>
          <w:p w14:paraId="47C3973A" w14:textId="77777777" w:rsidR="00447CE5" w:rsidRPr="00276E9B" w:rsidRDefault="00447CE5" w:rsidP="00320221">
            <w:pPr>
              <w:pStyle w:val="TAL"/>
            </w:pPr>
            <w:r w:rsidRPr="00276E9B">
              <w:rPr>
                <w:rFonts w:cs="Arial"/>
              </w:rPr>
              <w:t>dB0</w:t>
            </w:r>
          </w:p>
        </w:tc>
        <w:tc>
          <w:tcPr>
            <w:tcW w:w="1702" w:type="dxa"/>
            <w:shd w:val="clear" w:color="auto" w:fill="auto"/>
          </w:tcPr>
          <w:p w14:paraId="358D5BDF" w14:textId="77777777" w:rsidR="00447CE5" w:rsidRPr="00276E9B" w:rsidRDefault="00447CE5" w:rsidP="00320221">
            <w:pPr>
              <w:pStyle w:val="TAL"/>
            </w:pPr>
          </w:p>
        </w:tc>
        <w:tc>
          <w:tcPr>
            <w:tcW w:w="1135" w:type="dxa"/>
            <w:shd w:val="clear" w:color="auto" w:fill="auto"/>
          </w:tcPr>
          <w:p w14:paraId="0B0A3EA6" w14:textId="77777777" w:rsidR="00447CE5" w:rsidRPr="00276E9B" w:rsidRDefault="00447CE5" w:rsidP="00320221">
            <w:pPr>
              <w:pStyle w:val="TAL"/>
            </w:pPr>
          </w:p>
        </w:tc>
      </w:tr>
      <w:tr w:rsidR="00447CE5" w:rsidRPr="00276E9B" w14:paraId="5C47ECD2"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AA745FC" w14:textId="77777777" w:rsidR="00447CE5" w:rsidRPr="00276E9B" w:rsidRDefault="00447CE5" w:rsidP="00320221">
            <w:pPr>
              <w:pStyle w:val="TAL"/>
            </w:pPr>
            <w:r w:rsidRPr="00276E9B">
              <w:t xml:space="preserve">      syncRefDiffHyst-r14</w:t>
            </w:r>
          </w:p>
        </w:tc>
        <w:tc>
          <w:tcPr>
            <w:tcW w:w="2268" w:type="dxa"/>
            <w:shd w:val="clear" w:color="auto" w:fill="auto"/>
            <w:vAlign w:val="center"/>
          </w:tcPr>
          <w:p w14:paraId="4E348579" w14:textId="77777777" w:rsidR="00447CE5" w:rsidRPr="00276E9B" w:rsidRDefault="00447CE5" w:rsidP="00320221">
            <w:pPr>
              <w:pStyle w:val="TAL"/>
            </w:pPr>
            <w:r w:rsidRPr="00276E9B">
              <w:rPr>
                <w:rFonts w:cs="Arial"/>
              </w:rPr>
              <w:t>dB0</w:t>
            </w:r>
          </w:p>
        </w:tc>
        <w:tc>
          <w:tcPr>
            <w:tcW w:w="1702" w:type="dxa"/>
            <w:shd w:val="clear" w:color="auto" w:fill="auto"/>
          </w:tcPr>
          <w:p w14:paraId="4FF1643F" w14:textId="77777777" w:rsidR="00447CE5" w:rsidRPr="00276E9B" w:rsidRDefault="00447CE5" w:rsidP="00320221">
            <w:pPr>
              <w:pStyle w:val="TAL"/>
            </w:pPr>
          </w:p>
        </w:tc>
        <w:tc>
          <w:tcPr>
            <w:tcW w:w="1135" w:type="dxa"/>
            <w:shd w:val="clear" w:color="auto" w:fill="auto"/>
          </w:tcPr>
          <w:p w14:paraId="7A9FB74D" w14:textId="77777777" w:rsidR="00447CE5" w:rsidRPr="00276E9B" w:rsidRDefault="00447CE5" w:rsidP="00320221">
            <w:pPr>
              <w:pStyle w:val="TAL"/>
            </w:pPr>
          </w:p>
        </w:tc>
      </w:tr>
      <w:tr w:rsidR="00447CE5" w:rsidRPr="00276E9B" w14:paraId="44DA89CF"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E552B33" w14:textId="77777777" w:rsidR="00447CE5" w:rsidRPr="00276E9B" w:rsidRDefault="00447CE5" w:rsidP="00320221">
            <w:pPr>
              <w:pStyle w:val="TAL"/>
              <w:rPr>
                <w:lang w:eastAsia="zh-CN"/>
              </w:rPr>
            </w:pPr>
            <w:r w:rsidRPr="00276E9B">
              <w:rPr>
                <w:lang w:eastAsia="zh-CN"/>
              </w:rPr>
              <w:t xml:space="preserve">    }</w:t>
            </w:r>
          </w:p>
        </w:tc>
        <w:tc>
          <w:tcPr>
            <w:tcW w:w="2268" w:type="dxa"/>
            <w:shd w:val="clear" w:color="auto" w:fill="auto"/>
            <w:vAlign w:val="center"/>
          </w:tcPr>
          <w:p w14:paraId="3467277C" w14:textId="77777777" w:rsidR="00447CE5" w:rsidRPr="00276E9B" w:rsidRDefault="00447CE5" w:rsidP="00320221">
            <w:pPr>
              <w:pStyle w:val="TAL"/>
              <w:rPr>
                <w:rFonts w:cs="Arial"/>
              </w:rPr>
            </w:pPr>
          </w:p>
        </w:tc>
        <w:tc>
          <w:tcPr>
            <w:tcW w:w="1702" w:type="dxa"/>
            <w:shd w:val="clear" w:color="auto" w:fill="auto"/>
          </w:tcPr>
          <w:p w14:paraId="74627F5C" w14:textId="77777777" w:rsidR="00447CE5" w:rsidRPr="00276E9B" w:rsidRDefault="00447CE5" w:rsidP="00320221">
            <w:pPr>
              <w:pStyle w:val="TAL"/>
            </w:pPr>
          </w:p>
        </w:tc>
        <w:tc>
          <w:tcPr>
            <w:tcW w:w="1135" w:type="dxa"/>
            <w:shd w:val="clear" w:color="auto" w:fill="auto"/>
          </w:tcPr>
          <w:p w14:paraId="01BCD8EC" w14:textId="77777777" w:rsidR="00447CE5" w:rsidRPr="00276E9B" w:rsidRDefault="00447CE5" w:rsidP="00320221">
            <w:pPr>
              <w:pStyle w:val="TAL"/>
            </w:pPr>
          </w:p>
        </w:tc>
      </w:tr>
      <w:tr w:rsidR="00447CE5" w:rsidRPr="00276E9B" w14:paraId="48DAE97F"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5" w:type="dxa"/>
            <w:shd w:val="clear" w:color="auto" w:fill="auto"/>
          </w:tcPr>
          <w:p w14:paraId="0EE5AD43" w14:textId="77777777" w:rsidR="00447CE5" w:rsidRPr="00276E9B" w:rsidRDefault="00447CE5" w:rsidP="00320221">
            <w:pPr>
              <w:pStyle w:val="TAL"/>
              <w:rPr>
                <w:lang w:eastAsia="zh-CN"/>
              </w:rPr>
            </w:pPr>
            <w:r w:rsidRPr="00276E9B">
              <w:rPr>
                <w:lang w:eastAsia="zh-CN"/>
              </w:rPr>
              <w:t xml:space="preserve">    syncPriority-r14</w:t>
            </w:r>
          </w:p>
        </w:tc>
        <w:tc>
          <w:tcPr>
            <w:tcW w:w="2268" w:type="dxa"/>
            <w:shd w:val="clear" w:color="auto" w:fill="auto"/>
          </w:tcPr>
          <w:p w14:paraId="1C348C67" w14:textId="77777777" w:rsidR="00447CE5" w:rsidRPr="00276E9B" w:rsidRDefault="00447CE5" w:rsidP="00320221">
            <w:pPr>
              <w:pStyle w:val="TAL"/>
            </w:pPr>
            <w:r w:rsidRPr="00276E9B">
              <w:rPr>
                <w:lang w:eastAsia="zh-CN"/>
              </w:rPr>
              <w:t>enb</w:t>
            </w:r>
          </w:p>
        </w:tc>
        <w:tc>
          <w:tcPr>
            <w:tcW w:w="1700" w:type="dxa"/>
            <w:shd w:val="clear" w:color="auto" w:fill="auto"/>
          </w:tcPr>
          <w:p w14:paraId="26FB1393" w14:textId="77777777" w:rsidR="00447CE5" w:rsidRPr="00276E9B" w:rsidRDefault="00447CE5" w:rsidP="00320221">
            <w:pPr>
              <w:pStyle w:val="TAL"/>
              <w:rPr>
                <w:lang w:eastAsia="zh-CN"/>
              </w:rPr>
            </w:pPr>
          </w:p>
        </w:tc>
        <w:tc>
          <w:tcPr>
            <w:tcW w:w="1137" w:type="dxa"/>
            <w:shd w:val="clear" w:color="auto" w:fill="auto"/>
          </w:tcPr>
          <w:p w14:paraId="092AC52C" w14:textId="77777777" w:rsidR="00447CE5" w:rsidRPr="00276E9B" w:rsidRDefault="00447CE5" w:rsidP="00320221">
            <w:pPr>
              <w:pStyle w:val="TAL"/>
              <w:rPr>
                <w:lang w:eastAsia="en-GB"/>
              </w:rPr>
            </w:pPr>
          </w:p>
        </w:tc>
      </w:tr>
      <w:tr w:rsidR="00447CE5" w:rsidRPr="00276E9B" w14:paraId="0D962FF9"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5" w:type="dxa"/>
            <w:shd w:val="clear" w:color="auto" w:fill="auto"/>
          </w:tcPr>
          <w:p w14:paraId="113C960A" w14:textId="77777777" w:rsidR="00447CE5" w:rsidRPr="00276E9B" w:rsidRDefault="00447CE5" w:rsidP="00320221">
            <w:pPr>
              <w:pStyle w:val="TAL"/>
              <w:rPr>
                <w:lang w:eastAsia="zh-CN"/>
              </w:rPr>
            </w:pPr>
            <w:r w:rsidRPr="00276E9B">
              <w:rPr>
                <w:lang w:eastAsia="zh-CN"/>
              </w:rPr>
              <w:t xml:space="preserve">    }</w:t>
            </w:r>
          </w:p>
        </w:tc>
        <w:tc>
          <w:tcPr>
            <w:tcW w:w="2268" w:type="dxa"/>
            <w:shd w:val="clear" w:color="auto" w:fill="auto"/>
          </w:tcPr>
          <w:p w14:paraId="5C54BC7F" w14:textId="77777777" w:rsidR="00447CE5" w:rsidRPr="00276E9B" w:rsidRDefault="00447CE5" w:rsidP="00320221">
            <w:pPr>
              <w:pStyle w:val="TAL"/>
              <w:rPr>
                <w:lang w:eastAsia="zh-CN"/>
              </w:rPr>
            </w:pPr>
          </w:p>
        </w:tc>
        <w:tc>
          <w:tcPr>
            <w:tcW w:w="1700" w:type="dxa"/>
            <w:shd w:val="clear" w:color="auto" w:fill="auto"/>
          </w:tcPr>
          <w:p w14:paraId="39D03D30" w14:textId="77777777" w:rsidR="00447CE5" w:rsidRPr="00276E9B" w:rsidRDefault="00447CE5" w:rsidP="00320221">
            <w:pPr>
              <w:pStyle w:val="TAL"/>
              <w:rPr>
                <w:lang w:eastAsia="zh-CN"/>
              </w:rPr>
            </w:pPr>
          </w:p>
        </w:tc>
        <w:tc>
          <w:tcPr>
            <w:tcW w:w="1137" w:type="dxa"/>
            <w:shd w:val="clear" w:color="auto" w:fill="auto"/>
          </w:tcPr>
          <w:p w14:paraId="04C8273E" w14:textId="77777777" w:rsidR="00447CE5" w:rsidRPr="00276E9B" w:rsidRDefault="00447CE5" w:rsidP="00320221">
            <w:pPr>
              <w:pStyle w:val="TAL"/>
              <w:rPr>
                <w:lang w:eastAsia="en-GB"/>
              </w:rPr>
            </w:pPr>
          </w:p>
        </w:tc>
      </w:tr>
      <w:tr w:rsidR="00447CE5" w:rsidRPr="00276E9B" w14:paraId="62A2384D"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5" w:type="dxa"/>
            <w:shd w:val="clear" w:color="auto" w:fill="auto"/>
          </w:tcPr>
          <w:p w14:paraId="55BB0AA5" w14:textId="77777777" w:rsidR="00447CE5" w:rsidRPr="00276E9B" w:rsidRDefault="00447CE5" w:rsidP="00320221">
            <w:pPr>
              <w:pStyle w:val="TAL"/>
              <w:rPr>
                <w:lang w:eastAsia="zh-CN"/>
              </w:rPr>
            </w:pPr>
            <w:r w:rsidRPr="00276E9B">
              <w:rPr>
                <w:lang w:eastAsia="zh-CN"/>
              </w:rPr>
              <w:t xml:space="preserve">  }</w:t>
            </w:r>
          </w:p>
        </w:tc>
        <w:tc>
          <w:tcPr>
            <w:tcW w:w="2268" w:type="dxa"/>
            <w:shd w:val="clear" w:color="auto" w:fill="auto"/>
          </w:tcPr>
          <w:p w14:paraId="039435B6" w14:textId="77777777" w:rsidR="00447CE5" w:rsidRPr="00276E9B" w:rsidRDefault="00447CE5" w:rsidP="00320221">
            <w:pPr>
              <w:pStyle w:val="TAL"/>
              <w:rPr>
                <w:lang w:eastAsia="zh-CN"/>
              </w:rPr>
            </w:pPr>
          </w:p>
        </w:tc>
        <w:tc>
          <w:tcPr>
            <w:tcW w:w="1700" w:type="dxa"/>
            <w:shd w:val="clear" w:color="auto" w:fill="auto"/>
          </w:tcPr>
          <w:p w14:paraId="67DD2B75" w14:textId="77777777" w:rsidR="00447CE5" w:rsidRPr="00276E9B" w:rsidRDefault="00447CE5" w:rsidP="00320221">
            <w:pPr>
              <w:pStyle w:val="TAL"/>
              <w:rPr>
                <w:lang w:eastAsia="zh-CN"/>
              </w:rPr>
            </w:pPr>
          </w:p>
        </w:tc>
        <w:tc>
          <w:tcPr>
            <w:tcW w:w="1137" w:type="dxa"/>
            <w:shd w:val="clear" w:color="auto" w:fill="auto"/>
          </w:tcPr>
          <w:p w14:paraId="2AD90504" w14:textId="77777777" w:rsidR="00447CE5" w:rsidRPr="00276E9B" w:rsidRDefault="00447CE5" w:rsidP="00320221">
            <w:pPr>
              <w:pStyle w:val="TAL"/>
              <w:rPr>
                <w:lang w:eastAsia="en-GB"/>
              </w:rPr>
            </w:pPr>
          </w:p>
        </w:tc>
      </w:tr>
      <w:tr w:rsidR="00447CE5" w:rsidRPr="00276E9B" w14:paraId="0DCC7169" w14:textId="77777777" w:rsidTr="0032022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5" w:type="dxa"/>
            <w:shd w:val="clear" w:color="auto" w:fill="auto"/>
          </w:tcPr>
          <w:p w14:paraId="0456D79D" w14:textId="77777777" w:rsidR="00447CE5" w:rsidRPr="00276E9B" w:rsidRDefault="00447CE5" w:rsidP="00320221">
            <w:pPr>
              <w:pStyle w:val="TAL"/>
              <w:rPr>
                <w:rFonts w:cs="Courier New"/>
                <w:lang w:eastAsia="zh-CN"/>
              </w:rPr>
            </w:pPr>
            <w:r w:rsidRPr="00276E9B">
              <w:rPr>
                <w:lang w:eastAsia="zh-CN"/>
              </w:rPr>
              <w:t>}</w:t>
            </w:r>
          </w:p>
        </w:tc>
        <w:tc>
          <w:tcPr>
            <w:tcW w:w="2268" w:type="dxa"/>
            <w:shd w:val="clear" w:color="auto" w:fill="auto"/>
          </w:tcPr>
          <w:p w14:paraId="129A5C42" w14:textId="77777777" w:rsidR="00447CE5" w:rsidRPr="00276E9B" w:rsidRDefault="00447CE5" w:rsidP="00320221">
            <w:pPr>
              <w:pStyle w:val="TAL"/>
              <w:rPr>
                <w:lang w:eastAsia="zh-CN"/>
              </w:rPr>
            </w:pPr>
          </w:p>
        </w:tc>
        <w:tc>
          <w:tcPr>
            <w:tcW w:w="1700" w:type="dxa"/>
            <w:shd w:val="clear" w:color="auto" w:fill="auto"/>
          </w:tcPr>
          <w:p w14:paraId="46D2089F" w14:textId="77777777" w:rsidR="00447CE5" w:rsidRPr="00276E9B" w:rsidRDefault="00447CE5" w:rsidP="00320221">
            <w:pPr>
              <w:pStyle w:val="TAL"/>
              <w:rPr>
                <w:lang w:eastAsia="zh-CN"/>
              </w:rPr>
            </w:pPr>
          </w:p>
        </w:tc>
        <w:tc>
          <w:tcPr>
            <w:tcW w:w="1137" w:type="dxa"/>
            <w:shd w:val="clear" w:color="auto" w:fill="auto"/>
          </w:tcPr>
          <w:p w14:paraId="02A1A1E5" w14:textId="77777777" w:rsidR="00447CE5" w:rsidRPr="00276E9B" w:rsidRDefault="00447CE5" w:rsidP="00320221">
            <w:pPr>
              <w:pStyle w:val="TAL"/>
              <w:rPr>
                <w:lang w:eastAsia="en-GB"/>
              </w:rPr>
            </w:pPr>
          </w:p>
        </w:tc>
      </w:tr>
    </w:tbl>
    <w:p w14:paraId="77278ADB" w14:textId="77777777" w:rsidR="00447CE5" w:rsidRPr="00276E9B" w:rsidRDefault="00447CE5" w:rsidP="00447CE5"/>
    <w:p w14:paraId="4306EFDD" w14:textId="77777777" w:rsidR="00447CE5" w:rsidRPr="00276E9B" w:rsidRDefault="00447CE5" w:rsidP="00447CE5">
      <w:pPr>
        <w:pStyle w:val="TH"/>
        <w:rPr>
          <w:bCs/>
          <w:i/>
          <w:iCs/>
        </w:rPr>
      </w:pPr>
      <w:r w:rsidRPr="00276E9B">
        <w:t xml:space="preserve">Table </w:t>
      </w:r>
      <w:r w:rsidRPr="00276E9B">
        <w:rPr>
          <w:lang w:eastAsia="zh-CN"/>
        </w:rPr>
        <w:t>24.1.18.</w:t>
      </w:r>
      <w:r w:rsidRPr="00276E9B">
        <w:t>3.3-</w:t>
      </w:r>
      <w:r w:rsidRPr="00276E9B">
        <w:rPr>
          <w:lang w:eastAsia="zh-CN"/>
        </w:rPr>
        <w:t>2</w:t>
      </w:r>
      <w:r w:rsidRPr="00276E9B">
        <w:t>:</w:t>
      </w:r>
      <w:r w:rsidRPr="00276E9B">
        <w:rPr>
          <w:bCs/>
        </w:rPr>
        <w:t xml:space="preserve"> </w:t>
      </w:r>
      <w:r w:rsidRPr="00276E9B">
        <w:rPr>
          <w:i/>
        </w:rPr>
        <w:t>MasterInformationBlock-SL</w:t>
      </w:r>
      <w:r w:rsidRPr="00276E9B">
        <w:rPr>
          <w:i/>
          <w:lang w:eastAsia="zh-CN"/>
        </w:rPr>
        <w:t>-V2X</w:t>
      </w:r>
      <w:r w:rsidRPr="00276E9B">
        <w:rPr>
          <w:i/>
        </w:rPr>
        <w:t xml:space="preserve"> </w:t>
      </w:r>
      <w:r w:rsidRPr="00276E9B">
        <w:t>(steps</w:t>
      </w:r>
      <w:r w:rsidRPr="00276E9B">
        <w:rPr>
          <w:lang w:eastAsia="ko-KR"/>
        </w:rPr>
        <w:t xml:space="preserve"> </w:t>
      </w:r>
      <w:r w:rsidRPr="00276E9B">
        <w:rPr>
          <w:lang w:eastAsia="zh-CN"/>
        </w:rPr>
        <w:t>6</w:t>
      </w:r>
      <w:r w:rsidRPr="00276E9B">
        <w:t xml:space="preserve">, </w:t>
      </w:r>
      <w:r w:rsidRPr="00276E9B">
        <w:rPr>
          <w:lang w:eastAsia="zh-CN"/>
        </w:rPr>
        <w:t>9, 12</w:t>
      </w:r>
      <w:r w:rsidRPr="00276E9B">
        <w:t>,</w:t>
      </w:r>
      <w:r w:rsidRPr="00276E9B">
        <w:rPr>
          <w:lang w:eastAsia="zh-CN"/>
        </w:rPr>
        <w:t xml:space="preserve"> 15, 18, 21, 24, 27, 30,</w:t>
      </w:r>
      <w:r w:rsidRPr="00276E9B">
        <w:t xml:space="preserve"> Table </w:t>
      </w:r>
      <w:r w:rsidRPr="00276E9B">
        <w:rPr>
          <w:lang w:eastAsia="zh-CN"/>
        </w:rPr>
        <w:t>24.1.18.</w:t>
      </w:r>
      <w:r w:rsidRPr="00276E9B">
        <w:t>3.2-</w:t>
      </w:r>
      <w:r w:rsidRPr="00276E9B">
        <w:rPr>
          <w:lang w:eastAsia="zh-CN"/>
        </w:rPr>
        <w:t>2</w:t>
      </w:r>
      <w:r w:rsidRPr="00276E9B">
        <w:t>)</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678"/>
        <w:gridCol w:w="1973"/>
        <w:gridCol w:w="1713"/>
        <w:gridCol w:w="1275"/>
      </w:tblGrid>
      <w:tr w:rsidR="00447CE5" w:rsidRPr="00276E9B" w14:paraId="5F734589" w14:textId="77777777" w:rsidTr="00320221">
        <w:tc>
          <w:tcPr>
            <w:tcW w:w="9639" w:type="dxa"/>
            <w:gridSpan w:val="4"/>
          </w:tcPr>
          <w:p w14:paraId="7C2CD84F" w14:textId="77777777" w:rsidR="00447CE5" w:rsidRPr="00276E9B" w:rsidRDefault="00447CE5" w:rsidP="00320221">
            <w:pPr>
              <w:pStyle w:val="TAL"/>
              <w:rPr>
                <w:lang w:eastAsia="zh-CN"/>
              </w:rPr>
            </w:pPr>
            <w:r w:rsidRPr="00276E9B">
              <w:rPr>
                <w:lang w:eastAsia="en-GB"/>
              </w:rPr>
              <w:t>Derivation Path: 36.508 [18], table 4.6.1-4A</w:t>
            </w:r>
            <w:r w:rsidRPr="00276E9B">
              <w:rPr>
                <w:lang w:eastAsia="zh-CN"/>
              </w:rPr>
              <w:t>1</w:t>
            </w:r>
          </w:p>
        </w:tc>
      </w:tr>
      <w:tr w:rsidR="00447CE5" w:rsidRPr="00276E9B" w14:paraId="64658829" w14:textId="77777777" w:rsidTr="00320221">
        <w:tc>
          <w:tcPr>
            <w:tcW w:w="4678" w:type="dxa"/>
          </w:tcPr>
          <w:p w14:paraId="643F75E7" w14:textId="77777777" w:rsidR="00447CE5" w:rsidRPr="00276E9B" w:rsidRDefault="00447CE5" w:rsidP="00320221">
            <w:pPr>
              <w:pStyle w:val="TAH"/>
              <w:rPr>
                <w:lang w:eastAsia="en-GB"/>
              </w:rPr>
            </w:pPr>
            <w:r w:rsidRPr="00276E9B">
              <w:rPr>
                <w:lang w:eastAsia="en-GB"/>
              </w:rPr>
              <w:t>Information Element</w:t>
            </w:r>
          </w:p>
        </w:tc>
        <w:tc>
          <w:tcPr>
            <w:tcW w:w="1973" w:type="dxa"/>
          </w:tcPr>
          <w:p w14:paraId="719B16A7" w14:textId="77777777" w:rsidR="00447CE5" w:rsidRPr="00276E9B" w:rsidRDefault="00447CE5" w:rsidP="00320221">
            <w:pPr>
              <w:pStyle w:val="TAH"/>
              <w:rPr>
                <w:lang w:eastAsia="en-GB"/>
              </w:rPr>
            </w:pPr>
            <w:r w:rsidRPr="00276E9B">
              <w:rPr>
                <w:lang w:eastAsia="en-GB"/>
              </w:rPr>
              <w:t>Value/remark</w:t>
            </w:r>
          </w:p>
        </w:tc>
        <w:tc>
          <w:tcPr>
            <w:tcW w:w="1713" w:type="dxa"/>
          </w:tcPr>
          <w:p w14:paraId="65C0E88C" w14:textId="77777777" w:rsidR="00447CE5" w:rsidRPr="00276E9B" w:rsidRDefault="00447CE5" w:rsidP="00320221">
            <w:pPr>
              <w:pStyle w:val="TAH"/>
              <w:rPr>
                <w:lang w:eastAsia="en-GB"/>
              </w:rPr>
            </w:pPr>
            <w:r w:rsidRPr="00276E9B">
              <w:rPr>
                <w:lang w:eastAsia="en-GB"/>
              </w:rPr>
              <w:t>Comment</w:t>
            </w:r>
          </w:p>
        </w:tc>
        <w:tc>
          <w:tcPr>
            <w:tcW w:w="1275" w:type="dxa"/>
          </w:tcPr>
          <w:p w14:paraId="34A621A5" w14:textId="77777777" w:rsidR="00447CE5" w:rsidRPr="00276E9B" w:rsidRDefault="00447CE5" w:rsidP="00320221">
            <w:pPr>
              <w:pStyle w:val="TAH"/>
              <w:rPr>
                <w:lang w:eastAsia="en-GB"/>
              </w:rPr>
            </w:pPr>
            <w:r w:rsidRPr="00276E9B">
              <w:rPr>
                <w:lang w:eastAsia="en-GB"/>
              </w:rPr>
              <w:t>Condition</w:t>
            </w:r>
          </w:p>
        </w:tc>
      </w:tr>
      <w:tr w:rsidR="00447CE5" w:rsidRPr="00276E9B" w14:paraId="0FB5CFEC" w14:textId="77777777" w:rsidTr="00320221">
        <w:tc>
          <w:tcPr>
            <w:tcW w:w="4678" w:type="dxa"/>
          </w:tcPr>
          <w:p w14:paraId="26258934" w14:textId="77777777" w:rsidR="00447CE5" w:rsidRPr="00276E9B" w:rsidRDefault="00447CE5" w:rsidP="00320221">
            <w:pPr>
              <w:pStyle w:val="TAL"/>
            </w:pPr>
            <w:r w:rsidRPr="00276E9B">
              <w:t>MasterInformationBlock-SL-V2X-r14 ::= SEQUENCE {</w:t>
            </w:r>
          </w:p>
        </w:tc>
        <w:tc>
          <w:tcPr>
            <w:tcW w:w="1973" w:type="dxa"/>
          </w:tcPr>
          <w:p w14:paraId="090D507C" w14:textId="77777777" w:rsidR="00447CE5" w:rsidRPr="00276E9B" w:rsidRDefault="00447CE5" w:rsidP="00320221">
            <w:pPr>
              <w:pStyle w:val="TAL"/>
            </w:pPr>
          </w:p>
        </w:tc>
        <w:tc>
          <w:tcPr>
            <w:tcW w:w="1713" w:type="dxa"/>
          </w:tcPr>
          <w:p w14:paraId="5ED54830" w14:textId="77777777" w:rsidR="00447CE5" w:rsidRPr="00276E9B" w:rsidRDefault="00447CE5" w:rsidP="00320221">
            <w:pPr>
              <w:pStyle w:val="TAL"/>
              <w:rPr>
                <w:lang w:eastAsia="en-GB"/>
              </w:rPr>
            </w:pPr>
          </w:p>
        </w:tc>
        <w:tc>
          <w:tcPr>
            <w:tcW w:w="1275" w:type="dxa"/>
          </w:tcPr>
          <w:p w14:paraId="373F3A8C" w14:textId="77777777" w:rsidR="00447CE5" w:rsidRPr="00276E9B" w:rsidRDefault="00447CE5" w:rsidP="00320221">
            <w:pPr>
              <w:pStyle w:val="TAL"/>
              <w:rPr>
                <w:lang w:eastAsia="en-GB"/>
              </w:rPr>
            </w:pPr>
          </w:p>
        </w:tc>
      </w:tr>
      <w:tr w:rsidR="00447CE5" w:rsidRPr="00276E9B" w14:paraId="45688929" w14:textId="77777777" w:rsidTr="00320221">
        <w:tc>
          <w:tcPr>
            <w:tcW w:w="4678" w:type="dxa"/>
          </w:tcPr>
          <w:p w14:paraId="4CF65A04" w14:textId="77777777" w:rsidR="00447CE5" w:rsidRPr="00276E9B" w:rsidRDefault="00447CE5" w:rsidP="00320221">
            <w:pPr>
              <w:pStyle w:val="TAL"/>
              <w:rPr>
                <w:lang w:eastAsia="zh-CN"/>
              </w:rPr>
            </w:pPr>
            <w:r w:rsidRPr="00276E9B">
              <w:t xml:space="preserve">  inCoverage-r1</w:t>
            </w:r>
            <w:r w:rsidRPr="00276E9B">
              <w:rPr>
                <w:lang w:eastAsia="zh-CN"/>
              </w:rPr>
              <w:t>4</w:t>
            </w:r>
          </w:p>
        </w:tc>
        <w:tc>
          <w:tcPr>
            <w:tcW w:w="1973" w:type="dxa"/>
          </w:tcPr>
          <w:p w14:paraId="21E817A8" w14:textId="77777777" w:rsidR="00447CE5" w:rsidRPr="00276E9B" w:rsidRDefault="00447CE5" w:rsidP="00320221">
            <w:pPr>
              <w:pStyle w:val="TAL"/>
            </w:pPr>
            <w:r w:rsidRPr="00276E9B">
              <w:t>FALSE</w:t>
            </w:r>
          </w:p>
        </w:tc>
        <w:tc>
          <w:tcPr>
            <w:tcW w:w="1713" w:type="dxa"/>
          </w:tcPr>
          <w:p w14:paraId="5FE05774" w14:textId="77777777" w:rsidR="00447CE5" w:rsidRPr="00276E9B" w:rsidRDefault="00447CE5" w:rsidP="00320221">
            <w:pPr>
              <w:pStyle w:val="TAL"/>
              <w:rPr>
                <w:lang w:eastAsia="en-GB"/>
              </w:rPr>
            </w:pPr>
            <w:r w:rsidRPr="00276E9B">
              <w:rPr>
                <w:lang w:eastAsia="en-GB"/>
              </w:rPr>
              <w:t>UE is out of E-UTRAN coverage</w:t>
            </w:r>
          </w:p>
        </w:tc>
        <w:tc>
          <w:tcPr>
            <w:tcW w:w="1275" w:type="dxa"/>
          </w:tcPr>
          <w:p w14:paraId="3C87EBA9" w14:textId="77777777" w:rsidR="00447CE5" w:rsidRPr="00276E9B" w:rsidRDefault="00447CE5" w:rsidP="00320221">
            <w:pPr>
              <w:pStyle w:val="TAL"/>
              <w:rPr>
                <w:lang w:eastAsia="en-GB"/>
              </w:rPr>
            </w:pPr>
          </w:p>
        </w:tc>
      </w:tr>
      <w:tr w:rsidR="00447CE5" w:rsidRPr="00276E9B" w14:paraId="5A892163" w14:textId="77777777" w:rsidTr="00320221">
        <w:tc>
          <w:tcPr>
            <w:tcW w:w="4678" w:type="dxa"/>
          </w:tcPr>
          <w:p w14:paraId="5662D0C5" w14:textId="77777777" w:rsidR="00447CE5" w:rsidRPr="00276E9B" w:rsidRDefault="00447CE5" w:rsidP="00320221">
            <w:pPr>
              <w:pStyle w:val="TAL"/>
            </w:pPr>
            <w:r w:rsidRPr="00276E9B">
              <w:t>}</w:t>
            </w:r>
          </w:p>
        </w:tc>
        <w:tc>
          <w:tcPr>
            <w:tcW w:w="1973" w:type="dxa"/>
          </w:tcPr>
          <w:p w14:paraId="27EFFE78" w14:textId="77777777" w:rsidR="00447CE5" w:rsidRPr="00276E9B" w:rsidRDefault="00447CE5" w:rsidP="00320221">
            <w:pPr>
              <w:pStyle w:val="TAL"/>
            </w:pPr>
          </w:p>
        </w:tc>
        <w:tc>
          <w:tcPr>
            <w:tcW w:w="1713" w:type="dxa"/>
          </w:tcPr>
          <w:p w14:paraId="3D020076" w14:textId="77777777" w:rsidR="00447CE5" w:rsidRPr="00276E9B" w:rsidRDefault="00447CE5" w:rsidP="00320221">
            <w:pPr>
              <w:pStyle w:val="TAL"/>
              <w:rPr>
                <w:lang w:eastAsia="en-GB"/>
              </w:rPr>
            </w:pPr>
          </w:p>
        </w:tc>
        <w:tc>
          <w:tcPr>
            <w:tcW w:w="1275" w:type="dxa"/>
          </w:tcPr>
          <w:p w14:paraId="10D8718E" w14:textId="77777777" w:rsidR="00447CE5" w:rsidRPr="00276E9B" w:rsidRDefault="00447CE5" w:rsidP="00320221">
            <w:pPr>
              <w:pStyle w:val="TAL"/>
              <w:rPr>
                <w:lang w:eastAsia="en-GB"/>
              </w:rPr>
            </w:pPr>
          </w:p>
        </w:tc>
      </w:tr>
    </w:tbl>
    <w:p w14:paraId="59D2B3C5" w14:textId="77777777" w:rsidR="00447CE5" w:rsidRPr="00276E9B" w:rsidRDefault="00447CE5" w:rsidP="0093284D"/>
    <w:p w14:paraId="0347807C" w14:textId="77777777" w:rsidR="00BE190C" w:rsidRPr="00276E9B" w:rsidRDefault="00BE190C" w:rsidP="00BE190C">
      <w:pPr>
        <w:pStyle w:val="Heading3"/>
        <w:rPr>
          <w:rFonts w:eastAsia="DengXian"/>
        </w:rPr>
      </w:pPr>
      <w:r w:rsidRPr="00276E9B">
        <w:rPr>
          <w:rFonts w:eastAsia="DengXian"/>
        </w:rPr>
        <w:t>24.1.19</w:t>
      </w:r>
      <w:r w:rsidRPr="00276E9B">
        <w:rPr>
          <w:rFonts w:eastAsia="DengXian"/>
        </w:rPr>
        <w:tab/>
      </w:r>
      <w:r w:rsidRPr="00276E9B">
        <w:t>V2X Sidelink Communication</w:t>
      </w:r>
      <w:r w:rsidR="005D31B5" w:rsidRPr="00276E9B">
        <w:t xml:space="preserve"> </w:t>
      </w:r>
      <w:r w:rsidRPr="00276E9B">
        <w:t>/ Pre-configured authorisation / Utilisation of the pre-configured resources / CBR measurement</w:t>
      </w:r>
      <w:r w:rsidR="005D31B5" w:rsidRPr="00276E9B">
        <w:t xml:space="preserve"> </w:t>
      </w:r>
      <w:r w:rsidRPr="00276E9B">
        <w:t>/</w:t>
      </w:r>
      <w:r w:rsidR="005D31B5" w:rsidRPr="00276E9B">
        <w:t xml:space="preserve"> </w:t>
      </w:r>
      <w:r w:rsidRPr="00276E9B">
        <w:t>Transmission based on CR limit</w:t>
      </w:r>
    </w:p>
    <w:p w14:paraId="6918C872" w14:textId="77777777" w:rsidR="00BE190C" w:rsidRPr="00276E9B" w:rsidRDefault="00BE190C" w:rsidP="00BE190C">
      <w:pPr>
        <w:pStyle w:val="Heading4"/>
        <w:rPr>
          <w:rFonts w:eastAsia="DengXian"/>
        </w:rPr>
      </w:pPr>
      <w:r w:rsidRPr="00276E9B">
        <w:rPr>
          <w:rFonts w:eastAsia="DengXian"/>
        </w:rPr>
        <w:t>24.1.19.1</w:t>
      </w:r>
      <w:r w:rsidRPr="00276E9B">
        <w:rPr>
          <w:rFonts w:eastAsia="DengXian"/>
        </w:rPr>
        <w:tab/>
        <w:t>Test Purpose (TP)</w:t>
      </w:r>
    </w:p>
    <w:p w14:paraId="76CEAE7B" w14:textId="77777777" w:rsidR="00BE190C" w:rsidRPr="00276E9B" w:rsidRDefault="00BE190C" w:rsidP="00BE190C">
      <w:pPr>
        <w:pStyle w:val="H6"/>
        <w:ind w:left="0" w:firstLine="0"/>
      </w:pPr>
      <w:r w:rsidRPr="00276E9B">
        <w:t>(1)</w:t>
      </w:r>
    </w:p>
    <w:p w14:paraId="72089932" w14:textId="77777777" w:rsidR="00BE190C" w:rsidRPr="00276E9B" w:rsidRDefault="00BE190C" w:rsidP="00BE190C">
      <w:pPr>
        <w:pStyle w:val="PL"/>
        <w:rPr>
          <w:noProof w:val="0"/>
          <w:lang w:val="en-GB"/>
        </w:rPr>
      </w:pPr>
      <w:r w:rsidRPr="00276E9B">
        <w:rPr>
          <w:b/>
          <w:noProof w:val="0"/>
          <w:lang w:val="en-GB"/>
        </w:rPr>
        <w:t>with</w:t>
      </w:r>
      <w:r w:rsidRPr="00276E9B">
        <w:rPr>
          <w:noProof w:val="0"/>
          <w:lang w:val="en-GB"/>
        </w:rPr>
        <w:t xml:space="preserve"> { UE being authorized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and preconfigured with Radio parameters for when the UE is "not served by E-UTRAN" }</w:t>
      </w:r>
    </w:p>
    <w:p w14:paraId="4EE9FE63" w14:textId="77777777" w:rsidR="00BE190C" w:rsidRPr="00276E9B" w:rsidRDefault="00BE190C" w:rsidP="00BE190C">
      <w:pPr>
        <w:pStyle w:val="PL"/>
        <w:rPr>
          <w:noProof w:val="0"/>
          <w:lang w:val="en-GB"/>
        </w:rPr>
      </w:pPr>
      <w:r w:rsidRPr="00276E9B">
        <w:rPr>
          <w:b/>
          <w:noProof w:val="0"/>
          <w:lang w:val="en-GB"/>
        </w:rPr>
        <w:t>ensure that</w:t>
      </w:r>
      <w:r w:rsidRPr="00276E9B">
        <w:rPr>
          <w:noProof w:val="0"/>
          <w:lang w:val="en-GB"/>
        </w:rPr>
        <w:t xml:space="preserve"> {</w:t>
      </w:r>
    </w:p>
    <w:p w14:paraId="01D0F31C" w14:textId="77777777" w:rsidR="00BE190C" w:rsidRPr="00276E9B" w:rsidRDefault="00BE190C" w:rsidP="00BE190C">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congestion is introduced on V2X sidelink by SS-UEs and UE has measured CBR}</w:t>
      </w:r>
    </w:p>
    <w:p w14:paraId="480B362A" w14:textId="77777777" w:rsidR="00BE190C" w:rsidRPr="00276E9B" w:rsidRDefault="00BE190C" w:rsidP="00BE190C">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utilizes subchannels for data transmission as per the CR limit for the measured CBR}</w:t>
      </w:r>
    </w:p>
    <w:p w14:paraId="7129BD8D" w14:textId="77777777" w:rsidR="00BE190C" w:rsidRPr="00276E9B" w:rsidRDefault="00BE190C" w:rsidP="00BE190C">
      <w:pPr>
        <w:pStyle w:val="PL"/>
        <w:rPr>
          <w:noProof w:val="0"/>
          <w:lang w:val="en-GB"/>
        </w:rPr>
      </w:pPr>
      <w:r w:rsidRPr="00276E9B">
        <w:rPr>
          <w:noProof w:val="0"/>
          <w:lang w:val="en-GB"/>
        </w:rPr>
        <w:t xml:space="preserve">          </w:t>
      </w:r>
    </w:p>
    <w:p w14:paraId="6959C853" w14:textId="77777777" w:rsidR="00BE190C" w:rsidRPr="00276E9B" w:rsidRDefault="00BE190C" w:rsidP="00BE190C">
      <w:pPr>
        <w:pStyle w:val="PL"/>
        <w:rPr>
          <w:noProof w:val="0"/>
          <w:lang w:val="en-GB"/>
        </w:rPr>
      </w:pPr>
    </w:p>
    <w:p w14:paraId="34670CF7" w14:textId="77777777" w:rsidR="00BE190C" w:rsidRPr="00276E9B" w:rsidRDefault="00BE190C" w:rsidP="00BE190C">
      <w:pPr>
        <w:pStyle w:val="Heading4"/>
        <w:rPr>
          <w:rFonts w:eastAsia="DengXian"/>
        </w:rPr>
      </w:pPr>
      <w:r w:rsidRPr="00276E9B">
        <w:rPr>
          <w:rFonts w:eastAsia="DengXian"/>
        </w:rPr>
        <w:t>24.1.19.2</w:t>
      </w:r>
      <w:r w:rsidRPr="00276E9B">
        <w:rPr>
          <w:rFonts w:eastAsia="DengXian"/>
        </w:rPr>
        <w:tab/>
        <w:t>Conformance requirements</w:t>
      </w:r>
    </w:p>
    <w:p w14:paraId="70694063" w14:textId="77777777" w:rsidR="00BE190C" w:rsidRPr="00276E9B" w:rsidRDefault="00BE190C" w:rsidP="00BE190C">
      <w:r w:rsidRPr="00276E9B">
        <w:t xml:space="preserve">References: The conformance requirements covered in the current TC are specified in: TS </w:t>
      </w:r>
      <w:r w:rsidRPr="00276E9B">
        <w:rPr>
          <w:lang w:eastAsia="zh-CN"/>
        </w:rPr>
        <w:t>23</w:t>
      </w:r>
      <w:r w:rsidRPr="00276E9B">
        <w:t>.</w:t>
      </w:r>
      <w:r w:rsidRPr="00276E9B">
        <w:rPr>
          <w:lang w:eastAsia="zh-CN"/>
        </w:rPr>
        <w:t>285</w:t>
      </w:r>
      <w:r w:rsidRPr="00276E9B">
        <w:t>, clauses 4.4.1.1.1, 4.4.1.1.2, 4.4.2, 4.5.1, 5.3</w:t>
      </w:r>
    </w:p>
    <w:p w14:paraId="10D7FBF2" w14:textId="77777777" w:rsidR="00BE190C" w:rsidRPr="00276E9B" w:rsidRDefault="00BE190C" w:rsidP="00BE190C">
      <w:pPr>
        <w:rPr>
          <w:lang w:eastAsia="zh-CN"/>
        </w:rPr>
      </w:pPr>
      <w:r w:rsidRPr="00276E9B">
        <w:t xml:space="preserve"> [TS </w:t>
      </w:r>
      <w:r w:rsidRPr="00276E9B">
        <w:rPr>
          <w:lang w:eastAsia="zh-CN"/>
        </w:rPr>
        <w:t>23</w:t>
      </w:r>
      <w:r w:rsidRPr="00276E9B">
        <w:t>.</w:t>
      </w:r>
      <w:r w:rsidRPr="00276E9B">
        <w:rPr>
          <w:lang w:eastAsia="zh-CN"/>
        </w:rPr>
        <w:t>285</w:t>
      </w:r>
      <w:r w:rsidRPr="00276E9B">
        <w:t xml:space="preserve">, clause </w:t>
      </w:r>
      <w:r w:rsidRPr="00276E9B">
        <w:rPr>
          <w:lang w:eastAsia="zh-CN"/>
        </w:rPr>
        <w:t>4.4.1.1.1</w:t>
      </w:r>
      <w:r w:rsidRPr="00276E9B">
        <w:t>]</w:t>
      </w:r>
    </w:p>
    <w:p w14:paraId="48E92EA2" w14:textId="77777777" w:rsidR="00BE190C" w:rsidRPr="00276E9B" w:rsidRDefault="00BE190C" w:rsidP="00BE190C">
      <w:pPr>
        <w:rPr>
          <w:lang w:eastAsia="zh-CN"/>
        </w:rPr>
      </w:pPr>
      <w:r w:rsidRPr="00276E9B">
        <w:rPr>
          <w:lang w:eastAsia="zh-CN"/>
        </w:rPr>
        <w:t>The basic principles of service authorization for V2X communications over PC5</w:t>
      </w:r>
      <w:r w:rsidRPr="00276E9B">
        <w:rPr>
          <w:lang w:eastAsia="ko-KR"/>
        </w:rPr>
        <w:t xml:space="preserve"> reference point</w:t>
      </w:r>
      <w:r w:rsidRPr="00276E9B">
        <w:rPr>
          <w:lang w:eastAsia="zh-CN"/>
        </w:rPr>
        <w:t>:</w:t>
      </w:r>
    </w:p>
    <w:p w14:paraId="34AECDC6" w14:textId="77777777" w:rsidR="00BE190C" w:rsidRPr="00276E9B" w:rsidRDefault="00BE190C" w:rsidP="00BE190C">
      <w:pPr>
        <w:pStyle w:val="B1"/>
        <w:rPr>
          <w:lang w:eastAsia="ko-KR"/>
        </w:rPr>
      </w:pPr>
      <w:r w:rsidRPr="00276E9B">
        <w:rPr>
          <w:lang w:eastAsia="ko-KR"/>
        </w:rPr>
        <w:lastRenderedPageBreak/>
        <w:t>-</w:t>
      </w:r>
      <w:r w:rsidRPr="00276E9B">
        <w:rPr>
          <w:lang w:eastAsia="ko-KR"/>
        </w:rPr>
        <w:tab/>
        <w:t>The UE gets authorization to use V2X communications over PC5 reference point on a per PLMN basis in the serving PLMN by the V2X Control Function in the HPLMN.</w:t>
      </w:r>
    </w:p>
    <w:p w14:paraId="3119055D" w14:textId="77777777" w:rsidR="00BE190C" w:rsidRPr="00276E9B" w:rsidRDefault="00BE190C" w:rsidP="00BE190C">
      <w:pPr>
        <w:pStyle w:val="B1"/>
        <w:rPr>
          <w:lang w:eastAsia="ko-KR"/>
        </w:rPr>
      </w:pPr>
      <w:r w:rsidRPr="00276E9B">
        <w:rPr>
          <w:lang w:eastAsia="ko-KR"/>
        </w:rPr>
        <w:t>-</w:t>
      </w:r>
      <w:r w:rsidRPr="00276E9B">
        <w:rPr>
          <w:lang w:eastAsia="ko-KR"/>
        </w:rPr>
        <w:tab/>
        <w:t>The V2X Control Function in the HPLMN requests authorization information from the V2X Control Function of the serving PLMN.</w:t>
      </w:r>
    </w:p>
    <w:p w14:paraId="27EF91DC" w14:textId="77777777" w:rsidR="00BE190C" w:rsidRPr="00276E9B" w:rsidRDefault="00BE190C" w:rsidP="00BE190C">
      <w:pPr>
        <w:pStyle w:val="B1"/>
        <w:rPr>
          <w:lang w:eastAsia="ko-KR"/>
        </w:rPr>
      </w:pPr>
      <w:r w:rsidRPr="00276E9B">
        <w:rPr>
          <w:lang w:eastAsia="ko-KR"/>
        </w:rPr>
        <w:t>-</w:t>
      </w:r>
      <w:r w:rsidRPr="00276E9B">
        <w:rPr>
          <w:lang w:eastAsia="ko-KR"/>
        </w:rPr>
        <w:tab/>
        <w:t>The V2X Control Function in the HPLMN merges authorization information from home and serving PLMNs</w:t>
      </w:r>
      <w:r w:rsidRPr="00276E9B">
        <w:rPr>
          <w:lang w:eastAsia="zh-CN"/>
        </w:rPr>
        <w:t xml:space="preserve"> and inform</w:t>
      </w:r>
      <w:r w:rsidRPr="00276E9B">
        <w:rPr>
          <w:rFonts w:eastAsia="Malgun Gothic"/>
          <w:lang w:eastAsia="ko-KR"/>
        </w:rPr>
        <w:t>s</w:t>
      </w:r>
      <w:r w:rsidRPr="00276E9B">
        <w:rPr>
          <w:lang w:eastAsia="zh-CN"/>
        </w:rPr>
        <w:t xml:space="preserve"> the UE of the final authorization information</w:t>
      </w:r>
      <w:r w:rsidRPr="00276E9B">
        <w:rPr>
          <w:lang w:eastAsia="ko-KR"/>
        </w:rPr>
        <w:t>.</w:t>
      </w:r>
    </w:p>
    <w:p w14:paraId="2CBB6CEE" w14:textId="77777777" w:rsidR="00BE190C" w:rsidRPr="00276E9B" w:rsidRDefault="00BE190C" w:rsidP="00BE190C">
      <w:pPr>
        <w:pStyle w:val="B1"/>
        <w:rPr>
          <w:lang w:eastAsia="ko-KR"/>
        </w:rPr>
      </w:pPr>
      <w:r w:rsidRPr="00276E9B">
        <w:rPr>
          <w:lang w:eastAsia="ko-KR"/>
        </w:rPr>
        <w:t>-</w:t>
      </w:r>
      <w:r w:rsidRPr="00276E9B">
        <w:rPr>
          <w:lang w:eastAsia="ko-KR"/>
        </w:rPr>
        <w:tab/>
        <w:t>The V2X Control Function in the VPLMN or HPLMN may revoke the authorization at any time. The V2X Control Function in the HPLMN shall be notified when authorization is revoked by the VPLMN.</w:t>
      </w:r>
    </w:p>
    <w:p w14:paraId="2D4EAF4B" w14:textId="77777777" w:rsidR="00BE190C" w:rsidRPr="00276E9B" w:rsidRDefault="00BE190C" w:rsidP="00BE190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1.1.2</w:t>
      </w:r>
      <w:r w:rsidRPr="00276E9B">
        <w:t>]</w:t>
      </w:r>
    </w:p>
    <w:p w14:paraId="3EA79900" w14:textId="77777777" w:rsidR="00BE190C" w:rsidRPr="00276E9B" w:rsidRDefault="00BE190C" w:rsidP="00BE190C">
      <w:r w:rsidRPr="00276E9B">
        <w:t xml:space="preserve">The following information is provisioned to the UE for </w:t>
      </w:r>
      <w:r w:rsidRPr="00276E9B">
        <w:rPr>
          <w:lang w:eastAsia="zh-CN"/>
        </w:rPr>
        <w:t>V2X</w:t>
      </w:r>
      <w:r w:rsidRPr="00276E9B">
        <w:t xml:space="preserve"> communications over PC5</w:t>
      </w:r>
      <w:r w:rsidRPr="00276E9B">
        <w:rPr>
          <w:lang w:eastAsia="ko-KR"/>
        </w:rPr>
        <w:t xml:space="preserve"> reference point</w:t>
      </w:r>
      <w:r w:rsidRPr="00276E9B">
        <w:t>:</w:t>
      </w:r>
    </w:p>
    <w:p w14:paraId="3EA57D27" w14:textId="77777777" w:rsidR="00BE190C" w:rsidRPr="00276E9B" w:rsidRDefault="00BE190C" w:rsidP="00BE190C">
      <w:pPr>
        <w:pStyle w:val="B1"/>
        <w:rPr>
          <w:lang w:eastAsia="zh-CN"/>
        </w:rPr>
      </w:pPr>
      <w:r w:rsidRPr="00276E9B">
        <w:t>1)</w:t>
      </w:r>
      <w:r w:rsidRPr="00276E9B">
        <w:tab/>
        <w:t>Authori</w:t>
      </w:r>
      <w:r w:rsidRPr="00276E9B">
        <w:rPr>
          <w:lang w:eastAsia="ko-KR"/>
        </w:rPr>
        <w:t>z</w:t>
      </w:r>
      <w:r w:rsidRPr="00276E9B">
        <w:t>ation policy:</w:t>
      </w:r>
    </w:p>
    <w:p w14:paraId="6DBF0713" w14:textId="77777777" w:rsidR="00BE190C" w:rsidRPr="00276E9B" w:rsidRDefault="00BE190C" w:rsidP="00BE190C">
      <w:pPr>
        <w:pStyle w:val="B2"/>
      </w:pPr>
      <w:r w:rsidRPr="00276E9B">
        <w:t>-</w:t>
      </w:r>
      <w:r w:rsidRPr="00276E9B">
        <w:tab/>
        <w:t>When the UE is "served by E-UTRAN":</w:t>
      </w:r>
    </w:p>
    <w:p w14:paraId="547F4FCC" w14:textId="77777777" w:rsidR="00BE190C" w:rsidRPr="00276E9B" w:rsidRDefault="00BE190C" w:rsidP="00BE190C">
      <w:pPr>
        <w:pStyle w:val="B3"/>
      </w:pPr>
      <w:r w:rsidRPr="00276E9B">
        <w:t>-</w:t>
      </w:r>
      <w:r w:rsidRPr="00276E9B">
        <w:tab/>
        <w:t>PLMNs in which the UE is authori</w:t>
      </w:r>
      <w:r w:rsidRPr="00276E9B">
        <w:rPr>
          <w:lang w:eastAsia="ko-KR"/>
        </w:rPr>
        <w:t>z</w:t>
      </w:r>
      <w:r w:rsidRPr="00276E9B">
        <w:t xml:space="preserve">ed to perform </w:t>
      </w:r>
      <w:r w:rsidRPr="00276E9B">
        <w:rPr>
          <w:lang w:eastAsia="zh-CN"/>
        </w:rPr>
        <w:t>V2X</w:t>
      </w:r>
      <w:r w:rsidRPr="00276E9B">
        <w:t xml:space="preserve"> communications over PC5</w:t>
      </w:r>
      <w:r w:rsidRPr="00276E9B">
        <w:rPr>
          <w:lang w:eastAsia="ko-KR"/>
        </w:rPr>
        <w:t xml:space="preserve"> reference point</w:t>
      </w:r>
      <w:r w:rsidRPr="00276E9B">
        <w:t>.</w:t>
      </w:r>
    </w:p>
    <w:p w14:paraId="33253487" w14:textId="77777777" w:rsidR="00BE190C" w:rsidRPr="00276E9B" w:rsidRDefault="00BE190C" w:rsidP="00BE190C">
      <w:pPr>
        <w:pStyle w:val="B2"/>
      </w:pPr>
      <w:r w:rsidRPr="00276E9B">
        <w:t>-</w:t>
      </w:r>
      <w:r w:rsidRPr="00276E9B">
        <w:tab/>
        <w:t>When the UE is "not served by E-UTRAN":</w:t>
      </w:r>
    </w:p>
    <w:p w14:paraId="355CFCB4" w14:textId="77777777" w:rsidR="00BE190C" w:rsidRPr="00276E9B" w:rsidRDefault="00BE190C" w:rsidP="00BE190C">
      <w:pPr>
        <w:pStyle w:val="B3"/>
        <w:rPr>
          <w:lang w:eastAsia="zh-CN"/>
        </w:rPr>
      </w:pPr>
      <w:r w:rsidRPr="00276E9B">
        <w:t>-</w:t>
      </w:r>
      <w:r w:rsidRPr="00276E9B">
        <w:tab/>
        <w:t>Indicates whether the UE is authori</w:t>
      </w:r>
      <w:r w:rsidRPr="00276E9B">
        <w:rPr>
          <w:lang w:eastAsia="ko-KR"/>
        </w:rPr>
        <w:t>z</w:t>
      </w:r>
      <w:r w:rsidRPr="00276E9B">
        <w:t xml:space="preserve">ed to perform </w:t>
      </w:r>
      <w:r w:rsidRPr="00276E9B">
        <w:rPr>
          <w:lang w:eastAsia="zh-CN"/>
        </w:rPr>
        <w:t>V2X</w:t>
      </w:r>
      <w:r w:rsidRPr="00276E9B">
        <w:t xml:space="preserve"> communications over PC5 </w:t>
      </w:r>
      <w:r w:rsidRPr="00276E9B">
        <w:rPr>
          <w:lang w:eastAsia="ko-KR"/>
        </w:rPr>
        <w:t>reference point</w:t>
      </w:r>
      <w:r w:rsidRPr="00276E9B" w:rsidDel="00D45A18">
        <w:rPr>
          <w:lang w:eastAsia="ko-KR"/>
        </w:rPr>
        <w:t xml:space="preserve"> </w:t>
      </w:r>
      <w:r w:rsidRPr="00276E9B">
        <w:t>when "not served by E-UTRAN".</w:t>
      </w:r>
    </w:p>
    <w:p w14:paraId="4B57612D" w14:textId="77777777" w:rsidR="00BE190C" w:rsidRPr="00276E9B" w:rsidRDefault="00BE190C" w:rsidP="00BE190C">
      <w:pPr>
        <w:pStyle w:val="B1"/>
      </w:pPr>
      <w:r w:rsidRPr="00276E9B">
        <w:rPr>
          <w:lang w:eastAsia="zh-CN"/>
        </w:rPr>
        <w:t>2</w:t>
      </w:r>
      <w:r w:rsidRPr="00276E9B">
        <w:t>)</w:t>
      </w:r>
      <w:r w:rsidRPr="00276E9B">
        <w:tab/>
        <w:t>Radio parameters for when the UE is "not served by E-UTRAN":</w:t>
      </w:r>
    </w:p>
    <w:p w14:paraId="7237E8BD" w14:textId="77777777" w:rsidR="00BE190C" w:rsidRPr="00276E9B" w:rsidRDefault="00BE190C" w:rsidP="00BE190C">
      <w:pPr>
        <w:pStyle w:val="B2"/>
      </w:pPr>
      <w:r w:rsidRPr="00276E9B">
        <w:t>-</w:t>
      </w:r>
      <w:r w:rsidRPr="00276E9B">
        <w:tab/>
        <w:t>Includes the radio parameters with Geographical Area(s) and an indication of whether they are "operator managed" or "non-operator managed. These radio parameters (e.g. frequency bands) are defined in TS 36.331 [</w:t>
      </w:r>
      <w:r w:rsidRPr="00276E9B">
        <w:rPr>
          <w:rFonts w:eastAsia="Malgun Gothic"/>
          <w:lang w:eastAsia="ko-KR"/>
        </w:rPr>
        <w:t>9</w:t>
      </w:r>
      <w:r w:rsidRPr="00276E9B">
        <w:t>]</w:t>
      </w:r>
      <w:r w:rsidRPr="00276E9B">
        <w:rPr>
          <w:lang w:eastAsia="zh-CN"/>
        </w:rPr>
        <w:t>.</w:t>
      </w:r>
      <w:r w:rsidRPr="00276E9B">
        <w:t xml:space="preserve"> The UE uses the radio parameters to perform V2X communications over PC5 reference point when "not served by E-UTRAN" only if the UE can reliably locate itself in the corresponding Geographical Area. Otherwise, the UE is not authori</w:t>
      </w:r>
      <w:r w:rsidRPr="00276E9B">
        <w:rPr>
          <w:lang w:eastAsia="ko-KR"/>
        </w:rPr>
        <w:t>z</w:t>
      </w:r>
      <w:r w:rsidRPr="00276E9B">
        <w:t>ed to transmit.</w:t>
      </w:r>
    </w:p>
    <w:p w14:paraId="65E8A25A" w14:textId="77777777" w:rsidR="00BE190C" w:rsidRPr="00276E9B" w:rsidRDefault="00BE190C" w:rsidP="00BE190C">
      <w:pPr>
        <w:pStyle w:val="NO"/>
      </w:pPr>
      <w:r w:rsidRPr="00276E9B">
        <w:t>NOTE 1:</w:t>
      </w:r>
      <w:r w:rsidRPr="00276E9B">
        <w:tab/>
        <w:t>Whether a frequency band is "operator managed" or "non-operator managed" in a given Geographical Area is defined by local regulations.</w:t>
      </w:r>
    </w:p>
    <w:p w14:paraId="28A9551A" w14:textId="77777777" w:rsidR="00BE190C" w:rsidRPr="00276E9B" w:rsidRDefault="00BE190C" w:rsidP="00BE190C">
      <w:pPr>
        <w:pStyle w:val="B1"/>
      </w:pPr>
      <w:r w:rsidRPr="00276E9B">
        <w:t>3)</w:t>
      </w:r>
      <w:r w:rsidRPr="00276E9B">
        <w:tab/>
      </w:r>
      <w:r w:rsidRPr="00276E9B">
        <w:rPr>
          <w:lang w:eastAsia="zh-CN"/>
        </w:rPr>
        <w:t>Policy/parameters:</w:t>
      </w:r>
    </w:p>
    <w:p w14:paraId="03328A56" w14:textId="77777777" w:rsidR="00BE190C" w:rsidRPr="00276E9B" w:rsidRDefault="00BE190C" w:rsidP="00BE190C">
      <w:pPr>
        <w:pStyle w:val="B2"/>
        <w:rPr>
          <w:rFonts w:eastAsia="Malgun Gothic"/>
          <w:lang w:eastAsia="ko-KR"/>
        </w:rPr>
      </w:pPr>
      <w:r w:rsidRPr="00276E9B">
        <w:t>-</w:t>
      </w:r>
      <w:r w:rsidRPr="00276E9B">
        <w:tab/>
      </w:r>
      <w:r w:rsidRPr="00276E9B">
        <w:rPr>
          <w:lang w:eastAsia="zh-CN"/>
        </w:rPr>
        <w:t>The mapping of D</w:t>
      </w:r>
      <w:r w:rsidRPr="00276E9B">
        <w:rPr>
          <w:lang w:eastAsia="ko-KR"/>
        </w:rPr>
        <w:t>estination Layer-2 ID(s) and the V2X services, e.g. PSID or ITS-AIDs of the V2X application.</w:t>
      </w:r>
    </w:p>
    <w:p w14:paraId="44F1A815" w14:textId="77777777" w:rsidR="00BE190C" w:rsidRPr="00276E9B" w:rsidRDefault="00BE190C" w:rsidP="00BE190C">
      <w:pPr>
        <w:pStyle w:val="NO"/>
        <w:rPr>
          <w:rFonts w:eastAsia="Malgun Gothic"/>
          <w:lang w:eastAsia="ko-KR"/>
        </w:rPr>
      </w:pPr>
      <w:r w:rsidRPr="00276E9B">
        <w:rPr>
          <w:lang w:eastAsia="ko-KR"/>
        </w:rPr>
        <w:t>NOTE 1:</w:t>
      </w:r>
      <w:r w:rsidRPr="00276E9B">
        <w:rPr>
          <w:rFonts w:eastAsia="Malgun Gothic"/>
          <w:lang w:eastAsia="ko-KR"/>
        </w:rPr>
        <w:tab/>
      </w:r>
      <w:r w:rsidRPr="00276E9B">
        <w:rPr>
          <w:lang w:eastAsia="ko-KR"/>
        </w:rPr>
        <w:t>PLMN operators coordinate to make sure Destination Layer-2 ID(s) for different V2X services are configured in a consistent manner.</w:t>
      </w:r>
    </w:p>
    <w:p w14:paraId="05CA193B" w14:textId="77777777" w:rsidR="00BE190C" w:rsidRPr="00276E9B" w:rsidRDefault="00BE190C" w:rsidP="00BE190C">
      <w:pPr>
        <w:pStyle w:val="NO"/>
      </w:pPr>
      <w:r w:rsidRPr="00276E9B">
        <w:t>NOTE 2:</w:t>
      </w:r>
      <w:r w:rsidRPr="00276E9B">
        <w:tab/>
        <w:t>To pre-configure a UE with the provisioning parameters, at least the "not served by E-UTRAN" parameters of 1) and 2), and the parameters of 3) need to be included.</w:t>
      </w:r>
    </w:p>
    <w:p w14:paraId="3536B09F" w14:textId="77777777" w:rsidR="00BE190C" w:rsidRPr="00276E9B" w:rsidRDefault="00BE190C" w:rsidP="00BE190C">
      <w:pPr>
        <w:pStyle w:val="B1"/>
      </w:pPr>
      <w:r w:rsidRPr="00276E9B">
        <w:t>-</w:t>
      </w:r>
      <w:r w:rsidRPr="00276E9B">
        <w:tab/>
        <w:t>The mapping of ProSe Per-Packet Priority and packet delay budget for V2X communication (autonomous resources selection mode).</w:t>
      </w:r>
    </w:p>
    <w:p w14:paraId="0E22827B" w14:textId="77777777" w:rsidR="00BE190C" w:rsidRPr="00276E9B" w:rsidRDefault="00BE190C" w:rsidP="00BE190C">
      <w:pPr>
        <w:pStyle w:val="B2"/>
        <w:ind w:left="568"/>
      </w:pPr>
      <w:r w:rsidRPr="00276E9B">
        <w:t>-</w:t>
      </w:r>
      <w:r w:rsidRPr="00276E9B">
        <w:tab/>
        <w:t>The list of V2X services, e.g. PSID or ITS-AIDs of the V2X applications, with Geographical Area(s) that require privacy support.</w:t>
      </w:r>
    </w:p>
    <w:p w14:paraId="5CF45D6F" w14:textId="77777777" w:rsidR="00BE190C" w:rsidRPr="00276E9B" w:rsidRDefault="00BE190C" w:rsidP="0033092E">
      <w:pPr>
        <w:pStyle w:val="B2"/>
        <w:ind w:left="568"/>
      </w:pPr>
      <w:r w:rsidRPr="00276E9B">
        <w:t>-</w:t>
      </w:r>
      <w:r w:rsidRPr="00276E9B">
        <w:tab/>
        <w:t>The mapping of service types (e.g. PSID or ITS-AIDs) to V2X frequencies (see TS 36.300 [10] for further informat</w:t>
      </w:r>
      <w:r w:rsidR="0033092E" w:rsidRPr="00276E9B">
        <w:t>ion) with Geographical Area(s).</w:t>
      </w:r>
    </w:p>
    <w:p w14:paraId="25B1405F" w14:textId="77777777" w:rsidR="00BE190C" w:rsidRPr="00276E9B" w:rsidRDefault="00BE190C" w:rsidP="00BE190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2</w:t>
      </w:r>
      <w:r w:rsidRPr="00276E9B">
        <w:t>]</w:t>
      </w:r>
    </w:p>
    <w:p w14:paraId="1BFF3636" w14:textId="77777777" w:rsidR="00BE190C" w:rsidRPr="00276E9B" w:rsidRDefault="00BE190C" w:rsidP="00BE190C">
      <w:r w:rsidRPr="00276E9B">
        <w:rPr>
          <w:lang w:eastAsia="ko-KR"/>
        </w:rPr>
        <w:t>PC5 reference point as defined in TS 23.303 [</w:t>
      </w:r>
      <w:r w:rsidRPr="00276E9B">
        <w:rPr>
          <w:rFonts w:eastAsia="Malgun Gothic"/>
          <w:lang w:eastAsia="ko-KR"/>
        </w:rPr>
        <w:t>5</w:t>
      </w:r>
      <w:r w:rsidRPr="00276E9B">
        <w:rPr>
          <w:lang w:eastAsia="ko-KR"/>
        </w:rPr>
        <w:t xml:space="preserve">] is used for the transmission and reception of V2X messages. The V2X communication over PC5 reference point supports roaming and inter-PLMN operations. </w:t>
      </w:r>
      <w:r w:rsidRPr="00276E9B">
        <w:t xml:space="preserve">V2X communication over PC5 </w:t>
      </w:r>
      <w:r w:rsidRPr="00276E9B">
        <w:rPr>
          <w:lang w:eastAsia="ko-KR"/>
        </w:rPr>
        <w:t xml:space="preserve">reference point </w:t>
      </w:r>
      <w:r w:rsidRPr="00276E9B">
        <w:t>is supported when the UE is "served by E-UTRAN" and when the UE is "</w:t>
      </w:r>
      <w:r w:rsidRPr="00276E9B">
        <w:rPr>
          <w:lang w:eastAsia="ko-KR"/>
        </w:rPr>
        <w:t xml:space="preserve">not served by </w:t>
      </w:r>
      <w:r w:rsidRPr="00276E9B">
        <w:t>E</w:t>
      </w:r>
      <w:r w:rsidRPr="00276E9B">
        <w:noBreakHyphen/>
        <w:t>UTRA</w:t>
      </w:r>
      <w:r w:rsidRPr="00276E9B">
        <w:rPr>
          <w:lang w:eastAsia="ko-KR"/>
        </w:rPr>
        <w:t>N</w:t>
      </w:r>
      <w:r w:rsidRPr="00276E9B">
        <w:t>".</w:t>
      </w:r>
    </w:p>
    <w:p w14:paraId="28CF63DA" w14:textId="77777777" w:rsidR="00BE190C" w:rsidRPr="00276E9B" w:rsidRDefault="00BE190C" w:rsidP="00BE190C">
      <w:pPr>
        <w:rPr>
          <w:lang w:eastAsia="ko-KR"/>
        </w:rPr>
      </w:pPr>
      <w:r w:rsidRPr="00276E9B">
        <w:rPr>
          <w:lang w:eastAsia="ko-KR"/>
        </w:rPr>
        <w:t>A UE is authorized to transmit and receive V2X messages by the V2X Control Function in its home PLMN as described in clause 5.</w:t>
      </w:r>
      <w:r w:rsidRPr="00276E9B">
        <w:rPr>
          <w:rFonts w:eastAsia="Malgun Gothic"/>
          <w:lang w:eastAsia="ko-KR"/>
        </w:rPr>
        <w:t>2</w:t>
      </w:r>
      <w:r w:rsidRPr="00276E9B">
        <w:rPr>
          <w:lang w:eastAsia="ko-KR"/>
        </w:rPr>
        <w:t>.</w:t>
      </w:r>
    </w:p>
    <w:p w14:paraId="37365872" w14:textId="77777777" w:rsidR="00BE190C" w:rsidRPr="00276E9B" w:rsidRDefault="00BE190C" w:rsidP="00BE190C">
      <w:r w:rsidRPr="00276E9B">
        <w:rPr>
          <w:lang w:eastAsia="ko-KR"/>
        </w:rPr>
        <w:lastRenderedPageBreak/>
        <w:t xml:space="preserve">The V2X communication over PC5 reference point is a type of ProSe Direct Communication </w:t>
      </w:r>
      <w:r w:rsidRPr="00276E9B">
        <w:t>with the following characteristics:</w:t>
      </w:r>
    </w:p>
    <w:p w14:paraId="3AEBD45F" w14:textId="77777777" w:rsidR="00BE190C" w:rsidRPr="00276E9B" w:rsidRDefault="00BE190C" w:rsidP="00BE190C">
      <w:pPr>
        <w:pStyle w:val="B1"/>
      </w:pPr>
      <w:r w:rsidRPr="00276E9B">
        <w:t>-</w:t>
      </w:r>
      <w:r w:rsidRPr="00276E9B">
        <w:tab/>
        <w:t xml:space="preserve">The </w:t>
      </w:r>
      <w:r w:rsidRPr="00276E9B">
        <w:rPr>
          <w:lang w:eastAsia="ko-KR"/>
        </w:rPr>
        <w:t>V2X communication over PC5 reference point</w:t>
      </w:r>
      <w:r w:rsidRPr="00276E9B">
        <w:t xml:space="preserve"> is connectionless, and there is no signalling over PC5 control plane for connection establishment.</w:t>
      </w:r>
    </w:p>
    <w:p w14:paraId="043F1AE1" w14:textId="77777777" w:rsidR="00BE190C" w:rsidRPr="00276E9B" w:rsidRDefault="00BE190C" w:rsidP="00BE190C">
      <w:pPr>
        <w:pStyle w:val="B1"/>
        <w:rPr>
          <w:lang w:eastAsia="ko-KR"/>
        </w:rPr>
      </w:pPr>
      <w:r w:rsidRPr="00276E9B">
        <w:t>-</w:t>
      </w:r>
      <w:r w:rsidRPr="00276E9B">
        <w:tab/>
        <w:t>V2X messages are exchanged between UEs over PC5 user plane.</w:t>
      </w:r>
    </w:p>
    <w:p w14:paraId="03F6DF77" w14:textId="77777777" w:rsidR="00BE190C" w:rsidRPr="00276E9B" w:rsidRDefault="00BE190C" w:rsidP="00BE190C">
      <w:pPr>
        <w:pStyle w:val="B1"/>
        <w:rPr>
          <w:lang w:eastAsia="ko-KR"/>
        </w:rPr>
      </w:pPr>
      <w:r w:rsidRPr="00276E9B">
        <w:rPr>
          <w:lang w:eastAsia="ko-KR"/>
        </w:rPr>
        <w:t>-</w:t>
      </w:r>
      <w:r w:rsidRPr="00276E9B">
        <w:rPr>
          <w:lang w:eastAsia="ko-KR"/>
        </w:rPr>
        <w:tab/>
        <w:t>Both IP based and non-IP based V2X messages are supported.</w:t>
      </w:r>
    </w:p>
    <w:p w14:paraId="30E794C6" w14:textId="77777777" w:rsidR="00BE190C" w:rsidRPr="00276E9B" w:rsidRDefault="00BE190C" w:rsidP="00BE190C">
      <w:pPr>
        <w:pStyle w:val="B1"/>
        <w:rPr>
          <w:lang w:eastAsia="ko-KR"/>
        </w:rPr>
      </w:pPr>
      <w:r w:rsidRPr="00276E9B">
        <w:rPr>
          <w:lang w:eastAsia="ko-KR"/>
        </w:rPr>
        <w:t>-</w:t>
      </w:r>
      <w:r w:rsidRPr="00276E9B">
        <w:rPr>
          <w:lang w:eastAsia="ko-KR"/>
        </w:rPr>
        <w:tab/>
        <w:t>For IP based V2X messages, only IPv6 is used</w:t>
      </w:r>
      <w:r w:rsidRPr="00276E9B">
        <w:t>. IPv4 is not supported in this release.</w:t>
      </w:r>
    </w:p>
    <w:p w14:paraId="3F4340C7" w14:textId="77777777" w:rsidR="00BE190C" w:rsidRPr="00276E9B" w:rsidRDefault="00BE190C" w:rsidP="00BE190C">
      <w:pPr>
        <w:rPr>
          <w:rFonts w:eastAsia="Malgun Gothic"/>
          <w:lang w:eastAsia="ko-KR"/>
        </w:rPr>
      </w:pPr>
      <w:r w:rsidRPr="00276E9B">
        <w:rPr>
          <w:lang w:eastAsia="ko-KR"/>
        </w:rPr>
        <w:t>The identifiers used in the V2X communication over PC5 reference point are described in clause 4.5.1.</w:t>
      </w:r>
    </w:p>
    <w:p w14:paraId="1218EBC3" w14:textId="77777777" w:rsidR="00BE190C" w:rsidRPr="00276E9B" w:rsidRDefault="00BE190C" w:rsidP="00BE190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5.1</w:t>
      </w:r>
      <w:r w:rsidRPr="00276E9B">
        <w:t>]</w:t>
      </w:r>
    </w:p>
    <w:p w14:paraId="611946AB" w14:textId="77777777" w:rsidR="00BE190C" w:rsidRPr="00276E9B" w:rsidRDefault="00BE190C" w:rsidP="00BE190C">
      <w:pPr>
        <w:rPr>
          <w:lang w:eastAsia="ko-KR"/>
        </w:rPr>
      </w:pPr>
      <w:r w:rsidRPr="00276E9B">
        <w:t xml:space="preserve">Each UE has a Layer-2 ID for the </w:t>
      </w:r>
      <w:r w:rsidRPr="00276E9B">
        <w:rPr>
          <w:lang w:eastAsia="ko-KR"/>
        </w:rPr>
        <w:t>V2X communication over PC5 reference point</w:t>
      </w:r>
      <w:r w:rsidRPr="00276E9B">
        <w:t xml:space="preserve">, which is included in the </w:t>
      </w:r>
      <w:r w:rsidRPr="00276E9B">
        <w:rPr>
          <w:lang w:eastAsia="ko-KR"/>
        </w:rPr>
        <w:t>s</w:t>
      </w:r>
      <w:r w:rsidRPr="00276E9B">
        <w:t>ource Layer-2 ID field of every frame that it sends on the layer-2 link</w:t>
      </w:r>
      <w:r w:rsidRPr="00276E9B">
        <w:rPr>
          <w:lang w:eastAsia="ko-KR"/>
        </w:rPr>
        <w:t>.</w:t>
      </w:r>
      <w:r w:rsidRPr="00276E9B">
        <w:t xml:space="preserve"> </w:t>
      </w:r>
      <w:r w:rsidRPr="00276E9B">
        <w:rPr>
          <w:lang w:eastAsia="ko-KR"/>
        </w:rPr>
        <w:t xml:space="preserve">The UE self-assigns the Layer-2 ID for </w:t>
      </w:r>
      <w:r w:rsidRPr="00276E9B">
        <w:t xml:space="preserve">the </w:t>
      </w:r>
      <w:r w:rsidRPr="00276E9B">
        <w:rPr>
          <w:lang w:eastAsia="ko-KR"/>
        </w:rPr>
        <w:t>V2X communication over PC5 reference point</w:t>
      </w:r>
      <w:r w:rsidRPr="00276E9B">
        <w:t>.</w:t>
      </w:r>
    </w:p>
    <w:p w14:paraId="21B8FC1E" w14:textId="77777777" w:rsidR="00BE190C" w:rsidRPr="00276E9B" w:rsidRDefault="00BE190C" w:rsidP="00BE190C">
      <w:pPr>
        <w:rPr>
          <w:lang w:eastAsia="ko-KR"/>
        </w:rPr>
      </w:pPr>
      <w:r w:rsidRPr="00276E9B">
        <w:rPr>
          <w:lang w:eastAsia="ko-KR"/>
        </w:rPr>
        <w:t>When IP based V2X messages are supported, the UE auto-configures a link local IPv6 address to be used as the source IP address, as defined in clause 4.5.3 of TS 23.303 [</w:t>
      </w:r>
      <w:r w:rsidRPr="00276E9B">
        <w:rPr>
          <w:rFonts w:eastAsia="Malgun Gothic"/>
          <w:lang w:eastAsia="ko-KR"/>
        </w:rPr>
        <w:t>5</w:t>
      </w:r>
      <w:r w:rsidRPr="00276E9B">
        <w:rPr>
          <w:lang w:eastAsia="ko-KR"/>
        </w:rPr>
        <w:t>].</w:t>
      </w:r>
    </w:p>
    <w:p w14:paraId="50ACD740" w14:textId="77777777" w:rsidR="00BE190C" w:rsidRPr="00276E9B" w:rsidRDefault="00BE190C" w:rsidP="00BE190C">
      <w:pPr>
        <w:rPr>
          <w:lang w:eastAsia="ko-KR"/>
        </w:rPr>
      </w:pPr>
      <w:r w:rsidRPr="00276E9B">
        <w:t xml:space="preserve">If the UE has an active V2X application that requires privacy support in the current Geographical Area, as identified by configuration described in clause 4.4.1.1.2, in order </w:t>
      </w:r>
      <w:r w:rsidRPr="00276E9B">
        <w:rPr>
          <w:lang w:eastAsia="ko-KR"/>
        </w:rPr>
        <w:t xml:space="preserve">to </w:t>
      </w:r>
      <w:r w:rsidRPr="00276E9B">
        <w:t>ensur</w:t>
      </w:r>
      <w:r w:rsidRPr="00276E9B">
        <w:rPr>
          <w:lang w:eastAsia="ko-KR"/>
        </w:rPr>
        <w:t>e</w:t>
      </w:r>
      <w:r w:rsidRPr="00276E9B">
        <w:t xml:space="preserve"> that a source UE (e.g. vehicle) cannot be tracked or identified by any other UEs (e.g. vehicles) beyond a certain short time-period required by the application</w:t>
      </w:r>
      <w:r w:rsidRPr="00276E9B">
        <w:rPr>
          <w:lang w:eastAsia="ko-KR"/>
        </w:rPr>
        <w:t>, the source Layer-2 ID must be changed over time and randomized.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14:paraId="11CA8F9D" w14:textId="77777777" w:rsidR="00BE190C" w:rsidRPr="00276E9B" w:rsidRDefault="00BE190C" w:rsidP="00BE190C">
      <w:pPr>
        <w:rPr>
          <w:rFonts w:eastAsia="Malgun Gothic"/>
          <w:lang w:eastAsia="ko-KR"/>
        </w:rPr>
      </w:pPr>
      <w:r w:rsidRPr="00276E9B">
        <w:t>The UE is configured with the destination Layer-2 ID(s) to be used for V2X services.</w:t>
      </w:r>
      <w:r w:rsidRPr="00276E9B">
        <w:rPr>
          <w:lang w:eastAsia="ko-KR"/>
        </w:rPr>
        <w:t xml:space="preserve"> T</w:t>
      </w:r>
      <w:r w:rsidRPr="00276E9B">
        <w:t>he L</w:t>
      </w:r>
      <w:r w:rsidRPr="00276E9B">
        <w:rPr>
          <w:lang w:eastAsia="ko-KR"/>
        </w:rPr>
        <w:t>ayer-</w:t>
      </w:r>
      <w:r w:rsidRPr="00276E9B">
        <w:t xml:space="preserve">2 ID for a V2X message </w:t>
      </w:r>
      <w:r w:rsidRPr="00276E9B">
        <w:rPr>
          <w:lang w:eastAsia="ko-KR"/>
        </w:rPr>
        <w:t xml:space="preserve">is selected </w:t>
      </w:r>
      <w:r w:rsidRPr="00276E9B">
        <w:t>based on the configuration</w:t>
      </w:r>
      <w:r w:rsidRPr="00276E9B">
        <w:rPr>
          <w:lang w:eastAsia="ko-KR"/>
        </w:rPr>
        <w:t xml:space="preserve"> </w:t>
      </w:r>
      <w:r w:rsidRPr="00276E9B">
        <w:t xml:space="preserve">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22F439F3" w14:textId="77777777" w:rsidR="00BE190C" w:rsidRPr="00276E9B" w:rsidRDefault="00BE190C" w:rsidP="00BE190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5.3</w:t>
      </w:r>
      <w:r w:rsidRPr="00276E9B">
        <w:t>]</w:t>
      </w:r>
    </w:p>
    <w:p w14:paraId="0E5FF6CC" w14:textId="77777777" w:rsidR="00BE190C" w:rsidRPr="00276E9B" w:rsidRDefault="00BE190C" w:rsidP="00BE190C">
      <w:pPr>
        <w:rPr>
          <w:lang w:eastAsia="ko-KR"/>
        </w:rPr>
      </w:pPr>
      <w:r w:rsidRPr="00276E9B">
        <w:rPr>
          <w:lang w:eastAsia="ko-KR"/>
        </w:rPr>
        <w:t xml:space="preserve">To perform V2X communication over PC5 reference point, the </w:t>
      </w:r>
      <w:r w:rsidRPr="00276E9B">
        <w:t xml:space="preserve">UE is configured with the related information as </w:t>
      </w:r>
      <w:r w:rsidRPr="00276E9B">
        <w:rPr>
          <w:lang w:eastAsia="ko-KR"/>
        </w:rPr>
        <w:t>described</w:t>
      </w:r>
      <w:r w:rsidRPr="00276E9B">
        <w:t xml:space="preserve"> in </w:t>
      </w:r>
      <w:r w:rsidRPr="00276E9B">
        <w:rPr>
          <w:lang w:eastAsia="ko-KR"/>
        </w:rPr>
        <w:t>clause </w:t>
      </w:r>
      <w:r w:rsidRPr="00276E9B">
        <w:t>4.4.</w:t>
      </w:r>
      <w:r w:rsidRPr="00276E9B">
        <w:rPr>
          <w:rFonts w:eastAsia="Malgun Gothic"/>
          <w:lang w:eastAsia="ko-KR"/>
        </w:rPr>
        <w:t>1</w:t>
      </w:r>
      <w:r w:rsidRPr="00276E9B">
        <w:t>.1.</w:t>
      </w:r>
    </w:p>
    <w:p w14:paraId="128BA995" w14:textId="77777777" w:rsidR="00BE190C" w:rsidRPr="00276E9B" w:rsidRDefault="00BE190C" w:rsidP="00BE190C">
      <w:pPr>
        <w:rPr>
          <w:lang w:eastAsia="ko-KR"/>
        </w:rPr>
      </w:pPr>
      <w:r w:rsidRPr="00276E9B">
        <w:rPr>
          <w:lang w:eastAsia="ko-KR"/>
        </w:rPr>
        <w:t>The procedure for o</w:t>
      </w:r>
      <w:r w:rsidRPr="00276E9B">
        <w:t xml:space="preserve">ne-to-many ProSe Direct Communication transmission </w:t>
      </w:r>
      <w:r w:rsidRPr="00276E9B">
        <w:rPr>
          <w:lang w:eastAsia="ko-KR"/>
        </w:rPr>
        <w:t>described in clause </w:t>
      </w:r>
      <w:r w:rsidRPr="00276E9B">
        <w:t>5.4.2</w:t>
      </w:r>
      <w:r w:rsidRPr="00276E9B">
        <w:rPr>
          <w:lang w:eastAsia="ko-KR"/>
        </w:rPr>
        <w:t xml:space="preserve"> of TS 23.303 [</w:t>
      </w:r>
      <w:r w:rsidRPr="00276E9B">
        <w:rPr>
          <w:rFonts w:eastAsia="Malgun Gothic"/>
          <w:lang w:eastAsia="ko-KR"/>
        </w:rPr>
        <w:t>5</w:t>
      </w:r>
      <w:r w:rsidRPr="00276E9B">
        <w:rPr>
          <w:lang w:eastAsia="ko-KR"/>
        </w:rPr>
        <w:t>] is applied to V2X communication over PC5 reference point with following differences:</w:t>
      </w:r>
    </w:p>
    <w:p w14:paraId="12F578D2" w14:textId="77777777" w:rsidR="00BE190C" w:rsidRPr="00276E9B" w:rsidRDefault="00BE190C" w:rsidP="00BE190C">
      <w:pPr>
        <w:pStyle w:val="B1"/>
        <w:rPr>
          <w:lang w:eastAsia="ko-KR"/>
        </w:rPr>
      </w:pPr>
      <w:r w:rsidRPr="00276E9B">
        <w:t>-</w:t>
      </w:r>
      <w:r w:rsidRPr="00276E9B">
        <w:tab/>
        <w:t xml:space="preserve">The </w:t>
      </w:r>
      <w:r w:rsidRPr="00276E9B">
        <w:rPr>
          <w:lang w:eastAsia="ko-KR"/>
        </w:rPr>
        <w:t>s</w:t>
      </w:r>
      <w:r w:rsidRPr="00276E9B">
        <w:t xml:space="preserve">ource Layer-2 ID is set to the </w:t>
      </w:r>
      <w:r w:rsidRPr="00276E9B">
        <w:rPr>
          <w:lang w:eastAsia="ko-KR"/>
        </w:rPr>
        <w:t>Layer-2 ID described in clause 4.5.1</w:t>
      </w:r>
      <w:r w:rsidRPr="00276E9B">
        <w:t>.</w:t>
      </w:r>
    </w:p>
    <w:p w14:paraId="6E28D2E6" w14:textId="77777777" w:rsidR="00BE190C" w:rsidRPr="00276E9B" w:rsidRDefault="00BE190C" w:rsidP="00BE190C">
      <w:pPr>
        <w:pStyle w:val="B1"/>
      </w:pPr>
      <w:r w:rsidRPr="00276E9B">
        <w:t>-</w:t>
      </w:r>
      <w:r w:rsidRPr="00276E9B">
        <w:tab/>
        <w:t>A UE shall be configured with a set of Layer-2 ID corresponding to different type of services.</w:t>
      </w:r>
    </w:p>
    <w:p w14:paraId="2F2FADC1" w14:textId="77777777" w:rsidR="00BE190C" w:rsidRPr="00276E9B" w:rsidRDefault="00BE190C" w:rsidP="00BE190C">
      <w:pPr>
        <w:rPr>
          <w:lang w:eastAsia="ko-KR"/>
        </w:rPr>
      </w:pPr>
      <w:r w:rsidRPr="00276E9B">
        <w:rPr>
          <w:lang w:eastAsia="ko-KR"/>
        </w:rPr>
        <w:t>The procedure for o</w:t>
      </w:r>
      <w:r w:rsidRPr="00276E9B">
        <w:t xml:space="preserve">ne-to-many ProSe Direct Communication reception </w:t>
      </w:r>
      <w:r w:rsidRPr="00276E9B">
        <w:rPr>
          <w:lang w:eastAsia="ko-KR"/>
        </w:rPr>
        <w:t>described in clause </w:t>
      </w:r>
      <w:r w:rsidRPr="00276E9B">
        <w:t>5.4.</w:t>
      </w:r>
      <w:r w:rsidRPr="00276E9B">
        <w:rPr>
          <w:lang w:eastAsia="ko-KR"/>
        </w:rPr>
        <w:t>3 of TS 23.303 [</w:t>
      </w:r>
      <w:r w:rsidRPr="00276E9B">
        <w:rPr>
          <w:rFonts w:eastAsia="Malgun Gothic"/>
          <w:lang w:eastAsia="ko-KR"/>
        </w:rPr>
        <w:t>5</w:t>
      </w:r>
      <w:r w:rsidRPr="00276E9B">
        <w:rPr>
          <w:lang w:eastAsia="ko-KR"/>
        </w:rPr>
        <w:t>] is applied to V2X communic</w:t>
      </w:r>
      <w:r w:rsidR="0033092E" w:rsidRPr="00276E9B">
        <w:rPr>
          <w:lang w:eastAsia="ko-KR"/>
        </w:rPr>
        <w:t>ation over PC5 reference point.</w:t>
      </w:r>
    </w:p>
    <w:p w14:paraId="532983AD" w14:textId="77777777" w:rsidR="00BE190C" w:rsidRPr="00276E9B" w:rsidRDefault="00BE190C" w:rsidP="00BE190C">
      <w:r w:rsidRPr="00276E9B">
        <w:t xml:space="preserve">[TS </w:t>
      </w:r>
      <w:r w:rsidRPr="00276E9B">
        <w:rPr>
          <w:lang w:eastAsia="zh-CN"/>
        </w:rPr>
        <w:t>36</w:t>
      </w:r>
      <w:r w:rsidRPr="00276E9B">
        <w:t>.</w:t>
      </w:r>
      <w:r w:rsidRPr="00276E9B">
        <w:rPr>
          <w:lang w:eastAsia="zh-CN"/>
        </w:rPr>
        <w:t>214</w:t>
      </w:r>
      <w:r w:rsidRPr="00276E9B">
        <w:t xml:space="preserve">, clause </w:t>
      </w:r>
      <w:r w:rsidRPr="00276E9B">
        <w:rPr>
          <w:lang w:eastAsia="zh-CN"/>
        </w:rPr>
        <w:t>5.1.30</w:t>
      </w:r>
      <w:r w:rsidRPr="00276E9B">
        <w:t>]</w:t>
      </w:r>
    </w:p>
    <w:p w14:paraId="7AAD7762" w14:textId="77777777" w:rsidR="00BE190C" w:rsidRPr="00276E9B" w:rsidRDefault="0033092E" w:rsidP="0033092E">
      <w:pPr>
        <w:pStyle w:val="H6"/>
        <w:rPr>
          <w:lang w:eastAsia="ko-KR"/>
        </w:rPr>
      </w:pPr>
      <w:r w:rsidRPr="00276E9B">
        <w:rPr>
          <w:lang w:eastAsia="ko-KR"/>
        </w:rPr>
        <w:t>Channel busy ratio (CBR)</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0"/>
        <w:gridCol w:w="7785"/>
      </w:tblGrid>
      <w:tr w:rsidR="00BE190C" w:rsidRPr="00276E9B" w14:paraId="10DF4FF3" w14:textId="77777777" w:rsidTr="00F76B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BC9EE40" w14:textId="77777777" w:rsidR="00BE190C" w:rsidRPr="00276E9B" w:rsidRDefault="00BE190C" w:rsidP="0033092E">
            <w:pPr>
              <w:pStyle w:val="TAL"/>
            </w:pPr>
            <w:r w:rsidRPr="00276E9B">
              <w:t>Definition</w:t>
            </w:r>
          </w:p>
        </w:tc>
        <w:tc>
          <w:tcPr>
            <w:tcW w:w="7787" w:type="dxa"/>
            <w:tcBorders>
              <w:top w:val="single" w:sz="4" w:space="0" w:color="auto"/>
              <w:left w:val="single" w:sz="4" w:space="0" w:color="auto"/>
              <w:bottom w:val="single" w:sz="4" w:space="0" w:color="auto"/>
              <w:right w:val="single" w:sz="4" w:space="0" w:color="auto"/>
            </w:tcBorders>
            <w:hideMark/>
          </w:tcPr>
          <w:p w14:paraId="3CC5ECA2" w14:textId="77777777" w:rsidR="00BE190C" w:rsidRPr="00276E9B" w:rsidRDefault="00BE190C" w:rsidP="0033092E">
            <w:pPr>
              <w:pStyle w:val="TAL"/>
              <w:rPr>
                <w:lang w:eastAsia="ko-KR"/>
              </w:rPr>
            </w:pPr>
            <w:r w:rsidRPr="00276E9B">
              <w:rPr>
                <w:lang w:eastAsia="ko-KR"/>
              </w:rPr>
              <w:t xml:space="preserve">Channel busy ratio (CBR) measured in subframe </w:t>
            </w:r>
            <w:r w:rsidRPr="00276E9B">
              <w:rPr>
                <w:i/>
                <w:iCs/>
                <w:lang w:eastAsia="ko-KR"/>
              </w:rPr>
              <w:t>n</w:t>
            </w:r>
            <w:r w:rsidRPr="00276E9B">
              <w:rPr>
                <w:lang w:eastAsia="ko-KR"/>
              </w:rPr>
              <w:t xml:space="preserve"> is defined as follows:</w:t>
            </w:r>
          </w:p>
          <w:p w14:paraId="1013E589" w14:textId="77777777" w:rsidR="00BE190C" w:rsidRPr="00276E9B" w:rsidRDefault="00BE190C" w:rsidP="0033092E">
            <w:pPr>
              <w:pStyle w:val="TAL"/>
              <w:rPr>
                <w:lang w:eastAsia="ko-KR"/>
              </w:rPr>
            </w:pPr>
            <w:r w:rsidRPr="00276E9B">
              <w:rPr>
                <w:lang w:eastAsia="ko-KR"/>
              </w:rPr>
              <w:t>-</w:t>
            </w:r>
            <w:r w:rsidRPr="00276E9B">
              <w:rPr>
                <w:lang w:eastAsia="ko-KR"/>
              </w:rPr>
              <w:tab/>
              <w:t>For PSSCH, the portion of sub-channels in the resource pool whose S-RSSI measured by the UE exceed a (pre-)configured threshold sensed over subframes [</w:t>
            </w:r>
            <w:r w:rsidRPr="00276E9B">
              <w:rPr>
                <w:i/>
                <w:iCs/>
                <w:lang w:eastAsia="ko-KR"/>
              </w:rPr>
              <w:t>n-100, n-1</w:t>
            </w:r>
            <w:r w:rsidRPr="00276E9B">
              <w:rPr>
                <w:lang w:eastAsia="ko-KR"/>
              </w:rPr>
              <w:t xml:space="preserve">]; </w:t>
            </w:r>
          </w:p>
          <w:p w14:paraId="665974B6" w14:textId="77777777" w:rsidR="00BE190C" w:rsidRPr="00276E9B" w:rsidRDefault="00BE190C" w:rsidP="0033092E">
            <w:pPr>
              <w:pStyle w:val="TAL"/>
            </w:pPr>
            <w:r w:rsidRPr="00276E9B">
              <w:rPr>
                <w:lang w:eastAsia="ko-KR"/>
              </w:rPr>
              <w:t>-</w:t>
            </w:r>
            <w:r w:rsidRPr="00276E9B">
              <w:rPr>
                <w:lang w:eastAsia="ko-KR"/>
              </w:rPr>
              <w:tab/>
              <w:t>For PSCCH, in a pool (pre)configured such that PSCCH may be transmitted with its corresponding PSSCH in non-adjacent resource blocks, the portion of the resources of the PSCCH pool whose S-RSSI measured by the UE exceed a (pre-)configured threshold sensed over subframes [</w:t>
            </w:r>
            <w:r w:rsidRPr="00276E9B">
              <w:rPr>
                <w:i/>
                <w:iCs/>
                <w:lang w:eastAsia="ko-KR"/>
              </w:rPr>
              <w:t>n-100, n-1</w:t>
            </w:r>
            <w:r w:rsidRPr="00276E9B">
              <w:rPr>
                <w:lang w:eastAsia="ko-KR"/>
              </w:rPr>
              <w:t>], assuming that the PSCCH pool is composed of resources with a size of two consecutive PRB pairs in the frequency domain.</w:t>
            </w:r>
          </w:p>
        </w:tc>
      </w:tr>
      <w:tr w:rsidR="00BE190C" w:rsidRPr="00276E9B" w14:paraId="3018D3E3" w14:textId="77777777" w:rsidTr="00F76B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0ACAFB" w14:textId="77777777" w:rsidR="00BE190C" w:rsidRPr="00276E9B" w:rsidRDefault="00BE190C" w:rsidP="0033092E">
            <w:pPr>
              <w:pStyle w:val="TAL"/>
            </w:pPr>
            <w:r w:rsidRPr="00276E9B">
              <w:t>Applicable for</w:t>
            </w:r>
          </w:p>
        </w:tc>
        <w:tc>
          <w:tcPr>
            <w:tcW w:w="7787" w:type="dxa"/>
            <w:tcBorders>
              <w:top w:val="single" w:sz="4" w:space="0" w:color="auto"/>
              <w:left w:val="single" w:sz="4" w:space="0" w:color="auto"/>
              <w:bottom w:val="single" w:sz="4" w:space="0" w:color="auto"/>
              <w:right w:val="single" w:sz="4" w:space="0" w:color="auto"/>
            </w:tcBorders>
            <w:hideMark/>
          </w:tcPr>
          <w:p w14:paraId="5319F7BE" w14:textId="77777777" w:rsidR="00BE190C" w:rsidRPr="00276E9B" w:rsidRDefault="00BE190C" w:rsidP="0033092E">
            <w:pPr>
              <w:pStyle w:val="TAL"/>
            </w:pPr>
            <w:r w:rsidRPr="00276E9B">
              <w:t>RRC_IDLE intra-frequency,</w:t>
            </w:r>
          </w:p>
          <w:p w14:paraId="264217D4" w14:textId="77777777" w:rsidR="00BE190C" w:rsidRPr="00276E9B" w:rsidRDefault="00BE190C" w:rsidP="0033092E">
            <w:pPr>
              <w:pStyle w:val="TAL"/>
            </w:pPr>
            <w:r w:rsidRPr="00276E9B">
              <w:t>RRC_IDLE inter-frequency,</w:t>
            </w:r>
          </w:p>
          <w:p w14:paraId="5098F7C2" w14:textId="77777777" w:rsidR="00BE190C" w:rsidRPr="00276E9B" w:rsidRDefault="00BE190C" w:rsidP="0033092E">
            <w:pPr>
              <w:pStyle w:val="TAL"/>
            </w:pPr>
            <w:r w:rsidRPr="00276E9B">
              <w:t>RRC_CONNECTED intra-frequency,</w:t>
            </w:r>
          </w:p>
          <w:p w14:paraId="17659BDB" w14:textId="77777777" w:rsidR="00BE190C" w:rsidRPr="00276E9B" w:rsidRDefault="00BE190C" w:rsidP="0033092E">
            <w:pPr>
              <w:pStyle w:val="TAL"/>
            </w:pPr>
            <w:r w:rsidRPr="00276E9B">
              <w:t>RRC_CONNECTED inter-frequency</w:t>
            </w:r>
          </w:p>
        </w:tc>
      </w:tr>
    </w:tbl>
    <w:p w14:paraId="43856F33" w14:textId="77777777" w:rsidR="00BE190C" w:rsidRPr="00276E9B" w:rsidRDefault="00BE190C" w:rsidP="00BE190C"/>
    <w:p w14:paraId="7107D928" w14:textId="77777777" w:rsidR="00BE190C" w:rsidRPr="00276E9B" w:rsidRDefault="00BE190C" w:rsidP="00BE190C">
      <w:pPr>
        <w:pStyle w:val="NO"/>
        <w:rPr>
          <w:lang w:eastAsia="ko-KR"/>
        </w:rPr>
      </w:pPr>
      <w:r w:rsidRPr="00276E9B">
        <w:rPr>
          <w:lang w:eastAsia="ko-KR"/>
        </w:rPr>
        <w:lastRenderedPageBreak/>
        <w:t>NOTE:</w:t>
      </w:r>
      <w:r w:rsidRPr="00276E9B">
        <w:rPr>
          <w:lang w:eastAsia="ko-KR"/>
        </w:rPr>
        <w:tab/>
        <w:t>The subframe index is based on physical subframe index</w:t>
      </w:r>
    </w:p>
    <w:p w14:paraId="5522C75F" w14:textId="77777777" w:rsidR="00BE190C" w:rsidRPr="00276E9B" w:rsidRDefault="00BE190C" w:rsidP="00BE190C">
      <w:r w:rsidRPr="00276E9B">
        <w:t xml:space="preserve">[TS </w:t>
      </w:r>
      <w:r w:rsidRPr="00276E9B">
        <w:rPr>
          <w:lang w:eastAsia="zh-CN"/>
        </w:rPr>
        <w:t>36</w:t>
      </w:r>
      <w:r w:rsidRPr="00276E9B">
        <w:t>.</w:t>
      </w:r>
      <w:r w:rsidRPr="00276E9B">
        <w:rPr>
          <w:lang w:eastAsia="zh-CN"/>
        </w:rPr>
        <w:t>214</w:t>
      </w:r>
      <w:r w:rsidRPr="00276E9B">
        <w:t xml:space="preserve">, clause </w:t>
      </w:r>
      <w:r w:rsidRPr="00276E9B">
        <w:rPr>
          <w:lang w:eastAsia="zh-CN"/>
        </w:rPr>
        <w:t>5.1.31</w:t>
      </w:r>
      <w:r w:rsidRPr="00276E9B">
        <w:t>]</w:t>
      </w:r>
    </w:p>
    <w:p w14:paraId="32475A75" w14:textId="77777777" w:rsidR="00BE190C" w:rsidRPr="00276E9B" w:rsidRDefault="00BE190C" w:rsidP="0033092E">
      <w:pPr>
        <w:pStyle w:val="H6"/>
      </w:pPr>
      <w:r w:rsidRPr="00276E9B">
        <w:t>Channel occupancy ratio (CR)</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0"/>
        <w:gridCol w:w="7785"/>
      </w:tblGrid>
      <w:tr w:rsidR="00BE190C" w:rsidRPr="00276E9B" w14:paraId="5B619FC7" w14:textId="77777777" w:rsidTr="00F76B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6661743" w14:textId="77777777" w:rsidR="00BE190C" w:rsidRPr="00276E9B" w:rsidRDefault="00BE190C" w:rsidP="0033092E">
            <w:pPr>
              <w:pStyle w:val="TAL"/>
            </w:pPr>
            <w:r w:rsidRPr="00276E9B">
              <w:t>Definition</w:t>
            </w:r>
          </w:p>
        </w:tc>
        <w:tc>
          <w:tcPr>
            <w:tcW w:w="7787" w:type="dxa"/>
            <w:tcBorders>
              <w:top w:val="single" w:sz="4" w:space="0" w:color="auto"/>
              <w:left w:val="single" w:sz="4" w:space="0" w:color="auto"/>
              <w:bottom w:val="single" w:sz="4" w:space="0" w:color="auto"/>
              <w:right w:val="single" w:sz="4" w:space="0" w:color="auto"/>
            </w:tcBorders>
            <w:hideMark/>
          </w:tcPr>
          <w:p w14:paraId="45976099" w14:textId="77777777" w:rsidR="00BE190C" w:rsidRPr="00276E9B" w:rsidRDefault="00BE190C" w:rsidP="0033092E">
            <w:pPr>
              <w:pStyle w:val="TAL"/>
            </w:pPr>
            <w:r w:rsidRPr="00276E9B">
              <w:rPr>
                <w:lang w:eastAsia="ko-KR"/>
              </w:rPr>
              <w:t xml:space="preserve">Channel occupancy ratio (CR) evaluated at subframe </w:t>
            </w:r>
            <w:r w:rsidRPr="00276E9B">
              <w:rPr>
                <w:i/>
                <w:iCs/>
                <w:lang w:eastAsia="ko-KR"/>
              </w:rPr>
              <w:t>n</w:t>
            </w:r>
            <w:r w:rsidRPr="00276E9B">
              <w:rPr>
                <w:lang w:eastAsia="ko-KR"/>
              </w:rPr>
              <w:t xml:space="preserve"> is defined as the total number of sub-channels used for its transmissions in subframes [</w:t>
            </w:r>
            <w:r w:rsidRPr="00276E9B">
              <w:rPr>
                <w:i/>
                <w:iCs/>
                <w:lang w:eastAsia="ko-KR"/>
              </w:rPr>
              <w:t>n-a</w:t>
            </w:r>
            <w:r w:rsidRPr="00276E9B">
              <w:rPr>
                <w:lang w:eastAsia="ko-KR"/>
              </w:rPr>
              <w:t xml:space="preserve">, </w:t>
            </w:r>
            <w:r w:rsidRPr="00276E9B">
              <w:rPr>
                <w:i/>
                <w:iCs/>
                <w:lang w:eastAsia="ko-KR"/>
              </w:rPr>
              <w:t>n-1</w:t>
            </w:r>
            <w:r w:rsidRPr="00276E9B">
              <w:rPr>
                <w:lang w:eastAsia="ko-KR"/>
              </w:rPr>
              <w:t>] and granted in subframes [</w:t>
            </w:r>
            <w:r w:rsidRPr="00276E9B">
              <w:rPr>
                <w:i/>
                <w:iCs/>
                <w:lang w:eastAsia="ko-KR"/>
              </w:rPr>
              <w:t>n</w:t>
            </w:r>
            <w:r w:rsidRPr="00276E9B">
              <w:rPr>
                <w:lang w:eastAsia="ko-KR"/>
              </w:rPr>
              <w:t xml:space="preserve">, </w:t>
            </w:r>
            <w:r w:rsidRPr="00276E9B">
              <w:rPr>
                <w:i/>
                <w:iCs/>
                <w:lang w:eastAsia="ko-KR"/>
              </w:rPr>
              <w:t>n+b</w:t>
            </w:r>
            <w:r w:rsidRPr="00276E9B">
              <w:rPr>
                <w:lang w:eastAsia="ko-KR"/>
              </w:rPr>
              <w:t>] divided by the total number of configured sub-channels in the transmission pool over [</w:t>
            </w:r>
            <w:r w:rsidRPr="00276E9B">
              <w:rPr>
                <w:i/>
                <w:iCs/>
                <w:lang w:eastAsia="ko-KR"/>
              </w:rPr>
              <w:t>n-a</w:t>
            </w:r>
            <w:r w:rsidRPr="00276E9B">
              <w:rPr>
                <w:lang w:eastAsia="ko-KR"/>
              </w:rPr>
              <w:t xml:space="preserve">, </w:t>
            </w:r>
            <w:r w:rsidRPr="00276E9B">
              <w:rPr>
                <w:i/>
                <w:iCs/>
                <w:lang w:eastAsia="ko-KR"/>
              </w:rPr>
              <w:t>n+b</w:t>
            </w:r>
            <w:r w:rsidRPr="00276E9B">
              <w:rPr>
                <w:lang w:eastAsia="ko-KR"/>
              </w:rPr>
              <w:t>].</w:t>
            </w:r>
          </w:p>
        </w:tc>
      </w:tr>
      <w:tr w:rsidR="00BE190C" w:rsidRPr="00276E9B" w14:paraId="713B9209" w14:textId="77777777" w:rsidTr="00F76BD3">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B3B7919" w14:textId="77777777" w:rsidR="00BE190C" w:rsidRPr="00276E9B" w:rsidRDefault="00BE190C" w:rsidP="0033092E">
            <w:pPr>
              <w:pStyle w:val="TAL"/>
            </w:pPr>
            <w:r w:rsidRPr="00276E9B">
              <w:t>Applicable for</w:t>
            </w:r>
          </w:p>
        </w:tc>
        <w:tc>
          <w:tcPr>
            <w:tcW w:w="7787" w:type="dxa"/>
            <w:tcBorders>
              <w:top w:val="single" w:sz="4" w:space="0" w:color="auto"/>
              <w:left w:val="single" w:sz="4" w:space="0" w:color="auto"/>
              <w:bottom w:val="single" w:sz="4" w:space="0" w:color="auto"/>
              <w:right w:val="single" w:sz="4" w:space="0" w:color="auto"/>
            </w:tcBorders>
            <w:hideMark/>
          </w:tcPr>
          <w:p w14:paraId="43A18BD3" w14:textId="77777777" w:rsidR="00BE190C" w:rsidRPr="00276E9B" w:rsidRDefault="00BE190C" w:rsidP="0033092E">
            <w:pPr>
              <w:pStyle w:val="TAL"/>
            </w:pPr>
            <w:r w:rsidRPr="00276E9B">
              <w:t>RRC_IDLE intra-frequency,</w:t>
            </w:r>
          </w:p>
          <w:p w14:paraId="277DEC07" w14:textId="77777777" w:rsidR="00BE190C" w:rsidRPr="00276E9B" w:rsidRDefault="00BE190C" w:rsidP="0033092E">
            <w:pPr>
              <w:pStyle w:val="TAL"/>
            </w:pPr>
            <w:r w:rsidRPr="00276E9B">
              <w:t>RRC_IDLE inter-frequency,</w:t>
            </w:r>
          </w:p>
          <w:p w14:paraId="24D4A23C" w14:textId="77777777" w:rsidR="00BE190C" w:rsidRPr="00276E9B" w:rsidRDefault="00BE190C" w:rsidP="0033092E">
            <w:pPr>
              <w:pStyle w:val="TAL"/>
            </w:pPr>
            <w:r w:rsidRPr="00276E9B">
              <w:t>RRC_CONNECTED intra-frequency,</w:t>
            </w:r>
          </w:p>
          <w:p w14:paraId="0C609B89" w14:textId="77777777" w:rsidR="00BE190C" w:rsidRPr="00276E9B" w:rsidRDefault="00BE190C" w:rsidP="0033092E">
            <w:pPr>
              <w:pStyle w:val="TAL"/>
            </w:pPr>
            <w:r w:rsidRPr="00276E9B">
              <w:t>RRC_CONNECTED inter-frequency</w:t>
            </w:r>
          </w:p>
        </w:tc>
      </w:tr>
    </w:tbl>
    <w:p w14:paraId="155E571D" w14:textId="77777777" w:rsidR="00BE190C" w:rsidRPr="00276E9B" w:rsidRDefault="00BE190C" w:rsidP="00BE190C"/>
    <w:p w14:paraId="5F40A01E" w14:textId="77777777" w:rsidR="00BE190C" w:rsidRPr="00276E9B" w:rsidRDefault="00BE190C" w:rsidP="00BE190C">
      <w:pPr>
        <w:pStyle w:val="NO"/>
        <w:rPr>
          <w:lang w:eastAsia="ko-KR"/>
        </w:rPr>
      </w:pPr>
      <w:r w:rsidRPr="00276E9B">
        <w:rPr>
          <w:lang w:eastAsia="ko-KR"/>
        </w:rPr>
        <w:t>NOTE 1:</w:t>
      </w:r>
      <w:r w:rsidRPr="00276E9B">
        <w:rPr>
          <w:lang w:eastAsia="ko-KR"/>
        </w:rPr>
        <w:tab/>
      </w:r>
      <w:r w:rsidRPr="00276E9B">
        <w:rPr>
          <w:i/>
          <w:iCs/>
          <w:lang w:eastAsia="ko-KR"/>
        </w:rPr>
        <w:t>a</w:t>
      </w:r>
      <w:r w:rsidRPr="00276E9B">
        <w:rPr>
          <w:lang w:eastAsia="ko-KR"/>
        </w:rPr>
        <w:t xml:space="preserve"> is a positive integer and </w:t>
      </w:r>
      <w:r w:rsidRPr="00276E9B">
        <w:rPr>
          <w:i/>
          <w:iCs/>
          <w:lang w:eastAsia="ko-KR"/>
        </w:rPr>
        <w:t>b</w:t>
      </w:r>
      <w:r w:rsidRPr="00276E9B">
        <w:rPr>
          <w:lang w:eastAsia="ko-KR"/>
        </w:rPr>
        <w:t xml:space="preserve"> is 0 or a positive integer; </w:t>
      </w:r>
      <w:r w:rsidRPr="00276E9B">
        <w:rPr>
          <w:i/>
          <w:iCs/>
          <w:lang w:eastAsia="ko-KR"/>
        </w:rPr>
        <w:t>a</w:t>
      </w:r>
      <w:r w:rsidRPr="00276E9B">
        <w:rPr>
          <w:lang w:eastAsia="ko-KR"/>
        </w:rPr>
        <w:t xml:space="preserve"> and </w:t>
      </w:r>
      <w:r w:rsidRPr="00276E9B">
        <w:rPr>
          <w:i/>
          <w:iCs/>
          <w:lang w:eastAsia="ko-KR"/>
        </w:rPr>
        <w:t>b</w:t>
      </w:r>
      <w:r w:rsidRPr="00276E9B">
        <w:rPr>
          <w:lang w:eastAsia="ko-KR"/>
        </w:rPr>
        <w:t xml:space="preserve"> are determined by UE implementation with </w:t>
      </w:r>
      <w:r w:rsidRPr="00276E9B">
        <w:rPr>
          <w:i/>
          <w:iCs/>
          <w:lang w:eastAsia="ko-KR"/>
        </w:rPr>
        <w:t>a+b+1 = 1000</w:t>
      </w:r>
      <w:r w:rsidRPr="00276E9B">
        <w:rPr>
          <w:lang w:eastAsia="ko-KR"/>
        </w:rPr>
        <w:t xml:space="preserve">, a &gt;= 500, and n+b should not exceed the last transmission opportunity of the grant for the current transmission. </w:t>
      </w:r>
    </w:p>
    <w:p w14:paraId="4D4B7BA9" w14:textId="77777777" w:rsidR="00BE190C" w:rsidRPr="00276E9B" w:rsidRDefault="00BE190C" w:rsidP="00BE190C">
      <w:pPr>
        <w:pStyle w:val="NO"/>
        <w:rPr>
          <w:lang w:eastAsia="ko-KR"/>
        </w:rPr>
      </w:pPr>
      <w:r w:rsidRPr="00276E9B">
        <w:rPr>
          <w:lang w:eastAsia="ko-KR"/>
        </w:rPr>
        <w:t>NOTE 2:</w:t>
      </w:r>
      <w:r w:rsidRPr="00276E9B">
        <w:rPr>
          <w:lang w:eastAsia="ko-KR"/>
        </w:rPr>
        <w:tab/>
        <w:t>CR is evaluated for each (re)transmission.</w:t>
      </w:r>
    </w:p>
    <w:p w14:paraId="63D3D749" w14:textId="77777777" w:rsidR="00BE190C" w:rsidRPr="00276E9B" w:rsidRDefault="00BE190C" w:rsidP="00BE190C">
      <w:pPr>
        <w:pStyle w:val="NO"/>
        <w:rPr>
          <w:lang w:eastAsia="ko-KR"/>
        </w:rPr>
      </w:pPr>
      <w:r w:rsidRPr="00276E9B">
        <w:rPr>
          <w:lang w:eastAsia="ko-KR"/>
        </w:rPr>
        <w:t>NOTE 3:</w:t>
      </w:r>
      <w:r w:rsidRPr="00276E9B">
        <w:rPr>
          <w:lang w:eastAsia="ko-KR"/>
        </w:rPr>
        <w:tab/>
        <w:t xml:space="preserve">In evaluating CR, the UE shall assume the transmission parameter used at subframe </w:t>
      </w:r>
      <w:r w:rsidRPr="00276E9B">
        <w:rPr>
          <w:i/>
          <w:iCs/>
          <w:lang w:eastAsia="ko-KR"/>
        </w:rPr>
        <w:t>n</w:t>
      </w:r>
      <w:r w:rsidRPr="00276E9B">
        <w:rPr>
          <w:lang w:eastAsia="ko-KR"/>
        </w:rPr>
        <w:t xml:space="preserve"> is reused according to the existing grant(s) in subframes [</w:t>
      </w:r>
      <w:r w:rsidRPr="00276E9B">
        <w:rPr>
          <w:i/>
          <w:iCs/>
          <w:lang w:eastAsia="ko-KR"/>
        </w:rPr>
        <w:t>n+1</w:t>
      </w:r>
      <w:r w:rsidRPr="00276E9B">
        <w:rPr>
          <w:lang w:eastAsia="ko-KR"/>
        </w:rPr>
        <w:t xml:space="preserve">, </w:t>
      </w:r>
      <w:r w:rsidRPr="00276E9B">
        <w:rPr>
          <w:i/>
          <w:iCs/>
          <w:lang w:eastAsia="ko-KR"/>
        </w:rPr>
        <w:t>n+b</w:t>
      </w:r>
      <w:r w:rsidRPr="00276E9B">
        <w:rPr>
          <w:lang w:eastAsia="ko-KR"/>
        </w:rPr>
        <w:t>] without packet dropping.</w:t>
      </w:r>
    </w:p>
    <w:p w14:paraId="50F70401" w14:textId="77777777" w:rsidR="00BE190C" w:rsidRPr="00276E9B" w:rsidRDefault="00BE190C" w:rsidP="00BE190C">
      <w:pPr>
        <w:pStyle w:val="NO"/>
        <w:rPr>
          <w:lang w:eastAsia="ko-KR"/>
        </w:rPr>
      </w:pPr>
      <w:r w:rsidRPr="00276E9B">
        <w:rPr>
          <w:lang w:eastAsia="ko-KR"/>
        </w:rPr>
        <w:t>NOTE 4:</w:t>
      </w:r>
      <w:r w:rsidRPr="00276E9B">
        <w:rPr>
          <w:lang w:eastAsia="ko-KR"/>
        </w:rPr>
        <w:tab/>
        <w:t>The subframe index is based on physical subframe index.</w:t>
      </w:r>
    </w:p>
    <w:p w14:paraId="2F617733" w14:textId="77777777" w:rsidR="00BE190C" w:rsidRPr="00276E9B" w:rsidRDefault="00BE190C" w:rsidP="00BE190C">
      <w:pPr>
        <w:pStyle w:val="NO"/>
      </w:pPr>
      <w:r w:rsidRPr="00276E9B">
        <w:rPr>
          <w:lang w:eastAsia="ko-KR"/>
        </w:rPr>
        <w:t>NOTE 5:</w:t>
      </w:r>
      <w:r w:rsidRPr="00276E9B">
        <w:rPr>
          <w:lang w:eastAsia="ko-KR"/>
        </w:rPr>
        <w:tab/>
        <w:t>CR can be computed per priority level</w:t>
      </w:r>
    </w:p>
    <w:p w14:paraId="4926BB64" w14:textId="77777777" w:rsidR="00BE190C" w:rsidRPr="00276E9B" w:rsidRDefault="00BE190C" w:rsidP="00BE190C">
      <w:r w:rsidRPr="00276E9B">
        <w:t xml:space="preserve">[TS </w:t>
      </w:r>
      <w:r w:rsidRPr="00276E9B">
        <w:rPr>
          <w:lang w:eastAsia="zh-CN"/>
        </w:rPr>
        <w:t>36</w:t>
      </w:r>
      <w:r w:rsidRPr="00276E9B">
        <w:t>.</w:t>
      </w:r>
      <w:r w:rsidRPr="00276E9B">
        <w:rPr>
          <w:lang w:eastAsia="zh-CN"/>
        </w:rPr>
        <w:t>213</w:t>
      </w:r>
      <w:r w:rsidRPr="00276E9B">
        <w:t xml:space="preserve">, clause </w:t>
      </w:r>
      <w:r w:rsidRPr="00276E9B">
        <w:rPr>
          <w:lang w:eastAsia="zh-CN"/>
        </w:rPr>
        <w:t>14.1.1.4B</w:t>
      </w:r>
      <w:r w:rsidRPr="00276E9B">
        <w:t>]</w:t>
      </w:r>
    </w:p>
    <w:p w14:paraId="6DEFB953" w14:textId="6411A222" w:rsidR="00BE190C" w:rsidRPr="00276E9B" w:rsidRDefault="00BE190C" w:rsidP="00BE190C">
      <w:pPr>
        <w:rPr>
          <w:rFonts w:eastAsia="Calibri"/>
        </w:rPr>
      </w:pPr>
      <w:r w:rsidRPr="00276E9B">
        <w:t xml:space="preserve">If the UE has a configured sidelink grant (described in [8]) in subframe </w:t>
      </w:r>
      <w:r w:rsidR="00F65003" w:rsidRPr="00276E9B">
        <w:rPr>
          <w:position w:val="-12"/>
          <w:lang w:eastAsia="en-GB"/>
        </w:rPr>
        <w:drawing>
          <wp:inline distT="0" distB="0" distL="0" distR="0" wp14:anchorId="5D332ABB" wp14:editId="5300E302">
            <wp:extent cx="204470" cy="238760"/>
            <wp:effectExtent l="0" t="0" r="0" b="0"/>
            <wp:docPr id="36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204470" cy="238760"/>
                    </a:xfrm>
                    <a:prstGeom prst="rect">
                      <a:avLst/>
                    </a:prstGeom>
                    <a:noFill/>
                    <a:ln>
                      <a:noFill/>
                    </a:ln>
                  </pic:spPr>
                </pic:pic>
              </a:graphicData>
            </a:graphic>
          </wp:inline>
        </w:drawing>
      </w:r>
      <w:r w:rsidRPr="00276E9B">
        <w:t xml:space="preserve">with the corresponding PSCCH resource </w:t>
      </w:r>
      <w:r w:rsidRPr="00276E9B">
        <w:rPr>
          <w:i/>
          <w:iCs/>
        </w:rPr>
        <w:t>m</w:t>
      </w:r>
      <w:r w:rsidRPr="00276E9B">
        <w:t xml:space="preserve"> (described in Subclause 14.2.4), the resource blocks and subframes of the corresponding PSSCH transmissions are determined according to 14.1.1.4C.</w:t>
      </w:r>
    </w:p>
    <w:p w14:paraId="20A5A8BB" w14:textId="76240A5E" w:rsidR="00BE190C" w:rsidRPr="00276E9B" w:rsidRDefault="00BE190C" w:rsidP="00BE190C">
      <w:r w:rsidRPr="00276E9B">
        <w:t xml:space="preserve">The number of subframes in one set of the time and frequency resources for transmission opportunities of PSSCH is given by </w:t>
      </w:r>
      <w:r w:rsidR="00F65003" w:rsidRPr="00276E9B">
        <w:rPr>
          <w:position w:val="-12"/>
          <w:lang w:eastAsia="en-GB"/>
        </w:rPr>
        <w:drawing>
          <wp:inline distT="0" distB="0" distL="0" distR="0" wp14:anchorId="0EFB2646" wp14:editId="012B5337">
            <wp:extent cx="340995" cy="231775"/>
            <wp:effectExtent l="0" t="0" r="0" b="0"/>
            <wp:docPr id="3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340995" cy="231775"/>
                    </a:xfrm>
                    <a:prstGeom prst="rect">
                      <a:avLst/>
                    </a:prstGeom>
                    <a:noFill/>
                    <a:ln>
                      <a:noFill/>
                    </a:ln>
                  </pic:spPr>
                </pic:pic>
              </a:graphicData>
            </a:graphic>
          </wp:inline>
        </w:drawing>
      </w:r>
      <w:r w:rsidRPr="00276E9B">
        <w:t xml:space="preserve"> where </w:t>
      </w:r>
      <w:r w:rsidR="00F65003" w:rsidRPr="00276E9B">
        <w:rPr>
          <w:position w:val="-12"/>
          <w:lang w:eastAsia="en-GB"/>
        </w:rPr>
        <w:drawing>
          <wp:inline distT="0" distB="0" distL="0" distR="0" wp14:anchorId="53F7F2D7" wp14:editId="6BE573EA">
            <wp:extent cx="340995" cy="231775"/>
            <wp:effectExtent l="0" t="0" r="0" b="0"/>
            <wp:docPr id="3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340995" cy="231775"/>
                    </a:xfrm>
                    <a:prstGeom prst="rect">
                      <a:avLst/>
                    </a:prstGeom>
                    <a:noFill/>
                    <a:ln>
                      <a:noFill/>
                    </a:ln>
                  </pic:spPr>
                </pic:pic>
              </a:graphicData>
            </a:graphic>
          </wp:inline>
        </w:drawing>
      </w:r>
      <w:r w:rsidRPr="00276E9B">
        <w:t xml:space="preserve">= 10*SL_RESOURCE_RESELECTION_COUNTER [8] if configured else </w:t>
      </w:r>
      <w:r w:rsidR="00F65003" w:rsidRPr="00276E9B">
        <w:rPr>
          <w:position w:val="-12"/>
          <w:lang w:eastAsia="en-GB"/>
        </w:rPr>
        <w:drawing>
          <wp:inline distT="0" distB="0" distL="0" distR="0" wp14:anchorId="6A2C10C6" wp14:editId="70AD7AD2">
            <wp:extent cx="340995" cy="231775"/>
            <wp:effectExtent l="0" t="0" r="0" b="0"/>
            <wp:docPr id="3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340995" cy="231775"/>
                    </a:xfrm>
                    <a:prstGeom prst="rect">
                      <a:avLst/>
                    </a:prstGeom>
                    <a:noFill/>
                    <a:ln>
                      <a:noFill/>
                    </a:ln>
                  </pic:spPr>
                </pic:pic>
              </a:graphicData>
            </a:graphic>
          </wp:inline>
        </w:drawing>
      </w:r>
      <w:r w:rsidRPr="00276E9B">
        <w:t>is set to 1.</w:t>
      </w:r>
    </w:p>
    <w:p w14:paraId="0E46BFEA" w14:textId="44B080F6" w:rsidR="00BE190C" w:rsidRPr="00276E9B" w:rsidRDefault="00BE190C" w:rsidP="00BE190C">
      <w:r w:rsidRPr="00276E9B">
        <w:t xml:space="preserve">If a set of sub-channels in subframe </w:t>
      </w:r>
      <w:r w:rsidR="00F65003" w:rsidRPr="00276E9B">
        <w:rPr>
          <w:position w:val="-12"/>
          <w:lang w:eastAsia="en-GB"/>
        </w:rPr>
        <w:drawing>
          <wp:inline distT="0" distB="0" distL="0" distR="0" wp14:anchorId="378C60A2" wp14:editId="2DCA4B1E">
            <wp:extent cx="204470" cy="238760"/>
            <wp:effectExtent l="0" t="0" r="0" b="0"/>
            <wp:docPr id="3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204470" cy="238760"/>
                    </a:xfrm>
                    <a:prstGeom prst="rect">
                      <a:avLst/>
                    </a:prstGeom>
                    <a:noFill/>
                    <a:ln>
                      <a:noFill/>
                    </a:ln>
                  </pic:spPr>
                </pic:pic>
              </a:graphicData>
            </a:graphic>
          </wp:inline>
        </w:drawing>
      </w:r>
      <w:r w:rsidRPr="00276E9B">
        <w:rPr>
          <w:i/>
          <w:iCs/>
        </w:rPr>
        <w:t> </w:t>
      </w:r>
      <w:r w:rsidRPr="00276E9B">
        <w:t xml:space="preserve">is determined as the time and frequency resource for PSSCH transmission corresponding to the configured sidelink grant (described in [8]), the same set of sub-channels in subframes </w:t>
      </w:r>
      <w:r w:rsidR="00F65003" w:rsidRPr="00276E9B">
        <w:rPr>
          <w:position w:val="-18"/>
          <w:lang w:eastAsia="en-GB"/>
        </w:rPr>
        <w:drawing>
          <wp:inline distT="0" distB="0" distL="0" distR="0" wp14:anchorId="1F64057D" wp14:editId="7A955D78">
            <wp:extent cx="600710" cy="280035"/>
            <wp:effectExtent l="0" t="0" r="0" b="0"/>
            <wp:docPr id="3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600710" cy="280035"/>
                    </a:xfrm>
                    <a:prstGeom prst="rect">
                      <a:avLst/>
                    </a:prstGeom>
                    <a:noFill/>
                    <a:ln>
                      <a:noFill/>
                    </a:ln>
                  </pic:spPr>
                </pic:pic>
              </a:graphicData>
            </a:graphic>
          </wp:inline>
        </w:drawing>
      </w:r>
      <w:r w:rsidRPr="00276E9B">
        <w:t xml:space="preserve"> are also determined for PSSCH transmissions corresponding to the same sidelink grant where </w:t>
      </w:r>
      <w:r w:rsidRPr="00276E9B">
        <w:rPr>
          <w:i/>
          <w:iCs/>
        </w:rPr>
        <w:t>j=</w:t>
      </w:r>
      <w:r w:rsidRPr="00276E9B">
        <w:t>1, 2,</w:t>
      </w:r>
      <w:r w:rsidRPr="00276E9B">
        <w:rPr>
          <w:i/>
          <w:iCs/>
        </w:rPr>
        <w:t xml:space="preserve">…, </w:t>
      </w:r>
      <w:r w:rsidR="00F65003" w:rsidRPr="00276E9B">
        <w:rPr>
          <w:position w:val="-12"/>
          <w:lang w:eastAsia="en-GB"/>
        </w:rPr>
        <w:drawing>
          <wp:inline distT="0" distB="0" distL="0" distR="0" wp14:anchorId="5B334FB2" wp14:editId="0734194B">
            <wp:extent cx="546100" cy="231775"/>
            <wp:effectExtent l="0" t="0" r="0" b="0"/>
            <wp:docPr id="3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552" cstate="print">
                      <a:extLst>
                        <a:ext uri="{28A0092B-C50C-407E-A947-70E740481C1C}">
                          <a14:useLocalDpi xmlns:a14="http://schemas.microsoft.com/office/drawing/2010/main" val="0"/>
                        </a:ext>
                      </a:extLst>
                    </a:blip>
                    <a:srcRect/>
                    <a:stretch>
                      <a:fillRect/>
                    </a:stretch>
                  </pic:blipFill>
                  <pic:spPr bwMode="auto">
                    <a:xfrm>
                      <a:off x="0" y="0"/>
                      <a:ext cx="546100" cy="231775"/>
                    </a:xfrm>
                    <a:prstGeom prst="rect">
                      <a:avLst/>
                    </a:prstGeom>
                    <a:noFill/>
                    <a:ln>
                      <a:noFill/>
                    </a:ln>
                  </pic:spPr>
                </pic:pic>
              </a:graphicData>
            </a:graphic>
          </wp:inline>
        </w:drawing>
      </w:r>
      <w:r w:rsidRPr="00276E9B">
        <w:t xml:space="preserve">, </w:t>
      </w:r>
      <w:r w:rsidR="00F65003" w:rsidRPr="00276E9B">
        <w:rPr>
          <w:position w:val="-14"/>
          <w:lang w:eastAsia="en-GB"/>
        </w:rPr>
        <w:drawing>
          <wp:inline distT="0" distB="0" distL="0" distR="0" wp14:anchorId="5A853DD9" wp14:editId="1936BC80">
            <wp:extent cx="1753870" cy="259080"/>
            <wp:effectExtent l="0" t="0" r="0" b="0"/>
            <wp:docPr id="3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a:off x="0" y="0"/>
                      <a:ext cx="1753870" cy="259080"/>
                    </a:xfrm>
                    <a:prstGeom prst="rect">
                      <a:avLst/>
                    </a:prstGeom>
                    <a:noFill/>
                    <a:ln>
                      <a:noFill/>
                    </a:ln>
                  </pic:spPr>
                </pic:pic>
              </a:graphicData>
            </a:graphic>
          </wp:inline>
        </w:drawing>
      </w:r>
      <w:r w:rsidRPr="00276E9B">
        <w:t xml:space="preserve"> , and </w:t>
      </w:r>
      <w:r w:rsidR="00F65003" w:rsidRPr="00276E9B">
        <w:rPr>
          <w:position w:val="-12"/>
          <w:lang w:eastAsia="en-GB"/>
        </w:rPr>
        <w:drawing>
          <wp:inline distT="0" distB="0" distL="0" distR="0" wp14:anchorId="44A29409" wp14:editId="7BF59246">
            <wp:extent cx="866775" cy="238760"/>
            <wp:effectExtent l="0" t="0" r="0" b="0"/>
            <wp:docPr id="37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866775" cy="238760"/>
                    </a:xfrm>
                    <a:prstGeom prst="rect">
                      <a:avLst/>
                    </a:prstGeom>
                    <a:noFill/>
                    <a:ln>
                      <a:noFill/>
                    </a:ln>
                  </pic:spPr>
                </pic:pic>
              </a:graphicData>
            </a:graphic>
          </wp:inline>
        </w:drawing>
      </w:r>
      <w:r w:rsidRPr="00276E9B">
        <w:t xml:space="preserve"> is determined by Subclause 14.1.5. Here, </w:t>
      </w:r>
      <w:r w:rsidR="00F65003" w:rsidRPr="00276E9B">
        <w:rPr>
          <w:position w:val="-14"/>
          <w:lang w:eastAsia="en-GB"/>
        </w:rPr>
        <w:drawing>
          <wp:inline distT="0" distB="0" distL="0" distR="0" wp14:anchorId="2C15EDD2" wp14:editId="3CA29BE0">
            <wp:extent cx="457200" cy="238760"/>
            <wp:effectExtent l="0" t="0" r="0" b="0"/>
            <wp:docPr id="3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555" cstate="print">
                      <a:extLst>
                        <a:ext uri="{28A0092B-C50C-407E-A947-70E740481C1C}">
                          <a14:useLocalDpi xmlns:a14="http://schemas.microsoft.com/office/drawing/2010/main" val="0"/>
                        </a:ext>
                      </a:extLst>
                    </a:blip>
                    <a:srcRect/>
                    <a:stretch>
                      <a:fillRect/>
                    </a:stretch>
                  </pic:blipFill>
                  <pic:spPr bwMode="auto">
                    <a:xfrm>
                      <a:off x="0" y="0"/>
                      <a:ext cx="457200" cy="238760"/>
                    </a:xfrm>
                    <a:prstGeom prst="rect">
                      <a:avLst/>
                    </a:prstGeom>
                    <a:noFill/>
                    <a:ln>
                      <a:noFill/>
                    </a:ln>
                  </pic:spPr>
                </pic:pic>
              </a:graphicData>
            </a:graphic>
          </wp:inline>
        </w:drawing>
      </w:r>
      <w:r w:rsidRPr="00276E9B">
        <w:t> is the resource reservation interval indicated by higher layers.</w:t>
      </w:r>
    </w:p>
    <w:p w14:paraId="4B3D2D67" w14:textId="77777777" w:rsidR="00BE190C" w:rsidRPr="00276E9B" w:rsidRDefault="00BE190C" w:rsidP="00BE190C">
      <w:r w:rsidRPr="00276E9B">
        <w:t xml:space="preserve">If a UE is configured with high layer parameter </w:t>
      </w:r>
      <w:r w:rsidRPr="00276E9B">
        <w:rPr>
          <w:i/>
          <w:iCs/>
        </w:rPr>
        <w:t>cr-Limit</w:t>
      </w:r>
      <w:r w:rsidRPr="00276E9B">
        <w:t xml:space="preserve"> and transmits PSSCH in subframe </w:t>
      </w:r>
      <w:r w:rsidRPr="00276E9B">
        <w:rPr>
          <w:i/>
          <w:iCs/>
        </w:rPr>
        <w:t>n</w:t>
      </w:r>
      <w:r w:rsidRPr="00276E9B">
        <w:t>, the UE shall ensure the following limits for any priority value k;</w:t>
      </w:r>
    </w:p>
    <w:p w14:paraId="0503A782" w14:textId="1C69705F" w:rsidR="00BE190C" w:rsidRPr="00276E9B" w:rsidRDefault="00F65003" w:rsidP="0033092E">
      <w:pPr>
        <w:pStyle w:val="EQ"/>
        <w:jc w:val="center"/>
        <w:rPr>
          <w:noProof w:val="0"/>
          <w:lang w:eastAsia="ko-KR"/>
        </w:rPr>
      </w:pPr>
      <w:r w:rsidRPr="00276E9B">
        <w:rPr>
          <w:noProof w:val="0"/>
          <w:position w:val="-28"/>
        </w:rPr>
        <w:drawing>
          <wp:inline distT="0" distB="0" distL="0" distR="0" wp14:anchorId="60514EE1" wp14:editId="7B663E1A">
            <wp:extent cx="1364615" cy="340995"/>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556" cstate="print">
                      <a:extLst>
                        <a:ext uri="{28A0092B-C50C-407E-A947-70E740481C1C}">
                          <a14:useLocalDpi xmlns:a14="http://schemas.microsoft.com/office/drawing/2010/main" val="0"/>
                        </a:ext>
                      </a:extLst>
                    </a:blip>
                    <a:srcRect/>
                    <a:stretch>
                      <a:fillRect/>
                    </a:stretch>
                  </pic:blipFill>
                  <pic:spPr bwMode="auto">
                    <a:xfrm>
                      <a:off x="0" y="0"/>
                      <a:ext cx="1364615" cy="340995"/>
                    </a:xfrm>
                    <a:prstGeom prst="rect">
                      <a:avLst/>
                    </a:prstGeom>
                    <a:noFill/>
                    <a:ln>
                      <a:noFill/>
                    </a:ln>
                  </pic:spPr>
                </pic:pic>
              </a:graphicData>
            </a:graphic>
          </wp:inline>
        </w:drawing>
      </w:r>
    </w:p>
    <w:p w14:paraId="783DC698" w14:textId="72081476" w:rsidR="00BE190C" w:rsidRPr="00276E9B" w:rsidRDefault="00BE190C" w:rsidP="0033092E">
      <w:pPr>
        <w:rPr>
          <w:lang w:eastAsia="zh-CN"/>
        </w:rPr>
      </w:pPr>
      <w:r w:rsidRPr="00276E9B">
        <w:t xml:space="preserve">where </w:t>
      </w:r>
      <w:r w:rsidR="00F65003" w:rsidRPr="00276E9B">
        <w:rPr>
          <w:position w:val="-10"/>
          <w:lang w:eastAsia="en-GB"/>
        </w:rPr>
        <w:drawing>
          <wp:inline distT="0" distB="0" distL="0" distR="0" wp14:anchorId="2A4BF36B" wp14:editId="5B193B62">
            <wp:extent cx="382270" cy="225425"/>
            <wp:effectExtent l="0" t="0" r="0" b="0"/>
            <wp:docPr id="3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382270" cy="225425"/>
                    </a:xfrm>
                    <a:prstGeom prst="rect">
                      <a:avLst/>
                    </a:prstGeom>
                    <a:noFill/>
                    <a:ln>
                      <a:noFill/>
                    </a:ln>
                  </pic:spPr>
                </pic:pic>
              </a:graphicData>
            </a:graphic>
          </wp:inline>
        </w:drawing>
      </w:r>
      <w:r w:rsidRPr="00276E9B">
        <w:t xml:space="preserve"> is the CR evaluated in subframe </w:t>
      </w:r>
      <w:r w:rsidRPr="00276E9B">
        <w:rPr>
          <w:i/>
          <w:iCs/>
        </w:rPr>
        <w:t>n</w:t>
      </w:r>
      <w:r w:rsidRPr="00276E9B">
        <w:t xml:space="preserve">-4 for the PSSCH transmissions with “Priority” field in the SCI set to </w:t>
      </w:r>
      <w:r w:rsidRPr="00276E9B">
        <w:rPr>
          <w:i/>
          <w:iCs/>
        </w:rPr>
        <w:t>i</w:t>
      </w:r>
      <w:r w:rsidRPr="00276E9B">
        <w:t xml:space="preserve">, and </w:t>
      </w:r>
      <w:r w:rsidR="00F65003" w:rsidRPr="00276E9B">
        <w:rPr>
          <w:position w:val="-14"/>
          <w:lang w:eastAsia="en-GB"/>
        </w:rPr>
        <w:drawing>
          <wp:inline distT="0" distB="0" distL="0" distR="0" wp14:anchorId="3EC61601" wp14:editId="374C63B9">
            <wp:extent cx="661670" cy="259080"/>
            <wp:effectExtent l="0" t="0" r="0" b="0"/>
            <wp:docPr id="3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661670" cy="259080"/>
                    </a:xfrm>
                    <a:prstGeom prst="rect">
                      <a:avLst/>
                    </a:prstGeom>
                    <a:noFill/>
                    <a:ln>
                      <a:noFill/>
                    </a:ln>
                  </pic:spPr>
                </pic:pic>
              </a:graphicData>
            </a:graphic>
          </wp:inline>
        </w:drawing>
      </w:r>
      <w:r w:rsidRPr="00276E9B">
        <w:t xml:space="preserve"> corresponds to the high layer parameter </w:t>
      </w:r>
      <w:r w:rsidRPr="00276E9B">
        <w:rPr>
          <w:i/>
          <w:iCs/>
        </w:rPr>
        <w:t>cr-Limit</w:t>
      </w:r>
      <w:r w:rsidRPr="00276E9B">
        <w:t xml:space="preserve"> that is associated with the priority value </w:t>
      </w:r>
      <w:r w:rsidRPr="00276E9B">
        <w:rPr>
          <w:i/>
          <w:iCs/>
        </w:rPr>
        <w:t>k</w:t>
      </w:r>
      <w:r w:rsidRPr="00276E9B">
        <w:t xml:space="preserve"> and the CBR range which includes the CBR measured in subframe </w:t>
      </w:r>
      <w:r w:rsidRPr="00276E9B">
        <w:rPr>
          <w:i/>
          <w:iCs/>
        </w:rPr>
        <w:t>n</w:t>
      </w:r>
      <w:r w:rsidRPr="00276E9B">
        <w:t xml:space="preserve">-4. It is up to UE implementation how to meet the above limits, including dropping the transmissions in subframe </w:t>
      </w:r>
      <w:r w:rsidRPr="00276E9B">
        <w:rPr>
          <w:i/>
          <w:iCs/>
        </w:rPr>
        <w:t>n.</w:t>
      </w:r>
    </w:p>
    <w:p w14:paraId="74F8A10A" w14:textId="77777777" w:rsidR="00BE190C" w:rsidRPr="00276E9B" w:rsidRDefault="00BE190C" w:rsidP="0033092E">
      <w:pPr>
        <w:pStyle w:val="Heading4"/>
        <w:rPr>
          <w:rFonts w:eastAsia="DengXian"/>
        </w:rPr>
      </w:pPr>
      <w:r w:rsidRPr="00276E9B">
        <w:rPr>
          <w:rFonts w:eastAsia="DengXian"/>
        </w:rPr>
        <w:lastRenderedPageBreak/>
        <w:t>24.1.19.3</w:t>
      </w:r>
      <w:r w:rsidRPr="00276E9B">
        <w:rPr>
          <w:rFonts w:eastAsia="DengXian"/>
        </w:rPr>
        <w:tab/>
        <w:t>Test description</w:t>
      </w:r>
    </w:p>
    <w:p w14:paraId="0146E529" w14:textId="77777777" w:rsidR="00BE190C" w:rsidRPr="00276E9B" w:rsidRDefault="00BE190C" w:rsidP="00BE190C">
      <w:pPr>
        <w:pStyle w:val="H6"/>
      </w:pPr>
      <w:r w:rsidRPr="00276E9B">
        <w:rPr>
          <w:lang w:eastAsia="zh-CN"/>
        </w:rPr>
        <w:t>24.1.19</w:t>
      </w:r>
      <w:r w:rsidRPr="00276E9B">
        <w:t>.3.1</w:t>
      </w:r>
      <w:r w:rsidRPr="00276E9B">
        <w:tab/>
        <w:t>Pre-test conditions</w:t>
      </w:r>
    </w:p>
    <w:p w14:paraId="17D2185C" w14:textId="77777777" w:rsidR="00BE190C" w:rsidRPr="00276E9B" w:rsidRDefault="00BE190C" w:rsidP="00BE190C">
      <w:pPr>
        <w:pStyle w:val="H6"/>
      </w:pPr>
      <w:r w:rsidRPr="00276E9B">
        <w:t>System Simulator:</w:t>
      </w:r>
    </w:p>
    <w:p w14:paraId="71FD3951" w14:textId="77777777" w:rsidR="00BE190C" w:rsidRPr="00276E9B" w:rsidRDefault="00BE190C" w:rsidP="0033092E">
      <w:r w:rsidRPr="00276E9B">
        <w:t>SS-NW</w:t>
      </w:r>
    </w:p>
    <w:p w14:paraId="1A8CD11A" w14:textId="77777777" w:rsidR="00BE190C" w:rsidRPr="00276E9B" w:rsidRDefault="0033092E" w:rsidP="0033092E">
      <w:pPr>
        <w:pStyle w:val="B1"/>
      </w:pPr>
      <w:r w:rsidRPr="00276E9B">
        <w:t>-</w:t>
      </w:r>
      <w:r w:rsidRPr="00276E9B">
        <w:tab/>
      </w:r>
      <w:r w:rsidR="00BE190C" w:rsidRPr="00276E9B">
        <w:t>No E-UTRA cell configured</w:t>
      </w:r>
    </w:p>
    <w:p w14:paraId="273E8746" w14:textId="77777777" w:rsidR="00BE190C" w:rsidRPr="00276E9B" w:rsidRDefault="0033092E" w:rsidP="0033092E">
      <w:pPr>
        <w:pStyle w:val="B2"/>
      </w:pPr>
      <w:r w:rsidRPr="00276E9B">
        <w:t>-</w:t>
      </w:r>
      <w:r w:rsidRPr="00276E9B">
        <w:tab/>
      </w:r>
      <w:r w:rsidR="00BE190C" w:rsidRPr="00276E9B">
        <w:t>1 GNSS simulator</w:t>
      </w:r>
    </w:p>
    <w:p w14:paraId="24D83E15" w14:textId="77777777" w:rsidR="00BE190C" w:rsidRPr="00276E9B" w:rsidRDefault="00BE190C" w:rsidP="0033092E">
      <w:r w:rsidRPr="00276E9B">
        <w:t>SS-UE</w:t>
      </w:r>
    </w:p>
    <w:p w14:paraId="16D26135" w14:textId="77777777" w:rsidR="000766F1" w:rsidRPr="00276E9B" w:rsidRDefault="0033092E" w:rsidP="000766F1">
      <w:pPr>
        <w:pStyle w:val="B1"/>
        <w:rPr>
          <w:color w:val="000000"/>
          <w:sz w:val="19"/>
          <w:szCs w:val="19"/>
        </w:rPr>
      </w:pPr>
      <w:r w:rsidRPr="00276E9B">
        <w:t>-</w:t>
      </w:r>
      <w:r w:rsidRPr="00276E9B">
        <w:tab/>
      </w:r>
      <w:r w:rsidR="000766F1" w:rsidRPr="00276E9B">
        <w:t xml:space="preserve">SS-UE1: Preconfigured with V2X sidelink related parameters as per TS 36.508 Table 4.10.1.1-1, the sidelink bandwidth is set to </w:t>
      </w:r>
      <w:r w:rsidR="000766F1" w:rsidRPr="00276E9B">
        <w:rPr>
          <w:color w:val="000000"/>
          <w:sz w:val="19"/>
          <w:szCs w:val="19"/>
        </w:rPr>
        <w:t>10MHz and configured for and operating as V2X sidelink Communication receiving device.</w:t>
      </w:r>
    </w:p>
    <w:p w14:paraId="1FE7DCDD" w14:textId="77777777" w:rsidR="00BE190C" w:rsidRPr="00276E9B" w:rsidRDefault="000766F1" w:rsidP="000766F1">
      <w:pPr>
        <w:pStyle w:val="B1"/>
      </w:pPr>
      <w:r w:rsidRPr="00276E9B">
        <w:t>-</w:t>
      </w:r>
      <w:r w:rsidRPr="00276E9B">
        <w:tab/>
        <w:t xml:space="preserve">SS-UE2: </w:t>
      </w:r>
      <w:r w:rsidR="00BE190C" w:rsidRPr="00276E9B">
        <w:t xml:space="preserve">Preconfigured with V2X sidelink related parameters as per TS 36.508 Table 4.10.1.1-1, the sidelink bandwidth is set to </w:t>
      </w:r>
      <w:r w:rsidR="00BE190C" w:rsidRPr="00276E9B">
        <w:rPr>
          <w:color w:val="000000"/>
          <w:sz w:val="19"/>
          <w:szCs w:val="19"/>
        </w:rPr>
        <w:t>10MHz</w:t>
      </w:r>
      <w:r w:rsidRPr="00276E9B">
        <w:rPr>
          <w:color w:val="000000"/>
          <w:sz w:val="19"/>
          <w:szCs w:val="19"/>
        </w:rPr>
        <w:t xml:space="preserve"> and configured for and operating as V2X sidelink Communication transmitting device simulating the congestion</w:t>
      </w:r>
      <w:r w:rsidR="00BE190C" w:rsidRPr="00276E9B">
        <w:rPr>
          <w:color w:val="000000"/>
          <w:sz w:val="19"/>
          <w:szCs w:val="19"/>
        </w:rPr>
        <w:t>.</w:t>
      </w:r>
    </w:p>
    <w:p w14:paraId="1D10BD04" w14:textId="77777777" w:rsidR="00BE190C" w:rsidRPr="00276E9B" w:rsidRDefault="0033092E" w:rsidP="0033092E">
      <w:pPr>
        <w:pStyle w:val="B1"/>
      </w:pPr>
      <w:r w:rsidRPr="00276E9B">
        <w:t>-</w:t>
      </w:r>
      <w:r w:rsidRPr="00276E9B">
        <w:tab/>
      </w:r>
      <w:r w:rsidR="00BE190C" w:rsidRPr="00276E9B">
        <w:t>Simulation of transmission on 65 subframes (fully occupied) out of 100 subframes (100 ms) in order to achieve</w:t>
      </w:r>
      <w:r w:rsidRPr="00276E9B">
        <w:t xml:space="preserve"> </w:t>
      </w:r>
      <w:r w:rsidR="00BE190C" w:rsidRPr="00276E9B">
        <w:t>65% congestion. This equals one SS-UE transmitting on 6.5 (6 full subframes utilizing all RBs on all subchannels of the transmitting TTI and one subframe with only 5 subchannels fully occupied) out of 10 consecutive subframes, according to the transmit pattern shown in Table 24.1.19.3.1-1, and repeating continuously the same transmit pattern in subsequent frames.  SS-UE transmits dummy random data on all RBs on the specified subchannels implying</w:t>
      </w:r>
      <w:r w:rsidRPr="00276E9B">
        <w:t xml:space="preserve"> congestion on PSCCH and PSSCH.</w:t>
      </w:r>
    </w:p>
    <w:p w14:paraId="262FF4CF" w14:textId="77777777" w:rsidR="00BE190C" w:rsidRPr="00276E9B" w:rsidRDefault="00BE190C" w:rsidP="00BE190C">
      <w:pPr>
        <w:pStyle w:val="TH"/>
        <w:ind w:left="720"/>
      </w:pPr>
      <w:r w:rsidRPr="00276E9B">
        <w:t>Table 24.1.19.3.1-1: Transmit pattern for simulation of 65% congestion</w:t>
      </w:r>
    </w:p>
    <w:tbl>
      <w:tblPr>
        <w:tblW w:w="10419" w:type="dxa"/>
        <w:shd w:val="clear" w:color="auto" w:fill="FFFFFF"/>
        <w:tblLook w:val="04A0" w:firstRow="1" w:lastRow="0" w:firstColumn="1" w:lastColumn="0" w:noHBand="0" w:noVBand="1"/>
      </w:tblPr>
      <w:tblGrid>
        <w:gridCol w:w="1196"/>
        <w:gridCol w:w="997"/>
        <w:gridCol w:w="1047"/>
        <w:gridCol w:w="997"/>
        <w:gridCol w:w="1047"/>
        <w:gridCol w:w="997"/>
        <w:gridCol w:w="1047"/>
        <w:gridCol w:w="997"/>
        <w:gridCol w:w="1047"/>
        <w:gridCol w:w="1047"/>
      </w:tblGrid>
      <w:tr w:rsidR="00BE190C" w:rsidRPr="00276E9B" w14:paraId="667F2661" w14:textId="77777777" w:rsidTr="00F76BD3">
        <w:trPr>
          <w:trHeight w:val="375"/>
        </w:trPr>
        <w:tc>
          <w:tcPr>
            <w:tcW w:w="10419" w:type="dxa"/>
            <w:gridSpan w:val="10"/>
            <w:tcBorders>
              <w:top w:val="single" w:sz="4" w:space="0" w:color="auto"/>
              <w:left w:val="single" w:sz="4" w:space="0" w:color="auto"/>
              <w:bottom w:val="single" w:sz="4" w:space="0" w:color="auto"/>
              <w:right w:val="single" w:sz="4" w:space="0" w:color="auto"/>
            </w:tcBorders>
            <w:shd w:val="clear" w:color="auto" w:fill="FFFFFF"/>
            <w:vAlign w:val="bottom"/>
            <w:hideMark/>
          </w:tcPr>
          <w:p w14:paraId="18CF5F13" w14:textId="77777777" w:rsidR="00BE190C" w:rsidRPr="00276E9B" w:rsidRDefault="00BE190C" w:rsidP="00F76BD3">
            <w:pPr>
              <w:spacing w:after="0"/>
              <w:jc w:val="center"/>
              <w:rPr>
                <w:rFonts w:ascii="Arial" w:hAnsi="Arial" w:cs="Arial"/>
                <w:b/>
                <w:bCs/>
                <w:color w:val="000000"/>
                <w:sz w:val="18"/>
                <w:szCs w:val="18"/>
              </w:rPr>
            </w:pPr>
            <w:r w:rsidRPr="00276E9B">
              <w:rPr>
                <w:rFonts w:ascii="Arial" w:hAnsi="Arial" w:cs="Arial"/>
                <w:b/>
                <w:bCs/>
                <w:color w:val="000000"/>
                <w:sz w:val="18"/>
                <w:szCs w:val="18"/>
              </w:rPr>
              <w:t xml:space="preserve">65% Congestion </w:t>
            </w:r>
          </w:p>
        </w:tc>
      </w:tr>
      <w:tr w:rsidR="00BE190C" w:rsidRPr="00276E9B" w14:paraId="022D73C7"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tcPr>
          <w:p w14:paraId="36F04635"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ubframe 0</w:t>
            </w:r>
          </w:p>
        </w:tc>
        <w:tc>
          <w:tcPr>
            <w:tcW w:w="997" w:type="dxa"/>
            <w:tcBorders>
              <w:top w:val="nil"/>
              <w:left w:val="nil"/>
              <w:bottom w:val="single" w:sz="4" w:space="0" w:color="auto"/>
              <w:right w:val="single" w:sz="4" w:space="0" w:color="auto"/>
            </w:tcBorders>
            <w:shd w:val="clear" w:color="auto" w:fill="FFFFFF"/>
            <w:noWrap/>
            <w:vAlign w:val="bottom"/>
          </w:tcPr>
          <w:p w14:paraId="3AC23978"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ubframe 1</w:t>
            </w:r>
          </w:p>
        </w:tc>
        <w:tc>
          <w:tcPr>
            <w:tcW w:w="1047" w:type="dxa"/>
            <w:tcBorders>
              <w:top w:val="nil"/>
              <w:left w:val="nil"/>
              <w:bottom w:val="single" w:sz="4" w:space="0" w:color="auto"/>
              <w:right w:val="single" w:sz="4" w:space="0" w:color="auto"/>
            </w:tcBorders>
            <w:shd w:val="clear" w:color="auto" w:fill="FFFFFF"/>
            <w:noWrap/>
            <w:vAlign w:val="bottom"/>
          </w:tcPr>
          <w:p w14:paraId="48237EBE"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ubframe 2</w:t>
            </w:r>
          </w:p>
        </w:tc>
        <w:tc>
          <w:tcPr>
            <w:tcW w:w="997" w:type="dxa"/>
            <w:tcBorders>
              <w:top w:val="nil"/>
              <w:left w:val="nil"/>
              <w:bottom w:val="single" w:sz="4" w:space="0" w:color="auto"/>
              <w:right w:val="single" w:sz="4" w:space="0" w:color="auto"/>
            </w:tcBorders>
            <w:shd w:val="clear" w:color="auto" w:fill="FFFFFF"/>
            <w:noWrap/>
            <w:vAlign w:val="bottom"/>
          </w:tcPr>
          <w:p w14:paraId="14C22A2D"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ubframe 3</w:t>
            </w:r>
          </w:p>
        </w:tc>
        <w:tc>
          <w:tcPr>
            <w:tcW w:w="1047" w:type="dxa"/>
            <w:tcBorders>
              <w:top w:val="nil"/>
              <w:left w:val="nil"/>
              <w:bottom w:val="single" w:sz="4" w:space="0" w:color="auto"/>
              <w:right w:val="single" w:sz="4" w:space="0" w:color="auto"/>
            </w:tcBorders>
            <w:shd w:val="clear" w:color="auto" w:fill="FFFFFF"/>
            <w:noWrap/>
            <w:vAlign w:val="bottom"/>
          </w:tcPr>
          <w:p w14:paraId="77D8AA14"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ubframe 4</w:t>
            </w:r>
          </w:p>
        </w:tc>
        <w:tc>
          <w:tcPr>
            <w:tcW w:w="997" w:type="dxa"/>
            <w:tcBorders>
              <w:top w:val="nil"/>
              <w:left w:val="nil"/>
              <w:bottom w:val="single" w:sz="4" w:space="0" w:color="auto"/>
              <w:right w:val="single" w:sz="4" w:space="0" w:color="auto"/>
            </w:tcBorders>
            <w:shd w:val="clear" w:color="auto" w:fill="FFFFFF"/>
            <w:noWrap/>
            <w:vAlign w:val="bottom"/>
          </w:tcPr>
          <w:p w14:paraId="4E01C823"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ubframe 5</w:t>
            </w:r>
          </w:p>
        </w:tc>
        <w:tc>
          <w:tcPr>
            <w:tcW w:w="1047" w:type="dxa"/>
            <w:tcBorders>
              <w:top w:val="nil"/>
              <w:left w:val="nil"/>
              <w:bottom w:val="single" w:sz="4" w:space="0" w:color="auto"/>
              <w:right w:val="single" w:sz="4" w:space="0" w:color="auto"/>
            </w:tcBorders>
            <w:shd w:val="clear" w:color="auto" w:fill="FFFFFF"/>
            <w:noWrap/>
            <w:vAlign w:val="bottom"/>
          </w:tcPr>
          <w:p w14:paraId="3567BEC2"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ubframe 6</w:t>
            </w:r>
          </w:p>
        </w:tc>
        <w:tc>
          <w:tcPr>
            <w:tcW w:w="997" w:type="dxa"/>
            <w:tcBorders>
              <w:top w:val="nil"/>
              <w:left w:val="nil"/>
              <w:bottom w:val="single" w:sz="4" w:space="0" w:color="auto"/>
              <w:right w:val="single" w:sz="4" w:space="0" w:color="auto"/>
            </w:tcBorders>
            <w:shd w:val="clear" w:color="auto" w:fill="FFFFFF"/>
            <w:noWrap/>
            <w:vAlign w:val="bottom"/>
          </w:tcPr>
          <w:p w14:paraId="680DDC5C"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ubframe 7</w:t>
            </w:r>
          </w:p>
        </w:tc>
        <w:tc>
          <w:tcPr>
            <w:tcW w:w="1047" w:type="dxa"/>
            <w:tcBorders>
              <w:top w:val="nil"/>
              <w:left w:val="nil"/>
              <w:bottom w:val="single" w:sz="4" w:space="0" w:color="auto"/>
              <w:right w:val="single" w:sz="4" w:space="0" w:color="auto"/>
            </w:tcBorders>
            <w:shd w:val="clear" w:color="auto" w:fill="FFFFFF"/>
            <w:noWrap/>
            <w:vAlign w:val="bottom"/>
          </w:tcPr>
          <w:p w14:paraId="76CBA4FD"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ubframe 8</w:t>
            </w:r>
          </w:p>
        </w:tc>
        <w:tc>
          <w:tcPr>
            <w:tcW w:w="1047" w:type="dxa"/>
            <w:tcBorders>
              <w:top w:val="nil"/>
              <w:left w:val="nil"/>
              <w:bottom w:val="single" w:sz="4" w:space="0" w:color="auto"/>
              <w:right w:val="single" w:sz="4" w:space="0" w:color="auto"/>
            </w:tcBorders>
            <w:shd w:val="clear" w:color="auto" w:fill="FFFFFF"/>
            <w:noWrap/>
            <w:vAlign w:val="bottom"/>
          </w:tcPr>
          <w:p w14:paraId="7D856981"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ubframe 9</w:t>
            </w:r>
          </w:p>
        </w:tc>
      </w:tr>
      <w:tr w:rsidR="00BE190C" w:rsidRPr="00276E9B" w14:paraId="75016EE8"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hideMark/>
          </w:tcPr>
          <w:p w14:paraId="24BF3ACA"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997" w:type="dxa"/>
            <w:tcBorders>
              <w:top w:val="nil"/>
              <w:left w:val="nil"/>
              <w:bottom w:val="single" w:sz="4" w:space="0" w:color="auto"/>
              <w:right w:val="single" w:sz="4" w:space="0" w:color="auto"/>
            </w:tcBorders>
            <w:shd w:val="clear" w:color="auto" w:fill="FFFFFF"/>
            <w:noWrap/>
            <w:vAlign w:val="bottom"/>
            <w:hideMark/>
          </w:tcPr>
          <w:p w14:paraId="573F1247"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1</w:t>
            </w:r>
          </w:p>
        </w:tc>
        <w:tc>
          <w:tcPr>
            <w:tcW w:w="1047" w:type="dxa"/>
            <w:tcBorders>
              <w:top w:val="nil"/>
              <w:left w:val="nil"/>
              <w:bottom w:val="single" w:sz="4" w:space="0" w:color="auto"/>
              <w:right w:val="single" w:sz="4" w:space="0" w:color="auto"/>
            </w:tcBorders>
            <w:shd w:val="clear" w:color="auto" w:fill="FFFFFF"/>
            <w:noWrap/>
            <w:vAlign w:val="bottom"/>
            <w:hideMark/>
          </w:tcPr>
          <w:p w14:paraId="29AD15CC"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997" w:type="dxa"/>
            <w:tcBorders>
              <w:top w:val="nil"/>
              <w:left w:val="nil"/>
              <w:bottom w:val="single" w:sz="4" w:space="0" w:color="auto"/>
              <w:right w:val="single" w:sz="4" w:space="0" w:color="auto"/>
            </w:tcBorders>
            <w:shd w:val="clear" w:color="auto" w:fill="FFFFFF"/>
            <w:noWrap/>
            <w:vAlign w:val="bottom"/>
            <w:hideMark/>
          </w:tcPr>
          <w:p w14:paraId="7029EB14"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1</w:t>
            </w:r>
          </w:p>
        </w:tc>
        <w:tc>
          <w:tcPr>
            <w:tcW w:w="1047" w:type="dxa"/>
            <w:tcBorders>
              <w:top w:val="nil"/>
              <w:left w:val="nil"/>
              <w:bottom w:val="single" w:sz="4" w:space="0" w:color="auto"/>
              <w:right w:val="single" w:sz="4" w:space="0" w:color="auto"/>
            </w:tcBorders>
            <w:shd w:val="clear" w:color="auto" w:fill="FFFFFF"/>
            <w:noWrap/>
            <w:vAlign w:val="bottom"/>
            <w:hideMark/>
          </w:tcPr>
          <w:p w14:paraId="132C5268"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997" w:type="dxa"/>
            <w:tcBorders>
              <w:top w:val="nil"/>
              <w:left w:val="nil"/>
              <w:bottom w:val="single" w:sz="4" w:space="0" w:color="auto"/>
              <w:right w:val="single" w:sz="4" w:space="0" w:color="auto"/>
            </w:tcBorders>
            <w:shd w:val="clear" w:color="auto" w:fill="FFFFFF"/>
            <w:noWrap/>
            <w:vAlign w:val="bottom"/>
            <w:hideMark/>
          </w:tcPr>
          <w:p w14:paraId="2662283D"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1</w:t>
            </w:r>
          </w:p>
        </w:tc>
        <w:tc>
          <w:tcPr>
            <w:tcW w:w="1047" w:type="dxa"/>
            <w:tcBorders>
              <w:top w:val="nil"/>
              <w:left w:val="nil"/>
              <w:bottom w:val="single" w:sz="4" w:space="0" w:color="auto"/>
              <w:right w:val="single" w:sz="4" w:space="0" w:color="auto"/>
            </w:tcBorders>
            <w:shd w:val="clear" w:color="auto" w:fill="FFFFFF"/>
            <w:noWrap/>
            <w:vAlign w:val="bottom"/>
            <w:hideMark/>
          </w:tcPr>
          <w:p w14:paraId="1EAE7871"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997" w:type="dxa"/>
            <w:tcBorders>
              <w:top w:val="nil"/>
              <w:left w:val="nil"/>
              <w:bottom w:val="single" w:sz="4" w:space="0" w:color="auto"/>
              <w:right w:val="single" w:sz="4" w:space="0" w:color="auto"/>
            </w:tcBorders>
            <w:shd w:val="clear" w:color="auto" w:fill="FFFFFF"/>
            <w:noWrap/>
            <w:vAlign w:val="bottom"/>
            <w:hideMark/>
          </w:tcPr>
          <w:p w14:paraId="264F3715"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1</w:t>
            </w:r>
          </w:p>
        </w:tc>
        <w:tc>
          <w:tcPr>
            <w:tcW w:w="1047" w:type="dxa"/>
            <w:tcBorders>
              <w:top w:val="nil"/>
              <w:left w:val="nil"/>
              <w:bottom w:val="single" w:sz="4" w:space="0" w:color="auto"/>
              <w:right w:val="single" w:sz="4" w:space="0" w:color="auto"/>
            </w:tcBorders>
            <w:shd w:val="clear" w:color="auto" w:fill="FFFFFF"/>
            <w:noWrap/>
            <w:vAlign w:val="bottom"/>
            <w:hideMark/>
          </w:tcPr>
          <w:p w14:paraId="4800E4AA"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w:t>
            </w:r>
          </w:p>
        </w:tc>
        <w:tc>
          <w:tcPr>
            <w:tcW w:w="1047" w:type="dxa"/>
            <w:tcBorders>
              <w:top w:val="nil"/>
              <w:left w:val="nil"/>
              <w:bottom w:val="single" w:sz="4" w:space="0" w:color="auto"/>
              <w:right w:val="single" w:sz="4" w:space="0" w:color="auto"/>
            </w:tcBorders>
            <w:shd w:val="clear" w:color="auto" w:fill="FFFFFF"/>
            <w:noWrap/>
            <w:vAlign w:val="bottom"/>
            <w:hideMark/>
          </w:tcPr>
          <w:p w14:paraId="655124E6"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w:t>
            </w:r>
          </w:p>
        </w:tc>
      </w:tr>
      <w:tr w:rsidR="00BE190C" w:rsidRPr="00276E9B" w14:paraId="60DF8DB7"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hideMark/>
          </w:tcPr>
          <w:p w14:paraId="5308B4F0"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997" w:type="dxa"/>
            <w:tcBorders>
              <w:top w:val="nil"/>
              <w:left w:val="nil"/>
              <w:bottom w:val="single" w:sz="4" w:space="0" w:color="auto"/>
              <w:right w:val="single" w:sz="4" w:space="0" w:color="auto"/>
            </w:tcBorders>
            <w:shd w:val="clear" w:color="auto" w:fill="FFFFFF"/>
            <w:noWrap/>
            <w:vAlign w:val="bottom"/>
            <w:hideMark/>
          </w:tcPr>
          <w:p w14:paraId="1012425E"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2</w:t>
            </w:r>
          </w:p>
        </w:tc>
        <w:tc>
          <w:tcPr>
            <w:tcW w:w="1047" w:type="dxa"/>
            <w:tcBorders>
              <w:top w:val="nil"/>
              <w:left w:val="nil"/>
              <w:bottom w:val="single" w:sz="4" w:space="0" w:color="auto"/>
              <w:right w:val="single" w:sz="4" w:space="0" w:color="auto"/>
            </w:tcBorders>
            <w:shd w:val="clear" w:color="auto" w:fill="FFFFFF"/>
            <w:noWrap/>
            <w:vAlign w:val="bottom"/>
            <w:hideMark/>
          </w:tcPr>
          <w:p w14:paraId="2788C832"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997" w:type="dxa"/>
            <w:tcBorders>
              <w:top w:val="nil"/>
              <w:left w:val="nil"/>
              <w:bottom w:val="single" w:sz="4" w:space="0" w:color="auto"/>
              <w:right w:val="single" w:sz="4" w:space="0" w:color="auto"/>
            </w:tcBorders>
            <w:shd w:val="clear" w:color="auto" w:fill="FFFFFF"/>
            <w:noWrap/>
            <w:vAlign w:val="bottom"/>
            <w:hideMark/>
          </w:tcPr>
          <w:p w14:paraId="4574FAE8"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2</w:t>
            </w:r>
          </w:p>
        </w:tc>
        <w:tc>
          <w:tcPr>
            <w:tcW w:w="1047" w:type="dxa"/>
            <w:tcBorders>
              <w:top w:val="nil"/>
              <w:left w:val="nil"/>
              <w:bottom w:val="single" w:sz="4" w:space="0" w:color="auto"/>
              <w:right w:val="single" w:sz="4" w:space="0" w:color="auto"/>
            </w:tcBorders>
            <w:shd w:val="clear" w:color="auto" w:fill="FFFFFF"/>
            <w:noWrap/>
            <w:vAlign w:val="bottom"/>
            <w:hideMark/>
          </w:tcPr>
          <w:p w14:paraId="33CA80D5"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997" w:type="dxa"/>
            <w:tcBorders>
              <w:top w:val="nil"/>
              <w:left w:val="nil"/>
              <w:bottom w:val="single" w:sz="4" w:space="0" w:color="auto"/>
              <w:right w:val="single" w:sz="4" w:space="0" w:color="auto"/>
            </w:tcBorders>
            <w:shd w:val="clear" w:color="auto" w:fill="FFFFFF"/>
            <w:noWrap/>
            <w:vAlign w:val="bottom"/>
            <w:hideMark/>
          </w:tcPr>
          <w:p w14:paraId="7ABD2A17"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2</w:t>
            </w:r>
          </w:p>
        </w:tc>
        <w:tc>
          <w:tcPr>
            <w:tcW w:w="1047" w:type="dxa"/>
            <w:tcBorders>
              <w:top w:val="nil"/>
              <w:left w:val="nil"/>
              <w:bottom w:val="single" w:sz="4" w:space="0" w:color="auto"/>
              <w:right w:val="single" w:sz="4" w:space="0" w:color="auto"/>
            </w:tcBorders>
            <w:shd w:val="clear" w:color="auto" w:fill="FFFFFF"/>
            <w:noWrap/>
            <w:vAlign w:val="bottom"/>
            <w:hideMark/>
          </w:tcPr>
          <w:p w14:paraId="4604B5D5"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997" w:type="dxa"/>
            <w:tcBorders>
              <w:top w:val="nil"/>
              <w:left w:val="nil"/>
              <w:bottom w:val="single" w:sz="4" w:space="0" w:color="auto"/>
              <w:right w:val="single" w:sz="4" w:space="0" w:color="auto"/>
            </w:tcBorders>
            <w:shd w:val="clear" w:color="auto" w:fill="FFFFFF"/>
            <w:noWrap/>
            <w:vAlign w:val="bottom"/>
            <w:hideMark/>
          </w:tcPr>
          <w:p w14:paraId="3DC0816C"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2</w:t>
            </w:r>
          </w:p>
        </w:tc>
        <w:tc>
          <w:tcPr>
            <w:tcW w:w="1047" w:type="dxa"/>
            <w:tcBorders>
              <w:top w:val="nil"/>
              <w:left w:val="nil"/>
              <w:bottom w:val="single" w:sz="4" w:space="0" w:color="auto"/>
              <w:right w:val="single" w:sz="4" w:space="0" w:color="auto"/>
            </w:tcBorders>
            <w:shd w:val="clear" w:color="auto" w:fill="FFFFFF"/>
            <w:noWrap/>
            <w:vAlign w:val="bottom"/>
            <w:hideMark/>
          </w:tcPr>
          <w:p w14:paraId="1D31EC4B"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2</w:t>
            </w:r>
          </w:p>
        </w:tc>
        <w:tc>
          <w:tcPr>
            <w:tcW w:w="1047" w:type="dxa"/>
            <w:tcBorders>
              <w:top w:val="nil"/>
              <w:left w:val="nil"/>
              <w:bottom w:val="single" w:sz="4" w:space="0" w:color="auto"/>
              <w:right w:val="single" w:sz="4" w:space="0" w:color="auto"/>
            </w:tcBorders>
            <w:shd w:val="clear" w:color="auto" w:fill="FFFFFF"/>
            <w:noWrap/>
            <w:vAlign w:val="bottom"/>
            <w:hideMark/>
          </w:tcPr>
          <w:p w14:paraId="1F42CDD8"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2</w:t>
            </w:r>
          </w:p>
        </w:tc>
      </w:tr>
      <w:tr w:rsidR="00BE190C" w:rsidRPr="00276E9B" w14:paraId="436E8AA9"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hideMark/>
          </w:tcPr>
          <w:p w14:paraId="7B4C92CC"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997" w:type="dxa"/>
            <w:tcBorders>
              <w:top w:val="nil"/>
              <w:left w:val="nil"/>
              <w:bottom w:val="single" w:sz="4" w:space="0" w:color="auto"/>
              <w:right w:val="single" w:sz="4" w:space="0" w:color="auto"/>
            </w:tcBorders>
            <w:shd w:val="clear" w:color="auto" w:fill="FFFFFF"/>
            <w:noWrap/>
            <w:vAlign w:val="bottom"/>
            <w:hideMark/>
          </w:tcPr>
          <w:p w14:paraId="43A89CD6"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3</w:t>
            </w:r>
          </w:p>
        </w:tc>
        <w:tc>
          <w:tcPr>
            <w:tcW w:w="1047" w:type="dxa"/>
            <w:tcBorders>
              <w:top w:val="nil"/>
              <w:left w:val="nil"/>
              <w:bottom w:val="single" w:sz="4" w:space="0" w:color="auto"/>
              <w:right w:val="single" w:sz="4" w:space="0" w:color="auto"/>
            </w:tcBorders>
            <w:shd w:val="clear" w:color="auto" w:fill="FFFFFF"/>
            <w:noWrap/>
            <w:vAlign w:val="bottom"/>
            <w:hideMark/>
          </w:tcPr>
          <w:p w14:paraId="369599FB"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997" w:type="dxa"/>
            <w:tcBorders>
              <w:top w:val="nil"/>
              <w:left w:val="nil"/>
              <w:bottom w:val="single" w:sz="4" w:space="0" w:color="auto"/>
              <w:right w:val="single" w:sz="4" w:space="0" w:color="auto"/>
            </w:tcBorders>
            <w:shd w:val="clear" w:color="auto" w:fill="FFFFFF"/>
            <w:noWrap/>
            <w:vAlign w:val="bottom"/>
            <w:hideMark/>
          </w:tcPr>
          <w:p w14:paraId="2440FCAA"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3</w:t>
            </w:r>
          </w:p>
        </w:tc>
        <w:tc>
          <w:tcPr>
            <w:tcW w:w="1047" w:type="dxa"/>
            <w:tcBorders>
              <w:top w:val="nil"/>
              <w:left w:val="nil"/>
              <w:bottom w:val="single" w:sz="4" w:space="0" w:color="auto"/>
              <w:right w:val="single" w:sz="4" w:space="0" w:color="auto"/>
            </w:tcBorders>
            <w:shd w:val="clear" w:color="auto" w:fill="FFFFFF"/>
            <w:noWrap/>
            <w:vAlign w:val="bottom"/>
            <w:hideMark/>
          </w:tcPr>
          <w:p w14:paraId="6C29CE5C"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997" w:type="dxa"/>
            <w:tcBorders>
              <w:top w:val="nil"/>
              <w:left w:val="nil"/>
              <w:bottom w:val="single" w:sz="4" w:space="0" w:color="auto"/>
              <w:right w:val="single" w:sz="4" w:space="0" w:color="auto"/>
            </w:tcBorders>
            <w:shd w:val="clear" w:color="auto" w:fill="FFFFFF"/>
            <w:noWrap/>
            <w:vAlign w:val="bottom"/>
            <w:hideMark/>
          </w:tcPr>
          <w:p w14:paraId="1ADEA000"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3</w:t>
            </w:r>
          </w:p>
        </w:tc>
        <w:tc>
          <w:tcPr>
            <w:tcW w:w="1047" w:type="dxa"/>
            <w:tcBorders>
              <w:top w:val="nil"/>
              <w:left w:val="nil"/>
              <w:bottom w:val="single" w:sz="4" w:space="0" w:color="auto"/>
              <w:right w:val="single" w:sz="4" w:space="0" w:color="auto"/>
            </w:tcBorders>
            <w:shd w:val="clear" w:color="auto" w:fill="FFFFFF"/>
            <w:noWrap/>
            <w:vAlign w:val="bottom"/>
            <w:hideMark/>
          </w:tcPr>
          <w:p w14:paraId="69ACEE26"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997" w:type="dxa"/>
            <w:tcBorders>
              <w:top w:val="nil"/>
              <w:left w:val="nil"/>
              <w:bottom w:val="single" w:sz="4" w:space="0" w:color="auto"/>
              <w:right w:val="single" w:sz="4" w:space="0" w:color="auto"/>
            </w:tcBorders>
            <w:shd w:val="clear" w:color="auto" w:fill="FFFFFF"/>
            <w:noWrap/>
            <w:vAlign w:val="bottom"/>
            <w:hideMark/>
          </w:tcPr>
          <w:p w14:paraId="2A3912F4"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3</w:t>
            </w:r>
          </w:p>
        </w:tc>
        <w:tc>
          <w:tcPr>
            <w:tcW w:w="1047" w:type="dxa"/>
            <w:tcBorders>
              <w:top w:val="nil"/>
              <w:left w:val="nil"/>
              <w:bottom w:val="single" w:sz="4" w:space="0" w:color="auto"/>
              <w:right w:val="single" w:sz="4" w:space="0" w:color="auto"/>
            </w:tcBorders>
            <w:shd w:val="clear" w:color="auto" w:fill="FFFFFF"/>
            <w:noWrap/>
            <w:vAlign w:val="bottom"/>
            <w:hideMark/>
          </w:tcPr>
          <w:p w14:paraId="6A98EABD"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3</w:t>
            </w:r>
          </w:p>
        </w:tc>
        <w:tc>
          <w:tcPr>
            <w:tcW w:w="1047" w:type="dxa"/>
            <w:tcBorders>
              <w:top w:val="nil"/>
              <w:left w:val="nil"/>
              <w:bottom w:val="single" w:sz="4" w:space="0" w:color="auto"/>
              <w:right w:val="single" w:sz="4" w:space="0" w:color="auto"/>
            </w:tcBorders>
            <w:shd w:val="clear" w:color="auto" w:fill="FFFFFF"/>
            <w:noWrap/>
            <w:vAlign w:val="bottom"/>
            <w:hideMark/>
          </w:tcPr>
          <w:p w14:paraId="0772352C"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3</w:t>
            </w:r>
          </w:p>
        </w:tc>
      </w:tr>
      <w:tr w:rsidR="00BE190C" w:rsidRPr="00276E9B" w14:paraId="59CF7E76"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hideMark/>
          </w:tcPr>
          <w:p w14:paraId="02CA5FA6"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997" w:type="dxa"/>
            <w:tcBorders>
              <w:top w:val="nil"/>
              <w:left w:val="nil"/>
              <w:bottom w:val="single" w:sz="4" w:space="0" w:color="auto"/>
              <w:right w:val="single" w:sz="4" w:space="0" w:color="auto"/>
            </w:tcBorders>
            <w:shd w:val="clear" w:color="auto" w:fill="FFFFFF"/>
            <w:noWrap/>
            <w:vAlign w:val="bottom"/>
            <w:hideMark/>
          </w:tcPr>
          <w:p w14:paraId="28C40626"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4</w:t>
            </w:r>
          </w:p>
        </w:tc>
        <w:tc>
          <w:tcPr>
            <w:tcW w:w="1047" w:type="dxa"/>
            <w:tcBorders>
              <w:top w:val="nil"/>
              <w:left w:val="nil"/>
              <w:bottom w:val="single" w:sz="4" w:space="0" w:color="auto"/>
              <w:right w:val="single" w:sz="4" w:space="0" w:color="auto"/>
            </w:tcBorders>
            <w:shd w:val="clear" w:color="auto" w:fill="FFFFFF"/>
            <w:noWrap/>
            <w:vAlign w:val="bottom"/>
            <w:hideMark/>
          </w:tcPr>
          <w:p w14:paraId="032CA50B"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997" w:type="dxa"/>
            <w:tcBorders>
              <w:top w:val="nil"/>
              <w:left w:val="nil"/>
              <w:bottom w:val="single" w:sz="4" w:space="0" w:color="auto"/>
              <w:right w:val="single" w:sz="4" w:space="0" w:color="auto"/>
            </w:tcBorders>
            <w:shd w:val="clear" w:color="auto" w:fill="FFFFFF"/>
            <w:noWrap/>
            <w:vAlign w:val="bottom"/>
            <w:hideMark/>
          </w:tcPr>
          <w:p w14:paraId="62C45B2E"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4</w:t>
            </w:r>
          </w:p>
        </w:tc>
        <w:tc>
          <w:tcPr>
            <w:tcW w:w="1047" w:type="dxa"/>
            <w:tcBorders>
              <w:top w:val="nil"/>
              <w:left w:val="nil"/>
              <w:bottom w:val="single" w:sz="4" w:space="0" w:color="auto"/>
              <w:right w:val="single" w:sz="4" w:space="0" w:color="auto"/>
            </w:tcBorders>
            <w:shd w:val="clear" w:color="auto" w:fill="FFFFFF"/>
            <w:noWrap/>
            <w:vAlign w:val="bottom"/>
            <w:hideMark/>
          </w:tcPr>
          <w:p w14:paraId="21EAD8CB"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997" w:type="dxa"/>
            <w:tcBorders>
              <w:top w:val="nil"/>
              <w:left w:val="nil"/>
              <w:bottom w:val="single" w:sz="4" w:space="0" w:color="auto"/>
              <w:right w:val="single" w:sz="4" w:space="0" w:color="auto"/>
            </w:tcBorders>
            <w:shd w:val="clear" w:color="auto" w:fill="FFFFFF"/>
            <w:noWrap/>
            <w:vAlign w:val="bottom"/>
            <w:hideMark/>
          </w:tcPr>
          <w:p w14:paraId="498BAF80"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4</w:t>
            </w:r>
          </w:p>
        </w:tc>
        <w:tc>
          <w:tcPr>
            <w:tcW w:w="1047" w:type="dxa"/>
            <w:tcBorders>
              <w:top w:val="nil"/>
              <w:left w:val="nil"/>
              <w:bottom w:val="single" w:sz="4" w:space="0" w:color="auto"/>
              <w:right w:val="single" w:sz="4" w:space="0" w:color="auto"/>
            </w:tcBorders>
            <w:shd w:val="clear" w:color="auto" w:fill="FFFFFF"/>
            <w:noWrap/>
            <w:vAlign w:val="bottom"/>
            <w:hideMark/>
          </w:tcPr>
          <w:p w14:paraId="0ED88D7B"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997" w:type="dxa"/>
            <w:tcBorders>
              <w:top w:val="nil"/>
              <w:left w:val="nil"/>
              <w:bottom w:val="single" w:sz="4" w:space="0" w:color="auto"/>
              <w:right w:val="single" w:sz="4" w:space="0" w:color="auto"/>
            </w:tcBorders>
            <w:shd w:val="clear" w:color="auto" w:fill="FFFFFF"/>
            <w:noWrap/>
            <w:vAlign w:val="bottom"/>
            <w:hideMark/>
          </w:tcPr>
          <w:p w14:paraId="24B86234"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4</w:t>
            </w:r>
          </w:p>
        </w:tc>
        <w:tc>
          <w:tcPr>
            <w:tcW w:w="1047" w:type="dxa"/>
            <w:tcBorders>
              <w:top w:val="nil"/>
              <w:left w:val="nil"/>
              <w:bottom w:val="single" w:sz="4" w:space="0" w:color="auto"/>
              <w:right w:val="single" w:sz="4" w:space="0" w:color="auto"/>
            </w:tcBorders>
            <w:shd w:val="clear" w:color="auto" w:fill="FFFFFF"/>
            <w:noWrap/>
            <w:vAlign w:val="bottom"/>
            <w:hideMark/>
          </w:tcPr>
          <w:p w14:paraId="509C3969"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4</w:t>
            </w:r>
          </w:p>
        </w:tc>
        <w:tc>
          <w:tcPr>
            <w:tcW w:w="1047" w:type="dxa"/>
            <w:tcBorders>
              <w:top w:val="nil"/>
              <w:left w:val="nil"/>
              <w:bottom w:val="single" w:sz="4" w:space="0" w:color="auto"/>
              <w:right w:val="single" w:sz="4" w:space="0" w:color="auto"/>
            </w:tcBorders>
            <w:shd w:val="clear" w:color="auto" w:fill="FFFFFF"/>
            <w:noWrap/>
            <w:vAlign w:val="bottom"/>
            <w:hideMark/>
          </w:tcPr>
          <w:p w14:paraId="145346CA"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4</w:t>
            </w:r>
          </w:p>
        </w:tc>
      </w:tr>
      <w:tr w:rsidR="00BE190C" w:rsidRPr="00276E9B" w14:paraId="22A956FF"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hideMark/>
          </w:tcPr>
          <w:p w14:paraId="08334EDC"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997" w:type="dxa"/>
            <w:tcBorders>
              <w:top w:val="nil"/>
              <w:left w:val="nil"/>
              <w:bottom w:val="single" w:sz="4" w:space="0" w:color="auto"/>
              <w:right w:val="single" w:sz="4" w:space="0" w:color="auto"/>
            </w:tcBorders>
            <w:shd w:val="clear" w:color="auto" w:fill="FFFFFF"/>
            <w:noWrap/>
            <w:vAlign w:val="bottom"/>
            <w:hideMark/>
          </w:tcPr>
          <w:p w14:paraId="3365072B"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5</w:t>
            </w:r>
          </w:p>
        </w:tc>
        <w:tc>
          <w:tcPr>
            <w:tcW w:w="1047" w:type="dxa"/>
            <w:tcBorders>
              <w:top w:val="nil"/>
              <w:left w:val="nil"/>
              <w:bottom w:val="single" w:sz="4" w:space="0" w:color="auto"/>
              <w:right w:val="single" w:sz="4" w:space="0" w:color="auto"/>
            </w:tcBorders>
            <w:shd w:val="clear" w:color="auto" w:fill="FFFFFF"/>
            <w:noWrap/>
            <w:vAlign w:val="bottom"/>
            <w:hideMark/>
          </w:tcPr>
          <w:p w14:paraId="45D0CDC5"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997" w:type="dxa"/>
            <w:tcBorders>
              <w:top w:val="nil"/>
              <w:left w:val="nil"/>
              <w:bottom w:val="single" w:sz="4" w:space="0" w:color="auto"/>
              <w:right w:val="single" w:sz="4" w:space="0" w:color="auto"/>
            </w:tcBorders>
            <w:shd w:val="clear" w:color="auto" w:fill="FFFFFF"/>
            <w:noWrap/>
            <w:vAlign w:val="bottom"/>
            <w:hideMark/>
          </w:tcPr>
          <w:p w14:paraId="7672CD8A"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5</w:t>
            </w:r>
          </w:p>
        </w:tc>
        <w:tc>
          <w:tcPr>
            <w:tcW w:w="1047" w:type="dxa"/>
            <w:tcBorders>
              <w:top w:val="nil"/>
              <w:left w:val="nil"/>
              <w:bottom w:val="single" w:sz="4" w:space="0" w:color="auto"/>
              <w:right w:val="single" w:sz="4" w:space="0" w:color="auto"/>
            </w:tcBorders>
            <w:shd w:val="clear" w:color="auto" w:fill="FFFFFF"/>
            <w:noWrap/>
            <w:vAlign w:val="bottom"/>
            <w:hideMark/>
          </w:tcPr>
          <w:p w14:paraId="2D441235"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997" w:type="dxa"/>
            <w:tcBorders>
              <w:top w:val="nil"/>
              <w:left w:val="nil"/>
              <w:bottom w:val="single" w:sz="4" w:space="0" w:color="auto"/>
              <w:right w:val="single" w:sz="4" w:space="0" w:color="auto"/>
            </w:tcBorders>
            <w:shd w:val="clear" w:color="auto" w:fill="FFFFFF"/>
            <w:noWrap/>
            <w:vAlign w:val="bottom"/>
            <w:hideMark/>
          </w:tcPr>
          <w:p w14:paraId="277B4476"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5</w:t>
            </w:r>
          </w:p>
        </w:tc>
        <w:tc>
          <w:tcPr>
            <w:tcW w:w="1047" w:type="dxa"/>
            <w:tcBorders>
              <w:top w:val="nil"/>
              <w:left w:val="nil"/>
              <w:bottom w:val="single" w:sz="4" w:space="0" w:color="auto"/>
              <w:right w:val="single" w:sz="4" w:space="0" w:color="auto"/>
            </w:tcBorders>
            <w:shd w:val="clear" w:color="auto" w:fill="FFFFFF"/>
            <w:noWrap/>
            <w:vAlign w:val="bottom"/>
            <w:hideMark/>
          </w:tcPr>
          <w:p w14:paraId="3EFE281A"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997" w:type="dxa"/>
            <w:tcBorders>
              <w:top w:val="nil"/>
              <w:left w:val="nil"/>
              <w:bottom w:val="single" w:sz="4" w:space="0" w:color="auto"/>
              <w:right w:val="single" w:sz="4" w:space="0" w:color="auto"/>
            </w:tcBorders>
            <w:shd w:val="clear" w:color="auto" w:fill="FFFFFF"/>
            <w:noWrap/>
            <w:vAlign w:val="bottom"/>
            <w:hideMark/>
          </w:tcPr>
          <w:p w14:paraId="375540FE"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5</w:t>
            </w:r>
          </w:p>
        </w:tc>
        <w:tc>
          <w:tcPr>
            <w:tcW w:w="1047" w:type="dxa"/>
            <w:tcBorders>
              <w:top w:val="nil"/>
              <w:left w:val="nil"/>
              <w:bottom w:val="single" w:sz="4" w:space="0" w:color="auto"/>
              <w:right w:val="single" w:sz="4" w:space="0" w:color="auto"/>
            </w:tcBorders>
            <w:shd w:val="clear" w:color="auto" w:fill="FFFFFF"/>
            <w:noWrap/>
            <w:vAlign w:val="bottom"/>
            <w:hideMark/>
          </w:tcPr>
          <w:p w14:paraId="5CAB180E"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5</w:t>
            </w:r>
          </w:p>
        </w:tc>
        <w:tc>
          <w:tcPr>
            <w:tcW w:w="1047" w:type="dxa"/>
            <w:tcBorders>
              <w:top w:val="nil"/>
              <w:left w:val="nil"/>
              <w:bottom w:val="single" w:sz="4" w:space="0" w:color="auto"/>
              <w:right w:val="single" w:sz="4" w:space="0" w:color="auto"/>
            </w:tcBorders>
            <w:shd w:val="clear" w:color="auto" w:fill="FFFFFF"/>
            <w:noWrap/>
            <w:vAlign w:val="bottom"/>
            <w:hideMark/>
          </w:tcPr>
          <w:p w14:paraId="2AC6AB60"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5</w:t>
            </w:r>
          </w:p>
        </w:tc>
      </w:tr>
      <w:tr w:rsidR="00BE190C" w:rsidRPr="00276E9B" w14:paraId="1DCF23BD"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hideMark/>
          </w:tcPr>
          <w:p w14:paraId="557B354D"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997" w:type="dxa"/>
            <w:tcBorders>
              <w:top w:val="nil"/>
              <w:left w:val="nil"/>
              <w:bottom w:val="single" w:sz="4" w:space="0" w:color="auto"/>
              <w:right w:val="single" w:sz="4" w:space="0" w:color="auto"/>
            </w:tcBorders>
            <w:shd w:val="clear" w:color="auto" w:fill="FFFFFF"/>
            <w:noWrap/>
            <w:vAlign w:val="bottom"/>
            <w:hideMark/>
          </w:tcPr>
          <w:p w14:paraId="72B89B71"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6</w:t>
            </w:r>
          </w:p>
        </w:tc>
        <w:tc>
          <w:tcPr>
            <w:tcW w:w="1047" w:type="dxa"/>
            <w:tcBorders>
              <w:top w:val="nil"/>
              <w:left w:val="nil"/>
              <w:bottom w:val="single" w:sz="4" w:space="0" w:color="auto"/>
              <w:right w:val="single" w:sz="4" w:space="0" w:color="auto"/>
            </w:tcBorders>
            <w:shd w:val="clear" w:color="auto" w:fill="FFFFFF"/>
            <w:noWrap/>
            <w:vAlign w:val="bottom"/>
            <w:hideMark/>
          </w:tcPr>
          <w:p w14:paraId="2F304167"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997" w:type="dxa"/>
            <w:tcBorders>
              <w:top w:val="nil"/>
              <w:left w:val="nil"/>
              <w:bottom w:val="single" w:sz="4" w:space="0" w:color="auto"/>
              <w:right w:val="single" w:sz="4" w:space="0" w:color="auto"/>
            </w:tcBorders>
            <w:shd w:val="clear" w:color="auto" w:fill="FFFFFF"/>
            <w:noWrap/>
            <w:vAlign w:val="bottom"/>
            <w:hideMark/>
          </w:tcPr>
          <w:p w14:paraId="6949CFED"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6</w:t>
            </w:r>
          </w:p>
        </w:tc>
        <w:tc>
          <w:tcPr>
            <w:tcW w:w="1047" w:type="dxa"/>
            <w:tcBorders>
              <w:top w:val="nil"/>
              <w:left w:val="nil"/>
              <w:bottom w:val="single" w:sz="4" w:space="0" w:color="auto"/>
              <w:right w:val="single" w:sz="4" w:space="0" w:color="auto"/>
            </w:tcBorders>
            <w:shd w:val="clear" w:color="auto" w:fill="FFFFFF"/>
            <w:noWrap/>
            <w:vAlign w:val="bottom"/>
            <w:hideMark/>
          </w:tcPr>
          <w:p w14:paraId="4FBAAA30"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997" w:type="dxa"/>
            <w:tcBorders>
              <w:top w:val="nil"/>
              <w:left w:val="nil"/>
              <w:bottom w:val="single" w:sz="4" w:space="0" w:color="auto"/>
              <w:right w:val="single" w:sz="4" w:space="0" w:color="auto"/>
            </w:tcBorders>
            <w:shd w:val="clear" w:color="auto" w:fill="FFFFFF"/>
            <w:noWrap/>
            <w:vAlign w:val="bottom"/>
            <w:hideMark/>
          </w:tcPr>
          <w:p w14:paraId="471FCD47"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1047" w:type="dxa"/>
            <w:tcBorders>
              <w:top w:val="nil"/>
              <w:left w:val="nil"/>
              <w:bottom w:val="single" w:sz="4" w:space="0" w:color="auto"/>
              <w:right w:val="single" w:sz="4" w:space="0" w:color="auto"/>
            </w:tcBorders>
            <w:shd w:val="clear" w:color="auto" w:fill="FFFFFF"/>
            <w:noWrap/>
            <w:vAlign w:val="bottom"/>
            <w:hideMark/>
          </w:tcPr>
          <w:p w14:paraId="2A12EE77"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997" w:type="dxa"/>
            <w:tcBorders>
              <w:top w:val="nil"/>
              <w:left w:val="nil"/>
              <w:bottom w:val="single" w:sz="4" w:space="0" w:color="auto"/>
              <w:right w:val="single" w:sz="4" w:space="0" w:color="auto"/>
            </w:tcBorders>
            <w:shd w:val="clear" w:color="auto" w:fill="FFFFFF"/>
            <w:noWrap/>
            <w:vAlign w:val="bottom"/>
            <w:hideMark/>
          </w:tcPr>
          <w:p w14:paraId="3353249F"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6</w:t>
            </w:r>
          </w:p>
        </w:tc>
        <w:tc>
          <w:tcPr>
            <w:tcW w:w="1047" w:type="dxa"/>
            <w:tcBorders>
              <w:top w:val="nil"/>
              <w:left w:val="nil"/>
              <w:bottom w:val="single" w:sz="4" w:space="0" w:color="auto"/>
              <w:right w:val="single" w:sz="4" w:space="0" w:color="auto"/>
            </w:tcBorders>
            <w:shd w:val="clear" w:color="auto" w:fill="FFFFFF"/>
            <w:noWrap/>
            <w:vAlign w:val="bottom"/>
            <w:hideMark/>
          </w:tcPr>
          <w:p w14:paraId="17B0B5FD"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6</w:t>
            </w:r>
          </w:p>
        </w:tc>
        <w:tc>
          <w:tcPr>
            <w:tcW w:w="1047" w:type="dxa"/>
            <w:tcBorders>
              <w:top w:val="nil"/>
              <w:left w:val="nil"/>
              <w:bottom w:val="single" w:sz="4" w:space="0" w:color="auto"/>
              <w:right w:val="single" w:sz="4" w:space="0" w:color="auto"/>
            </w:tcBorders>
            <w:shd w:val="clear" w:color="auto" w:fill="FFFFFF"/>
            <w:noWrap/>
            <w:vAlign w:val="bottom"/>
            <w:hideMark/>
          </w:tcPr>
          <w:p w14:paraId="714276A9"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6</w:t>
            </w:r>
          </w:p>
        </w:tc>
      </w:tr>
      <w:tr w:rsidR="00BE190C" w:rsidRPr="00276E9B" w14:paraId="7CA13F4C"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hideMark/>
          </w:tcPr>
          <w:p w14:paraId="2E9AC455"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997" w:type="dxa"/>
            <w:tcBorders>
              <w:top w:val="nil"/>
              <w:left w:val="nil"/>
              <w:bottom w:val="single" w:sz="4" w:space="0" w:color="auto"/>
              <w:right w:val="single" w:sz="4" w:space="0" w:color="auto"/>
            </w:tcBorders>
            <w:shd w:val="clear" w:color="auto" w:fill="FFFFFF"/>
            <w:noWrap/>
            <w:vAlign w:val="bottom"/>
            <w:hideMark/>
          </w:tcPr>
          <w:p w14:paraId="026AACFA"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7</w:t>
            </w:r>
          </w:p>
        </w:tc>
        <w:tc>
          <w:tcPr>
            <w:tcW w:w="1047" w:type="dxa"/>
            <w:tcBorders>
              <w:top w:val="nil"/>
              <w:left w:val="nil"/>
              <w:bottom w:val="single" w:sz="4" w:space="0" w:color="auto"/>
              <w:right w:val="single" w:sz="4" w:space="0" w:color="auto"/>
            </w:tcBorders>
            <w:shd w:val="clear" w:color="auto" w:fill="FFFFFF"/>
            <w:noWrap/>
            <w:vAlign w:val="bottom"/>
            <w:hideMark/>
          </w:tcPr>
          <w:p w14:paraId="517A99DB"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997" w:type="dxa"/>
            <w:tcBorders>
              <w:top w:val="nil"/>
              <w:left w:val="nil"/>
              <w:bottom w:val="single" w:sz="4" w:space="0" w:color="auto"/>
              <w:right w:val="single" w:sz="4" w:space="0" w:color="auto"/>
            </w:tcBorders>
            <w:shd w:val="clear" w:color="auto" w:fill="FFFFFF"/>
            <w:noWrap/>
            <w:vAlign w:val="bottom"/>
            <w:hideMark/>
          </w:tcPr>
          <w:p w14:paraId="676D58C0"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7</w:t>
            </w:r>
          </w:p>
        </w:tc>
        <w:tc>
          <w:tcPr>
            <w:tcW w:w="1047" w:type="dxa"/>
            <w:tcBorders>
              <w:top w:val="nil"/>
              <w:left w:val="nil"/>
              <w:bottom w:val="single" w:sz="4" w:space="0" w:color="auto"/>
              <w:right w:val="single" w:sz="4" w:space="0" w:color="auto"/>
            </w:tcBorders>
            <w:shd w:val="clear" w:color="auto" w:fill="FFFFFF"/>
            <w:noWrap/>
            <w:vAlign w:val="bottom"/>
            <w:hideMark/>
          </w:tcPr>
          <w:p w14:paraId="68F2A7B2"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997" w:type="dxa"/>
            <w:tcBorders>
              <w:top w:val="nil"/>
              <w:left w:val="nil"/>
              <w:bottom w:val="single" w:sz="4" w:space="0" w:color="auto"/>
              <w:right w:val="single" w:sz="4" w:space="0" w:color="auto"/>
            </w:tcBorders>
            <w:shd w:val="clear" w:color="auto" w:fill="FFFFFF"/>
            <w:noWrap/>
            <w:vAlign w:val="bottom"/>
            <w:hideMark/>
          </w:tcPr>
          <w:p w14:paraId="401851B9"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1047" w:type="dxa"/>
            <w:tcBorders>
              <w:top w:val="nil"/>
              <w:left w:val="nil"/>
              <w:bottom w:val="single" w:sz="4" w:space="0" w:color="auto"/>
              <w:right w:val="single" w:sz="4" w:space="0" w:color="auto"/>
            </w:tcBorders>
            <w:shd w:val="clear" w:color="auto" w:fill="FFFFFF"/>
            <w:noWrap/>
            <w:vAlign w:val="bottom"/>
            <w:hideMark/>
          </w:tcPr>
          <w:p w14:paraId="0003FBEE"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997" w:type="dxa"/>
            <w:tcBorders>
              <w:top w:val="nil"/>
              <w:left w:val="nil"/>
              <w:bottom w:val="single" w:sz="4" w:space="0" w:color="auto"/>
              <w:right w:val="single" w:sz="4" w:space="0" w:color="auto"/>
            </w:tcBorders>
            <w:shd w:val="clear" w:color="auto" w:fill="FFFFFF"/>
            <w:noWrap/>
            <w:vAlign w:val="bottom"/>
            <w:hideMark/>
          </w:tcPr>
          <w:p w14:paraId="33E48525"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7</w:t>
            </w:r>
          </w:p>
        </w:tc>
        <w:tc>
          <w:tcPr>
            <w:tcW w:w="1047" w:type="dxa"/>
            <w:tcBorders>
              <w:top w:val="nil"/>
              <w:left w:val="nil"/>
              <w:bottom w:val="single" w:sz="4" w:space="0" w:color="auto"/>
              <w:right w:val="single" w:sz="4" w:space="0" w:color="auto"/>
            </w:tcBorders>
            <w:shd w:val="clear" w:color="auto" w:fill="FFFFFF"/>
            <w:noWrap/>
            <w:vAlign w:val="bottom"/>
            <w:hideMark/>
          </w:tcPr>
          <w:p w14:paraId="60D4B24F"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7</w:t>
            </w:r>
          </w:p>
        </w:tc>
        <w:tc>
          <w:tcPr>
            <w:tcW w:w="1047" w:type="dxa"/>
            <w:tcBorders>
              <w:top w:val="nil"/>
              <w:left w:val="nil"/>
              <w:bottom w:val="single" w:sz="4" w:space="0" w:color="auto"/>
              <w:right w:val="single" w:sz="4" w:space="0" w:color="auto"/>
            </w:tcBorders>
            <w:shd w:val="clear" w:color="auto" w:fill="FFFFFF"/>
            <w:noWrap/>
            <w:vAlign w:val="bottom"/>
            <w:hideMark/>
          </w:tcPr>
          <w:p w14:paraId="5AC96E81"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7</w:t>
            </w:r>
          </w:p>
        </w:tc>
      </w:tr>
      <w:tr w:rsidR="00BE190C" w:rsidRPr="00276E9B" w14:paraId="0CD89DE8"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hideMark/>
          </w:tcPr>
          <w:p w14:paraId="51065127"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997" w:type="dxa"/>
            <w:tcBorders>
              <w:top w:val="nil"/>
              <w:left w:val="nil"/>
              <w:bottom w:val="single" w:sz="4" w:space="0" w:color="auto"/>
              <w:right w:val="single" w:sz="4" w:space="0" w:color="auto"/>
            </w:tcBorders>
            <w:shd w:val="clear" w:color="auto" w:fill="FFFFFF"/>
            <w:noWrap/>
            <w:vAlign w:val="bottom"/>
            <w:hideMark/>
          </w:tcPr>
          <w:p w14:paraId="7A641976"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8</w:t>
            </w:r>
          </w:p>
        </w:tc>
        <w:tc>
          <w:tcPr>
            <w:tcW w:w="1047" w:type="dxa"/>
            <w:tcBorders>
              <w:top w:val="nil"/>
              <w:left w:val="nil"/>
              <w:bottom w:val="single" w:sz="4" w:space="0" w:color="auto"/>
              <w:right w:val="single" w:sz="4" w:space="0" w:color="auto"/>
            </w:tcBorders>
            <w:shd w:val="clear" w:color="auto" w:fill="FFFFFF"/>
            <w:noWrap/>
            <w:vAlign w:val="bottom"/>
            <w:hideMark/>
          </w:tcPr>
          <w:p w14:paraId="6D31AAF7"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997" w:type="dxa"/>
            <w:tcBorders>
              <w:top w:val="nil"/>
              <w:left w:val="nil"/>
              <w:bottom w:val="single" w:sz="4" w:space="0" w:color="auto"/>
              <w:right w:val="single" w:sz="4" w:space="0" w:color="auto"/>
            </w:tcBorders>
            <w:shd w:val="clear" w:color="auto" w:fill="FFFFFF"/>
            <w:noWrap/>
            <w:vAlign w:val="bottom"/>
            <w:hideMark/>
          </w:tcPr>
          <w:p w14:paraId="2578C389"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8</w:t>
            </w:r>
          </w:p>
        </w:tc>
        <w:tc>
          <w:tcPr>
            <w:tcW w:w="1047" w:type="dxa"/>
            <w:tcBorders>
              <w:top w:val="nil"/>
              <w:left w:val="nil"/>
              <w:bottom w:val="single" w:sz="4" w:space="0" w:color="auto"/>
              <w:right w:val="single" w:sz="4" w:space="0" w:color="auto"/>
            </w:tcBorders>
            <w:shd w:val="clear" w:color="auto" w:fill="FFFFFF"/>
            <w:noWrap/>
            <w:vAlign w:val="bottom"/>
            <w:hideMark/>
          </w:tcPr>
          <w:p w14:paraId="24F237B6"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997" w:type="dxa"/>
            <w:tcBorders>
              <w:top w:val="nil"/>
              <w:left w:val="nil"/>
              <w:bottom w:val="single" w:sz="4" w:space="0" w:color="auto"/>
              <w:right w:val="single" w:sz="4" w:space="0" w:color="auto"/>
            </w:tcBorders>
            <w:shd w:val="clear" w:color="auto" w:fill="FFFFFF"/>
            <w:noWrap/>
            <w:vAlign w:val="bottom"/>
            <w:hideMark/>
          </w:tcPr>
          <w:p w14:paraId="7B500BE4"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1047" w:type="dxa"/>
            <w:tcBorders>
              <w:top w:val="nil"/>
              <w:left w:val="nil"/>
              <w:bottom w:val="single" w:sz="4" w:space="0" w:color="auto"/>
              <w:right w:val="single" w:sz="4" w:space="0" w:color="auto"/>
            </w:tcBorders>
            <w:shd w:val="clear" w:color="auto" w:fill="FFFFFF"/>
            <w:noWrap/>
            <w:vAlign w:val="bottom"/>
            <w:hideMark/>
          </w:tcPr>
          <w:p w14:paraId="48E534AC"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997" w:type="dxa"/>
            <w:tcBorders>
              <w:top w:val="nil"/>
              <w:left w:val="nil"/>
              <w:bottom w:val="single" w:sz="4" w:space="0" w:color="auto"/>
              <w:right w:val="single" w:sz="4" w:space="0" w:color="auto"/>
            </w:tcBorders>
            <w:shd w:val="clear" w:color="auto" w:fill="FFFFFF"/>
            <w:noWrap/>
            <w:vAlign w:val="bottom"/>
            <w:hideMark/>
          </w:tcPr>
          <w:p w14:paraId="1C22744B"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8</w:t>
            </w:r>
          </w:p>
        </w:tc>
        <w:tc>
          <w:tcPr>
            <w:tcW w:w="1047" w:type="dxa"/>
            <w:tcBorders>
              <w:top w:val="nil"/>
              <w:left w:val="nil"/>
              <w:bottom w:val="single" w:sz="4" w:space="0" w:color="auto"/>
              <w:right w:val="single" w:sz="4" w:space="0" w:color="auto"/>
            </w:tcBorders>
            <w:shd w:val="clear" w:color="auto" w:fill="FFFFFF"/>
            <w:noWrap/>
            <w:vAlign w:val="bottom"/>
            <w:hideMark/>
          </w:tcPr>
          <w:p w14:paraId="70D4117F"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8</w:t>
            </w:r>
          </w:p>
        </w:tc>
        <w:tc>
          <w:tcPr>
            <w:tcW w:w="1047" w:type="dxa"/>
            <w:tcBorders>
              <w:top w:val="nil"/>
              <w:left w:val="nil"/>
              <w:bottom w:val="single" w:sz="4" w:space="0" w:color="auto"/>
              <w:right w:val="single" w:sz="4" w:space="0" w:color="auto"/>
            </w:tcBorders>
            <w:shd w:val="clear" w:color="auto" w:fill="FFFFFF"/>
            <w:noWrap/>
            <w:vAlign w:val="bottom"/>
            <w:hideMark/>
          </w:tcPr>
          <w:p w14:paraId="12B03471"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8</w:t>
            </w:r>
          </w:p>
        </w:tc>
      </w:tr>
      <w:tr w:rsidR="00BE190C" w:rsidRPr="00276E9B" w14:paraId="7E9DDACB" w14:textId="77777777" w:rsidTr="00F76BD3">
        <w:trPr>
          <w:trHeight w:val="300"/>
        </w:trPr>
        <w:tc>
          <w:tcPr>
            <w:tcW w:w="1196" w:type="dxa"/>
            <w:tcBorders>
              <w:top w:val="nil"/>
              <w:left w:val="single" w:sz="4" w:space="0" w:color="auto"/>
              <w:bottom w:val="single" w:sz="4" w:space="0" w:color="auto"/>
              <w:right w:val="single" w:sz="4" w:space="0" w:color="auto"/>
            </w:tcBorders>
            <w:shd w:val="clear" w:color="auto" w:fill="FFFFFF"/>
            <w:noWrap/>
            <w:vAlign w:val="bottom"/>
            <w:hideMark/>
          </w:tcPr>
          <w:p w14:paraId="6D2E925D"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997" w:type="dxa"/>
            <w:tcBorders>
              <w:top w:val="nil"/>
              <w:left w:val="nil"/>
              <w:bottom w:val="single" w:sz="4" w:space="0" w:color="auto"/>
              <w:right w:val="single" w:sz="4" w:space="0" w:color="auto"/>
            </w:tcBorders>
            <w:shd w:val="clear" w:color="auto" w:fill="FFFFFF"/>
            <w:noWrap/>
            <w:vAlign w:val="bottom"/>
            <w:hideMark/>
          </w:tcPr>
          <w:p w14:paraId="2EB1E5C2"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9</w:t>
            </w:r>
          </w:p>
        </w:tc>
        <w:tc>
          <w:tcPr>
            <w:tcW w:w="1047" w:type="dxa"/>
            <w:tcBorders>
              <w:top w:val="nil"/>
              <w:left w:val="nil"/>
              <w:bottom w:val="single" w:sz="4" w:space="0" w:color="auto"/>
              <w:right w:val="single" w:sz="4" w:space="0" w:color="auto"/>
            </w:tcBorders>
            <w:shd w:val="clear" w:color="auto" w:fill="FFFFFF"/>
            <w:noWrap/>
            <w:vAlign w:val="bottom"/>
            <w:hideMark/>
          </w:tcPr>
          <w:p w14:paraId="79C81392"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997" w:type="dxa"/>
            <w:tcBorders>
              <w:top w:val="nil"/>
              <w:left w:val="nil"/>
              <w:bottom w:val="single" w:sz="4" w:space="0" w:color="auto"/>
              <w:right w:val="single" w:sz="4" w:space="0" w:color="auto"/>
            </w:tcBorders>
            <w:shd w:val="clear" w:color="auto" w:fill="FFFFFF"/>
            <w:noWrap/>
            <w:vAlign w:val="bottom"/>
            <w:hideMark/>
          </w:tcPr>
          <w:p w14:paraId="0BA3CEEA"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9</w:t>
            </w:r>
          </w:p>
        </w:tc>
        <w:tc>
          <w:tcPr>
            <w:tcW w:w="1047" w:type="dxa"/>
            <w:tcBorders>
              <w:top w:val="nil"/>
              <w:left w:val="nil"/>
              <w:bottom w:val="single" w:sz="4" w:space="0" w:color="auto"/>
              <w:right w:val="single" w:sz="4" w:space="0" w:color="auto"/>
            </w:tcBorders>
            <w:shd w:val="clear" w:color="auto" w:fill="FFFFFF"/>
            <w:noWrap/>
            <w:vAlign w:val="bottom"/>
            <w:hideMark/>
          </w:tcPr>
          <w:p w14:paraId="264598B0"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997" w:type="dxa"/>
            <w:tcBorders>
              <w:top w:val="nil"/>
              <w:left w:val="nil"/>
              <w:bottom w:val="single" w:sz="4" w:space="0" w:color="auto"/>
              <w:right w:val="single" w:sz="4" w:space="0" w:color="auto"/>
            </w:tcBorders>
            <w:shd w:val="clear" w:color="auto" w:fill="FFFFFF"/>
            <w:noWrap/>
            <w:vAlign w:val="bottom"/>
            <w:hideMark/>
          </w:tcPr>
          <w:p w14:paraId="56FF5BD2"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1047" w:type="dxa"/>
            <w:tcBorders>
              <w:top w:val="nil"/>
              <w:left w:val="nil"/>
              <w:bottom w:val="single" w:sz="4" w:space="0" w:color="auto"/>
              <w:right w:val="single" w:sz="4" w:space="0" w:color="auto"/>
            </w:tcBorders>
            <w:shd w:val="clear" w:color="auto" w:fill="FFFFFF"/>
            <w:noWrap/>
            <w:vAlign w:val="bottom"/>
            <w:hideMark/>
          </w:tcPr>
          <w:p w14:paraId="1D7276DC"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997" w:type="dxa"/>
            <w:tcBorders>
              <w:top w:val="nil"/>
              <w:left w:val="nil"/>
              <w:bottom w:val="single" w:sz="4" w:space="0" w:color="auto"/>
              <w:right w:val="single" w:sz="4" w:space="0" w:color="auto"/>
            </w:tcBorders>
            <w:shd w:val="clear" w:color="auto" w:fill="FFFFFF"/>
            <w:noWrap/>
            <w:vAlign w:val="bottom"/>
            <w:hideMark/>
          </w:tcPr>
          <w:p w14:paraId="4B469B28"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9</w:t>
            </w:r>
          </w:p>
        </w:tc>
        <w:tc>
          <w:tcPr>
            <w:tcW w:w="1047" w:type="dxa"/>
            <w:tcBorders>
              <w:top w:val="nil"/>
              <w:left w:val="nil"/>
              <w:bottom w:val="single" w:sz="4" w:space="0" w:color="auto"/>
              <w:right w:val="single" w:sz="4" w:space="0" w:color="auto"/>
            </w:tcBorders>
            <w:shd w:val="clear" w:color="auto" w:fill="FFFFFF"/>
            <w:noWrap/>
            <w:vAlign w:val="bottom"/>
            <w:hideMark/>
          </w:tcPr>
          <w:p w14:paraId="6EBB2113"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9</w:t>
            </w:r>
          </w:p>
        </w:tc>
        <w:tc>
          <w:tcPr>
            <w:tcW w:w="1047" w:type="dxa"/>
            <w:tcBorders>
              <w:top w:val="nil"/>
              <w:left w:val="nil"/>
              <w:bottom w:val="single" w:sz="4" w:space="0" w:color="auto"/>
              <w:right w:val="single" w:sz="4" w:space="0" w:color="auto"/>
            </w:tcBorders>
            <w:shd w:val="clear" w:color="auto" w:fill="FFFFFF"/>
            <w:noWrap/>
            <w:vAlign w:val="bottom"/>
            <w:hideMark/>
          </w:tcPr>
          <w:p w14:paraId="1BF0C40D"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9</w:t>
            </w:r>
          </w:p>
        </w:tc>
      </w:tr>
      <w:tr w:rsidR="00BE190C" w:rsidRPr="00276E9B" w14:paraId="5908D95D" w14:textId="77777777" w:rsidTr="00F76BD3">
        <w:trPr>
          <w:trHeight w:val="300"/>
        </w:trPr>
        <w:tc>
          <w:tcPr>
            <w:tcW w:w="1196"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08DFA72B"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997" w:type="dxa"/>
            <w:tcBorders>
              <w:top w:val="single" w:sz="4" w:space="0" w:color="auto"/>
              <w:left w:val="nil"/>
              <w:bottom w:val="single" w:sz="4" w:space="0" w:color="auto"/>
              <w:right w:val="single" w:sz="4" w:space="0" w:color="auto"/>
            </w:tcBorders>
            <w:shd w:val="clear" w:color="auto" w:fill="FFFFFF"/>
            <w:noWrap/>
            <w:vAlign w:val="bottom"/>
            <w:hideMark/>
          </w:tcPr>
          <w:p w14:paraId="071CD532"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10</w:t>
            </w:r>
          </w:p>
        </w:tc>
        <w:tc>
          <w:tcPr>
            <w:tcW w:w="1047" w:type="dxa"/>
            <w:tcBorders>
              <w:top w:val="single" w:sz="4" w:space="0" w:color="auto"/>
              <w:left w:val="nil"/>
              <w:bottom w:val="single" w:sz="4" w:space="0" w:color="auto"/>
              <w:right w:val="single" w:sz="4" w:space="0" w:color="auto"/>
            </w:tcBorders>
            <w:shd w:val="clear" w:color="auto" w:fill="FFFFFF"/>
            <w:noWrap/>
            <w:vAlign w:val="bottom"/>
            <w:hideMark/>
          </w:tcPr>
          <w:p w14:paraId="782B97F5"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997" w:type="dxa"/>
            <w:tcBorders>
              <w:top w:val="single" w:sz="4" w:space="0" w:color="auto"/>
              <w:left w:val="nil"/>
              <w:bottom w:val="single" w:sz="4" w:space="0" w:color="auto"/>
              <w:right w:val="single" w:sz="4" w:space="0" w:color="auto"/>
            </w:tcBorders>
            <w:shd w:val="clear" w:color="auto" w:fill="FFFFFF"/>
            <w:noWrap/>
            <w:vAlign w:val="bottom"/>
            <w:hideMark/>
          </w:tcPr>
          <w:p w14:paraId="3B718612"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10</w:t>
            </w:r>
          </w:p>
        </w:tc>
        <w:tc>
          <w:tcPr>
            <w:tcW w:w="1047" w:type="dxa"/>
            <w:tcBorders>
              <w:top w:val="single" w:sz="4" w:space="0" w:color="auto"/>
              <w:left w:val="nil"/>
              <w:bottom w:val="single" w:sz="4" w:space="0" w:color="auto"/>
              <w:right w:val="single" w:sz="4" w:space="0" w:color="auto"/>
            </w:tcBorders>
            <w:shd w:val="clear" w:color="auto" w:fill="FFFFFF"/>
            <w:noWrap/>
            <w:vAlign w:val="bottom"/>
            <w:hideMark/>
          </w:tcPr>
          <w:p w14:paraId="0D3121F4"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997" w:type="dxa"/>
            <w:tcBorders>
              <w:top w:val="single" w:sz="4" w:space="0" w:color="auto"/>
              <w:left w:val="nil"/>
              <w:bottom w:val="single" w:sz="4" w:space="0" w:color="auto"/>
              <w:right w:val="single" w:sz="4" w:space="0" w:color="auto"/>
            </w:tcBorders>
            <w:shd w:val="clear" w:color="auto" w:fill="FFFFFF"/>
            <w:noWrap/>
            <w:vAlign w:val="bottom"/>
            <w:hideMark/>
          </w:tcPr>
          <w:p w14:paraId="30F05712"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1047" w:type="dxa"/>
            <w:tcBorders>
              <w:top w:val="single" w:sz="4" w:space="0" w:color="auto"/>
              <w:left w:val="nil"/>
              <w:bottom w:val="single" w:sz="4" w:space="0" w:color="auto"/>
              <w:right w:val="single" w:sz="4" w:space="0" w:color="auto"/>
            </w:tcBorders>
            <w:shd w:val="clear" w:color="auto" w:fill="FFFFFF"/>
            <w:noWrap/>
            <w:vAlign w:val="bottom"/>
            <w:hideMark/>
          </w:tcPr>
          <w:p w14:paraId="0F4927AE"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997" w:type="dxa"/>
            <w:tcBorders>
              <w:top w:val="single" w:sz="4" w:space="0" w:color="auto"/>
              <w:left w:val="nil"/>
              <w:bottom w:val="single" w:sz="4" w:space="0" w:color="auto"/>
              <w:right w:val="single" w:sz="4" w:space="0" w:color="auto"/>
            </w:tcBorders>
            <w:shd w:val="clear" w:color="auto" w:fill="FFFFFF"/>
            <w:noWrap/>
            <w:vAlign w:val="bottom"/>
            <w:hideMark/>
          </w:tcPr>
          <w:p w14:paraId="04840566" w14:textId="77777777" w:rsidR="00BE190C" w:rsidRPr="00276E9B" w:rsidRDefault="00BE190C" w:rsidP="00F76BD3">
            <w:pPr>
              <w:spacing w:after="0"/>
              <w:jc w:val="center"/>
              <w:rPr>
                <w:rFonts w:ascii="Arial" w:hAnsi="Arial" w:cs="Arial"/>
                <w:color w:val="000000"/>
                <w:sz w:val="18"/>
                <w:szCs w:val="18"/>
              </w:rPr>
            </w:pPr>
            <w:r w:rsidRPr="00276E9B">
              <w:rPr>
                <w:rFonts w:ascii="Arial" w:hAnsi="Arial" w:cs="Arial"/>
                <w:color w:val="000000"/>
                <w:sz w:val="18"/>
                <w:szCs w:val="18"/>
              </w:rPr>
              <w:t>SC10</w:t>
            </w:r>
          </w:p>
        </w:tc>
        <w:tc>
          <w:tcPr>
            <w:tcW w:w="1047" w:type="dxa"/>
            <w:tcBorders>
              <w:top w:val="single" w:sz="4" w:space="0" w:color="auto"/>
              <w:left w:val="nil"/>
              <w:bottom w:val="single" w:sz="4" w:space="0" w:color="auto"/>
              <w:right w:val="single" w:sz="4" w:space="0" w:color="auto"/>
            </w:tcBorders>
            <w:shd w:val="clear" w:color="auto" w:fill="FFFFFF"/>
            <w:noWrap/>
            <w:vAlign w:val="bottom"/>
            <w:hideMark/>
          </w:tcPr>
          <w:p w14:paraId="57CFBC98"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0</w:t>
            </w:r>
          </w:p>
        </w:tc>
        <w:tc>
          <w:tcPr>
            <w:tcW w:w="1047" w:type="dxa"/>
            <w:tcBorders>
              <w:top w:val="single" w:sz="4" w:space="0" w:color="auto"/>
              <w:left w:val="nil"/>
              <w:bottom w:val="single" w:sz="4" w:space="0" w:color="auto"/>
              <w:right w:val="single" w:sz="4" w:space="0" w:color="auto"/>
            </w:tcBorders>
            <w:shd w:val="clear" w:color="auto" w:fill="FFFFFF"/>
            <w:noWrap/>
            <w:vAlign w:val="bottom"/>
            <w:hideMark/>
          </w:tcPr>
          <w:p w14:paraId="5783094E" w14:textId="77777777" w:rsidR="00BE190C" w:rsidRPr="00276E9B" w:rsidRDefault="00BE190C" w:rsidP="00F76BD3">
            <w:pPr>
              <w:spacing w:after="0"/>
              <w:jc w:val="center"/>
              <w:rPr>
                <w:rFonts w:ascii="Arial" w:hAnsi="Arial" w:cs="Arial"/>
                <w:b/>
                <w:color w:val="000000"/>
                <w:sz w:val="18"/>
                <w:szCs w:val="18"/>
              </w:rPr>
            </w:pPr>
            <w:r w:rsidRPr="00276E9B">
              <w:rPr>
                <w:rFonts w:ascii="Arial" w:hAnsi="Arial" w:cs="Arial"/>
                <w:b/>
                <w:color w:val="000000"/>
                <w:sz w:val="18"/>
                <w:szCs w:val="18"/>
              </w:rPr>
              <w:t>SC10</w:t>
            </w:r>
          </w:p>
        </w:tc>
      </w:tr>
      <w:tr w:rsidR="00BE190C" w:rsidRPr="00276E9B" w14:paraId="47AEB156" w14:textId="77777777" w:rsidTr="00F76BD3">
        <w:trPr>
          <w:trHeight w:val="300"/>
        </w:trPr>
        <w:tc>
          <w:tcPr>
            <w:tcW w:w="10419"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14:paraId="4387B16E" w14:textId="77777777" w:rsidR="00BE190C" w:rsidRPr="00276E9B" w:rsidRDefault="00BE190C" w:rsidP="00F76BD3">
            <w:pPr>
              <w:spacing w:after="0"/>
              <w:rPr>
                <w:rFonts w:ascii="Arial" w:hAnsi="Arial" w:cs="Arial"/>
                <w:color w:val="000000"/>
                <w:sz w:val="18"/>
                <w:szCs w:val="18"/>
              </w:rPr>
            </w:pPr>
            <w:r w:rsidRPr="00276E9B">
              <w:rPr>
                <w:rFonts w:ascii="Arial" w:hAnsi="Arial" w:cs="Arial"/>
                <w:color w:val="000000"/>
                <w:sz w:val="18"/>
                <w:szCs w:val="18"/>
              </w:rPr>
              <w:t>Note: SC stands for subchannel.  Each column above represents one TTI of 1ms. Bold font means blocked due to transmission.</w:t>
            </w:r>
          </w:p>
        </w:tc>
      </w:tr>
    </w:tbl>
    <w:p w14:paraId="13D60B0F" w14:textId="77777777" w:rsidR="00BE190C" w:rsidRPr="00276E9B" w:rsidRDefault="00BE190C" w:rsidP="0033092E"/>
    <w:p w14:paraId="1572F79F" w14:textId="77777777" w:rsidR="00BE190C" w:rsidRPr="00276E9B" w:rsidRDefault="00BE190C" w:rsidP="00BE190C">
      <w:pPr>
        <w:pStyle w:val="H6"/>
        <w:ind w:left="0" w:firstLine="0"/>
      </w:pPr>
      <w:r w:rsidRPr="00276E9B">
        <w:t>UE:</w:t>
      </w:r>
    </w:p>
    <w:p w14:paraId="769258F0" w14:textId="77777777" w:rsidR="00BE190C" w:rsidRPr="00276E9B" w:rsidRDefault="00BE190C" w:rsidP="00BE190C">
      <w:pPr>
        <w:pStyle w:val="B1"/>
      </w:pPr>
      <w:r w:rsidRPr="00276E9B">
        <w:t>-</w:t>
      </w:r>
      <w:r w:rsidRPr="00276E9B">
        <w:tab/>
        <w:t>V2X sidelink related configuration</w:t>
      </w:r>
    </w:p>
    <w:p w14:paraId="676AE8A5" w14:textId="77777777" w:rsidR="00BE190C" w:rsidRPr="00276E9B" w:rsidRDefault="00BE190C" w:rsidP="00BE190C">
      <w:pPr>
        <w:pStyle w:val="B1"/>
      </w:pPr>
      <w:r w:rsidRPr="00276E9B">
        <w:t>-</w:t>
      </w:r>
      <w:r w:rsidRPr="00276E9B">
        <w:tab/>
      </w:r>
      <w:r w:rsidRPr="00276E9B">
        <w:rPr>
          <w:lang w:eastAsia="zh-CN"/>
        </w:rPr>
        <w:t>Authorised</w:t>
      </w:r>
      <w:r w:rsidRPr="00276E9B">
        <w:t xml:space="preserve"> to perform </w:t>
      </w:r>
      <w:r w:rsidRPr="00276E9B">
        <w:rPr>
          <w:lang w:eastAsia="zh-CN"/>
        </w:rPr>
        <w:t>V2X Sidelink</w:t>
      </w:r>
      <w:r w:rsidRPr="00276E9B">
        <w:t xml:space="preserve"> Communication</w:t>
      </w:r>
    </w:p>
    <w:p w14:paraId="0B6BECB8" w14:textId="77777777" w:rsidR="00BE190C" w:rsidRPr="00276E9B" w:rsidRDefault="00BE190C" w:rsidP="00BE190C">
      <w:pPr>
        <w:pStyle w:val="B1"/>
      </w:pPr>
      <w:r w:rsidRPr="00276E9B">
        <w:t>-</w:t>
      </w:r>
      <w:r w:rsidRPr="00276E9B">
        <w:tab/>
        <w:t xml:space="preserve">The UE is equipped with </w:t>
      </w:r>
      <w:r w:rsidRPr="00276E9B">
        <w:rPr>
          <w:lang w:eastAsia="zh-CN"/>
        </w:rPr>
        <w:t xml:space="preserve">below information in UE or in </w:t>
      </w:r>
      <w:r w:rsidRPr="00276E9B">
        <w:t xml:space="preserve">a USIM containing default values (as per TS 36.508) except for those listed in Table </w:t>
      </w:r>
      <w:r w:rsidRPr="00276E9B">
        <w:rPr>
          <w:lang w:eastAsia="zh-CN"/>
        </w:rPr>
        <w:t>24.1.19.</w:t>
      </w:r>
      <w:r w:rsidRPr="00276E9B">
        <w:t>3.1-1.</w:t>
      </w:r>
    </w:p>
    <w:p w14:paraId="4664FC1A" w14:textId="77777777" w:rsidR="00BE190C" w:rsidRPr="00276E9B" w:rsidRDefault="00BE190C" w:rsidP="00BE190C">
      <w:pPr>
        <w:pStyle w:val="TH"/>
      </w:pPr>
      <w:r w:rsidRPr="00276E9B">
        <w:lastRenderedPageBreak/>
        <w:t xml:space="preserve">Table </w:t>
      </w:r>
      <w:r w:rsidRPr="00276E9B">
        <w:rPr>
          <w:lang w:eastAsia="zh-CN"/>
        </w:rPr>
        <w:t>24.1.19.</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BE190C" w:rsidRPr="00276E9B" w14:paraId="2327A1B0" w14:textId="77777777" w:rsidTr="00F76BD3">
        <w:trPr>
          <w:jc w:val="center"/>
        </w:trPr>
        <w:tc>
          <w:tcPr>
            <w:tcW w:w="1818" w:type="dxa"/>
          </w:tcPr>
          <w:p w14:paraId="2B284032" w14:textId="77777777" w:rsidR="00BE190C" w:rsidRPr="00276E9B" w:rsidRDefault="00BE190C" w:rsidP="00F76BD3">
            <w:pPr>
              <w:pStyle w:val="TAH"/>
            </w:pPr>
            <w:r w:rsidRPr="00276E9B">
              <w:t>USIM field</w:t>
            </w:r>
          </w:p>
        </w:tc>
        <w:tc>
          <w:tcPr>
            <w:tcW w:w="977" w:type="dxa"/>
          </w:tcPr>
          <w:p w14:paraId="42339455" w14:textId="77777777" w:rsidR="00BE190C" w:rsidRPr="00276E9B" w:rsidRDefault="00BE190C" w:rsidP="00F76BD3">
            <w:pPr>
              <w:pStyle w:val="TAH"/>
            </w:pPr>
            <w:r w:rsidRPr="00276E9B">
              <w:t>Priority</w:t>
            </w:r>
          </w:p>
        </w:tc>
        <w:tc>
          <w:tcPr>
            <w:tcW w:w="2913" w:type="dxa"/>
          </w:tcPr>
          <w:p w14:paraId="4FCE565F" w14:textId="77777777" w:rsidR="00BE190C" w:rsidRPr="00276E9B" w:rsidRDefault="00BE190C" w:rsidP="00F76BD3">
            <w:pPr>
              <w:pStyle w:val="TAH"/>
            </w:pPr>
            <w:r w:rsidRPr="00276E9B">
              <w:t>Value</w:t>
            </w:r>
          </w:p>
        </w:tc>
        <w:tc>
          <w:tcPr>
            <w:tcW w:w="3075" w:type="dxa"/>
          </w:tcPr>
          <w:p w14:paraId="39D45E04" w14:textId="77777777" w:rsidR="00BE190C" w:rsidRPr="00276E9B" w:rsidRDefault="00BE190C" w:rsidP="00F76BD3">
            <w:pPr>
              <w:pStyle w:val="TAH"/>
            </w:pPr>
            <w:r w:rsidRPr="00276E9B">
              <w:t>Access Technology Identifier</w:t>
            </w:r>
          </w:p>
        </w:tc>
      </w:tr>
      <w:tr w:rsidR="00BE190C" w:rsidRPr="00276E9B" w14:paraId="664F38F5" w14:textId="77777777" w:rsidTr="00F76BD3">
        <w:trPr>
          <w:jc w:val="center"/>
        </w:trPr>
        <w:tc>
          <w:tcPr>
            <w:tcW w:w="1818" w:type="dxa"/>
          </w:tcPr>
          <w:p w14:paraId="4272956F" w14:textId="77777777" w:rsidR="00BE190C" w:rsidRPr="00276E9B" w:rsidRDefault="00BE190C" w:rsidP="00F76BD3">
            <w:pPr>
              <w:pStyle w:val="TAL"/>
            </w:pPr>
            <w:r w:rsidRPr="00276E9B">
              <w:t>EF</w:t>
            </w:r>
            <w:r w:rsidRPr="00276E9B">
              <w:rPr>
                <w:vertAlign w:val="subscript"/>
              </w:rPr>
              <w:t>UST</w:t>
            </w:r>
          </w:p>
        </w:tc>
        <w:tc>
          <w:tcPr>
            <w:tcW w:w="977" w:type="dxa"/>
          </w:tcPr>
          <w:p w14:paraId="40DB9B84" w14:textId="77777777" w:rsidR="00BE190C" w:rsidRPr="00276E9B" w:rsidRDefault="00BE190C" w:rsidP="00F76BD3">
            <w:pPr>
              <w:pStyle w:val="TAL"/>
            </w:pPr>
          </w:p>
        </w:tc>
        <w:tc>
          <w:tcPr>
            <w:tcW w:w="2913" w:type="dxa"/>
          </w:tcPr>
          <w:p w14:paraId="43E9E8C6" w14:textId="77777777" w:rsidR="00BE190C" w:rsidRPr="00276E9B" w:rsidRDefault="00BE190C" w:rsidP="00F76BD3">
            <w:pPr>
              <w:pStyle w:val="TAL"/>
            </w:pPr>
            <w:r w:rsidRPr="00276E9B">
              <w:t>Service n°119 (V2X) supported</w:t>
            </w:r>
          </w:p>
        </w:tc>
        <w:tc>
          <w:tcPr>
            <w:tcW w:w="3075" w:type="dxa"/>
          </w:tcPr>
          <w:p w14:paraId="7F93DB41" w14:textId="77777777" w:rsidR="00BE190C" w:rsidRPr="00276E9B" w:rsidRDefault="00BE190C" w:rsidP="00F76BD3">
            <w:pPr>
              <w:pStyle w:val="TAL"/>
            </w:pPr>
          </w:p>
        </w:tc>
      </w:tr>
      <w:tr w:rsidR="00BE190C" w:rsidRPr="00276E9B" w14:paraId="33A6DAE5" w14:textId="77777777" w:rsidTr="00F76BD3">
        <w:trPr>
          <w:jc w:val="center"/>
        </w:trPr>
        <w:tc>
          <w:tcPr>
            <w:tcW w:w="1818" w:type="dxa"/>
          </w:tcPr>
          <w:p w14:paraId="08490206" w14:textId="77777777" w:rsidR="00BE190C" w:rsidRPr="00276E9B" w:rsidRDefault="00BE190C" w:rsidP="00F76BD3">
            <w:pPr>
              <w:pStyle w:val="TAL"/>
            </w:pPr>
            <w:r w:rsidRPr="00276E9B">
              <w:t>EF</w:t>
            </w:r>
            <w:r w:rsidRPr="00276E9B">
              <w:rPr>
                <w:vertAlign w:val="subscript"/>
              </w:rPr>
              <w:t>VST</w:t>
            </w:r>
          </w:p>
        </w:tc>
        <w:tc>
          <w:tcPr>
            <w:tcW w:w="977" w:type="dxa"/>
          </w:tcPr>
          <w:p w14:paraId="73DF4CAF" w14:textId="77777777" w:rsidR="00BE190C" w:rsidRPr="00276E9B" w:rsidRDefault="00BE190C" w:rsidP="00F76BD3">
            <w:pPr>
              <w:pStyle w:val="TAL"/>
            </w:pPr>
          </w:p>
        </w:tc>
        <w:tc>
          <w:tcPr>
            <w:tcW w:w="2913" w:type="dxa"/>
          </w:tcPr>
          <w:p w14:paraId="588DD1BB" w14:textId="77777777" w:rsidR="00BE190C" w:rsidRPr="00276E9B" w:rsidRDefault="00BE190C" w:rsidP="00F76BD3">
            <w:pPr>
              <w:pStyle w:val="TAL"/>
            </w:pPr>
            <w:r w:rsidRPr="00276E9B">
              <w:t>As per TS 36.508 [18] clause 4.9.3.4</w:t>
            </w:r>
          </w:p>
        </w:tc>
        <w:tc>
          <w:tcPr>
            <w:tcW w:w="3075" w:type="dxa"/>
          </w:tcPr>
          <w:p w14:paraId="53B3CC06" w14:textId="77777777" w:rsidR="00BE190C" w:rsidRPr="00276E9B" w:rsidRDefault="00BE190C" w:rsidP="00F76BD3">
            <w:pPr>
              <w:pStyle w:val="TAL"/>
            </w:pPr>
          </w:p>
        </w:tc>
      </w:tr>
      <w:tr w:rsidR="00BE190C" w:rsidRPr="00276E9B" w14:paraId="5E44526A" w14:textId="77777777" w:rsidTr="00F76BD3">
        <w:trPr>
          <w:cantSplit/>
          <w:jc w:val="center"/>
        </w:trPr>
        <w:tc>
          <w:tcPr>
            <w:tcW w:w="1818" w:type="dxa"/>
          </w:tcPr>
          <w:p w14:paraId="23285F6E" w14:textId="77777777" w:rsidR="00BE190C" w:rsidRPr="00276E9B" w:rsidRDefault="00BE190C" w:rsidP="00F76BD3">
            <w:r w:rsidRPr="00276E9B">
              <w:t>EF</w:t>
            </w:r>
            <w:r w:rsidRPr="00276E9B">
              <w:rPr>
                <w:vertAlign w:val="subscript"/>
              </w:rPr>
              <w:t>V2X_CONFIG</w:t>
            </w:r>
          </w:p>
        </w:tc>
        <w:tc>
          <w:tcPr>
            <w:tcW w:w="977" w:type="dxa"/>
          </w:tcPr>
          <w:p w14:paraId="5EE1C970" w14:textId="77777777" w:rsidR="00BE190C" w:rsidRPr="00276E9B" w:rsidRDefault="00BE190C" w:rsidP="00F76BD3"/>
        </w:tc>
        <w:tc>
          <w:tcPr>
            <w:tcW w:w="2913" w:type="dxa"/>
          </w:tcPr>
          <w:p w14:paraId="16F9BCA9" w14:textId="77777777" w:rsidR="00BE190C" w:rsidRPr="00276E9B" w:rsidRDefault="00BE190C" w:rsidP="00F76BD3">
            <w:pPr>
              <w:pStyle w:val="TAL"/>
              <w:rPr>
                <w:lang w:eastAsia="zh-CN"/>
              </w:rPr>
            </w:pPr>
            <w:r w:rsidRPr="00276E9B">
              <w:rPr>
                <w:bCs/>
                <w:i/>
                <w:iCs/>
              </w:rPr>
              <w:t>SL-</w:t>
            </w:r>
            <w:r w:rsidRPr="00276E9B">
              <w:rPr>
                <w:bCs/>
                <w:i/>
                <w:iCs/>
                <w:lang w:eastAsia="zh-CN"/>
              </w:rPr>
              <w:t>V2X-</w:t>
            </w:r>
            <w:r w:rsidRPr="00276E9B">
              <w:rPr>
                <w:bCs/>
                <w:i/>
                <w:iCs/>
              </w:rPr>
              <w:t>Preconfiguration</w:t>
            </w:r>
            <w:r w:rsidRPr="00276E9B">
              <w:t xml:space="preserve"> field as defined in Table 24.1.19.3.3-</w:t>
            </w:r>
            <w:r w:rsidRPr="00276E9B">
              <w:rPr>
                <w:lang w:eastAsia="zh-CN"/>
              </w:rPr>
              <w:t>1.</w:t>
            </w:r>
          </w:p>
          <w:p w14:paraId="05C75340" w14:textId="77777777" w:rsidR="00BE190C" w:rsidRPr="00276E9B" w:rsidRDefault="00BE190C" w:rsidP="00F76BD3">
            <w:pPr>
              <w:pStyle w:val="TAL"/>
              <w:rPr>
                <w:sz w:val="20"/>
              </w:rPr>
            </w:pPr>
            <w:r w:rsidRPr="00276E9B">
              <w:t>Geographical area field as defined in TS 36.508 [18] clause 4.9.3.1 and with the sidelink bandwidth set to 10 MHz</w:t>
            </w:r>
          </w:p>
        </w:tc>
        <w:tc>
          <w:tcPr>
            <w:tcW w:w="3075" w:type="dxa"/>
          </w:tcPr>
          <w:p w14:paraId="4AD16609" w14:textId="77777777" w:rsidR="00BE190C" w:rsidRPr="00276E9B" w:rsidRDefault="00BE190C" w:rsidP="00F76BD3"/>
        </w:tc>
      </w:tr>
    </w:tbl>
    <w:p w14:paraId="7E1AA2F7" w14:textId="77777777" w:rsidR="0033092E" w:rsidRPr="00276E9B" w:rsidRDefault="0033092E" w:rsidP="0033092E"/>
    <w:p w14:paraId="5EEAE49A" w14:textId="77777777" w:rsidR="00BE190C" w:rsidRPr="00276E9B" w:rsidRDefault="00BE190C" w:rsidP="00BE190C">
      <w:pPr>
        <w:pStyle w:val="H6"/>
      </w:pPr>
      <w:r w:rsidRPr="00276E9B">
        <w:t>Preamble:</w:t>
      </w:r>
    </w:p>
    <w:p w14:paraId="7450BFFC" w14:textId="77777777" w:rsidR="00BE190C" w:rsidRPr="00276E9B" w:rsidRDefault="00BE190C" w:rsidP="00BE190C">
      <w:pPr>
        <w:pStyle w:val="B1"/>
      </w:pPr>
      <w:r w:rsidRPr="00276E9B">
        <w:t>-</w:t>
      </w:r>
      <w:r w:rsidRPr="00276E9B">
        <w:tab/>
        <w:t xml:space="preserve">The UE is in state </w:t>
      </w:r>
      <w:r w:rsidRPr="00276E9B">
        <w:rPr>
          <w:lang w:eastAsia="zh-CN"/>
        </w:rPr>
        <w:t>V2X out of coverage</w:t>
      </w:r>
      <w:r w:rsidRPr="00276E9B">
        <w:t xml:space="preserve"> (State </w:t>
      </w:r>
      <w:r w:rsidRPr="00276E9B">
        <w:rPr>
          <w:lang w:eastAsia="zh-CN"/>
        </w:rPr>
        <w:t>5-V2X</w:t>
      </w:r>
      <w:r w:rsidRPr="00276E9B">
        <w:t>) according to TS 36.508 [18].</w:t>
      </w:r>
    </w:p>
    <w:p w14:paraId="58E210CB" w14:textId="77777777" w:rsidR="00BE190C" w:rsidRPr="00276E9B" w:rsidRDefault="00BE190C" w:rsidP="00BE190C">
      <w:pPr>
        <w:pStyle w:val="B1"/>
      </w:pPr>
      <w:r w:rsidRPr="00276E9B">
        <w:t>-</w:t>
      </w:r>
      <w:r w:rsidRPr="00276E9B">
        <w:tab/>
        <w:t>V2X sidelink communication is congestion free.</w:t>
      </w:r>
    </w:p>
    <w:p w14:paraId="73AB2B76" w14:textId="77777777" w:rsidR="00BE190C" w:rsidRPr="00276E9B" w:rsidRDefault="00BE190C" w:rsidP="00BE190C">
      <w:pPr>
        <w:pStyle w:val="H6"/>
        <w:rPr>
          <w:lang w:eastAsia="zh-CN"/>
        </w:rPr>
      </w:pPr>
      <w:r w:rsidRPr="00276E9B">
        <w:rPr>
          <w:lang w:eastAsia="zh-CN"/>
        </w:rPr>
        <w:lastRenderedPageBreak/>
        <w:t>24.1.19.3.2</w:t>
      </w:r>
      <w:r w:rsidRPr="00276E9B">
        <w:tab/>
        <w:t>Test procedure sequence</w:t>
      </w:r>
    </w:p>
    <w:p w14:paraId="08AF4768" w14:textId="77777777" w:rsidR="00BE190C" w:rsidRPr="00276E9B" w:rsidRDefault="00BE190C" w:rsidP="00BE190C">
      <w:pPr>
        <w:pStyle w:val="TH"/>
      </w:pPr>
      <w:r w:rsidRPr="00276E9B">
        <w:t>Table 24.1.19.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BE190C" w:rsidRPr="00276E9B" w14:paraId="22500026" w14:textId="77777777" w:rsidTr="00F76BD3">
        <w:tc>
          <w:tcPr>
            <w:tcW w:w="534" w:type="dxa"/>
            <w:tcBorders>
              <w:top w:val="single" w:sz="6" w:space="0" w:color="auto"/>
              <w:left w:val="single" w:sz="6" w:space="0" w:color="auto"/>
              <w:bottom w:val="nil"/>
            </w:tcBorders>
          </w:tcPr>
          <w:p w14:paraId="475305DF" w14:textId="77777777" w:rsidR="00BE190C" w:rsidRPr="00276E9B" w:rsidRDefault="00BE190C" w:rsidP="00F76BD3">
            <w:pPr>
              <w:pStyle w:val="TAH"/>
            </w:pPr>
            <w:r w:rsidRPr="00276E9B">
              <w:lastRenderedPageBreak/>
              <w:t>St</w:t>
            </w:r>
          </w:p>
        </w:tc>
        <w:tc>
          <w:tcPr>
            <w:tcW w:w="3969" w:type="dxa"/>
            <w:tcBorders>
              <w:top w:val="single" w:sz="6" w:space="0" w:color="auto"/>
              <w:bottom w:val="nil"/>
            </w:tcBorders>
          </w:tcPr>
          <w:p w14:paraId="5715127A" w14:textId="77777777" w:rsidR="00BE190C" w:rsidRPr="00276E9B" w:rsidRDefault="00BE190C" w:rsidP="00F76BD3">
            <w:pPr>
              <w:pStyle w:val="TAH"/>
            </w:pPr>
            <w:r w:rsidRPr="00276E9B">
              <w:t>Procedure</w:t>
            </w:r>
          </w:p>
        </w:tc>
        <w:tc>
          <w:tcPr>
            <w:tcW w:w="3686" w:type="dxa"/>
            <w:gridSpan w:val="2"/>
          </w:tcPr>
          <w:p w14:paraId="5E72C3AF" w14:textId="77777777" w:rsidR="00BE190C" w:rsidRPr="00276E9B" w:rsidRDefault="00BE190C" w:rsidP="00F76BD3">
            <w:pPr>
              <w:pStyle w:val="TAH"/>
            </w:pPr>
            <w:r w:rsidRPr="00276E9B">
              <w:t>Message Sequence</w:t>
            </w:r>
          </w:p>
        </w:tc>
        <w:tc>
          <w:tcPr>
            <w:tcW w:w="567" w:type="dxa"/>
            <w:tcBorders>
              <w:top w:val="single" w:sz="6" w:space="0" w:color="auto"/>
              <w:bottom w:val="nil"/>
            </w:tcBorders>
          </w:tcPr>
          <w:p w14:paraId="73CA09F5" w14:textId="77777777" w:rsidR="00BE190C" w:rsidRPr="00276E9B" w:rsidRDefault="00BE190C" w:rsidP="00F76BD3">
            <w:pPr>
              <w:pStyle w:val="TAH"/>
            </w:pPr>
            <w:r w:rsidRPr="00276E9B">
              <w:t>TP</w:t>
            </w:r>
          </w:p>
        </w:tc>
        <w:tc>
          <w:tcPr>
            <w:tcW w:w="850" w:type="dxa"/>
            <w:tcBorders>
              <w:top w:val="single" w:sz="6" w:space="0" w:color="auto"/>
              <w:bottom w:val="nil"/>
              <w:right w:val="single" w:sz="6" w:space="0" w:color="auto"/>
            </w:tcBorders>
          </w:tcPr>
          <w:p w14:paraId="28ECDFBC" w14:textId="77777777" w:rsidR="00BE190C" w:rsidRPr="00276E9B" w:rsidRDefault="00BE190C" w:rsidP="00F76BD3">
            <w:pPr>
              <w:pStyle w:val="TAH"/>
            </w:pPr>
            <w:r w:rsidRPr="00276E9B">
              <w:t>Verdict</w:t>
            </w:r>
          </w:p>
        </w:tc>
      </w:tr>
      <w:tr w:rsidR="00BE190C" w:rsidRPr="00276E9B" w14:paraId="611A8306" w14:textId="77777777" w:rsidTr="00F76BD3">
        <w:tc>
          <w:tcPr>
            <w:tcW w:w="534" w:type="dxa"/>
            <w:tcBorders>
              <w:top w:val="nil"/>
              <w:left w:val="single" w:sz="6" w:space="0" w:color="auto"/>
              <w:bottom w:val="single" w:sz="4" w:space="0" w:color="auto"/>
            </w:tcBorders>
          </w:tcPr>
          <w:p w14:paraId="722264E7" w14:textId="77777777" w:rsidR="00BE190C" w:rsidRPr="00276E9B" w:rsidRDefault="00BE190C" w:rsidP="00F76BD3">
            <w:pPr>
              <w:pStyle w:val="TAH"/>
              <w:rPr>
                <w:rFonts w:eastAsia="MS Gothic"/>
              </w:rPr>
            </w:pPr>
          </w:p>
        </w:tc>
        <w:tc>
          <w:tcPr>
            <w:tcW w:w="3969" w:type="dxa"/>
            <w:tcBorders>
              <w:top w:val="nil"/>
              <w:bottom w:val="single" w:sz="4" w:space="0" w:color="auto"/>
            </w:tcBorders>
          </w:tcPr>
          <w:p w14:paraId="2C85ED7A" w14:textId="77777777" w:rsidR="00BE190C" w:rsidRPr="00276E9B" w:rsidRDefault="00BE190C" w:rsidP="00F76BD3">
            <w:pPr>
              <w:pStyle w:val="TAH"/>
              <w:rPr>
                <w:rFonts w:eastAsia="MS Gothic"/>
              </w:rPr>
            </w:pPr>
          </w:p>
        </w:tc>
        <w:tc>
          <w:tcPr>
            <w:tcW w:w="709" w:type="dxa"/>
            <w:tcBorders>
              <w:bottom w:val="single" w:sz="4" w:space="0" w:color="auto"/>
            </w:tcBorders>
          </w:tcPr>
          <w:p w14:paraId="28F42907" w14:textId="77777777" w:rsidR="00BE190C" w:rsidRPr="00276E9B" w:rsidRDefault="00BE190C" w:rsidP="00F76BD3">
            <w:pPr>
              <w:pStyle w:val="TAH"/>
            </w:pPr>
            <w:r w:rsidRPr="00276E9B">
              <w:t>U - S</w:t>
            </w:r>
          </w:p>
        </w:tc>
        <w:tc>
          <w:tcPr>
            <w:tcW w:w="2977" w:type="dxa"/>
            <w:tcBorders>
              <w:bottom w:val="single" w:sz="4" w:space="0" w:color="auto"/>
            </w:tcBorders>
          </w:tcPr>
          <w:p w14:paraId="39D6C4DD" w14:textId="77777777" w:rsidR="00BE190C" w:rsidRPr="00276E9B" w:rsidRDefault="00BE190C" w:rsidP="00F76BD3">
            <w:pPr>
              <w:pStyle w:val="TAH"/>
            </w:pPr>
            <w:r w:rsidRPr="00276E9B">
              <w:t>Message</w:t>
            </w:r>
          </w:p>
        </w:tc>
        <w:tc>
          <w:tcPr>
            <w:tcW w:w="567" w:type="dxa"/>
            <w:tcBorders>
              <w:top w:val="nil"/>
              <w:bottom w:val="single" w:sz="4" w:space="0" w:color="auto"/>
            </w:tcBorders>
          </w:tcPr>
          <w:p w14:paraId="7F4B2B85" w14:textId="77777777" w:rsidR="00BE190C" w:rsidRPr="00276E9B" w:rsidRDefault="00BE190C" w:rsidP="00F76BD3">
            <w:pPr>
              <w:pStyle w:val="TAH"/>
              <w:rPr>
                <w:rFonts w:eastAsia="MS Gothic"/>
                <w:color w:val="000000"/>
              </w:rPr>
            </w:pPr>
          </w:p>
        </w:tc>
        <w:tc>
          <w:tcPr>
            <w:tcW w:w="850" w:type="dxa"/>
            <w:tcBorders>
              <w:top w:val="nil"/>
              <w:bottom w:val="single" w:sz="4" w:space="0" w:color="auto"/>
              <w:right w:val="single" w:sz="6" w:space="0" w:color="auto"/>
            </w:tcBorders>
          </w:tcPr>
          <w:p w14:paraId="01D19A56" w14:textId="77777777" w:rsidR="00BE190C" w:rsidRPr="00276E9B" w:rsidRDefault="00BE190C" w:rsidP="00F76BD3">
            <w:pPr>
              <w:pStyle w:val="TAH"/>
              <w:rPr>
                <w:rFonts w:eastAsia="MS Gothic"/>
                <w:color w:val="000000"/>
              </w:rPr>
            </w:pPr>
          </w:p>
        </w:tc>
      </w:tr>
      <w:tr w:rsidR="000766F1" w:rsidRPr="00276E9B" w14:paraId="19B401C9" w14:textId="77777777" w:rsidTr="002553A7">
        <w:tc>
          <w:tcPr>
            <w:tcW w:w="534" w:type="dxa"/>
            <w:tcBorders>
              <w:top w:val="nil"/>
              <w:left w:val="single" w:sz="6" w:space="0" w:color="auto"/>
              <w:bottom w:val="single" w:sz="4" w:space="0" w:color="auto"/>
            </w:tcBorders>
          </w:tcPr>
          <w:p w14:paraId="51215659" w14:textId="77777777" w:rsidR="000766F1" w:rsidRPr="00276E9B" w:rsidRDefault="000766F1" w:rsidP="002553A7">
            <w:pPr>
              <w:pStyle w:val="TAH"/>
              <w:rPr>
                <w:rFonts w:eastAsia="MS Gothic"/>
                <w:b w:val="0"/>
              </w:rPr>
            </w:pPr>
            <w:r w:rsidRPr="00276E9B">
              <w:rPr>
                <w:b w:val="0"/>
                <w:lang w:eastAsia="zh-CN"/>
              </w:rPr>
              <w:t>1</w:t>
            </w:r>
          </w:p>
        </w:tc>
        <w:tc>
          <w:tcPr>
            <w:tcW w:w="3969" w:type="dxa"/>
            <w:tcBorders>
              <w:top w:val="nil"/>
              <w:bottom w:val="single" w:sz="4" w:space="0" w:color="auto"/>
            </w:tcBorders>
          </w:tcPr>
          <w:p w14:paraId="06FA64A9" w14:textId="77777777" w:rsidR="000766F1" w:rsidRPr="00276E9B" w:rsidRDefault="000766F1" w:rsidP="002553A7">
            <w:pPr>
              <w:pStyle w:val="TAL"/>
            </w:pPr>
            <w:r w:rsidRPr="00276E9B">
              <w:t>Trigger UE to activate UE test loop mode</w:t>
            </w:r>
          </w:p>
          <w:p w14:paraId="4EF45014" w14:textId="77777777" w:rsidR="000766F1" w:rsidRPr="00276E9B" w:rsidRDefault="000766F1" w:rsidP="002553A7">
            <w:pPr>
              <w:pStyle w:val="TAL"/>
            </w:pPr>
          </w:p>
          <w:p w14:paraId="0DB1014F" w14:textId="77777777" w:rsidR="000766F1" w:rsidRPr="00276E9B" w:rsidRDefault="000766F1" w:rsidP="002553A7">
            <w:pPr>
              <w:pStyle w:val="TAL"/>
            </w:pPr>
            <w:r w:rsidRPr="00276E9B">
              <w:t>NOTE:</w:t>
            </w:r>
            <w:r w:rsidRPr="00276E9B">
              <w:tab/>
              <w:t>The activation of UE test loop mode may be performed by MMI or AT command (+CATM).</w:t>
            </w:r>
          </w:p>
        </w:tc>
        <w:tc>
          <w:tcPr>
            <w:tcW w:w="709" w:type="dxa"/>
            <w:tcBorders>
              <w:bottom w:val="single" w:sz="4" w:space="0" w:color="auto"/>
            </w:tcBorders>
          </w:tcPr>
          <w:p w14:paraId="5A8BF8B5" w14:textId="77777777" w:rsidR="000766F1" w:rsidRPr="00276E9B" w:rsidRDefault="000766F1" w:rsidP="002553A7">
            <w:pPr>
              <w:pStyle w:val="TAH"/>
              <w:rPr>
                <w:b w:val="0"/>
              </w:rPr>
            </w:pPr>
            <w:r w:rsidRPr="00276E9B">
              <w:rPr>
                <w:b w:val="0"/>
              </w:rPr>
              <w:t>-</w:t>
            </w:r>
          </w:p>
        </w:tc>
        <w:tc>
          <w:tcPr>
            <w:tcW w:w="2977" w:type="dxa"/>
            <w:tcBorders>
              <w:bottom w:val="single" w:sz="4" w:space="0" w:color="auto"/>
            </w:tcBorders>
          </w:tcPr>
          <w:p w14:paraId="46D11CC2" w14:textId="77777777" w:rsidR="000766F1" w:rsidRPr="00276E9B" w:rsidRDefault="000766F1" w:rsidP="002553A7">
            <w:pPr>
              <w:pStyle w:val="TAH"/>
              <w:rPr>
                <w:b w:val="0"/>
              </w:rPr>
            </w:pPr>
            <w:r w:rsidRPr="00276E9B">
              <w:rPr>
                <w:b w:val="0"/>
              </w:rPr>
              <w:t>-</w:t>
            </w:r>
          </w:p>
        </w:tc>
        <w:tc>
          <w:tcPr>
            <w:tcW w:w="567" w:type="dxa"/>
            <w:tcBorders>
              <w:top w:val="nil"/>
              <w:bottom w:val="single" w:sz="4" w:space="0" w:color="auto"/>
            </w:tcBorders>
          </w:tcPr>
          <w:p w14:paraId="5F49129F" w14:textId="77777777" w:rsidR="000766F1" w:rsidRPr="00276E9B" w:rsidRDefault="000766F1" w:rsidP="002553A7">
            <w:pPr>
              <w:pStyle w:val="TAH"/>
              <w:rPr>
                <w:rFonts w:eastAsia="MS Gothic"/>
                <w:b w:val="0"/>
                <w:color w:val="000000"/>
              </w:rPr>
            </w:pPr>
            <w:r w:rsidRPr="00276E9B">
              <w:rPr>
                <w:b w:val="0"/>
                <w:lang w:eastAsia="zh-CN"/>
              </w:rPr>
              <w:t>-</w:t>
            </w:r>
          </w:p>
        </w:tc>
        <w:tc>
          <w:tcPr>
            <w:tcW w:w="850" w:type="dxa"/>
            <w:tcBorders>
              <w:top w:val="nil"/>
              <w:bottom w:val="single" w:sz="4" w:space="0" w:color="auto"/>
              <w:right w:val="single" w:sz="6" w:space="0" w:color="auto"/>
            </w:tcBorders>
          </w:tcPr>
          <w:p w14:paraId="115C36EE" w14:textId="77777777" w:rsidR="000766F1" w:rsidRPr="00276E9B" w:rsidRDefault="000766F1" w:rsidP="002553A7">
            <w:pPr>
              <w:pStyle w:val="TAH"/>
              <w:rPr>
                <w:rFonts w:eastAsia="MS Gothic"/>
                <w:b w:val="0"/>
                <w:color w:val="000000"/>
              </w:rPr>
            </w:pPr>
            <w:r w:rsidRPr="00276E9B">
              <w:rPr>
                <w:b w:val="0"/>
                <w:lang w:eastAsia="zh-CN"/>
              </w:rPr>
              <w:t>-</w:t>
            </w:r>
          </w:p>
        </w:tc>
      </w:tr>
      <w:tr w:rsidR="000766F1" w:rsidRPr="00276E9B" w14:paraId="0945F6BF" w14:textId="77777777" w:rsidTr="002553A7">
        <w:tc>
          <w:tcPr>
            <w:tcW w:w="534" w:type="dxa"/>
            <w:tcBorders>
              <w:top w:val="nil"/>
              <w:left w:val="single" w:sz="6" w:space="0" w:color="auto"/>
              <w:bottom w:val="single" w:sz="4" w:space="0" w:color="auto"/>
            </w:tcBorders>
          </w:tcPr>
          <w:p w14:paraId="29B52DC6" w14:textId="77777777" w:rsidR="000766F1" w:rsidRPr="00276E9B" w:rsidRDefault="000766F1" w:rsidP="002553A7">
            <w:pPr>
              <w:pStyle w:val="TAH"/>
              <w:rPr>
                <w:rFonts w:eastAsia="MS Gothic"/>
                <w:b w:val="0"/>
              </w:rPr>
            </w:pPr>
            <w:r w:rsidRPr="00276E9B">
              <w:rPr>
                <w:b w:val="0"/>
                <w:lang w:eastAsia="zh-CN"/>
              </w:rPr>
              <w:t>2</w:t>
            </w:r>
          </w:p>
        </w:tc>
        <w:tc>
          <w:tcPr>
            <w:tcW w:w="3969" w:type="dxa"/>
            <w:tcBorders>
              <w:top w:val="nil"/>
              <w:bottom w:val="single" w:sz="4" w:space="0" w:color="auto"/>
            </w:tcBorders>
          </w:tcPr>
          <w:p w14:paraId="26A9CFC9" w14:textId="77777777" w:rsidR="000766F1" w:rsidRPr="00276E9B" w:rsidRDefault="00093E2C" w:rsidP="002553A7">
            <w:pPr>
              <w:pStyle w:val="TAL"/>
              <w:rPr>
                <w:lang w:eastAsia="zh-CN"/>
              </w:rPr>
            </w:pPr>
            <w:r w:rsidRPr="00276E9B">
              <w:rPr>
                <w:lang w:eastAsia="zh-CN"/>
              </w:rPr>
              <w:t>Void</w:t>
            </w:r>
          </w:p>
          <w:p w14:paraId="5B95171A" w14:textId="77777777" w:rsidR="000766F1" w:rsidRPr="00276E9B" w:rsidRDefault="000766F1" w:rsidP="002553A7">
            <w:pPr>
              <w:pStyle w:val="TAL"/>
            </w:pPr>
          </w:p>
        </w:tc>
        <w:tc>
          <w:tcPr>
            <w:tcW w:w="709" w:type="dxa"/>
            <w:tcBorders>
              <w:bottom w:val="single" w:sz="4" w:space="0" w:color="auto"/>
            </w:tcBorders>
          </w:tcPr>
          <w:p w14:paraId="01A42C6C" w14:textId="77777777" w:rsidR="000766F1" w:rsidRPr="00276E9B" w:rsidRDefault="000766F1" w:rsidP="002553A7">
            <w:pPr>
              <w:pStyle w:val="TAH"/>
              <w:rPr>
                <w:b w:val="0"/>
              </w:rPr>
            </w:pPr>
            <w:r w:rsidRPr="00276E9B">
              <w:rPr>
                <w:b w:val="0"/>
              </w:rPr>
              <w:t>-</w:t>
            </w:r>
          </w:p>
        </w:tc>
        <w:tc>
          <w:tcPr>
            <w:tcW w:w="2977" w:type="dxa"/>
            <w:tcBorders>
              <w:bottom w:val="single" w:sz="4" w:space="0" w:color="auto"/>
            </w:tcBorders>
          </w:tcPr>
          <w:p w14:paraId="1248D4E6" w14:textId="77777777" w:rsidR="000766F1" w:rsidRPr="00276E9B" w:rsidRDefault="000766F1" w:rsidP="002553A7">
            <w:pPr>
              <w:pStyle w:val="TAH"/>
              <w:rPr>
                <w:b w:val="0"/>
              </w:rPr>
            </w:pPr>
            <w:r w:rsidRPr="00276E9B">
              <w:rPr>
                <w:b w:val="0"/>
              </w:rPr>
              <w:t>-</w:t>
            </w:r>
          </w:p>
        </w:tc>
        <w:tc>
          <w:tcPr>
            <w:tcW w:w="567" w:type="dxa"/>
            <w:tcBorders>
              <w:top w:val="nil"/>
              <w:bottom w:val="single" w:sz="4" w:space="0" w:color="auto"/>
            </w:tcBorders>
          </w:tcPr>
          <w:p w14:paraId="0F1C2EBC" w14:textId="77777777" w:rsidR="000766F1" w:rsidRPr="00276E9B" w:rsidRDefault="000766F1" w:rsidP="002553A7">
            <w:pPr>
              <w:pStyle w:val="TAH"/>
              <w:rPr>
                <w:rFonts w:eastAsia="MS Gothic"/>
                <w:b w:val="0"/>
                <w:color w:val="000000"/>
              </w:rPr>
            </w:pPr>
            <w:r w:rsidRPr="00276E9B">
              <w:rPr>
                <w:b w:val="0"/>
              </w:rPr>
              <w:t>-</w:t>
            </w:r>
          </w:p>
        </w:tc>
        <w:tc>
          <w:tcPr>
            <w:tcW w:w="850" w:type="dxa"/>
            <w:tcBorders>
              <w:top w:val="nil"/>
              <w:bottom w:val="single" w:sz="4" w:space="0" w:color="auto"/>
              <w:right w:val="single" w:sz="6" w:space="0" w:color="auto"/>
            </w:tcBorders>
          </w:tcPr>
          <w:p w14:paraId="4739A399" w14:textId="77777777" w:rsidR="000766F1" w:rsidRPr="00276E9B" w:rsidRDefault="000766F1" w:rsidP="002553A7">
            <w:pPr>
              <w:pStyle w:val="TAH"/>
              <w:rPr>
                <w:rFonts w:eastAsia="MS Gothic"/>
                <w:b w:val="0"/>
                <w:color w:val="000000"/>
              </w:rPr>
            </w:pPr>
            <w:r w:rsidRPr="00276E9B">
              <w:rPr>
                <w:b w:val="0"/>
              </w:rPr>
              <w:t>-</w:t>
            </w:r>
          </w:p>
        </w:tc>
      </w:tr>
      <w:tr w:rsidR="00BE190C" w:rsidRPr="00276E9B" w14:paraId="00ACC395" w14:textId="77777777" w:rsidTr="00F76BD3">
        <w:tc>
          <w:tcPr>
            <w:tcW w:w="534" w:type="dxa"/>
            <w:tcBorders>
              <w:top w:val="nil"/>
              <w:left w:val="single" w:sz="6" w:space="0" w:color="auto"/>
              <w:bottom w:val="single" w:sz="4" w:space="0" w:color="auto"/>
            </w:tcBorders>
          </w:tcPr>
          <w:p w14:paraId="5C17A433" w14:textId="77777777" w:rsidR="00BE190C" w:rsidRPr="00276E9B" w:rsidRDefault="000766F1" w:rsidP="000766F1">
            <w:pPr>
              <w:pStyle w:val="TAH"/>
              <w:rPr>
                <w:rFonts w:eastAsia="MS Gothic"/>
                <w:b w:val="0"/>
              </w:rPr>
            </w:pPr>
            <w:r w:rsidRPr="00276E9B">
              <w:rPr>
                <w:rFonts w:eastAsia="MS Gothic"/>
                <w:b w:val="0"/>
              </w:rPr>
              <w:t>3</w:t>
            </w:r>
          </w:p>
        </w:tc>
        <w:tc>
          <w:tcPr>
            <w:tcW w:w="3969" w:type="dxa"/>
            <w:tcBorders>
              <w:top w:val="nil"/>
              <w:bottom w:val="single" w:sz="4" w:space="0" w:color="auto"/>
            </w:tcBorders>
          </w:tcPr>
          <w:p w14:paraId="120315D1" w14:textId="77777777" w:rsidR="00BE190C" w:rsidRPr="00276E9B" w:rsidRDefault="00BE190C" w:rsidP="00F76BD3">
            <w:pPr>
              <w:pStyle w:val="TAL"/>
            </w:pPr>
            <w:r w:rsidRPr="00276E9B">
              <w:t>Trigger the UE to reset UTC time.</w:t>
            </w:r>
          </w:p>
          <w:p w14:paraId="1B68ABE0" w14:textId="77777777" w:rsidR="00BE190C" w:rsidRPr="00276E9B" w:rsidRDefault="00BE190C" w:rsidP="00F76BD3">
            <w:pPr>
              <w:pStyle w:val="TAL"/>
            </w:pPr>
          </w:p>
          <w:p w14:paraId="199665A7" w14:textId="77777777" w:rsidR="00BE190C" w:rsidRPr="00276E9B" w:rsidRDefault="00BE190C" w:rsidP="00F76BD3">
            <w:pPr>
              <w:pStyle w:val="TAL"/>
            </w:pPr>
            <w:r w:rsidRPr="00276E9B">
              <w:t>NOTE: The UTC time reset may be performed by MMI or AT command (+CUTCR).</w:t>
            </w:r>
          </w:p>
        </w:tc>
        <w:tc>
          <w:tcPr>
            <w:tcW w:w="709" w:type="dxa"/>
            <w:tcBorders>
              <w:bottom w:val="single" w:sz="4" w:space="0" w:color="auto"/>
            </w:tcBorders>
          </w:tcPr>
          <w:p w14:paraId="39C670C4" w14:textId="77777777" w:rsidR="00BE190C" w:rsidRPr="00276E9B" w:rsidRDefault="000766F1" w:rsidP="00F76BD3">
            <w:pPr>
              <w:pStyle w:val="TAH"/>
              <w:rPr>
                <w:b w:val="0"/>
              </w:rPr>
            </w:pPr>
            <w:r w:rsidRPr="00276E9B">
              <w:rPr>
                <w:b w:val="0"/>
              </w:rPr>
              <w:t>-</w:t>
            </w:r>
          </w:p>
        </w:tc>
        <w:tc>
          <w:tcPr>
            <w:tcW w:w="2977" w:type="dxa"/>
            <w:tcBorders>
              <w:bottom w:val="single" w:sz="4" w:space="0" w:color="auto"/>
            </w:tcBorders>
          </w:tcPr>
          <w:p w14:paraId="0CE0D26B" w14:textId="77777777" w:rsidR="00BE190C" w:rsidRPr="00276E9B" w:rsidRDefault="000766F1" w:rsidP="00F76BD3">
            <w:pPr>
              <w:pStyle w:val="TAH"/>
              <w:rPr>
                <w:b w:val="0"/>
              </w:rPr>
            </w:pPr>
            <w:r w:rsidRPr="00276E9B">
              <w:rPr>
                <w:b w:val="0"/>
              </w:rPr>
              <w:t>-</w:t>
            </w:r>
          </w:p>
        </w:tc>
        <w:tc>
          <w:tcPr>
            <w:tcW w:w="567" w:type="dxa"/>
            <w:tcBorders>
              <w:top w:val="nil"/>
              <w:bottom w:val="single" w:sz="4" w:space="0" w:color="auto"/>
            </w:tcBorders>
          </w:tcPr>
          <w:p w14:paraId="27F503BA" w14:textId="77777777" w:rsidR="00BE190C" w:rsidRPr="00276E9B" w:rsidRDefault="000766F1" w:rsidP="00F76BD3">
            <w:pPr>
              <w:pStyle w:val="TAH"/>
              <w:rPr>
                <w:rFonts w:eastAsia="MS Gothic"/>
                <w:b w:val="0"/>
                <w:color w:val="000000"/>
              </w:rPr>
            </w:pPr>
            <w:r w:rsidRPr="00276E9B">
              <w:rPr>
                <w:rFonts w:eastAsia="MS Gothic"/>
                <w:b w:val="0"/>
                <w:color w:val="000000"/>
              </w:rPr>
              <w:t>-</w:t>
            </w:r>
          </w:p>
        </w:tc>
        <w:tc>
          <w:tcPr>
            <w:tcW w:w="850" w:type="dxa"/>
            <w:tcBorders>
              <w:top w:val="nil"/>
              <w:bottom w:val="single" w:sz="4" w:space="0" w:color="auto"/>
              <w:right w:val="single" w:sz="6" w:space="0" w:color="auto"/>
            </w:tcBorders>
          </w:tcPr>
          <w:p w14:paraId="7D9CBA87" w14:textId="77777777" w:rsidR="00BE190C" w:rsidRPr="00276E9B" w:rsidRDefault="000766F1" w:rsidP="00F76BD3">
            <w:pPr>
              <w:pStyle w:val="TAH"/>
              <w:rPr>
                <w:rFonts w:eastAsia="MS Gothic"/>
                <w:b w:val="0"/>
                <w:color w:val="000000"/>
              </w:rPr>
            </w:pPr>
            <w:r w:rsidRPr="00276E9B">
              <w:rPr>
                <w:rFonts w:eastAsia="MS Gothic"/>
                <w:b w:val="0"/>
                <w:color w:val="000000"/>
              </w:rPr>
              <w:t>-</w:t>
            </w:r>
          </w:p>
        </w:tc>
      </w:tr>
      <w:tr w:rsidR="00BE190C" w:rsidRPr="00276E9B" w14:paraId="009FCE92" w14:textId="77777777" w:rsidTr="00F76BD3">
        <w:tc>
          <w:tcPr>
            <w:tcW w:w="534" w:type="dxa"/>
            <w:tcBorders>
              <w:top w:val="nil"/>
              <w:left w:val="single" w:sz="6" w:space="0" w:color="auto"/>
              <w:bottom w:val="single" w:sz="4" w:space="0" w:color="auto"/>
            </w:tcBorders>
          </w:tcPr>
          <w:p w14:paraId="7ED7EC63" w14:textId="77777777" w:rsidR="00BE190C" w:rsidRPr="00276E9B" w:rsidRDefault="000766F1" w:rsidP="00F76BD3">
            <w:pPr>
              <w:pStyle w:val="TAH"/>
              <w:rPr>
                <w:rFonts w:eastAsia="MS Gothic"/>
                <w:b w:val="0"/>
              </w:rPr>
            </w:pPr>
            <w:r w:rsidRPr="00276E9B">
              <w:rPr>
                <w:rFonts w:eastAsia="MS Gothic"/>
                <w:b w:val="0"/>
              </w:rPr>
              <w:t>4</w:t>
            </w:r>
          </w:p>
        </w:tc>
        <w:tc>
          <w:tcPr>
            <w:tcW w:w="3969" w:type="dxa"/>
            <w:tcBorders>
              <w:top w:val="nil"/>
              <w:bottom w:val="single" w:sz="4" w:space="0" w:color="auto"/>
            </w:tcBorders>
          </w:tcPr>
          <w:p w14:paraId="3C949A30" w14:textId="77777777" w:rsidR="00BE190C" w:rsidRPr="00276E9B" w:rsidRDefault="00BE190C" w:rsidP="00F76BD3">
            <w:pPr>
              <w:pStyle w:val="TAH"/>
              <w:jc w:val="left"/>
              <w:rPr>
                <w:rFonts w:eastAsia="MS Gothic"/>
                <w:b w:val="0"/>
              </w:rPr>
            </w:pPr>
            <w:r w:rsidRPr="00276E9B">
              <w:rPr>
                <w:rFonts w:eastAsia="MS Gothic"/>
                <w:b w:val="0"/>
              </w:rPr>
              <w:t>SS configures:</w:t>
            </w:r>
          </w:p>
          <w:p w14:paraId="2BEBEAFF" w14:textId="77777777" w:rsidR="00BE190C" w:rsidRPr="00276E9B" w:rsidRDefault="00BE190C" w:rsidP="00F76BD3">
            <w:pPr>
              <w:pStyle w:val="TAH"/>
              <w:jc w:val="left"/>
              <w:rPr>
                <w:rFonts w:eastAsia="MS Gothic"/>
                <w:b w:val="0"/>
              </w:rPr>
            </w:pPr>
            <w:r w:rsidRPr="00276E9B">
              <w:rPr>
                <w:rFonts w:eastAsia="MS Gothic"/>
                <w:b w:val="0"/>
              </w:rPr>
              <w:t>GNSS simulator is configured for Scenario #1: Scenario #1: static in Geographical area #1, and starts step 1 to simulate a location in the centre of Geographical area #1 as defined in TS</w:t>
            </w:r>
            <w:r w:rsidR="000766F1" w:rsidRPr="00276E9B">
              <w:rPr>
                <w:rFonts w:eastAsia="MS Gothic"/>
                <w:b w:val="0"/>
              </w:rPr>
              <w:t xml:space="preserve"> </w:t>
            </w:r>
            <w:r w:rsidRPr="00276E9B">
              <w:rPr>
                <w:rFonts w:eastAsia="MS Gothic"/>
                <w:b w:val="0"/>
              </w:rPr>
              <w:t>36.508 Table 4.11.1.2-2. Geographical area #1 is also pre-configured in the UE.</w:t>
            </w:r>
          </w:p>
        </w:tc>
        <w:tc>
          <w:tcPr>
            <w:tcW w:w="709" w:type="dxa"/>
            <w:tcBorders>
              <w:bottom w:val="single" w:sz="4" w:space="0" w:color="auto"/>
            </w:tcBorders>
          </w:tcPr>
          <w:p w14:paraId="14A2FE06" w14:textId="77777777" w:rsidR="00BE190C" w:rsidRPr="00276E9B" w:rsidRDefault="00BE190C" w:rsidP="00F76BD3">
            <w:pPr>
              <w:pStyle w:val="TAH"/>
              <w:rPr>
                <w:b w:val="0"/>
              </w:rPr>
            </w:pPr>
            <w:r w:rsidRPr="00276E9B">
              <w:rPr>
                <w:b w:val="0"/>
              </w:rPr>
              <w:t>-</w:t>
            </w:r>
          </w:p>
        </w:tc>
        <w:tc>
          <w:tcPr>
            <w:tcW w:w="2977" w:type="dxa"/>
            <w:tcBorders>
              <w:bottom w:val="single" w:sz="4" w:space="0" w:color="auto"/>
            </w:tcBorders>
          </w:tcPr>
          <w:p w14:paraId="4BF7E74C" w14:textId="77777777" w:rsidR="00BE190C" w:rsidRPr="00276E9B" w:rsidRDefault="00BE190C" w:rsidP="00F76BD3">
            <w:pPr>
              <w:pStyle w:val="TAH"/>
              <w:rPr>
                <w:b w:val="0"/>
              </w:rPr>
            </w:pPr>
            <w:r w:rsidRPr="00276E9B">
              <w:rPr>
                <w:b w:val="0"/>
              </w:rPr>
              <w:t>-</w:t>
            </w:r>
          </w:p>
        </w:tc>
        <w:tc>
          <w:tcPr>
            <w:tcW w:w="567" w:type="dxa"/>
            <w:tcBorders>
              <w:top w:val="nil"/>
              <w:bottom w:val="single" w:sz="4" w:space="0" w:color="auto"/>
            </w:tcBorders>
          </w:tcPr>
          <w:p w14:paraId="00713484" w14:textId="77777777" w:rsidR="00BE190C" w:rsidRPr="00276E9B" w:rsidRDefault="00BE190C" w:rsidP="00F76BD3">
            <w:pPr>
              <w:pStyle w:val="TAH"/>
              <w:rPr>
                <w:rFonts w:eastAsia="MS Gothic"/>
                <w:b w:val="0"/>
                <w:color w:val="000000"/>
              </w:rPr>
            </w:pPr>
            <w:r w:rsidRPr="00276E9B">
              <w:rPr>
                <w:rFonts w:eastAsia="MS Gothic"/>
                <w:b w:val="0"/>
                <w:color w:val="000000"/>
              </w:rPr>
              <w:t>-</w:t>
            </w:r>
          </w:p>
        </w:tc>
        <w:tc>
          <w:tcPr>
            <w:tcW w:w="850" w:type="dxa"/>
            <w:tcBorders>
              <w:top w:val="nil"/>
              <w:bottom w:val="single" w:sz="4" w:space="0" w:color="auto"/>
              <w:right w:val="single" w:sz="6" w:space="0" w:color="auto"/>
            </w:tcBorders>
          </w:tcPr>
          <w:p w14:paraId="11F860A1" w14:textId="77777777" w:rsidR="00BE190C" w:rsidRPr="00276E9B" w:rsidRDefault="00BE190C" w:rsidP="00F76BD3">
            <w:pPr>
              <w:pStyle w:val="TAH"/>
              <w:rPr>
                <w:rFonts w:eastAsia="MS Gothic"/>
                <w:b w:val="0"/>
                <w:color w:val="000000"/>
              </w:rPr>
            </w:pPr>
            <w:r w:rsidRPr="00276E9B">
              <w:rPr>
                <w:rFonts w:eastAsia="MS Gothic"/>
                <w:b w:val="0"/>
                <w:color w:val="000000"/>
              </w:rPr>
              <w:t>-</w:t>
            </w:r>
          </w:p>
        </w:tc>
      </w:tr>
      <w:tr w:rsidR="00BE190C" w:rsidRPr="00276E9B" w14:paraId="003C52D5" w14:textId="77777777" w:rsidTr="00F76BD3">
        <w:tc>
          <w:tcPr>
            <w:tcW w:w="534" w:type="dxa"/>
            <w:tcBorders>
              <w:top w:val="nil"/>
              <w:left w:val="single" w:sz="6" w:space="0" w:color="auto"/>
              <w:bottom w:val="single" w:sz="4" w:space="0" w:color="auto"/>
            </w:tcBorders>
          </w:tcPr>
          <w:p w14:paraId="0DC459FF" w14:textId="77777777" w:rsidR="00BE190C" w:rsidRPr="00276E9B" w:rsidRDefault="000766F1" w:rsidP="00F76BD3">
            <w:pPr>
              <w:pStyle w:val="TAH"/>
              <w:rPr>
                <w:rFonts w:eastAsia="MS Gothic"/>
                <w:b w:val="0"/>
              </w:rPr>
            </w:pPr>
            <w:r w:rsidRPr="00276E9B">
              <w:rPr>
                <w:rFonts w:eastAsia="MS Gothic"/>
                <w:b w:val="0"/>
              </w:rPr>
              <w:t>5</w:t>
            </w:r>
          </w:p>
        </w:tc>
        <w:tc>
          <w:tcPr>
            <w:tcW w:w="3969" w:type="dxa"/>
            <w:tcBorders>
              <w:top w:val="nil"/>
              <w:bottom w:val="single" w:sz="4" w:space="0" w:color="auto"/>
            </w:tcBorders>
          </w:tcPr>
          <w:p w14:paraId="40BD4825" w14:textId="77777777" w:rsidR="00BE190C" w:rsidRPr="00276E9B" w:rsidRDefault="00BE190C" w:rsidP="00F76BD3">
            <w:pPr>
              <w:pStyle w:val="TAH"/>
              <w:jc w:val="left"/>
              <w:rPr>
                <w:rFonts w:eastAsia="MS Gothic"/>
                <w:b w:val="0"/>
              </w:rPr>
            </w:pPr>
            <w:r w:rsidRPr="00276E9B">
              <w:rPr>
                <w:rFonts w:eastAsia="MS Gothic"/>
                <w:b w:val="0"/>
              </w:rPr>
              <w:t>Trigger UE to transmit 919 bytes of data every 100ms on V2X sidelink communication.</w:t>
            </w:r>
          </w:p>
          <w:p w14:paraId="38857920" w14:textId="77777777" w:rsidR="00BE190C" w:rsidRPr="00276E9B" w:rsidRDefault="00BE190C" w:rsidP="00F76BD3">
            <w:pPr>
              <w:pStyle w:val="TAH"/>
              <w:jc w:val="left"/>
              <w:rPr>
                <w:rFonts w:eastAsia="MS Gothic"/>
                <w:b w:val="0"/>
              </w:rPr>
            </w:pPr>
            <w:r w:rsidRPr="00276E9B">
              <w:rPr>
                <w:rFonts w:eastAsia="MS Gothic"/>
                <w:b w:val="0"/>
              </w:rPr>
              <w:t>(Note 1)(Note 2)</w:t>
            </w:r>
          </w:p>
        </w:tc>
        <w:tc>
          <w:tcPr>
            <w:tcW w:w="709" w:type="dxa"/>
            <w:tcBorders>
              <w:bottom w:val="single" w:sz="4" w:space="0" w:color="auto"/>
            </w:tcBorders>
          </w:tcPr>
          <w:p w14:paraId="7384979D" w14:textId="77777777" w:rsidR="00BE190C" w:rsidRPr="00276E9B" w:rsidRDefault="00BE190C" w:rsidP="00F76BD3">
            <w:pPr>
              <w:pStyle w:val="TAC"/>
            </w:pPr>
            <w:r w:rsidRPr="00276E9B">
              <w:t>--&gt;</w:t>
            </w:r>
          </w:p>
        </w:tc>
        <w:tc>
          <w:tcPr>
            <w:tcW w:w="2977" w:type="dxa"/>
            <w:tcBorders>
              <w:bottom w:val="single" w:sz="4" w:space="0" w:color="auto"/>
            </w:tcBorders>
          </w:tcPr>
          <w:p w14:paraId="40B95DD1" w14:textId="77777777" w:rsidR="00BE190C" w:rsidRPr="00276E9B" w:rsidRDefault="00BE190C" w:rsidP="00F76BD3">
            <w:pPr>
              <w:pStyle w:val="TAL"/>
            </w:pPr>
            <w:r w:rsidRPr="00276E9B">
              <w:rPr>
                <w:i/>
              </w:rPr>
              <w:t>STCH PDCP SDU packet</w:t>
            </w:r>
          </w:p>
        </w:tc>
        <w:tc>
          <w:tcPr>
            <w:tcW w:w="567" w:type="dxa"/>
            <w:tcBorders>
              <w:top w:val="nil"/>
              <w:bottom w:val="single" w:sz="4" w:space="0" w:color="auto"/>
            </w:tcBorders>
          </w:tcPr>
          <w:p w14:paraId="2250F777" w14:textId="77777777" w:rsidR="00BE190C" w:rsidRPr="00276E9B" w:rsidRDefault="00BE190C" w:rsidP="00F76BD3">
            <w:pPr>
              <w:pStyle w:val="TAH"/>
              <w:rPr>
                <w:rFonts w:eastAsia="MS Gothic"/>
                <w:b w:val="0"/>
                <w:color w:val="000000"/>
              </w:rPr>
            </w:pPr>
            <w:r w:rsidRPr="00276E9B">
              <w:rPr>
                <w:rFonts w:eastAsia="MS Gothic"/>
                <w:b w:val="0"/>
                <w:color w:val="000000"/>
              </w:rPr>
              <w:t>-</w:t>
            </w:r>
          </w:p>
        </w:tc>
        <w:tc>
          <w:tcPr>
            <w:tcW w:w="850" w:type="dxa"/>
            <w:tcBorders>
              <w:top w:val="nil"/>
              <w:bottom w:val="single" w:sz="4" w:space="0" w:color="auto"/>
              <w:right w:val="single" w:sz="6" w:space="0" w:color="auto"/>
            </w:tcBorders>
          </w:tcPr>
          <w:p w14:paraId="17325039" w14:textId="77777777" w:rsidR="00BE190C" w:rsidRPr="00276E9B" w:rsidRDefault="00BE190C" w:rsidP="00F76BD3">
            <w:pPr>
              <w:pStyle w:val="TAH"/>
              <w:rPr>
                <w:rFonts w:eastAsia="MS Gothic"/>
                <w:b w:val="0"/>
                <w:color w:val="000000"/>
              </w:rPr>
            </w:pPr>
            <w:r w:rsidRPr="00276E9B">
              <w:rPr>
                <w:rFonts w:eastAsia="MS Gothic"/>
                <w:b w:val="0"/>
                <w:color w:val="000000"/>
              </w:rPr>
              <w:t>-</w:t>
            </w:r>
          </w:p>
        </w:tc>
      </w:tr>
      <w:tr w:rsidR="00BE190C" w:rsidRPr="00276E9B" w14:paraId="70D5E5FB" w14:textId="77777777" w:rsidTr="00F76BD3">
        <w:tc>
          <w:tcPr>
            <w:tcW w:w="534" w:type="dxa"/>
            <w:tcBorders>
              <w:top w:val="nil"/>
              <w:left w:val="single" w:sz="6" w:space="0" w:color="auto"/>
              <w:bottom w:val="single" w:sz="4" w:space="0" w:color="auto"/>
            </w:tcBorders>
          </w:tcPr>
          <w:p w14:paraId="25426ABB" w14:textId="77777777" w:rsidR="00BE190C" w:rsidRPr="00276E9B" w:rsidRDefault="000766F1" w:rsidP="00F76BD3">
            <w:pPr>
              <w:pStyle w:val="TAH"/>
              <w:rPr>
                <w:rFonts w:eastAsia="MS Gothic"/>
                <w:b w:val="0"/>
              </w:rPr>
            </w:pPr>
            <w:r w:rsidRPr="00276E9B">
              <w:rPr>
                <w:rFonts w:eastAsia="MS Gothic"/>
                <w:b w:val="0"/>
              </w:rPr>
              <w:t>6</w:t>
            </w:r>
          </w:p>
        </w:tc>
        <w:tc>
          <w:tcPr>
            <w:tcW w:w="3969" w:type="dxa"/>
            <w:tcBorders>
              <w:top w:val="nil"/>
              <w:bottom w:val="single" w:sz="4" w:space="0" w:color="auto"/>
            </w:tcBorders>
          </w:tcPr>
          <w:p w14:paraId="00054801" w14:textId="77777777" w:rsidR="00BE190C" w:rsidRPr="00276E9B" w:rsidRDefault="00BE190C" w:rsidP="00F76BD3">
            <w:pPr>
              <w:pStyle w:val="TAH"/>
              <w:jc w:val="left"/>
              <w:rPr>
                <w:rFonts w:eastAsia="MS Gothic"/>
                <w:b w:val="0"/>
              </w:rPr>
            </w:pPr>
            <w:r w:rsidRPr="00276E9B">
              <w:rPr>
                <w:rStyle w:val="TALChar"/>
                <w:b w:val="0"/>
              </w:rPr>
              <w:t xml:space="preserve">Wait for 1100ms </w:t>
            </w:r>
            <w:r w:rsidR="000766F1" w:rsidRPr="00276E9B">
              <w:rPr>
                <w:rStyle w:val="TALChar"/>
                <w:b w:val="0"/>
              </w:rPr>
              <w:t>t</w:t>
            </w:r>
            <w:r w:rsidRPr="00276E9B">
              <w:rPr>
                <w:rStyle w:val="TALChar"/>
                <w:b w:val="0"/>
              </w:rPr>
              <w:t>o allow the UE to measure the congestion.</w:t>
            </w:r>
          </w:p>
        </w:tc>
        <w:tc>
          <w:tcPr>
            <w:tcW w:w="709" w:type="dxa"/>
            <w:tcBorders>
              <w:bottom w:val="single" w:sz="4" w:space="0" w:color="auto"/>
            </w:tcBorders>
          </w:tcPr>
          <w:p w14:paraId="65A7F579" w14:textId="77777777" w:rsidR="00BE190C" w:rsidRPr="00276E9B" w:rsidRDefault="00BE190C" w:rsidP="00F76BD3">
            <w:pPr>
              <w:pStyle w:val="TAH"/>
              <w:rPr>
                <w:b w:val="0"/>
              </w:rPr>
            </w:pPr>
            <w:r w:rsidRPr="00276E9B">
              <w:rPr>
                <w:b w:val="0"/>
              </w:rPr>
              <w:t>-</w:t>
            </w:r>
          </w:p>
        </w:tc>
        <w:tc>
          <w:tcPr>
            <w:tcW w:w="2977" w:type="dxa"/>
            <w:tcBorders>
              <w:bottom w:val="single" w:sz="4" w:space="0" w:color="auto"/>
            </w:tcBorders>
          </w:tcPr>
          <w:p w14:paraId="77811C1D" w14:textId="77777777" w:rsidR="00BE190C" w:rsidRPr="00276E9B" w:rsidRDefault="00BE190C" w:rsidP="00F76BD3">
            <w:pPr>
              <w:pStyle w:val="TAH"/>
              <w:rPr>
                <w:b w:val="0"/>
              </w:rPr>
            </w:pPr>
            <w:r w:rsidRPr="00276E9B">
              <w:rPr>
                <w:b w:val="0"/>
              </w:rPr>
              <w:t>-</w:t>
            </w:r>
          </w:p>
        </w:tc>
        <w:tc>
          <w:tcPr>
            <w:tcW w:w="567" w:type="dxa"/>
            <w:tcBorders>
              <w:top w:val="nil"/>
              <w:bottom w:val="single" w:sz="4" w:space="0" w:color="auto"/>
            </w:tcBorders>
          </w:tcPr>
          <w:p w14:paraId="2F208796" w14:textId="77777777" w:rsidR="00BE190C" w:rsidRPr="00276E9B" w:rsidRDefault="00BE190C" w:rsidP="00F76BD3">
            <w:pPr>
              <w:pStyle w:val="TAH"/>
              <w:rPr>
                <w:rFonts w:eastAsia="MS Gothic"/>
                <w:b w:val="0"/>
                <w:color w:val="000000"/>
              </w:rPr>
            </w:pPr>
            <w:r w:rsidRPr="00276E9B">
              <w:rPr>
                <w:rFonts w:eastAsia="MS Gothic"/>
                <w:b w:val="0"/>
                <w:color w:val="000000"/>
              </w:rPr>
              <w:t>-</w:t>
            </w:r>
          </w:p>
        </w:tc>
        <w:tc>
          <w:tcPr>
            <w:tcW w:w="850" w:type="dxa"/>
            <w:tcBorders>
              <w:top w:val="nil"/>
              <w:bottom w:val="single" w:sz="4" w:space="0" w:color="auto"/>
              <w:right w:val="single" w:sz="6" w:space="0" w:color="auto"/>
            </w:tcBorders>
          </w:tcPr>
          <w:p w14:paraId="0DFE537F" w14:textId="77777777" w:rsidR="00BE190C" w:rsidRPr="00276E9B" w:rsidRDefault="00BE190C" w:rsidP="00F76BD3">
            <w:pPr>
              <w:pStyle w:val="TAH"/>
              <w:rPr>
                <w:rFonts w:eastAsia="MS Gothic"/>
                <w:b w:val="0"/>
                <w:color w:val="000000"/>
              </w:rPr>
            </w:pPr>
            <w:r w:rsidRPr="00276E9B">
              <w:rPr>
                <w:rFonts w:eastAsia="MS Gothic"/>
                <w:b w:val="0"/>
                <w:color w:val="000000"/>
              </w:rPr>
              <w:t>-</w:t>
            </w:r>
          </w:p>
        </w:tc>
      </w:tr>
      <w:tr w:rsidR="00BE190C" w:rsidRPr="00276E9B" w14:paraId="05529166" w14:textId="77777777" w:rsidTr="00F76BD3">
        <w:tc>
          <w:tcPr>
            <w:tcW w:w="534" w:type="dxa"/>
            <w:tcBorders>
              <w:top w:val="nil"/>
              <w:left w:val="single" w:sz="6" w:space="0" w:color="auto"/>
              <w:bottom w:val="single" w:sz="4" w:space="0" w:color="auto"/>
            </w:tcBorders>
          </w:tcPr>
          <w:p w14:paraId="58E4CCE3" w14:textId="77777777" w:rsidR="00BE190C" w:rsidRPr="00276E9B" w:rsidRDefault="000766F1" w:rsidP="00F76BD3">
            <w:pPr>
              <w:pStyle w:val="TAH"/>
              <w:rPr>
                <w:b w:val="0"/>
                <w:lang w:eastAsia="zh-CN"/>
              </w:rPr>
            </w:pPr>
            <w:r w:rsidRPr="00276E9B">
              <w:rPr>
                <w:b w:val="0"/>
                <w:lang w:eastAsia="zh-CN"/>
              </w:rPr>
              <w:t>7</w:t>
            </w:r>
          </w:p>
        </w:tc>
        <w:tc>
          <w:tcPr>
            <w:tcW w:w="3969" w:type="dxa"/>
            <w:tcBorders>
              <w:top w:val="nil"/>
              <w:bottom w:val="single" w:sz="4" w:space="0" w:color="auto"/>
            </w:tcBorders>
          </w:tcPr>
          <w:p w14:paraId="5C95004C" w14:textId="77777777" w:rsidR="000766F1" w:rsidRPr="00276E9B" w:rsidRDefault="00BE190C" w:rsidP="000766F1">
            <w:pPr>
              <w:pStyle w:val="TAL"/>
            </w:pPr>
            <w:r w:rsidRPr="00276E9B">
              <w:t xml:space="preserve">Check: Does the UE transmit data on the V2X sidelink communication utilizing </w:t>
            </w:r>
            <w:r w:rsidR="000E163E" w:rsidRPr="00276E9B">
              <w:t>100</w:t>
            </w:r>
            <w:r w:rsidRPr="00276E9B">
              <w:t xml:space="preserve"> subchannels in 1 sec(10000 subchannels) as per the Tx parameters mentioned in clause 24.1.19.3.3?</w:t>
            </w:r>
          </w:p>
          <w:p w14:paraId="5B3949A9" w14:textId="77777777" w:rsidR="000766F1" w:rsidRPr="00276E9B" w:rsidRDefault="000766F1" w:rsidP="000766F1">
            <w:pPr>
              <w:pStyle w:val="TAL"/>
              <w:rPr>
                <w:rStyle w:val="TALChar"/>
              </w:rPr>
            </w:pPr>
          </w:p>
          <w:p w14:paraId="3FCBC15F" w14:textId="77777777" w:rsidR="00BE190C" w:rsidRPr="00276E9B" w:rsidRDefault="000766F1" w:rsidP="000766F1">
            <w:pPr>
              <w:pStyle w:val="TAL"/>
              <w:rPr>
                <w:rStyle w:val="TALChar"/>
              </w:rPr>
            </w:pPr>
            <w:r w:rsidRPr="00276E9B">
              <w:t>NOTE: STCH PDCP SDU packet are received on SS-UE1</w:t>
            </w:r>
          </w:p>
        </w:tc>
        <w:tc>
          <w:tcPr>
            <w:tcW w:w="709" w:type="dxa"/>
            <w:tcBorders>
              <w:bottom w:val="single" w:sz="4" w:space="0" w:color="auto"/>
            </w:tcBorders>
          </w:tcPr>
          <w:p w14:paraId="06C61F59" w14:textId="77777777" w:rsidR="00BE190C" w:rsidRPr="00276E9B" w:rsidRDefault="00BE190C" w:rsidP="00F76BD3">
            <w:pPr>
              <w:pStyle w:val="TAC"/>
            </w:pPr>
            <w:r w:rsidRPr="00276E9B">
              <w:t>--&gt;</w:t>
            </w:r>
          </w:p>
        </w:tc>
        <w:tc>
          <w:tcPr>
            <w:tcW w:w="2977" w:type="dxa"/>
            <w:tcBorders>
              <w:bottom w:val="single" w:sz="4" w:space="0" w:color="auto"/>
            </w:tcBorders>
          </w:tcPr>
          <w:p w14:paraId="79AD57E5" w14:textId="77777777" w:rsidR="00BE190C" w:rsidRPr="00276E9B" w:rsidRDefault="00BE190C" w:rsidP="00F76BD3">
            <w:pPr>
              <w:pStyle w:val="TAL"/>
            </w:pPr>
            <w:r w:rsidRPr="00276E9B">
              <w:rPr>
                <w:i/>
              </w:rPr>
              <w:t>STCH PDCP SDU packet</w:t>
            </w:r>
          </w:p>
        </w:tc>
        <w:tc>
          <w:tcPr>
            <w:tcW w:w="567" w:type="dxa"/>
            <w:tcBorders>
              <w:top w:val="nil"/>
              <w:bottom w:val="single" w:sz="4" w:space="0" w:color="auto"/>
            </w:tcBorders>
          </w:tcPr>
          <w:p w14:paraId="0A11DFBC" w14:textId="77777777" w:rsidR="00BE190C" w:rsidRPr="00276E9B" w:rsidRDefault="00BE190C" w:rsidP="00F76BD3">
            <w:pPr>
              <w:pStyle w:val="TAH"/>
              <w:rPr>
                <w:rFonts w:eastAsia="MS Gothic"/>
                <w:b w:val="0"/>
              </w:rPr>
            </w:pPr>
            <w:r w:rsidRPr="00276E9B">
              <w:rPr>
                <w:b w:val="0"/>
                <w:lang w:eastAsia="zh-CN"/>
              </w:rPr>
              <w:t>1</w:t>
            </w:r>
          </w:p>
        </w:tc>
        <w:tc>
          <w:tcPr>
            <w:tcW w:w="850" w:type="dxa"/>
            <w:tcBorders>
              <w:top w:val="nil"/>
              <w:bottom w:val="single" w:sz="4" w:space="0" w:color="auto"/>
              <w:right w:val="single" w:sz="6" w:space="0" w:color="auto"/>
            </w:tcBorders>
          </w:tcPr>
          <w:p w14:paraId="6AC0E65E" w14:textId="77777777" w:rsidR="00BE190C" w:rsidRPr="00276E9B" w:rsidRDefault="00BE190C" w:rsidP="00F76BD3">
            <w:pPr>
              <w:pStyle w:val="TAH"/>
              <w:rPr>
                <w:rFonts w:eastAsia="MS Gothic"/>
                <w:b w:val="0"/>
              </w:rPr>
            </w:pPr>
            <w:r w:rsidRPr="00276E9B">
              <w:rPr>
                <w:b w:val="0"/>
                <w:lang w:eastAsia="zh-CN"/>
              </w:rPr>
              <w:t>P</w:t>
            </w:r>
          </w:p>
        </w:tc>
      </w:tr>
      <w:tr w:rsidR="00BE190C" w:rsidRPr="00276E9B" w14:paraId="71C6DE65" w14:textId="77777777" w:rsidTr="00F76BD3">
        <w:tc>
          <w:tcPr>
            <w:tcW w:w="534" w:type="dxa"/>
            <w:tcBorders>
              <w:top w:val="nil"/>
              <w:left w:val="single" w:sz="6" w:space="0" w:color="auto"/>
              <w:bottom w:val="single" w:sz="4" w:space="0" w:color="auto"/>
            </w:tcBorders>
          </w:tcPr>
          <w:p w14:paraId="4BA0A316" w14:textId="77777777" w:rsidR="00BE190C" w:rsidRPr="00276E9B" w:rsidRDefault="000766F1" w:rsidP="00F76BD3">
            <w:pPr>
              <w:pStyle w:val="TAH"/>
              <w:rPr>
                <w:b w:val="0"/>
                <w:lang w:eastAsia="zh-CN"/>
              </w:rPr>
            </w:pPr>
            <w:r w:rsidRPr="00276E9B">
              <w:rPr>
                <w:b w:val="0"/>
                <w:lang w:eastAsia="zh-CN"/>
              </w:rPr>
              <w:t>8</w:t>
            </w:r>
          </w:p>
        </w:tc>
        <w:tc>
          <w:tcPr>
            <w:tcW w:w="3969" w:type="dxa"/>
            <w:tcBorders>
              <w:top w:val="nil"/>
              <w:bottom w:val="single" w:sz="4" w:space="0" w:color="auto"/>
            </w:tcBorders>
          </w:tcPr>
          <w:p w14:paraId="6C9D6333" w14:textId="77777777" w:rsidR="000766F1" w:rsidRPr="00276E9B" w:rsidRDefault="00BE190C" w:rsidP="000766F1">
            <w:pPr>
              <w:pStyle w:val="TAL"/>
            </w:pPr>
            <w:r w:rsidRPr="00276E9B">
              <w:t>SS triggers UE to stop data transmission on V2X sidelink communication.</w:t>
            </w:r>
          </w:p>
          <w:p w14:paraId="6CF37E0E" w14:textId="77777777" w:rsidR="000766F1" w:rsidRPr="00276E9B" w:rsidRDefault="000766F1" w:rsidP="000766F1">
            <w:pPr>
              <w:pStyle w:val="TAL"/>
            </w:pPr>
          </w:p>
          <w:p w14:paraId="5437D9E4" w14:textId="77777777" w:rsidR="00BE190C" w:rsidRPr="00276E9B" w:rsidRDefault="000766F1" w:rsidP="000766F1">
            <w:pPr>
              <w:pStyle w:val="TAL"/>
            </w:pPr>
            <w:r w:rsidRPr="00276E9B">
              <w:t>NOTE: UE may use AT command(</w:t>
            </w:r>
            <w:r w:rsidR="00093E2C" w:rsidRPr="00276E9B">
              <w:t>+CV2XDTS</w:t>
            </w:r>
            <w:r w:rsidRPr="00276E9B">
              <w:t>) or MMI to stop data transmission</w:t>
            </w:r>
          </w:p>
        </w:tc>
        <w:tc>
          <w:tcPr>
            <w:tcW w:w="709" w:type="dxa"/>
            <w:tcBorders>
              <w:bottom w:val="single" w:sz="4" w:space="0" w:color="auto"/>
            </w:tcBorders>
          </w:tcPr>
          <w:p w14:paraId="7DAEF4F0" w14:textId="77777777" w:rsidR="00BE190C" w:rsidRPr="00276E9B" w:rsidRDefault="00BE190C" w:rsidP="00F76BD3">
            <w:pPr>
              <w:pStyle w:val="TAH"/>
              <w:rPr>
                <w:b w:val="0"/>
              </w:rPr>
            </w:pPr>
            <w:r w:rsidRPr="00276E9B">
              <w:rPr>
                <w:b w:val="0"/>
              </w:rPr>
              <w:t>-</w:t>
            </w:r>
          </w:p>
        </w:tc>
        <w:tc>
          <w:tcPr>
            <w:tcW w:w="2977" w:type="dxa"/>
            <w:tcBorders>
              <w:bottom w:val="single" w:sz="4" w:space="0" w:color="auto"/>
            </w:tcBorders>
          </w:tcPr>
          <w:p w14:paraId="3BF797B8" w14:textId="77777777" w:rsidR="00BE190C" w:rsidRPr="00276E9B" w:rsidRDefault="00BE190C" w:rsidP="00F76BD3">
            <w:pPr>
              <w:pStyle w:val="TAH"/>
              <w:rPr>
                <w:b w:val="0"/>
              </w:rPr>
            </w:pPr>
            <w:r w:rsidRPr="00276E9B">
              <w:rPr>
                <w:b w:val="0"/>
              </w:rPr>
              <w:t>-</w:t>
            </w:r>
          </w:p>
        </w:tc>
        <w:tc>
          <w:tcPr>
            <w:tcW w:w="567" w:type="dxa"/>
            <w:tcBorders>
              <w:top w:val="nil"/>
              <w:bottom w:val="single" w:sz="4" w:space="0" w:color="auto"/>
            </w:tcBorders>
          </w:tcPr>
          <w:p w14:paraId="2484437D" w14:textId="77777777" w:rsidR="00BE190C" w:rsidRPr="00276E9B" w:rsidRDefault="00BE190C" w:rsidP="00F76BD3">
            <w:pPr>
              <w:pStyle w:val="TAH"/>
              <w:rPr>
                <w:rFonts w:eastAsia="MS Gothic"/>
                <w:b w:val="0"/>
                <w:color w:val="000000"/>
              </w:rPr>
            </w:pPr>
            <w:r w:rsidRPr="00276E9B">
              <w:rPr>
                <w:rFonts w:eastAsia="MS Gothic"/>
                <w:b w:val="0"/>
                <w:color w:val="000000"/>
              </w:rPr>
              <w:t>-</w:t>
            </w:r>
          </w:p>
        </w:tc>
        <w:tc>
          <w:tcPr>
            <w:tcW w:w="850" w:type="dxa"/>
            <w:tcBorders>
              <w:top w:val="nil"/>
              <w:bottom w:val="single" w:sz="4" w:space="0" w:color="auto"/>
              <w:right w:val="single" w:sz="6" w:space="0" w:color="auto"/>
            </w:tcBorders>
          </w:tcPr>
          <w:p w14:paraId="011DDD7E" w14:textId="77777777" w:rsidR="00BE190C" w:rsidRPr="00276E9B" w:rsidRDefault="00BE190C" w:rsidP="00F76BD3">
            <w:pPr>
              <w:pStyle w:val="TAH"/>
              <w:rPr>
                <w:rFonts w:eastAsia="MS Gothic"/>
                <w:b w:val="0"/>
                <w:color w:val="000000"/>
              </w:rPr>
            </w:pPr>
            <w:r w:rsidRPr="00276E9B">
              <w:rPr>
                <w:rFonts w:eastAsia="MS Gothic"/>
                <w:b w:val="0"/>
                <w:color w:val="000000"/>
              </w:rPr>
              <w:t>-</w:t>
            </w:r>
          </w:p>
        </w:tc>
      </w:tr>
      <w:tr w:rsidR="00BE190C" w:rsidRPr="00276E9B" w14:paraId="1B66E9AB" w14:textId="77777777" w:rsidTr="00F76BD3">
        <w:tc>
          <w:tcPr>
            <w:tcW w:w="534" w:type="dxa"/>
            <w:tcBorders>
              <w:top w:val="nil"/>
              <w:left w:val="single" w:sz="6" w:space="0" w:color="auto"/>
              <w:bottom w:val="single" w:sz="4" w:space="0" w:color="auto"/>
            </w:tcBorders>
          </w:tcPr>
          <w:p w14:paraId="754ECEA9" w14:textId="77777777" w:rsidR="00BE190C" w:rsidRPr="00276E9B" w:rsidRDefault="000766F1" w:rsidP="00F76BD3">
            <w:pPr>
              <w:pStyle w:val="TAH"/>
              <w:rPr>
                <w:b w:val="0"/>
              </w:rPr>
            </w:pPr>
            <w:r w:rsidRPr="00276E9B">
              <w:rPr>
                <w:b w:val="0"/>
                <w:lang w:eastAsia="zh-CN"/>
              </w:rPr>
              <w:t>9</w:t>
            </w:r>
          </w:p>
        </w:tc>
        <w:tc>
          <w:tcPr>
            <w:tcW w:w="3969" w:type="dxa"/>
            <w:tcBorders>
              <w:top w:val="nil"/>
              <w:bottom w:val="single" w:sz="4" w:space="0" w:color="auto"/>
            </w:tcBorders>
          </w:tcPr>
          <w:p w14:paraId="6B5B2C71" w14:textId="77777777" w:rsidR="00BE190C" w:rsidRPr="00276E9B" w:rsidRDefault="00BE190C" w:rsidP="00F76BD3">
            <w:pPr>
              <w:pStyle w:val="TAL"/>
            </w:pPr>
            <w:r w:rsidRPr="00276E9B">
              <w:t>SS-UE</w:t>
            </w:r>
            <w:r w:rsidR="000766F1" w:rsidRPr="00276E9B">
              <w:t>2</w:t>
            </w:r>
            <w:r w:rsidRPr="00276E9B">
              <w:t xml:space="preserve"> is reconfigured to achieve 65% congestion continuously in consecutive timeframes according to the transmission pattern shown in Table 24.1.19.3.1-1.</w:t>
            </w:r>
          </w:p>
        </w:tc>
        <w:tc>
          <w:tcPr>
            <w:tcW w:w="709" w:type="dxa"/>
            <w:tcBorders>
              <w:bottom w:val="single" w:sz="4" w:space="0" w:color="auto"/>
            </w:tcBorders>
          </w:tcPr>
          <w:p w14:paraId="23C4DF6B" w14:textId="77777777" w:rsidR="00BE190C" w:rsidRPr="00276E9B" w:rsidRDefault="00BE190C" w:rsidP="00F76BD3">
            <w:pPr>
              <w:pStyle w:val="TAH"/>
              <w:rPr>
                <w:b w:val="0"/>
              </w:rPr>
            </w:pPr>
            <w:r w:rsidRPr="00276E9B">
              <w:rPr>
                <w:b w:val="0"/>
              </w:rPr>
              <w:t>-</w:t>
            </w:r>
          </w:p>
        </w:tc>
        <w:tc>
          <w:tcPr>
            <w:tcW w:w="2977" w:type="dxa"/>
            <w:tcBorders>
              <w:bottom w:val="single" w:sz="4" w:space="0" w:color="auto"/>
            </w:tcBorders>
          </w:tcPr>
          <w:p w14:paraId="52BBC2CB" w14:textId="77777777" w:rsidR="00BE190C" w:rsidRPr="00276E9B" w:rsidRDefault="00BE190C" w:rsidP="00F76BD3">
            <w:pPr>
              <w:pStyle w:val="TAL"/>
              <w:jc w:val="center"/>
            </w:pPr>
            <w:r w:rsidRPr="00276E9B">
              <w:t>-</w:t>
            </w:r>
          </w:p>
        </w:tc>
        <w:tc>
          <w:tcPr>
            <w:tcW w:w="567" w:type="dxa"/>
            <w:tcBorders>
              <w:top w:val="nil"/>
              <w:bottom w:val="single" w:sz="4" w:space="0" w:color="auto"/>
            </w:tcBorders>
          </w:tcPr>
          <w:p w14:paraId="082CC50F" w14:textId="77777777" w:rsidR="00BE190C" w:rsidRPr="00276E9B" w:rsidRDefault="00BE190C" w:rsidP="00F76BD3">
            <w:pPr>
              <w:pStyle w:val="TAH"/>
              <w:rPr>
                <w:rFonts w:eastAsia="MS Gothic"/>
                <w:b w:val="0"/>
              </w:rPr>
            </w:pPr>
            <w:r w:rsidRPr="00276E9B">
              <w:rPr>
                <w:b w:val="0"/>
                <w:lang w:eastAsia="zh-CN"/>
              </w:rPr>
              <w:t>-</w:t>
            </w:r>
          </w:p>
        </w:tc>
        <w:tc>
          <w:tcPr>
            <w:tcW w:w="850" w:type="dxa"/>
            <w:tcBorders>
              <w:top w:val="nil"/>
              <w:bottom w:val="single" w:sz="4" w:space="0" w:color="auto"/>
              <w:right w:val="single" w:sz="6" w:space="0" w:color="auto"/>
            </w:tcBorders>
          </w:tcPr>
          <w:p w14:paraId="389085B9" w14:textId="77777777" w:rsidR="00BE190C" w:rsidRPr="00276E9B" w:rsidRDefault="00BE190C" w:rsidP="00F76BD3">
            <w:pPr>
              <w:pStyle w:val="TAH"/>
              <w:rPr>
                <w:rFonts w:eastAsia="MS Gothic"/>
                <w:b w:val="0"/>
              </w:rPr>
            </w:pPr>
            <w:r w:rsidRPr="00276E9B">
              <w:rPr>
                <w:b w:val="0"/>
                <w:lang w:eastAsia="zh-CN"/>
              </w:rPr>
              <w:t>-</w:t>
            </w:r>
          </w:p>
        </w:tc>
      </w:tr>
      <w:tr w:rsidR="00BE190C" w:rsidRPr="00276E9B" w14:paraId="3CBB4E1C" w14:textId="77777777" w:rsidTr="00F76BD3">
        <w:tc>
          <w:tcPr>
            <w:tcW w:w="534" w:type="dxa"/>
            <w:tcBorders>
              <w:top w:val="nil"/>
              <w:left w:val="single" w:sz="6" w:space="0" w:color="auto"/>
              <w:bottom w:val="single" w:sz="4" w:space="0" w:color="auto"/>
            </w:tcBorders>
          </w:tcPr>
          <w:p w14:paraId="561F0855" w14:textId="77777777" w:rsidR="00BE190C" w:rsidRPr="00276E9B" w:rsidRDefault="000766F1" w:rsidP="00F76BD3">
            <w:pPr>
              <w:pStyle w:val="TAH"/>
              <w:rPr>
                <w:b w:val="0"/>
                <w:lang w:eastAsia="zh-CN"/>
              </w:rPr>
            </w:pPr>
            <w:r w:rsidRPr="00276E9B">
              <w:rPr>
                <w:b w:val="0"/>
                <w:lang w:eastAsia="zh-CN"/>
              </w:rPr>
              <w:t>10</w:t>
            </w:r>
          </w:p>
        </w:tc>
        <w:tc>
          <w:tcPr>
            <w:tcW w:w="3969" w:type="dxa"/>
            <w:tcBorders>
              <w:top w:val="nil"/>
              <w:bottom w:val="single" w:sz="4" w:space="0" w:color="auto"/>
            </w:tcBorders>
          </w:tcPr>
          <w:p w14:paraId="7F8F7C18" w14:textId="77777777" w:rsidR="00BE190C" w:rsidRPr="00276E9B" w:rsidRDefault="00BE190C" w:rsidP="00F76BD3">
            <w:pPr>
              <w:pStyle w:val="TAH"/>
              <w:jc w:val="left"/>
              <w:rPr>
                <w:rFonts w:eastAsia="MS Gothic"/>
                <w:b w:val="0"/>
              </w:rPr>
            </w:pPr>
            <w:r w:rsidRPr="00276E9B">
              <w:rPr>
                <w:rFonts w:eastAsia="MS Gothic"/>
                <w:b w:val="0"/>
              </w:rPr>
              <w:t>Trigger UE to transmit 919 bytes of data every 100ms on V2X sidelink communication.</w:t>
            </w:r>
          </w:p>
          <w:p w14:paraId="3E988F0B" w14:textId="77777777" w:rsidR="00BE190C" w:rsidRPr="00276E9B" w:rsidRDefault="00BE190C" w:rsidP="00F76BD3">
            <w:pPr>
              <w:pStyle w:val="TAL"/>
            </w:pPr>
            <w:r w:rsidRPr="00276E9B">
              <w:rPr>
                <w:rFonts w:eastAsia="MS Gothic"/>
              </w:rPr>
              <w:t>(Note 1)</w:t>
            </w:r>
            <w:r w:rsidR="000766F1" w:rsidRPr="00276E9B">
              <w:rPr>
                <w:rFonts w:eastAsia="MS Gothic"/>
              </w:rPr>
              <w:t xml:space="preserve"> </w:t>
            </w:r>
            <w:r w:rsidRPr="00276E9B">
              <w:rPr>
                <w:rFonts w:eastAsia="MS Gothic"/>
              </w:rPr>
              <w:t>(Note 2)</w:t>
            </w:r>
          </w:p>
        </w:tc>
        <w:tc>
          <w:tcPr>
            <w:tcW w:w="709" w:type="dxa"/>
            <w:tcBorders>
              <w:bottom w:val="single" w:sz="4" w:space="0" w:color="auto"/>
            </w:tcBorders>
          </w:tcPr>
          <w:p w14:paraId="7DB4693E" w14:textId="77777777" w:rsidR="00BE190C" w:rsidRPr="00276E9B" w:rsidRDefault="000766F1" w:rsidP="00F76BD3">
            <w:pPr>
              <w:pStyle w:val="TAC"/>
            </w:pPr>
            <w:r w:rsidRPr="00276E9B">
              <w:t>-</w:t>
            </w:r>
          </w:p>
        </w:tc>
        <w:tc>
          <w:tcPr>
            <w:tcW w:w="2977" w:type="dxa"/>
            <w:tcBorders>
              <w:bottom w:val="single" w:sz="4" w:space="0" w:color="auto"/>
            </w:tcBorders>
          </w:tcPr>
          <w:p w14:paraId="0D365DF9" w14:textId="77777777" w:rsidR="00BE190C" w:rsidRPr="00276E9B" w:rsidRDefault="000766F1" w:rsidP="00F76BD3">
            <w:pPr>
              <w:pStyle w:val="TAL"/>
            </w:pPr>
            <w:r w:rsidRPr="00276E9B">
              <w:rPr>
                <w:i/>
              </w:rPr>
              <w:t>-</w:t>
            </w:r>
          </w:p>
        </w:tc>
        <w:tc>
          <w:tcPr>
            <w:tcW w:w="567" w:type="dxa"/>
            <w:tcBorders>
              <w:top w:val="nil"/>
              <w:bottom w:val="single" w:sz="4" w:space="0" w:color="auto"/>
            </w:tcBorders>
          </w:tcPr>
          <w:p w14:paraId="79BFC30A" w14:textId="77777777" w:rsidR="00BE190C" w:rsidRPr="00276E9B" w:rsidRDefault="00BE190C" w:rsidP="00F76BD3">
            <w:pPr>
              <w:pStyle w:val="TAH"/>
              <w:rPr>
                <w:b w:val="0"/>
                <w:lang w:eastAsia="zh-CN"/>
              </w:rPr>
            </w:pPr>
            <w:r w:rsidRPr="00276E9B">
              <w:rPr>
                <w:b w:val="0"/>
                <w:lang w:eastAsia="zh-CN"/>
              </w:rPr>
              <w:t>-</w:t>
            </w:r>
          </w:p>
        </w:tc>
        <w:tc>
          <w:tcPr>
            <w:tcW w:w="850" w:type="dxa"/>
            <w:tcBorders>
              <w:top w:val="nil"/>
              <w:bottom w:val="single" w:sz="4" w:space="0" w:color="auto"/>
              <w:right w:val="single" w:sz="6" w:space="0" w:color="auto"/>
            </w:tcBorders>
          </w:tcPr>
          <w:p w14:paraId="4CAA4F91" w14:textId="77777777" w:rsidR="00BE190C" w:rsidRPr="00276E9B" w:rsidRDefault="00BE190C" w:rsidP="00F76BD3">
            <w:pPr>
              <w:pStyle w:val="TAH"/>
              <w:rPr>
                <w:b w:val="0"/>
                <w:lang w:eastAsia="zh-CN"/>
              </w:rPr>
            </w:pPr>
            <w:r w:rsidRPr="00276E9B">
              <w:rPr>
                <w:b w:val="0"/>
                <w:lang w:eastAsia="zh-CN"/>
              </w:rPr>
              <w:t>-</w:t>
            </w:r>
          </w:p>
        </w:tc>
      </w:tr>
      <w:tr w:rsidR="00BE190C" w:rsidRPr="00276E9B" w14:paraId="5A630FD6" w14:textId="77777777" w:rsidTr="00F76BD3">
        <w:tc>
          <w:tcPr>
            <w:tcW w:w="534" w:type="dxa"/>
            <w:tcBorders>
              <w:top w:val="single" w:sz="4" w:space="0" w:color="auto"/>
              <w:left w:val="single" w:sz="4" w:space="0" w:color="auto"/>
              <w:bottom w:val="single" w:sz="4" w:space="0" w:color="auto"/>
              <w:right w:val="single" w:sz="4" w:space="0" w:color="auto"/>
            </w:tcBorders>
          </w:tcPr>
          <w:p w14:paraId="78B0593E" w14:textId="77777777" w:rsidR="00BE190C" w:rsidRPr="00276E9B" w:rsidRDefault="000766F1" w:rsidP="00F76BD3">
            <w:pPr>
              <w:pStyle w:val="TAH"/>
              <w:rPr>
                <w:b w:val="0"/>
                <w:lang w:eastAsia="zh-CN"/>
              </w:rPr>
            </w:pPr>
            <w:r w:rsidRPr="00276E9B">
              <w:rPr>
                <w:b w:val="0"/>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205C8DE5" w14:textId="77777777" w:rsidR="00BE190C" w:rsidRPr="00276E9B" w:rsidRDefault="00BE190C" w:rsidP="00F76BD3">
            <w:pPr>
              <w:pStyle w:val="TAL"/>
            </w:pPr>
            <w:r w:rsidRPr="00276E9B">
              <w:rPr>
                <w:rStyle w:val="TALChar"/>
              </w:rPr>
              <w:t>Wait for 1100ms to allow the UE to measure the congestion.</w:t>
            </w:r>
          </w:p>
        </w:tc>
        <w:tc>
          <w:tcPr>
            <w:tcW w:w="709" w:type="dxa"/>
            <w:tcBorders>
              <w:top w:val="single" w:sz="4" w:space="0" w:color="auto"/>
              <w:left w:val="single" w:sz="4" w:space="0" w:color="auto"/>
              <w:bottom w:val="single" w:sz="4" w:space="0" w:color="auto"/>
              <w:right w:val="single" w:sz="4" w:space="0" w:color="auto"/>
            </w:tcBorders>
          </w:tcPr>
          <w:p w14:paraId="19BC5319" w14:textId="77777777" w:rsidR="00BE190C" w:rsidRPr="00276E9B" w:rsidRDefault="00BE190C" w:rsidP="00F76BD3">
            <w:pPr>
              <w:pStyle w:val="TAH"/>
              <w:rPr>
                <w:b w:val="0"/>
              </w:rPr>
            </w:pPr>
            <w:r w:rsidRPr="00276E9B">
              <w:rPr>
                <w:b w:val="0"/>
              </w:rPr>
              <w:t>-</w:t>
            </w:r>
          </w:p>
        </w:tc>
        <w:tc>
          <w:tcPr>
            <w:tcW w:w="2977" w:type="dxa"/>
            <w:tcBorders>
              <w:top w:val="single" w:sz="4" w:space="0" w:color="auto"/>
              <w:left w:val="single" w:sz="4" w:space="0" w:color="auto"/>
              <w:bottom w:val="single" w:sz="4" w:space="0" w:color="auto"/>
              <w:right w:val="single" w:sz="4" w:space="0" w:color="auto"/>
            </w:tcBorders>
          </w:tcPr>
          <w:p w14:paraId="68CCB5CE" w14:textId="77777777" w:rsidR="00BE190C" w:rsidRPr="00276E9B" w:rsidRDefault="00BE190C" w:rsidP="00F76BD3">
            <w:pPr>
              <w:pStyle w:val="TAL"/>
              <w:jc w:val="center"/>
            </w:pPr>
            <w:r w:rsidRPr="00276E9B">
              <w:t>-</w:t>
            </w:r>
          </w:p>
        </w:tc>
        <w:tc>
          <w:tcPr>
            <w:tcW w:w="567" w:type="dxa"/>
            <w:tcBorders>
              <w:top w:val="single" w:sz="4" w:space="0" w:color="auto"/>
              <w:left w:val="single" w:sz="4" w:space="0" w:color="auto"/>
              <w:bottom w:val="single" w:sz="4" w:space="0" w:color="auto"/>
              <w:right w:val="single" w:sz="4" w:space="0" w:color="auto"/>
            </w:tcBorders>
          </w:tcPr>
          <w:p w14:paraId="106783DE" w14:textId="77777777" w:rsidR="00BE190C" w:rsidRPr="00276E9B" w:rsidRDefault="00BE190C" w:rsidP="00F76BD3">
            <w:pPr>
              <w:pStyle w:val="TAH"/>
              <w:rPr>
                <w:rFonts w:eastAsia="MS Gothic"/>
                <w:b w:val="0"/>
              </w:rPr>
            </w:pPr>
            <w:r w:rsidRPr="00276E9B">
              <w:rPr>
                <w:b w:val="0"/>
                <w:lang w:eastAsia="zh-CN"/>
              </w:rPr>
              <w:t>-</w:t>
            </w:r>
          </w:p>
        </w:tc>
        <w:tc>
          <w:tcPr>
            <w:tcW w:w="850" w:type="dxa"/>
            <w:tcBorders>
              <w:top w:val="single" w:sz="4" w:space="0" w:color="auto"/>
              <w:left w:val="single" w:sz="4" w:space="0" w:color="auto"/>
              <w:bottom w:val="single" w:sz="4" w:space="0" w:color="auto"/>
              <w:right w:val="single" w:sz="4" w:space="0" w:color="auto"/>
            </w:tcBorders>
          </w:tcPr>
          <w:p w14:paraId="6E3AA1EE" w14:textId="77777777" w:rsidR="00BE190C" w:rsidRPr="00276E9B" w:rsidRDefault="00BE190C" w:rsidP="00F76BD3">
            <w:pPr>
              <w:pStyle w:val="TAH"/>
              <w:rPr>
                <w:rFonts w:eastAsia="MS Gothic"/>
                <w:b w:val="0"/>
              </w:rPr>
            </w:pPr>
            <w:r w:rsidRPr="00276E9B">
              <w:rPr>
                <w:b w:val="0"/>
                <w:lang w:eastAsia="zh-CN"/>
              </w:rPr>
              <w:t>-</w:t>
            </w:r>
          </w:p>
        </w:tc>
      </w:tr>
      <w:tr w:rsidR="00BE190C" w:rsidRPr="00276E9B" w14:paraId="539ECC35" w14:textId="77777777" w:rsidTr="00F76BD3">
        <w:tc>
          <w:tcPr>
            <w:tcW w:w="534" w:type="dxa"/>
            <w:tcBorders>
              <w:top w:val="single" w:sz="4" w:space="0" w:color="auto"/>
              <w:left w:val="single" w:sz="4" w:space="0" w:color="auto"/>
              <w:bottom w:val="single" w:sz="4" w:space="0" w:color="auto"/>
              <w:right w:val="single" w:sz="4" w:space="0" w:color="auto"/>
            </w:tcBorders>
          </w:tcPr>
          <w:p w14:paraId="25635FA2" w14:textId="77777777" w:rsidR="00BE190C" w:rsidRPr="00276E9B" w:rsidRDefault="000766F1" w:rsidP="00F76BD3">
            <w:pPr>
              <w:pStyle w:val="TAH"/>
              <w:rPr>
                <w:b w:val="0"/>
                <w:lang w:eastAsia="zh-CN"/>
              </w:rPr>
            </w:pPr>
            <w:r w:rsidRPr="00276E9B">
              <w:rPr>
                <w:b w:val="0"/>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705889FD" w14:textId="77777777" w:rsidR="000766F1" w:rsidRPr="00276E9B" w:rsidRDefault="00BE190C" w:rsidP="000766F1">
            <w:pPr>
              <w:pStyle w:val="TAL"/>
            </w:pPr>
            <w:r w:rsidRPr="00276E9B">
              <w:t xml:space="preserve">Check: Does the UE transmit data on the V2X sidelink communication utilizing </w:t>
            </w:r>
            <w:r w:rsidR="000E163E" w:rsidRPr="00276E9B">
              <w:t>50</w:t>
            </w:r>
            <w:r w:rsidRPr="00276E9B">
              <w:t xml:space="preserve"> subchannels in 1 sec(10000 subchannels) as per the Tx parameters mentioned in clause 24.1.19.3.3?</w:t>
            </w:r>
          </w:p>
          <w:p w14:paraId="0FB29B56" w14:textId="77777777" w:rsidR="000766F1" w:rsidRPr="00276E9B" w:rsidRDefault="000766F1" w:rsidP="000766F1">
            <w:pPr>
              <w:pStyle w:val="TAL"/>
              <w:rPr>
                <w:rStyle w:val="TALChar"/>
              </w:rPr>
            </w:pPr>
          </w:p>
          <w:p w14:paraId="51FDDF6C" w14:textId="77777777" w:rsidR="00BE190C" w:rsidRPr="00276E9B" w:rsidRDefault="000766F1" w:rsidP="000766F1">
            <w:pPr>
              <w:pStyle w:val="TAL"/>
              <w:rPr>
                <w:rStyle w:val="TALChar"/>
              </w:rPr>
            </w:pPr>
            <w:r w:rsidRPr="00276E9B">
              <w:t>NOTE: STCH PDCP SDU packet are received on SS-UE1</w:t>
            </w:r>
          </w:p>
        </w:tc>
        <w:tc>
          <w:tcPr>
            <w:tcW w:w="709" w:type="dxa"/>
            <w:tcBorders>
              <w:top w:val="single" w:sz="4" w:space="0" w:color="auto"/>
              <w:left w:val="single" w:sz="4" w:space="0" w:color="auto"/>
              <w:bottom w:val="single" w:sz="4" w:space="0" w:color="auto"/>
              <w:right w:val="single" w:sz="4" w:space="0" w:color="auto"/>
            </w:tcBorders>
          </w:tcPr>
          <w:p w14:paraId="13712062" w14:textId="77777777" w:rsidR="00BE190C" w:rsidRPr="00276E9B" w:rsidRDefault="00BE190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5F40386" w14:textId="77777777" w:rsidR="00BE190C" w:rsidRPr="00276E9B" w:rsidRDefault="00BE190C" w:rsidP="00F76BD3">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2D38272A" w14:textId="77777777" w:rsidR="00BE190C" w:rsidRPr="00276E9B" w:rsidRDefault="00BE190C" w:rsidP="00F76BD3">
            <w:pPr>
              <w:pStyle w:val="TAH"/>
              <w:rPr>
                <w:rFonts w:eastAsia="MS Gothic"/>
                <w:b w:val="0"/>
              </w:rPr>
            </w:pPr>
            <w:r w:rsidRPr="00276E9B">
              <w:rPr>
                <w:b w:val="0"/>
                <w:lang w:eastAsia="zh-CN"/>
              </w:rPr>
              <w:t>1</w:t>
            </w:r>
          </w:p>
        </w:tc>
        <w:tc>
          <w:tcPr>
            <w:tcW w:w="850" w:type="dxa"/>
            <w:tcBorders>
              <w:top w:val="single" w:sz="4" w:space="0" w:color="auto"/>
              <w:left w:val="single" w:sz="4" w:space="0" w:color="auto"/>
              <w:bottom w:val="single" w:sz="4" w:space="0" w:color="auto"/>
              <w:right w:val="single" w:sz="4" w:space="0" w:color="auto"/>
            </w:tcBorders>
          </w:tcPr>
          <w:p w14:paraId="5E4336EB" w14:textId="77777777" w:rsidR="00BE190C" w:rsidRPr="00276E9B" w:rsidRDefault="00BE190C" w:rsidP="00F76BD3">
            <w:pPr>
              <w:pStyle w:val="TAH"/>
              <w:rPr>
                <w:rFonts w:eastAsia="MS Gothic"/>
                <w:b w:val="0"/>
              </w:rPr>
            </w:pPr>
            <w:r w:rsidRPr="00276E9B">
              <w:rPr>
                <w:b w:val="0"/>
                <w:lang w:eastAsia="zh-CN"/>
              </w:rPr>
              <w:t>P</w:t>
            </w:r>
          </w:p>
        </w:tc>
      </w:tr>
      <w:tr w:rsidR="000766F1" w:rsidRPr="00276E9B" w14:paraId="65BA0E06" w14:textId="77777777" w:rsidTr="002553A7">
        <w:tc>
          <w:tcPr>
            <w:tcW w:w="534" w:type="dxa"/>
            <w:tcBorders>
              <w:top w:val="single" w:sz="4" w:space="0" w:color="auto"/>
              <w:left w:val="single" w:sz="4" w:space="0" w:color="auto"/>
              <w:bottom w:val="single" w:sz="4" w:space="0" w:color="auto"/>
              <w:right w:val="single" w:sz="4" w:space="0" w:color="auto"/>
            </w:tcBorders>
          </w:tcPr>
          <w:p w14:paraId="0E0CEA3E" w14:textId="77777777" w:rsidR="000766F1" w:rsidRPr="00276E9B" w:rsidRDefault="000766F1" w:rsidP="002553A7">
            <w:pPr>
              <w:pStyle w:val="TAH"/>
              <w:rPr>
                <w:b w:val="0"/>
                <w:lang w:eastAsia="zh-CN"/>
              </w:rPr>
            </w:pPr>
            <w:r w:rsidRPr="00276E9B">
              <w:rPr>
                <w:b w:val="0"/>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20830FF6" w14:textId="77777777" w:rsidR="00093E2C" w:rsidRPr="00276E9B" w:rsidRDefault="00093E2C" w:rsidP="00093E2C">
            <w:pPr>
              <w:pStyle w:val="TAL"/>
            </w:pPr>
            <w:r w:rsidRPr="00276E9B">
              <w:t>SS triggers UE to stop data transmission on V2X sidelink communication.</w:t>
            </w:r>
          </w:p>
          <w:p w14:paraId="5F081620" w14:textId="77777777" w:rsidR="00093E2C" w:rsidRPr="00276E9B" w:rsidRDefault="00093E2C" w:rsidP="00093E2C">
            <w:pPr>
              <w:pStyle w:val="TAL"/>
            </w:pPr>
          </w:p>
          <w:p w14:paraId="5445A796" w14:textId="77777777" w:rsidR="000766F1" w:rsidRPr="00276E9B" w:rsidRDefault="00093E2C" w:rsidP="002553A7">
            <w:pPr>
              <w:pStyle w:val="TAL"/>
            </w:pPr>
            <w:r w:rsidRPr="00276E9B">
              <w:t>NOTE: UE may use AT command(+CV2XDTS) or MMI to stop data transmission</w:t>
            </w:r>
          </w:p>
        </w:tc>
        <w:tc>
          <w:tcPr>
            <w:tcW w:w="709" w:type="dxa"/>
            <w:tcBorders>
              <w:top w:val="single" w:sz="4" w:space="0" w:color="auto"/>
              <w:left w:val="single" w:sz="4" w:space="0" w:color="auto"/>
              <w:bottom w:val="single" w:sz="4" w:space="0" w:color="auto"/>
              <w:right w:val="single" w:sz="4" w:space="0" w:color="auto"/>
            </w:tcBorders>
          </w:tcPr>
          <w:p w14:paraId="0F3AF6CB" w14:textId="77777777" w:rsidR="000766F1" w:rsidRPr="00276E9B" w:rsidRDefault="000766F1" w:rsidP="000766F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41A804B" w14:textId="77777777" w:rsidR="000766F1" w:rsidRPr="00276E9B" w:rsidRDefault="000766F1" w:rsidP="000766F1">
            <w:pPr>
              <w:pStyle w:val="TAC"/>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67B8A013" w14:textId="77777777" w:rsidR="000766F1" w:rsidRPr="00276E9B" w:rsidRDefault="000766F1" w:rsidP="000766F1">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30E1E925" w14:textId="77777777" w:rsidR="000766F1" w:rsidRPr="00276E9B" w:rsidRDefault="000766F1" w:rsidP="000766F1">
            <w:pPr>
              <w:pStyle w:val="TAC"/>
              <w:rPr>
                <w:lang w:eastAsia="zh-CN"/>
              </w:rPr>
            </w:pPr>
            <w:r w:rsidRPr="00276E9B">
              <w:t>-</w:t>
            </w:r>
          </w:p>
        </w:tc>
      </w:tr>
      <w:tr w:rsidR="000766F1" w:rsidRPr="00276E9B" w14:paraId="001609AF" w14:textId="77777777" w:rsidTr="002553A7">
        <w:tc>
          <w:tcPr>
            <w:tcW w:w="534" w:type="dxa"/>
            <w:tcBorders>
              <w:top w:val="single" w:sz="4" w:space="0" w:color="auto"/>
              <w:left w:val="single" w:sz="4" w:space="0" w:color="auto"/>
              <w:bottom w:val="single" w:sz="4" w:space="0" w:color="auto"/>
              <w:right w:val="single" w:sz="4" w:space="0" w:color="auto"/>
            </w:tcBorders>
          </w:tcPr>
          <w:p w14:paraId="2DB8F75D" w14:textId="77777777" w:rsidR="000766F1" w:rsidRPr="00276E9B" w:rsidRDefault="000766F1" w:rsidP="002553A7">
            <w:pPr>
              <w:pStyle w:val="TAH"/>
              <w:rPr>
                <w:b w:val="0"/>
                <w:lang w:eastAsia="zh-CN"/>
              </w:rPr>
            </w:pPr>
            <w:r w:rsidRPr="00276E9B">
              <w:rPr>
                <w:b w:val="0"/>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2BF675F1" w14:textId="77777777" w:rsidR="000766F1" w:rsidRPr="00276E9B" w:rsidRDefault="000766F1" w:rsidP="002553A7">
            <w:pPr>
              <w:pStyle w:val="TAL"/>
            </w:pPr>
            <w:r w:rsidRPr="00276E9B">
              <w:t>Trigger UE to deactivate UE test loop mode.</w:t>
            </w:r>
          </w:p>
          <w:p w14:paraId="29175925" w14:textId="77777777" w:rsidR="000766F1" w:rsidRPr="00276E9B" w:rsidRDefault="000766F1" w:rsidP="002553A7">
            <w:pPr>
              <w:pStyle w:val="TAL"/>
            </w:pPr>
          </w:p>
          <w:p w14:paraId="7FC3BBED" w14:textId="77777777" w:rsidR="000766F1" w:rsidRPr="00276E9B" w:rsidRDefault="000766F1" w:rsidP="002553A7">
            <w:pPr>
              <w:pStyle w:val="TAL"/>
            </w:pPr>
            <w:r w:rsidRPr="00276E9B">
              <w:t>NOTE: The deactivation of UE test loop mode may be performed by MMI or AT command (+CATM)</w:t>
            </w:r>
          </w:p>
        </w:tc>
        <w:tc>
          <w:tcPr>
            <w:tcW w:w="709" w:type="dxa"/>
            <w:tcBorders>
              <w:top w:val="single" w:sz="4" w:space="0" w:color="auto"/>
              <w:left w:val="single" w:sz="4" w:space="0" w:color="auto"/>
              <w:bottom w:val="single" w:sz="4" w:space="0" w:color="auto"/>
              <w:right w:val="single" w:sz="4" w:space="0" w:color="auto"/>
            </w:tcBorders>
          </w:tcPr>
          <w:p w14:paraId="130D6AFC" w14:textId="77777777" w:rsidR="000766F1" w:rsidRPr="00276E9B" w:rsidRDefault="000766F1" w:rsidP="000766F1">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04CE1101" w14:textId="77777777" w:rsidR="000766F1" w:rsidRPr="00276E9B" w:rsidRDefault="000766F1" w:rsidP="000766F1">
            <w:pPr>
              <w:pStyle w:val="TAC"/>
              <w:rPr>
                <w:i/>
              </w:rPr>
            </w:pPr>
            <w:r w:rsidRPr="00276E9B">
              <w:t>-</w:t>
            </w:r>
          </w:p>
        </w:tc>
        <w:tc>
          <w:tcPr>
            <w:tcW w:w="567" w:type="dxa"/>
            <w:tcBorders>
              <w:top w:val="single" w:sz="4" w:space="0" w:color="auto"/>
              <w:left w:val="single" w:sz="4" w:space="0" w:color="auto"/>
              <w:bottom w:val="single" w:sz="4" w:space="0" w:color="auto"/>
              <w:right w:val="single" w:sz="4" w:space="0" w:color="auto"/>
            </w:tcBorders>
          </w:tcPr>
          <w:p w14:paraId="706F0377" w14:textId="77777777" w:rsidR="000766F1" w:rsidRPr="00276E9B" w:rsidRDefault="000766F1" w:rsidP="000766F1">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DE4DD98" w14:textId="77777777" w:rsidR="000766F1" w:rsidRPr="00276E9B" w:rsidRDefault="000766F1" w:rsidP="000766F1">
            <w:pPr>
              <w:pStyle w:val="TAC"/>
              <w:rPr>
                <w:lang w:eastAsia="zh-CN"/>
              </w:rPr>
            </w:pPr>
            <w:r w:rsidRPr="00276E9B">
              <w:rPr>
                <w:lang w:eastAsia="zh-CN"/>
              </w:rPr>
              <w:t>-</w:t>
            </w:r>
          </w:p>
        </w:tc>
      </w:tr>
      <w:tr w:rsidR="000766F1" w:rsidRPr="00276E9B" w14:paraId="71E632FC" w14:textId="77777777" w:rsidTr="002553A7">
        <w:tc>
          <w:tcPr>
            <w:tcW w:w="9606" w:type="dxa"/>
            <w:gridSpan w:val="6"/>
            <w:tcBorders>
              <w:top w:val="single" w:sz="4" w:space="0" w:color="auto"/>
              <w:left w:val="single" w:sz="4" w:space="0" w:color="auto"/>
              <w:bottom w:val="single" w:sz="4" w:space="0" w:color="auto"/>
              <w:right w:val="single" w:sz="4" w:space="0" w:color="auto"/>
            </w:tcBorders>
          </w:tcPr>
          <w:p w14:paraId="687E1C9E" w14:textId="77777777" w:rsidR="000766F1" w:rsidRPr="00276E9B" w:rsidRDefault="000766F1" w:rsidP="000766F1">
            <w:pPr>
              <w:pStyle w:val="TAN"/>
            </w:pPr>
            <w:r w:rsidRPr="00276E9B">
              <w:lastRenderedPageBreak/>
              <w:t>Note 1: 935 bytes(TBS) of data is derived by using MCS = 9 and Nprb = 48 from TS 3GPP 36.213 Table 7.1.7.1-1 and Table 7.1.7.2.1-1 which gives TBS = 7480 bits/TTI. Step 2 and Step 7 mentions 919 bytes which is excluding headers.</w:t>
            </w:r>
          </w:p>
          <w:p w14:paraId="491CD362" w14:textId="77777777" w:rsidR="000766F1" w:rsidRPr="00276E9B" w:rsidRDefault="000766F1" w:rsidP="000766F1">
            <w:pPr>
              <w:pStyle w:val="TAN"/>
            </w:pPr>
            <w:r w:rsidRPr="00276E9B">
              <w:t xml:space="preserve">Note 2: </w:t>
            </w:r>
            <w:r w:rsidRPr="00276E9B">
              <w:rPr>
                <w:rFonts w:eastAsia="MS Gothic"/>
              </w:rPr>
              <w:t>UE may use AT command(</w:t>
            </w:r>
            <w:r w:rsidR="00093E2C" w:rsidRPr="00276E9B">
              <w:t>+CV2XDTS</w:t>
            </w:r>
            <w:r w:rsidRPr="00276E9B">
              <w:rPr>
                <w:rFonts w:eastAsia="MS Gothic"/>
              </w:rPr>
              <w:t>) or MMI to transmit data.</w:t>
            </w:r>
            <w:r w:rsidRPr="00276E9B">
              <w:t xml:space="preserve"> Although the UE is expected to transmit continuously, only this STCH PDCP SDU packet is shown explicitly in the step sequence. Reception of this packet ensures that UE has acquired GNSS.</w:t>
            </w:r>
          </w:p>
        </w:tc>
      </w:tr>
    </w:tbl>
    <w:p w14:paraId="273EEC54" w14:textId="77777777" w:rsidR="00BE190C" w:rsidRPr="00276E9B" w:rsidRDefault="00BE190C" w:rsidP="00BE190C"/>
    <w:p w14:paraId="33FD12E1" w14:textId="77777777" w:rsidR="00BE190C" w:rsidRPr="00276E9B" w:rsidRDefault="00BE190C" w:rsidP="00BE190C">
      <w:pPr>
        <w:pStyle w:val="H6"/>
      </w:pPr>
      <w:r w:rsidRPr="00276E9B">
        <w:rPr>
          <w:lang w:eastAsia="zh-CN"/>
        </w:rPr>
        <w:t>24.1.19.3.3</w:t>
      </w:r>
      <w:r w:rsidRPr="00276E9B">
        <w:tab/>
        <w:t>Specific message contents</w:t>
      </w:r>
    </w:p>
    <w:p w14:paraId="0ECA1CB4" w14:textId="77777777" w:rsidR="00BE190C" w:rsidRPr="00276E9B" w:rsidRDefault="00BE190C" w:rsidP="00BE190C">
      <w:pPr>
        <w:pStyle w:val="TH"/>
      </w:pPr>
      <w:bookmarkStart w:id="575" w:name="_Hlk503800579"/>
      <w:r w:rsidRPr="00276E9B">
        <w:t xml:space="preserve">Table 24.1.19.3.3-1: </w:t>
      </w:r>
      <w:r w:rsidRPr="00276E9B">
        <w:rPr>
          <w:i/>
        </w:rPr>
        <w:t>SL-V2X-Preconfiguration</w:t>
      </w:r>
    </w:p>
    <w:tbl>
      <w:tblPr>
        <w:tblW w:w="9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95"/>
        <w:gridCol w:w="2256"/>
        <w:gridCol w:w="1713"/>
        <w:gridCol w:w="1276"/>
      </w:tblGrid>
      <w:tr w:rsidR="00BE190C" w:rsidRPr="00276E9B" w14:paraId="166CAC71" w14:textId="77777777" w:rsidTr="00F76BD3">
        <w:tc>
          <w:tcPr>
            <w:tcW w:w="9640" w:type="dxa"/>
            <w:gridSpan w:val="4"/>
          </w:tcPr>
          <w:p w14:paraId="7ABBEC7F" w14:textId="77777777" w:rsidR="00BE190C" w:rsidRPr="00276E9B" w:rsidRDefault="00BE190C" w:rsidP="00F76BD3">
            <w:pPr>
              <w:pStyle w:val="TAL"/>
            </w:pPr>
            <w:r w:rsidRPr="00276E9B">
              <w:t>Derivation Path: 36.508 [18] Table 4.10.1.1-1</w:t>
            </w:r>
          </w:p>
        </w:tc>
      </w:tr>
      <w:tr w:rsidR="00BE190C" w:rsidRPr="00276E9B" w14:paraId="52F23E64" w14:textId="77777777" w:rsidTr="00F76BD3">
        <w:tc>
          <w:tcPr>
            <w:tcW w:w="4395" w:type="dxa"/>
          </w:tcPr>
          <w:p w14:paraId="62201888" w14:textId="77777777" w:rsidR="00BE190C" w:rsidRPr="00276E9B" w:rsidRDefault="00BE190C" w:rsidP="00F76BD3">
            <w:pPr>
              <w:pStyle w:val="TAH"/>
            </w:pPr>
            <w:r w:rsidRPr="00276E9B">
              <w:t>Information Element</w:t>
            </w:r>
          </w:p>
        </w:tc>
        <w:tc>
          <w:tcPr>
            <w:tcW w:w="2256" w:type="dxa"/>
          </w:tcPr>
          <w:p w14:paraId="0459FD11" w14:textId="77777777" w:rsidR="00BE190C" w:rsidRPr="00276E9B" w:rsidRDefault="00BE190C" w:rsidP="00F76BD3">
            <w:pPr>
              <w:pStyle w:val="TAH"/>
            </w:pPr>
            <w:r w:rsidRPr="00276E9B">
              <w:t>Value/remark</w:t>
            </w:r>
          </w:p>
        </w:tc>
        <w:tc>
          <w:tcPr>
            <w:tcW w:w="1713" w:type="dxa"/>
          </w:tcPr>
          <w:p w14:paraId="0B4E189F" w14:textId="77777777" w:rsidR="00BE190C" w:rsidRPr="00276E9B" w:rsidRDefault="00BE190C" w:rsidP="00F76BD3">
            <w:pPr>
              <w:pStyle w:val="TAH"/>
            </w:pPr>
            <w:r w:rsidRPr="00276E9B">
              <w:t>Comment</w:t>
            </w:r>
          </w:p>
        </w:tc>
        <w:tc>
          <w:tcPr>
            <w:tcW w:w="1276" w:type="dxa"/>
          </w:tcPr>
          <w:p w14:paraId="4E133C04" w14:textId="77777777" w:rsidR="00BE190C" w:rsidRPr="00276E9B" w:rsidRDefault="00BE190C" w:rsidP="00F76BD3">
            <w:pPr>
              <w:pStyle w:val="TAH"/>
            </w:pPr>
            <w:r w:rsidRPr="00276E9B">
              <w:t>Condition</w:t>
            </w:r>
          </w:p>
        </w:tc>
      </w:tr>
      <w:tr w:rsidR="00BE190C" w:rsidRPr="00276E9B" w14:paraId="394A7E90" w14:textId="77777777" w:rsidTr="00F76BD3">
        <w:tc>
          <w:tcPr>
            <w:tcW w:w="4395" w:type="dxa"/>
          </w:tcPr>
          <w:p w14:paraId="32507379" w14:textId="77777777" w:rsidR="00BE190C" w:rsidRPr="00276E9B" w:rsidRDefault="00BE190C" w:rsidP="00F76BD3">
            <w:pPr>
              <w:pStyle w:val="TAL"/>
            </w:pPr>
            <w:r w:rsidRPr="00276E9B">
              <w:t>SL-V2X-Preconfiguration-r14 ::= SEQUENCE {</w:t>
            </w:r>
          </w:p>
        </w:tc>
        <w:tc>
          <w:tcPr>
            <w:tcW w:w="2256" w:type="dxa"/>
          </w:tcPr>
          <w:p w14:paraId="536AA712" w14:textId="77777777" w:rsidR="00BE190C" w:rsidRPr="00276E9B" w:rsidRDefault="00BE190C" w:rsidP="00F76BD3">
            <w:pPr>
              <w:pStyle w:val="TAL"/>
            </w:pPr>
          </w:p>
        </w:tc>
        <w:tc>
          <w:tcPr>
            <w:tcW w:w="1713" w:type="dxa"/>
          </w:tcPr>
          <w:p w14:paraId="3D984DA2" w14:textId="77777777" w:rsidR="00BE190C" w:rsidRPr="00276E9B" w:rsidRDefault="00BE190C" w:rsidP="00F76BD3">
            <w:pPr>
              <w:pStyle w:val="TAL"/>
            </w:pPr>
          </w:p>
        </w:tc>
        <w:tc>
          <w:tcPr>
            <w:tcW w:w="1276" w:type="dxa"/>
          </w:tcPr>
          <w:p w14:paraId="16E70F81" w14:textId="77777777" w:rsidR="00BE190C" w:rsidRPr="00276E9B" w:rsidRDefault="00BE190C" w:rsidP="00F76BD3">
            <w:pPr>
              <w:pStyle w:val="TAL"/>
            </w:pPr>
          </w:p>
        </w:tc>
      </w:tr>
      <w:tr w:rsidR="00BE190C" w:rsidRPr="00276E9B" w14:paraId="2F3345AD" w14:textId="77777777" w:rsidTr="00F76BD3">
        <w:tc>
          <w:tcPr>
            <w:tcW w:w="4395" w:type="dxa"/>
          </w:tcPr>
          <w:p w14:paraId="79E624B7" w14:textId="77777777" w:rsidR="00BE190C" w:rsidRPr="00276E9B" w:rsidRDefault="00BE190C" w:rsidP="00F76BD3">
            <w:pPr>
              <w:pStyle w:val="TAL"/>
              <w:rPr>
                <w:rFonts w:eastAsia="SimSun"/>
                <w:lang w:eastAsia="zh-CN"/>
              </w:rPr>
            </w:pPr>
            <w:r w:rsidRPr="00276E9B">
              <w:rPr>
                <w:rFonts w:eastAsia="SimSun"/>
                <w:lang w:eastAsia="zh-CN"/>
              </w:rPr>
              <w:t xml:space="preserve">  </w:t>
            </w:r>
            <w:r w:rsidRPr="00276E9B">
              <w:t>v2x-PreconfigFreq</w:t>
            </w:r>
            <w:r w:rsidRPr="00276E9B">
              <w:rPr>
                <w:lang w:eastAsia="zh-CN"/>
              </w:rPr>
              <w:t>List</w:t>
            </w:r>
            <w:r w:rsidRPr="00276E9B">
              <w:t>-r14 SEQUENCE (SIZE (1..maxFreqV2X-r14)) OF SEQUENCE {</w:t>
            </w:r>
          </w:p>
        </w:tc>
        <w:tc>
          <w:tcPr>
            <w:tcW w:w="2256" w:type="dxa"/>
          </w:tcPr>
          <w:p w14:paraId="0D1B687C" w14:textId="77777777" w:rsidR="00BE190C" w:rsidRPr="00276E9B" w:rsidRDefault="00BE190C" w:rsidP="00F76BD3">
            <w:pPr>
              <w:pStyle w:val="TAL"/>
            </w:pPr>
            <w:r w:rsidRPr="00276E9B">
              <w:t>1 entry of SL-V2X-PreconfigFreqInfo-r14(Table 24.1.19.3.3-2)</w:t>
            </w:r>
          </w:p>
        </w:tc>
        <w:tc>
          <w:tcPr>
            <w:tcW w:w="1713" w:type="dxa"/>
          </w:tcPr>
          <w:p w14:paraId="6F841504" w14:textId="77777777" w:rsidR="00BE190C" w:rsidRPr="00276E9B" w:rsidRDefault="00BE190C" w:rsidP="00F76BD3">
            <w:pPr>
              <w:pStyle w:val="TAL"/>
            </w:pPr>
          </w:p>
        </w:tc>
        <w:tc>
          <w:tcPr>
            <w:tcW w:w="1276" w:type="dxa"/>
          </w:tcPr>
          <w:p w14:paraId="39272E98" w14:textId="77777777" w:rsidR="00BE190C" w:rsidRPr="00276E9B" w:rsidRDefault="00BE190C" w:rsidP="00F76BD3">
            <w:pPr>
              <w:pStyle w:val="TAL"/>
            </w:pPr>
          </w:p>
        </w:tc>
      </w:tr>
      <w:tr w:rsidR="00BE190C" w:rsidRPr="00276E9B" w14:paraId="2257EF99" w14:textId="77777777" w:rsidTr="00F76BD3">
        <w:tc>
          <w:tcPr>
            <w:tcW w:w="4395" w:type="dxa"/>
            <w:shd w:val="clear" w:color="auto" w:fill="auto"/>
          </w:tcPr>
          <w:p w14:paraId="5D04CA20" w14:textId="77777777" w:rsidR="00BE190C" w:rsidRPr="00276E9B" w:rsidRDefault="00BE190C" w:rsidP="00F76BD3">
            <w:pPr>
              <w:pStyle w:val="TAL"/>
              <w:rPr>
                <w:rFonts w:eastAsia="SimSun"/>
                <w:lang w:eastAsia="zh-CN"/>
              </w:rPr>
            </w:pPr>
            <w:r w:rsidRPr="00276E9B">
              <w:rPr>
                <w:rFonts w:eastAsia="SimSun"/>
                <w:lang w:eastAsia="zh-CN"/>
              </w:rPr>
              <w:t xml:space="preserve">  }</w:t>
            </w:r>
          </w:p>
        </w:tc>
        <w:tc>
          <w:tcPr>
            <w:tcW w:w="2256" w:type="dxa"/>
            <w:shd w:val="clear" w:color="auto" w:fill="auto"/>
          </w:tcPr>
          <w:p w14:paraId="1BCB0405" w14:textId="77777777" w:rsidR="00BE190C" w:rsidRPr="00276E9B" w:rsidRDefault="00BE190C" w:rsidP="00F76BD3">
            <w:pPr>
              <w:pStyle w:val="TAL"/>
            </w:pPr>
          </w:p>
        </w:tc>
        <w:tc>
          <w:tcPr>
            <w:tcW w:w="1713" w:type="dxa"/>
            <w:shd w:val="clear" w:color="auto" w:fill="auto"/>
          </w:tcPr>
          <w:p w14:paraId="5665F7DA" w14:textId="77777777" w:rsidR="00BE190C" w:rsidRPr="00276E9B" w:rsidRDefault="00BE190C" w:rsidP="00F76BD3">
            <w:pPr>
              <w:pStyle w:val="TAL"/>
            </w:pPr>
          </w:p>
        </w:tc>
        <w:tc>
          <w:tcPr>
            <w:tcW w:w="1276" w:type="dxa"/>
            <w:shd w:val="clear" w:color="auto" w:fill="auto"/>
          </w:tcPr>
          <w:p w14:paraId="20E23D57" w14:textId="77777777" w:rsidR="00BE190C" w:rsidRPr="00276E9B" w:rsidRDefault="00BE190C" w:rsidP="00F76BD3">
            <w:pPr>
              <w:pStyle w:val="TAL"/>
            </w:pPr>
          </w:p>
        </w:tc>
      </w:tr>
      <w:tr w:rsidR="00BE190C" w:rsidRPr="00276E9B" w14:paraId="57B77382" w14:textId="77777777" w:rsidTr="00F76BD3">
        <w:tc>
          <w:tcPr>
            <w:tcW w:w="4395" w:type="dxa"/>
          </w:tcPr>
          <w:p w14:paraId="228F94E1" w14:textId="77777777" w:rsidR="00BE190C" w:rsidRPr="00276E9B" w:rsidRDefault="00BE190C" w:rsidP="00F76BD3">
            <w:pPr>
              <w:pStyle w:val="TAL"/>
              <w:rPr>
                <w:rFonts w:eastAsia="SimSun"/>
                <w:lang w:eastAsia="zh-CN"/>
              </w:rPr>
            </w:pPr>
            <w:r w:rsidRPr="00276E9B">
              <w:rPr>
                <w:rFonts w:eastAsia="SimSun"/>
                <w:lang w:eastAsia="zh-CN"/>
              </w:rPr>
              <w:t xml:space="preserve">  </w:t>
            </w:r>
            <w:r w:rsidRPr="00276E9B">
              <w:rPr>
                <w:lang w:eastAsia="zh-CN"/>
              </w:rPr>
              <w:t>anchorCarrierFreqList</w:t>
            </w:r>
            <w:r w:rsidRPr="00276E9B">
              <w:t>-r14</w:t>
            </w:r>
          </w:p>
        </w:tc>
        <w:tc>
          <w:tcPr>
            <w:tcW w:w="2256" w:type="dxa"/>
          </w:tcPr>
          <w:p w14:paraId="794F3C79" w14:textId="77777777" w:rsidR="00BE190C" w:rsidRPr="00276E9B" w:rsidRDefault="00BE190C" w:rsidP="00F76BD3">
            <w:pPr>
              <w:pStyle w:val="TAL"/>
            </w:pPr>
            <w:r w:rsidRPr="00276E9B">
              <w:rPr>
                <w:lang w:eastAsia="zh-CN"/>
              </w:rPr>
              <w:t>Not present</w:t>
            </w:r>
          </w:p>
        </w:tc>
        <w:tc>
          <w:tcPr>
            <w:tcW w:w="1713" w:type="dxa"/>
          </w:tcPr>
          <w:p w14:paraId="6FCFEBC2" w14:textId="77777777" w:rsidR="00BE190C" w:rsidRPr="00276E9B" w:rsidRDefault="00BE190C" w:rsidP="00F76BD3">
            <w:pPr>
              <w:pStyle w:val="TAL"/>
            </w:pPr>
          </w:p>
        </w:tc>
        <w:tc>
          <w:tcPr>
            <w:tcW w:w="1276" w:type="dxa"/>
          </w:tcPr>
          <w:p w14:paraId="169470C8" w14:textId="77777777" w:rsidR="00BE190C" w:rsidRPr="00276E9B" w:rsidRDefault="00BE190C" w:rsidP="00F76BD3">
            <w:pPr>
              <w:pStyle w:val="TAL"/>
            </w:pPr>
          </w:p>
        </w:tc>
      </w:tr>
      <w:tr w:rsidR="00BE190C" w:rsidRPr="00276E9B" w14:paraId="3782C34B" w14:textId="77777777" w:rsidTr="00F76BD3">
        <w:tc>
          <w:tcPr>
            <w:tcW w:w="4395" w:type="dxa"/>
          </w:tcPr>
          <w:p w14:paraId="33D72DAD" w14:textId="77777777" w:rsidR="00BE190C" w:rsidRPr="00276E9B" w:rsidRDefault="00BE190C" w:rsidP="00F76BD3">
            <w:pPr>
              <w:pStyle w:val="TAL"/>
              <w:rPr>
                <w:rFonts w:eastAsia="SimSun"/>
                <w:lang w:eastAsia="zh-CN"/>
              </w:rPr>
            </w:pPr>
            <w:r w:rsidRPr="00276E9B">
              <w:t xml:space="preserve">  cbr-PreconfigList-r14 SEQUENCE {</w:t>
            </w:r>
          </w:p>
        </w:tc>
        <w:tc>
          <w:tcPr>
            <w:tcW w:w="2256" w:type="dxa"/>
          </w:tcPr>
          <w:p w14:paraId="61000B74" w14:textId="77777777" w:rsidR="00BE190C" w:rsidRPr="00276E9B" w:rsidRDefault="00BE190C" w:rsidP="00F76BD3">
            <w:pPr>
              <w:pStyle w:val="TAL"/>
              <w:rPr>
                <w:lang w:eastAsia="zh-CN"/>
              </w:rPr>
            </w:pPr>
          </w:p>
        </w:tc>
        <w:tc>
          <w:tcPr>
            <w:tcW w:w="1713" w:type="dxa"/>
          </w:tcPr>
          <w:p w14:paraId="59C45787" w14:textId="77777777" w:rsidR="00BE190C" w:rsidRPr="00276E9B" w:rsidRDefault="00BE190C" w:rsidP="00F76BD3">
            <w:pPr>
              <w:pStyle w:val="TAL"/>
            </w:pPr>
          </w:p>
        </w:tc>
        <w:tc>
          <w:tcPr>
            <w:tcW w:w="1276" w:type="dxa"/>
          </w:tcPr>
          <w:p w14:paraId="5C5EAF95" w14:textId="77777777" w:rsidR="00BE190C" w:rsidRPr="00276E9B" w:rsidRDefault="00BE190C" w:rsidP="00F76BD3">
            <w:pPr>
              <w:pStyle w:val="TAL"/>
            </w:pPr>
          </w:p>
        </w:tc>
      </w:tr>
      <w:tr w:rsidR="00BE190C" w:rsidRPr="00276E9B" w14:paraId="2C10D4B3" w14:textId="77777777" w:rsidTr="00F76BD3">
        <w:tc>
          <w:tcPr>
            <w:tcW w:w="4395" w:type="dxa"/>
          </w:tcPr>
          <w:p w14:paraId="2E8AD7C2" w14:textId="77777777" w:rsidR="00BE190C" w:rsidRPr="00276E9B" w:rsidRDefault="00BE190C" w:rsidP="00F76BD3">
            <w:pPr>
              <w:pStyle w:val="TAL"/>
            </w:pPr>
            <w:r w:rsidRPr="00276E9B">
              <w:rPr>
                <w:lang w:eastAsia="zh-CN"/>
              </w:rPr>
              <w:t xml:space="preserve">    cbr-RangeCommonConfigList-r14 SEQUENCE   (SIZE (1..maxSL-V2X-CBRConfig2-r14)) OF SEQUENCE { </w:t>
            </w:r>
          </w:p>
        </w:tc>
        <w:tc>
          <w:tcPr>
            <w:tcW w:w="2256" w:type="dxa"/>
          </w:tcPr>
          <w:p w14:paraId="1F83FA35" w14:textId="77777777" w:rsidR="00BE190C" w:rsidRPr="00276E9B" w:rsidRDefault="00BE190C" w:rsidP="00F76BD3">
            <w:pPr>
              <w:pStyle w:val="TAL"/>
              <w:rPr>
                <w:lang w:eastAsia="zh-CN"/>
              </w:rPr>
            </w:pPr>
            <w:r w:rsidRPr="00276E9B">
              <w:t>2 entries</w:t>
            </w:r>
          </w:p>
        </w:tc>
        <w:tc>
          <w:tcPr>
            <w:tcW w:w="1713" w:type="dxa"/>
          </w:tcPr>
          <w:p w14:paraId="252276BB" w14:textId="77777777" w:rsidR="00BE190C" w:rsidRPr="00276E9B" w:rsidRDefault="00BE190C" w:rsidP="00F76BD3">
            <w:pPr>
              <w:pStyle w:val="TAL"/>
            </w:pPr>
          </w:p>
        </w:tc>
        <w:tc>
          <w:tcPr>
            <w:tcW w:w="1276" w:type="dxa"/>
          </w:tcPr>
          <w:p w14:paraId="3631B59B" w14:textId="77777777" w:rsidR="00BE190C" w:rsidRPr="00276E9B" w:rsidRDefault="00BE190C" w:rsidP="00F76BD3">
            <w:pPr>
              <w:pStyle w:val="TAL"/>
            </w:pPr>
          </w:p>
        </w:tc>
      </w:tr>
      <w:tr w:rsidR="00BE190C" w:rsidRPr="00276E9B" w14:paraId="58E79FBF" w14:textId="77777777" w:rsidTr="00F76BD3">
        <w:tc>
          <w:tcPr>
            <w:tcW w:w="4395" w:type="dxa"/>
          </w:tcPr>
          <w:p w14:paraId="1CBCA541" w14:textId="77777777" w:rsidR="00BE190C" w:rsidRPr="00276E9B" w:rsidRDefault="00BE190C" w:rsidP="00F76BD3">
            <w:pPr>
              <w:pStyle w:val="TAL"/>
            </w:pPr>
            <w:r w:rsidRPr="00276E9B">
              <w:t xml:space="preserve">      SL-CBR-r14</w:t>
            </w:r>
          </w:p>
        </w:tc>
        <w:tc>
          <w:tcPr>
            <w:tcW w:w="2256" w:type="dxa"/>
          </w:tcPr>
          <w:p w14:paraId="0C1C7A5F" w14:textId="77777777" w:rsidR="00BE190C" w:rsidRPr="00276E9B" w:rsidRDefault="00BE190C" w:rsidP="00F76BD3">
            <w:pPr>
              <w:pStyle w:val="TAL"/>
              <w:rPr>
                <w:lang w:eastAsia="zh-CN"/>
              </w:rPr>
            </w:pPr>
            <w:r w:rsidRPr="00276E9B">
              <w:t>60</w:t>
            </w:r>
          </w:p>
        </w:tc>
        <w:tc>
          <w:tcPr>
            <w:tcW w:w="1713" w:type="dxa"/>
          </w:tcPr>
          <w:p w14:paraId="3B8F3420" w14:textId="77777777" w:rsidR="00BE190C" w:rsidRPr="00276E9B" w:rsidRDefault="00BE190C" w:rsidP="00F76BD3">
            <w:pPr>
              <w:pStyle w:val="TAL"/>
            </w:pPr>
          </w:p>
        </w:tc>
        <w:tc>
          <w:tcPr>
            <w:tcW w:w="1276" w:type="dxa"/>
          </w:tcPr>
          <w:p w14:paraId="7FCF9081" w14:textId="77777777" w:rsidR="00BE190C" w:rsidRPr="00276E9B" w:rsidRDefault="00BE190C" w:rsidP="00F76BD3">
            <w:pPr>
              <w:pStyle w:val="TAL"/>
            </w:pPr>
          </w:p>
        </w:tc>
      </w:tr>
      <w:tr w:rsidR="00BE190C" w:rsidRPr="00276E9B" w14:paraId="3739B363" w14:textId="77777777" w:rsidTr="00F76BD3">
        <w:tc>
          <w:tcPr>
            <w:tcW w:w="4395" w:type="dxa"/>
          </w:tcPr>
          <w:p w14:paraId="48E83808" w14:textId="77777777" w:rsidR="00BE190C" w:rsidRPr="00276E9B" w:rsidRDefault="00BE190C" w:rsidP="00F76BD3">
            <w:pPr>
              <w:pStyle w:val="TAL"/>
            </w:pPr>
            <w:r w:rsidRPr="00276E9B">
              <w:t xml:space="preserve">      SL-CBR-r14</w:t>
            </w:r>
          </w:p>
        </w:tc>
        <w:tc>
          <w:tcPr>
            <w:tcW w:w="2256" w:type="dxa"/>
          </w:tcPr>
          <w:p w14:paraId="0FBA55FD" w14:textId="77777777" w:rsidR="00BE190C" w:rsidRPr="00276E9B" w:rsidRDefault="00BE190C" w:rsidP="00F76BD3">
            <w:pPr>
              <w:pStyle w:val="TAL"/>
            </w:pPr>
            <w:r w:rsidRPr="00276E9B">
              <w:t>70</w:t>
            </w:r>
          </w:p>
        </w:tc>
        <w:tc>
          <w:tcPr>
            <w:tcW w:w="1713" w:type="dxa"/>
          </w:tcPr>
          <w:p w14:paraId="7A817E88" w14:textId="77777777" w:rsidR="00BE190C" w:rsidRPr="00276E9B" w:rsidRDefault="00BE190C" w:rsidP="00F76BD3">
            <w:pPr>
              <w:pStyle w:val="TAL"/>
            </w:pPr>
          </w:p>
        </w:tc>
        <w:tc>
          <w:tcPr>
            <w:tcW w:w="1276" w:type="dxa"/>
          </w:tcPr>
          <w:p w14:paraId="54E02D61" w14:textId="77777777" w:rsidR="00BE190C" w:rsidRPr="00276E9B" w:rsidRDefault="00BE190C" w:rsidP="00F76BD3">
            <w:pPr>
              <w:pStyle w:val="TAL"/>
            </w:pPr>
          </w:p>
        </w:tc>
      </w:tr>
      <w:tr w:rsidR="00BE190C" w:rsidRPr="00276E9B" w14:paraId="7F2F7272" w14:textId="77777777" w:rsidTr="00F76BD3">
        <w:tc>
          <w:tcPr>
            <w:tcW w:w="4395" w:type="dxa"/>
          </w:tcPr>
          <w:p w14:paraId="3BA3ABF1" w14:textId="77777777" w:rsidR="00BE190C" w:rsidRPr="00276E9B" w:rsidRDefault="00BE190C" w:rsidP="00F76BD3">
            <w:pPr>
              <w:pStyle w:val="TAL"/>
            </w:pPr>
            <w:r w:rsidRPr="00276E9B">
              <w:t xml:space="preserve">  }         </w:t>
            </w:r>
          </w:p>
        </w:tc>
        <w:tc>
          <w:tcPr>
            <w:tcW w:w="2256" w:type="dxa"/>
          </w:tcPr>
          <w:p w14:paraId="11080143" w14:textId="77777777" w:rsidR="00BE190C" w:rsidRPr="00276E9B" w:rsidRDefault="00BE190C" w:rsidP="00F76BD3">
            <w:pPr>
              <w:pStyle w:val="TAL"/>
              <w:rPr>
                <w:lang w:eastAsia="zh-CN"/>
              </w:rPr>
            </w:pPr>
          </w:p>
        </w:tc>
        <w:tc>
          <w:tcPr>
            <w:tcW w:w="1713" w:type="dxa"/>
          </w:tcPr>
          <w:p w14:paraId="7B253077" w14:textId="77777777" w:rsidR="00BE190C" w:rsidRPr="00276E9B" w:rsidRDefault="00BE190C" w:rsidP="00F76BD3">
            <w:pPr>
              <w:pStyle w:val="TAL"/>
            </w:pPr>
          </w:p>
        </w:tc>
        <w:tc>
          <w:tcPr>
            <w:tcW w:w="1276" w:type="dxa"/>
          </w:tcPr>
          <w:p w14:paraId="5CC15039" w14:textId="77777777" w:rsidR="00BE190C" w:rsidRPr="00276E9B" w:rsidRDefault="00BE190C" w:rsidP="00F76BD3">
            <w:pPr>
              <w:pStyle w:val="TAL"/>
            </w:pPr>
          </w:p>
        </w:tc>
      </w:tr>
      <w:tr w:rsidR="00BE190C" w:rsidRPr="00276E9B" w14:paraId="5472F9A3" w14:textId="77777777" w:rsidTr="00F76BD3">
        <w:tc>
          <w:tcPr>
            <w:tcW w:w="4395" w:type="dxa"/>
          </w:tcPr>
          <w:p w14:paraId="5A467427" w14:textId="77777777" w:rsidR="00BE190C" w:rsidRPr="00276E9B" w:rsidRDefault="00BE190C" w:rsidP="00F76BD3">
            <w:pPr>
              <w:pStyle w:val="TAL"/>
            </w:pPr>
            <w:r w:rsidRPr="00276E9B">
              <w:rPr>
                <w:lang w:eastAsia="zh-CN"/>
              </w:rPr>
              <w:t xml:space="preserve">    sl-CBR-PSSCH-TxConfigList-r14 SEQUENCE (SIZE (1..maxSL-V2X-TxConfig2-r14)) OF SEQUENCE {</w:t>
            </w:r>
          </w:p>
        </w:tc>
        <w:tc>
          <w:tcPr>
            <w:tcW w:w="2256" w:type="dxa"/>
          </w:tcPr>
          <w:p w14:paraId="5BE2D601" w14:textId="77777777" w:rsidR="00BE190C" w:rsidRPr="00276E9B" w:rsidRDefault="00BE190C" w:rsidP="00F76BD3">
            <w:pPr>
              <w:pStyle w:val="TAL"/>
              <w:rPr>
                <w:lang w:eastAsia="zh-CN"/>
              </w:rPr>
            </w:pPr>
            <w:r w:rsidRPr="00276E9B">
              <w:t>2 entries</w:t>
            </w:r>
          </w:p>
        </w:tc>
        <w:tc>
          <w:tcPr>
            <w:tcW w:w="1713" w:type="dxa"/>
          </w:tcPr>
          <w:p w14:paraId="2838DC66" w14:textId="77777777" w:rsidR="00BE190C" w:rsidRPr="00276E9B" w:rsidRDefault="00BE190C" w:rsidP="00F76BD3">
            <w:pPr>
              <w:pStyle w:val="TAL"/>
            </w:pPr>
          </w:p>
        </w:tc>
        <w:tc>
          <w:tcPr>
            <w:tcW w:w="1276" w:type="dxa"/>
          </w:tcPr>
          <w:p w14:paraId="286C0E72" w14:textId="77777777" w:rsidR="00BE190C" w:rsidRPr="00276E9B" w:rsidRDefault="00BE190C" w:rsidP="00F76BD3">
            <w:pPr>
              <w:pStyle w:val="TAL"/>
            </w:pPr>
          </w:p>
        </w:tc>
      </w:tr>
      <w:tr w:rsidR="00BE190C" w:rsidRPr="00276E9B" w14:paraId="40F9EB8E" w14:textId="77777777" w:rsidTr="00F76BD3">
        <w:tc>
          <w:tcPr>
            <w:tcW w:w="4395" w:type="dxa"/>
            <w:shd w:val="clear" w:color="auto" w:fill="auto"/>
          </w:tcPr>
          <w:p w14:paraId="59DFD454" w14:textId="77777777" w:rsidR="00BE190C" w:rsidRPr="00276E9B" w:rsidRDefault="00BE190C" w:rsidP="00F76BD3">
            <w:pPr>
              <w:pStyle w:val="TAL"/>
            </w:pPr>
            <w:r w:rsidRPr="00276E9B">
              <w:rPr>
                <w:rFonts w:cs="Courier New"/>
              </w:rPr>
              <w:t xml:space="preserve">      cr-Limit-r14</w:t>
            </w:r>
          </w:p>
        </w:tc>
        <w:tc>
          <w:tcPr>
            <w:tcW w:w="2256" w:type="dxa"/>
            <w:shd w:val="clear" w:color="auto" w:fill="auto"/>
          </w:tcPr>
          <w:p w14:paraId="7AE18CDA" w14:textId="77777777" w:rsidR="00BE190C" w:rsidRPr="00276E9B" w:rsidRDefault="00BE190C" w:rsidP="00F76BD3">
            <w:pPr>
              <w:pStyle w:val="TAL"/>
              <w:rPr>
                <w:lang w:eastAsia="zh-CN"/>
              </w:rPr>
            </w:pPr>
            <w:r w:rsidRPr="00276E9B">
              <w:t>10000</w:t>
            </w:r>
          </w:p>
        </w:tc>
        <w:tc>
          <w:tcPr>
            <w:tcW w:w="1713" w:type="dxa"/>
            <w:shd w:val="clear" w:color="auto" w:fill="auto"/>
          </w:tcPr>
          <w:p w14:paraId="39E58E71" w14:textId="77777777" w:rsidR="00BE190C" w:rsidRPr="00276E9B" w:rsidRDefault="00BE190C" w:rsidP="00F76BD3">
            <w:pPr>
              <w:pStyle w:val="TAL"/>
            </w:pPr>
          </w:p>
        </w:tc>
        <w:tc>
          <w:tcPr>
            <w:tcW w:w="1276" w:type="dxa"/>
            <w:shd w:val="clear" w:color="auto" w:fill="auto"/>
          </w:tcPr>
          <w:p w14:paraId="369659A5" w14:textId="77777777" w:rsidR="00BE190C" w:rsidRPr="00276E9B" w:rsidRDefault="00BE190C" w:rsidP="00F76BD3">
            <w:pPr>
              <w:pStyle w:val="TAL"/>
            </w:pPr>
          </w:p>
        </w:tc>
      </w:tr>
      <w:tr w:rsidR="00BE190C" w:rsidRPr="00276E9B" w14:paraId="026301B4" w14:textId="77777777" w:rsidTr="00F76BD3">
        <w:tc>
          <w:tcPr>
            <w:tcW w:w="4395" w:type="dxa"/>
            <w:shd w:val="clear" w:color="auto" w:fill="auto"/>
          </w:tcPr>
          <w:p w14:paraId="4ECE6D8B" w14:textId="77777777" w:rsidR="00BE190C" w:rsidRPr="00276E9B" w:rsidRDefault="00BE190C" w:rsidP="00F76BD3">
            <w:pPr>
              <w:pStyle w:val="TAL"/>
            </w:pPr>
            <w:r w:rsidRPr="00276E9B">
              <w:t xml:space="preserve">      tx-Parameters-r14 {</w:t>
            </w:r>
          </w:p>
        </w:tc>
        <w:tc>
          <w:tcPr>
            <w:tcW w:w="2256" w:type="dxa"/>
            <w:shd w:val="clear" w:color="auto" w:fill="auto"/>
          </w:tcPr>
          <w:p w14:paraId="604D47DC" w14:textId="77777777" w:rsidR="00BE190C" w:rsidRPr="00276E9B" w:rsidRDefault="00BE190C" w:rsidP="00F76BD3">
            <w:pPr>
              <w:pStyle w:val="TAL"/>
              <w:rPr>
                <w:lang w:eastAsia="zh-CN"/>
              </w:rPr>
            </w:pPr>
          </w:p>
        </w:tc>
        <w:tc>
          <w:tcPr>
            <w:tcW w:w="1713" w:type="dxa"/>
            <w:shd w:val="clear" w:color="auto" w:fill="auto"/>
          </w:tcPr>
          <w:p w14:paraId="0FCA9F03" w14:textId="77777777" w:rsidR="00BE190C" w:rsidRPr="00276E9B" w:rsidRDefault="00BE190C" w:rsidP="00F76BD3">
            <w:pPr>
              <w:pStyle w:val="TAL"/>
            </w:pPr>
          </w:p>
        </w:tc>
        <w:tc>
          <w:tcPr>
            <w:tcW w:w="1276" w:type="dxa"/>
            <w:shd w:val="clear" w:color="auto" w:fill="auto"/>
          </w:tcPr>
          <w:p w14:paraId="6B42F2A1" w14:textId="77777777" w:rsidR="00BE190C" w:rsidRPr="00276E9B" w:rsidRDefault="00BE190C" w:rsidP="00F76BD3">
            <w:pPr>
              <w:pStyle w:val="TAL"/>
            </w:pPr>
          </w:p>
        </w:tc>
      </w:tr>
      <w:tr w:rsidR="00BE190C" w:rsidRPr="00276E9B" w14:paraId="59574DE5" w14:textId="77777777" w:rsidTr="00F76BD3">
        <w:tc>
          <w:tcPr>
            <w:tcW w:w="4395" w:type="dxa"/>
            <w:shd w:val="clear" w:color="auto" w:fill="auto"/>
          </w:tcPr>
          <w:p w14:paraId="2B450991" w14:textId="77777777" w:rsidR="00BE190C" w:rsidRPr="00276E9B" w:rsidRDefault="00BE190C" w:rsidP="00F76BD3">
            <w:pPr>
              <w:pStyle w:val="TAL"/>
            </w:pPr>
            <w:r w:rsidRPr="00276E9B">
              <w:t xml:space="preserve">        minMCS-PSSCH-r14</w:t>
            </w:r>
          </w:p>
        </w:tc>
        <w:tc>
          <w:tcPr>
            <w:tcW w:w="2256" w:type="dxa"/>
            <w:shd w:val="clear" w:color="auto" w:fill="auto"/>
          </w:tcPr>
          <w:p w14:paraId="128CDBD8" w14:textId="77777777" w:rsidR="00BE190C" w:rsidRPr="00276E9B" w:rsidRDefault="00BE190C" w:rsidP="00F76BD3">
            <w:pPr>
              <w:pStyle w:val="TAL"/>
              <w:rPr>
                <w:lang w:eastAsia="zh-CN"/>
              </w:rPr>
            </w:pPr>
            <w:r w:rsidRPr="00276E9B">
              <w:t>9</w:t>
            </w:r>
          </w:p>
        </w:tc>
        <w:tc>
          <w:tcPr>
            <w:tcW w:w="1713" w:type="dxa"/>
            <w:shd w:val="clear" w:color="auto" w:fill="auto"/>
          </w:tcPr>
          <w:p w14:paraId="40DAA19E" w14:textId="77777777" w:rsidR="00BE190C" w:rsidRPr="00276E9B" w:rsidRDefault="00BE190C" w:rsidP="00F76BD3">
            <w:pPr>
              <w:pStyle w:val="TAL"/>
            </w:pPr>
          </w:p>
        </w:tc>
        <w:tc>
          <w:tcPr>
            <w:tcW w:w="1276" w:type="dxa"/>
            <w:shd w:val="clear" w:color="auto" w:fill="auto"/>
          </w:tcPr>
          <w:p w14:paraId="1E77146D" w14:textId="77777777" w:rsidR="00BE190C" w:rsidRPr="00276E9B" w:rsidRDefault="00BE190C" w:rsidP="00F76BD3">
            <w:pPr>
              <w:pStyle w:val="TAL"/>
            </w:pPr>
          </w:p>
        </w:tc>
      </w:tr>
      <w:tr w:rsidR="00BE190C" w:rsidRPr="00276E9B" w14:paraId="02172392" w14:textId="77777777" w:rsidTr="00F76BD3">
        <w:tc>
          <w:tcPr>
            <w:tcW w:w="4395" w:type="dxa"/>
            <w:shd w:val="clear" w:color="auto" w:fill="auto"/>
          </w:tcPr>
          <w:p w14:paraId="05544228" w14:textId="77777777" w:rsidR="00BE190C" w:rsidRPr="00276E9B" w:rsidRDefault="00BE190C" w:rsidP="00F76BD3">
            <w:pPr>
              <w:pStyle w:val="TAL"/>
              <w:rPr>
                <w:lang w:eastAsia="zh-CN"/>
              </w:rPr>
            </w:pPr>
            <w:r w:rsidRPr="00276E9B">
              <w:t xml:space="preserve">        maxMCS-PSSCH-r14</w:t>
            </w:r>
          </w:p>
        </w:tc>
        <w:tc>
          <w:tcPr>
            <w:tcW w:w="2256" w:type="dxa"/>
            <w:shd w:val="clear" w:color="auto" w:fill="auto"/>
          </w:tcPr>
          <w:p w14:paraId="0C7AA498" w14:textId="77777777" w:rsidR="00BE190C" w:rsidRPr="00276E9B" w:rsidRDefault="00BE190C" w:rsidP="00F76BD3">
            <w:pPr>
              <w:pStyle w:val="TAL"/>
            </w:pPr>
            <w:r w:rsidRPr="00276E9B">
              <w:t>9</w:t>
            </w:r>
          </w:p>
        </w:tc>
        <w:tc>
          <w:tcPr>
            <w:tcW w:w="1713" w:type="dxa"/>
            <w:shd w:val="clear" w:color="auto" w:fill="auto"/>
          </w:tcPr>
          <w:p w14:paraId="58090733" w14:textId="77777777" w:rsidR="00BE190C" w:rsidRPr="00276E9B" w:rsidRDefault="00BE190C" w:rsidP="00F76BD3">
            <w:pPr>
              <w:pStyle w:val="TAL"/>
            </w:pPr>
          </w:p>
        </w:tc>
        <w:tc>
          <w:tcPr>
            <w:tcW w:w="1276" w:type="dxa"/>
            <w:shd w:val="clear" w:color="auto" w:fill="auto"/>
          </w:tcPr>
          <w:p w14:paraId="6D662144" w14:textId="77777777" w:rsidR="00BE190C" w:rsidRPr="00276E9B" w:rsidRDefault="00BE190C" w:rsidP="00F76BD3">
            <w:pPr>
              <w:pStyle w:val="TAL"/>
            </w:pPr>
          </w:p>
        </w:tc>
      </w:tr>
      <w:tr w:rsidR="00BE190C" w:rsidRPr="00276E9B" w14:paraId="2C2F573E" w14:textId="77777777" w:rsidTr="00F76BD3">
        <w:tc>
          <w:tcPr>
            <w:tcW w:w="4395" w:type="dxa"/>
            <w:shd w:val="clear" w:color="auto" w:fill="auto"/>
          </w:tcPr>
          <w:p w14:paraId="4CBC40E0" w14:textId="77777777" w:rsidR="00BE190C" w:rsidRPr="00276E9B" w:rsidRDefault="00BE190C" w:rsidP="00F76BD3">
            <w:pPr>
              <w:pStyle w:val="TAL"/>
            </w:pPr>
            <w:r w:rsidRPr="00276E9B">
              <w:t xml:space="preserve">        minSubChannel-NumberPSSCH-r14</w:t>
            </w:r>
          </w:p>
        </w:tc>
        <w:tc>
          <w:tcPr>
            <w:tcW w:w="2256" w:type="dxa"/>
            <w:shd w:val="clear" w:color="auto" w:fill="auto"/>
          </w:tcPr>
          <w:p w14:paraId="6D11AAFD" w14:textId="77777777" w:rsidR="00BE190C" w:rsidRPr="00276E9B" w:rsidRDefault="00BE190C" w:rsidP="00F76BD3">
            <w:pPr>
              <w:pStyle w:val="TAL"/>
            </w:pPr>
            <w:r w:rsidRPr="00276E9B">
              <w:t>10</w:t>
            </w:r>
          </w:p>
        </w:tc>
        <w:tc>
          <w:tcPr>
            <w:tcW w:w="1713" w:type="dxa"/>
            <w:shd w:val="clear" w:color="auto" w:fill="auto"/>
          </w:tcPr>
          <w:p w14:paraId="59D9A60B" w14:textId="77777777" w:rsidR="00BE190C" w:rsidRPr="00276E9B" w:rsidRDefault="00BE190C" w:rsidP="00F76BD3">
            <w:pPr>
              <w:pStyle w:val="TAL"/>
            </w:pPr>
          </w:p>
        </w:tc>
        <w:tc>
          <w:tcPr>
            <w:tcW w:w="1276" w:type="dxa"/>
            <w:shd w:val="clear" w:color="auto" w:fill="auto"/>
          </w:tcPr>
          <w:p w14:paraId="0DC3D0D6" w14:textId="77777777" w:rsidR="00BE190C" w:rsidRPr="00276E9B" w:rsidRDefault="00BE190C" w:rsidP="00F76BD3">
            <w:pPr>
              <w:pStyle w:val="TAL"/>
            </w:pPr>
          </w:p>
        </w:tc>
      </w:tr>
      <w:tr w:rsidR="00BE190C" w:rsidRPr="00276E9B" w14:paraId="4E9C0852" w14:textId="77777777" w:rsidTr="00F76BD3">
        <w:tc>
          <w:tcPr>
            <w:tcW w:w="4395" w:type="dxa"/>
            <w:shd w:val="clear" w:color="auto" w:fill="auto"/>
          </w:tcPr>
          <w:p w14:paraId="2F32B386" w14:textId="77777777" w:rsidR="00BE190C" w:rsidRPr="00276E9B" w:rsidRDefault="00BE190C" w:rsidP="00F76BD3">
            <w:pPr>
              <w:pStyle w:val="TAL"/>
            </w:pPr>
            <w:r w:rsidRPr="00276E9B">
              <w:t xml:space="preserve">        maxSubchannel-NumberPSSCH-r14</w:t>
            </w:r>
          </w:p>
        </w:tc>
        <w:tc>
          <w:tcPr>
            <w:tcW w:w="2256" w:type="dxa"/>
            <w:shd w:val="clear" w:color="auto" w:fill="auto"/>
          </w:tcPr>
          <w:p w14:paraId="471DF8E4" w14:textId="77777777" w:rsidR="00BE190C" w:rsidRPr="00276E9B" w:rsidRDefault="00BE190C" w:rsidP="00F76BD3">
            <w:pPr>
              <w:pStyle w:val="TAL"/>
            </w:pPr>
            <w:r w:rsidRPr="00276E9B">
              <w:t>10</w:t>
            </w:r>
          </w:p>
        </w:tc>
        <w:tc>
          <w:tcPr>
            <w:tcW w:w="1713" w:type="dxa"/>
            <w:shd w:val="clear" w:color="auto" w:fill="auto"/>
          </w:tcPr>
          <w:p w14:paraId="63E21B2B" w14:textId="77777777" w:rsidR="00BE190C" w:rsidRPr="00276E9B" w:rsidRDefault="00BE190C" w:rsidP="00F76BD3">
            <w:pPr>
              <w:pStyle w:val="TAL"/>
            </w:pPr>
          </w:p>
        </w:tc>
        <w:tc>
          <w:tcPr>
            <w:tcW w:w="1276" w:type="dxa"/>
            <w:shd w:val="clear" w:color="auto" w:fill="auto"/>
          </w:tcPr>
          <w:p w14:paraId="74392060" w14:textId="77777777" w:rsidR="00BE190C" w:rsidRPr="00276E9B" w:rsidRDefault="00BE190C" w:rsidP="00F76BD3">
            <w:pPr>
              <w:pStyle w:val="TAL"/>
            </w:pPr>
          </w:p>
        </w:tc>
      </w:tr>
      <w:tr w:rsidR="00BE190C" w:rsidRPr="00276E9B" w14:paraId="343CA157" w14:textId="77777777" w:rsidTr="00F76BD3">
        <w:tc>
          <w:tcPr>
            <w:tcW w:w="4395" w:type="dxa"/>
            <w:shd w:val="clear" w:color="auto" w:fill="auto"/>
          </w:tcPr>
          <w:p w14:paraId="52F81EF5" w14:textId="77777777" w:rsidR="00BE190C" w:rsidRPr="00276E9B" w:rsidRDefault="00BE190C" w:rsidP="00F76BD3">
            <w:pPr>
              <w:pStyle w:val="TAL"/>
            </w:pPr>
            <w:r w:rsidRPr="00276E9B">
              <w:t xml:space="preserve">        allowedRetxNumberPSSCH-r14</w:t>
            </w:r>
          </w:p>
        </w:tc>
        <w:tc>
          <w:tcPr>
            <w:tcW w:w="2256" w:type="dxa"/>
            <w:shd w:val="clear" w:color="auto" w:fill="auto"/>
          </w:tcPr>
          <w:p w14:paraId="13C88FCC" w14:textId="77777777" w:rsidR="00BE190C" w:rsidRPr="00276E9B" w:rsidRDefault="00BE190C" w:rsidP="00F76BD3">
            <w:pPr>
              <w:pStyle w:val="TAL"/>
            </w:pPr>
            <w:r w:rsidRPr="00276E9B">
              <w:t>n</w:t>
            </w:r>
            <w:r w:rsidR="000E163E" w:rsidRPr="00276E9B">
              <w:t>0</w:t>
            </w:r>
          </w:p>
        </w:tc>
        <w:tc>
          <w:tcPr>
            <w:tcW w:w="1713" w:type="dxa"/>
            <w:shd w:val="clear" w:color="auto" w:fill="auto"/>
          </w:tcPr>
          <w:p w14:paraId="10414314" w14:textId="77777777" w:rsidR="00BE190C" w:rsidRPr="00276E9B" w:rsidRDefault="00BE190C" w:rsidP="00F76BD3">
            <w:pPr>
              <w:pStyle w:val="TAL"/>
            </w:pPr>
          </w:p>
        </w:tc>
        <w:tc>
          <w:tcPr>
            <w:tcW w:w="1276" w:type="dxa"/>
            <w:shd w:val="clear" w:color="auto" w:fill="auto"/>
          </w:tcPr>
          <w:p w14:paraId="32B7120F" w14:textId="77777777" w:rsidR="00BE190C" w:rsidRPr="00276E9B" w:rsidRDefault="00BE190C" w:rsidP="00F76BD3">
            <w:pPr>
              <w:pStyle w:val="TAL"/>
            </w:pPr>
          </w:p>
        </w:tc>
      </w:tr>
      <w:tr w:rsidR="00BE190C" w:rsidRPr="00276E9B" w14:paraId="2D52AD05" w14:textId="77777777" w:rsidTr="00F76BD3">
        <w:tc>
          <w:tcPr>
            <w:tcW w:w="4395" w:type="dxa"/>
            <w:shd w:val="clear" w:color="auto" w:fill="auto"/>
          </w:tcPr>
          <w:p w14:paraId="150662EC" w14:textId="77777777" w:rsidR="00BE190C" w:rsidRPr="00276E9B" w:rsidRDefault="00BE190C" w:rsidP="00F76BD3">
            <w:pPr>
              <w:pStyle w:val="TAL"/>
            </w:pPr>
            <w:r w:rsidRPr="00276E9B">
              <w:rPr>
                <w:lang w:eastAsia="zh-CN"/>
              </w:rPr>
              <w:t xml:space="preserve">        maxTxPower-r14</w:t>
            </w:r>
          </w:p>
        </w:tc>
        <w:tc>
          <w:tcPr>
            <w:tcW w:w="2256" w:type="dxa"/>
            <w:shd w:val="clear" w:color="auto" w:fill="auto"/>
          </w:tcPr>
          <w:p w14:paraId="310DA2D2" w14:textId="77777777" w:rsidR="00BE190C" w:rsidRPr="00276E9B" w:rsidRDefault="00BE190C" w:rsidP="00F76BD3">
            <w:pPr>
              <w:pStyle w:val="TAL"/>
            </w:pPr>
            <w:r w:rsidRPr="00276E9B">
              <w:t>Not Present</w:t>
            </w:r>
          </w:p>
        </w:tc>
        <w:tc>
          <w:tcPr>
            <w:tcW w:w="1713" w:type="dxa"/>
            <w:shd w:val="clear" w:color="auto" w:fill="auto"/>
          </w:tcPr>
          <w:p w14:paraId="732C16C5" w14:textId="77777777" w:rsidR="00BE190C" w:rsidRPr="00276E9B" w:rsidRDefault="00BE190C" w:rsidP="00F76BD3">
            <w:pPr>
              <w:pStyle w:val="TAL"/>
            </w:pPr>
          </w:p>
        </w:tc>
        <w:tc>
          <w:tcPr>
            <w:tcW w:w="1276" w:type="dxa"/>
            <w:shd w:val="clear" w:color="auto" w:fill="auto"/>
          </w:tcPr>
          <w:p w14:paraId="7D728484" w14:textId="77777777" w:rsidR="00BE190C" w:rsidRPr="00276E9B" w:rsidRDefault="00BE190C" w:rsidP="00F76BD3">
            <w:pPr>
              <w:pStyle w:val="TAL"/>
            </w:pPr>
          </w:p>
        </w:tc>
      </w:tr>
      <w:tr w:rsidR="00BE190C" w:rsidRPr="00276E9B" w14:paraId="0641924F" w14:textId="77777777" w:rsidTr="00F76BD3">
        <w:tc>
          <w:tcPr>
            <w:tcW w:w="4395" w:type="dxa"/>
            <w:shd w:val="clear" w:color="auto" w:fill="auto"/>
          </w:tcPr>
          <w:p w14:paraId="57C47667" w14:textId="77777777" w:rsidR="00BE190C" w:rsidRPr="00276E9B" w:rsidRDefault="00BE190C" w:rsidP="00F76BD3">
            <w:pPr>
              <w:pStyle w:val="TAL"/>
              <w:rPr>
                <w:lang w:eastAsia="zh-CN"/>
              </w:rPr>
            </w:pPr>
            <w:r w:rsidRPr="00276E9B">
              <w:rPr>
                <w:lang w:eastAsia="zh-CN"/>
              </w:rPr>
              <w:t xml:space="preserve">      }</w:t>
            </w:r>
          </w:p>
        </w:tc>
        <w:tc>
          <w:tcPr>
            <w:tcW w:w="2256" w:type="dxa"/>
            <w:shd w:val="clear" w:color="auto" w:fill="auto"/>
          </w:tcPr>
          <w:p w14:paraId="26FF223D" w14:textId="77777777" w:rsidR="00BE190C" w:rsidRPr="00276E9B" w:rsidRDefault="00BE190C" w:rsidP="00F76BD3">
            <w:pPr>
              <w:pStyle w:val="TAL"/>
            </w:pPr>
          </w:p>
        </w:tc>
        <w:tc>
          <w:tcPr>
            <w:tcW w:w="1713" w:type="dxa"/>
            <w:shd w:val="clear" w:color="auto" w:fill="auto"/>
          </w:tcPr>
          <w:p w14:paraId="24D14951" w14:textId="77777777" w:rsidR="00BE190C" w:rsidRPr="00276E9B" w:rsidRDefault="00BE190C" w:rsidP="00F76BD3">
            <w:pPr>
              <w:pStyle w:val="TAL"/>
            </w:pPr>
          </w:p>
        </w:tc>
        <w:tc>
          <w:tcPr>
            <w:tcW w:w="1276" w:type="dxa"/>
            <w:shd w:val="clear" w:color="auto" w:fill="auto"/>
          </w:tcPr>
          <w:p w14:paraId="0BF66306" w14:textId="77777777" w:rsidR="00BE190C" w:rsidRPr="00276E9B" w:rsidRDefault="00BE190C" w:rsidP="00F76BD3">
            <w:pPr>
              <w:pStyle w:val="TAL"/>
            </w:pPr>
          </w:p>
        </w:tc>
      </w:tr>
      <w:tr w:rsidR="00BE190C" w:rsidRPr="00276E9B" w14:paraId="0144007B" w14:textId="77777777" w:rsidTr="00F76BD3">
        <w:tc>
          <w:tcPr>
            <w:tcW w:w="4395" w:type="dxa"/>
            <w:shd w:val="clear" w:color="auto" w:fill="auto"/>
          </w:tcPr>
          <w:p w14:paraId="1C968BDC" w14:textId="77777777" w:rsidR="00BE190C" w:rsidRPr="00276E9B" w:rsidRDefault="00BE190C" w:rsidP="00F76BD3">
            <w:pPr>
              <w:pStyle w:val="TAL"/>
              <w:rPr>
                <w:lang w:eastAsia="zh-CN"/>
              </w:rPr>
            </w:pPr>
            <w:r w:rsidRPr="00276E9B">
              <w:rPr>
                <w:lang w:eastAsia="zh-CN"/>
              </w:rPr>
              <w:t xml:space="preserve">    }    </w:t>
            </w:r>
          </w:p>
        </w:tc>
        <w:tc>
          <w:tcPr>
            <w:tcW w:w="2256" w:type="dxa"/>
            <w:shd w:val="clear" w:color="auto" w:fill="auto"/>
          </w:tcPr>
          <w:p w14:paraId="56804260" w14:textId="77777777" w:rsidR="00BE190C" w:rsidRPr="00276E9B" w:rsidRDefault="00BE190C" w:rsidP="00F76BD3">
            <w:pPr>
              <w:pStyle w:val="TAL"/>
            </w:pPr>
          </w:p>
        </w:tc>
        <w:tc>
          <w:tcPr>
            <w:tcW w:w="1713" w:type="dxa"/>
            <w:shd w:val="clear" w:color="auto" w:fill="auto"/>
          </w:tcPr>
          <w:p w14:paraId="117F3358" w14:textId="77777777" w:rsidR="00BE190C" w:rsidRPr="00276E9B" w:rsidRDefault="00BE190C" w:rsidP="00F76BD3">
            <w:pPr>
              <w:pStyle w:val="TAL"/>
            </w:pPr>
          </w:p>
        </w:tc>
        <w:tc>
          <w:tcPr>
            <w:tcW w:w="1276" w:type="dxa"/>
            <w:shd w:val="clear" w:color="auto" w:fill="auto"/>
          </w:tcPr>
          <w:p w14:paraId="57E181F9" w14:textId="77777777" w:rsidR="00BE190C" w:rsidRPr="00276E9B" w:rsidRDefault="00BE190C" w:rsidP="00F76BD3">
            <w:pPr>
              <w:pStyle w:val="TAL"/>
            </w:pPr>
          </w:p>
        </w:tc>
      </w:tr>
      <w:bookmarkEnd w:id="575"/>
      <w:tr w:rsidR="00BE190C" w:rsidRPr="00276E9B" w14:paraId="233AAC08"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28D32C0D" w14:textId="77777777" w:rsidR="00BE190C" w:rsidRPr="00276E9B" w:rsidRDefault="00BE190C" w:rsidP="00F76BD3">
            <w:pPr>
              <w:pStyle w:val="TAL"/>
              <w:rPr>
                <w:lang w:eastAsia="zh-CN"/>
              </w:rPr>
            </w:pPr>
            <w:r w:rsidRPr="00276E9B">
              <w:rPr>
                <w:lang w:eastAsia="zh-CN"/>
              </w:rPr>
              <w:t xml:space="preserve">      cr-Limit-r14</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484DBF7F" w14:textId="77777777" w:rsidR="00BE190C" w:rsidRPr="00276E9B" w:rsidRDefault="000E163E" w:rsidP="00F76BD3">
            <w:pPr>
              <w:pStyle w:val="TAL"/>
            </w:pPr>
            <w:r w:rsidRPr="00276E9B">
              <w:t>50</w:t>
            </w: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69B84922"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5DDA855A" w14:textId="77777777" w:rsidR="00BE190C" w:rsidRPr="00276E9B" w:rsidRDefault="00BE190C" w:rsidP="00F76BD3">
            <w:pPr>
              <w:pStyle w:val="TAL"/>
            </w:pPr>
          </w:p>
        </w:tc>
      </w:tr>
      <w:tr w:rsidR="00BE190C" w:rsidRPr="00276E9B" w14:paraId="2DC75939"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1CE67CAF" w14:textId="77777777" w:rsidR="00BE190C" w:rsidRPr="00276E9B" w:rsidRDefault="00BE190C" w:rsidP="00F76BD3">
            <w:pPr>
              <w:pStyle w:val="TAL"/>
              <w:rPr>
                <w:lang w:eastAsia="zh-CN"/>
              </w:rPr>
            </w:pPr>
            <w:r w:rsidRPr="00276E9B">
              <w:rPr>
                <w:lang w:eastAsia="zh-CN"/>
              </w:rPr>
              <w:t xml:space="preserve">      tx-Parameters-r14 {</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514A0DE1" w14:textId="77777777" w:rsidR="00BE190C" w:rsidRPr="00276E9B" w:rsidRDefault="00BE190C" w:rsidP="00F76BD3">
            <w:pPr>
              <w:pStyle w:val="TAL"/>
            </w:pP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21035572"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17F1AEB0" w14:textId="77777777" w:rsidR="00BE190C" w:rsidRPr="00276E9B" w:rsidRDefault="00BE190C" w:rsidP="00F76BD3">
            <w:pPr>
              <w:pStyle w:val="TAL"/>
            </w:pPr>
          </w:p>
        </w:tc>
      </w:tr>
      <w:tr w:rsidR="00BE190C" w:rsidRPr="00276E9B" w14:paraId="1519E966"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53B6BDE4" w14:textId="77777777" w:rsidR="00BE190C" w:rsidRPr="00276E9B" w:rsidRDefault="00BE190C" w:rsidP="00F76BD3">
            <w:pPr>
              <w:pStyle w:val="TAL"/>
              <w:rPr>
                <w:lang w:eastAsia="zh-CN"/>
              </w:rPr>
            </w:pPr>
            <w:r w:rsidRPr="00276E9B">
              <w:rPr>
                <w:lang w:eastAsia="zh-CN"/>
              </w:rPr>
              <w:t xml:space="preserve">        minMCS-PSSCH-r14</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249FBA08" w14:textId="77777777" w:rsidR="00BE190C" w:rsidRPr="00276E9B" w:rsidRDefault="00BE190C" w:rsidP="00F76BD3">
            <w:pPr>
              <w:pStyle w:val="TAL"/>
            </w:pPr>
            <w:r w:rsidRPr="00276E9B">
              <w:t>9</w:t>
            </w: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1EB09575"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77626718" w14:textId="77777777" w:rsidR="00BE190C" w:rsidRPr="00276E9B" w:rsidRDefault="00BE190C" w:rsidP="00F76BD3">
            <w:pPr>
              <w:pStyle w:val="TAL"/>
            </w:pPr>
          </w:p>
        </w:tc>
      </w:tr>
      <w:tr w:rsidR="00BE190C" w:rsidRPr="00276E9B" w14:paraId="00F338FB"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1E1BB444" w14:textId="77777777" w:rsidR="00BE190C" w:rsidRPr="00276E9B" w:rsidRDefault="00BE190C" w:rsidP="00F76BD3">
            <w:pPr>
              <w:pStyle w:val="TAL"/>
              <w:rPr>
                <w:lang w:eastAsia="zh-CN"/>
              </w:rPr>
            </w:pPr>
            <w:r w:rsidRPr="00276E9B">
              <w:rPr>
                <w:lang w:eastAsia="zh-CN"/>
              </w:rPr>
              <w:t xml:space="preserve">        maxMCS-PSSCH-r14</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27DF4FC0" w14:textId="77777777" w:rsidR="00BE190C" w:rsidRPr="00276E9B" w:rsidRDefault="00BE190C" w:rsidP="00F76BD3">
            <w:pPr>
              <w:pStyle w:val="TAL"/>
            </w:pPr>
            <w:r w:rsidRPr="00276E9B">
              <w:t>9</w:t>
            </w: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3D033152"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3E87F5F3" w14:textId="77777777" w:rsidR="00BE190C" w:rsidRPr="00276E9B" w:rsidRDefault="00BE190C" w:rsidP="00F76BD3">
            <w:pPr>
              <w:pStyle w:val="TAL"/>
            </w:pPr>
          </w:p>
        </w:tc>
      </w:tr>
      <w:tr w:rsidR="00BE190C" w:rsidRPr="00276E9B" w14:paraId="4C3B2127"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0DDDB686" w14:textId="77777777" w:rsidR="00BE190C" w:rsidRPr="00276E9B" w:rsidRDefault="00BE190C" w:rsidP="00F76BD3">
            <w:pPr>
              <w:pStyle w:val="TAL"/>
              <w:rPr>
                <w:lang w:eastAsia="zh-CN"/>
              </w:rPr>
            </w:pPr>
            <w:r w:rsidRPr="00276E9B">
              <w:rPr>
                <w:lang w:eastAsia="zh-CN"/>
              </w:rPr>
              <w:t xml:space="preserve">        minSubChannel-NumberPSSCH-r14</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0DAFF525" w14:textId="77777777" w:rsidR="00BE190C" w:rsidRPr="00276E9B" w:rsidRDefault="00BE190C" w:rsidP="00F76BD3">
            <w:pPr>
              <w:pStyle w:val="TAL"/>
            </w:pPr>
            <w:r w:rsidRPr="00276E9B">
              <w:t>10</w:t>
            </w: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325C4FD7"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1A6FC090" w14:textId="77777777" w:rsidR="00BE190C" w:rsidRPr="00276E9B" w:rsidRDefault="00BE190C" w:rsidP="00F76BD3">
            <w:pPr>
              <w:pStyle w:val="TAL"/>
            </w:pPr>
          </w:p>
        </w:tc>
      </w:tr>
      <w:tr w:rsidR="00BE190C" w:rsidRPr="00276E9B" w14:paraId="5BE42318"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1373A648" w14:textId="77777777" w:rsidR="00BE190C" w:rsidRPr="00276E9B" w:rsidRDefault="00BE190C" w:rsidP="00F76BD3">
            <w:pPr>
              <w:pStyle w:val="TAL"/>
              <w:rPr>
                <w:lang w:eastAsia="zh-CN"/>
              </w:rPr>
            </w:pPr>
            <w:r w:rsidRPr="00276E9B">
              <w:rPr>
                <w:lang w:eastAsia="zh-CN"/>
              </w:rPr>
              <w:t xml:space="preserve">        maxSubchannel-NumberPSSCH-r14</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56BED080" w14:textId="77777777" w:rsidR="00BE190C" w:rsidRPr="00276E9B" w:rsidRDefault="00BE190C" w:rsidP="00F76BD3">
            <w:pPr>
              <w:pStyle w:val="TAL"/>
            </w:pPr>
            <w:r w:rsidRPr="00276E9B">
              <w:t>10</w:t>
            </w: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7151AF1D"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65B7EBF6" w14:textId="77777777" w:rsidR="00BE190C" w:rsidRPr="00276E9B" w:rsidRDefault="00BE190C" w:rsidP="00F76BD3">
            <w:pPr>
              <w:pStyle w:val="TAL"/>
            </w:pPr>
          </w:p>
        </w:tc>
      </w:tr>
      <w:tr w:rsidR="00BE190C" w:rsidRPr="00276E9B" w14:paraId="218E63FB"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5A232AAE" w14:textId="77777777" w:rsidR="00BE190C" w:rsidRPr="00276E9B" w:rsidRDefault="00BE190C" w:rsidP="00F76BD3">
            <w:pPr>
              <w:pStyle w:val="TAL"/>
              <w:rPr>
                <w:lang w:eastAsia="zh-CN"/>
              </w:rPr>
            </w:pPr>
            <w:r w:rsidRPr="00276E9B">
              <w:rPr>
                <w:lang w:eastAsia="zh-CN"/>
              </w:rPr>
              <w:t xml:space="preserve">        allowedRetxNumberPSSCH-r14</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122942AF" w14:textId="77777777" w:rsidR="00BE190C" w:rsidRPr="00276E9B" w:rsidRDefault="00BE190C" w:rsidP="00F76BD3">
            <w:pPr>
              <w:pStyle w:val="TAL"/>
            </w:pPr>
            <w:r w:rsidRPr="00276E9B">
              <w:t>n</w:t>
            </w:r>
            <w:r w:rsidR="000E163E" w:rsidRPr="00276E9B">
              <w:t>0</w:t>
            </w: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53EFF583"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37AA766F" w14:textId="77777777" w:rsidR="00BE190C" w:rsidRPr="00276E9B" w:rsidRDefault="00BE190C" w:rsidP="00F76BD3">
            <w:pPr>
              <w:pStyle w:val="TAL"/>
            </w:pPr>
          </w:p>
        </w:tc>
      </w:tr>
      <w:tr w:rsidR="00BE190C" w:rsidRPr="00276E9B" w14:paraId="773C82A1"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6E9E5DFC" w14:textId="77777777" w:rsidR="00BE190C" w:rsidRPr="00276E9B" w:rsidRDefault="00BE190C" w:rsidP="00F76BD3">
            <w:pPr>
              <w:pStyle w:val="TAL"/>
              <w:rPr>
                <w:lang w:eastAsia="zh-CN"/>
              </w:rPr>
            </w:pPr>
            <w:r w:rsidRPr="00276E9B">
              <w:rPr>
                <w:lang w:eastAsia="zh-CN"/>
              </w:rPr>
              <w:t xml:space="preserve">        maxTxPower-r14</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4C888987" w14:textId="77777777" w:rsidR="00BE190C" w:rsidRPr="00276E9B" w:rsidRDefault="00BE190C" w:rsidP="00F76BD3">
            <w:pPr>
              <w:pStyle w:val="TAL"/>
            </w:pPr>
            <w:r w:rsidRPr="00276E9B">
              <w:t>Not Present</w:t>
            </w: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2D10D8FC"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7A610652" w14:textId="77777777" w:rsidR="00BE190C" w:rsidRPr="00276E9B" w:rsidRDefault="00BE190C" w:rsidP="00F76BD3">
            <w:pPr>
              <w:pStyle w:val="TAL"/>
            </w:pPr>
          </w:p>
        </w:tc>
      </w:tr>
      <w:tr w:rsidR="00BE190C" w:rsidRPr="00276E9B" w14:paraId="67BFD783"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676C4AA7" w14:textId="77777777" w:rsidR="00BE190C" w:rsidRPr="00276E9B" w:rsidRDefault="00BE190C" w:rsidP="00F76BD3">
            <w:pPr>
              <w:pStyle w:val="TAL"/>
              <w:rPr>
                <w:lang w:eastAsia="zh-CN"/>
              </w:rPr>
            </w:pPr>
            <w:r w:rsidRPr="00276E9B">
              <w:rPr>
                <w:lang w:eastAsia="zh-CN"/>
              </w:rPr>
              <w:t xml:space="preserve">      }</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4078E5B9" w14:textId="77777777" w:rsidR="00BE190C" w:rsidRPr="00276E9B" w:rsidRDefault="00BE190C" w:rsidP="00F76BD3">
            <w:pPr>
              <w:pStyle w:val="TAL"/>
            </w:pP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7911CA1D"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3A83A78E" w14:textId="77777777" w:rsidR="00BE190C" w:rsidRPr="00276E9B" w:rsidRDefault="00BE190C" w:rsidP="00F76BD3">
            <w:pPr>
              <w:pStyle w:val="TAL"/>
            </w:pPr>
          </w:p>
        </w:tc>
      </w:tr>
      <w:tr w:rsidR="00BE190C" w:rsidRPr="00276E9B" w14:paraId="3E40F012"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45BBB021" w14:textId="77777777" w:rsidR="00BE190C" w:rsidRPr="00276E9B" w:rsidRDefault="00BE190C" w:rsidP="00F76BD3">
            <w:pPr>
              <w:pStyle w:val="TAL"/>
              <w:rPr>
                <w:lang w:eastAsia="zh-CN"/>
              </w:rPr>
            </w:pPr>
            <w:r w:rsidRPr="00276E9B">
              <w:rPr>
                <w:lang w:eastAsia="zh-CN"/>
              </w:rPr>
              <w:t xml:space="preserve">    }</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4C60BF46" w14:textId="77777777" w:rsidR="00BE190C" w:rsidRPr="00276E9B" w:rsidRDefault="00BE190C" w:rsidP="00F76BD3">
            <w:pPr>
              <w:pStyle w:val="TAL"/>
            </w:pP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3696BFBD"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5046914C" w14:textId="77777777" w:rsidR="00BE190C" w:rsidRPr="00276E9B" w:rsidRDefault="00BE190C" w:rsidP="00F76BD3">
            <w:pPr>
              <w:pStyle w:val="TAL"/>
            </w:pPr>
          </w:p>
        </w:tc>
      </w:tr>
      <w:tr w:rsidR="00BE190C" w:rsidRPr="00276E9B" w14:paraId="6EC10F73"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5C46A5C0" w14:textId="77777777" w:rsidR="00BE190C" w:rsidRPr="00276E9B" w:rsidRDefault="0033092E" w:rsidP="00F76BD3">
            <w:pPr>
              <w:pStyle w:val="TAL"/>
              <w:rPr>
                <w:lang w:eastAsia="zh-CN"/>
              </w:rPr>
            </w:pPr>
            <w:r w:rsidRPr="00276E9B">
              <w:rPr>
                <w:lang w:eastAsia="zh-CN"/>
              </w:rPr>
              <w:t xml:space="preserve">  }</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1D518DF8" w14:textId="77777777" w:rsidR="00BE190C" w:rsidRPr="00276E9B" w:rsidRDefault="00BE190C" w:rsidP="00F76BD3">
            <w:pPr>
              <w:pStyle w:val="TAL"/>
            </w:pP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5CC0270D"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52A71442" w14:textId="77777777" w:rsidR="00BE190C" w:rsidRPr="00276E9B" w:rsidRDefault="00BE190C" w:rsidP="00F76BD3">
            <w:pPr>
              <w:pStyle w:val="TAL"/>
            </w:pPr>
          </w:p>
        </w:tc>
      </w:tr>
      <w:tr w:rsidR="00BE190C" w:rsidRPr="00276E9B" w14:paraId="57681A81" w14:textId="77777777" w:rsidTr="00F76BD3">
        <w:tc>
          <w:tcPr>
            <w:tcW w:w="4395" w:type="dxa"/>
            <w:tcBorders>
              <w:top w:val="single" w:sz="4" w:space="0" w:color="000000"/>
              <w:left w:val="single" w:sz="4" w:space="0" w:color="000000"/>
              <w:bottom w:val="single" w:sz="4" w:space="0" w:color="000000"/>
              <w:right w:val="single" w:sz="4" w:space="0" w:color="000000"/>
            </w:tcBorders>
            <w:shd w:val="clear" w:color="auto" w:fill="auto"/>
          </w:tcPr>
          <w:p w14:paraId="7F7AA90F" w14:textId="77777777" w:rsidR="00BE190C" w:rsidRPr="00276E9B" w:rsidRDefault="00BE190C" w:rsidP="00F76BD3">
            <w:pPr>
              <w:pStyle w:val="TAL"/>
              <w:rPr>
                <w:lang w:eastAsia="zh-CN"/>
              </w:rPr>
            </w:pPr>
            <w:r w:rsidRPr="00276E9B">
              <w:rPr>
                <w:lang w:eastAsia="zh-CN"/>
              </w:rPr>
              <w:t xml:space="preserve">}   </w:t>
            </w:r>
          </w:p>
        </w:tc>
        <w:tc>
          <w:tcPr>
            <w:tcW w:w="2256" w:type="dxa"/>
            <w:tcBorders>
              <w:top w:val="single" w:sz="4" w:space="0" w:color="000000"/>
              <w:left w:val="single" w:sz="4" w:space="0" w:color="000000"/>
              <w:bottom w:val="single" w:sz="4" w:space="0" w:color="000000"/>
              <w:right w:val="single" w:sz="4" w:space="0" w:color="000000"/>
            </w:tcBorders>
            <w:shd w:val="clear" w:color="auto" w:fill="auto"/>
          </w:tcPr>
          <w:p w14:paraId="1FB48F13" w14:textId="77777777" w:rsidR="00BE190C" w:rsidRPr="00276E9B" w:rsidRDefault="00BE190C" w:rsidP="00F76BD3">
            <w:pPr>
              <w:pStyle w:val="TAL"/>
            </w:pPr>
          </w:p>
        </w:tc>
        <w:tc>
          <w:tcPr>
            <w:tcW w:w="1713" w:type="dxa"/>
            <w:tcBorders>
              <w:top w:val="single" w:sz="4" w:space="0" w:color="000000"/>
              <w:left w:val="single" w:sz="4" w:space="0" w:color="000000"/>
              <w:bottom w:val="single" w:sz="4" w:space="0" w:color="000000"/>
              <w:right w:val="single" w:sz="4" w:space="0" w:color="000000"/>
            </w:tcBorders>
            <w:shd w:val="clear" w:color="auto" w:fill="auto"/>
          </w:tcPr>
          <w:p w14:paraId="6CE191A8" w14:textId="77777777" w:rsidR="00BE190C" w:rsidRPr="00276E9B" w:rsidRDefault="00BE190C" w:rsidP="00F76BD3">
            <w:pPr>
              <w:pStyle w:val="TAL"/>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249DDE5B" w14:textId="77777777" w:rsidR="00BE190C" w:rsidRPr="00276E9B" w:rsidRDefault="00BE190C" w:rsidP="00F76BD3">
            <w:pPr>
              <w:pStyle w:val="TAL"/>
            </w:pPr>
          </w:p>
        </w:tc>
      </w:tr>
    </w:tbl>
    <w:p w14:paraId="4FCDB1B6" w14:textId="77777777" w:rsidR="00BE190C" w:rsidRPr="00276E9B" w:rsidRDefault="00BE190C" w:rsidP="0033092E"/>
    <w:p w14:paraId="21276DB5" w14:textId="77777777" w:rsidR="00BE190C" w:rsidRPr="00276E9B" w:rsidRDefault="00BE190C" w:rsidP="00BE190C">
      <w:pPr>
        <w:pStyle w:val="TH"/>
      </w:pPr>
      <w:r w:rsidRPr="00276E9B">
        <w:lastRenderedPageBreak/>
        <w:t>Table 24.1.19.3.3-2: SL-V2X-PreconfigFreqInfo-r14</w:t>
      </w:r>
    </w:p>
    <w:tbl>
      <w:tblPr>
        <w:tblW w:w="0" w:type="auto"/>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BE190C" w:rsidRPr="00276E9B" w14:paraId="5BC51D24" w14:textId="77777777" w:rsidTr="00F76BD3">
        <w:tc>
          <w:tcPr>
            <w:tcW w:w="9781" w:type="dxa"/>
            <w:gridSpan w:val="4"/>
          </w:tcPr>
          <w:p w14:paraId="00A88363" w14:textId="77777777" w:rsidR="00BE190C" w:rsidRPr="00276E9B" w:rsidRDefault="00BE190C" w:rsidP="00F76BD3">
            <w:pPr>
              <w:pStyle w:val="TAL"/>
            </w:pPr>
            <w:r w:rsidRPr="00276E9B">
              <w:t>Derivation Path: 36.508 [18] Table 4.6.3-20K</w:t>
            </w:r>
          </w:p>
        </w:tc>
      </w:tr>
      <w:tr w:rsidR="00BE190C" w:rsidRPr="00276E9B" w14:paraId="5B8468C2" w14:textId="77777777" w:rsidTr="00F76BD3">
        <w:tblPrEx>
          <w:tblCellMar>
            <w:left w:w="108" w:type="dxa"/>
            <w:right w:w="108" w:type="dxa"/>
          </w:tblCellMar>
        </w:tblPrEx>
        <w:tc>
          <w:tcPr>
            <w:tcW w:w="4537" w:type="dxa"/>
          </w:tcPr>
          <w:p w14:paraId="33FBE66A" w14:textId="77777777" w:rsidR="00BE190C" w:rsidRPr="00276E9B" w:rsidRDefault="00BE190C" w:rsidP="00F76BD3">
            <w:pPr>
              <w:pStyle w:val="TAH"/>
            </w:pPr>
            <w:r w:rsidRPr="00276E9B">
              <w:t>Information Element</w:t>
            </w:r>
          </w:p>
        </w:tc>
        <w:tc>
          <w:tcPr>
            <w:tcW w:w="2268" w:type="dxa"/>
          </w:tcPr>
          <w:p w14:paraId="61C34ADF" w14:textId="77777777" w:rsidR="00BE190C" w:rsidRPr="00276E9B" w:rsidRDefault="00BE190C" w:rsidP="00F76BD3">
            <w:pPr>
              <w:pStyle w:val="TAH"/>
            </w:pPr>
            <w:r w:rsidRPr="00276E9B">
              <w:t>Value/remark</w:t>
            </w:r>
          </w:p>
        </w:tc>
        <w:tc>
          <w:tcPr>
            <w:tcW w:w="1701" w:type="dxa"/>
          </w:tcPr>
          <w:p w14:paraId="1C1C291A" w14:textId="77777777" w:rsidR="00BE190C" w:rsidRPr="00276E9B" w:rsidRDefault="00BE190C" w:rsidP="00F76BD3">
            <w:pPr>
              <w:pStyle w:val="TAH"/>
            </w:pPr>
            <w:r w:rsidRPr="00276E9B">
              <w:t>Comment</w:t>
            </w:r>
          </w:p>
        </w:tc>
        <w:tc>
          <w:tcPr>
            <w:tcW w:w="1275" w:type="dxa"/>
          </w:tcPr>
          <w:p w14:paraId="7F6186FC" w14:textId="77777777" w:rsidR="00BE190C" w:rsidRPr="00276E9B" w:rsidRDefault="00BE190C" w:rsidP="00F76BD3">
            <w:pPr>
              <w:pStyle w:val="TAH"/>
            </w:pPr>
            <w:r w:rsidRPr="00276E9B">
              <w:t>Condition</w:t>
            </w:r>
          </w:p>
        </w:tc>
      </w:tr>
      <w:tr w:rsidR="00BE190C" w:rsidRPr="00276E9B" w14:paraId="052636A7" w14:textId="77777777" w:rsidTr="00F76BD3">
        <w:tblPrEx>
          <w:tblCellMar>
            <w:left w:w="108" w:type="dxa"/>
            <w:right w:w="108" w:type="dxa"/>
          </w:tblCellMar>
        </w:tblPrEx>
        <w:tc>
          <w:tcPr>
            <w:tcW w:w="4537" w:type="dxa"/>
          </w:tcPr>
          <w:p w14:paraId="01B3B405" w14:textId="77777777" w:rsidR="00BE190C" w:rsidRPr="00276E9B" w:rsidRDefault="00BE190C" w:rsidP="00F76BD3">
            <w:pPr>
              <w:pStyle w:val="TAL"/>
            </w:pPr>
            <w:r w:rsidRPr="00276E9B">
              <w:t>SL-V2X-PreconfigFreqInfo-r14 ::= SEQUENCE {</w:t>
            </w:r>
          </w:p>
        </w:tc>
        <w:tc>
          <w:tcPr>
            <w:tcW w:w="2268" w:type="dxa"/>
          </w:tcPr>
          <w:p w14:paraId="660DD99D" w14:textId="77777777" w:rsidR="00BE190C" w:rsidRPr="00276E9B" w:rsidRDefault="00BE190C" w:rsidP="00F76BD3">
            <w:pPr>
              <w:pStyle w:val="TAL"/>
            </w:pPr>
          </w:p>
        </w:tc>
        <w:tc>
          <w:tcPr>
            <w:tcW w:w="1701" w:type="dxa"/>
          </w:tcPr>
          <w:p w14:paraId="3C6245E9" w14:textId="77777777" w:rsidR="00BE190C" w:rsidRPr="00276E9B" w:rsidRDefault="00BE190C" w:rsidP="00F76BD3">
            <w:pPr>
              <w:pStyle w:val="TAL"/>
            </w:pPr>
          </w:p>
        </w:tc>
        <w:tc>
          <w:tcPr>
            <w:tcW w:w="1275" w:type="dxa"/>
          </w:tcPr>
          <w:p w14:paraId="2120DF60" w14:textId="77777777" w:rsidR="00BE190C" w:rsidRPr="00276E9B" w:rsidRDefault="00BE190C" w:rsidP="00F76BD3">
            <w:pPr>
              <w:pStyle w:val="TAL"/>
            </w:pPr>
          </w:p>
        </w:tc>
      </w:tr>
      <w:tr w:rsidR="00BE190C" w:rsidRPr="00276E9B" w14:paraId="459BB5BE"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60B50CD" w14:textId="77777777" w:rsidR="00BE190C" w:rsidRPr="00276E9B" w:rsidRDefault="00BE190C" w:rsidP="00F76BD3">
            <w:pPr>
              <w:pStyle w:val="TAL"/>
            </w:pPr>
            <w:r w:rsidRPr="00276E9B">
              <w:t xml:space="preserve">  v2x-CommPreconfigGeneral-r14 SEQUENCE {</w:t>
            </w:r>
          </w:p>
        </w:tc>
        <w:tc>
          <w:tcPr>
            <w:tcW w:w="2268" w:type="dxa"/>
            <w:tcBorders>
              <w:top w:val="single" w:sz="4" w:space="0" w:color="auto"/>
              <w:left w:val="single" w:sz="4" w:space="0" w:color="auto"/>
              <w:bottom w:val="single" w:sz="4" w:space="0" w:color="auto"/>
              <w:right w:val="single" w:sz="4" w:space="0" w:color="auto"/>
            </w:tcBorders>
          </w:tcPr>
          <w:p w14:paraId="1B27A1CA" w14:textId="77777777" w:rsidR="00BE190C" w:rsidRPr="00276E9B" w:rsidRDefault="00BE190C" w:rsidP="00F76BD3">
            <w:pPr>
              <w:pStyle w:val="TAL"/>
            </w:pPr>
          </w:p>
        </w:tc>
        <w:tc>
          <w:tcPr>
            <w:tcW w:w="1701" w:type="dxa"/>
            <w:tcBorders>
              <w:top w:val="single" w:sz="4" w:space="0" w:color="auto"/>
              <w:left w:val="single" w:sz="4" w:space="0" w:color="auto"/>
              <w:bottom w:val="single" w:sz="4" w:space="0" w:color="auto"/>
              <w:right w:val="single" w:sz="4" w:space="0" w:color="auto"/>
            </w:tcBorders>
          </w:tcPr>
          <w:p w14:paraId="5A7689A3" w14:textId="77777777" w:rsidR="00BE190C" w:rsidRPr="00276E9B" w:rsidRDefault="00BE190C" w:rsidP="00F76BD3">
            <w:pPr>
              <w:pStyle w:val="TAL"/>
            </w:pPr>
            <w:r w:rsidRPr="00276E9B">
              <w:t>SL-PreconfigGeneral-r12</w:t>
            </w:r>
          </w:p>
        </w:tc>
        <w:tc>
          <w:tcPr>
            <w:tcW w:w="1275" w:type="dxa"/>
            <w:tcBorders>
              <w:top w:val="single" w:sz="4" w:space="0" w:color="auto"/>
              <w:left w:val="single" w:sz="4" w:space="0" w:color="auto"/>
              <w:bottom w:val="single" w:sz="4" w:space="0" w:color="auto"/>
              <w:right w:val="single" w:sz="4" w:space="0" w:color="auto"/>
            </w:tcBorders>
          </w:tcPr>
          <w:p w14:paraId="108B2874" w14:textId="77777777" w:rsidR="00BE190C" w:rsidRPr="00276E9B" w:rsidRDefault="00BE190C" w:rsidP="00F76BD3">
            <w:pPr>
              <w:pStyle w:val="TAL"/>
            </w:pPr>
          </w:p>
        </w:tc>
      </w:tr>
      <w:tr w:rsidR="00BE190C" w:rsidRPr="00276E9B" w14:paraId="67E8DC5D"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981E6E" w14:textId="77777777" w:rsidR="00BE190C" w:rsidRPr="00276E9B" w:rsidRDefault="00BE190C" w:rsidP="00F76BD3">
            <w:pPr>
              <w:pStyle w:val="TAL"/>
            </w:pPr>
            <w:r w:rsidRPr="00276E9B">
              <w:t xml:space="preserve">    maxTxPower-r12</w:t>
            </w:r>
          </w:p>
        </w:tc>
        <w:tc>
          <w:tcPr>
            <w:tcW w:w="2268" w:type="dxa"/>
            <w:tcBorders>
              <w:top w:val="single" w:sz="4" w:space="0" w:color="auto"/>
              <w:left w:val="single" w:sz="4" w:space="0" w:color="auto"/>
              <w:bottom w:val="single" w:sz="4" w:space="0" w:color="auto"/>
              <w:right w:val="single" w:sz="4" w:space="0" w:color="auto"/>
            </w:tcBorders>
          </w:tcPr>
          <w:p w14:paraId="43D424B9" w14:textId="77777777" w:rsidR="00BE190C" w:rsidRPr="00276E9B" w:rsidRDefault="00BE190C" w:rsidP="00F76BD3">
            <w:pPr>
              <w:pStyle w:val="TAL"/>
            </w:pPr>
            <w:r w:rsidRPr="00276E9B">
              <w:t>23</w:t>
            </w:r>
          </w:p>
        </w:tc>
        <w:tc>
          <w:tcPr>
            <w:tcW w:w="1701" w:type="dxa"/>
            <w:tcBorders>
              <w:top w:val="single" w:sz="4" w:space="0" w:color="auto"/>
              <w:left w:val="single" w:sz="4" w:space="0" w:color="auto"/>
              <w:bottom w:val="single" w:sz="4" w:space="0" w:color="auto"/>
              <w:right w:val="single" w:sz="4" w:space="0" w:color="auto"/>
            </w:tcBorders>
          </w:tcPr>
          <w:p w14:paraId="3C91A0FB"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39D97EF9" w14:textId="77777777" w:rsidR="00BE190C" w:rsidRPr="00276E9B" w:rsidRDefault="00BE190C" w:rsidP="00F76BD3">
            <w:pPr>
              <w:pStyle w:val="TAL"/>
            </w:pPr>
          </w:p>
        </w:tc>
      </w:tr>
      <w:tr w:rsidR="00BE190C" w:rsidRPr="00276E9B" w14:paraId="1C08E6CA"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B5AC7AE" w14:textId="77777777" w:rsidR="00BE190C" w:rsidRPr="00276E9B" w:rsidRDefault="00BE190C" w:rsidP="00F76BD3">
            <w:pPr>
              <w:pStyle w:val="TAL"/>
            </w:pPr>
            <w:r w:rsidRPr="00276E9B">
              <w:t xml:space="preserve">    additionalSpectrumEmission-r12</w:t>
            </w:r>
          </w:p>
        </w:tc>
        <w:tc>
          <w:tcPr>
            <w:tcW w:w="2268" w:type="dxa"/>
            <w:tcBorders>
              <w:top w:val="single" w:sz="4" w:space="0" w:color="auto"/>
              <w:left w:val="single" w:sz="4" w:space="0" w:color="auto"/>
              <w:bottom w:val="single" w:sz="4" w:space="0" w:color="auto"/>
              <w:right w:val="single" w:sz="4" w:space="0" w:color="auto"/>
            </w:tcBorders>
          </w:tcPr>
          <w:p w14:paraId="14AB4DA2" w14:textId="77777777" w:rsidR="00BE190C" w:rsidRPr="00276E9B" w:rsidRDefault="00BE190C" w:rsidP="00F76BD3">
            <w:pPr>
              <w:pStyle w:val="TAL"/>
            </w:pPr>
            <w:r w:rsidRPr="00276E9B">
              <w:t>32</w:t>
            </w:r>
          </w:p>
        </w:tc>
        <w:tc>
          <w:tcPr>
            <w:tcW w:w="1701" w:type="dxa"/>
            <w:tcBorders>
              <w:top w:val="single" w:sz="4" w:space="0" w:color="auto"/>
              <w:left w:val="single" w:sz="4" w:space="0" w:color="auto"/>
              <w:bottom w:val="single" w:sz="4" w:space="0" w:color="auto"/>
              <w:right w:val="single" w:sz="4" w:space="0" w:color="auto"/>
            </w:tcBorders>
          </w:tcPr>
          <w:p w14:paraId="0ACDF73A" w14:textId="77777777" w:rsidR="00BE190C" w:rsidRPr="00276E9B" w:rsidRDefault="00BE190C" w:rsidP="00F76BD3">
            <w:pPr>
              <w:pStyle w:val="TAL"/>
            </w:pPr>
            <w:r w:rsidRPr="00276E9B">
              <w:t>A-MPR doesn’t apply by default.</w:t>
            </w:r>
          </w:p>
          <w:p w14:paraId="1A922877" w14:textId="77777777" w:rsidR="00BE190C" w:rsidRPr="00276E9B" w:rsidRDefault="00BE190C" w:rsidP="00F76BD3">
            <w:pPr>
              <w:pStyle w:val="TAL"/>
            </w:pPr>
            <w:r w:rsidRPr="00276E9B">
              <w:t>See TS 36.101 table 6.2.4-1</w:t>
            </w:r>
          </w:p>
        </w:tc>
        <w:tc>
          <w:tcPr>
            <w:tcW w:w="1275" w:type="dxa"/>
            <w:tcBorders>
              <w:top w:val="single" w:sz="4" w:space="0" w:color="auto"/>
              <w:left w:val="single" w:sz="4" w:space="0" w:color="auto"/>
              <w:bottom w:val="single" w:sz="4" w:space="0" w:color="auto"/>
              <w:right w:val="single" w:sz="4" w:space="0" w:color="auto"/>
            </w:tcBorders>
          </w:tcPr>
          <w:p w14:paraId="74272023" w14:textId="77777777" w:rsidR="00BE190C" w:rsidRPr="00276E9B" w:rsidRDefault="00BE190C" w:rsidP="00F76BD3">
            <w:pPr>
              <w:pStyle w:val="TAL"/>
            </w:pPr>
          </w:p>
        </w:tc>
      </w:tr>
      <w:tr w:rsidR="00BE190C" w:rsidRPr="00276E9B" w14:paraId="35F259BE"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8A8177" w14:textId="77777777" w:rsidR="00BE190C" w:rsidRPr="00276E9B" w:rsidRDefault="00BE190C" w:rsidP="00F76BD3">
            <w:pPr>
              <w:pStyle w:val="TAL"/>
            </w:pPr>
            <w:r w:rsidRPr="00276E9B">
              <w:t xml:space="preserve">    sl-bandwidth-r12</w:t>
            </w:r>
          </w:p>
        </w:tc>
        <w:tc>
          <w:tcPr>
            <w:tcW w:w="2268" w:type="dxa"/>
            <w:tcBorders>
              <w:top w:val="single" w:sz="4" w:space="0" w:color="auto"/>
              <w:left w:val="single" w:sz="4" w:space="0" w:color="auto"/>
              <w:bottom w:val="single" w:sz="4" w:space="0" w:color="auto"/>
              <w:right w:val="single" w:sz="4" w:space="0" w:color="auto"/>
            </w:tcBorders>
          </w:tcPr>
          <w:p w14:paraId="089580E9" w14:textId="77777777" w:rsidR="00BE190C" w:rsidRPr="00276E9B" w:rsidRDefault="00BE190C" w:rsidP="00F76BD3">
            <w:pPr>
              <w:pStyle w:val="TAL"/>
            </w:pPr>
            <w:r w:rsidRPr="00276E9B">
              <w:t>n50</w:t>
            </w:r>
          </w:p>
        </w:tc>
        <w:tc>
          <w:tcPr>
            <w:tcW w:w="1701" w:type="dxa"/>
            <w:tcBorders>
              <w:top w:val="single" w:sz="4" w:space="0" w:color="auto"/>
              <w:left w:val="single" w:sz="4" w:space="0" w:color="auto"/>
              <w:bottom w:val="single" w:sz="4" w:space="0" w:color="auto"/>
              <w:right w:val="single" w:sz="4" w:space="0" w:color="auto"/>
            </w:tcBorders>
          </w:tcPr>
          <w:p w14:paraId="6A7F137A"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281B2F4D" w14:textId="77777777" w:rsidR="00BE190C" w:rsidRPr="00276E9B" w:rsidRDefault="00BE190C" w:rsidP="00F76BD3">
            <w:pPr>
              <w:pStyle w:val="TAL"/>
            </w:pPr>
          </w:p>
        </w:tc>
      </w:tr>
      <w:tr w:rsidR="00BE190C" w:rsidRPr="00276E9B" w14:paraId="34774BF2"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698D6A" w14:textId="77777777" w:rsidR="00BE190C" w:rsidRPr="00276E9B" w:rsidRDefault="00BE190C" w:rsidP="00F76BD3">
            <w:pPr>
              <w:pStyle w:val="TAL"/>
            </w:pPr>
            <w:r w:rsidRPr="00276E9B">
              <w:t xml:space="preserve">    reserved-r12</w:t>
            </w:r>
          </w:p>
        </w:tc>
        <w:tc>
          <w:tcPr>
            <w:tcW w:w="2268" w:type="dxa"/>
            <w:tcBorders>
              <w:top w:val="single" w:sz="4" w:space="0" w:color="auto"/>
              <w:left w:val="single" w:sz="4" w:space="0" w:color="auto"/>
              <w:bottom w:val="single" w:sz="4" w:space="0" w:color="auto"/>
              <w:right w:val="single" w:sz="4" w:space="0" w:color="auto"/>
            </w:tcBorders>
          </w:tcPr>
          <w:p w14:paraId="4562E89C" w14:textId="77777777" w:rsidR="00BE190C" w:rsidRPr="00276E9B" w:rsidRDefault="00BE190C" w:rsidP="00F76BD3">
            <w:pPr>
              <w:pStyle w:val="TAL"/>
            </w:pPr>
            <w:r w:rsidRPr="00276E9B">
              <w:t>'00000000 00000000 010'B</w:t>
            </w:r>
          </w:p>
        </w:tc>
        <w:tc>
          <w:tcPr>
            <w:tcW w:w="1701" w:type="dxa"/>
            <w:tcBorders>
              <w:top w:val="single" w:sz="4" w:space="0" w:color="auto"/>
              <w:left w:val="single" w:sz="4" w:space="0" w:color="auto"/>
              <w:bottom w:val="single" w:sz="4" w:space="0" w:color="auto"/>
              <w:right w:val="single" w:sz="4" w:space="0" w:color="auto"/>
            </w:tcBorders>
          </w:tcPr>
          <w:p w14:paraId="7E827EFC"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6F4E9356" w14:textId="77777777" w:rsidR="00BE190C" w:rsidRPr="00276E9B" w:rsidRDefault="00BE190C" w:rsidP="00F76BD3">
            <w:pPr>
              <w:pStyle w:val="TAL"/>
            </w:pPr>
          </w:p>
        </w:tc>
      </w:tr>
      <w:tr w:rsidR="00BE190C" w:rsidRPr="00276E9B" w14:paraId="449489FD"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A94693" w14:textId="77777777" w:rsidR="00BE190C" w:rsidRPr="00276E9B" w:rsidRDefault="00BE190C" w:rsidP="00F76BD3">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7C055010" w14:textId="77777777" w:rsidR="00BE190C" w:rsidRPr="00276E9B" w:rsidRDefault="00BE190C" w:rsidP="00F76BD3">
            <w:pPr>
              <w:pStyle w:val="TAL"/>
            </w:pPr>
          </w:p>
        </w:tc>
        <w:tc>
          <w:tcPr>
            <w:tcW w:w="1701" w:type="dxa"/>
            <w:tcBorders>
              <w:top w:val="single" w:sz="4" w:space="0" w:color="auto"/>
              <w:left w:val="single" w:sz="4" w:space="0" w:color="auto"/>
              <w:bottom w:val="single" w:sz="4" w:space="0" w:color="auto"/>
              <w:right w:val="single" w:sz="4" w:space="0" w:color="auto"/>
            </w:tcBorders>
          </w:tcPr>
          <w:p w14:paraId="72DD6DC5"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33C9176D" w14:textId="77777777" w:rsidR="00BE190C" w:rsidRPr="00276E9B" w:rsidRDefault="00BE190C" w:rsidP="00F76BD3">
            <w:pPr>
              <w:pStyle w:val="TAL"/>
            </w:pPr>
          </w:p>
        </w:tc>
      </w:tr>
      <w:tr w:rsidR="00BE190C" w:rsidRPr="00276E9B" w14:paraId="4644CD54"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7E7D23" w14:textId="77777777" w:rsidR="00BE190C" w:rsidRPr="00276E9B" w:rsidRDefault="00BE190C" w:rsidP="00F76BD3">
            <w:pPr>
              <w:pStyle w:val="TAL"/>
              <w:rPr>
                <w:lang w:eastAsia="zh-CN"/>
              </w:rPr>
            </w:pPr>
            <w:r w:rsidRPr="00276E9B">
              <w:rPr>
                <w:lang w:eastAsia="zh-CN"/>
              </w:rPr>
              <w:t xml:space="preserve">  v2x-CommRxPoolList-r14</w:t>
            </w:r>
            <w:r w:rsidRPr="00276E9B">
              <w:t xml:space="preserve"> SEQUENCE (SIZE (1..maxSL-V2X-RxPoolPreconf-r14)) OF SL-V2X-PreconfigCommPool-r14 {</w:t>
            </w:r>
          </w:p>
        </w:tc>
        <w:tc>
          <w:tcPr>
            <w:tcW w:w="2268" w:type="dxa"/>
            <w:tcBorders>
              <w:top w:val="single" w:sz="4" w:space="0" w:color="auto"/>
              <w:left w:val="single" w:sz="4" w:space="0" w:color="auto"/>
              <w:bottom w:val="single" w:sz="4" w:space="0" w:color="auto"/>
              <w:right w:val="single" w:sz="4" w:space="0" w:color="auto"/>
            </w:tcBorders>
          </w:tcPr>
          <w:p w14:paraId="3C937378" w14:textId="77777777" w:rsidR="00BE190C" w:rsidRPr="00276E9B" w:rsidRDefault="00BE190C" w:rsidP="00F76BD3">
            <w:pPr>
              <w:pStyle w:val="TAL"/>
            </w:pPr>
            <w:r w:rsidRPr="00276E9B">
              <w:t>1 entry</w:t>
            </w:r>
          </w:p>
        </w:tc>
        <w:tc>
          <w:tcPr>
            <w:tcW w:w="1701" w:type="dxa"/>
            <w:tcBorders>
              <w:top w:val="single" w:sz="4" w:space="0" w:color="auto"/>
              <w:left w:val="single" w:sz="4" w:space="0" w:color="auto"/>
              <w:bottom w:val="single" w:sz="4" w:space="0" w:color="auto"/>
              <w:right w:val="single" w:sz="4" w:space="0" w:color="auto"/>
            </w:tcBorders>
          </w:tcPr>
          <w:p w14:paraId="7FC18E91"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3F8757EC" w14:textId="77777777" w:rsidR="00BE190C" w:rsidRPr="00276E9B" w:rsidRDefault="00BE190C" w:rsidP="00F76BD3">
            <w:pPr>
              <w:pStyle w:val="TAL"/>
            </w:pPr>
          </w:p>
        </w:tc>
      </w:tr>
      <w:tr w:rsidR="00BE190C" w:rsidRPr="00276E9B" w14:paraId="1CAA8FA5"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85EC20" w14:textId="77777777" w:rsidR="00BE190C" w:rsidRPr="00276E9B" w:rsidRDefault="00BE190C" w:rsidP="00F76BD3">
            <w:pPr>
              <w:pStyle w:val="TAL"/>
              <w:rPr>
                <w:lang w:eastAsia="zh-CN"/>
              </w:rPr>
            </w:pPr>
            <w:r w:rsidRPr="00276E9B">
              <w:rPr>
                <w:lang w:eastAsia="zh-CN"/>
              </w:rPr>
              <w:t xml:space="preserve">    </w:t>
            </w:r>
            <w:r w:rsidRPr="00276E9B">
              <w:t>SL-V2X-PreconfigCommPool-r14[1]</w:t>
            </w:r>
          </w:p>
        </w:tc>
        <w:tc>
          <w:tcPr>
            <w:tcW w:w="2268" w:type="dxa"/>
            <w:tcBorders>
              <w:top w:val="single" w:sz="4" w:space="0" w:color="auto"/>
              <w:left w:val="single" w:sz="4" w:space="0" w:color="auto"/>
              <w:bottom w:val="single" w:sz="4" w:space="0" w:color="auto"/>
              <w:right w:val="single" w:sz="4" w:space="0" w:color="auto"/>
            </w:tcBorders>
          </w:tcPr>
          <w:p w14:paraId="24C074F3" w14:textId="77777777" w:rsidR="00BE190C" w:rsidRPr="00276E9B" w:rsidRDefault="00BE190C" w:rsidP="00F76BD3">
            <w:pPr>
              <w:pStyle w:val="TAL"/>
              <w:rPr>
                <w:lang w:eastAsia="zh-CN"/>
              </w:rPr>
            </w:pPr>
            <w:r w:rsidRPr="00276E9B">
              <w:t>SL-V2X-PreconfigCommPool-r14</w:t>
            </w:r>
            <w:r w:rsidRPr="00276E9B">
              <w:rPr>
                <w:lang w:eastAsia="ko-KR"/>
              </w:rPr>
              <w:t xml:space="preserve"> (Table 24.1.19.3.3-3)</w:t>
            </w:r>
          </w:p>
        </w:tc>
        <w:tc>
          <w:tcPr>
            <w:tcW w:w="1701" w:type="dxa"/>
            <w:tcBorders>
              <w:top w:val="single" w:sz="4" w:space="0" w:color="auto"/>
              <w:left w:val="single" w:sz="4" w:space="0" w:color="auto"/>
              <w:bottom w:val="single" w:sz="4" w:space="0" w:color="auto"/>
              <w:right w:val="single" w:sz="4" w:space="0" w:color="auto"/>
            </w:tcBorders>
          </w:tcPr>
          <w:p w14:paraId="06534248"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432279E1" w14:textId="77777777" w:rsidR="00BE190C" w:rsidRPr="00276E9B" w:rsidRDefault="00BE190C" w:rsidP="00F76BD3">
            <w:pPr>
              <w:pStyle w:val="TAL"/>
            </w:pPr>
          </w:p>
        </w:tc>
      </w:tr>
      <w:tr w:rsidR="00BE190C" w:rsidRPr="00276E9B" w14:paraId="66FCDBB3"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557DCA" w14:textId="77777777" w:rsidR="00BE190C" w:rsidRPr="00276E9B" w:rsidRDefault="00BE190C" w:rsidP="00F76BD3">
            <w:pPr>
              <w:pStyle w:val="TAL"/>
              <w:rPr>
                <w:lang w:eastAsia="zh-CN"/>
              </w:rPr>
            </w:pPr>
            <w:r w:rsidRPr="00276E9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28C787D9" w14:textId="77777777" w:rsidR="00BE190C" w:rsidRPr="00276E9B" w:rsidRDefault="00BE190C" w:rsidP="00F76BD3">
            <w:pPr>
              <w:pStyle w:val="TAL"/>
            </w:pPr>
          </w:p>
        </w:tc>
        <w:tc>
          <w:tcPr>
            <w:tcW w:w="1701" w:type="dxa"/>
            <w:tcBorders>
              <w:top w:val="single" w:sz="4" w:space="0" w:color="auto"/>
              <w:left w:val="single" w:sz="4" w:space="0" w:color="auto"/>
              <w:bottom w:val="single" w:sz="4" w:space="0" w:color="auto"/>
              <w:right w:val="single" w:sz="4" w:space="0" w:color="auto"/>
            </w:tcBorders>
          </w:tcPr>
          <w:p w14:paraId="09B36507"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4237852D" w14:textId="77777777" w:rsidR="00BE190C" w:rsidRPr="00276E9B" w:rsidRDefault="00BE190C" w:rsidP="00F76BD3">
            <w:pPr>
              <w:pStyle w:val="TAL"/>
            </w:pPr>
          </w:p>
        </w:tc>
      </w:tr>
      <w:tr w:rsidR="00BE190C" w:rsidRPr="00276E9B" w14:paraId="37780B49"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853F64" w14:textId="77777777" w:rsidR="00BE190C" w:rsidRPr="00276E9B" w:rsidRDefault="00BE190C" w:rsidP="00F76BD3">
            <w:pPr>
              <w:pStyle w:val="TAL"/>
              <w:rPr>
                <w:lang w:eastAsia="zh-CN"/>
              </w:rPr>
            </w:pPr>
            <w:r w:rsidRPr="00276E9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BDD9F3E" w14:textId="77777777" w:rsidR="00BE190C" w:rsidRPr="00276E9B" w:rsidRDefault="00BE190C" w:rsidP="00F76BD3">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032E50B"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0B899078" w14:textId="77777777" w:rsidR="00BE190C" w:rsidRPr="00276E9B" w:rsidRDefault="00BE190C" w:rsidP="00F76BD3">
            <w:pPr>
              <w:pStyle w:val="TAL"/>
            </w:pPr>
          </w:p>
        </w:tc>
      </w:tr>
    </w:tbl>
    <w:p w14:paraId="1355B222" w14:textId="77777777" w:rsidR="00BE190C" w:rsidRPr="00276E9B" w:rsidRDefault="00BE190C" w:rsidP="00BE190C"/>
    <w:p w14:paraId="599F882F" w14:textId="77777777" w:rsidR="00BE190C" w:rsidRPr="00276E9B" w:rsidRDefault="00BE190C" w:rsidP="00BE190C">
      <w:pPr>
        <w:pStyle w:val="TH"/>
      </w:pPr>
      <w:r w:rsidRPr="00276E9B">
        <w:t>Table 24.1.19.3.3-3: SL-V2X-PreconfigCommPool-r14</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BE190C" w:rsidRPr="00276E9B" w14:paraId="0494EB8B" w14:textId="77777777" w:rsidTr="00F76BD3">
        <w:tc>
          <w:tcPr>
            <w:tcW w:w="9781" w:type="dxa"/>
            <w:gridSpan w:val="4"/>
          </w:tcPr>
          <w:p w14:paraId="58385800" w14:textId="77777777" w:rsidR="00BE190C" w:rsidRPr="00276E9B" w:rsidRDefault="00BE190C" w:rsidP="00F76BD3">
            <w:pPr>
              <w:pStyle w:val="TAL"/>
            </w:pPr>
            <w:r w:rsidRPr="00276E9B">
              <w:t>Derivation Path: 36.508 [18] Table 4.6.3-20J</w:t>
            </w:r>
          </w:p>
        </w:tc>
      </w:tr>
      <w:tr w:rsidR="00BE190C" w:rsidRPr="00276E9B" w14:paraId="1D61C1F6" w14:textId="77777777" w:rsidTr="00F76BD3">
        <w:tblPrEx>
          <w:tblCellMar>
            <w:left w:w="108" w:type="dxa"/>
            <w:right w:w="108" w:type="dxa"/>
          </w:tblCellMar>
        </w:tblPrEx>
        <w:tc>
          <w:tcPr>
            <w:tcW w:w="4537" w:type="dxa"/>
          </w:tcPr>
          <w:p w14:paraId="601CEA6B" w14:textId="77777777" w:rsidR="00BE190C" w:rsidRPr="00276E9B" w:rsidRDefault="00BE190C" w:rsidP="00F76BD3">
            <w:pPr>
              <w:pStyle w:val="TAH"/>
            </w:pPr>
            <w:r w:rsidRPr="00276E9B">
              <w:t>Information Element</w:t>
            </w:r>
          </w:p>
        </w:tc>
        <w:tc>
          <w:tcPr>
            <w:tcW w:w="2268" w:type="dxa"/>
          </w:tcPr>
          <w:p w14:paraId="5059EA2E" w14:textId="77777777" w:rsidR="00BE190C" w:rsidRPr="00276E9B" w:rsidRDefault="00BE190C" w:rsidP="00F76BD3">
            <w:pPr>
              <w:pStyle w:val="TAH"/>
            </w:pPr>
            <w:r w:rsidRPr="00276E9B">
              <w:t>Value/remark</w:t>
            </w:r>
          </w:p>
        </w:tc>
        <w:tc>
          <w:tcPr>
            <w:tcW w:w="1701" w:type="dxa"/>
          </w:tcPr>
          <w:p w14:paraId="2479C25A" w14:textId="77777777" w:rsidR="00BE190C" w:rsidRPr="00276E9B" w:rsidRDefault="00BE190C" w:rsidP="00F76BD3">
            <w:pPr>
              <w:pStyle w:val="TAH"/>
            </w:pPr>
            <w:r w:rsidRPr="00276E9B">
              <w:t>Comment</w:t>
            </w:r>
          </w:p>
        </w:tc>
        <w:tc>
          <w:tcPr>
            <w:tcW w:w="1275" w:type="dxa"/>
          </w:tcPr>
          <w:p w14:paraId="6E21AFCA" w14:textId="77777777" w:rsidR="00BE190C" w:rsidRPr="00276E9B" w:rsidRDefault="00BE190C" w:rsidP="00F76BD3">
            <w:pPr>
              <w:pStyle w:val="TAH"/>
            </w:pPr>
            <w:r w:rsidRPr="00276E9B">
              <w:t>Condition</w:t>
            </w:r>
          </w:p>
        </w:tc>
      </w:tr>
      <w:tr w:rsidR="00BE190C" w:rsidRPr="00276E9B" w14:paraId="55F189A5"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5AAB4C" w14:textId="77777777" w:rsidR="00BE190C" w:rsidRPr="00276E9B" w:rsidRDefault="00BE190C" w:rsidP="00F76BD3">
            <w:pPr>
              <w:pStyle w:val="TAL"/>
            </w:pPr>
            <w:r w:rsidRPr="00276E9B">
              <w:t>SL-V2X-PreconfigCommPool-r14 ::= SEQUENCE {</w:t>
            </w:r>
          </w:p>
        </w:tc>
        <w:tc>
          <w:tcPr>
            <w:tcW w:w="2268" w:type="dxa"/>
            <w:tcBorders>
              <w:top w:val="single" w:sz="4" w:space="0" w:color="auto"/>
              <w:left w:val="single" w:sz="4" w:space="0" w:color="auto"/>
              <w:bottom w:val="single" w:sz="4" w:space="0" w:color="auto"/>
              <w:right w:val="single" w:sz="4" w:space="0" w:color="auto"/>
            </w:tcBorders>
          </w:tcPr>
          <w:p w14:paraId="136A4D8A" w14:textId="77777777" w:rsidR="00BE190C" w:rsidRPr="00276E9B" w:rsidRDefault="00BE190C" w:rsidP="00F76BD3">
            <w:pPr>
              <w:pStyle w:val="TAL"/>
            </w:pPr>
          </w:p>
        </w:tc>
        <w:tc>
          <w:tcPr>
            <w:tcW w:w="1701" w:type="dxa"/>
            <w:tcBorders>
              <w:top w:val="single" w:sz="4" w:space="0" w:color="auto"/>
              <w:left w:val="single" w:sz="4" w:space="0" w:color="auto"/>
              <w:bottom w:val="single" w:sz="4" w:space="0" w:color="auto"/>
              <w:right w:val="single" w:sz="4" w:space="0" w:color="auto"/>
            </w:tcBorders>
          </w:tcPr>
          <w:p w14:paraId="702D732F"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1AA8B9ED" w14:textId="77777777" w:rsidR="00BE190C" w:rsidRPr="00276E9B" w:rsidRDefault="00BE190C" w:rsidP="00F76BD3">
            <w:pPr>
              <w:pStyle w:val="TAL"/>
            </w:pPr>
          </w:p>
        </w:tc>
      </w:tr>
      <w:tr w:rsidR="00BE190C" w:rsidRPr="00276E9B" w14:paraId="1380D4CC"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3A62E6" w14:textId="77777777" w:rsidR="00BE190C" w:rsidRPr="00276E9B" w:rsidRDefault="00BE190C" w:rsidP="00F76BD3">
            <w:pPr>
              <w:pStyle w:val="TAL"/>
              <w:rPr>
                <w:lang w:eastAsia="ko-KR"/>
              </w:rPr>
            </w:pPr>
            <w:r w:rsidRPr="00276E9B">
              <w:rPr>
                <w:lang w:eastAsia="ko-KR"/>
              </w:rPr>
              <w:t xml:space="preserve">  </w:t>
            </w:r>
            <w:r w:rsidRPr="00276E9B">
              <w:t>sl-Subframe-r14 {</w:t>
            </w:r>
          </w:p>
        </w:tc>
        <w:tc>
          <w:tcPr>
            <w:tcW w:w="2268" w:type="dxa"/>
            <w:tcBorders>
              <w:top w:val="single" w:sz="4" w:space="0" w:color="auto"/>
              <w:left w:val="single" w:sz="4" w:space="0" w:color="auto"/>
              <w:bottom w:val="single" w:sz="4" w:space="0" w:color="auto"/>
              <w:right w:val="single" w:sz="4" w:space="0" w:color="auto"/>
            </w:tcBorders>
          </w:tcPr>
          <w:p w14:paraId="10F0D0DF" w14:textId="77777777" w:rsidR="00BE190C" w:rsidRPr="00276E9B" w:rsidRDefault="00BE190C" w:rsidP="00F76BD3">
            <w:pPr>
              <w:pStyle w:val="TAL"/>
            </w:pPr>
          </w:p>
        </w:tc>
        <w:tc>
          <w:tcPr>
            <w:tcW w:w="1701" w:type="dxa"/>
            <w:tcBorders>
              <w:top w:val="single" w:sz="4" w:space="0" w:color="auto"/>
              <w:left w:val="single" w:sz="4" w:space="0" w:color="auto"/>
              <w:bottom w:val="single" w:sz="4" w:space="0" w:color="auto"/>
              <w:right w:val="single" w:sz="4" w:space="0" w:color="auto"/>
            </w:tcBorders>
          </w:tcPr>
          <w:p w14:paraId="0189C126"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1CC382E2" w14:textId="77777777" w:rsidR="00BE190C" w:rsidRPr="00276E9B" w:rsidRDefault="00BE190C" w:rsidP="00F76BD3">
            <w:pPr>
              <w:pStyle w:val="TAL"/>
            </w:pPr>
          </w:p>
        </w:tc>
      </w:tr>
      <w:tr w:rsidR="00BE190C" w:rsidRPr="00276E9B" w14:paraId="7F213C2B" w14:textId="77777777" w:rsidTr="00F76BD3">
        <w:tblPrEx>
          <w:tblCellMar>
            <w:left w:w="108" w:type="dxa"/>
            <w:right w:w="108" w:type="dxa"/>
          </w:tblCellMar>
        </w:tblPrEx>
        <w:tc>
          <w:tcPr>
            <w:tcW w:w="4537" w:type="dxa"/>
            <w:tcBorders>
              <w:left w:val="single" w:sz="4" w:space="0" w:color="auto"/>
              <w:bottom w:val="single" w:sz="4" w:space="0" w:color="auto"/>
              <w:right w:val="single" w:sz="4" w:space="0" w:color="auto"/>
            </w:tcBorders>
          </w:tcPr>
          <w:p w14:paraId="50705A08" w14:textId="77777777" w:rsidR="00BE190C" w:rsidRPr="00276E9B" w:rsidRDefault="00BE190C" w:rsidP="00F76BD3">
            <w:pPr>
              <w:pStyle w:val="TAL"/>
              <w:rPr>
                <w:lang w:eastAsia="ko-KR"/>
              </w:rPr>
            </w:pPr>
            <w:r w:rsidRPr="00276E9B">
              <w:t xml:space="preserve">    bs20-r14</w:t>
            </w:r>
          </w:p>
        </w:tc>
        <w:tc>
          <w:tcPr>
            <w:tcW w:w="2268" w:type="dxa"/>
            <w:tcBorders>
              <w:top w:val="single" w:sz="4" w:space="0" w:color="auto"/>
              <w:left w:val="single" w:sz="4" w:space="0" w:color="auto"/>
              <w:bottom w:val="single" w:sz="4" w:space="0" w:color="auto"/>
              <w:right w:val="single" w:sz="4" w:space="0" w:color="auto"/>
            </w:tcBorders>
          </w:tcPr>
          <w:p w14:paraId="013AC4C8" w14:textId="77777777" w:rsidR="00BE190C" w:rsidRPr="00276E9B" w:rsidRDefault="00BE190C" w:rsidP="00F76BD3">
            <w:pPr>
              <w:pStyle w:val="TAL"/>
              <w:rPr>
                <w:lang w:eastAsia="ko-KR"/>
              </w:rPr>
            </w:pPr>
            <w:r w:rsidRPr="00276E9B">
              <w:rPr>
                <w:lang w:eastAsia="ko-KR"/>
              </w:rPr>
              <w:t>11111111111111111111</w:t>
            </w:r>
          </w:p>
        </w:tc>
        <w:tc>
          <w:tcPr>
            <w:tcW w:w="1701" w:type="dxa"/>
            <w:tcBorders>
              <w:top w:val="single" w:sz="4" w:space="0" w:color="auto"/>
              <w:left w:val="single" w:sz="4" w:space="0" w:color="auto"/>
              <w:bottom w:val="single" w:sz="4" w:space="0" w:color="auto"/>
              <w:right w:val="single" w:sz="4" w:space="0" w:color="auto"/>
            </w:tcBorders>
          </w:tcPr>
          <w:p w14:paraId="469BDC9C"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646B301A" w14:textId="77777777" w:rsidR="00BE190C" w:rsidRPr="00276E9B" w:rsidRDefault="00BE190C" w:rsidP="00F76BD3">
            <w:pPr>
              <w:pStyle w:val="TAL"/>
              <w:rPr>
                <w:lang w:eastAsia="ko-KR"/>
              </w:rPr>
            </w:pPr>
            <w:r w:rsidRPr="00276E9B">
              <w:rPr>
                <w:lang w:eastAsia="ko-KR"/>
              </w:rPr>
              <w:t>BITMAP_6</w:t>
            </w:r>
          </w:p>
        </w:tc>
      </w:tr>
      <w:tr w:rsidR="00BE190C" w:rsidRPr="00276E9B" w14:paraId="45BFABA4"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0E3EF3" w14:textId="77777777" w:rsidR="00BE190C" w:rsidRPr="00276E9B" w:rsidRDefault="00BE190C" w:rsidP="00F76BD3">
            <w:pPr>
              <w:pStyle w:val="TAL"/>
              <w:rPr>
                <w:lang w:eastAsia="ko-KR"/>
              </w:rPr>
            </w:pPr>
            <w:r w:rsidRPr="00276E9B">
              <w:rPr>
                <w:lang w:eastAsia="ko-KR"/>
              </w:rPr>
              <w:t xml:space="preserve">  }</w:t>
            </w:r>
          </w:p>
        </w:tc>
        <w:tc>
          <w:tcPr>
            <w:tcW w:w="2268" w:type="dxa"/>
            <w:tcBorders>
              <w:top w:val="single" w:sz="4" w:space="0" w:color="auto"/>
              <w:left w:val="single" w:sz="4" w:space="0" w:color="auto"/>
              <w:bottom w:val="single" w:sz="4" w:space="0" w:color="auto"/>
              <w:right w:val="single" w:sz="4" w:space="0" w:color="auto"/>
            </w:tcBorders>
          </w:tcPr>
          <w:p w14:paraId="7291B788" w14:textId="77777777" w:rsidR="00BE190C" w:rsidRPr="00276E9B" w:rsidRDefault="00BE190C" w:rsidP="00F76BD3">
            <w:pPr>
              <w:pStyle w:val="TAL"/>
            </w:pPr>
          </w:p>
        </w:tc>
        <w:tc>
          <w:tcPr>
            <w:tcW w:w="1701" w:type="dxa"/>
            <w:tcBorders>
              <w:top w:val="single" w:sz="4" w:space="0" w:color="auto"/>
              <w:left w:val="single" w:sz="4" w:space="0" w:color="auto"/>
              <w:bottom w:val="single" w:sz="4" w:space="0" w:color="auto"/>
              <w:right w:val="single" w:sz="4" w:space="0" w:color="auto"/>
            </w:tcBorders>
          </w:tcPr>
          <w:p w14:paraId="5B3AD2A4"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7AAFCFB1" w14:textId="77777777" w:rsidR="00BE190C" w:rsidRPr="00276E9B" w:rsidRDefault="00BE190C" w:rsidP="00F76BD3">
            <w:pPr>
              <w:pStyle w:val="TAL"/>
            </w:pPr>
          </w:p>
        </w:tc>
      </w:tr>
      <w:tr w:rsidR="00BE190C" w:rsidRPr="00276E9B" w14:paraId="4E1EC27A"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528939C" w14:textId="77777777" w:rsidR="00BE190C" w:rsidRPr="00276E9B" w:rsidRDefault="00BE190C" w:rsidP="00F76BD3">
            <w:pPr>
              <w:pStyle w:val="TAL"/>
              <w:rPr>
                <w:lang w:eastAsia="ko-KR"/>
              </w:rPr>
            </w:pPr>
            <w:r w:rsidRPr="00276E9B">
              <w:t xml:space="preserve">  threshS-RSSI-CBR-r14</w:t>
            </w:r>
          </w:p>
        </w:tc>
        <w:tc>
          <w:tcPr>
            <w:tcW w:w="2268" w:type="dxa"/>
            <w:tcBorders>
              <w:top w:val="single" w:sz="4" w:space="0" w:color="auto"/>
              <w:left w:val="single" w:sz="4" w:space="0" w:color="auto"/>
              <w:bottom w:val="single" w:sz="4" w:space="0" w:color="auto"/>
              <w:right w:val="single" w:sz="4" w:space="0" w:color="auto"/>
            </w:tcBorders>
          </w:tcPr>
          <w:p w14:paraId="60B3AA20" w14:textId="77777777" w:rsidR="00BE190C" w:rsidRPr="00276E9B" w:rsidRDefault="00BE190C" w:rsidP="00F76BD3">
            <w:pPr>
              <w:pStyle w:val="TAL"/>
            </w:pPr>
            <w:r w:rsidRPr="00276E9B">
              <w:t>16</w:t>
            </w:r>
          </w:p>
        </w:tc>
        <w:tc>
          <w:tcPr>
            <w:tcW w:w="1701" w:type="dxa"/>
            <w:tcBorders>
              <w:top w:val="single" w:sz="4" w:space="0" w:color="auto"/>
              <w:left w:val="single" w:sz="4" w:space="0" w:color="auto"/>
              <w:bottom w:val="single" w:sz="4" w:space="0" w:color="auto"/>
              <w:right w:val="single" w:sz="4" w:space="0" w:color="auto"/>
            </w:tcBorders>
          </w:tcPr>
          <w:p w14:paraId="67928163"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7A7AA527" w14:textId="77777777" w:rsidR="00BE190C" w:rsidRPr="00276E9B" w:rsidRDefault="00BE190C" w:rsidP="00F76BD3">
            <w:pPr>
              <w:pStyle w:val="TAL"/>
            </w:pPr>
          </w:p>
        </w:tc>
      </w:tr>
      <w:tr w:rsidR="00BE190C" w:rsidRPr="00276E9B" w14:paraId="4B30F1EE" w14:textId="77777777" w:rsidTr="00F76BD3">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D179F29" w14:textId="77777777" w:rsidR="00BE190C" w:rsidRPr="00276E9B" w:rsidRDefault="00BE190C" w:rsidP="00F76BD3">
            <w:pPr>
              <w:pStyle w:val="TAL"/>
              <w:rPr>
                <w:lang w:eastAsia="ko-KR"/>
              </w:rPr>
            </w:pPr>
            <w:r w:rsidRPr="00276E9B">
              <w:rPr>
                <w:lang w:eastAsia="ko-KR"/>
              </w:rPr>
              <w:t>}</w:t>
            </w:r>
          </w:p>
        </w:tc>
        <w:tc>
          <w:tcPr>
            <w:tcW w:w="2268" w:type="dxa"/>
            <w:tcBorders>
              <w:top w:val="single" w:sz="4" w:space="0" w:color="auto"/>
              <w:left w:val="single" w:sz="4" w:space="0" w:color="auto"/>
              <w:bottom w:val="single" w:sz="4" w:space="0" w:color="auto"/>
              <w:right w:val="single" w:sz="4" w:space="0" w:color="auto"/>
            </w:tcBorders>
          </w:tcPr>
          <w:p w14:paraId="5E419D64" w14:textId="77777777" w:rsidR="00BE190C" w:rsidRPr="00276E9B" w:rsidRDefault="00BE190C" w:rsidP="00F76BD3">
            <w:pPr>
              <w:pStyle w:val="TAL"/>
            </w:pPr>
          </w:p>
        </w:tc>
        <w:tc>
          <w:tcPr>
            <w:tcW w:w="1701" w:type="dxa"/>
            <w:tcBorders>
              <w:top w:val="single" w:sz="4" w:space="0" w:color="auto"/>
              <w:left w:val="single" w:sz="4" w:space="0" w:color="auto"/>
              <w:bottom w:val="single" w:sz="4" w:space="0" w:color="auto"/>
              <w:right w:val="single" w:sz="4" w:space="0" w:color="auto"/>
            </w:tcBorders>
          </w:tcPr>
          <w:p w14:paraId="163FF9B2" w14:textId="77777777" w:rsidR="00BE190C" w:rsidRPr="00276E9B" w:rsidRDefault="00BE190C" w:rsidP="00F76BD3">
            <w:pPr>
              <w:pStyle w:val="TAL"/>
            </w:pPr>
          </w:p>
        </w:tc>
        <w:tc>
          <w:tcPr>
            <w:tcW w:w="1275" w:type="dxa"/>
            <w:tcBorders>
              <w:top w:val="single" w:sz="4" w:space="0" w:color="auto"/>
              <w:left w:val="single" w:sz="4" w:space="0" w:color="auto"/>
              <w:bottom w:val="single" w:sz="4" w:space="0" w:color="auto"/>
              <w:right w:val="single" w:sz="4" w:space="0" w:color="auto"/>
            </w:tcBorders>
          </w:tcPr>
          <w:p w14:paraId="2F5AD883" w14:textId="77777777" w:rsidR="00BE190C" w:rsidRPr="00276E9B" w:rsidRDefault="00BE190C" w:rsidP="00F76BD3">
            <w:pPr>
              <w:pStyle w:val="TAL"/>
            </w:pPr>
          </w:p>
        </w:tc>
      </w:tr>
    </w:tbl>
    <w:p w14:paraId="2FBE1738" w14:textId="77777777" w:rsidR="00BE190C" w:rsidRPr="00276E9B" w:rsidRDefault="00BE190C" w:rsidP="0033092E"/>
    <w:p w14:paraId="2A8D9E6E" w14:textId="77777777" w:rsidR="00D43AAC" w:rsidRPr="00276E9B" w:rsidRDefault="00D43AAC" w:rsidP="00D43AAC">
      <w:pPr>
        <w:pStyle w:val="Heading3"/>
        <w:rPr>
          <w:rFonts w:eastAsia="DengXian"/>
          <w:lang w:eastAsia="zh-CN"/>
        </w:rPr>
      </w:pPr>
      <w:r w:rsidRPr="00276E9B">
        <w:rPr>
          <w:rFonts w:eastAsia="DengXian"/>
        </w:rPr>
        <w:t>24.1.</w:t>
      </w:r>
      <w:r w:rsidRPr="00276E9B">
        <w:rPr>
          <w:rFonts w:eastAsia="DengXian"/>
          <w:lang w:eastAsia="zh-CN"/>
        </w:rPr>
        <w:t>20</w:t>
      </w:r>
      <w:r w:rsidRPr="00276E9B">
        <w:rPr>
          <w:rFonts w:eastAsia="DengXian"/>
        </w:rPr>
        <w:tab/>
      </w:r>
      <w:r w:rsidRPr="00276E9B">
        <w:rPr>
          <w:szCs w:val="16"/>
          <w:lang w:eastAsia="zh-CN"/>
        </w:rPr>
        <w:t xml:space="preserve">V2X Sidelink Communication / Pre-configured authorisation / UE in </w:t>
      </w:r>
      <w:r w:rsidRPr="00276E9B">
        <w:t>limited service state</w:t>
      </w:r>
      <w:r w:rsidRPr="00276E9B">
        <w:rPr>
          <w:szCs w:val="16"/>
          <w:lang w:eastAsia="zh-CN"/>
        </w:rPr>
        <w:t xml:space="preserve"> on the anchor carrier frequency provisioned for V2X configuration </w:t>
      </w:r>
      <w:r w:rsidRPr="00276E9B">
        <w:t>/</w:t>
      </w:r>
      <w:r w:rsidR="005D31B5" w:rsidRPr="00276E9B">
        <w:t xml:space="preserve"> </w:t>
      </w:r>
      <w:r w:rsidRPr="00276E9B">
        <w:t>Transmission</w:t>
      </w:r>
    </w:p>
    <w:p w14:paraId="1603A8B2" w14:textId="77777777" w:rsidR="00D43AAC" w:rsidRPr="00276E9B" w:rsidRDefault="00D43AAC" w:rsidP="00922F03">
      <w:pPr>
        <w:pStyle w:val="H6"/>
        <w:rPr>
          <w:rFonts w:eastAsia="DengXian"/>
        </w:rPr>
      </w:pPr>
      <w:r w:rsidRPr="00276E9B">
        <w:rPr>
          <w:rFonts w:eastAsia="DengXian"/>
        </w:rPr>
        <w:t>24.1.</w:t>
      </w:r>
      <w:r w:rsidRPr="00276E9B">
        <w:rPr>
          <w:rFonts w:eastAsia="DengXian"/>
          <w:lang w:eastAsia="zh-CN"/>
        </w:rPr>
        <w:t>20.1</w:t>
      </w:r>
      <w:r w:rsidRPr="00276E9B">
        <w:rPr>
          <w:rFonts w:eastAsia="DengXian"/>
        </w:rPr>
        <w:tab/>
        <w:t>Test Purpose (TP)</w:t>
      </w:r>
    </w:p>
    <w:p w14:paraId="256B7A20" w14:textId="77777777" w:rsidR="00D43AAC" w:rsidRPr="00276E9B" w:rsidRDefault="00D43AAC" w:rsidP="00D43AAC">
      <w:pPr>
        <w:pStyle w:val="H6"/>
      </w:pPr>
      <w:r w:rsidRPr="00276E9B">
        <w:t>(</w:t>
      </w:r>
      <w:r w:rsidRPr="00276E9B">
        <w:rPr>
          <w:lang w:eastAsia="zh-CN"/>
        </w:rPr>
        <w:t>1</w:t>
      </w:r>
      <w:r w:rsidRPr="00276E9B">
        <w:t>)</w:t>
      </w:r>
    </w:p>
    <w:p w14:paraId="2738DFB7" w14:textId="77777777" w:rsidR="00D43AAC" w:rsidRPr="00276E9B" w:rsidRDefault="00D43AAC" w:rsidP="00D43AAC">
      <w:pPr>
        <w:pStyle w:val="PL"/>
        <w:rPr>
          <w:noProof w:val="0"/>
          <w:lang w:val="en-GB"/>
        </w:rPr>
      </w:pPr>
      <w:r w:rsidRPr="00276E9B">
        <w:rPr>
          <w:noProof w:val="0"/>
          <w:lang w:val="en-GB"/>
        </w:rPr>
        <w:t xml:space="preserve">with { UE supporting </w:t>
      </w:r>
      <w:r w:rsidRPr="00276E9B">
        <w:rPr>
          <w:noProof w:val="0"/>
          <w:lang w:val="en-GB" w:eastAsia="ko-KR"/>
        </w:rPr>
        <w:t>V2X sidelink communication</w:t>
      </w:r>
      <w:r w:rsidRPr="00276E9B">
        <w:rPr>
          <w:noProof w:val="0"/>
          <w:lang w:val="en-GB"/>
        </w:rPr>
        <w:t xml:space="preserve"> </w:t>
      </w:r>
      <w:r w:rsidRPr="00276E9B">
        <w:rPr>
          <w:noProof w:val="0"/>
          <w:lang w:val="en-GB" w:eastAsia="zh-CN"/>
        </w:rPr>
        <w:t>is</w:t>
      </w:r>
      <w:r w:rsidRPr="00276E9B">
        <w:rPr>
          <w:noProof w:val="0"/>
          <w:lang w:val="en-GB"/>
        </w:rPr>
        <w:t xml:space="preserve"> authorized to use V2X communication over PC5 reference point }</w:t>
      </w:r>
    </w:p>
    <w:p w14:paraId="4BEB2AE6" w14:textId="77777777" w:rsidR="00D43AAC" w:rsidRPr="00276E9B" w:rsidRDefault="00D43AAC" w:rsidP="00D43AAC">
      <w:pPr>
        <w:pStyle w:val="PL"/>
        <w:rPr>
          <w:noProof w:val="0"/>
          <w:lang w:val="en-GB"/>
        </w:rPr>
      </w:pPr>
      <w:r w:rsidRPr="00276E9B">
        <w:rPr>
          <w:noProof w:val="0"/>
          <w:lang w:val="en-GB"/>
        </w:rPr>
        <w:t>ensure that {</w:t>
      </w:r>
    </w:p>
    <w:p w14:paraId="17D994F8" w14:textId="77777777" w:rsidR="00D43AAC" w:rsidRPr="00276E9B" w:rsidRDefault="00D43AAC" w:rsidP="00D43AAC">
      <w:pPr>
        <w:pStyle w:val="PL"/>
        <w:rPr>
          <w:noProof w:val="0"/>
          <w:lang w:val="en-GB"/>
        </w:rPr>
      </w:pPr>
      <w:r w:rsidRPr="00276E9B">
        <w:rPr>
          <w:noProof w:val="0"/>
          <w:lang w:val="en-GB"/>
        </w:rPr>
        <w:t xml:space="preserve">  when { UE in limited service state </w:t>
      </w:r>
      <w:r w:rsidRPr="00276E9B">
        <w:rPr>
          <w:noProof w:val="0"/>
          <w:lang w:val="en-GB" w:eastAsia="zh-CN"/>
        </w:rPr>
        <w:t xml:space="preserve">because of receiving </w:t>
      </w:r>
      <w:r w:rsidRPr="00276E9B">
        <w:rPr>
          <w:noProof w:val="0"/>
          <w:lang w:val="en-GB"/>
        </w:rPr>
        <w:t>a "PLMN not allowed" response to a registration request</w:t>
      </w:r>
      <w:r w:rsidRPr="00276E9B">
        <w:rPr>
          <w:noProof w:val="0"/>
          <w:lang w:val="en-GB" w:eastAsia="zh-CN"/>
        </w:rPr>
        <w:t>, and</w:t>
      </w:r>
      <w:r w:rsidRPr="00276E9B">
        <w:rPr>
          <w:noProof w:val="0"/>
          <w:lang w:val="en-GB"/>
        </w:rPr>
        <w:t xml:space="preserve"> is triggered by an upper layer application to transmit </w:t>
      </w:r>
      <w:r w:rsidRPr="00276E9B">
        <w:rPr>
          <w:noProof w:val="0"/>
          <w:lang w:val="en-GB" w:eastAsia="zh-CN"/>
        </w:rPr>
        <w:t>V2X sidelink communication</w:t>
      </w:r>
      <w:r w:rsidRPr="00276E9B">
        <w:rPr>
          <w:noProof w:val="0"/>
          <w:lang w:val="en-GB"/>
        </w:rPr>
        <w:t xml:space="preserve"> }</w:t>
      </w:r>
    </w:p>
    <w:p w14:paraId="1134B8A7" w14:textId="77777777" w:rsidR="00D43AAC" w:rsidRPr="00276E9B" w:rsidRDefault="00D43AAC" w:rsidP="00D43AAC">
      <w:pPr>
        <w:pStyle w:val="PL"/>
        <w:rPr>
          <w:noProof w:val="0"/>
          <w:lang w:val="en-GB"/>
        </w:rPr>
      </w:pPr>
      <w:r w:rsidRPr="00276E9B">
        <w:rPr>
          <w:noProof w:val="0"/>
          <w:lang w:val="en-GB"/>
        </w:rPr>
        <w:t xml:space="preserve">    then { </w:t>
      </w:r>
      <w:r w:rsidRPr="00276E9B">
        <w:rPr>
          <w:noProof w:val="0"/>
          <w:lang w:val="en-GB" w:eastAsia="zh-CN"/>
        </w:rPr>
        <w:t xml:space="preserve">UE shall only use </w:t>
      </w:r>
      <w:r w:rsidRPr="00276E9B">
        <w:rPr>
          <w:noProof w:val="0"/>
          <w:lang w:val="en-GB"/>
        </w:rPr>
        <w:t>the radio resources and procedure available in IDLE mode for V2X communication }</w:t>
      </w:r>
    </w:p>
    <w:p w14:paraId="2E9C87E1" w14:textId="77777777" w:rsidR="00D43AAC" w:rsidRPr="00276E9B" w:rsidRDefault="00D43AAC" w:rsidP="00D43AAC">
      <w:pPr>
        <w:pStyle w:val="PL"/>
        <w:rPr>
          <w:noProof w:val="0"/>
          <w:lang w:val="en-GB"/>
        </w:rPr>
      </w:pPr>
      <w:r w:rsidRPr="00276E9B">
        <w:rPr>
          <w:noProof w:val="0"/>
          <w:lang w:val="en-GB"/>
        </w:rPr>
        <w:t xml:space="preserve">            }</w:t>
      </w:r>
    </w:p>
    <w:p w14:paraId="461598D5" w14:textId="77777777" w:rsidR="00D43AAC" w:rsidRPr="00276E9B" w:rsidRDefault="00D43AAC" w:rsidP="00D43AAC">
      <w:pPr>
        <w:pStyle w:val="PL"/>
        <w:rPr>
          <w:noProof w:val="0"/>
          <w:lang w:val="en-GB" w:eastAsia="zh-CN"/>
        </w:rPr>
      </w:pPr>
    </w:p>
    <w:p w14:paraId="4594F1E7" w14:textId="77777777" w:rsidR="00D43AAC" w:rsidRPr="00276E9B" w:rsidRDefault="00D43AAC" w:rsidP="00D43AAC">
      <w:pPr>
        <w:pStyle w:val="H6"/>
      </w:pPr>
      <w:r w:rsidRPr="00276E9B">
        <w:t>(</w:t>
      </w:r>
      <w:r w:rsidRPr="00276E9B">
        <w:rPr>
          <w:lang w:eastAsia="zh-CN"/>
        </w:rPr>
        <w:t>2</w:t>
      </w:r>
      <w:r w:rsidRPr="00276E9B">
        <w:t>)</w:t>
      </w:r>
    </w:p>
    <w:p w14:paraId="7E11128A" w14:textId="77777777" w:rsidR="00D43AAC" w:rsidRPr="00276E9B" w:rsidRDefault="00D43AAC" w:rsidP="00D43AAC">
      <w:pPr>
        <w:pStyle w:val="PL"/>
        <w:rPr>
          <w:noProof w:val="0"/>
          <w:lang w:val="en-GB"/>
        </w:rPr>
      </w:pPr>
      <w:r w:rsidRPr="00276E9B">
        <w:rPr>
          <w:noProof w:val="0"/>
          <w:lang w:val="en-GB"/>
        </w:rPr>
        <w:t xml:space="preserve">with { UE supporting </w:t>
      </w:r>
      <w:r w:rsidRPr="00276E9B">
        <w:rPr>
          <w:noProof w:val="0"/>
          <w:lang w:val="en-GB" w:eastAsia="ko-KR"/>
        </w:rPr>
        <w:t>V2X sidelink communication</w:t>
      </w:r>
      <w:r w:rsidRPr="00276E9B">
        <w:rPr>
          <w:noProof w:val="0"/>
          <w:lang w:val="en-GB"/>
        </w:rPr>
        <w:t xml:space="preserve"> </w:t>
      </w:r>
      <w:r w:rsidRPr="00276E9B">
        <w:rPr>
          <w:noProof w:val="0"/>
          <w:lang w:val="en-GB" w:eastAsia="zh-CN"/>
        </w:rPr>
        <w:t>is</w:t>
      </w:r>
      <w:r w:rsidRPr="00276E9B">
        <w:rPr>
          <w:noProof w:val="0"/>
          <w:lang w:val="en-GB"/>
        </w:rPr>
        <w:t xml:space="preserve"> authorized to use V2X communication over PC5 reference point }</w:t>
      </w:r>
    </w:p>
    <w:p w14:paraId="7001405A" w14:textId="77777777" w:rsidR="00D43AAC" w:rsidRPr="00276E9B" w:rsidRDefault="00D43AAC" w:rsidP="00D43AAC">
      <w:pPr>
        <w:pStyle w:val="PL"/>
        <w:rPr>
          <w:noProof w:val="0"/>
          <w:lang w:val="en-GB"/>
        </w:rPr>
      </w:pPr>
      <w:r w:rsidRPr="00276E9B">
        <w:rPr>
          <w:noProof w:val="0"/>
          <w:lang w:val="en-GB"/>
        </w:rPr>
        <w:t>ensure that {</w:t>
      </w:r>
    </w:p>
    <w:p w14:paraId="7B0E9F39" w14:textId="77777777" w:rsidR="00D43AAC" w:rsidRPr="00276E9B" w:rsidRDefault="00D43AAC" w:rsidP="00D43AAC">
      <w:pPr>
        <w:pStyle w:val="PL"/>
        <w:rPr>
          <w:noProof w:val="0"/>
          <w:lang w:val="en-GB"/>
        </w:rPr>
      </w:pPr>
      <w:r w:rsidRPr="00276E9B">
        <w:rPr>
          <w:noProof w:val="0"/>
          <w:lang w:val="en-GB"/>
        </w:rPr>
        <w:t xml:space="preserve">  when { UE in limited service state </w:t>
      </w:r>
      <w:r w:rsidRPr="00276E9B">
        <w:rPr>
          <w:noProof w:val="0"/>
          <w:lang w:val="en-GB" w:eastAsia="zh-CN"/>
        </w:rPr>
        <w:t xml:space="preserve">because of receiving </w:t>
      </w:r>
      <w:r w:rsidRPr="00276E9B">
        <w:rPr>
          <w:noProof w:val="0"/>
          <w:lang w:val="en-GB"/>
        </w:rPr>
        <w:t>a "EPS services not allowed" response to a registration request</w:t>
      </w:r>
      <w:r w:rsidRPr="00276E9B">
        <w:rPr>
          <w:noProof w:val="0"/>
          <w:lang w:val="en-GB" w:eastAsia="zh-CN"/>
        </w:rPr>
        <w:t>, and</w:t>
      </w:r>
      <w:r w:rsidRPr="00276E9B">
        <w:rPr>
          <w:noProof w:val="0"/>
          <w:lang w:val="en-GB"/>
        </w:rPr>
        <w:t xml:space="preserve"> is triggered by an upper layer application to transmit </w:t>
      </w:r>
      <w:r w:rsidRPr="00276E9B">
        <w:rPr>
          <w:noProof w:val="0"/>
          <w:lang w:val="en-GB" w:eastAsia="zh-CN"/>
        </w:rPr>
        <w:t>V2X sidelink communication</w:t>
      </w:r>
      <w:r w:rsidRPr="00276E9B">
        <w:rPr>
          <w:noProof w:val="0"/>
          <w:lang w:val="en-GB"/>
        </w:rPr>
        <w:t xml:space="preserve"> }</w:t>
      </w:r>
    </w:p>
    <w:p w14:paraId="7AFF4883" w14:textId="77777777" w:rsidR="00D43AAC" w:rsidRPr="00276E9B" w:rsidRDefault="00D43AAC" w:rsidP="00D43AAC">
      <w:pPr>
        <w:pStyle w:val="PL"/>
        <w:rPr>
          <w:noProof w:val="0"/>
          <w:lang w:val="en-GB"/>
        </w:rPr>
      </w:pPr>
      <w:r w:rsidRPr="00276E9B">
        <w:rPr>
          <w:noProof w:val="0"/>
          <w:lang w:val="en-GB"/>
        </w:rPr>
        <w:t xml:space="preserve">    then { </w:t>
      </w:r>
      <w:r w:rsidRPr="00276E9B">
        <w:rPr>
          <w:noProof w:val="0"/>
          <w:lang w:val="en-GB" w:eastAsia="zh-CN"/>
        </w:rPr>
        <w:t xml:space="preserve">UE shall only use </w:t>
      </w:r>
      <w:r w:rsidRPr="00276E9B">
        <w:rPr>
          <w:noProof w:val="0"/>
          <w:lang w:val="en-GB"/>
        </w:rPr>
        <w:t>the radio resources and procedure available in IDLE mode for V2X communication }</w:t>
      </w:r>
    </w:p>
    <w:p w14:paraId="2E8DBEB4" w14:textId="77777777" w:rsidR="00D43AAC" w:rsidRPr="00276E9B" w:rsidRDefault="0033092E" w:rsidP="00D43AAC">
      <w:pPr>
        <w:pStyle w:val="PL"/>
        <w:rPr>
          <w:noProof w:val="0"/>
          <w:lang w:val="en-GB"/>
        </w:rPr>
      </w:pPr>
      <w:r w:rsidRPr="00276E9B">
        <w:rPr>
          <w:noProof w:val="0"/>
          <w:lang w:val="en-GB"/>
        </w:rPr>
        <w:t xml:space="preserve">            }</w:t>
      </w:r>
    </w:p>
    <w:p w14:paraId="0ED9D5A3" w14:textId="77777777" w:rsidR="00D43AAC" w:rsidRPr="00276E9B" w:rsidRDefault="00D43AAC" w:rsidP="00D43AAC">
      <w:pPr>
        <w:pStyle w:val="PL"/>
        <w:rPr>
          <w:noProof w:val="0"/>
          <w:lang w:val="en-GB" w:eastAsia="zh-CN"/>
        </w:rPr>
      </w:pPr>
    </w:p>
    <w:p w14:paraId="55E58450" w14:textId="77777777" w:rsidR="00D43AAC" w:rsidRPr="00276E9B" w:rsidRDefault="00D43AAC" w:rsidP="00D43AAC">
      <w:pPr>
        <w:pStyle w:val="Heading4"/>
        <w:rPr>
          <w:rFonts w:eastAsia="DengXian"/>
        </w:rPr>
      </w:pPr>
      <w:r w:rsidRPr="00276E9B">
        <w:rPr>
          <w:rFonts w:eastAsia="DengXian"/>
        </w:rPr>
        <w:t>24.1.</w:t>
      </w:r>
      <w:r w:rsidRPr="00276E9B">
        <w:rPr>
          <w:rFonts w:eastAsia="DengXian"/>
          <w:lang w:eastAsia="zh-CN"/>
        </w:rPr>
        <w:t>20</w:t>
      </w:r>
      <w:r w:rsidRPr="00276E9B">
        <w:rPr>
          <w:rFonts w:eastAsia="DengXian"/>
        </w:rPr>
        <w:t>.2</w:t>
      </w:r>
      <w:r w:rsidRPr="00276E9B">
        <w:rPr>
          <w:rFonts w:eastAsia="DengXian"/>
        </w:rPr>
        <w:tab/>
        <w:t>Conformance requirements</w:t>
      </w:r>
    </w:p>
    <w:p w14:paraId="6111D072" w14:textId="77777777" w:rsidR="00D43AAC" w:rsidRPr="00276E9B" w:rsidRDefault="00D43AAC" w:rsidP="00D43AAC">
      <w:pPr>
        <w:rPr>
          <w:lang w:eastAsia="zh-CN"/>
        </w:rPr>
      </w:pPr>
      <w:r w:rsidRPr="00276E9B">
        <w:t xml:space="preserve">References: The conformance requirements covered in the current TC are specified in: TS </w:t>
      </w:r>
      <w:r w:rsidRPr="00276E9B">
        <w:rPr>
          <w:lang w:eastAsia="zh-CN"/>
        </w:rPr>
        <w:t>23</w:t>
      </w:r>
      <w:r w:rsidRPr="00276E9B">
        <w:t>.</w:t>
      </w:r>
      <w:r w:rsidRPr="00276E9B">
        <w:rPr>
          <w:lang w:eastAsia="zh-CN"/>
        </w:rPr>
        <w:t>285</w:t>
      </w:r>
      <w:r w:rsidRPr="00276E9B">
        <w:t xml:space="preserve">, clauses </w:t>
      </w:r>
      <w:r w:rsidRPr="00276E9B">
        <w:rPr>
          <w:lang w:eastAsia="zh-CN"/>
        </w:rPr>
        <w:t>4</w:t>
      </w:r>
      <w:r w:rsidRPr="00276E9B">
        <w:t>.</w:t>
      </w:r>
      <w:r w:rsidRPr="00276E9B">
        <w:rPr>
          <w:lang w:eastAsia="zh-CN"/>
        </w:rPr>
        <w:t>4</w:t>
      </w:r>
      <w:r w:rsidRPr="00276E9B">
        <w:t>.</w:t>
      </w:r>
      <w:r w:rsidRPr="00276E9B">
        <w:rPr>
          <w:lang w:eastAsia="zh-CN"/>
        </w:rPr>
        <w:t>8</w:t>
      </w:r>
      <w:r w:rsidRPr="00276E9B">
        <w:t>.</w:t>
      </w:r>
    </w:p>
    <w:p w14:paraId="03768806" w14:textId="77777777" w:rsidR="00D43AAC" w:rsidRPr="00276E9B" w:rsidRDefault="00D43AAC" w:rsidP="00D43AAC">
      <w:pPr>
        <w:rPr>
          <w:lang w:eastAsia="zh-CN"/>
        </w:rPr>
      </w:pPr>
      <w:r w:rsidRPr="00276E9B">
        <w:t xml:space="preserve">[TS </w:t>
      </w:r>
      <w:r w:rsidRPr="00276E9B">
        <w:rPr>
          <w:lang w:eastAsia="zh-CN"/>
        </w:rPr>
        <w:t>23</w:t>
      </w:r>
      <w:r w:rsidRPr="00276E9B">
        <w:t>.</w:t>
      </w:r>
      <w:r w:rsidRPr="00276E9B">
        <w:rPr>
          <w:lang w:eastAsia="zh-CN"/>
        </w:rPr>
        <w:t>285</w:t>
      </w:r>
      <w:r w:rsidRPr="00276E9B">
        <w:t xml:space="preserve">, clause </w:t>
      </w:r>
      <w:r w:rsidRPr="00276E9B">
        <w:rPr>
          <w:lang w:eastAsia="zh-CN"/>
        </w:rPr>
        <w:t>4.4.8</w:t>
      </w:r>
      <w:r w:rsidRPr="00276E9B">
        <w:t>]</w:t>
      </w:r>
    </w:p>
    <w:p w14:paraId="754D0327" w14:textId="77777777" w:rsidR="00D43AAC" w:rsidRPr="00276E9B" w:rsidRDefault="00D43AAC" w:rsidP="00D43AAC">
      <w:r w:rsidRPr="00276E9B">
        <w:t>For UE in limited service state, only V2X communication over PC5 is allowed.</w:t>
      </w:r>
    </w:p>
    <w:p w14:paraId="267ED91E" w14:textId="77777777" w:rsidR="00D43AAC" w:rsidRPr="00276E9B" w:rsidRDefault="00D43AAC" w:rsidP="00D43AAC">
      <w:r w:rsidRPr="00276E9B">
        <w:t>UEs that are authorized to use V2X communication over PC5 reference point shall be able to use V2X communication over PC5 reference point when in limited service state following the principles defined in clause 4.4.1.1.3 for V2X communication over PC5 reference point when the UE enters in limited service state:</w:t>
      </w:r>
    </w:p>
    <w:p w14:paraId="6B5C27BE" w14:textId="77777777" w:rsidR="00D43AAC" w:rsidRPr="00276E9B" w:rsidRDefault="00D43AAC" w:rsidP="00D43AAC">
      <w:pPr>
        <w:pStyle w:val="B1"/>
      </w:pPr>
      <w:r w:rsidRPr="00276E9B">
        <w:t>-</w:t>
      </w:r>
      <w:r w:rsidRPr="00276E9B">
        <w:tab/>
        <w:t>because it cannot find a suitable cell of the selected PLMN as described in TS 23.122 [23] or</w:t>
      </w:r>
    </w:p>
    <w:p w14:paraId="496D87AE" w14:textId="77777777" w:rsidR="00D43AAC" w:rsidRPr="00276E9B" w:rsidRDefault="00D43AAC" w:rsidP="00D43AAC">
      <w:pPr>
        <w:pStyle w:val="B1"/>
      </w:pPr>
      <w:r w:rsidRPr="00276E9B">
        <w:t>-</w:t>
      </w:r>
      <w:r w:rsidRPr="00276E9B">
        <w:tab/>
        <w:t>as the result of receiving one of the following reject reasons defined in TS 23.122 [23]:</w:t>
      </w:r>
    </w:p>
    <w:p w14:paraId="09FAE82B" w14:textId="77777777" w:rsidR="00D43AAC" w:rsidRPr="00276E9B" w:rsidRDefault="00D43AAC" w:rsidP="00D43AAC">
      <w:pPr>
        <w:pStyle w:val="B2"/>
      </w:pPr>
      <w:r w:rsidRPr="00276E9B">
        <w:t>-</w:t>
      </w:r>
      <w:r w:rsidRPr="00276E9B">
        <w:tab/>
        <w:t>a "PLMN not allowed" response to a registration request or;</w:t>
      </w:r>
    </w:p>
    <w:p w14:paraId="79A977CF" w14:textId="77777777" w:rsidR="00D43AAC" w:rsidRPr="00276E9B" w:rsidRDefault="00D43AAC" w:rsidP="00D43AAC">
      <w:pPr>
        <w:pStyle w:val="B2"/>
      </w:pPr>
      <w:r w:rsidRPr="00276E9B">
        <w:t>-</w:t>
      </w:r>
      <w:r w:rsidRPr="00276E9B">
        <w:tab/>
        <w:t>a "GPRS not allowed" response to a registration request</w:t>
      </w:r>
    </w:p>
    <w:p w14:paraId="75663742" w14:textId="77777777" w:rsidR="00D43AAC" w:rsidRPr="00276E9B" w:rsidRDefault="00D43AAC" w:rsidP="00D43AAC">
      <w:r w:rsidRPr="00276E9B">
        <w:t>A UE in limited service state shall only use the radio resources and procedure available in ECM-IDLE mode for V2X communication over PC5 reference point, for details see TS 36.300 [10].</w:t>
      </w:r>
    </w:p>
    <w:p w14:paraId="6D62D0F1" w14:textId="77777777" w:rsidR="00D43AAC" w:rsidRPr="00276E9B" w:rsidRDefault="00D43AAC" w:rsidP="00D43AAC">
      <w:pPr>
        <w:rPr>
          <w:lang w:eastAsia="zh-CN"/>
        </w:rPr>
      </w:pPr>
      <w:r w:rsidRPr="00276E9B">
        <w:t>UEs shall not use V2X communication over PC5 reference point using the "operator-managed" radio resources, as specified in clause 4.4.1.1.2, if the UE has entered in limited service state due to all other situations (e.g. no SIM in the MS, an "illegal MS" or "illegal ME" response to a registration request, or an "IMSI unknown in HLR" response to a registration request) defined in TS 23.122 [23], where the UE is unable to obtain normal service from a PLMN. The UEs may use V2X communication over PC5 reference point using the "non-operator-managed" radio resources, as specified in clause 4.4.1.1.2, according to the principles defined in clause 4.4.1.1.3.</w:t>
      </w:r>
    </w:p>
    <w:p w14:paraId="02F69209" w14:textId="77777777" w:rsidR="00D43AAC" w:rsidRPr="00276E9B" w:rsidRDefault="00D43AAC" w:rsidP="00D43AAC">
      <w:pPr>
        <w:pStyle w:val="Heading4"/>
        <w:rPr>
          <w:rFonts w:eastAsia="DengXian"/>
        </w:rPr>
      </w:pPr>
      <w:r w:rsidRPr="00276E9B">
        <w:rPr>
          <w:rFonts w:eastAsia="DengXian"/>
        </w:rPr>
        <w:t>24.1.</w:t>
      </w:r>
      <w:r w:rsidRPr="00276E9B">
        <w:rPr>
          <w:rFonts w:eastAsia="DengXian"/>
          <w:lang w:eastAsia="zh-CN"/>
        </w:rPr>
        <w:t>20</w:t>
      </w:r>
      <w:r w:rsidRPr="00276E9B">
        <w:rPr>
          <w:rFonts w:eastAsia="DengXian"/>
        </w:rPr>
        <w:t>.3</w:t>
      </w:r>
      <w:r w:rsidRPr="00276E9B">
        <w:rPr>
          <w:rFonts w:eastAsia="DengXian"/>
        </w:rPr>
        <w:tab/>
        <w:t>Test description</w:t>
      </w:r>
    </w:p>
    <w:p w14:paraId="484D06B6" w14:textId="77777777" w:rsidR="00D43AAC" w:rsidRPr="00276E9B" w:rsidRDefault="00D43AAC" w:rsidP="00D43AAC">
      <w:pPr>
        <w:pStyle w:val="H6"/>
      </w:pPr>
      <w:r w:rsidRPr="00276E9B">
        <w:rPr>
          <w:lang w:eastAsia="zh-CN"/>
        </w:rPr>
        <w:t>24</w:t>
      </w:r>
      <w:r w:rsidRPr="00276E9B">
        <w:t>.</w:t>
      </w:r>
      <w:r w:rsidRPr="00276E9B">
        <w:rPr>
          <w:lang w:eastAsia="zh-CN"/>
        </w:rPr>
        <w:t>1</w:t>
      </w:r>
      <w:r w:rsidRPr="00276E9B">
        <w:t>.</w:t>
      </w:r>
      <w:r w:rsidRPr="00276E9B">
        <w:rPr>
          <w:lang w:eastAsia="zh-CN"/>
        </w:rPr>
        <w:t>20</w:t>
      </w:r>
      <w:r w:rsidRPr="00276E9B">
        <w:t>.3.1</w:t>
      </w:r>
      <w:r w:rsidRPr="00276E9B">
        <w:tab/>
        <w:t>Pre-test conditions</w:t>
      </w:r>
    </w:p>
    <w:p w14:paraId="4E074ABC" w14:textId="77777777" w:rsidR="00D43AAC" w:rsidRPr="00276E9B" w:rsidRDefault="00D43AAC" w:rsidP="00D43AAC">
      <w:pPr>
        <w:pStyle w:val="H6"/>
      </w:pPr>
      <w:r w:rsidRPr="00276E9B">
        <w:t>System Simulator:</w:t>
      </w:r>
    </w:p>
    <w:p w14:paraId="08CAFE3E" w14:textId="77777777" w:rsidR="00D43AAC" w:rsidRPr="00276E9B" w:rsidRDefault="00D43AAC" w:rsidP="00D43AAC">
      <w:pPr>
        <w:pStyle w:val="H6"/>
      </w:pPr>
      <w:r w:rsidRPr="00276E9B">
        <w:t>SS-NW</w:t>
      </w:r>
    </w:p>
    <w:p w14:paraId="6E88523C" w14:textId="77777777" w:rsidR="00D43AAC" w:rsidRPr="00276E9B" w:rsidRDefault="00D43AAC" w:rsidP="00D43AAC">
      <w:pPr>
        <w:pStyle w:val="B1"/>
        <w:rPr>
          <w:lang w:eastAsia="zh-CN"/>
        </w:rPr>
      </w:pPr>
      <w:r w:rsidRPr="00276E9B">
        <w:t>-</w:t>
      </w:r>
      <w:r w:rsidRPr="00276E9B">
        <w:tab/>
        <w:t>Cell 1</w:t>
      </w:r>
    </w:p>
    <w:p w14:paraId="7EC7AD19" w14:textId="77777777" w:rsidR="00D43AAC" w:rsidRPr="00276E9B" w:rsidRDefault="00D43AAC" w:rsidP="00D43AAC">
      <w:pPr>
        <w:pStyle w:val="TH"/>
      </w:pPr>
      <w:r w:rsidRPr="00276E9B">
        <w:t xml:space="preserve">Table </w:t>
      </w:r>
      <w:r w:rsidRPr="00276E9B">
        <w:rPr>
          <w:lang w:eastAsia="zh-CN"/>
        </w:rPr>
        <w:t>24.1.20.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D43AAC" w:rsidRPr="00276E9B" w14:paraId="259EFB45" w14:textId="77777777" w:rsidTr="00F76BD3">
        <w:trPr>
          <w:jc w:val="center"/>
        </w:trPr>
        <w:tc>
          <w:tcPr>
            <w:tcW w:w="675" w:type="dxa"/>
          </w:tcPr>
          <w:p w14:paraId="4D488819" w14:textId="77777777" w:rsidR="00D43AAC" w:rsidRPr="00276E9B" w:rsidRDefault="00D43AAC" w:rsidP="00F76BD3">
            <w:pPr>
              <w:pStyle w:val="TAC"/>
              <w:rPr>
                <w:b/>
              </w:rPr>
            </w:pPr>
            <w:r w:rsidRPr="00276E9B">
              <w:rPr>
                <w:b/>
              </w:rPr>
              <w:t>Cell</w:t>
            </w:r>
          </w:p>
        </w:tc>
        <w:tc>
          <w:tcPr>
            <w:tcW w:w="1173" w:type="dxa"/>
          </w:tcPr>
          <w:p w14:paraId="729A1633" w14:textId="77777777" w:rsidR="00D43AAC" w:rsidRPr="00276E9B" w:rsidRDefault="00D43AAC" w:rsidP="00F76BD3">
            <w:pPr>
              <w:pStyle w:val="TAC"/>
              <w:rPr>
                <w:b/>
              </w:rPr>
            </w:pPr>
            <w:r w:rsidRPr="00276E9B">
              <w:rPr>
                <w:b/>
              </w:rPr>
              <w:t>Frequency</w:t>
            </w:r>
          </w:p>
        </w:tc>
        <w:tc>
          <w:tcPr>
            <w:tcW w:w="2598" w:type="dxa"/>
          </w:tcPr>
          <w:p w14:paraId="1C528AAE" w14:textId="77777777" w:rsidR="00D43AAC" w:rsidRPr="00276E9B" w:rsidRDefault="00D43AAC" w:rsidP="00F76BD3">
            <w:pPr>
              <w:pStyle w:val="TAC"/>
              <w:rPr>
                <w:b/>
              </w:rPr>
            </w:pPr>
            <w:r w:rsidRPr="00276E9B">
              <w:rPr>
                <w:b/>
              </w:rPr>
              <w:t>PLMN</w:t>
            </w:r>
          </w:p>
        </w:tc>
      </w:tr>
      <w:tr w:rsidR="00D43AAC" w:rsidRPr="00276E9B" w14:paraId="207FB9E6" w14:textId="77777777" w:rsidTr="00F76BD3">
        <w:trPr>
          <w:jc w:val="center"/>
        </w:trPr>
        <w:tc>
          <w:tcPr>
            <w:tcW w:w="675" w:type="dxa"/>
          </w:tcPr>
          <w:p w14:paraId="5F1A5989" w14:textId="77777777" w:rsidR="00D43AAC" w:rsidRPr="00276E9B" w:rsidRDefault="00D43AAC" w:rsidP="00F76BD3">
            <w:pPr>
              <w:pStyle w:val="TAC"/>
            </w:pPr>
            <w:r w:rsidRPr="00276E9B">
              <w:t>1</w:t>
            </w:r>
          </w:p>
        </w:tc>
        <w:tc>
          <w:tcPr>
            <w:tcW w:w="1173" w:type="dxa"/>
          </w:tcPr>
          <w:p w14:paraId="10E9C3F3" w14:textId="77777777" w:rsidR="00D43AAC" w:rsidRPr="00276E9B" w:rsidRDefault="00D43AAC" w:rsidP="00F76BD3">
            <w:pPr>
              <w:pStyle w:val="TAC"/>
            </w:pPr>
            <w:r w:rsidRPr="00276E9B">
              <w:t>f1</w:t>
            </w:r>
          </w:p>
        </w:tc>
        <w:tc>
          <w:tcPr>
            <w:tcW w:w="2598" w:type="dxa"/>
          </w:tcPr>
          <w:p w14:paraId="730EF952" w14:textId="77777777" w:rsidR="00D43AAC" w:rsidRPr="00276E9B" w:rsidRDefault="00D43AAC" w:rsidP="00F76BD3">
            <w:pPr>
              <w:pStyle w:val="TAC"/>
            </w:pPr>
            <w:r w:rsidRPr="00276E9B">
              <w:t>HPLMN (PLMN1)</w:t>
            </w:r>
          </w:p>
        </w:tc>
      </w:tr>
      <w:tr w:rsidR="00D43AAC" w:rsidRPr="00276E9B" w14:paraId="54F3C79C" w14:textId="77777777" w:rsidTr="00F76BD3">
        <w:trPr>
          <w:jc w:val="center"/>
        </w:trPr>
        <w:tc>
          <w:tcPr>
            <w:tcW w:w="4446" w:type="dxa"/>
            <w:gridSpan w:val="3"/>
          </w:tcPr>
          <w:p w14:paraId="5F0B70D0" w14:textId="77777777" w:rsidR="00D43AAC" w:rsidRPr="00276E9B" w:rsidRDefault="00D43AAC" w:rsidP="00F76BD3">
            <w:pPr>
              <w:keepNext/>
              <w:keepLines/>
              <w:spacing w:after="0"/>
              <w:ind w:left="851" w:hanging="851"/>
              <w:rPr>
                <w:rFonts w:ascii="Arial Unicode MS" w:eastAsia="Arial Unicode MS" w:hAnsi="Arial Unicode MS" w:cs="Arial Unicode MS"/>
              </w:rPr>
            </w:pPr>
            <w:r w:rsidRPr="00276E9B">
              <w:rPr>
                <w:rFonts w:ascii="Arial" w:hAnsi="Arial"/>
                <w:sz w:val="18"/>
              </w:rPr>
              <w:t>Note 1:</w:t>
            </w:r>
            <w:r w:rsidRPr="00276E9B">
              <w:rPr>
                <w:rFonts w:ascii="Arial" w:hAnsi="Arial"/>
                <w:sz w:val="18"/>
              </w:rPr>
              <w:tab/>
              <w:t>The Frequency f1 shall be the anchor frequency pre-configured in the UE.</w:t>
            </w:r>
          </w:p>
        </w:tc>
      </w:tr>
    </w:tbl>
    <w:p w14:paraId="273D82AA" w14:textId="77777777" w:rsidR="00D43AAC" w:rsidRPr="00276E9B" w:rsidRDefault="00D43AAC" w:rsidP="00D43AAC"/>
    <w:p w14:paraId="7DCA892C" w14:textId="77777777" w:rsidR="00D43AAC" w:rsidRPr="00276E9B" w:rsidRDefault="00D43AAC" w:rsidP="00D43AAC">
      <w:pPr>
        <w:pStyle w:val="B1"/>
      </w:pPr>
      <w:r w:rsidRPr="00276E9B">
        <w:t>-</w:t>
      </w:r>
      <w:r w:rsidRPr="00276E9B">
        <w:tab/>
        <w:t>System information combination 2</w:t>
      </w:r>
      <w:r w:rsidRPr="00276E9B">
        <w:rPr>
          <w:lang w:eastAsia="zh-CN"/>
        </w:rPr>
        <w:t>9</w:t>
      </w:r>
      <w:r w:rsidRPr="00276E9B">
        <w:t xml:space="preserve"> as defined in TS 36.508 [18] clause 4.4.3.1 is used in all active cells.</w:t>
      </w:r>
    </w:p>
    <w:p w14:paraId="5DFD5FE2" w14:textId="77777777" w:rsidR="00D43AAC" w:rsidRPr="00276E9B" w:rsidRDefault="00D43AAC" w:rsidP="00D43AAC">
      <w:pPr>
        <w:pStyle w:val="H6"/>
      </w:pPr>
      <w:r w:rsidRPr="00276E9B">
        <w:t>UE:</w:t>
      </w:r>
    </w:p>
    <w:p w14:paraId="5C544787" w14:textId="77777777" w:rsidR="00D43AAC" w:rsidRPr="00276E9B" w:rsidRDefault="00D43AAC" w:rsidP="00D43AAC">
      <w:pPr>
        <w:pStyle w:val="B1"/>
      </w:pPr>
      <w:r w:rsidRPr="00276E9B">
        <w:t>-</w:t>
      </w:r>
      <w:r w:rsidRPr="00276E9B">
        <w:tab/>
      </w:r>
      <w:r w:rsidRPr="00276E9B">
        <w:rPr>
          <w:lang w:eastAsia="zh-CN"/>
        </w:rPr>
        <w:t>V2X sidelink</w:t>
      </w:r>
      <w:r w:rsidRPr="00276E9B">
        <w:t xml:space="preserve"> related configuration.</w:t>
      </w:r>
    </w:p>
    <w:p w14:paraId="2848EB7F" w14:textId="77777777" w:rsidR="00D43AAC" w:rsidRPr="00276E9B" w:rsidRDefault="00D43AAC" w:rsidP="00D43AAC">
      <w:pPr>
        <w:pStyle w:val="B2"/>
      </w:pPr>
      <w:r w:rsidRPr="00276E9B">
        <w:t>-</w:t>
      </w:r>
      <w:r w:rsidRPr="00276E9B">
        <w:tab/>
        <w:t xml:space="preserve">The UE is authorised to perform </w:t>
      </w:r>
      <w:r w:rsidRPr="00276E9B">
        <w:rPr>
          <w:lang w:eastAsia="zh-CN"/>
        </w:rPr>
        <w:t>V2X Sidelink</w:t>
      </w:r>
      <w:r w:rsidRPr="00276E9B">
        <w:t xml:space="preserve"> Communication</w:t>
      </w:r>
    </w:p>
    <w:p w14:paraId="107F3EBB" w14:textId="77777777" w:rsidR="00D43AAC" w:rsidRPr="00276E9B" w:rsidRDefault="00D43AAC" w:rsidP="00D43AAC">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Pr="00276E9B">
        <w:rPr>
          <w:lang w:eastAsia="zh-CN"/>
        </w:rPr>
        <w:t xml:space="preserve"> [18]</w:t>
      </w:r>
      <w:r w:rsidRPr="00276E9B">
        <w:t xml:space="preserve">) except for those listed in Table </w:t>
      </w:r>
      <w:r w:rsidRPr="00276E9B">
        <w:rPr>
          <w:lang w:eastAsia="zh-CN"/>
        </w:rPr>
        <w:t>24.1.20.</w:t>
      </w:r>
      <w:r w:rsidRPr="00276E9B">
        <w:t>3.1-</w:t>
      </w:r>
      <w:r w:rsidRPr="00276E9B">
        <w:rPr>
          <w:lang w:eastAsia="zh-CN"/>
        </w:rPr>
        <w:t>2</w:t>
      </w:r>
      <w:r w:rsidRPr="00276E9B">
        <w:t>.</w:t>
      </w:r>
    </w:p>
    <w:p w14:paraId="7C964C5E" w14:textId="77777777" w:rsidR="00D43AAC" w:rsidRPr="00276E9B" w:rsidRDefault="00D43AAC" w:rsidP="00D43AAC">
      <w:pPr>
        <w:pStyle w:val="TH"/>
      </w:pPr>
      <w:r w:rsidRPr="00276E9B">
        <w:lastRenderedPageBreak/>
        <w:t xml:space="preserve">Table </w:t>
      </w:r>
      <w:r w:rsidRPr="00276E9B">
        <w:rPr>
          <w:lang w:eastAsia="zh-CN"/>
        </w:rPr>
        <w:t>24.1.20.</w:t>
      </w:r>
      <w:r w:rsidRPr="00276E9B">
        <w:t>3.1-</w:t>
      </w:r>
      <w:r w:rsidRPr="00276E9B">
        <w:rPr>
          <w:lang w:eastAsia="zh-CN"/>
        </w:rPr>
        <w:t>2</w:t>
      </w:r>
      <w:r w:rsidRPr="00276E9B">
        <w:t xml:space="preserve">: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D43AAC" w:rsidRPr="00276E9B" w14:paraId="3DD10BF8" w14:textId="77777777" w:rsidTr="00F76BD3">
        <w:trPr>
          <w:jc w:val="center"/>
        </w:trPr>
        <w:tc>
          <w:tcPr>
            <w:tcW w:w="1818" w:type="dxa"/>
          </w:tcPr>
          <w:p w14:paraId="2CFCBA72" w14:textId="77777777" w:rsidR="00D43AAC" w:rsidRPr="00276E9B" w:rsidRDefault="00D43AAC" w:rsidP="00F76BD3">
            <w:pPr>
              <w:pStyle w:val="TAH"/>
            </w:pPr>
            <w:r w:rsidRPr="00276E9B">
              <w:t>USIM field</w:t>
            </w:r>
          </w:p>
        </w:tc>
        <w:tc>
          <w:tcPr>
            <w:tcW w:w="977" w:type="dxa"/>
          </w:tcPr>
          <w:p w14:paraId="76896A79" w14:textId="77777777" w:rsidR="00D43AAC" w:rsidRPr="00276E9B" w:rsidRDefault="00D43AAC" w:rsidP="00F76BD3">
            <w:pPr>
              <w:pStyle w:val="TAH"/>
            </w:pPr>
            <w:r w:rsidRPr="00276E9B">
              <w:t>Priority</w:t>
            </w:r>
          </w:p>
        </w:tc>
        <w:tc>
          <w:tcPr>
            <w:tcW w:w="2913" w:type="dxa"/>
          </w:tcPr>
          <w:p w14:paraId="10C6939A" w14:textId="77777777" w:rsidR="00D43AAC" w:rsidRPr="00276E9B" w:rsidRDefault="00D43AAC" w:rsidP="00F76BD3">
            <w:pPr>
              <w:pStyle w:val="TAH"/>
            </w:pPr>
            <w:r w:rsidRPr="00276E9B">
              <w:t>Value</w:t>
            </w:r>
          </w:p>
        </w:tc>
        <w:tc>
          <w:tcPr>
            <w:tcW w:w="3075" w:type="dxa"/>
          </w:tcPr>
          <w:p w14:paraId="2D19474C" w14:textId="77777777" w:rsidR="00D43AAC" w:rsidRPr="00276E9B" w:rsidRDefault="00D43AAC" w:rsidP="00F76BD3">
            <w:pPr>
              <w:pStyle w:val="TAH"/>
            </w:pPr>
            <w:r w:rsidRPr="00276E9B">
              <w:t>Access Technology Identifier</w:t>
            </w:r>
          </w:p>
        </w:tc>
      </w:tr>
      <w:tr w:rsidR="00D43AAC" w:rsidRPr="00276E9B" w14:paraId="560863F1" w14:textId="77777777" w:rsidTr="00F76BD3">
        <w:trPr>
          <w:cantSplit/>
          <w:jc w:val="center"/>
        </w:trPr>
        <w:tc>
          <w:tcPr>
            <w:tcW w:w="1818" w:type="dxa"/>
            <w:tcBorders>
              <w:top w:val="single" w:sz="4" w:space="0" w:color="auto"/>
              <w:left w:val="single" w:sz="4" w:space="0" w:color="auto"/>
              <w:bottom w:val="single" w:sz="4" w:space="0" w:color="auto"/>
              <w:right w:val="single" w:sz="4" w:space="0" w:color="auto"/>
            </w:tcBorders>
          </w:tcPr>
          <w:p w14:paraId="17C50F60" w14:textId="77777777" w:rsidR="00D43AAC" w:rsidRPr="00276E9B" w:rsidRDefault="00D43AAC" w:rsidP="00F76BD3">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7DEB8706" w14:textId="77777777" w:rsidR="00D43AAC" w:rsidRPr="00276E9B" w:rsidRDefault="00D43AAC" w:rsidP="00F76BD3">
            <w:pPr>
              <w:pStyle w:val="TAL"/>
            </w:pPr>
          </w:p>
        </w:tc>
        <w:tc>
          <w:tcPr>
            <w:tcW w:w="2913" w:type="dxa"/>
            <w:tcBorders>
              <w:top w:val="single" w:sz="4" w:space="0" w:color="auto"/>
              <w:left w:val="single" w:sz="4" w:space="0" w:color="auto"/>
              <w:bottom w:val="single" w:sz="4" w:space="0" w:color="auto"/>
              <w:right w:val="single" w:sz="4" w:space="0" w:color="auto"/>
            </w:tcBorders>
          </w:tcPr>
          <w:p w14:paraId="4FA7F760" w14:textId="77777777" w:rsidR="00D43AAC" w:rsidRPr="00276E9B" w:rsidRDefault="00D43AAC" w:rsidP="00F76BD3">
            <w:pPr>
              <w:pStyle w:val="TAL"/>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79CA0400" w14:textId="77777777" w:rsidR="00D43AAC" w:rsidRPr="00276E9B" w:rsidRDefault="00D43AAC" w:rsidP="00F76BD3">
            <w:pPr>
              <w:pStyle w:val="TAL"/>
            </w:pPr>
          </w:p>
        </w:tc>
      </w:tr>
      <w:tr w:rsidR="00D43AAC" w:rsidRPr="00276E9B" w14:paraId="1670B130" w14:textId="77777777" w:rsidTr="00F76BD3">
        <w:trPr>
          <w:cantSplit/>
          <w:jc w:val="center"/>
        </w:trPr>
        <w:tc>
          <w:tcPr>
            <w:tcW w:w="1818" w:type="dxa"/>
            <w:tcBorders>
              <w:top w:val="single" w:sz="4" w:space="0" w:color="auto"/>
              <w:left w:val="single" w:sz="4" w:space="0" w:color="auto"/>
              <w:bottom w:val="single" w:sz="4" w:space="0" w:color="auto"/>
              <w:right w:val="single" w:sz="4" w:space="0" w:color="auto"/>
            </w:tcBorders>
          </w:tcPr>
          <w:p w14:paraId="1AEEFCC7" w14:textId="77777777" w:rsidR="00D43AAC" w:rsidRPr="00276E9B" w:rsidRDefault="00D43AAC" w:rsidP="00F76BD3">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5D642B2B" w14:textId="77777777" w:rsidR="00D43AAC" w:rsidRPr="00276E9B" w:rsidRDefault="00D43AAC" w:rsidP="00F76BD3">
            <w:pPr>
              <w:pStyle w:val="TAL"/>
            </w:pPr>
          </w:p>
        </w:tc>
        <w:tc>
          <w:tcPr>
            <w:tcW w:w="2913" w:type="dxa"/>
            <w:tcBorders>
              <w:top w:val="single" w:sz="4" w:space="0" w:color="auto"/>
              <w:left w:val="single" w:sz="4" w:space="0" w:color="auto"/>
              <w:bottom w:val="single" w:sz="4" w:space="0" w:color="auto"/>
              <w:right w:val="single" w:sz="4" w:space="0" w:color="auto"/>
            </w:tcBorders>
          </w:tcPr>
          <w:p w14:paraId="66D8F865" w14:textId="77777777" w:rsidR="00D43AAC" w:rsidRPr="00276E9B" w:rsidRDefault="00D43AAC" w:rsidP="00F76BD3">
            <w:pPr>
              <w:pStyle w:val="TAL"/>
            </w:pPr>
            <w:r w:rsidRPr="00276E9B">
              <w:t>As per TS 36.508 [1</w:t>
            </w:r>
            <w:r w:rsidRPr="00276E9B">
              <w:rPr>
                <w:lang w:eastAsia="zh-CN"/>
              </w:rPr>
              <w:t>8</w:t>
            </w:r>
            <w:r w:rsidRPr="00276E9B">
              <w:t>] clause 4.9.3.4</w:t>
            </w:r>
          </w:p>
        </w:tc>
        <w:tc>
          <w:tcPr>
            <w:tcW w:w="3075" w:type="dxa"/>
            <w:tcBorders>
              <w:top w:val="single" w:sz="4" w:space="0" w:color="auto"/>
              <w:left w:val="single" w:sz="4" w:space="0" w:color="auto"/>
              <w:bottom w:val="single" w:sz="4" w:space="0" w:color="auto"/>
              <w:right w:val="single" w:sz="4" w:space="0" w:color="auto"/>
            </w:tcBorders>
          </w:tcPr>
          <w:p w14:paraId="2CBE2A7C" w14:textId="77777777" w:rsidR="00D43AAC" w:rsidRPr="00276E9B" w:rsidRDefault="00D43AAC" w:rsidP="00F76BD3">
            <w:pPr>
              <w:pStyle w:val="TAL"/>
            </w:pPr>
          </w:p>
        </w:tc>
      </w:tr>
      <w:tr w:rsidR="00D43AAC" w:rsidRPr="00276E9B" w14:paraId="52BFE0AC" w14:textId="77777777" w:rsidTr="00F76BD3">
        <w:trPr>
          <w:cantSplit/>
          <w:jc w:val="center"/>
        </w:trPr>
        <w:tc>
          <w:tcPr>
            <w:tcW w:w="1818" w:type="dxa"/>
          </w:tcPr>
          <w:p w14:paraId="7C4A459E" w14:textId="77777777" w:rsidR="00D43AAC" w:rsidRPr="00276E9B" w:rsidRDefault="00D43AAC" w:rsidP="00F76BD3">
            <w:pPr>
              <w:pStyle w:val="TAL"/>
            </w:pPr>
            <w:r w:rsidRPr="00276E9B">
              <w:t>EF</w:t>
            </w:r>
            <w:r w:rsidRPr="00276E9B">
              <w:rPr>
                <w:vertAlign w:val="subscript"/>
              </w:rPr>
              <w:t>V2X_CONFIG</w:t>
            </w:r>
          </w:p>
        </w:tc>
        <w:tc>
          <w:tcPr>
            <w:tcW w:w="977" w:type="dxa"/>
          </w:tcPr>
          <w:p w14:paraId="485DADAB" w14:textId="77777777" w:rsidR="00D43AAC" w:rsidRPr="00276E9B" w:rsidRDefault="00D43AAC" w:rsidP="00F76BD3">
            <w:pPr>
              <w:pStyle w:val="TAL"/>
            </w:pPr>
          </w:p>
        </w:tc>
        <w:tc>
          <w:tcPr>
            <w:tcW w:w="2913" w:type="dxa"/>
          </w:tcPr>
          <w:p w14:paraId="4CDC48EB" w14:textId="77777777" w:rsidR="00D43AAC" w:rsidRPr="00276E9B" w:rsidRDefault="00D43AAC" w:rsidP="00F76BD3">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1.20</w:t>
            </w:r>
            <w:r w:rsidRPr="00276E9B">
              <w:rPr>
                <w:b w:val="0"/>
                <w:sz w:val="18"/>
                <w:szCs w:val="18"/>
              </w:rPr>
              <w:t>.3.3-4</w:t>
            </w:r>
          </w:p>
        </w:tc>
        <w:tc>
          <w:tcPr>
            <w:tcW w:w="3075" w:type="dxa"/>
          </w:tcPr>
          <w:p w14:paraId="39E64A5F" w14:textId="77777777" w:rsidR="00D43AAC" w:rsidRPr="00276E9B" w:rsidRDefault="00D43AAC" w:rsidP="00F76BD3">
            <w:pPr>
              <w:pStyle w:val="TAL"/>
            </w:pPr>
          </w:p>
        </w:tc>
      </w:tr>
    </w:tbl>
    <w:p w14:paraId="261B0F3C" w14:textId="77777777" w:rsidR="00D43AAC" w:rsidRPr="00276E9B" w:rsidRDefault="00D43AAC" w:rsidP="00D43AAC"/>
    <w:p w14:paraId="77244816" w14:textId="77777777" w:rsidR="00D43AAC" w:rsidRPr="00276E9B" w:rsidRDefault="00D43AAC" w:rsidP="00D43AAC">
      <w:pPr>
        <w:pStyle w:val="H6"/>
      </w:pPr>
      <w:r w:rsidRPr="00276E9B">
        <w:t>Preamble:</w:t>
      </w:r>
    </w:p>
    <w:p w14:paraId="45EE6549" w14:textId="77777777" w:rsidR="00D43AAC" w:rsidRPr="00276E9B" w:rsidRDefault="00D43AAC" w:rsidP="00D43AAC">
      <w:pPr>
        <w:pStyle w:val="B1"/>
      </w:pPr>
      <w:r w:rsidRPr="00276E9B">
        <w:t>-</w:t>
      </w:r>
      <w:r w:rsidRPr="00276E9B">
        <w:tab/>
        <w:t>The UE is in State Switched OFF (state 1) according to TS 36.508 [18].</w:t>
      </w:r>
    </w:p>
    <w:p w14:paraId="65B06D92" w14:textId="77777777" w:rsidR="00D43AAC" w:rsidRPr="00276E9B" w:rsidRDefault="00D43AAC" w:rsidP="00D43AAC">
      <w:pPr>
        <w:pStyle w:val="H6"/>
        <w:rPr>
          <w:lang w:eastAsia="zh-CN"/>
        </w:rPr>
      </w:pPr>
      <w:r w:rsidRPr="00276E9B">
        <w:rPr>
          <w:lang w:eastAsia="zh-CN"/>
        </w:rPr>
        <w:lastRenderedPageBreak/>
        <w:t>24</w:t>
      </w:r>
      <w:r w:rsidRPr="00276E9B">
        <w:t>.</w:t>
      </w:r>
      <w:r w:rsidRPr="00276E9B">
        <w:rPr>
          <w:lang w:eastAsia="zh-CN"/>
        </w:rPr>
        <w:t>1.20.3.2</w:t>
      </w:r>
      <w:r w:rsidRPr="00276E9B">
        <w:tab/>
        <w:t>Test procedure sequence</w:t>
      </w:r>
    </w:p>
    <w:p w14:paraId="3C6861E4" w14:textId="77777777" w:rsidR="00D43AAC" w:rsidRPr="00276E9B" w:rsidRDefault="00D43AAC" w:rsidP="00D43AAC">
      <w:pPr>
        <w:pStyle w:val="TH"/>
      </w:pPr>
      <w:r w:rsidRPr="00276E9B">
        <w:t>Table 2</w:t>
      </w:r>
      <w:r w:rsidRPr="00276E9B">
        <w:rPr>
          <w:lang w:eastAsia="zh-CN"/>
        </w:rPr>
        <w:t>4</w:t>
      </w:r>
      <w:r w:rsidRPr="00276E9B">
        <w:t>.1.</w:t>
      </w:r>
      <w:r w:rsidRPr="00276E9B">
        <w:rPr>
          <w:lang w:eastAsia="zh-CN"/>
        </w:rPr>
        <w:t>20</w:t>
      </w:r>
      <w:r w:rsidRPr="00276E9B">
        <w:t>.3.2-</w:t>
      </w:r>
      <w:r w:rsidRPr="00276E9B">
        <w:rPr>
          <w:lang w:eastAsia="zh-CN"/>
        </w:rPr>
        <w:t>1</w:t>
      </w:r>
      <w:r w:rsidRPr="00276E9B">
        <w:t>: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D43AAC" w:rsidRPr="00276E9B" w14:paraId="1E37661B" w14:textId="77777777" w:rsidTr="00F76BD3">
        <w:tc>
          <w:tcPr>
            <w:tcW w:w="534" w:type="dxa"/>
            <w:tcBorders>
              <w:top w:val="single" w:sz="6" w:space="0" w:color="auto"/>
              <w:left w:val="single" w:sz="6" w:space="0" w:color="auto"/>
              <w:bottom w:val="nil"/>
            </w:tcBorders>
          </w:tcPr>
          <w:p w14:paraId="0B80383B" w14:textId="77777777" w:rsidR="00D43AAC" w:rsidRPr="00276E9B" w:rsidRDefault="00D43AAC" w:rsidP="00F76BD3">
            <w:pPr>
              <w:pStyle w:val="TAH"/>
            </w:pPr>
            <w:r w:rsidRPr="00276E9B">
              <w:lastRenderedPageBreak/>
              <w:t>St</w:t>
            </w:r>
          </w:p>
        </w:tc>
        <w:tc>
          <w:tcPr>
            <w:tcW w:w="3969" w:type="dxa"/>
            <w:tcBorders>
              <w:top w:val="single" w:sz="6" w:space="0" w:color="auto"/>
              <w:bottom w:val="nil"/>
            </w:tcBorders>
          </w:tcPr>
          <w:p w14:paraId="50F9DF16" w14:textId="77777777" w:rsidR="00D43AAC" w:rsidRPr="00276E9B" w:rsidRDefault="00D43AAC" w:rsidP="00F76BD3">
            <w:pPr>
              <w:pStyle w:val="TAH"/>
            </w:pPr>
            <w:r w:rsidRPr="00276E9B">
              <w:t>Procedure</w:t>
            </w:r>
          </w:p>
        </w:tc>
        <w:tc>
          <w:tcPr>
            <w:tcW w:w="3686" w:type="dxa"/>
            <w:gridSpan w:val="2"/>
          </w:tcPr>
          <w:p w14:paraId="1CF03CEA" w14:textId="77777777" w:rsidR="00D43AAC" w:rsidRPr="00276E9B" w:rsidRDefault="00D43AAC" w:rsidP="00F76BD3">
            <w:pPr>
              <w:pStyle w:val="TAH"/>
            </w:pPr>
            <w:r w:rsidRPr="00276E9B">
              <w:t>Message Sequence</w:t>
            </w:r>
          </w:p>
        </w:tc>
        <w:tc>
          <w:tcPr>
            <w:tcW w:w="567" w:type="dxa"/>
            <w:tcBorders>
              <w:top w:val="single" w:sz="6" w:space="0" w:color="auto"/>
              <w:bottom w:val="nil"/>
            </w:tcBorders>
          </w:tcPr>
          <w:p w14:paraId="475DA264" w14:textId="77777777" w:rsidR="00D43AAC" w:rsidRPr="00276E9B" w:rsidRDefault="00D43AAC" w:rsidP="00F76BD3">
            <w:pPr>
              <w:pStyle w:val="TAH"/>
            </w:pPr>
            <w:r w:rsidRPr="00276E9B">
              <w:t>TP</w:t>
            </w:r>
          </w:p>
        </w:tc>
        <w:tc>
          <w:tcPr>
            <w:tcW w:w="850" w:type="dxa"/>
            <w:tcBorders>
              <w:top w:val="single" w:sz="6" w:space="0" w:color="auto"/>
              <w:bottom w:val="nil"/>
              <w:right w:val="single" w:sz="6" w:space="0" w:color="auto"/>
            </w:tcBorders>
          </w:tcPr>
          <w:p w14:paraId="6E2BB7CF" w14:textId="77777777" w:rsidR="00D43AAC" w:rsidRPr="00276E9B" w:rsidRDefault="00D43AAC" w:rsidP="00F76BD3">
            <w:pPr>
              <w:pStyle w:val="TAH"/>
            </w:pPr>
            <w:r w:rsidRPr="00276E9B">
              <w:t>Verdict</w:t>
            </w:r>
          </w:p>
        </w:tc>
      </w:tr>
      <w:tr w:rsidR="00D43AAC" w:rsidRPr="00276E9B" w14:paraId="3D2246B8" w14:textId="77777777" w:rsidTr="00F76BD3">
        <w:tc>
          <w:tcPr>
            <w:tcW w:w="534" w:type="dxa"/>
            <w:tcBorders>
              <w:top w:val="nil"/>
              <w:left w:val="single" w:sz="6" w:space="0" w:color="auto"/>
              <w:bottom w:val="single" w:sz="4" w:space="0" w:color="auto"/>
            </w:tcBorders>
          </w:tcPr>
          <w:p w14:paraId="4E54CE7C" w14:textId="77777777" w:rsidR="00D43AAC" w:rsidRPr="00276E9B" w:rsidRDefault="00D43AAC" w:rsidP="00F76BD3">
            <w:pPr>
              <w:pStyle w:val="TAH"/>
              <w:rPr>
                <w:rFonts w:eastAsia="MS Gothic"/>
              </w:rPr>
            </w:pPr>
          </w:p>
        </w:tc>
        <w:tc>
          <w:tcPr>
            <w:tcW w:w="3969" w:type="dxa"/>
            <w:tcBorders>
              <w:top w:val="nil"/>
              <w:bottom w:val="single" w:sz="4" w:space="0" w:color="auto"/>
            </w:tcBorders>
          </w:tcPr>
          <w:p w14:paraId="26823920" w14:textId="77777777" w:rsidR="00D43AAC" w:rsidRPr="00276E9B" w:rsidRDefault="00D43AAC" w:rsidP="00F76BD3">
            <w:pPr>
              <w:pStyle w:val="TAH"/>
              <w:rPr>
                <w:rFonts w:eastAsia="MS Gothic"/>
              </w:rPr>
            </w:pPr>
          </w:p>
        </w:tc>
        <w:tc>
          <w:tcPr>
            <w:tcW w:w="709" w:type="dxa"/>
            <w:tcBorders>
              <w:bottom w:val="single" w:sz="4" w:space="0" w:color="auto"/>
            </w:tcBorders>
          </w:tcPr>
          <w:p w14:paraId="6CD63E70" w14:textId="77777777" w:rsidR="00D43AAC" w:rsidRPr="00276E9B" w:rsidRDefault="00D43AAC" w:rsidP="00F76BD3">
            <w:pPr>
              <w:pStyle w:val="TAH"/>
            </w:pPr>
            <w:r w:rsidRPr="00276E9B">
              <w:t>U - S</w:t>
            </w:r>
          </w:p>
        </w:tc>
        <w:tc>
          <w:tcPr>
            <w:tcW w:w="2977" w:type="dxa"/>
            <w:tcBorders>
              <w:bottom w:val="single" w:sz="4" w:space="0" w:color="auto"/>
            </w:tcBorders>
          </w:tcPr>
          <w:p w14:paraId="72264944" w14:textId="77777777" w:rsidR="00D43AAC" w:rsidRPr="00276E9B" w:rsidRDefault="00D43AAC" w:rsidP="00F76BD3">
            <w:pPr>
              <w:pStyle w:val="TAH"/>
            </w:pPr>
            <w:r w:rsidRPr="00276E9B">
              <w:t>Message</w:t>
            </w:r>
          </w:p>
        </w:tc>
        <w:tc>
          <w:tcPr>
            <w:tcW w:w="567" w:type="dxa"/>
            <w:tcBorders>
              <w:top w:val="nil"/>
              <w:bottom w:val="single" w:sz="4" w:space="0" w:color="auto"/>
            </w:tcBorders>
          </w:tcPr>
          <w:p w14:paraId="41D5BC33" w14:textId="77777777" w:rsidR="00D43AAC" w:rsidRPr="00276E9B" w:rsidRDefault="00D43AAC" w:rsidP="00F76BD3">
            <w:pPr>
              <w:pStyle w:val="TAH"/>
              <w:rPr>
                <w:rFonts w:eastAsia="MS Gothic"/>
                <w:color w:val="000000"/>
              </w:rPr>
            </w:pPr>
          </w:p>
        </w:tc>
        <w:tc>
          <w:tcPr>
            <w:tcW w:w="850" w:type="dxa"/>
            <w:tcBorders>
              <w:top w:val="nil"/>
              <w:bottom w:val="single" w:sz="4" w:space="0" w:color="auto"/>
              <w:right w:val="single" w:sz="6" w:space="0" w:color="auto"/>
            </w:tcBorders>
          </w:tcPr>
          <w:p w14:paraId="3FA1CC2A" w14:textId="77777777" w:rsidR="00D43AAC" w:rsidRPr="00276E9B" w:rsidRDefault="00D43AAC" w:rsidP="00F76BD3">
            <w:pPr>
              <w:pStyle w:val="TAH"/>
              <w:rPr>
                <w:rFonts w:eastAsia="MS Gothic"/>
                <w:color w:val="000000"/>
              </w:rPr>
            </w:pPr>
          </w:p>
        </w:tc>
      </w:tr>
      <w:tr w:rsidR="00D43AAC" w:rsidRPr="00276E9B" w14:paraId="46638A56" w14:textId="77777777" w:rsidTr="00F76BD3">
        <w:tc>
          <w:tcPr>
            <w:tcW w:w="534" w:type="dxa"/>
            <w:tcBorders>
              <w:top w:val="single" w:sz="4" w:space="0" w:color="auto"/>
              <w:left w:val="single" w:sz="4" w:space="0" w:color="auto"/>
              <w:bottom w:val="single" w:sz="4" w:space="0" w:color="auto"/>
              <w:right w:val="single" w:sz="4" w:space="0" w:color="auto"/>
            </w:tcBorders>
          </w:tcPr>
          <w:p w14:paraId="66FFC40D" w14:textId="77777777" w:rsidR="00D43AAC" w:rsidRPr="00276E9B" w:rsidRDefault="00D43AAC" w:rsidP="00F76BD3">
            <w:pPr>
              <w:pStyle w:val="TAC"/>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7D11244D" w14:textId="77777777" w:rsidR="00D43AAC" w:rsidRPr="00276E9B" w:rsidRDefault="00D43AAC" w:rsidP="00F76BD3">
            <w:pPr>
              <w:pStyle w:val="TAL"/>
            </w:pPr>
            <w:r w:rsidRPr="00276E9B">
              <w:t>The SS configures:</w:t>
            </w:r>
          </w:p>
          <w:p w14:paraId="15AA884C" w14:textId="77777777" w:rsidR="00D43AAC" w:rsidRPr="00276E9B" w:rsidRDefault="00D43AAC" w:rsidP="00F76BD3">
            <w:pPr>
              <w:pStyle w:val="TAL"/>
            </w:pPr>
            <w:r w:rsidRPr="00276E9B">
              <w:t>S</w:t>
            </w:r>
            <w:r w:rsidRPr="00276E9B">
              <w:rPr>
                <w:lang w:eastAsia="zh-CN"/>
              </w:rPr>
              <w:t>S</w:t>
            </w:r>
            <w:r w:rsidRPr="00276E9B">
              <w:t>-NW</w:t>
            </w:r>
          </w:p>
          <w:p w14:paraId="4A3B9BDB" w14:textId="77777777" w:rsidR="00D43AAC" w:rsidRPr="00276E9B" w:rsidRDefault="00D43AAC" w:rsidP="00F76BD3">
            <w:pPr>
              <w:pStyle w:val="TAL"/>
            </w:pPr>
            <w:r w:rsidRPr="00276E9B">
              <w:t xml:space="preserve">- Cell 1 transmits SystemInformationBlockType21 </w:t>
            </w:r>
          </w:p>
        </w:tc>
        <w:tc>
          <w:tcPr>
            <w:tcW w:w="709" w:type="dxa"/>
            <w:tcBorders>
              <w:top w:val="single" w:sz="4" w:space="0" w:color="auto"/>
              <w:left w:val="single" w:sz="4" w:space="0" w:color="auto"/>
              <w:bottom w:val="single" w:sz="4" w:space="0" w:color="auto"/>
              <w:right w:val="single" w:sz="4" w:space="0" w:color="auto"/>
            </w:tcBorders>
          </w:tcPr>
          <w:p w14:paraId="6BD70F00" w14:textId="77777777" w:rsidR="00D43AAC" w:rsidRPr="00276E9B" w:rsidRDefault="00D43AAC" w:rsidP="00F76BD3">
            <w:pPr>
              <w:pStyle w:val="TAC"/>
              <w:rPr>
                <w:rFonts w:eastAsia="MS Mincho"/>
              </w:rPr>
            </w:pPr>
            <w:r w:rsidRPr="00276E9B">
              <w:t>-</w:t>
            </w:r>
          </w:p>
        </w:tc>
        <w:tc>
          <w:tcPr>
            <w:tcW w:w="2977" w:type="dxa"/>
            <w:tcBorders>
              <w:top w:val="single" w:sz="4" w:space="0" w:color="auto"/>
              <w:left w:val="single" w:sz="4" w:space="0" w:color="auto"/>
              <w:bottom w:val="single" w:sz="4" w:space="0" w:color="auto"/>
              <w:right w:val="single" w:sz="4" w:space="0" w:color="auto"/>
            </w:tcBorders>
          </w:tcPr>
          <w:p w14:paraId="3467692A" w14:textId="77777777" w:rsidR="00D43AAC" w:rsidRPr="00276E9B" w:rsidRDefault="00D43AAC" w:rsidP="00F76BD3">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E3A34F7" w14:textId="77777777" w:rsidR="00D43AAC" w:rsidRPr="00276E9B" w:rsidRDefault="00D43AAC" w:rsidP="00F76BD3">
            <w:pPr>
              <w:pStyle w:val="TAC"/>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A0ED73A" w14:textId="77777777" w:rsidR="00D43AAC" w:rsidRPr="00276E9B" w:rsidRDefault="00D43AAC" w:rsidP="00F76BD3">
            <w:pPr>
              <w:pStyle w:val="TAC"/>
            </w:pPr>
            <w:r w:rsidRPr="00276E9B">
              <w:rPr>
                <w:lang w:eastAsia="zh-CN"/>
              </w:rPr>
              <w:t>-</w:t>
            </w:r>
          </w:p>
        </w:tc>
      </w:tr>
      <w:tr w:rsidR="00D43AAC" w:rsidRPr="00276E9B" w14:paraId="377AAE48" w14:textId="77777777" w:rsidTr="00F76BD3">
        <w:tc>
          <w:tcPr>
            <w:tcW w:w="534" w:type="dxa"/>
            <w:tcBorders>
              <w:top w:val="single" w:sz="4" w:space="0" w:color="auto"/>
              <w:left w:val="single" w:sz="4" w:space="0" w:color="auto"/>
              <w:bottom w:val="single" w:sz="4" w:space="0" w:color="auto"/>
              <w:right w:val="single" w:sz="4" w:space="0" w:color="auto"/>
            </w:tcBorders>
          </w:tcPr>
          <w:p w14:paraId="73BEDCE8" w14:textId="77777777" w:rsidR="00D43AAC" w:rsidRPr="00276E9B" w:rsidRDefault="00D43AAC" w:rsidP="00F76BD3">
            <w:pPr>
              <w:pStyle w:val="TAC"/>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7C2D9E0C" w14:textId="77777777" w:rsidR="00D43AAC" w:rsidRPr="00276E9B" w:rsidRDefault="00D43AAC" w:rsidP="00F76BD3">
            <w:pPr>
              <w:pStyle w:val="TAL"/>
            </w:pPr>
            <w:r w:rsidRPr="00276E9B">
              <w:t>The UE is switched on.</w:t>
            </w:r>
          </w:p>
        </w:tc>
        <w:tc>
          <w:tcPr>
            <w:tcW w:w="709" w:type="dxa"/>
            <w:tcBorders>
              <w:top w:val="single" w:sz="4" w:space="0" w:color="auto"/>
              <w:left w:val="single" w:sz="4" w:space="0" w:color="auto"/>
              <w:bottom w:val="single" w:sz="4" w:space="0" w:color="auto"/>
              <w:right w:val="single" w:sz="4" w:space="0" w:color="auto"/>
            </w:tcBorders>
          </w:tcPr>
          <w:p w14:paraId="7D15369B" w14:textId="77777777" w:rsidR="00D43AAC" w:rsidRPr="00276E9B" w:rsidRDefault="00D43AAC" w:rsidP="00F76BD3">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1DCC914" w14:textId="77777777" w:rsidR="00D43AAC" w:rsidRPr="00276E9B" w:rsidRDefault="00D43AAC" w:rsidP="00F76BD3">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7E1AC5F9" w14:textId="77777777" w:rsidR="00D43AAC" w:rsidRPr="00276E9B" w:rsidRDefault="00D43AAC" w:rsidP="00F76BD3">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6429ED1F" w14:textId="77777777" w:rsidR="00D43AAC" w:rsidRPr="00276E9B" w:rsidRDefault="00D43AAC" w:rsidP="00F76BD3">
            <w:pPr>
              <w:pStyle w:val="TAC"/>
            </w:pPr>
            <w:r w:rsidRPr="00276E9B">
              <w:t>-</w:t>
            </w:r>
          </w:p>
        </w:tc>
      </w:tr>
      <w:tr w:rsidR="00D43AAC" w:rsidRPr="00276E9B" w14:paraId="43AF7625" w14:textId="77777777" w:rsidTr="00F76BD3">
        <w:tc>
          <w:tcPr>
            <w:tcW w:w="534" w:type="dxa"/>
            <w:tcBorders>
              <w:top w:val="single" w:sz="4" w:space="0" w:color="auto"/>
              <w:left w:val="single" w:sz="4" w:space="0" w:color="auto"/>
              <w:bottom w:val="single" w:sz="4" w:space="0" w:color="auto"/>
              <w:right w:val="single" w:sz="4" w:space="0" w:color="auto"/>
            </w:tcBorders>
          </w:tcPr>
          <w:p w14:paraId="787CC8D5" w14:textId="77777777" w:rsidR="00D43AAC" w:rsidRPr="00276E9B" w:rsidRDefault="00D43AAC" w:rsidP="00F76BD3">
            <w:pPr>
              <w:pStyle w:val="TAC"/>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66319AEC" w14:textId="77777777" w:rsidR="00D43AAC" w:rsidRPr="00276E9B" w:rsidRDefault="00D43AAC" w:rsidP="00F76BD3">
            <w:pPr>
              <w:pStyle w:val="TAL"/>
            </w:pPr>
            <w:r w:rsidRPr="00276E9B">
              <w:t xml:space="preserve">UE transmits an </w:t>
            </w:r>
            <w:r w:rsidRPr="00276E9B">
              <w:rPr>
                <w:i/>
              </w:rPr>
              <w:t>RRCConnectionRequest</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18114034"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8D8D704"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61BDA345" w14:textId="77777777" w:rsidR="00D43AAC" w:rsidRPr="00276E9B" w:rsidRDefault="00D43AAC" w:rsidP="00F76BD3">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432D80B5" w14:textId="77777777" w:rsidR="00D43AAC" w:rsidRPr="00276E9B" w:rsidRDefault="00D43AAC" w:rsidP="00F76BD3">
            <w:pPr>
              <w:pStyle w:val="TAC"/>
            </w:pPr>
            <w:r w:rsidRPr="00276E9B">
              <w:t>-</w:t>
            </w:r>
          </w:p>
        </w:tc>
      </w:tr>
      <w:tr w:rsidR="00D43AAC" w:rsidRPr="00276E9B" w14:paraId="3731879C" w14:textId="77777777" w:rsidTr="00F76BD3">
        <w:tc>
          <w:tcPr>
            <w:tcW w:w="534" w:type="dxa"/>
            <w:tcBorders>
              <w:top w:val="single" w:sz="4" w:space="0" w:color="auto"/>
              <w:left w:val="single" w:sz="4" w:space="0" w:color="auto"/>
              <w:bottom w:val="single" w:sz="4" w:space="0" w:color="auto"/>
              <w:right w:val="single" w:sz="4" w:space="0" w:color="auto"/>
            </w:tcBorders>
          </w:tcPr>
          <w:p w14:paraId="3D5453D7" w14:textId="77777777" w:rsidR="00D43AAC" w:rsidRPr="00276E9B" w:rsidRDefault="00D43AAC" w:rsidP="00F76BD3">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6721363F" w14:textId="77777777" w:rsidR="00D43AAC" w:rsidRPr="00276E9B" w:rsidRDefault="00D43AAC" w:rsidP="00F76BD3">
            <w:pPr>
              <w:pStyle w:val="TAL"/>
            </w:pPr>
            <w:r w:rsidRPr="00276E9B">
              <w:t xml:space="preserve">SS transmits an </w:t>
            </w:r>
            <w:r w:rsidRPr="00276E9B">
              <w:rPr>
                <w:i/>
              </w:rPr>
              <w:t>RRCConnectionSetup</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002AF23F"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A9C08D2" w14:textId="77777777" w:rsidR="00D43AAC" w:rsidRPr="00276E9B" w:rsidRDefault="00D43AAC" w:rsidP="00F76BD3">
            <w:pPr>
              <w:pStyle w:val="TAL"/>
              <w:rPr>
                <w:i/>
                <w:iCs/>
              </w:rPr>
            </w:pPr>
            <w:smartTag w:uri="urn:schemas-microsoft-com:office:smarttags" w:element="stockticker">
              <w:r w:rsidRPr="00276E9B">
                <w:t>RRC</w:t>
              </w:r>
            </w:smartTag>
            <w:r w:rsidRPr="00276E9B">
              <w:t xml:space="preserve">: </w:t>
            </w:r>
            <w:r w:rsidRPr="00276E9B">
              <w:rPr>
                <w:i/>
              </w:rPr>
              <w:t>RRCConnectionSetup</w:t>
            </w:r>
          </w:p>
        </w:tc>
        <w:tc>
          <w:tcPr>
            <w:tcW w:w="567" w:type="dxa"/>
            <w:tcBorders>
              <w:top w:val="single" w:sz="4" w:space="0" w:color="auto"/>
              <w:left w:val="single" w:sz="4" w:space="0" w:color="auto"/>
              <w:bottom w:val="single" w:sz="4" w:space="0" w:color="auto"/>
              <w:right w:val="single" w:sz="4" w:space="0" w:color="auto"/>
            </w:tcBorders>
          </w:tcPr>
          <w:p w14:paraId="1F0B2108"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8FEEF5D" w14:textId="77777777" w:rsidR="00D43AAC" w:rsidRPr="00276E9B" w:rsidRDefault="00D43AAC" w:rsidP="00F76BD3">
            <w:pPr>
              <w:pStyle w:val="TAC"/>
            </w:pPr>
            <w:r w:rsidRPr="00276E9B">
              <w:rPr>
                <w:lang w:eastAsia="zh-CN"/>
              </w:rPr>
              <w:t>-</w:t>
            </w:r>
          </w:p>
        </w:tc>
      </w:tr>
      <w:tr w:rsidR="00D43AAC" w:rsidRPr="00276E9B" w14:paraId="4BFBA957" w14:textId="77777777" w:rsidTr="00F76BD3">
        <w:tc>
          <w:tcPr>
            <w:tcW w:w="534" w:type="dxa"/>
            <w:tcBorders>
              <w:top w:val="single" w:sz="4" w:space="0" w:color="auto"/>
              <w:left w:val="single" w:sz="4" w:space="0" w:color="auto"/>
              <w:bottom w:val="single" w:sz="4" w:space="0" w:color="auto"/>
              <w:right w:val="single" w:sz="4" w:space="0" w:color="auto"/>
            </w:tcBorders>
          </w:tcPr>
          <w:p w14:paraId="022C2C14" w14:textId="77777777" w:rsidR="00D43AAC" w:rsidRPr="00276E9B" w:rsidRDefault="00D43AAC" w:rsidP="00F76BD3">
            <w:pPr>
              <w:pStyle w:val="TAC"/>
              <w:rPr>
                <w:lang w:eastAsia="zh-CN"/>
              </w:rPr>
            </w:pPr>
            <w:r w:rsidRPr="00276E9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3A3A021" w14:textId="77777777" w:rsidR="00D43AAC" w:rsidRPr="00276E9B" w:rsidRDefault="00D43AAC" w:rsidP="00F76BD3">
            <w:pPr>
              <w:pStyle w:val="TAL"/>
            </w:pPr>
            <w:r w:rsidRPr="00276E9B">
              <w:t xml:space="preserve">The UE transmits an </w:t>
            </w:r>
            <w:r w:rsidRPr="00276E9B">
              <w:rPr>
                <w:i/>
              </w:rPr>
              <w:t>RRCConnectionSetupComplete</w:t>
            </w:r>
            <w:r w:rsidRPr="00276E9B">
              <w:t xml:space="preserve"> message to confirm the successful completion of the connection establishment and to initiate the Attach procedure by including the ATTACH REQUEST message. The PDN CONNECTIVITY REQUEST message is piggybacked in ATTACH REQUEST</w:t>
            </w:r>
          </w:p>
        </w:tc>
        <w:tc>
          <w:tcPr>
            <w:tcW w:w="709" w:type="dxa"/>
            <w:tcBorders>
              <w:top w:val="single" w:sz="4" w:space="0" w:color="auto"/>
              <w:left w:val="single" w:sz="4" w:space="0" w:color="auto"/>
              <w:bottom w:val="single" w:sz="4" w:space="0" w:color="auto"/>
              <w:right w:val="single" w:sz="4" w:space="0" w:color="auto"/>
            </w:tcBorders>
          </w:tcPr>
          <w:p w14:paraId="6742F9EA"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F7A7461"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RRCConnectionSetupComplete</w:t>
            </w:r>
          </w:p>
          <w:p w14:paraId="67CF7611" w14:textId="77777777" w:rsidR="00D43AAC" w:rsidRPr="00276E9B" w:rsidRDefault="00D43AAC" w:rsidP="00F76BD3">
            <w:pPr>
              <w:pStyle w:val="TAL"/>
            </w:pPr>
            <w:r w:rsidRPr="00276E9B">
              <w:t>NAS: ATTACH REQUEST</w:t>
            </w:r>
          </w:p>
          <w:p w14:paraId="1CF1594C" w14:textId="77777777" w:rsidR="00D43AAC" w:rsidRPr="00276E9B" w:rsidRDefault="00D43AAC" w:rsidP="00F76BD3">
            <w:pPr>
              <w:pStyle w:val="TAL"/>
            </w:pPr>
            <w:r w:rsidRPr="00276E9B">
              <w:t>NAS: PDN CONNECTIVITY REQUEST</w:t>
            </w:r>
          </w:p>
        </w:tc>
        <w:tc>
          <w:tcPr>
            <w:tcW w:w="567" w:type="dxa"/>
            <w:tcBorders>
              <w:top w:val="single" w:sz="4" w:space="0" w:color="auto"/>
              <w:left w:val="single" w:sz="4" w:space="0" w:color="auto"/>
              <w:bottom w:val="single" w:sz="4" w:space="0" w:color="auto"/>
              <w:right w:val="single" w:sz="4" w:space="0" w:color="auto"/>
            </w:tcBorders>
          </w:tcPr>
          <w:p w14:paraId="71FB7A65"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79360F6" w14:textId="77777777" w:rsidR="00D43AAC" w:rsidRPr="00276E9B" w:rsidRDefault="00D43AAC" w:rsidP="00F76BD3">
            <w:pPr>
              <w:pStyle w:val="TAC"/>
            </w:pPr>
            <w:r w:rsidRPr="00276E9B">
              <w:rPr>
                <w:lang w:eastAsia="zh-CN"/>
              </w:rPr>
              <w:t>-</w:t>
            </w:r>
          </w:p>
        </w:tc>
      </w:tr>
      <w:tr w:rsidR="00D43AAC" w:rsidRPr="00276E9B" w14:paraId="0317CFD6" w14:textId="77777777" w:rsidTr="00F76BD3">
        <w:tc>
          <w:tcPr>
            <w:tcW w:w="534" w:type="dxa"/>
            <w:tcBorders>
              <w:top w:val="single" w:sz="4" w:space="0" w:color="auto"/>
              <w:left w:val="single" w:sz="4" w:space="0" w:color="auto"/>
              <w:bottom w:val="single" w:sz="4" w:space="0" w:color="auto"/>
              <w:right w:val="single" w:sz="4" w:space="0" w:color="auto"/>
            </w:tcBorders>
          </w:tcPr>
          <w:p w14:paraId="109C3EA2" w14:textId="77777777" w:rsidR="00D43AAC" w:rsidRPr="00276E9B" w:rsidRDefault="00D43AAC" w:rsidP="00F76BD3">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551B8007" w14:textId="77777777" w:rsidR="00D43AAC" w:rsidRPr="00276E9B" w:rsidRDefault="00D43AAC" w:rsidP="00F76BD3">
            <w:pPr>
              <w:pStyle w:val="TAL"/>
            </w:pPr>
            <w:r w:rsidRPr="00276E9B">
              <w:t>The SS transmits an ATTACH REJECT message with the EMM cause #11 "PLMN not allowed".</w:t>
            </w:r>
          </w:p>
        </w:tc>
        <w:tc>
          <w:tcPr>
            <w:tcW w:w="709" w:type="dxa"/>
            <w:tcBorders>
              <w:top w:val="single" w:sz="4" w:space="0" w:color="auto"/>
              <w:left w:val="single" w:sz="4" w:space="0" w:color="auto"/>
              <w:bottom w:val="single" w:sz="4" w:space="0" w:color="auto"/>
              <w:right w:val="single" w:sz="4" w:space="0" w:color="auto"/>
            </w:tcBorders>
          </w:tcPr>
          <w:p w14:paraId="1B0B68B5"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FBCAB44"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DLInformationTransfer</w:t>
            </w:r>
            <w:r w:rsidRPr="00276E9B">
              <w:t xml:space="preserve"> </w:t>
            </w:r>
          </w:p>
          <w:p w14:paraId="24031C6F" w14:textId="77777777" w:rsidR="00D43AAC" w:rsidRPr="00276E9B" w:rsidRDefault="00D43AAC" w:rsidP="00F76BD3">
            <w:pPr>
              <w:pStyle w:val="TAL"/>
            </w:pPr>
            <w:r w:rsidRPr="00276E9B">
              <w:t>NAS: ATTACH REJECT</w:t>
            </w:r>
          </w:p>
        </w:tc>
        <w:tc>
          <w:tcPr>
            <w:tcW w:w="567" w:type="dxa"/>
            <w:tcBorders>
              <w:top w:val="single" w:sz="4" w:space="0" w:color="auto"/>
              <w:left w:val="single" w:sz="4" w:space="0" w:color="auto"/>
              <w:bottom w:val="single" w:sz="4" w:space="0" w:color="auto"/>
              <w:right w:val="single" w:sz="4" w:space="0" w:color="auto"/>
            </w:tcBorders>
          </w:tcPr>
          <w:p w14:paraId="266681CD" w14:textId="77777777" w:rsidR="00D43AAC" w:rsidRPr="00276E9B" w:rsidRDefault="00D43AAC" w:rsidP="00F76BD3">
            <w:pPr>
              <w:pStyle w:val="TAC"/>
            </w:pPr>
            <w:r w:rsidRPr="00276E9B">
              <w:rPr>
                <w:rFonts w:eastAsia="MS Gothic"/>
                <w:color w:val="000000"/>
              </w:rPr>
              <w:t>-</w:t>
            </w:r>
          </w:p>
        </w:tc>
        <w:tc>
          <w:tcPr>
            <w:tcW w:w="850" w:type="dxa"/>
            <w:tcBorders>
              <w:top w:val="single" w:sz="4" w:space="0" w:color="auto"/>
              <w:left w:val="single" w:sz="4" w:space="0" w:color="auto"/>
              <w:bottom w:val="single" w:sz="4" w:space="0" w:color="auto"/>
              <w:right w:val="single" w:sz="4" w:space="0" w:color="auto"/>
            </w:tcBorders>
          </w:tcPr>
          <w:p w14:paraId="458E6725" w14:textId="77777777" w:rsidR="00D43AAC" w:rsidRPr="00276E9B" w:rsidRDefault="00D43AAC" w:rsidP="00F76BD3">
            <w:pPr>
              <w:pStyle w:val="TAC"/>
            </w:pPr>
            <w:r w:rsidRPr="00276E9B">
              <w:rPr>
                <w:rFonts w:eastAsia="MS Gothic"/>
                <w:color w:val="000000"/>
              </w:rPr>
              <w:t>-</w:t>
            </w:r>
          </w:p>
        </w:tc>
      </w:tr>
      <w:tr w:rsidR="00D43AAC" w:rsidRPr="00276E9B" w14:paraId="593E5B45" w14:textId="77777777" w:rsidTr="00F76BD3">
        <w:tc>
          <w:tcPr>
            <w:tcW w:w="534" w:type="dxa"/>
            <w:tcBorders>
              <w:top w:val="single" w:sz="4" w:space="0" w:color="auto"/>
              <w:left w:val="single" w:sz="4" w:space="0" w:color="auto"/>
              <w:bottom w:val="single" w:sz="4" w:space="0" w:color="auto"/>
              <w:right w:val="single" w:sz="4" w:space="0" w:color="auto"/>
            </w:tcBorders>
          </w:tcPr>
          <w:p w14:paraId="438CEC9B" w14:textId="77777777" w:rsidR="00D43AAC" w:rsidRPr="00276E9B" w:rsidRDefault="00D43AAC" w:rsidP="00F76BD3">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105DC211" w14:textId="77777777" w:rsidR="00D43AAC" w:rsidRPr="00276E9B" w:rsidRDefault="00D43AAC" w:rsidP="00F76BD3">
            <w:pPr>
              <w:pStyle w:val="TAL"/>
            </w:pPr>
            <w:r w:rsidRPr="00276E9B">
              <w:t>The SS transmits an ACTIVATE TEST MODE message to 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77EAC2CA"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43FBD91"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DLInformationTransfer</w:t>
            </w:r>
            <w:r w:rsidRPr="00276E9B">
              <w:t xml:space="preserve"> </w:t>
            </w:r>
          </w:p>
          <w:p w14:paraId="1C5812A9" w14:textId="77777777" w:rsidR="00D43AAC" w:rsidRPr="00276E9B" w:rsidRDefault="00D43AAC" w:rsidP="00F76BD3">
            <w:pPr>
              <w:pStyle w:val="TAL"/>
            </w:pPr>
            <w:r w:rsidRPr="00276E9B">
              <w:t>TC: ACTIVATE TEST MODE</w:t>
            </w:r>
          </w:p>
        </w:tc>
        <w:tc>
          <w:tcPr>
            <w:tcW w:w="567" w:type="dxa"/>
            <w:tcBorders>
              <w:top w:val="single" w:sz="4" w:space="0" w:color="auto"/>
              <w:left w:val="single" w:sz="4" w:space="0" w:color="auto"/>
              <w:bottom w:val="single" w:sz="4" w:space="0" w:color="auto"/>
              <w:right w:val="single" w:sz="4" w:space="0" w:color="auto"/>
            </w:tcBorders>
          </w:tcPr>
          <w:p w14:paraId="79D08C99" w14:textId="77777777" w:rsidR="00D43AAC" w:rsidRPr="00276E9B" w:rsidRDefault="00D43AAC" w:rsidP="00F76BD3">
            <w:pPr>
              <w:pStyle w:val="TAC"/>
              <w:rPr>
                <w:rFonts w:eastAsia="MS Gothic"/>
                <w:color w:val="000000"/>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AEB40E" w14:textId="77777777" w:rsidR="00D43AAC" w:rsidRPr="00276E9B" w:rsidRDefault="00D43AAC" w:rsidP="00F76BD3">
            <w:pPr>
              <w:pStyle w:val="TAC"/>
              <w:rPr>
                <w:rFonts w:eastAsia="MS Gothic"/>
                <w:color w:val="000000"/>
              </w:rPr>
            </w:pPr>
            <w:r w:rsidRPr="00276E9B">
              <w:rPr>
                <w:lang w:eastAsia="zh-CN"/>
              </w:rPr>
              <w:t>-</w:t>
            </w:r>
          </w:p>
        </w:tc>
      </w:tr>
      <w:tr w:rsidR="00D43AAC" w:rsidRPr="00276E9B" w14:paraId="180B57B3" w14:textId="77777777" w:rsidTr="00F76BD3">
        <w:tc>
          <w:tcPr>
            <w:tcW w:w="534" w:type="dxa"/>
            <w:tcBorders>
              <w:top w:val="single" w:sz="4" w:space="0" w:color="auto"/>
              <w:left w:val="single" w:sz="4" w:space="0" w:color="auto"/>
              <w:bottom w:val="single" w:sz="4" w:space="0" w:color="auto"/>
              <w:right w:val="single" w:sz="4" w:space="0" w:color="auto"/>
            </w:tcBorders>
          </w:tcPr>
          <w:p w14:paraId="48404C45" w14:textId="77777777" w:rsidR="00D43AAC" w:rsidRPr="00276E9B" w:rsidRDefault="00D43AAC" w:rsidP="00F76BD3">
            <w:pPr>
              <w:pStyle w:val="TAC"/>
              <w:rPr>
                <w:lang w:eastAsia="zh-CN"/>
              </w:rPr>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65BAC39D" w14:textId="77777777" w:rsidR="00D43AAC" w:rsidRPr="00276E9B" w:rsidRDefault="00D43AAC" w:rsidP="00F76BD3">
            <w:pPr>
              <w:pStyle w:val="TAL"/>
            </w:pPr>
            <w:r w:rsidRPr="00276E9B">
              <w:t>The UE transmits an 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48EF41FD"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DC36C97"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ULInformationTransfer</w:t>
            </w:r>
          </w:p>
          <w:p w14:paraId="6D29A2FC" w14:textId="77777777" w:rsidR="00D43AAC" w:rsidRPr="00276E9B" w:rsidRDefault="00D43AAC" w:rsidP="00F76BD3">
            <w:pPr>
              <w:pStyle w:val="TAL"/>
            </w:pPr>
            <w:r w:rsidRPr="00276E9B">
              <w:t>TC: ACTIVATE TEST MODE COMPLETE</w:t>
            </w:r>
          </w:p>
        </w:tc>
        <w:tc>
          <w:tcPr>
            <w:tcW w:w="567" w:type="dxa"/>
            <w:tcBorders>
              <w:top w:val="single" w:sz="4" w:space="0" w:color="auto"/>
              <w:left w:val="single" w:sz="4" w:space="0" w:color="auto"/>
              <w:bottom w:val="single" w:sz="4" w:space="0" w:color="auto"/>
              <w:right w:val="single" w:sz="4" w:space="0" w:color="auto"/>
            </w:tcBorders>
          </w:tcPr>
          <w:p w14:paraId="715E9E59" w14:textId="77777777" w:rsidR="00D43AAC" w:rsidRPr="00276E9B" w:rsidRDefault="00D43AAC" w:rsidP="00F76BD3">
            <w:pPr>
              <w:pStyle w:val="TAC"/>
              <w:rPr>
                <w:rFonts w:eastAsia="MS Gothic"/>
                <w:color w:val="000000"/>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5ED9F76" w14:textId="77777777" w:rsidR="00D43AAC" w:rsidRPr="00276E9B" w:rsidRDefault="00D43AAC" w:rsidP="00F76BD3">
            <w:pPr>
              <w:pStyle w:val="TAC"/>
              <w:rPr>
                <w:rFonts w:eastAsia="MS Gothic"/>
                <w:color w:val="000000"/>
              </w:rPr>
            </w:pPr>
            <w:r w:rsidRPr="00276E9B">
              <w:rPr>
                <w:lang w:eastAsia="zh-CN"/>
              </w:rPr>
              <w:t>-</w:t>
            </w:r>
          </w:p>
        </w:tc>
      </w:tr>
      <w:tr w:rsidR="00D43AAC" w:rsidRPr="00276E9B" w14:paraId="108651F4" w14:textId="77777777" w:rsidTr="00F76BD3">
        <w:tc>
          <w:tcPr>
            <w:tcW w:w="534" w:type="dxa"/>
            <w:tcBorders>
              <w:top w:val="single" w:sz="4" w:space="0" w:color="auto"/>
              <w:left w:val="single" w:sz="4" w:space="0" w:color="auto"/>
              <w:bottom w:val="single" w:sz="4" w:space="0" w:color="auto"/>
              <w:right w:val="single" w:sz="4" w:space="0" w:color="auto"/>
            </w:tcBorders>
          </w:tcPr>
          <w:p w14:paraId="06301BBD" w14:textId="77777777" w:rsidR="00D43AAC" w:rsidRPr="00276E9B" w:rsidRDefault="00D43AAC" w:rsidP="00F76BD3">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7EA4CD7D" w14:textId="77777777" w:rsidR="00D43AAC" w:rsidRPr="00276E9B" w:rsidRDefault="00D43AAC" w:rsidP="00F76BD3">
            <w:pPr>
              <w:pStyle w:val="TAL"/>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tcPr>
          <w:p w14:paraId="136C3E95"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AA98B82" w14:textId="77777777" w:rsidR="00D43AAC" w:rsidRPr="00276E9B" w:rsidRDefault="00D43AAC" w:rsidP="00F76BD3">
            <w:pPr>
              <w:pStyle w:val="TAL"/>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1559C89B" w14:textId="77777777" w:rsidR="00D43AAC" w:rsidRPr="00276E9B" w:rsidRDefault="00D43AAC" w:rsidP="00F76BD3">
            <w:pPr>
              <w:pStyle w:val="TAC"/>
              <w:rPr>
                <w:rFonts w:eastAsia="MS Gothic"/>
                <w:color w:val="000000"/>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07195A3" w14:textId="77777777" w:rsidR="00D43AAC" w:rsidRPr="00276E9B" w:rsidRDefault="00D43AAC" w:rsidP="00F76BD3">
            <w:pPr>
              <w:pStyle w:val="TAC"/>
              <w:rPr>
                <w:rFonts w:eastAsia="MS Gothic"/>
                <w:color w:val="000000"/>
              </w:rPr>
            </w:pPr>
            <w:r w:rsidRPr="00276E9B">
              <w:rPr>
                <w:lang w:eastAsia="zh-CN"/>
              </w:rPr>
              <w:t>-</w:t>
            </w:r>
          </w:p>
        </w:tc>
      </w:tr>
      <w:tr w:rsidR="00D43AAC" w:rsidRPr="00276E9B" w14:paraId="7502C43C" w14:textId="77777777" w:rsidTr="00F76BD3">
        <w:tc>
          <w:tcPr>
            <w:tcW w:w="534" w:type="dxa"/>
            <w:tcBorders>
              <w:top w:val="single" w:sz="4" w:space="0" w:color="auto"/>
              <w:left w:val="single" w:sz="4" w:space="0" w:color="auto"/>
              <w:bottom w:val="single" w:sz="4" w:space="0" w:color="auto"/>
              <w:right w:val="single" w:sz="4" w:space="0" w:color="auto"/>
            </w:tcBorders>
          </w:tcPr>
          <w:p w14:paraId="0C02B8EA" w14:textId="77777777" w:rsidR="00D43AAC" w:rsidRPr="00276E9B" w:rsidRDefault="00D43AAC" w:rsidP="00F76BD3">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5F7C901E" w14:textId="77777777" w:rsidR="00D43AAC" w:rsidRPr="00276E9B" w:rsidRDefault="00D43AAC" w:rsidP="00F76BD3">
            <w:pPr>
              <w:pStyle w:val="TAL"/>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48B1C80F"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754B646" w14:textId="77777777" w:rsidR="00D43AAC" w:rsidRPr="00276E9B" w:rsidRDefault="00D43AAC" w:rsidP="00F76BD3">
            <w:pPr>
              <w:pStyle w:val="TAL"/>
              <w:rPr>
                <w:i/>
                <w:iCs/>
              </w:rPr>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37E17891" w14:textId="77777777" w:rsidR="00D43AAC" w:rsidRPr="00276E9B" w:rsidRDefault="00D43AAC" w:rsidP="00F76BD3">
            <w:pPr>
              <w:pStyle w:val="TAC"/>
              <w:rPr>
                <w:lang w:eastAsia="zh-CN"/>
              </w:rPr>
            </w:pPr>
            <w:r w:rsidRPr="00276E9B">
              <w:rPr>
                <w:rFonts w:eastAsia="MS Gothic"/>
                <w:color w:val="000000"/>
              </w:rPr>
              <w:t>-</w:t>
            </w:r>
          </w:p>
        </w:tc>
        <w:tc>
          <w:tcPr>
            <w:tcW w:w="850" w:type="dxa"/>
            <w:tcBorders>
              <w:top w:val="single" w:sz="4" w:space="0" w:color="auto"/>
              <w:left w:val="single" w:sz="4" w:space="0" w:color="auto"/>
              <w:bottom w:val="single" w:sz="4" w:space="0" w:color="auto"/>
              <w:right w:val="single" w:sz="4" w:space="0" w:color="auto"/>
            </w:tcBorders>
          </w:tcPr>
          <w:p w14:paraId="5FDB240C" w14:textId="77777777" w:rsidR="00D43AAC" w:rsidRPr="00276E9B" w:rsidRDefault="00D43AAC" w:rsidP="00F76BD3">
            <w:pPr>
              <w:pStyle w:val="TAC"/>
            </w:pPr>
            <w:r w:rsidRPr="00276E9B">
              <w:rPr>
                <w:rFonts w:eastAsia="MS Gothic"/>
                <w:color w:val="000000"/>
              </w:rPr>
              <w:t>-</w:t>
            </w:r>
          </w:p>
        </w:tc>
      </w:tr>
      <w:tr w:rsidR="00D43AAC" w:rsidRPr="00276E9B" w14:paraId="5953B449" w14:textId="77777777" w:rsidTr="00F76BD3">
        <w:tc>
          <w:tcPr>
            <w:tcW w:w="534" w:type="dxa"/>
            <w:tcBorders>
              <w:top w:val="single" w:sz="4" w:space="0" w:color="auto"/>
              <w:left w:val="single" w:sz="4" w:space="0" w:color="auto"/>
              <w:bottom w:val="single" w:sz="4" w:space="0" w:color="auto"/>
              <w:right w:val="single" w:sz="4" w:space="0" w:color="auto"/>
            </w:tcBorders>
          </w:tcPr>
          <w:p w14:paraId="062F36E0" w14:textId="77777777" w:rsidR="00D43AAC" w:rsidRPr="00276E9B" w:rsidRDefault="00D43AAC" w:rsidP="00F76BD3">
            <w:pPr>
              <w:pStyle w:val="TAC"/>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5C58D344" w14:textId="77777777" w:rsidR="00D43AAC" w:rsidRPr="00276E9B" w:rsidRDefault="00D43AAC" w:rsidP="00F76BD3">
            <w:pPr>
              <w:pStyle w:val="TAL"/>
              <w:rPr>
                <w:rFonts w:eastAsia="MS Gothic"/>
              </w:rPr>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56ADB1C4"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08992C7" w14:textId="77777777" w:rsidR="00D43AAC" w:rsidRPr="00276E9B" w:rsidRDefault="00D43AAC" w:rsidP="00F76BD3">
            <w:pPr>
              <w:pStyle w:val="TAL"/>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18D0CFAF" w14:textId="77777777" w:rsidR="00D43AAC" w:rsidRPr="00276E9B" w:rsidRDefault="00D43AAC" w:rsidP="00F76BD3">
            <w:pPr>
              <w:pStyle w:val="TAC"/>
              <w:rPr>
                <w:rFonts w:eastAsia="MS Gothic"/>
                <w:color w:val="000000"/>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DBC3BED" w14:textId="77777777" w:rsidR="00D43AAC" w:rsidRPr="00276E9B" w:rsidRDefault="00D43AAC" w:rsidP="00F76BD3">
            <w:pPr>
              <w:pStyle w:val="TAC"/>
              <w:rPr>
                <w:rFonts w:eastAsia="MS Gothic"/>
                <w:color w:val="000000"/>
              </w:rPr>
            </w:pPr>
            <w:r w:rsidRPr="00276E9B">
              <w:t>-</w:t>
            </w:r>
          </w:p>
        </w:tc>
      </w:tr>
      <w:tr w:rsidR="00D43AAC" w:rsidRPr="00276E9B" w14:paraId="79D94C10" w14:textId="77777777" w:rsidTr="00F76BD3">
        <w:tc>
          <w:tcPr>
            <w:tcW w:w="534" w:type="dxa"/>
            <w:tcBorders>
              <w:top w:val="single" w:sz="4" w:space="0" w:color="auto"/>
              <w:left w:val="single" w:sz="4" w:space="0" w:color="auto"/>
              <w:bottom w:val="single" w:sz="4" w:space="0" w:color="auto"/>
              <w:right w:val="single" w:sz="4" w:space="0" w:color="auto"/>
            </w:tcBorders>
          </w:tcPr>
          <w:p w14:paraId="7B382F67" w14:textId="77777777" w:rsidR="00D43AAC" w:rsidRPr="00276E9B" w:rsidRDefault="00D43AAC" w:rsidP="00F76BD3">
            <w:pPr>
              <w:pStyle w:val="TAC"/>
              <w:rPr>
                <w:lang w:eastAsia="zh-CN"/>
              </w:rPr>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357F8F49" w14:textId="77777777" w:rsidR="00D43AAC" w:rsidRPr="00276E9B" w:rsidRDefault="00D43AAC" w:rsidP="00F76BD3">
            <w:pPr>
              <w:pStyle w:val="TAL"/>
              <w:rPr>
                <w:i/>
              </w:rPr>
            </w:pPr>
            <w:r w:rsidRPr="00276E9B">
              <w:t>Check: Does the UE transmit STCH PDCP SDU packet</w:t>
            </w:r>
            <w:r w:rsidRPr="00276E9B">
              <w:rPr>
                <w:lang w:eastAsia="zh-CN"/>
              </w:rPr>
              <w:t>s</w:t>
            </w:r>
            <w:r w:rsidRPr="00276E9B">
              <w:t xml:space="preserve"> of </w:t>
            </w:r>
            <w:r w:rsidRPr="00276E9B">
              <w:rPr>
                <w:lang w:eastAsia="zh-CN"/>
              </w:rPr>
              <w:t xml:space="preserve">V2X </w:t>
            </w:r>
            <w:r w:rsidRPr="00276E9B">
              <w:t xml:space="preserve">sidelink communication data over the PC5 interface in accordance with the resources indicated in </w:t>
            </w:r>
            <w:r w:rsidRPr="00276E9B">
              <w:rPr>
                <w:lang w:eastAsia="zh-CN"/>
              </w:rPr>
              <w:t>resource pool 1</w:t>
            </w:r>
            <w:r w:rsidRPr="00276E9B">
              <w:t>?</w:t>
            </w:r>
          </w:p>
          <w:p w14:paraId="79A8A993" w14:textId="77777777" w:rsidR="00D43AAC" w:rsidRPr="00276E9B" w:rsidRDefault="00D43AAC" w:rsidP="00F76BD3">
            <w:pPr>
              <w:pStyle w:val="TAL"/>
              <w:rPr>
                <w:i/>
              </w:rPr>
            </w:pPr>
          </w:p>
          <w:p w14:paraId="567E663C" w14:textId="77777777" w:rsidR="00D43AAC" w:rsidRPr="00276E9B" w:rsidRDefault="00D43AAC" w:rsidP="00F76BD3">
            <w:pPr>
              <w:pStyle w:val="TAL"/>
              <w:rPr>
                <w:lang w:eastAsia="zh-CN"/>
              </w:rPr>
            </w:pPr>
            <w:r w:rsidRPr="00276E9B">
              <w:t>NOTE:</w:t>
            </w:r>
            <w:r w:rsidRPr="00276E9B">
              <w:rPr>
                <w:lang w:eastAsia="zh-CN"/>
              </w:rPr>
              <w:t>1</w:t>
            </w:r>
            <w:r w:rsidRPr="00276E9B">
              <w:t xml:space="preserve"> The UE may send multiple packets. The reception of one of them is sufficient for achieving the Pass verdict.</w:t>
            </w:r>
          </w:p>
          <w:p w14:paraId="4A24F31F" w14:textId="77777777" w:rsidR="00D43AAC" w:rsidRPr="00276E9B" w:rsidRDefault="00D43AAC" w:rsidP="00F76BD3">
            <w:pPr>
              <w:pStyle w:val="TAL"/>
            </w:pPr>
            <w:r w:rsidRPr="00276E9B">
              <w:t>NOTE 2:</w:t>
            </w:r>
            <w:r w:rsidRPr="00276E9B">
              <w:rPr>
                <w:lang w:eastAsia="zh-CN"/>
              </w:rPr>
              <w:t xml:space="preserve"> 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68FD89D"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775A52C" w14:textId="77777777" w:rsidR="00D43AAC" w:rsidRPr="00276E9B" w:rsidRDefault="00D43AAC" w:rsidP="00F76BD3">
            <w:pPr>
              <w:pStyle w:val="TAL"/>
              <w:rPr>
                <w:i/>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574E7448" w14:textId="77777777" w:rsidR="00D43AAC" w:rsidRPr="00276E9B" w:rsidRDefault="00D43AAC" w:rsidP="00F76BD3">
            <w:pPr>
              <w:pStyle w:val="TAC"/>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7CFCC30" w14:textId="77777777" w:rsidR="00D43AAC" w:rsidRPr="00276E9B" w:rsidRDefault="00D43AAC" w:rsidP="00F76BD3">
            <w:pPr>
              <w:pStyle w:val="TAC"/>
            </w:pPr>
            <w:r w:rsidRPr="00276E9B">
              <w:t>P</w:t>
            </w:r>
          </w:p>
        </w:tc>
      </w:tr>
      <w:tr w:rsidR="00D43AAC" w:rsidRPr="00276E9B" w14:paraId="13FFBBB1" w14:textId="77777777" w:rsidTr="00F76BD3">
        <w:tc>
          <w:tcPr>
            <w:tcW w:w="534" w:type="dxa"/>
            <w:tcBorders>
              <w:top w:val="single" w:sz="4" w:space="0" w:color="auto"/>
              <w:left w:val="single" w:sz="4" w:space="0" w:color="auto"/>
              <w:bottom w:val="single" w:sz="4" w:space="0" w:color="auto"/>
              <w:right w:val="single" w:sz="4" w:space="0" w:color="auto"/>
            </w:tcBorders>
          </w:tcPr>
          <w:p w14:paraId="2048011E" w14:textId="77777777" w:rsidR="00D43AAC" w:rsidRPr="00276E9B" w:rsidRDefault="00D43AAC" w:rsidP="00F76BD3">
            <w:pPr>
              <w:pStyle w:val="TAC"/>
              <w:rPr>
                <w:lang w:eastAsia="zh-CN"/>
              </w:rPr>
            </w:pPr>
            <w:r w:rsidRPr="00276E9B">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055FA6C1" w14:textId="77777777" w:rsidR="00D43AAC" w:rsidRPr="00276E9B" w:rsidRDefault="00D43AAC" w:rsidP="00F76BD3">
            <w:pPr>
              <w:pStyle w:val="TAL"/>
            </w:pPr>
            <w:r w:rsidRPr="00276E9B">
              <w:rPr>
                <w:lang w:eastAsia="zh-CN"/>
              </w:rPr>
              <w:t>Steps 1 - 10a7 from the generic test procedure for Generic Radio Bearer Establishment (State 3) defined in TS 36.508 [18] clause 4.5.3 take place.</w:t>
            </w:r>
          </w:p>
        </w:tc>
        <w:tc>
          <w:tcPr>
            <w:tcW w:w="709" w:type="dxa"/>
            <w:tcBorders>
              <w:top w:val="single" w:sz="4" w:space="0" w:color="auto"/>
              <w:left w:val="single" w:sz="4" w:space="0" w:color="auto"/>
              <w:bottom w:val="single" w:sz="4" w:space="0" w:color="auto"/>
              <w:right w:val="single" w:sz="4" w:space="0" w:color="auto"/>
            </w:tcBorders>
          </w:tcPr>
          <w:p w14:paraId="418CFF33" w14:textId="77777777" w:rsidR="00D43AAC" w:rsidRPr="00276E9B" w:rsidRDefault="00D43AAC" w:rsidP="00F76BD3">
            <w:pPr>
              <w:pStyle w:val="TAC"/>
            </w:pPr>
            <w:r w:rsidRPr="00276E9B">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59270D22" w14:textId="77777777" w:rsidR="00D43AAC" w:rsidRPr="00276E9B" w:rsidRDefault="00D43AAC" w:rsidP="00F76BD3">
            <w:pPr>
              <w:pStyle w:val="TAL"/>
              <w:rPr>
                <w:i/>
              </w:rPr>
            </w:pP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A2FC7BD"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60E7734" w14:textId="77777777" w:rsidR="00D43AAC" w:rsidRPr="00276E9B" w:rsidRDefault="00D43AAC" w:rsidP="00F76BD3">
            <w:pPr>
              <w:pStyle w:val="TAC"/>
            </w:pPr>
            <w:r w:rsidRPr="00276E9B">
              <w:rPr>
                <w:lang w:eastAsia="zh-CN"/>
              </w:rPr>
              <w:t>-</w:t>
            </w:r>
          </w:p>
        </w:tc>
      </w:tr>
      <w:tr w:rsidR="00D43AAC" w:rsidRPr="00276E9B" w14:paraId="3C0454BC" w14:textId="77777777" w:rsidTr="00F76BD3">
        <w:tc>
          <w:tcPr>
            <w:tcW w:w="534" w:type="dxa"/>
            <w:tcBorders>
              <w:top w:val="single" w:sz="4" w:space="0" w:color="auto"/>
              <w:left w:val="single" w:sz="4" w:space="0" w:color="auto"/>
              <w:bottom w:val="single" w:sz="4" w:space="0" w:color="auto"/>
              <w:right w:val="single" w:sz="4" w:space="0" w:color="auto"/>
            </w:tcBorders>
          </w:tcPr>
          <w:p w14:paraId="54D038CF" w14:textId="77777777" w:rsidR="00D43AAC" w:rsidRPr="00276E9B" w:rsidRDefault="00D43AAC" w:rsidP="00F76BD3">
            <w:pPr>
              <w:pStyle w:val="TAC"/>
              <w:rPr>
                <w:lang w:eastAsia="zh-CN"/>
              </w:rPr>
            </w:pPr>
            <w:r w:rsidRPr="00276E9B">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5320504A" w14:textId="77777777" w:rsidR="00D43AAC" w:rsidRPr="00276E9B" w:rsidRDefault="00D43AAC" w:rsidP="00F76BD3">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19B500B9" w14:textId="77777777" w:rsidR="00D43AAC" w:rsidRPr="00276E9B" w:rsidRDefault="00D43AAC" w:rsidP="00F76BD3">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4FE98AE1" w14:textId="77777777" w:rsidR="00D43AAC" w:rsidRPr="00276E9B" w:rsidRDefault="00D43AAC" w:rsidP="00F76BD3">
            <w:pPr>
              <w:pStyle w:val="TAL"/>
              <w:rPr>
                <w:i/>
              </w:rPr>
            </w:pPr>
            <w:r w:rsidRPr="00276E9B">
              <w:rPr>
                <w:i/>
              </w:rPr>
              <w:t>OPEN UE TEST LOOP</w:t>
            </w:r>
          </w:p>
        </w:tc>
        <w:tc>
          <w:tcPr>
            <w:tcW w:w="567" w:type="dxa"/>
            <w:tcBorders>
              <w:top w:val="single" w:sz="4" w:space="0" w:color="auto"/>
              <w:left w:val="single" w:sz="4" w:space="0" w:color="auto"/>
              <w:bottom w:val="single" w:sz="4" w:space="0" w:color="auto"/>
              <w:right w:val="single" w:sz="4" w:space="0" w:color="auto"/>
            </w:tcBorders>
          </w:tcPr>
          <w:p w14:paraId="4D81B321"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3C1C738" w14:textId="77777777" w:rsidR="00D43AAC" w:rsidRPr="00276E9B" w:rsidRDefault="00D43AAC" w:rsidP="00F76BD3">
            <w:pPr>
              <w:pStyle w:val="TAC"/>
            </w:pPr>
            <w:r w:rsidRPr="00276E9B">
              <w:t>-</w:t>
            </w:r>
          </w:p>
        </w:tc>
      </w:tr>
      <w:tr w:rsidR="00D43AAC" w:rsidRPr="00276E9B" w14:paraId="0C4DD8E9" w14:textId="77777777" w:rsidTr="00F76BD3">
        <w:tc>
          <w:tcPr>
            <w:tcW w:w="534" w:type="dxa"/>
            <w:tcBorders>
              <w:top w:val="single" w:sz="4" w:space="0" w:color="auto"/>
              <w:left w:val="single" w:sz="4" w:space="0" w:color="auto"/>
              <w:bottom w:val="single" w:sz="4" w:space="0" w:color="auto"/>
              <w:right w:val="single" w:sz="4" w:space="0" w:color="auto"/>
            </w:tcBorders>
          </w:tcPr>
          <w:p w14:paraId="0D337C47" w14:textId="77777777" w:rsidR="00D43AAC" w:rsidRPr="00276E9B" w:rsidRDefault="00D43AAC" w:rsidP="00F76BD3">
            <w:pPr>
              <w:pStyle w:val="TAC"/>
              <w:rPr>
                <w:lang w:eastAsia="zh-CN"/>
              </w:rPr>
            </w:pPr>
            <w:r w:rsidRPr="00276E9B">
              <w:rPr>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0B336A51" w14:textId="77777777" w:rsidR="00D43AAC" w:rsidRPr="00276E9B" w:rsidRDefault="00D43AAC" w:rsidP="00F76BD3">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4E825395" w14:textId="77777777" w:rsidR="00D43AAC" w:rsidRPr="00276E9B" w:rsidRDefault="00D43AAC" w:rsidP="00F76BD3">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78CD50C5" w14:textId="77777777" w:rsidR="00D43AAC" w:rsidRPr="00276E9B" w:rsidRDefault="00D43AAC" w:rsidP="00F76BD3">
            <w:pPr>
              <w:pStyle w:val="TAL"/>
              <w:rPr>
                <w:i/>
              </w:rPr>
            </w:pPr>
            <w:r w:rsidRPr="00276E9B">
              <w:rPr>
                <w:i/>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77A08701"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46831DD" w14:textId="77777777" w:rsidR="00D43AAC" w:rsidRPr="00276E9B" w:rsidRDefault="00D43AAC" w:rsidP="00F76BD3">
            <w:pPr>
              <w:pStyle w:val="TAC"/>
            </w:pPr>
            <w:r w:rsidRPr="00276E9B">
              <w:t>-</w:t>
            </w:r>
          </w:p>
        </w:tc>
      </w:tr>
      <w:tr w:rsidR="00D43AAC" w:rsidRPr="00276E9B" w14:paraId="74509A84" w14:textId="77777777" w:rsidTr="00F76BD3">
        <w:tc>
          <w:tcPr>
            <w:tcW w:w="534" w:type="dxa"/>
            <w:tcBorders>
              <w:top w:val="single" w:sz="4" w:space="0" w:color="auto"/>
              <w:left w:val="single" w:sz="4" w:space="0" w:color="auto"/>
              <w:bottom w:val="single" w:sz="4" w:space="0" w:color="auto"/>
              <w:right w:val="single" w:sz="4" w:space="0" w:color="auto"/>
            </w:tcBorders>
          </w:tcPr>
          <w:p w14:paraId="21870C28" w14:textId="77777777" w:rsidR="00D43AAC" w:rsidRPr="00276E9B" w:rsidRDefault="00D43AAC" w:rsidP="00F76BD3">
            <w:pPr>
              <w:pStyle w:val="TAC"/>
              <w:rPr>
                <w:lang w:eastAsia="zh-CN"/>
              </w:rPr>
            </w:pPr>
            <w:r w:rsidRPr="00276E9B">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54EA2622" w14:textId="77777777" w:rsidR="00D43AAC" w:rsidRPr="00276E9B" w:rsidRDefault="00D43AAC" w:rsidP="00F76BD3">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35C5CAC2" w14:textId="77777777" w:rsidR="00D43AAC" w:rsidRPr="00276E9B" w:rsidRDefault="00D43AAC" w:rsidP="00F76BD3">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0000373E" w14:textId="77777777" w:rsidR="00D43AAC" w:rsidRPr="00276E9B" w:rsidRDefault="00D43AAC" w:rsidP="00F76BD3">
            <w:pPr>
              <w:pStyle w:val="TAL"/>
              <w:rPr>
                <w:i/>
              </w:rPr>
            </w:pPr>
            <w:r w:rsidRPr="00276E9B">
              <w:rPr>
                <w:i/>
              </w:rPr>
              <w:t>DEACTIVATE TEST MODE</w:t>
            </w:r>
          </w:p>
        </w:tc>
        <w:tc>
          <w:tcPr>
            <w:tcW w:w="567" w:type="dxa"/>
            <w:tcBorders>
              <w:top w:val="single" w:sz="4" w:space="0" w:color="auto"/>
              <w:left w:val="single" w:sz="4" w:space="0" w:color="auto"/>
              <w:bottom w:val="single" w:sz="4" w:space="0" w:color="auto"/>
              <w:right w:val="single" w:sz="4" w:space="0" w:color="auto"/>
            </w:tcBorders>
          </w:tcPr>
          <w:p w14:paraId="2353F2EF"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69B7126" w14:textId="77777777" w:rsidR="00D43AAC" w:rsidRPr="00276E9B" w:rsidRDefault="00D43AAC" w:rsidP="00F76BD3">
            <w:pPr>
              <w:pStyle w:val="TAC"/>
            </w:pPr>
            <w:r w:rsidRPr="00276E9B">
              <w:t>-</w:t>
            </w:r>
          </w:p>
        </w:tc>
      </w:tr>
      <w:tr w:rsidR="00D43AAC" w:rsidRPr="00276E9B" w14:paraId="0E5F0DC4" w14:textId="77777777" w:rsidTr="00F76BD3">
        <w:tc>
          <w:tcPr>
            <w:tcW w:w="534" w:type="dxa"/>
            <w:tcBorders>
              <w:top w:val="single" w:sz="4" w:space="0" w:color="auto"/>
              <w:left w:val="single" w:sz="4" w:space="0" w:color="auto"/>
              <w:bottom w:val="single" w:sz="4" w:space="0" w:color="auto"/>
              <w:right w:val="single" w:sz="4" w:space="0" w:color="auto"/>
            </w:tcBorders>
          </w:tcPr>
          <w:p w14:paraId="5344A061" w14:textId="77777777" w:rsidR="00D43AAC" w:rsidRPr="00276E9B" w:rsidRDefault="00D43AAC" w:rsidP="00F76BD3">
            <w:pPr>
              <w:pStyle w:val="TAC"/>
              <w:rPr>
                <w:lang w:eastAsia="zh-CN"/>
              </w:rPr>
            </w:pPr>
            <w:r w:rsidRPr="00276E9B">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0AC98EC5" w14:textId="77777777" w:rsidR="00D43AAC" w:rsidRPr="00276E9B" w:rsidRDefault="00D43AAC" w:rsidP="00F76BD3">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7176D3C3" w14:textId="77777777" w:rsidR="00D43AAC" w:rsidRPr="00276E9B" w:rsidRDefault="00D43AAC" w:rsidP="00F76BD3">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76A6C284" w14:textId="77777777" w:rsidR="00D43AAC" w:rsidRPr="00276E9B" w:rsidRDefault="00D43AAC" w:rsidP="00F76BD3">
            <w:pPr>
              <w:pStyle w:val="TAL"/>
              <w:rPr>
                <w:i/>
              </w:rPr>
            </w:pPr>
            <w:r w:rsidRPr="00276E9B">
              <w:rPr>
                <w:i/>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76814AB2"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91B7B89" w14:textId="77777777" w:rsidR="00D43AAC" w:rsidRPr="00276E9B" w:rsidRDefault="00D43AAC" w:rsidP="00F76BD3">
            <w:pPr>
              <w:pStyle w:val="TAC"/>
            </w:pPr>
            <w:r w:rsidRPr="00276E9B">
              <w:t>-</w:t>
            </w:r>
          </w:p>
        </w:tc>
      </w:tr>
      <w:tr w:rsidR="00D43AAC" w:rsidRPr="00276E9B" w14:paraId="0A29DA7F" w14:textId="77777777" w:rsidTr="00F76BD3">
        <w:tc>
          <w:tcPr>
            <w:tcW w:w="534" w:type="dxa"/>
            <w:tcBorders>
              <w:top w:val="single" w:sz="4" w:space="0" w:color="auto"/>
              <w:left w:val="single" w:sz="4" w:space="0" w:color="auto"/>
              <w:bottom w:val="single" w:sz="4" w:space="0" w:color="auto"/>
              <w:right w:val="single" w:sz="4" w:space="0" w:color="auto"/>
            </w:tcBorders>
          </w:tcPr>
          <w:p w14:paraId="6F9FC741" w14:textId="77777777" w:rsidR="00D43AAC" w:rsidRPr="00276E9B" w:rsidRDefault="00D43AAC" w:rsidP="00F76BD3">
            <w:pPr>
              <w:pStyle w:val="TAC"/>
              <w:rPr>
                <w:lang w:eastAsia="zh-CN"/>
              </w:rPr>
            </w:pPr>
            <w:r w:rsidRPr="00276E9B">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5FAC0B83" w14:textId="77777777" w:rsidR="00D43AAC" w:rsidRPr="00276E9B" w:rsidRDefault="00D43AAC" w:rsidP="00F76BD3">
            <w:pPr>
              <w:pStyle w:val="TAL"/>
            </w:pPr>
            <w:r w:rsidRPr="00276E9B">
              <w:t>The UE is switched o</w:t>
            </w:r>
            <w:r w:rsidRPr="00276E9B">
              <w:rPr>
                <w:lang w:eastAsia="zh-CN"/>
              </w:rPr>
              <w:t>ff</w:t>
            </w:r>
            <w:r w:rsidRPr="00276E9B">
              <w:t>.</w:t>
            </w:r>
          </w:p>
        </w:tc>
        <w:tc>
          <w:tcPr>
            <w:tcW w:w="709" w:type="dxa"/>
            <w:tcBorders>
              <w:top w:val="single" w:sz="4" w:space="0" w:color="auto"/>
              <w:left w:val="single" w:sz="4" w:space="0" w:color="auto"/>
              <w:bottom w:val="single" w:sz="4" w:space="0" w:color="auto"/>
              <w:right w:val="single" w:sz="4" w:space="0" w:color="auto"/>
            </w:tcBorders>
          </w:tcPr>
          <w:p w14:paraId="66428704" w14:textId="77777777" w:rsidR="00D43AAC" w:rsidRPr="00276E9B" w:rsidRDefault="00D43AAC" w:rsidP="00F76BD3">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14289E9" w14:textId="77777777" w:rsidR="00D43AAC" w:rsidRPr="00276E9B" w:rsidRDefault="00D43AAC" w:rsidP="00F76BD3">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10B160E0" w14:textId="77777777" w:rsidR="00D43AAC" w:rsidRPr="00276E9B" w:rsidRDefault="00D43AAC" w:rsidP="00F76BD3">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FDE31CF" w14:textId="77777777" w:rsidR="00D43AAC" w:rsidRPr="00276E9B" w:rsidRDefault="00D43AAC" w:rsidP="00F76BD3">
            <w:pPr>
              <w:pStyle w:val="TAC"/>
            </w:pPr>
            <w:r w:rsidRPr="00276E9B">
              <w:t>-</w:t>
            </w:r>
          </w:p>
        </w:tc>
      </w:tr>
      <w:tr w:rsidR="00D43AAC" w:rsidRPr="00276E9B" w14:paraId="64021AF4" w14:textId="77777777" w:rsidTr="00F76BD3">
        <w:tc>
          <w:tcPr>
            <w:tcW w:w="534" w:type="dxa"/>
            <w:tcBorders>
              <w:top w:val="single" w:sz="4" w:space="0" w:color="auto"/>
              <w:left w:val="single" w:sz="4" w:space="0" w:color="auto"/>
              <w:bottom w:val="single" w:sz="4" w:space="0" w:color="auto"/>
              <w:right w:val="single" w:sz="4" w:space="0" w:color="auto"/>
            </w:tcBorders>
          </w:tcPr>
          <w:p w14:paraId="02AFFD34" w14:textId="77777777" w:rsidR="00D43AAC" w:rsidRPr="00276E9B" w:rsidRDefault="00D43AAC" w:rsidP="00F76BD3">
            <w:pPr>
              <w:pStyle w:val="TAC"/>
              <w:rPr>
                <w:lang w:eastAsia="zh-CN"/>
              </w:rPr>
            </w:pPr>
            <w:r w:rsidRPr="00276E9B">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349156CF" w14:textId="77777777" w:rsidR="00D43AAC" w:rsidRPr="00276E9B" w:rsidRDefault="00D43AAC" w:rsidP="00F76BD3">
            <w:pPr>
              <w:pStyle w:val="TAL"/>
            </w:pPr>
            <w:r w:rsidRPr="00276E9B">
              <w:t>The UE is switched on.</w:t>
            </w:r>
          </w:p>
        </w:tc>
        <w:tc>
          <w:tcPr>
            <w:tcW w:w="709" w:type="dxa"/>
            <w:tcBorders>
              <w:top w:val="single" w:sz="4" w:space="0" w:color="auto"/>
              <w:left w:val="single" w:sz="4" w:space="0" w:color="auto"/>
              <w:bottom w:val="single" w:sz="4" w:space="0" w:color="auto"/>
              <w:right w:val="single" w:sz="4" w:space="0" w:color="auto"/>
            </w:tcBorders>
          </w:tcPr>
          <w:p w14:paraId="46BC0F67" w14:textId="77777777" w:rsidR="00D43AAC" w:rsidRPr="00276E9B" w:rsidRDefault="00D43AAC" w:rsidP="00F76BD3">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37A7C8D9" w14:textId="77777777" w:rsidR="00D43AAC" w:rsidRPr="00276E9B" w:rsidRDefault="00D43AAC" w:rsidP="00F76BD3">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AD0EBEC" w14:textId="77777777" w:rsidR="00D43AAC" w:rsidRPr="00276E9B" w:rsidRDefault="00D43AAC" w:rsidP="00F76BD3">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BF79452" w14:textId="77777777" w:rsidR="00D43AAC" w:rsidRPr="00276E9B" w:rsidRDefault="00D43AAC" w:rsidP="00F76BD3">
            <w:pPr>
              <w:pStyle w:val="TAC"/>
            </w:pPr>
            <w:r w:rsidRPr="00276E9B">
              <w:t>-</w:t>
            </w:r>
          </w:p>
        </w:tc>
      </w:tr>
      <w:tr w:rsidR="00D43AAC" w:rsidRPr="00276E9B" w14:paraId="170490F1" w14:textId="77777777" w:rsidTr="00F76BD3">
        <w:tc>
          <w:tcPr>
            <w:tcW w:w="534" w:type="dxa"/>
            <w:tcBorders>
              <w:top w:val="single" w:sz="4" w:space="0" w:color="auto"/>
              <w:left w:val="single" w:sz="4" w:space="0" w:color="auto"/>
              <w:bottom w:val="single" w:sz="4" w:space="0" w:color="auto"/>
              <w:right w:val="single" w:sz="4" w:space="0" w:color="auto"/>
            </w:tcBorders>
          </w:tcPr>
          <w:p w14:paraId="3FD0E492" w14:textId="77777777" w:rsidR="00D43AAC" w:rsidRPr="00276E9B" w:rsidRDefault="00D43AAC" w:rsidP="00F76BD3">
            <w:pPr>
              <w:pStyle w:val="TAC"/>
              <w:rPr>
                <w:lang w:eastAsia="zh-CN"/>
              </w:rPr>
            </w:pPr>
            <w:r w:rsidRPr="00276E9B">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4BDD9E63" w14:textId="77777777" w:rsidR="00D43AAC" w:rsidRPr="00276E9B" w:rsidRDefault="00D43AAC" w:rsidP="00F76BD3">
            <w:pPr>
              <w:pStyle w:val="TAL"/>
            </w:pPr>
            <w:r w:rsidRPr="00276E9B">
              <w:t xml:space="preserve">UE transmits an </w:t>
            </w:r>
            <w:r w:rsidRPr="00276E9B">
              <w:rPr>
                <w:i/>
              </w:rPr>
              <w:t>RRCConnectionRequest</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101224A5"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231477E7"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6348A7F7" w14:textId="77777777" w:rsidR="00D43AAC" w:rsidRPr="00276E9B" w:rsidRDefault="00D43AAC" w:rsidP="00F76BD3">
            <w:pPr>
              <w:pStyle w:val="TAC"/>
            </w:pPr>
            <w:r w:rsidRPr="00276E9B">
              <w:t>-</w:t>
            </w:r>
          </w:p>
        </w:tc>
        <w:tc>
          <w:tcPr>
            <w:tcW w:w="850" w:type="dxa"/>
            <w:tcBorders>
              <w:top w:val="single" w:sz="4" w:space="0" w:color="auto"/>
              <w:left w:val="single" w:sz="4" w:space="0" w:color="auto"/>
              <w:bottom w:val="single" w:sz="4" w:space="0" w:color="auto"/>
              <w:right w:val="single" w:sz="4" w:space="0" w:color="auto"/>
            </w:tcBorders>
          </w:tcPr>
          <w:p w14:paraId="7560A0C5" w14:textId="77777777" w:rsidR="00D43AAC" w:rsidRPr="00276E9B" w:rsidRDefault="00D43AAC" w:rsidP="00F76BD3">
            <w:pPr>
              <w:pStyle w:val="TAC"/>
            </w:pPr>
            <w:r w:rsidRPr="00276E9B">
              <w:t>-</w:t>
            </w:r>
          </w:p>
        </w:tc>
      </w:tr>
      <w:tr w:rsidR="00D43AAC" w:rsidRPr="00276E9B" w14:paraId="1408891A" w14:textId="77777777" w:rsidTr="00F76BD3">
        <w:tc>
          <w:tcPr>
            <w:tcW w:w="534" w:type="dxa"/>
            <w:tcBorders>
              <w:top w:val="single" w:sz="4" w:space="0" w:color="auto"/>
              <w:left w:val="single" w:sz="4" w:space="0" w:color="auto"/>
              <w:bottom w:val="single" w:sz="4" w:space="0" w:color="auto"/>
              <w:right w:val="single" w:sz="4" w:space="0" w:color="auto"/>
            </w:tcBorders>
          </w:tcPr>
          <w:p w14:paraId="25392C45" w14:textId="77777777" w:rsidR="00D43AAC" w:rsidRPr="00276E9B" w:rsidRDefault="00D43AAC" w:rsidP="00F76BD3">
            <w:pPr>
              <w:pStyle w:val="TAC"/>
              <w:rPr>
                <w:lang w:eastAsia="zh-CN"/>
              </w:rPr>
            </w:pPr>
            <w:r w:rsidRPr="00276E9B">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1D6407D2" w14:textId="77777777" w:rsidR="00D43AAC" w:rsidRPr="00276E9B" w:rsidRDefault="00D43AAC" w:rsidP="00F76BD3">
            <w:pPr>
              <w:pStyle w:val="TAL"/>
            </w:pPr>
            <w:r w:rsidRPr="00276E9B">
              <w:t xml:space="preserve">SS transmits an </w:t>
            </w:r>
            <w:r w:rsidRPr="00276E9B">
              <w:rPr>
                <w:i/>
              </w:rPr>
              <w:t>RRCConnectionSetup</w:t>
            </w:r>
            <w:r w:rsidRPr="00276E9B">
              <w:t xml:space="preserve"> message.</w:t>
            </w:r>
          </w:p>
        </w:tc>
        <w:tc>
          <w:tcPr>
            <w:tcW w:w="709" w:type="dxa"/>
            <w:tcBorders>
              <w:top w:val="single" w:sz="4" w:space="0" w:color="auto"/>
              <w:left w:val="single" w:sz="4" w:space="0" w:color="auto"/>
              <w:bottom w:val="single" w:sz="4" w:space="0" w:color="auto"/>
              <w:right w:val="single" w:sz="4" w:space="0" w:color="auto"/>
            </w:tcBorders>
          </w:tcPr>
          <w:p w14:paraId="218CB1F9"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2D945727"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RRCConnectionSetup</w:t>
            </w:r>
          </w:p>
        </w:tc>
        <w:tc>
          <w:tcPr>
            <w:tcW w:w="567" w:type="dxa"/>
            <w:tcBorders>
              <w:top w:val="single" w:sz="4" w:space="0" w:color="auto"/>
              <w:left w:val="single" w:sz="4" w:space="0" w:color="auto"/>
              <w:bottom w:val="single" w:sz="4" w:space="0" w:color="auto"/>
              <w:right w:val="single" w:sz="4" w:space="0" w:color="auto"/>
            </w:tcBorders>
          </w:tcPr>
          <w:p w14:paraId="2EE047C3" w14:textId="77777777" w:rsidR="00D43AAC" w:rsidRPr="00276E9B" w:rsidRDefault="00D43AAC" w:rsidP="00F76BD3">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6D2DE073" w14:textId="77777777" w:rsidR="00D43AAC" w:rsidRPr="00276E9B" w:rsidRDefault="00D43AAC" w:rsidP="00F76BD3">
            <w:pPr>
              <w:pStyle w:val="TAC"/>
            </w:pPr>
            <w:r w:rsidRPr="00276E9B">
              <w:t>-</w:t>
            </w:r>
          </w:p>
        </w:tc>
      </w:tr>
      <w:tr w:rsidR="00D43AAC" w:rsidRPr="00276E9B" w14:paraId="75447481" w14:textId="77777777" w:rsidTr="00F76BD3">
        <w:tc>
          <w:tcPr>
            <w:tcW w:w="534" w:type="dxa"/>
            <w:tcBorders>
              <w:top w:val="single" w:sz="4" w:space="0" w:color="auto"/>
              <w:left w:val="single" w:sz="4" w:space="0" w:color="auto"/>
              <w:bottom w:val="single" w:sz="4" w:space="0" w:color="auto"/>
              <w:right w:val="single" w:sz="4" w:space="0" w:color="auto"/>
            </w:tcBorders>
          </w:tcPr>
          <w:p w14:paraId="26805E86" w14:textId="77777777" w:rsidR="00D43AAC" w:rsidRPr="00276E9B" w:rsidRDefault="00D43AAC" w:rsidP="00F76BD3">
            <w:pPr>
              <w:pStyle w:val="TAC"/>
              <w:rPr>
                <w:lang w:eastAsia="zh-CN"/>
              </w:rPr>
            </w:pPr>
            <w:r w:rsidRPr="00276E9B">
              <w:rPr>
                <w:lang w:eastAsia="zh-CN"/>
              </w:rPr>
              <w:lastRenderedPageBreak/>
              <w:t>22</w:t>
            </w:r>
          </w:p>
        </w:tc>
        <w:tc>
          <w:tcPr>
            <w:tcW w:w="3969" w:type="dxa"/>
            <w:tcBorders>
              <w:top w:val="single" w:sz="4" w:space="0" w:color="auto"/>
              <w:left w:val="single" w:sz="4" w:space="0" w:color="auto"/>
              <w:bottom w:val="single" w:sz="4" w:space="0" w:color="auto"/>
              <w:right w:val="single" w:sz="4" w:space="0" w:color="auto"/>
            </w:tcBorders>
          </w:tcPr>
          <w:p w14:paraId="25B6F760" w14:textId="77777777" w:rsidR="00D43AAC" w:rsidRPr="00276E9B" w:rsidRDefault="00D43AAC" w:rsidP="00F76BD3">
            <w:pPr>
              <w:pStyle w:val="TAL"/>
            </w:pPr>
            <w:r w:rsidRPr="00276E9B">
              <w:t xml:space="preserve">The UE transmits an </w:t>
            </w:r>
            <w:r w:rsidRPr="00276E9B">
              <w:rPr>
                <w:i/>
              </w:rPr>
              <w:t>RRCConnectionSetupComplete</w:t>
            </w:r>
            <w:r w:rsidRPr="00276E9B">
              <w:t xml:space="preserve"> message to confirm the successful completion of the connection establishment and to initiate the Attach procedure by including the ATTACH REQUEST message. The PDN CONNECTIVITY REQUEST message is piggybacked in ATTACH REQUEST</w:t>
            </w:r>
          </w:p>
        </w:tc>
        <w:tc>
          <w:tcPr>
            <w:tcW w:w="709" w:type="dxa"/>
            <w:tcBorders>
              <w:top w:val="single" w:sz="4" w:space="0" w:color="auto"/>
              <w:left w:val="single" w:sz="4" w:space="0" w:color="auto"/>
              <w:bottom w:val="single" w:sz="4" w:space="0" w:color="auto"/>
              <w:right w:val="single" w:sz="4" w:space="0" w:color="auto"/>
            </w:tcBorders>
          </w:tcPr>
          <w:p w14:paraId="773CD64B"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3F5F2D4"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RRCConnectionSetupComplete</w:t>
            </w:r>
          </w:p>
          <w:p w14:paraId="3D71AB52" w14:textId="77777777" w:rsidR="00D43AAC" w:rsidRPr="00276E9B" w:rsidRDefault="00D43AAC" w:rsidP="00F76BD3">
            <w:pPr>
              <w:pStyle w:val="TAL"/>
            </w:pPr>
            <w:r w:rsidRPr="00276E9B">
              <w:t>NAS: ATTACH REQUEST</w:t>
            </w:r>
          </w:p>
          <w:p w14:paraId="4CC64FD1" w14:textId="77777777" w:rsidR="00D43AAC" w:rsidRPr="00276E9B" w:rsidRDefault="00D43AAC" w:rsidP="00F76BD3">
            <w:pPr>
              <w:pStyle w:val="TAL"/>
              <w:rPr>
                <w:i/>
              </w:rPr>
            </w:pPr>
            <w:r w:rsidRPr="00276E9B">
              <w:t>NAS: PDN CONNECTIVITY REQUEST</w:t>
            </w:r>
          </w:p>
        </w:tc>
        <w:tc>
          <w:tcPr>
            <w:tcW w:w="567" w:type="dxa"/>
            <w:tcBorders>
              <w:top w:val="single" w:sz="4" w:space="0" w:color="auto"/>
              <w:left w:val="single" w:sz="4" w:space="0" w:color="auto"/>
              <w:bottom w:val="single" w:sz="4" w:space="0" w:color="auto"/>
              <w:right w:val="single" w:sz="4" w:space="0" w:color="auto"/>
            </w:tcBorders>
          </w:tcPr>
          <w:p w14:paraId="6EF0D565"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837870B" w14:textId="77777777" w:rsidR="00D43AAC" w:rsidRPr="00276E9B" w:rsidRDefault="00D43AAC" w:rsidP="00F76BD3">
            <w:pPr>
              <w:pStyle w:val="TAC"/>
            </w:pPr>
            <w:r w:rsidRPr="00276E9B">
              <w:rPr>
                <w:lang w:eastAsia="zh-CN"/>
              </w:rPr>
              <w:t>-</w:t>
            </w:r>
          </w:p>
        </w:tc>
      </w:tr>
      <w:tr w:rsidR="00D43AAC" w:rsidRPr="00276E9B" w14:paraId="558D2542" w14:textId="77777777" w:rsidTr="00F76BD3">
        <w:tc>
          <w:tcPr>
            <w:tcW w:w="534" w:type="dxa"/>
            <w:tcBorders>
              <w:top w:val="single" w:sz="4" w:space="0" w:color="auto"/>
              <w:left w:val="single" w:sz="4" w:space="0" w:color="auto"/>
              <w:bottom w:val="single" w:sz="4" w:space="0" w:color="auto"/>
              <w:right w:val="single" w:sz="4" w:space="0" w:color="auto"/>
            </w:tcBorders>
          </w:tcPr>
          <w:p w14:paraId="5E366BF4" w14:textId="77777777" w:rsidR="00D43AAC" w:rsidRPr="00276E9B" w:rsidRDefault="00D43AAC" w:rsidP="00F76BD3">
            <w:pPr>
              <w:pStyle w:val="TAC"/>
              <w:rPr>
                <w:lang w:eastAsia="zh-CN"/>
              </w:rPr>
            </w:pPr>
            <w:r w:rsidRPr="00276E9B">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68D8497A" w14:textId="77777777" w:rsidR="00D43AAC" w:rsidRPr="00276E9B" w:rsidRDefault="00D43AAC" w:rsidP="00F76BD3">
            <w:pPr>
              <w:pStyle w:val="TAL"/>
              <w:rPr>
                <w:lang w:eastAsia="zh-CN"/>
              </w:rPr>
            </w:pPr>
            <w:r w:rsidRPr="00276E9B">
              <w:t>The SS transmits an ATTACH REJECT message with the EMM cause #</w:t>
            </w:r>
            <w:r w:rsidRPr="00276E9B">
              <w:rPr>
                <w:lang w:eastAsia="zh-CN"/>
              </w:rPr>
              <w:t>7</w:t>
            </w:r>
            <w:r w:rsidRPr="00276E9B">
              <w:t xml:space="preserve"> " EPS services not allowed ".</w:t>
            </w:r>
          </w:p>
        </w:tc>
        <w:tc>
          <w:tcPr>
            <w:tcW w:w="709" w:type="dxa"/>
            <w:tcBorders>
              <w:top w:val="single" w:sz="4" w:space="0" w:color="auto"/>
              <w:left w:val="single" w:sz="4" w:space="0" w:color="auto"/>
              <w:bottom w:val="single" w:sz="4" w:space="0" w:color="auto"/>
              <w:right w:val="single" w:sz="4" w:space="0" w:color="auto"/>
            </w:tcBorders>
          </w:tcPr>
          <w:p w14:paraId="4C87C55B"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FAB0D74"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DLInformationTransfer</w:t>
            </w:r>
            <w:r w:rsidRPr="00276E9B">
              <w:t xml:space="preserve"> </w:t>
            </w:r>
          </w:p>
          <w:p w14:paraId="302FC301" w14:textId="77777777" w:rsidR="00D43AAC" w:rsidRPr="00276E9B" w:rsidRDefault="00D43AAC" w:rsidP="00F76BD3">
            <w:pPr>
              <w:pStyle w:val="TAL"/>
            </w:pPr>
            <w:r w:rsidRPr="00276E9B">
              <w:t>NAS: ATTACH REJECT</w:t>
            </w:r>
          </w:p>
        </w:tc>
        <w:tc>
          <w:tcPr>
            <w:tcW w:w="567" w:type="dxa"/>
            <w:tcBorders>
              <w:top w:val="single" w:sz="4" w:space="0" w:color="auto"/>
              <w:left w:val="single" w:sz="4" w:space="0" w:color="auto"/>
              <w:bottom w:val="single" w:sz="4" w:space="0" w:color="auto"/>
              <w:right w:val="single" w:sz="4" w:space="0" w:color="auto"/>
            </w:tcBorders>
          </w:tcPr>
          <w:p w14:paraId="3358C91E" w14:textId="77777777" w:rsidR="00D43AAC" w:rsidRPr="00276E9B" w:rsidRDefault="00D43AAC" w:rsidP="00F76BD3">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70284FE0" w14:textId="77777777" w:rsidR="00D43AAC" w:rsidRPr="00276E9B" w:rsidRDefault="00D43AAC" w:rsidP="00F76BD3">
            <w:pPr>
              <w:pStyle w:val="TAC"/>
              <w:rPr>
                <w:lang w:eastAsia="zh-CN"/>
              </w:rPr>
            </w:pPr>
            <w:r w:rsidRPr="00276E9B">
              <w:t>-</w:t>
            </w:r>
          </w:p>
        </w:tc>
      </w:tr>
      <w:tr w:rsidR="00D43AAC" w:rsidRPr="00276E9B" w14:paraId="34943AEF" w14:textId="77777777" w:rsidTr="00F76BD3">
        <w:tc>
          <w:tcPr>
            <w:tcW w:w="534" w:type="dxa"/>
            <w:tcBorders>
              <w:top w:val="single" w:sz="4" w:space="0" w:color="auto"/>
              <w:left w:val="single" w:sz="4" w:space="0" w:color="auto"/>
              <w:bottom w:val="single" w:sz="4" w:space="0" w:color="auto"/>
              <w:right w:val="single" w:sz="4" w:space="0" w:color="auto"/>
            </w:tcBorders>
          </w:tcPr>
          <w:p w14:paraId="22DB2993" w14:textId="77777777" w:rsidR="00D43AAC" w:rsidRPr="00276E9B" w:rsidRDefault="00D43AAC" w:rsidP="00F76BD3">
            <w:pPr>
              <w:pStyle w:val="TAC"/>
              <w:rPr>
                <w:lang w:eastAsia="zh-CN"/>
              </w:rPr>
            </w:pPr>
            <w:r w:rsidRPr="00276E9B">
              <w:rPr>
                <w:lang w:eastAsia="zh-CN"/>
              </w:rPr>
              <w:t>24</w:t>
            </w:r>
          </w:p>
        </w:tc>
        <w:tc>
          <w:tcPr>
            <w:tcW w:w="3969" w:type="dxa"/>
            <w:tcBorders>
              <w:top w:val="single" w:sz="4" w:space="0" w:color="auto"/>
              <w:left w:val="single" w:sz="4" w:space="0" w:color="auto"/>
              <w:bottom w:val="single" w:sz="4" w:space="0" w:color="auto"/>
              <w:right w:val="single" w:sz="4" w:space="0" w:color="auto"/>
            </w:tcBorders>
          </w:tcPr>
          <w:p w14:paraId="4CD6A2A6" w14:textId="77777777" w:rsidR="00D43AAC" w:rsidRPr="00276E9B" w:rsidRDefault="00D43AAC" w:rsidP="00F76BD3">
            <w:pPr>
              <w:pStyle w:val="TAL"/>
            </w:pPr>
            <w:r w:rsidRPr="00276E9B">
              <w:t>The SS transmits an ACTIVATE TEST MODE message to 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612AA7A0"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C6D7F7D"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DLInformationTransfer</w:t>
            </w:r>
            <w:r w:rsidRPr="00276E9B">
              <w:t xml:space="preserve"> </w:t>
            </w:r>
          </w:p>
          <w:p w14:paraId="4FC0BA7F" w14:textId="77777777" w:rsidR="00D43AAC" w:rsidRPr="00276E9B" w:rsidRDefault="00D43AAC" w:rsidP="00F76BD3">
            <w:pPr>
              <w:pStyle w:val="TAL"/>
            </w:pPr>
            <w:r w:rsidRPr="00276E9B">
              <w:t>TC: ACTIVATE TEST MODE</w:t>
            </w:r>
          </w:p>
        </w:tc>
        <w:tc>
          <w:tcPr>
            <w:tcW w:w="567" w:type="dxa"/>
            <w:tcBorders>
              <w:top w:val="single" w:sz="4" w:space="0" w:color="auto"/>
              <w:left w:val="single" w:sz="4" w:space="0" w:color="auto"/>
              <w:bottom w:val="single" w:sz="4" w:space="0" w:color="auto"/>
              <w:right w:val="single" w:sz="4" w:space="0" w:color="auto"/>
            </w:tcBorders>
          </w:tcPr>
          <w:p w14:paraId="2FBF7D0B" w14:textId="77777777" w:rsidR="00D43AAC" w:rsidRPr="00276E9B" w:rsidRDefault="00D43AAC" w:rsidP="00F76BD3">
            <w:pPr>
              <w:pStyle w:val="TAC"/>
              <w:rPr>
                <w:rFonts w:eastAsia="MS Gothic"/>
                <w:color w:val="000000"/>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02CDFD8" w14:textId="77777777" w:rsidR="00D43AAC" w:rsidRPr="00276E9B" w:rsidRDefault="00D43AAC" w:rsidP="00F76BD3">
            <w:pPr>
              <w:pStyle w:val="TAC"/>
              <w:rPr>
                <w:rFonts w:eastAsia="MS Gothic"/>
                <w:color w:val="000000"/>
              </w:rPr>
            </w:pPr>
            <w:r w:rsidRPr="00276E9B">
              <w:rPr>
                <w:lang w:eastAsia="zh-CN"/>
              </w:rPr>
              <w:t>-</w:t>
            </w:r>
          </w:p>
        </w:tc>
      </w:tr>
      <w:tr w:rsidR="00D43AAC" w:rsidRPr="00276E9B" w14:paraId="46F53C1E" w14:textId="77777777" w:rsidTr="00F76BD3">
        <w:tc>
          <w:tcPr>
            <w:tcW w:w="534" w:type="dxa"/>
            <w:tcBorders>
              <w:top w:val="single" w:sz="4" w:space="0" w:color="auto"/>
              <w:left w:val="single" w:sz="4" w:space="0" w:color="auto"/>
              <w:bottom w:val="single" w:sz="4" w:space="0" w:color="auto"/>
              <w:right w:val="single" w:sz="4" w:space="0" w:color="auto"/>
            </w:tcBorders>
          </w:tcPr>
          <w:p w14:paraId="35A5B805" w14:textId="77777777" w:rsidR="00D43AAC" w:rsidRPr="00276E9B" w:rsidRDefault="00D43AAC" w:rsidP="00F76BD3">
            <w:pPr>
              <w:pStyle w:val="TAC"/>
              <w:rPr>
                <w:lang w:eastAsia="zh-CN"/>
              </w:rPr>
            </w:pPr>
            <w:r w:rsidRPr="00276E9B">
              <w:rPr>
                <w:lang w:eastAsia="zh-CN"/>
              </w:rPr>
              <w:t>25</w:t>
            </w:r>
          </w:p>
        </w:tc>
        <w:tc>
          <w:tcPr>
            <w:tcW w:w="3969" w:type="dxa"/>
            <w:tcBorders>
              <w:top w:val="single" w:sz="4" w:space="0" w:color="auto"/>
              <w:left w:val="single" w:sz="4" w:space="0" w:color="auto"/>
              <w:bottom w:val="single" w:sz="4" w:space="0" w:color="auto"/>
              <w:right w:val="single" w:sz="4" w:space="0" w:color="auto"/>
            </w:tcBorders>
          </w:tcPr>
          <w:p w14:paraId="31915F73" w14:textId="77777777" w:rsidR="00D43AAC" w:rsidRPr="00276E9B" w:rsidRDefault="00D43AAC" w:rsidP="00F76BD3">
            <w:pPr>
              <w:pStyle w:val="TAL"/>
            </w:pPr>
            <w:r w:rsidRPr="00276E9B">
              <w:t>The UE transmits an 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31078B21"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9714E5A" w14:textId="77777777" w:rsidR="00D43AAC" w:rsidRPr="00276E9B" w:rsidRDefault="00D43AAC" w:rsidP="00F76BD3">
            <w:pPr>
              <w:pStyle w:val="TAL"/>
            </w:pPr>
            <w:smartTag w:uri="urn:schemas-microsoft-com:office:smarttags" w:element="stockticker">
              <w:r w:rsidRPr="00276E9B">
                <w:t>RRC</w:t>
              </w:r>
            </w:smartTag>
            <w:r w:rsidRPr="00276E9B">
              <w:t xml:space="preserve">: </w:t>
            </w:r>
            <w:r w:rsidRPr="00276E9B">
              <w:rPr>
                <w:i/>
              </w:rPr>
              <w:t>ULInformationTransfer</w:t>
            </w:r>
          </w:p>
          <w:p w14:paraId="5AD7929C" w14:textId="77777777" w:rsidR="00D43AAC" w:rsidRPr="00276E9B" w:rsidRDefault="00D43AAC" w:rsidP="00F76BD3">
            <w:pPr>
              <w:pStyle w:val="TAL"/>
            </w:pPr>
            <w:r w:rsidRPr="00276E9B">
              <w:t>TC: ACTIVATE TEST MODE COMPLETE</w:t>
            </w:r>
          </w:p>
        </w:tc>
        <w:tc>
          <w:tcPr>
            <w:tcW w:w="567" w:type="dxa"/>
            <w:tcBorders>
              <w:top w:val="single" w:sz="4" w:space="0" w:color="auto"/>
              <w:left w:val="single" w:sz="4" w:space="0" w:color="auto"/>
              <w:bottom w:val="single" w:sz="4" w:space="0" w:color="auto"/>
              <w:right w:val="single" w:sz="4" w:space="0" w:color="auto"/>
            </w:tcBorders>
          </w:tcPr>
          <w:p w14:paraId="1B204231" w14:textId="77777777" w:rsidR="00D43AAC" w:rsidRPr="00276E9B" w:rsidRDefault="00D43AAC" w:rsidP="00F76BD3">
            <w:pPr>
              <w:pStyle w:val="TAC"/>
              <w:rPr>
                <w:rFonts w:eastAsia="MS Gothic"/>
                <w:color w:val="000000"/>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F980B45" w14:textId="77777777" w:rsidR="00D43AAC" w:rsidRPr="00276E9B" w:rsidRDefault="00D43AAC" w:rsidP="00F76BD3">
            <w:pPr>
              <w:pStyle w:val="TAC"/>
              <w:rPr>
                <w:rFonts w:eastAsia="MS Gothic"/>
                <w:color w:val="000000"/>
              </w:rPr>
            </w:pPr>
            <w:r w:rsidRPr="00276E9B">
              <w:rPr>
                <w:lang w:eastAsia="zh-CN"/>
              </w:rPr>
              <w:t>-</w:t>
            </w:r>
          </w:p>
        </w:tc>
      </w:tr>
      <w:tr w:rsidR="00D43AAC" w:rsidRPr="00276E9B" w14:paraId="3CD0CDE7" w14:textId="77777777" w:rsidTr="00F76BD3">
        <w:tc>
          <w:tcPr>
            <w:tcW w:w="534" w:type="dxa"/>
            <w:tcBorders>
              <w:top w:val="single" w:sz="4" w:space="0" w:color="auto"/>
              <w:left w:val="single" w:sz="4" w:space="0" w:color="auto"/>
              <w:bottom w:val="single" w:sz="4" w:space="0" w:color="auto"/>
              <w:right w:val="single" w:sz="4" w:space="0" w:color="auto"/>
            </w:tcBorders>
          </w:tcPr>
          <w:p w14:paraId="491033DF" w14:textId="77777777" w:rsidR="00D43AAC" w:rsidRPr="00276E9B" w:rsidRDefault="00D43AAC" w:rsidP="00F76BD3">
            <w:pPr>
              <w:pStyle w:val="TAC"/>
              <w:rPr>
                <w:lang w:eastAsia="zh-CN"/>
              </w:rPr>
            </w:pPr>
            <w:r w:rsidRPr="00276E9B">
              <w:rPr>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0DA2DE36" w14:textId="77777777" w:rsidR="00D43AAC" w:rsidRPr="00276E9B" w:rsidRDefault="00D43AAC" w:rsidP="00F76BD3">
            <w:pPr>
              <w:pStyle w:val="TAL"/>
              <w:rPr>
                <w:lang w:eastAsia="zh-CN"/>
              </w:rPr>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tcPr>
          <w:p w14:paraId="3C337C2F"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E2FE441" w14:textId="77777777" w:rsidR="00D43AAC" w:rsidRPr="00276E9B" w:rsidRDefault="00D43AAC" w:rsidP="00F76BD3">
            <w:pPr>
              <w:pStyle w:val="TAL"/>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2E54488A" w14:textId="77777777" w:rsidR="00D43AAC" w:rsidRPr="00276E9B" w:rsidRDefault="00D43AAC" w:rsidP="00F76BD3">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726F8F13" w14:textId="77777777" w:rsidR="00D43AAC" w:rsidRPr="00276E9B" w:rsidRDefault="00D43AAC" w:rsidP="00F76BD3">
            <w:pPr>
              <w:pStyle w:val="TAC"/>
              <w:rPr>
                <w:lang w:eastAsia="zh-CN"/>
              </w:rPr>
            </w:pPr>
            <w:r w:rsidRPr="00276E9B">
              <w:t>-</w:t>
            </w:r>
          </w:p>
        </w:tc>
      </w:tr>
      <w:tr w:rsidR="00D43AAC" w:rsidRPr="00276E9B" w14:paraId="2B1A36EE" w14:textId="77777777" w:rsidTr="00F76BD3">
        <w:tc>
          <w:tcPr>
            <w:tcW w:w="534" w:type="dxa"/>
            <w:tcBorders>
              <w:top w:val="single" w:sz="4" w:space="0" w:color="auto"/>
              <w:left w:val="single" w:sz="4" w:space="0" w:color="auto"/>
              <w:bottom w:val="single" w:sz="4" w:space="0" w:color="auto"/>
              <w:right w:val="single" w:sz="4" w:space="0" w:color="auto"/>
            </w:tcBorders>
          </w:tcPr>
          <w:p w14:paraId="3177F674" w14:textId="77777777" w:rsidR="00D43AAC" w:rsidRPr="00276E9B" w:rsidRDefault="00D43AAC" w:rsidP="00F76BD3">
            <w:pPr>
              <w:pStyle w:val="TAC"/>
              <w:rPr>
                <w:lang w:eastAsia="zh-CN"/>
              </w:rPr>
            </w:pPr>
            <w:r w:rsidRPr="00276E9B">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62368A51" w14:textId="77777777" w:rsidR="00D43AAC" w:rsidRPr="00276E9B" w:rsidRDefault="00D43AAC" w:rsidP="00F76BD3">
            <w:pPr>
              <w:pStyle w:val="TAL"/>
              <w:rPr>
                <w:lang w:eastAsia="zh-CN"/>
              </w:rPr>
            </w:pPr>
            <w:r w:rsidRPr="00276E9B">
              <w:rPr>
                <w:rFonts w:eastAsia="MS Gothic"/>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61653EE2"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042A4ECE" w14:textId="77777777" w:rsidR="00D43AAC" w:rsidRPr="00276E9B" w:rsidRDefault="00D43AAC" w:rsidP="00F76BD3">
            <w:pPr>
              <w:pStyle w:val="TAL"/>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661DDB1F" w14:textId="77777777" w:rsidR="00D43AAC" w:rsidRPr="00276E9B" w:rsidRDefault="00D43AAC" w:rsidP="00F76BD3">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226C2D7F" w14:textId="77777777" w:rsidR="00D43AAC" w:rsidRPr="00276E9B" w:rsidRDefault="00D43AAC" w:rsidP="00F76BD3">
            <w:pPr>
              <w:pStyle w:val="TAC"/>
              <w:rPr>
                <w:lang w:eastAsia="zh-CN"/>
              </w:rPr>
            </w:pPr>
            <w:r w:rsidRPr="00276E9B">
              <w:t>-</w:t>
            </w:r>
          </w:p>
        </w:tc>
      </w:tr>
      <w:tr w:rsidR="00D43AAC" w:rsidRPr="00276E9B" w14:paraId="2CFBB011" w14:textId="77777777" w:rsidTr="00F76BD3">
        <w:tc>
          <w:tcPr>
            <w:tcW w:w="534" w:type="dxa"/>
            <w:tcBorders>
              <w:top w:val="single" w:sz="4" w:space="0" w:color="auto"/>
              <w:left w:val="single" w:sz="4" w:space="0" w:color="auto"/>
              <w:bottom w:val="single" w:sz="4" w:space="0" w:color="auto"/>
              <w:right w:val="single" w:sz="4" w:space="0" w:color="auto"/>
            </w:tcBorders>
          </w:tcPr>
          <w:p w14:paraId="27BA217A" w14:textId="77777777" w:rsidR="00D43AAC" w:rsidRPr="00276E9B" w:rsidRDefault="00D43AAC" w:rsidP="00F76BD3">
            <w:pPr>
              <w:pStyle w:val="TAC"/>
              <w:rPr>
                <w:lang w:eastAsia="zh-CN"/>
              </w:rPr>
            </w:pPr>
            <w:r w:rsidRPr="00276E9B">
              <w:rPr>
                <w:lang w:eastAsia="zh-CN"/>
              </w:rPr>
              <w:t>28</w:t>
            </w:r>
          </w:p>
        </w:tc>
        <w:tc>
          <w:tcPr>
            <w:tcW w:w="3969" w:type="dxa"/>
            <w:tcBorders>
              <w:top w:val="single" w:sz="4" w:space="0" w:color="auto"/>
              <w:left w:val="single" w:sz="4" w:space="0" w:color="auto"/>
              <w:bottom w:val="single" w:sz="4" w:space="0" w:color="auto"/>
              <w:right w:val="single" w:sz="4" w:space="0" w:color="auto"/>
            </w:tcBorders>
          </w:tcPr>
          <w:p w14:paraId="2AA31712" w14:textId="77777777" w:rsidR="00D43AAC" w:rsidRPr="00276E9B" w:rsidRDefault="00D43AAC" w:rsidP="00F76BD3">
            <w:pPr>
              <w:pStyle w:val="TAL"/>
              <w:rPr>
                <w:lang w:eastAsia="zh-CN"/>
              </w:rPr>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4DB8C788" w14:textId="77777777" w:rsidR="00D43AAC" w:rsidRPr="00276E9B" w:rsidRDefault="00D43AAC" w:rsidP="00F76BD3">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4CB9CE0" w14:textId="77777777" w:rsidR="00D43AAC" w:rsidRPr="00276E9B" w:rsidRDefault="00D43AAC" w:rsidP="00F76BD3">
            <w:pPr>
              <w:pStyle w:val="TAL"/>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524E0980" w14:textId="77777777" w:rsidR="00D43AAC" w:rsidRPr="00276E9B" w:rsidRDefault="00D43AAC" w:rsidP="00F76BD3">
            <w:pPr>
              <w:pStyle w:val="TAC"/>
              <w:rPr>
                <w:lang w:eastAsia="zh-CN"/>
              </w:rPr>
            </w:pPr>
            <w:r w:rsidRPr="00276E9B">
              <w:t>-</w:t>
            </w:r>
          </w:p>
        </w:tc>
        <w:tc>
          <w:tcPr>
            <w:tcW w:w="850" w:type="dxa"/>
            <w:tcBorders>
              <w:top w:val="single" w:sz="4" w:space="0" w:color="auto"/>
              <w:left w:val="single" w:sz="4" w:space="0" w:color="auto"/>
              <w:bottom w:val="single" w:sz="4" w:space="0" w:color="auto"/>
              <w:right w:val="single" w:sz="4" w:space="0" w:color="auto"/>
            </w:tcBorders>
          </w:tcPr>
          <w:p w14:paraId="16CF6252" w14:textId="77777777" w:rsidR="00D43AAC" w:rsidRPr="00276E9B" w:rsidRDefault="00D43AAC" w:rsidP="00F76BD3">
            <w:pPr>
              <w:pStyle w:val="TAC"/>
              <w:rPr>
                <w:lang w:eastAsia="zh-CN"/>
              </w:rPr>
            </w:pPr>
            <w:r w:rsidRPr="00276E9B">
              <w:t>-</w:t>
            </w:r>
          </w:p>
        </w:tc>
      </w:tr>
      <w:tr w:rsidR="00D43AAC" w:rsidRPr="00276E9B" w14:paraId="3C2DF6C3" w14:textId="77777777" w:rsidTr="00F76BD3">
        <w:tc>
          <w:tcPr>
            <w:tcW w:w="534" w:type="dxa"/>
            <w:tcBorders>
              <w:top w:val="single" w:sz="4" w:space="0" w:color="auto"/>
              <w:left w:val="single" w:sz="4" w:space="0" w:color="auto"/>
              <w:bottom w:val="single" w:sz="4" w:space="0" w:color="auto"/>
              <w:right w:val="single" w:sz="4" w:space="0" w:color="auto"/>
            </w:tcBorders>
          </w:tcPr>
          <w:p w14:paraId="4E9E5291" w14:textId="77777777" w:rsidR="00D43AAC" w:rsidRPr="00276E9B" w:rsidRDefault="00D43AAC" w:rsidP="00F76BD3">
            <w:pPr>
              <w:pStyle w:val="TAC"/>
              <w:rPr>
                <w:lang w:eastAsia="zh-CN"/>
              </w:rPr>
            </w:pPr>
            <w:r w:rsidRPr="00276E9B">
              <w:rPr>
                <w:lang w:eastAsia="zh-CN"/>
              </w:rPr>
              <w:t>29</w:t>
            </w:r>
          </w:p>
        </w:tc>
        <w:tc>
          <w:tcPr>
            <w:tcW w:w="3969" w:type="dxa"/>
            <w:tcBorders>
              <w:top w:val="single" w:sz="4" w:space="0" w:color="auto"/>
              <w:left w:val="single" w:sz="4" w:space="0" w:color="auto"/>
              <w:bottom w:val="single" w:sz="4" w:space="0" w:color="auto"/>
              <w:right w:val="single" w:sz="4" w:space="0" w:color="auto"/>
            </w:tcBorders>
          </w:tcPr>
          <w:p w14:paraId="2AD26F13" w14:textId="77777777" w:rsidR="00D43AAC" w:rsidRPr="00276E9B" w:rsidRDefault="00D43AAC" w:rsidP="00F76BD3">
            <w:pPr>
              <w:pStyle w:val="TAL"/>
              <w:rPr>
                <w:i/>
              </w:rPr>
            </w:pPr>
            <w:r w:rsidRPr="00276E9B">
              <w:t>Check: Does the UE transmit STCH PDCP SDU packet</w:t>
            </w:r>
            <w:r w:rsidRPr="00276E9B">
              <w:rPr>
                <w:lang w:eastAsia="zh-CN"/>
              </w:rPr>
              <w:t>s</w:t>
            </w:r>
            <w:r w:rsidRPr="00276E9B">
              <w:t xml:space="preserve"> of </w:t>
            </w:r>
            <w:r w:rsidRPr="00276E9B">
              <w:rPr>
                <w:lang w:eastAsia="zh-CN"/>
              </w:rPr>
              <w:t xml:space="preserve">V2X </w:t>
            </w:r>
            <w:r w:rsidRPr="00276E9B">
              <w:t xml:space="preserve">sidelink communication data over the PC5 interface in accordance with the resources indicated in </w:t>
            </w:r>
            <w:r w:rsidRPr="00276E9B">
              <w:rPr>
                <w:lang w:eastAsia="zh-CN"/>
              </w:rPr>
              <w:t>resource pool 1</w:t>
            </w:r>
            <w:r w:rsidRPr="00276E9B">
              <w:t>?</w:t>
            </w:r>
          </w:p>
          <w:p w14:paraId="65FC030B" w14:textId="77777777" w:rsidR="00D43AAC" w:rsidRPr="00276E9B" w:rsidRDefault="00D43AAC" w:rsidP="00F76BD3">
            <w:pPr>
              <w:pStyle w:val="TAL"/>
              <w:rPr>
                <w:i/>
              </w:rPr>
            </w:pPr>
          </w:p>
          <w:p w14:paraId="100DA05B" w14:textId="77777777" w:rsidR="00D43AAC" w:rsidRPr="00276E9B" w:rsidRDefault="00D43AAC" w:rsidP="00F76BD3">
            <w:pPr>
              <w:pStyle w:val="TAL"/>
              <w:rPr>
                <w:lang w:eastAsia="zh-CN"/>
              </w:rPr>
            </w:pPr>
            <w:r w:rsidRPr="00276E9B">
              <w:t>NOTE:</w:t>
            </w:r>
            <w:r w:rsidRPr="00276E9B">
              <w:rPr>
                <w:lang w:eastAsia="zh-CN"/>
              </w:rPr>
              <w:t>1</w:t>
            </w:r>
            <w:r w:rsidRPr="00276E9B">
              <w:t xml:space="preserve"> The UE may send multiple packets. The reception of one of them is sufficient for achieving the Pass verdict.</w:t>
            </w:r>
          </w:p>
          <w:p w14:paraId="75CD70FD" w14:textId="77777777" w:rsidR="00D43AAC" w:rsidRPr="00276E9B" w:rsidRDefault="00D43AAC" w:rsidP="00F76BD3">
            <w:pPr>
              <w:pStyle w:val="TAL"/>
              <w:rPr>
                <w:lang w:eastAsia="zh-CN"/>
              </w:rPr>
            </w:pPr>
            <w:r w:rsidRPr="00276E9B">
              <w:t>NOTE 2:</w:t>
            </w:r>
            <w:r w:rsidRPr="00276E9B">
              <w:rPr>
                <w:lang w:eastAsia="zh-CN"/>
              </w:rPr>
              <w:t xml:space="preserve"> T</w:t>
            </w:r>
            <w:r w:rsidRPr="00276E9B">
              <w:t>he structure of the data is not checked and it is just considered as octetstrings by the SS</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5748102" w14:textId="77777777" w:rsidR="00D43AAC" w:rsidRPr="00276E9B" w:rsidRDefault="00D43AAC" w:rsidP="00F76BD3">
            <w:pPr>
              <w:pStyle w:val="TAC"/>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1862788" w14:textId="77777777" w:rsidR="00D43AAC" w:rsidRPr="00276E9B" w:rsidRDefault="00D43AAC" w:rsidP="00F76BD3">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52A76545" w14:textId="77777777" w:rsidR="00D43AAC" w:rsidRPr="00276E9B" w:rsidRDefault="00D43AAC" w:rsidP="00F76BD3">
            <w:pPr>
              <w:pStyle w:val="TAC"/>
              <w:rPr>
                <w:lang w:eastAsia="zh-CN"/>
              </w:rPr>
            </w:pPr>
            <w:r w:rsidRPr="00276E9B">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AE4F23D" w14:textId="77777777" w:rsidR="00D43AAC" w:rsidRPr="00276E9B" w:rsidRDefault="00D43AAC" w:rsidP="00F76BD3">
            <w:pPr>
              <w:pStyle w:val="TAC"/>
              <w:rPr>
                <w:lang w:eastAsia="zh-CN"/>
              </w:rPr>
            </w:pPr>
            <w:r w:rsidRPr="00276E9B">
              <w:rPr>
                <w:lang w:eastAsia="zh-CN"/>
              </w:rPr>
              <w:t>P</w:t>
            </w:r>
          </w:p>
        </w:tc>
      </w:tr>
      <w:tr w:rsidR="00D43AAC" w:rsidRPr="00276E9B" w14:paraId="3AA89776" w14:textId="77777777" w:rsidTr="00F76BD3">
        <w:tc>
          <w:tcPr>
            <w:tcW w:w="534" w:type="dxa"/>
            <w:tcBorders>
              <w:top w:val="single" w:sz="4" w:space="0" w:color="auto"/>
              <w:left w:val="single" w:sz="4" w:space="0" w:color="auto"/>
              <w:bottom w:val="single" w:sz="4" w:space="0" w:color="auto"/>
              <w:right w:val="single" w:sz="4" w:space="0" w:color="auto"/>
            </w:tcBorders>
          </w:tcPr>
          <w:p w14:paraId="4A606032" w14:textId="77777777" w:rsidR="00D43AAC" w:rsidRPr="00276E9B" w:rsidRDefault="00D43AAC" w:rsidP="00F76BD3">
            <w:pPr>
              <w:pStyle w:val="TAC"/>
              <w:rPr>
                <w:lang w:eastAsia="zh-CN"/>
              </w:rPr>
            </w:pPr>
            <w:r w:rsidRPr="00276E9B">
              <w:rPr>
                <w:lang w:eastAsia="zh-CN"/>
              </w:rPr>
              <w:t>30</w:t>
            </w:r>
          </w:p>
        </w:tc>
        <w:tc>
          <w:tcPr>
            <w:tcW w:w="3969" w:type="dxa"/>
            <w:tcBorders>
              <w:top w:val="single" w:sz="4" w:space="0" w:color="auto"/>
              <w:left w:val="single" w:sz="4" w:space="0" w:color="auto"/>
              <w:bottom w:val="single" w:sz="4" w:space="0" w:color="auto"/>
              <w:right w:val="single" w:sz="4" w:space="0" w:color="auto"/>
            </w:tcBorders>
          </w:tcPr>
          <w:p w14:paraId="6E573155" w14:textId="77777777" w:rsidR="00D43AAC" w:rsidRPr="00276E9B" w:rsidRDefault="00D43AAC" w:rsidP="00F76BD3">
            <w:pPr>
              <w:pStyle w:val="TAL"/>
            </w:pPr>
            <w:r w:rsidRPr="00276E9B">
              <w:rPr>
                <w:lang w:eastAsia="zh-CN"/>
              </w:rPr>
              <w:t>Steps 1 - 10a7 from the generic test procedure for Generic Radio Bearer Establishment (State 3) defined in TS 36.508 [18] clause 4.5.3 take place.</w:t>
            </w:r>
          </w:p>
        </w:tc>
        <w:tc>
          <w:tcPr>
            <w:tcW w:w="709" w:type="dxa"/>
            <w:tcBorders>
              <w:top w:val="single" w:sz="4" w:space="0" w:color="auto"/>
              <w:left w:val="single" w:sz="4" w:space="0" w:color="auto"/>
              <w:bottom w:val="single" w:sz="4" w:space="0" w:color="auto"/>
              <w:right w:val="single" w:sz="4" w:space="0" w:color="auto"/>
            </w:tcBorders>
          </w:tcPr>
          <w:p w14:paraId="220C7B8C" w14:textId="77777777" w:rsidR="00D43AAC" w:rsidRPr="00276E9B" w:rsidRDefault="00D43AAC" w:rsidP="00F76BD3">
            <w:pPr>
              <w:pStyle w:val="TAC"/>
            </w:pPr>
            <w:r w:rsidRPr="00276E9B">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53EC7277" w14:textId="77777777" w:rsidR="00D43AAC" w:rsidRPr="00276E9B" w:rsidRDefault="00D43AAC" w:rsidP="00F76BD3">
            <w:pPr>
              <w:pStyle w:val="TAL"/>
              <w:rPr>
                <w:i/>
              </w:rPr>
            </w:pPr>
            <w:r w:rsidRPr="00276E9B">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0F01972"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60CF891" w14:textId="77777777" w:rsidR="00D43AAC" w:rsidRPr="00276E9B" w:rsidRDefault="00D43AAC" w:rsidP="00F76BD3">
            <w:pPr>
              <w:pStyle w:val="TAC"/>
              <w:rPr>
                <w:lang w:eastAsia="zh-CN"/>
              </w:rPr>
            </w:pPr>
            <w:r w:rsidRPr="00276E9B">
              <w:rPr>
                <w:lang w:eastAsia="zh-CN"/>
              </w:rPr>
              <w:t>-</w:t>
            </w:r>
          </w:p>
        </w:tc>
      </w:tr>
      <w:tr w:rsidR="00D43AAC" w:rsidRPr="00276E9B" w14:paraId="38CE40D8" w14:textId="77777777" w:rsidTr="00F76BD3">
        <w:tc>
          <w:tcPr>
            <w:tcW w:w="534" w:type="dxa"/>
            <w:tcBorders>
              <w:top w:val="single" w:sz="4" w:space="0" w:color="auto"/>
              <w:left w:val="single" w:sz="4" w:space="0" w:color="auto"/>
              <w:bottom w:val="single" w:sz="4" w:space="0" w:color="auto"/>
              <w:right w:val="single" w:sz="4" w:space="0" w:color="auto"/>
            </w:tcBorders>
          </w:tcPr>
          <w:p w14:paraId="70C759F6" w14:textId="77777777" w:rsidR="00D43AAC" w:rsidRPr="00276E9B" w:rsidRDefault="00D43AAC" w:rsidP="00F76BD3">
            <w:pPr>
              <w:pStyle w:val="TAC"/>
              <w:rPr>
                <w:lang w:eastAsia="zh-CN"/>
              </w:rPr>
            </w:pPr>
            <w:r w:rsidRPr="00276E9B">
              <w:rPr>
                <w:lang w:eastAsia="zh-CN"/>
              </w:rPr>
              <w:t>31</w:t>
            </w:r>
          </w:p>
        </w:tc>
        <w:tc>
          <w:tcPr>
            <w:tcW w:w="3969" w:type="dxa"/>
            <w:tcBorders>
              <w:top w:val="single" w:sz="4" w:space="0" w:color="auto"/>
              <w:left w:val="single" w:sz="4" w:space="0" w:color="auto"/>
              <w:bottom w:val="single" w:sz="4" w:space="0" w:color="auto"/>
              <w:right w:val="single" w:sz="4" w:space="0" w:color="auto"/>
            </w:tcBorders>
          </w:tcPr>
          <w:p w14:paraId="2AD3393D" w14:textId="77777777" w:rsidR="00D43AAC" w:rsidRPr="00276E9B" w:rsidRDefault="00D43AAC" w:rsidP="00F76BD3">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0447B134" w14:textId="77777777" w:rsidR="00D43AAC" w:rsidRPr="00276E9B" w:rsidRDefault="00D43AAC" w:rsidP="00F76BD3">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4D65DBC6" w14:textId="77777777" w:rsidR="00D43AAC" w:rsidRPr="00276E9B" w:rsidRDefault="00D43AAC" w:rsidP="00F76BD3">
            <w:pPr>
              <w:pStyle w:val="TAL"/>
              <w:rPr>
                <w:i/>
              </w:rPr>
            </w:pPr>
            <w:r w:rsidRPr="00276E9B">
              <w:rPr>
                <w:i/>
              </w:rPr>
              <w:t>OPEN UE TEST LOOP</w:t>
            </w:r>
          </w:p>
        </w:tc>
        <w:tc>
          <w:tcPr>
            <w:tcW w:w="567" w:type="dxa"/>
            <w:tcBorders>
              <w:top w:val="single" w:sz="4" w:space="0" w:color="auto"/>
              <w:left w:val="single" w:sz="4" w:space="0" w:color="auto"/>
              <w:bottom w:val="single" w:sz="4" w:space="0" w:color="auto"/>
              <w:right w:val="single" w:sz="4" w:space="0" w:color="auto"/>
            </w:tcBorders>
          </w:tcPr>
          <w:p w14:paraId="57AD2A7F"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94435BC" w14:textId="77777777" w:rsidR="00D43AAC" w:rsidRPr="00276E9B" w:rsidRDefault="00D43AAC" w:rsidP="00F76BD3">
            <w:pPr>
              <w:pStyle w:val="TAC"/>
            </w:pPr>
            <w:r w:rsidRPr="00276E9B">
              <w:t>-</w:t>
            </w:r>
          </w:p>
        </w:tc>
      </w:tr>
      <w:tr w:rsidR="00D43AAC" w:rsidRPr="00276E9B" w14:paraId="362B12D0" w14:textId="77777777" w:rsidTr="00F76BD3">
        <w:tc>
          <w:tcPr>
            <w:tcW w:w="534" w:type="dxa"/>
            <w:tcBorders>
              <w:top w:val="single" w:sz="4" w:space="0" w:color="auto"/>
              <w:left w:val="single" w:sz="4" w:space="0" w:color="auto"/>
              <w:bottom w:val="single" w:sz="4" w:space="0" w:color="auto"/>
              <w:right w:val="single" w:sz="4" w:space="0" w:color="auto"/>
            </w:tcBorders>
          </w:tcPr>
          <w:p w14:paraId="5B9A6640" w14:textId="77777777" w:rsidR="00D43AAC" w:rsidRPr="00276E9B" w:rsidRDefault="00D43AAC" w:rsidP="00F76BD3">
            <w:pPr>
              <w:pStyle w:val="TAC"/>
              <w:rPr>
                <w:lang w:eastAsia="zh-CN"/>
              </w:rPr>
            </w:pPr>
            <w:r w:rsidRPr="00276E9B">
              <w:rPr>
                <w:lang w:eastAsia="zh-CN"/>
              </w:rPr>
              <w:t>32</w:t>
            </w:r>
          </w:p>
        </w:tc>
        <w:tc>
          <w:tcPr>
            <w:tcW w:w="3969" w:type="dxa"/>
            <w:tcBorders>
              <w:top w:val="single" w:sz="4" w:space="0" w:color="auto"/>
              <w:left w:val="single" w:sz="4" w:space="0" w:color="auto"/>
              <w:bottom w:val="single" w:sz="4" w:space="0" w:color="auto"/>
              <w:right w:val="single" w:sz="4" w:space="0" w:color="auto"/>
            </w:tcBorders>
          </w:tcPr>
          <w:p w14:paraId="4D517F8A" w14:textId="77777777" w:rsidR="00D43AAC" w:rsidRPr="00276E9B" w:rsidRDefault="00D43AAC" w:rsidP="00F76BD3">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4A96A640" w14:textId="77777777" w:rsidR="00D43AAC" w:rsidRPr="00276E9B" w:rsidRDefault="00D43AAC" w:rsidP="00F76BD3">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1074CC48" w14:textId="77777777" w:rsidR="00D43AAC" w:rsidRPr="00276E9B" w:rsidRDefault="00D43AAC" w:rsidP="00F76BD3">
            <w:pPr>
              <w:pStyle w:val="TAL"/>
              <w:rPr>
                <w:i/>
              </w:rPr>
            </w:pPr>
            <w:r w:rsidRPr="00276E9B">
              <w:rPr>
                <w:i/>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6BCD9043"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8245DB0" w14:textId="77777777" w:rsidR="00D43AAC" w:rsidRPr="00276E9B" w:rsidRDefault="00D43AAC" w:rsidP="00F76BD3">
            <w:pPr>
              <w:pStyle w:val="TAC"/>
            </w:pPr>
            <w:r w:rsidRPr="00276E9B">
              <w:t>-</w:t>
            </w:r>
          </w:p>
        </w:tc>
      </w:tr>
      <w:tr w:rsidR="00D43AAC" w:rsidRPr="00276E9B" w14:paraId="12ED5E47" w14:textId="77777777" w:rsidTr="00F76BD3">
        <w:tc>
          <w:tcPr>
            <w:tcW w:w="534" w:type="dxa"/>
            <w:tcBorders>
              <w:top w:val="single" w:sz="4" w:space="0" w:color="auto"/>
              <w:left w:val="single" w:sz="4" w:space="0" w:color="auto"/>
              <w:bottom w:val="single" w:sz="4" w:space="0" w:color="auto"/>
              <w:right w:val="single" w:sz="4" w:space="0" w:color="auto"/>
            </w:tcBorders>
          </w:tcPr>
          <w:p w14:paraId="2D7D824A" w14:textId="77777777" w:rsidR="00D43AAC" w:rsidRPr="00276E9B" w:rsidRDefault="00D43AAC" w:rsidP="00F76BD3">
            <w:pPr>
              <w:pStyle w:val="TAC"/>
              <w:rPr>
                <w:lang w:eastAsia="zh-CN"/>
              </w:rPr>
            </w:pPr>
            <w:r w:rsidRPr="00276E9B">
              <w:rPr>
                <w:lang w:eastAsia="zh-CN"/>
              </w:rPr>
              <w:t>33</w:t>
            </w:r>
          </w:p>
        </w:tc>
        <w:tc>
          <w:tcPr>
            <w:tcW w:w="3969" w:type="dxa"/>
            <w:tcBorders>
              <w:top w:val="single" w:sz="4" w:space="0" w:color="auto"/>
              <w:left w:val="single" w:sz="4" w:space="0" w:color="auto"/>
              <w:bottom w:val="single" w:sz="4" w:space="0" w:color="auto"/>
              <w:right w:val="single" w:sz="4" w:space="0" w:color="auto"/>
            </w:tcBorders>
          </w:tcPr>
          <w:p w14:paraId="42FC2AB9" w14:textId="77777777" w:rsidR="00D43AAC" w:rsidRPr="00276E9B" w:rsidRDefault="00D43AAC" w:rsidP="00F76BD3">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5EFFCCE1" w14:textId="77777777" w:rsidR="00D43AAC" w:rsidRPr="00276E9B" w:rsidRDefault="00D43AAC" w:rsidP="00F76BD3">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1663AD21" w14:textId="77777777" w:rsidR="00D43AAC" w:rsidRPr="00276E9B" w:rsidRDefault="00D43AAC" w:rsidP="00F76BD3">
            <w:pPr>
              <w:pStyle w:val="TAL"/>
              <w:rPr>
                <w:i/>
              </w:rPr>
            </w:pPr>
            <w:r w:rsidRPr="00276E9B">
              <w:rPr>
                <w:i/>
              </w:rPr>
              <w:t>DEACTIVATE TEST MODE</w:t>
            </w:r>
          </w:p>
        </w:tc>
        <w:tc>
          <w:tcPr>
            <w:tcW w:w="567" w:type="dxa"/>
            <w:tcBorders>
              <w:top w:val="single" w:sz="4" w:space="0" w:color="auto"/>
              <w:left w:val="single" w:sz="4" w:space="0" w:color="auto"/>
              <w:bottom w:val="single" w:sz="4" w:space="0" w:color="auto"/>
              <w:right w:val="single" w:sz="4" w:space="0" w:color="auto"/>
            </w:tcBorders>
          </w:tcPr>
          <w:p w14:paraId="08F59938"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1039EBB" w14:textId="77777777" w:rsidR="00D43AAC" w:rsidRPr="00276E9B" w:rsidRDefault="00D43AAC" w:rsidP="00F76BD3">
            <w:pPr>
              <w:pStyle w:val="TAC"/>
            </w:pPr>
            <w:r w:rsidRPr="00276E9B">
              <w:t>-</w:t>
            </w:r>
          </w:p>
        </w:tc>
      </w:tr>
      <w:tr w:rsidR="00D43AAC" w:rsidRPr="00276E9B" w14:paraId="19F4E281" w14:textId="77777777" w:rsidTr="00F76BD3">
        <w:tc>
          <w:tcPr>
            <w:tcW w:w="534" w:type="dxa"/>
            <w:tcBorders>
              <w:top w:val="single" w:sz="4" w:space="0" w:color="auto"/>
              <w:left w:val="single" w:sz="4" w:space="0" w:color="auto"/>
              <w:bottom w:val="single" w:sz="4" w:space="0" w:color="auto"/>
              <w:right w:val="single" w:sz="4" w:space="0" w:color="auto"/>
            </w:tcBorders>
          </w:tcPr>
          <w:p w14:paraId="37468450" w14:textId="77777777" w:rsidR="00D43AAC" w:rsidRPr="00276E9B" w:rsidRDefault="00D43AAC" w:rsidP="00F76BD3">
            <w:pPr>
              <w:pStyle w:val="TAC"/>
              <w:rPr>
                <w:lang w:eastAsia="zh-CN"/>
              </w:rPr>
            </w:pPr>
            <w:r w:rsidRPr="00276E9B">
              <w:rPr>
                <w:lang w:eastAsia="zh-CN"/>
              </w:rPr>
              <w:t>34</w:t>
            </w:r>
          </w:p>
        </w:tc>
        <w:tc>
          <w:tcPr>
            <w:tcW w:w="3969" w:type="dxa"/>
            <w:tcBorders>
              <w:top w:val="single" w:sz="4" w:space="0" w:color="auto"/>
              <w:left w:val="single" w:sz="4" w:space="0" w:color="auto"/>
              <w:bottom w:val="single" w:sz="4" w:space="0" w:color="auto"/>
              <w:right w:val="single" w:sz="4" w:space="0" w:color="auto"/>
            </w:tcBorders>
          </w:tcPr>
          <w:p w14:paraId="274EC595" w14:textId="77777777" w:rsidR="00D43AAC" w:rsidRPr="00276E9B" w:rsidRDefault="00D43AAC" w:rsidP="00F76BD3">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13FEBAC6" w14:textId="77777777" w:rsidR="00D43AAC" w:rsidRPr="00276E9B" w:rsidRDefault="00D43AAC" w:rsidP="00F76BD3">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2E500902" w14:textId="77777777" w:rsidR="00D43AAC" w:rsidRPr="00276E9B" w:rsidRDefault="00D43AAC" w:rsidP="00F76BD3">
            <w:pPr>
              <w:pStyle w:val="TAL"/>
              <w:rPr>
                <w:i/>
              </w:rPr>
            </w:pPr>
            <w:r w:rsidRPr="00276E9B">
              <w:rPr>
                <w:i/>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4F766BB7" w14:textId="77777777" w:rsidR="00D43AAC" w:rsidRPr="00276E9B" w:rsidRDefault="00D43AAC" w:rsidP="00F76BD3">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D0F2B18" w14:textId="77777777" w:rsidR="00D43AAC" w:rsidRPr="00276E9B" w:rsidRDefault="00D43AAC" w:rsidP="00F76BD3">
            <w:pPr>
              <w:pStyle w:val="TAC"/>
            </w:pPr>
            <w:r w:rsidRPr="00276E9B">
              <w:t>-</w:t>
            </w:r>
          </w:p>
        </w:tc>
      </w:tr>
    </w:tbl>
    <w:p w14:paraId="62A23DD6" w14:textId="77777777" w:rsidR="00D43AAC" w:rsidRPr="00276E9B" w:rsidRDefault="00D43AAC" w:rsidP="00D43AAC"/>
    <w:p w14:paraId="052B25D2" w14:textId="77777777" w:rsidR="00D43AAC" w:rsidRPr="00276E9B" w:rsidRDefault="00D43AAC" w:rsidP="00D43AAC">
      <w:pPr>
        <w:pStyle w:val="H6"/>
      </w:pPr>
      <w:r w:rsidRPr="00276E9B">
        <w:rPr>
          <w:lang w:eastAsia="zh-CN"/>
        </w:rPr>
        <w:t>24.1.20</w:t>
      </w:r>
      <w:r w:rsidRPr="00276E9B">
        <w:t>.3</w:t>
      </w:r>
      <w:r w:rsidRPr="00276E9B">
        <w:rPr>
          <w:snapToGrid w:val="0"/>
        </w:rPr>
        <w:t>.3</w:t>
      </w:r>
      <w:r w:rsidRPr="00276E9B">
        <w:rPr>
          <w:snapToGrid w:val="0"/>
        </w:rPr>
        <w:tab/>
        <w:t>Specific message contents</w:t>
      </w:r>
    </w:p>
    <w:p w14:paraId="63568C0E" w14:textId="77777777" w:rsidR="00D43AAC" w:rsidRPr="00276E9B" w:rsidRDefault="00D43AAC" w:rsidP="00D43AAC">
      <w:pPr>
        <w:pStyle w:val="TH"/>
        <w:rPr>
          <w:lang w:eastAsia="zh-CN"/>
        </w:rPr>
      </w:pPr>
      <w:r w:rsidRPr="00276E9B">
        <w:t xml:space="preserve">Table </w:t>
      </w:r>
      <w:r w:rsidRPr="00276E9B">
        <w:rPr>
          <w:lang w:eastAsia="zh-CN"/>
        </w:rPr>
        <w:t>24.1.20</w:t>
      </w:r>
      <w:r w:rsidRPr="00276E9B">
        <w:t>.3.3-</w:t>
      </w:r>
      <w:r w:rsidRPr="00276E9B">
        <w:rPr>
          <w:lang w:eastAsia="zh-CN"/>
        </w:rPr>
        <w:t>1</w:t>
      </w:r>
      <w:r w:rsidRPr="00276E9B">
        <w:t xml:space="preserve">: ATTACH REJECT (step </w:t>
      </w:r>
      <w:r w:rsidRPr="00276E9B">
        <w:rPr>
          <w:lang w:eastAsia="zh-CN"/>
        </w:rPr>
        <w:t>6</w:t>
      </w:r>
      <w:r w:rsidRPr="00276E9B">
        <w:t xml:space="preserve">, Table </w:t>
      </w:r>
      <w:r w:rsidRPr="00276E9B">
        <w:rPr>
          <w:lang w:eastAsia="zh-CN"/>
        </w:rPr>
        <w:t>24.1.20</w:t>
      </w:r>
      <w:r w:rsidRPr="00276E9B">
        <w:t>.3.2-</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D43AAC" w:rsidRPr="00276E9B" w14:paraId="01781927" w14:textId="77777777" w:rsidTr="00F76BD3">
        <w:tc>
          <w:tcPr>
            <w:tcW w:w="9639" w:type="dxa"/>
            <w:gridSpan w:val="4"/>
          </w:tcPr>
          <w:p w14:paraId="0A47D9B8" w14:textId="77777777" w:rsidR="00D43AAC" w:rsidRPr="00276E9B" w:rsidRDefault="00D43AAC" w:rsidP="00F76BD3">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t>4.7.2-3</w:t>
            </w:r>
          </w:p>
        </w:tc>
      </w:tr>
      <w:tr w:rsidR="00D43AAC" w:rsidRPr="00276E9B" w14:paraId="741F96CB" w14:textId="77777777" w:rsidTr="00F76BD3">
        <w:tblPrEx>
          <w:tblCellMar>
            <w:left w:w="108" w:type="dxa"/>
            <w:right w:w="108" w:type="dxa"/>
          </w:tblCellMar>
        </w:tblPrEx>
        <w:tc>
          <w:tcPr>
            <w:tcW w:w="4427" w:type="dxa"/>
          </w:tcPr>
          <w:p w14:paraId="77698E35" w14:textId="77777777" w:rsidR="00D43AAC" w:rsidRPr="00276E9B" w:rsidRDefault="00D43AAC" w:rsidP="00F76BD3">
            <w:pPr>
              <w:pStyle w:val="TAH"/>
            </w:pPr>
            <w:r w:rsidRPr="00276E9B">
              <w:t>Information Element</w:t>
            </w:r>
          </w:p>
        </w:tc>
        <w:tc>
          <w:tcPr>
            <w:tcW w:w="2267" w:type="dxa"/>
          </w:tcPr>
          <w:p w14:paraId="27818B6E" w14:textId="77777777" w:rsidR="00D43AAC" w:rsidRPr="00276E9B" w:rsidRDefault="00D43AAC" w:rsidP="00F76BD3">
            <w:pPr>
              <w:pStyle w:val="TAH"/>
            </w:pPr>
            <w:r w:rsidRPr="00276E9B">
              <w:t>Value/remark</w:t>
            </w:r>
          </w:p>
        </w:tc>
        <w:tc>
          <w:tcPr>
            <w:tcW w:w="1700" w:type="dxa"/>
          </w:tcPr>
          <w:p w14:paraId="2FCEC9DD" w14:textId="77777777" w:rsidR="00D43AAC" w:rsidRPr="00276E9B" w:rsidRDefault="00D43AAC" w:rsidP="00F76BD3">
            <w:pPr>
              <w:pStyle w:val="TAH"/>
            </w:pPr>
            <w:r w:rsidRPr="00276E9B">
              <w:t>Comment</w:t>
            </w:r>
          </w:p>
        </w:tc>
        <w:tc>
          <w:tcPr>
            <w:tcW w:w="1245" w:type="dxa"/>
          </w:tcPr>
          <w:p w14:paraId="2B22E107" w14:textId="77777777" w:rsidR="00D43AAC" w:rsidRPr="00276E9B" w:rsidRDefault="00D43AAC" w:rsidP="00F76BD3">
            <w:pPr>
              <w:pStyle w:val="TAH"/>
            </w:pPr>
            <w:r w:rsidRPr="00276E9B">
              <w:t>Condition</w:t>
            </w:r>
          </w:p>
        </w:tc>
      </w:tr>
      <w:tr w:rsidR="00D43AAC" w:rsidRPr="00276E9B" w14:paraId="7B0150BE" w14:textId="77777777" w:rsidTr="00F76BD3">
        <w:tblPrEx>
          <w:tblCellMar>
            <w:left w:w="108" w:type="dxa"/>
            <w:right w:w="108" w:type="dxa"/>
          </w:tblCellMar>
        </w:tblPrEx>
        <w:tc>
          <w:tcPr>
            <w:tcW w:w="4427" w:type="dxa"/>
          </w:tcPr>
          <w:p w14:paraId="7AE8CDFF" w14:textId="77777777" w:rsidR="00D43AAC" w:rsidRPr="00276E9B" w:rsidRDefault="00D43AAC" w:rsidP="00F76BD3">
            <w:pPr>
              <w:pStyle w:val="TAL"/>
            </w:pPr>
            <w:r w:rsidRPr="00276E9B">
              <w:t>EMM cause</w:t>
            </w:r>
          </w:p>
        </w:tc>
        <w:tc>
          <w:tcPr>
            <w:tcW w:w="2267" w:type="dxa"/>
          </w:tcPr>
          <w:p w14:paraId="5033B156" w14:textId="77777777" w:rsidR="00D43AAC" w:rsidRPr="00276E9B" w:rsidRDefault="00D43AAC" w:rsidP="00F76BD3">
            <w:pPr>
              <w:pStyle w:val="TAL"/>
              <w:rPr>
                <w:lang w:eastAsia="zh-CN"/>
              </w:rPr>
            </w:pPr>
            <w:r w:rsidRPr="00276E9B">
              <w:rPr>
                <w:lang w:eastAsia="zh-CN"/>
              </w:rPr>
              <w:t>00001011</w:t>
            </w:r>
          </w:p>
        </w:tc>
        <w:tc>
          <w:tcPr>
            <w:tcW w:w="1700" w:type="dxa"/>
          </w:tcPr>
          <w:p w14:paraId="6A271A43" w14:textId="77777777" w:rsidR="00D43AAC" w:rsidRPr="00276E9B" w:rsidRDefault="00D43AAC" w:rsidP="00F76BD3">
            <w:pPr>
              <w:pStyle w:val="TAL"/>
            </w:pPr>
          </w:p>
        </w:tc>
        <w:tc>
          <w:tcPr>
            <w:tcW w:w="1245" w:type="dxa"/>
          </w:tcPr>
          <w:p w14:paraId="79277D5D" w14:textId="77777777" w:rsidR="00D43AAC" w:rsidRPr="00276E9B" w:rsidRDefault="00D43AAC" w:rsidP="00F76BD3">
            <w:pPr>
              <w:pStyle w:val="TAL"/>
            </w:pPr>
          </w:p>
        </w:tc>
      </w:tr>
      <w:tr w:rsidR="00D43AAC" w:rsidRPr="00276E9B" w14:paraId="502DF4FC" w14:textId="77777777" w:rsidTr="00F76BD3">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7C8381E1" w14:textId="77777777" w:rsidR="00D43AAC" w:rsidRPr="00276E9B" w:rsidRDefault="00D43AAC" w:rsidP="00F76BD3">
            <w:pPr>
              <w:pStyle w:val="TAL"/>
            </w:pPr>
            <w:r w:rsidRPr="00276E9B">
              <w:t>ESM message container</w:t>
            </w:r>
          </w:p>
        </w:tc>
        <w:tc>
          <w:tcPr>
            <w:tcW w:w="2267" w:type="dxa"/>
            <w:tcBorders>
              <w:top w:val="single" w:sz="4" w:space="0" w:color="auto"/>
              <w:left w:val="single" w:sz="4" w:space="0" w:color="auto"/>
              <w:bottom w:val="single" w:sz="4" w:space="0" w:color="auto"/>
              <w:right w:val="single" w:sz="4" w:space="0" w:color="auto"/>
            </w:tcBorders>
          </w:tcPr>
          <w:p w14:paraId="5C1A947D" w14:textId="77777777" w:rsidR="00D43AAC" w:rsidRPr="00276E9B" w:rsidRDefault="00D43AAC" w:rsidP="00F76BD3">
            <w:pPr>
              <w:pStyle w:val="TAL"/>
            </w:pPr>
            <w:r w:rsidRPr="00276E9B">
              <w:t>ESM DUMMY MESSAGE</w:t>
            </w:r>
          </w:p>
        </w:tc>
        <w:tc>
          <w:tcPr>
            <w:tcW w:w="1700" w:type="dxa"/>
            <w:tcBorders>
              <w:top w:val="single" w:sz="4" w:space="0" w:color="auto"/>
              <w:left w:val="single" w:sz="4" w:space="0" w:color="auto"/>
              <w:bottom w:val="single" w:sz="4" w:space="0" w:color="auto"/>
              <w:right w:val="single" w:sz="4" w:space="0" w:color="auto"/>
            </w:tcBorders>
          </w:tcPr>
          <w:p w14:paraId="02BF7414" w14:textId="77777777" w:rsidR="00D43AAC" w:rsidRPr="00276E9B" w:rsidRDefault="00D43AAC" w:rsidP="00F76BD3">
            <w:pPr>
              <w:pStyle w:val="TAL"/>
            </w:pPr>
            <w:r w:rsidRPr="00276E9B">
              <w:t>CIoT_Attach_WithoutPDN</w:t>
            </w:r>
          </w:p>
        </w:tc>
        <w:tc>
          <w:tcPr>
            <w:tcW w:w="1245" w:type="dxa"/>
            <w:tcBorders>
              <w:top w:val="single" w:sz="4" w:space="0" w:color="auto"/>
              <w:left w:val="single" w:sz="4" w:space="0" w:color="auto"/>
              <w:bottom w:val="single" w:sz="4" w:space="0" w:color="auto"/>
              <w:right w:val="single" w:sz="4" w:space="0" w:color="auto"/>
            </w:tcBorders>
          </w:tcPr>
          <w:p w14:paraId="05D4CFA1" w14:textId="77777777" w:rsidR="00D43AAC" w:rsidRPr="00276E9B" w:rsidRDefault="00D43AAC" w:rsidP="00F76BD3">
            <w:pPr>
              <w:pStyle w:val="TAL"/>
            </w:pPr>
          </w:p>
        </w:tc>
      </w:tr>
    </w:tbl>
    <w:p w14:paraId="0E1C3970" w14:textId="77777777" w:rsidR="00D43AAC" w:rsidRPr="00276E9B" w:rsidRDefault="00D43AAC" w:rsidP="00D43AAC"/>
    <w:p w14:paraId="6BD43655" w14:textId="77777777" w:rsidR="00D43AAC" w:rsidRPr="00276E9B" w:rsidRDefault="00D43AAC" w:rsidP="00D43AAC">
      <w:pPr>
        <w:pStyle w:val="TH"/>
        <w:rPr>
          <w:lang w:eastAsia="zh-CN"/>
        </w:rPr>
      </w:pPr>
      <w:r w:rsidRPr="00276E9B">
        <w:lastRenderedPageBreak/>
        <w:t xml:space="preserve">Table </w:t>
      </w:r>
      <w:r w:rsidRPr="00276E9B">
        <w:rPr>
          <w:lang w:eastAsia="zh-CN"/>
        </w:rPr>
        <w:t>24.1.20</w:t>
      </w:r>
      <w:r w:rsidRPr="00276E9B">
        <w:t>.3.3-</w:t>
      </w:r>
      <w:r w:rsidRPr="00276E9B">
        <w:rPr>
          <w:lang w:eastAsia="zh-CN"/>
        </w:rPr>
        <w:t>2</w:t>
      </w:r>
      <w:r w:rsidRPr="00276E9B">
        <w:t xml:space="preserve">: ATTACH REJECT (step </w:t>
      </w:r>
      <w:r w:rsidRPr="00276E9B">
        <w:rPr>
          <w:lang w:eastAsia="zh-CN"/>
        </w:rPr>
        <w:t>16</w:t>
      </w:r>
      <w:r w:rsidRPr="00276E9B">
        <w:t xml:space="preserve">, Table </w:t>
      </w:r>
      <w:r w:rsidRPr="00276E9B">
        <w:rPr>
          <w:lang w:eastAsia="zh-CN"/>
        </w:rPr>
        <w:t>24.1.20</w:t>
      </w:r>
      <w:r w:rsidRPr="00276E9B">
        <w:t>.3.2-</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D43AAC" w:rsidRPr="00276E9B" w14:paraId="610BB361" w14:textId="77777777" w:rsidTr="00F76BD3">
        <w:tc>
          <w:tcPr>
            <w:tcW w:w="9639" w:type="dxa"/>
            <w:gridSpan w:val="4"/>
          </w:tcPr>
          <w:p w14:paraId="47354102" w14:textId="77777777" w:rsidR="00D43AAC" w:rsidRPr="00276E9B" w:rsidRDefault="00D43AAC" w:rsidP="00F76BD3">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t>4.7.2-3</w:t>
            </w:r>
          </w:p>
        </w:tc>
      </w:tr>
      <w:tr w:rsidR="00D43AAC" w:rsidRPr="00276E9B" w14:paraId="00240A75" w14:textId="77777777" w:rsidTr="00F76BD3">
        <w:tblPrEx>
          <w:tblCellMar>
            <w:left w:w="108" w:type="dxa"/>
            <w:right w:w="108" w:type="dxa"/>
          </w:tblCellMar>
        </w:tblPrEx>
        <w:tc>
          <w:tcPr>
            <w:tcW w:w="4427" w:type="dxa"/>
          </w:tcPr>
          <w:p w14:paraId="18ED7F49" w14:textId="77777777" w:rsidR="00D43AAC" w:rsidRPr="00276E9B" w:rsidRDefault="00D43AAC" w:rsidP="00F76BD3">
            <w:pPr>
              <w:pStyle w:val="TAH"/>
            </w:pPr>
            <w:r w:rsidRPr="00276E9B">
              <w:t>Information Element</w:t>
            </w:r>
          </w:p>
        </w:tc>
        <w:tc>
          <w:tcPr>
            <w:tcW w:w="2267" w:type="dxa"/>
          </w:tcPr>
          <w:p w14:paraId="6A38CE56" w14:textId="77777777" w:rsidR="00D43AAC" w:rsidRPr="00276E9B" w:rsidRDefault="00D43AAC" w:rsidP="00F76BD3">
            <w:pPr>
              <w:pStyle w:val="TAH"/>
            </w:pPr>
            <w:r w:rsidRPr="00276E9B">
              <w:t>Value/remark</w:t>
            </w:r>
          </w:p>
        </w:tc>
        <w:tc>
          <w:tcPr>
            <w:tcW w:w="1700" w:type="dxa"/>
          </w:tcPr>
          <w:p w14:paraId="2050A9A3" w14:textId="77777777" w:rsidR="00D43AAC" w:rsidRPr="00276E9B" w:rsidRDefault="00D43AAC" w:rsidP="00F76BD3">
            <w:pPr>
              <w:pStyle w:val="TAH"/>
            </w:pPr>
            <w:r w:rsidRPr="00276E9B">
              <w:t>Comment</w:t>
            </w:r>
          </w:p>
        </w:tc>
        <w:tc>
          <w:tcPr>
            <w:tcW w:w="1245" w:type="dxa"/>
          </w:tcPr>
          <w:p w14:paraId="5188975F" w14:textId="77777777" w:rsidR="00D43AAC" w:rsidRPr="00276E9B" w:rsidRDefault="00D43AAC" w:rsidP="00F76BD3">
            <w:pPr>
              <w:pStyle w:val="TAH"/>
            </w:pPr>
            <w:r w:rsidRPr="00276E9B">
              <w:t>Condition</w:t>
            </w:r>
          </w:p>
        </w:tc>
      </w:tr>
      <w:tr w:rsidR="00D43AAC" w:rsidRPr="00276E9B" w14:paraId="2A728C68" w14:textId="77777777" w:rsidTr="00F76BD3">
        <w:tblPrEx>
          <w:tblCellMar>
            <w:left w:w="108" w:type="dxa"/>
            <w:right w:w="108" w:type="dxa"/>
          </w:tblCellMar>
        </w:tblPrEx>
        <w:tc>
          <w:tcPr>
            <w:tcW w:w="4427" w:type="dxa"/>
          </w:tcPr>
          <w:p w14:paraId="01B1D00C" w14:textId="77777777" w:rsidR="00D43AAC" w:rsidRPr="00276E9B" w:rsidRDefault="00D43AAC" w:rsidP="00F76BD3">
            <w:pPr>
              <w:pStyle w:val="TAL"/>
            </w:pPr>
            <w:r w:rsidRPr="00276E9B">
              <w:t>EMM cause</w:t>
            </w:r>
          </w:p>
        </w:tc>
        <w:tc>
          <w:tcPr>
            <w:tcW w:w="2267" w:type="dxa"/>
          </w:tcPr>
          <w:p w14:paraId="1D870FEA" w14:textId="77777777" w:rsidR="00D43AAC" w:rsidRPr="00276E9B" w:rsidRDefault="00D43AAC" w:rsidP="00F76BD3">
            <w:pPr>
              <w:pStyle w:val="TAL"/>
              <w:rPr>
                <w:lang w:eastAsia="zh-CN"/>
              </w:rPr>
            </w:pPr>
            <w:r w:rsidRPr="00276E9B">
              <w:rPr>
                <w:lang w:eastAsia="zh-CN"/>
              </w:rPr>
              <w:t>00000111</w:t>
            </w:r>
          </w:p>
        </w:tc>
        <w:tc>
          <w:tcPr>
            <w:tcW w:w="1700" w:type="dxa"/>
          </w:tcPr>
          <w:p w14:paraId="617A44A8" w14:textId="77777777" w:rsidR="00D43AAC" w:rsidRPr="00276E9B" w:rsidRDefault="00D43AAC" w:rsidP="00F76BD3">
            <w:pPr>
              <w:pStyle w:val="TAL"/>
            </w:pPr>
          </w:p>
        </w:tc>
        <w:tc>
          <w:tcPr>
            <w:tcW w:w="1245" w:type="dxa"/>
          </w:tcPr>
          <w:p w14:paraId="2AA8D7FB" w14:textId="77777777" w:rsidR="00D43AAC" w:rsidRPr="00276E9B" w:rsidRDefault="00D43AAC" w:rsidP="00F76BD3">
            <w:pPr>
              <w:pStyle w:val="TAL"/>
            </w:pPr>
          </w:p>
        </w:tc>
      </w:tr>
      <w:tr w:rsidR="00D43AAC" w:rsidRPr="00276E9B" w14:paraId="5CC7FE0A" w14:textId="77777777" w:rsidTr="00F76BD3">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07812B8E" w14:textId="77777777" w:rsidR="00D43AAC" w:rsidRPr="00276E9B" w:rsidRDefault="00D43AAC" w:rsidP="00F76BD3">
            <w:pPr>
              <w:pStyle w:val="TAL"/>
            </w:pPr>
            <w:r w:rsidRPr="00276E9B">
              <w:t>ESM message container</w:t>
            </w:r>
          </w:p>
        </w:tc>
        <w:tc>
          <w:tcPr>
            <w:tcW w:w="2267" w:type="dxa"/>
            <w:tcBorders>
              <w:top w:val="single" w:sz="4" w:space="0" w:color="auto"/>
              <w:left w:val="single" w:sz="4" w:space="0" w:color="auto"/>
              <w:bottom w:val="single" w:sz="4" w:space="0" w:color="auto"/>
              <w:right w:val="single" w:sz="4" w:space="0" w:color="auto"/>
            </w:tcBorders>
          </w:tcPr>
          <w:p w14:paraId="01709BCA" w14:textId="77777777" w:rsidR="00D43AAC" w:rsidRPr="00276E9B" w:rsidRDefault="00D43AAC" w:rsidP="00F76BD3">
            <w:pPr>
              <w:pStyle w:val="TAL"/>
            </w:pPr>
            <w:r w:rsidRPr="00276E9B">
              <w:t>ESM DUMMY MESSAGE</w:t>
            </w:r>
          </w:p>
        </w:tc>
        <w:tc>
          <w:tcPr>
            <w:tcW w:w="1700" w:type="dxa"/>
            <w:tcBorders>
              <w:top w:val="single" w:sz="4" w:space="0" w:color="auto"/>
              <w:left w:val="single" w:sz="4" w:space="0" w:color="auto"/>
              <w:bottom w:val="single" w:sz="4" w:space="0" w:color="auto"/>
              <w:right w:val="single" w:sz="4" w:space="0" w:color="auto"/>
            </w:tcBorders>
          </w:tcPr>
          <w:p w14:paraId="58154682" w14:textId="77777777" w:rsidR="00D43AAC" w:rsidRPr="00276E9B" w:rsidRDefault="00D43AAC" w:rsidP="00F76BD3">
            <w:pPr>
              <w:pStyle w:val="TAL"/>
            </w:pPr>
            <w:r w:rsidRPr="00276E9B">
              <w:t>CIoT_Attach_WithoutPDN</w:t>
            </w:r>
          </w:p>
        </w:tc>
        <w:tc>
          <w:tcPr>
            <w:tcW w:w="1245" w:type="dxa"/>
            <w:tcBorders>
              <w:top w:val="single" w:sz="4" w:space="0" w:color="auto"/>
              <w:left w:val="single" w:sz="4" w:space="0" w:color="auto"/>
              <w:bottom w:val="single" w:sz="4" w:space="0" w:color="auto"/>
              <w:right w:val="single" w:sz="4" w:space="0" w:color="auto"/>
            </w:tcBorders>
          </w:tcPr>
          <w:p w14:paraId="433ED6EC" w14:textId="77777777" w:rsidR="00D43AAC" w:rsidRPr="00276E9B" w:rsidRDefault="00D43AAC" w:rsidP="00F76BD3">
            <w:pPr>
              <w:pStyle w:val="TAL"/>
            </w:pPr>
          </w:p>
        </w:tc>
      </w:tr>
    </w:tbl>
    <w:p w14:paraId="7F69AB75" w14:textId="77777777" w:rsidR="00D43AAC" w:rsidRPr="00276E9B" w:rsidRDefault="00D43AAC" w:rsidP="00D43AAC"/>
    <w:p w14:paraId="13E3A1F1" w14:textId="77777777" w:rsidR="00D43AAC" w:rsidRPr="00276E9B" w:rsidRDefault="00D43AAC" w:rsidP="00D43AAC">
      <w:pPr>
        <w:pStyle w:val="TH"/>
        <w:rPr>
          <w:lang w:eastAsia="zh-CN"/>
        </w:rPr>
      </w:pPr>
      <w:r w:rsidRPr="00276E9B">
        <w:t xml:space="preserve">Table </w:t>
      </w:r>
      <w:r w:rsidRPr="00276E9B">
        <w:rPr>
          <w:lang w:eastAsia="zh-CN"/>
        </w:rPr>
        <w:t>24.1.20</w:t>
      </w:r>
      <w:r w:rsidRPr="00276E9B">
        <w:t>.3.3-</w:t>
      </w:r>
      <w:r w:rsidRPr="00276E9B">
        <w:rPr>
          <w:lang w:eastAsia="zh-CN"/>
        </w:rPr>
        <w:t>3</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D43AAC" w:rsidRPr="00276E9B" w14:paraId="0446C127" w14:textId="77777777" w:rsidTr="00F76BD3">
        <w:tc>
          <w:tcPr>
            <w:tcW w:w="9640" w:type="dxa"/>
            <w:gridSpan w:val="4"/>
          </w:tcPr>
          <w:p w14:paraId="1EC84689" w14:textId="77777777" w:rsidR="00D43AAC" w:rsidRPr="00276E9B" w:rsidRDefault="00D43AAC" w:rsidP="00F76BD3">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t>4.10.1.1-1</w:t>
            </w:r>
          </w:p>
        </w:tc>
      </w:tr>
      <w:tr w:rsidR="00D43AAC" w:rsidRPr="00276E9B" w14:paraId="7650477B" w14:textId="77777777" w:rsidTr="00F76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96C9E4E" w14:textId="77777777" w:rsidR="00D43AAC" w:rsidRPr="00276E9B" w:rsidRDefault="00D43AAC" w:rsidP="00F76BD3">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4701E576" w14:textId="77777777" w:rsidR="00D43AAC" w:rsidRPr="00276E9B" w:rsidRDefault="00D43AAC" w:rsidP="00F76BD3">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2ECCB284" w14:textId="77777777" w:rsidR="00D43AAC" w:rsidRPr="00276E9B" w:rsidRDefault="00D43AAC" w:rsidP="00F76BD3">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7DE932D6" w14:textId="77777777" w:rsidR="00D43AAC" w:rsidRPr="00276E9B" w:rsidRDefault="00D43AAC" w:rsidP="00F76BD3">
            <w:pPr>
              <w:keepNext/>
              <w:keepLines/>
              <w:spacing w:after="0"/>
              <w:jc w:val="center"/>
              <w:rPr>
                <w:rFonts w:ascii="Arial" w:hAnsi="Arial"/>
                <w:b/>
                <w:sz w:val="18"/>
              </w:rPr>
            </w:pPr>
            <w:r w:rsidRPr="00276E9B">
              <w:rPr>
                <w:rFonts w:ascii="Arial" w:hAnsi="Arial"/>
                <w:b/>
                <w:sz w:val="18"/>
              </w:rPr>
              <w:t>Condition</w:t>
            </w:r>
          </w:p>
        </w:tc>
      </w:tr>
      <w:tr w:rsidR="00D43AAC" w:rsidRPr="00276E9B" w14:paraId="1B4E5F6C" w14:textId="77777777" w:rsidTr="00F76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0D330C0" w14:textId="77777777" w:rsidR="00D43AAC" w:rsidRPr="00276E9B" w:rsidRDefault="00D43AAC" w:rsidP="00F76BD3">
            <w:pPr>
              <w:pStyle w:val="TAL"/>
              <w:rPr>
                <w:lang w:eastAsia="en-GB"/>
              </w:rPr>
            </w:pPr>
            <w:r w:rsidRPr="00276E9B">
              <w:t>SL-V2X-Preconfiguration-r14 ::= SEQUENCE {</w:t>
            </w:r>
          </w:p>
        </w:tc>
        <w:tc>
          <w:tcPr>
            <w:tcW w:w="2268" w:type="dxa"/>
            <w:shd w:val="clear" w:color="auto" w:fill="auto"/>
          </w:tcPr>
          <w:p w14:paraId="4101DAFD" w14:textId="77777777" w:rsidR="00D43AAC" w:rsidRPr="00276E9B" w:rsidRDefault="00D43AAC" w:rsidP="00F76BD3">
            <w:pPr>
              <w:pStyle w:val="TAL"/>
              <w:rPr>
                <w:lang w:eastAsia="en-GB"/>
              </w:rPr>
            </w:pPr>
          </w:p>
        </w:tc>
        <w:tc>
          <w:tcPr>
            <w:tcW w:w="1702" w:type="dxa"/>
            <w:shd w:val="clear" w:color="auto" w:fill="auto"/>
          </w:tcPr>
          <w:p w14:paraId="7F3B0050" w14:textId="77777777" w:rsidR="00D43AAC" w:rsidRPr="00276E9B" w:rsidRDefault="00D43AAC" w:rsidP="00F76BD3">
            <w:pPr>
              <w:pStyle w:val="TAL"/>
              <w:rPr>
                <w:lang w:eastAsia="en-GB"/>
              </w:rPr>
            </w:pPr>
          </w:p>
        </w:tc>
        <w:tc>
          <w:tcPr>
            <w:tcW w:w="1137" w:type="dxa"/>
            <w:shd w:val="clear" w:color="auto" w:fill="auto"/>
          </w:tcPr>
          <w:p w14:paraId="1587F1A7" w14:textId="77777777" w:rsidR="00D43AAC" w:rsidRPr="00276E9B" w:rsidRDefault="00D43AAC" w:rsidP="00F76BD3">
            <w:pPr>
              <w:keepNext/>
              <w:keepLines/>
              <w:spacing w:after="0"/>
              <w:rPr>
                <w:rFonts w:ascii="Arial" w:hAnsi="Arial"/>
                <w:sz w:val="18"/>
              </w:rPr>
            </w:pPr>
          </w:p>
        </w:tc>
      </w:tr>
      <w:tr w:rsidR="00D43AAC" w:rsidRPr="00276E9B" w14:paraId="02A5ABF3" w14:textId="77777777" w:rsidTr="00F76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8AF7E37" w14:textId="77777777" w:rsidR="00D43AAC" w:rsidRPr="00276E9B" w:rsidRDefault="00D43AAC" w:rsidP="00F76BD3">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6F89BE7F" w14:textId="77777777" w:rsidR="00D43AAC" w:rsidRPr="00276E9B" w:rsidRDefault="00D43AAC" w:rsidP="00F76BD3">
            <w:pPr>
              <w:pStyle w:val="TAL"/>
              <w:rPr>
                <w:rFonts w:cs="Arial"/>
                <w:lang w:eastAsia="zh-CN"/>
              </w:rPr>
            </w:pPr>
            <w:r w:rsidRPr="00276E9B">
              <w:rPr>
                <w:rFonts w:cs="Arial"/>
                <w:lang w:eastAsia="zh-CN"/>
              </w:rPr>
              <w:t>1</w:t>
            </w:r>
            <w:r w:rsidRPr="00276E9B">
              <w:t xml:space="preserve"> entr</w:t>
            </w:r>
            <w:r w:rsidRPr="00276E9B">
              <w:rPr>
                <w:lang w:eastAsia="zh-CN"/>
              </w:rPr>
              <w:t>ies</w:t>
            </w:r>
          </w:p>
        </w:tc>
        <w:tc>
          <w:tcPr>
            <w:tcW w:w="1702" w:type="dxa"/>
            <w:shd w:val="clear" w:color="auto" w:fill="auto"/>
          </w:tcPr>
          <w:p w14:paraId="125E0906" w14:textId="77777777" w:rsidR="00D43AAC" w:rsidRPr="00276E9B" w:rsidRDefault="00D43AAC" w:rsidP="00F76BD3">
            <w:pPr>
              <w:pStyle w:val="TAL"/>
            </w:pPr>
          </w:p>
        </w:tc>
        <w:tc>
          <w:tcPr>
            <w:tcW w:w="1137" w:type="dxa"/>
            <w:shd w:val="clear" w:color="auto" w:fill="auto"/>
          </w:tcPr>
          <w:p w14:paraId="3C8CDA76" w14:textId="77777777" w:rsidR="00D43AAC" w:rsidRPr="00276E9B" w:rsidRDefault="00D43AAC" w:rsidP="00F76BD3">
            <w:pPr>
              <w:pStyle w:val="TAL"/>
            </w:pPr>
          </w:p>
        </w:tc>
      </w:tr>
      <w:tr w:rsidR="00D43AAC" w:rsidRPr="00276E9B" w14:paraId="69AC3A6F" w14:textId="77777777" w:rsidTr="00F76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8C23CE8" w14:textId="77777777" w:rsidR="00D43AAC" w:rsidRPr="00276E9B" w:rsidRDefault="00D43AAC" w:rsidP="00F76BD3">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3EA74987" w14:textId="77777777" w:rsidR="00D43AAC" w:rsidRPr="00276E9B" w:rsidRDefault="00D43AAC" w:rsidP="00F76BD3">
            <w:pPr>
              <w:pStyle w:val="TAL"/>
              <w:rPr>
                <w:rFonts w:cs="Arial"/>
                <w:lang w:eastAsia="zh-CN"/>
              </w:rPr>
            </w:pPr>
            <w:r w:rsidRPr="00276E9B">
              <w:rPr>
                <w:rFonts w:cs="Arial"/>
                <w:lang w:eastAsia="zh-CN"/>
              </w:rPr>
              <w:t>f1</w:t>
            </w:r>
            <w:r w:rsidRPr="00276E9B">
              <w:t xml:space="preserve"> in TS 36.508 [18] clause 6.2.3.1</w:t>
            </w:r>
          </w:p>
        </w:tc>
        <w:tc>
          <w:tcPr>
            <w:tcW w:w="1702" w:type="dxa"/>
            <w:shd w:val="clear" w:color="auto" w:fill="auto"/>
          </w:tcPr>
          <w:p w14:paraId="32BCA832" w14:textId="77777777" w:rsidR="00D43AAC" w:rsidRPr="00276E9B" w:rsidRDefault="00D43AAC" w:rsidP="00F76BD3">
            <w:pPr>
              <w:pStyle w:val="TAL"/>
            </w:pPr>
          </w:p>
        </w:tc>
        <w:tc>
          <w:tcPr>
            <w:tcW w:w="1137" w:type="dxa"/>
            <w:shd w:val="clear" w:color="auto" w:fill="auto"/>
          </w:tcPr>
          <w:p w14:paraId="0A8D4C13" w14:textId="77777777" w:rsidR="00D43AAC" w:rsidRPr="00276E9B" w:rsidRDefault="00D43AAC" w:rsidP="00F76BD3">
            <w:pPr>
              <w:pStyle w:val="TAL"/>
            </w:pPr>
          </w:p>
        </w:tc>
      </w:tr>
      <w:tr w:rsidR="00D43AAC" w:rsidRPr="00276E9B" w14:paraId="5A978F42" w14:textId="77777777" w:rsidTr="00F76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0F4AA3BF" w14:textId="77777777" w:rsidR="00D43AAC" w:rsidRPr="00276E9B" w:rsidRDefault="00D43AAC" w:rsidP="00F76BD3">
            <w:pPr>
              <w:pStyle w:val="TAL"/>
              <w:rPr>
                <w:lang w:eastAsia="zh-CN"/>
              </w:rPr>
            </w:pPr>
            <w:r w:rsidRPr="00276E9B">
              <w:rPr>
                <w:lang w:eastAsia="zh-CN"/>
              </w:rPr>
              <w:t xml:space="preserve">  }</w:t>
            </w:r>
          </w:p>
        </w:tc>
        <w:tc>
          <w:tcPr>
            <w:tcW w:w="2268" w:type="dxa"/>
            <w:shd w:val="clear" w:color="auto" w:fill="auto"/>
          </w:tcPr>
          <w:p w14:paraId="3D788DAF" w14:textId="77777777" w:rsidR="00D43AAC" w:rsidRPr="00276E9B" w:rsidRDefault="00D43AAC" w:rsidP="00F76BD3">
            <w:pPr>
              <w:pStyle w:val="TAL"/>
              <w:rPr>
                <w:lang w:eastAsia="zh-CN"/>
              </w:rPr>
            </w:pPr>
          </w:p>
        </w:tc>
        <w:tc>
          <w:tcPr>
            <w:tcW w:w="1702" w:type="dxa"/>
            <w:shd w:val="clear" w:color="auto" w:fill="auto"/>
          </w:tcPr>
          <w:p w14:paraId="54E04E5C" w14:textId="77777777" w:rsidR="00D43AAC" w:rsidRPr="00276E9B" w:rsidRDefault="00D43AAC" w:rsidP="00F76BD3">
            <w:pPr>
              <w:pStyle w:val="TAL"/>
              <w:rPr>
                <w:lang w:eastAsia="zh-CN"/>
              </w:rPr>
            </w:pPr>
          </w:p>
        </w:tc>
        <w:tc>
          <w:tcPr>
            <w:tcW w:w="1137" w:type="dxa"/>
            <w:shd w:val="clear" w:color="auto" w:fill="auto"/>
          </w:tcPr>
          <w:p w14:paraId="3C2B0CD1" w14:textId="77777777" w:rsidR="00D43AAC" w:rsidRPr="00276E9B" w:rsidRDefault="00D43AAC" w:rsidP="00F76BD3">
            <w:pPr>
              <w:pStyle w:val="TAL"/>
              <w:rPr>
                <w:lang w:eastAsia="en-GB"/>
              </w:rPr>
            </w:pPr>
          </w:p>
        </w:tc>
      </w:tr>
      <w:tr w:rsidR="00D43AAC" w:rsidRPr="00276E9B" w14:paraId="5682B81A" w14:textId="77777777" w:rsidTr="00F76B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035FAEF2" w14:textId="77777777" w:rsidR="00D43AAC" w:rsidRPr="00276E9B" w:rsidRDefault="00D43AAC" w:rsidP="00F76BD3">
            <w:pPr>
              <w:pStyle w:val="TAL"/>
              <w:rPr>
                <w:rFonts w:cs="Courier New"/>
                <w:lang w:eastAsia="zh-CN"/>
              </w:rPr>
            </w:pPr>
            <w:r w:rsidRPr="00276E9B">
              <w:rPr>
                <w:lang w:eastAsia="zh-CN"/>
              </w:rPr>
              <w:t>}</w:t>
            </w:r>
          </w:p>
        </w:tc>
        <w:tc>
          <w:tcPr>
            <w:tcW w:w="2268" w:type="dxa"/>
            <w:shd w:val="clear" w:color="auto" w:fill="auto"/>
          </w:tcPr>
          <w:p w14:paraId="08C736D6" w14:textId="77777777" w:rsidR="00D43AAC" w:rsidRPr="00276E9B" w:rsidRDefault="00D43AAC" w:rsidP="00F76BD3">
            <w:pPr>
              <w:pStyle w:val="TAL"/>
              <w:rPr>
                <w:lang w:eastAsia="zh-CN"/>
              </w:rPr>
            </w:pPr>
          </w:p>
        </w:tc>
        <w:tc>
          <w:tcPr>
            <w:tcW w:w="1702" w:type="dxa"/>
            <w:shd w:val="clear" w:color="auto" w:fill="auto"/>
          </w:tcPr>
          <w:p w14:paraId="5D8F56B4" w14:textId="77777777" w:rsidR="00D43AAC" w:rsidRPr="00276E9B" w:rsidRDefault="00D43AAC" w:rsidP="00F76BD3">
            <w:pPr>
              <w:pStyle w:val="TAL"/>
              <w:rPr>
                <w:lang w:eastAsia="zh-CN"/>
              </w:rPr>
            </w:pPr>
          </w:p>
        </w:tc>
        <w:tc>
          <w:tcPr>
            <w:tcW w:w="1137" w:type="dxa"/>
            <w:shd w:val="clear" w:color="auto" w:fill="auto"/>
          </w:tcPr>
          <w:p w14:paraId="5EFE229D" w14:textId="77777777" w:rsidR="00D43AAC" w:rsidRPr="00276E9B" w:rsidRDefault="00D43AAC" w:rsidP="00F76BD3">
            <w:pPr>
              <w:pStyle w:val="TAL"/>
              <w:rPr>
                <w:lang w:eastAsia="en-GB"/>
              </w:rPr>
            </w:pPr>
          </w:p>
        </w:tc>
      </w:tr>
    </w:tbl>
    <w:p w14:paraId="6FDD99D4" w14:textId="77777777" w:rsidR="00BE190C" w:rsidRPr="00276E9B" w:rsidRDefault="00BE190C" w:rsidP="0093284D"/>
    <w:p w14:paraId="236358CC" w14:textId="77777777" w:rsidR="00776296" w:rsidRPr="00276E9B" w:rsidRDefault="00776296" w:rsidP="00776296">
      <w:pPr>
        <w:pStyle w:val="Heading2"/>
      </w:pPr>
      <w:r w:rsidRPr="00276E9B">
        <w:t>24.2</w:t>
      </w:r>
      <w:r w:rsidRPr="00276E9B">
        <w:tab/>
        <w:t>P2X Sidelink Communication</w:t>
      </w:r>
    </w:p>
    <w:p w14:paraId="35524A79" w14:textId="77777777" w:rsidR="00776296" w:rsidRPr="00276E9B" w:rsidRDefault="00776296" w:rsidP="00776296">
      <w:pPr>
        <w:pStyle w:val="Heading3"/>
      </w:pPr>
      <w:r w:rsidRPr="00276E9B">
        <w:t>24.2.1</w:t>
      </w:r>
      <w:r w:rsidRPr="00276E9B">
        <w:tab/>
        <w:t>P2X Sidelink Communication / Pre-configured authorisation / UE in RRC_IDLE on an E-UTRAN cell operating on the anchor carrier frequency provisioned for V2X configuration / Utilisation of the resources of (serving) cells/PLMNs / Transmission / Partial sensing</w:t>
      </w:r>
    </w:p>
    <w:p w14:paraId="30FFDEEC" w14:textId="77777777" w:rsidR="00776296" w:rsidRPr="00276E9B" w:rsidRDefault="00776296" w:rsidP="00776296">
      <w:pPr>
        <w:pStyle w:val="Heading4"/>
      </w:pPr>
      <w:r w:rsidRPr="00276E9B">
        <w:t>24.2.1.1</w:t>
      </w:r>
      <w:r w:rsidRPr="00276E9B">
        <w:tab/>
        <w:t>Test Purpose (TP)</w:t>
      </w:r>
    </w:p>
    <w:p w14:paraId="6317CAD7" w14:textId="77777777" w:rsidR="00776296" w:rsidRPr="00276E9B" w:rsidRDefault="00776296" w:rsidP="00776296">
      <w:pPr>
        <w:pStyle w:val="H6"/>
        <w:rPr>
          <w:lang w:eastAsia="zh-CN"/>
        </w:rPr>
      </w:pPr>
      <w:r w:rsidRPr="00276E9B">
        <w:t>(1)</w:t>
      </w:r>
    </w:p>
    <w:p w14:paraId="22CD8268" w14:textId="77777777" w:rsidR="00776296" w:rsidRPr="00276E9B" w:rsidRDefault="00776296" w:rsidP="00776296">
      <w:pPr>
        <w:pStyle w:val="PL"/>
        <w:rPr>
          <w:noProof w:val="0"/>
          <w:lang w:val="en-GB"/>
        </w:rPr>
      </w:pPr>
      <w:r w:rsidRPr="00276E9B">
        <w:rPr>
          <w:b/>
          <w:noProof w:val="0"/>
          <w:lang w:val="en-GB"/>
        </w:rPr>
        <w:t>with</w:t>
      </w:r>
      <w:r w:rsidRPr="00276E9B">
        <w:rPr>
          <w:noProof w:val="0"/>
          <w:lang w:val="en-GB"/>
        </w:rPr>
        <w:t xml:space="preserve"> { UE supporting V2X sidelink communication }</w:t>
      </w:r>
    </w:p>
    <w:p w14:paraId="4110A3A0" w14:textId="77777777" w:rsidR="00776296" w:rsidRPr="00276E9B" w:rsidRDefault="00776296" w:rsidP="00776296">
      <w:pPr>
        <w:pStyle w:val="PL"/>
        <w:rPr>
          <w:noProof w:val="0"/>
          <w:lang w:val="en-GB"/>
        </w:rPr>
      </w:pPr>
      <w:r w:rsidRPr="00276E9B">
        <w:rPr>
          <w:b/>
          <w:noProof w:val="0"/>
          <w:lang w:val="en-GB"/>
        </w:rPr>
        <w:t>ensure that</w:t>
      </w:r>
      <w:r w:rsidRPr="00276E9B">
        <w:rPr>
          <w:noProof w:val="0"/>
          <w:lang w:val="en-GB"/>
        </w:rPr>
        <w:t xml:space="preserve"> {</w:t>
      </w:r>
    </w:p>
    <w:p w14:paraId="366214C8"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performs Attach procedure, or, Normal tracking area updating procedure }</w:t>
      </w:r>
    </w:p>
    <w:p w14:paraId="6BC40675"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announces its V2X communication over PC5 supported capabilities }</w:t>
      </w:r>
    </w:p>
    <w:p w14:paraId="5A38B37C" w14:textId="77777777" w:rsidR="00776296" w:rsidRPr="00276E9B" w:rsidRDefault="00776296" w:rsidP="00776296">
      <w:pPr>
        <w:pStyle w:val="PL"/>
        <w:rPr>
          <w:noProof w:val="0"/>
          <w:lang w:val="en-GB"/>
        </w:rPr>
      </w:pPr>
      <w:r w:rsidRPr="00276E9B">
        <w:rPr>
          <w:noProof w:val="0"/>
          <w:lang w:val="en-GB"/>
        </w:rPr>
        <w:t xml:space="preserve">            }</w:t>
      </w:r>
    </w:p>
    <w:p w14:paraId="4C4A74FD" w14:textId="77777777" w:rsidR="00776296" w:rsidRPr="00276E9B" w:rsidRDefault="00776296" w:rsidP="00776296">
      <w:pPr>
        <w:pStyle w:val="PL"/>
        <w:rPr>
          <w:noProof w:val="0"/>
          <w:lang w:val="en-GB" w:eastAsia="zh-CN"/>
        </w:rPr>
      </w:pPr>
    </w:p>
    <w:p w14:paraId="5F76D8B0" w14:textId="77777777" w:rsidR="00776296" w:rsidRPr="00276E9B" w:rsidRDefault="00776296" w:rsidP="00776296">
      <w:pPr>
        <w:pStyle w:val="H6"/>
        <w:rPr>
          <w:lang w:eastAsia="zh-CN"/>
        </w:rPr>
      </w:pPr>
      <w:r w:rsidRPr="00276E9B">
        <w:rPr>
          <w:lang w:eastAsia="zh-CN"/>
        </w:rPr>
        <w:t>(2)</w:t>
      </w:r>
    </w:p>
    <w:p w14:paraId="6D63BC6A" w14:textId="77777777" w:rsidR="00776296" w:rsidRPr="00276E9B" w:rsidRDefault="00776296" w:rsidP="00776296">
      <w:pPr>
        <w:pStyle w:val="PL"/>
        <w:rPr>
          <w:noProof w:val="0"/>
          <w:lang w:val="en-GB"/>
        </w:rPr>
      </w:pPr>
      <w:bookmarkStart w:id="576" w:name="_Hlk513538799"/>
      <w:r w:rsidRPr="00276E9B">
        <w:rPr>
          <w:noProof w:val="0"/>
          <w:lang w:val="en-GB"/>
        </w:rPr>
        <w:t>with { UE supporting partial sensing and being authorized for performing V2X sidelink Communication in PLMN1) and pre-configured with anchor carrier parameters for V2X configuration and with Radio parameters for when the UE is "not served by E-UTRAN", and, UE is in RRC_IDLE on Cell1/f1/PLMN1 which is operating on the anchor carrier frequency as the one pre-configured in the UE/USIM and is transmitting SystemInformationBlockType21 with partialSensing selected in resourceSelectionConfigP2X }</w:t>
      </w:r>
    </w:p>
    <w:p w14:paraId="26401E9A" w14:textId="77777777" w:rsidR="00776296" w:rsidRPr="00276E9B" w:rsidRDefault="00776296" w:rsidP="00776296">
      <w:pPr>
        <w:pStyle w:val="PL"/>
        <w:rPr>
          <w:noProof w:val="0"/>
          <w:lang w:val="en-GB"/>
        </w:rPr>
      </w:pPr>
      <w:r w:rsidRPr="00276E9B">
        <w:rPr>
          <w:b/>
          <w:noProof w:val="0"/>
          <w:lang w:val="en-GB"/>
        </w:rPr>
        <w:t>ensure that</w:t>
      </w:r>
      <w:r w:rsidRPr="00276E9B">
        <w:rPr>
          <w:noProof w:val="0"/>
          <w:lang w:val="en-GB"/>
        </w:rPr>
        <w:t xml:space="preserve"> {</w:t>
      </w:r>
    </w:p>
    <w:p w14:paraId="04E2C999"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triggered by an upper layer application to transmit V2X sidelink communication } </w:t>
      </w:r>
    </w:p>
    <w:p w14:paraId="0B5CA949"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 xml:space="preserve"> then</w:t>
      </w:r>
      <w:r w:rsidRPr="00276E9B">
        <w:rPr>
          <w:noProof w:val="0"/>
          <w:lang w:val="en-GB"/>
        </w:rPr>
        <w:t xml:space="preserve"> { UE is able to transmit V2X sidelink communication based on partial sensing  in Cell1/f1/PLMN1 via SystemInformationBlockType21 }</w:t>
      </w:r>
    </w:p>
    <w:p w14:paraId="7CD6F98F" w14:textId="77777777" w:rsidR="00776296" w:rsidRPr="00276E9B" w:rsidRDefault="00776296" w:rsidP="00776296">
      <w:pPr>
        <w:pStyle w:val="PL"/>
        <w:rPr>
          <w:noProof w:val="0"/>
          <w:lang w:val="en-GB"/>
        </w:rPr>
      </w:pPr>
      <w:bookmarkStart w:id="577" w:name="_Hlk513731543"/>
      <w:r w:rsidRPr="00276E9B">
        <w:rPr>
          <w:noProof w:val="0"/>
          <w:lang w:val="en-GB"/>
        </w:rPr>
        <w:t xml:space="preserve">            }</w:t>
      </w:r>
    </w:p>
    <w:bookmarkEnd w:id="576"/>
    <w:bookmarkEnd w:id="577"/>
    <w:p w14:paraId="5E30CAF3" w14:textId="77777777" w:rsidR="00776296" w:rsidRPr="00276E9B" w:rsidRDefault="00776296" w:rsidP="00776296">
      <w:pPr>
        <w:pStyle w:val="PL"/>
        <w:rPr>
          <w:noProof w:val="0"/>
          <w:lang w:val="en-GB"/>
        </w:rPr>
      </w:pPr>
    </w:p>
    <w:p w14:paraId="10E6AA9E" w14:textId="77777777" w:rsidR="00776296" w:rsidRPr="00276E9B" w:rsidRDefault="00776296" w:rsidP="00776296">
      <w:pPr>
        <w:pStyle w:val="Heading4"/>
      </w:pPr>
      <w:r w:rsidRPr="00276E9B">
        <w:t>24.2.1.2</w:t>
      </w:r>
      <w:r w:rsidRPr="00276E9B">
        <w:tab/>
        <w:t>Conformance requirements</w:t>
      </w:r>
    </w:p>
    <w:p w14:paraId="7C2C16CF" w14:textId="77777777" w:rsidR="00776296" w:rsidRPr="00276E9B" w:rsidRDefault="00776296" w:rsidP="00776296">
      <w:bookmarkStart w:id="578" w:name="_Hlk513539182"/>
      <w:r w:rsidRPr="00276E9B">
        <w:t>References: The conformance requirements covered in the current TC are specified in: TS 24.301 clause 5.5.1.2.2,  TS 36.331 clauses 5.2.2.4, 5.2.2.28 and 5.10.13.1a.</w:t>
      </w:r>
    </w:p>
    <w:p w14:paraId="4273F1DE" w14:textId="77777777" w:rsidR="00776296" w:rsidRPr="00276E9B" w:rsidRDefault="00776296" w:rsidP="00776296">
      <w:r w:rsidRPr="00276E9B">
        <w:t>[TS 24.301, clause 5.5.1.2.2]</w:t>
      </w:r>
    </w:p>
    <w:p w14:paraId="7512B66D" w14:textId="77777777" w:rsidR="00776296" w:rsidRPr="00276E9B" w:rsidRDefault="00776296" w:rsidP="00776296">
      <w:r w:rsidRPr="00276E9B">
        <w:t>If the UE supports V2X communication over PC5, then the UE shall set the V2X PC5 bit to "V2X communication over PC5 supported" in the UE network capability IE of the ATTACH REQUEST message.</w:t>
      </w:r>
    </w:p>
    <w:p w14:paraId="69ED5933" w14:textId="77777777" w:rsidR="00776296" w:rsidRPr="00276E9B" w:rsidRDefault="00776296" w:rsidP="00776296">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4</w:t>
      </w:r>
      <w:r w:rsidRPr="00276E9B">
        <w:t>]</w:t>
      </w:r>
    </w:p>
    <w:p w14:paraId="5183DF0E" w14:textId="77777777" w:rsidR="00776296" w:rsidRPr="00276E9B" w:rsidRDefault="00776296" w:rsidP="00776296">
      <w:pPr>
        <w:pStyle w:val="B1"/>
        <w:rPr>
          <w:rFonts w:eastAsia="MS Mincho"/>
        </w:rPr>
      </w:pPr>
      <w:r w:rsidRPr="00276E9B">
        <w:lastRenderedPageBreak/>
        <w:t>1&gt;</w:t>
      </w:r>
      <w:r w:rsidRPr="00276E9B">
        <w:tab/>
      </w:r>
      <w:r w:rsidRPr="00276E9B">
        <w:rPr>
          <w:rFonts w:eastAsia="MS Mincho"/>
        </w:rPr>
        <w:t xml:space="preserve">if the UE is </w:t>
      </w:r>
      <w:r w:rsidRPr="00276E9B">
        <w:t xml:space="preserve">capable of </w:t>
      </w:r>
      <w:r w:rsidRPr="00276E9B">
        <w:rPr>
          <w:lang w:eastAsia="zh-CN"/>
        </w:rPr>
        <w:t xml:space="preserve">V2X </w:t>
      </w:r>
      <w:r w:rsidRPr="00276E9B">
        <w:t xml:space="preserve">sidelink communication and is configured by upper layers to receive or transmit </w:t>
      </w:r>
      <w:r w:rsidRPr="00276E9B">
        <w:rPr>
          <w:lang w:eastAsia="zh-CN"/>
        </w:rPr>
        <w:t xml:space="preserve">V2X </w:t>
      </w:r>
      <w:r w:rsidRPr="00276E9B">
        <w:t>sidelink communication</w:t>
      </w:r>
      <w:r w:rsidRPr="00276E9B">
        <w:rPr>
          <w:lang w:eastAsia="zh-CN"/>
        </w:rPr>
        <w:t xml:space="preserve"> on a frequency</w:t>
      </w:r>
      <w:r w:rsidRPr="00276E9B">
        <w:rPr>
          <w:rFonts w:eastAsia="MS Mincho"/>
        </w:rPr>
        <w:t>:</w:t>
      </w:r>
    </w:p>
    <w:p w14:paraId="4B10FAA5" w14:textId="77777777" w:rsidR="00776296" w:rsidRPr="00276E9B" w:rsidRDefault="00776296" w:rsidP="00776296">
      <w:pPr>
        <w:pStyle w:val="B2"/>
      </w:pPr>
      <w:r w:rsidRPr="00276E9B">
        <w:t>2&gt;</w:t>
      </w:r>
      <w:r w:rsidRPr="00276E9B">
        <w:tab/>
        <w:t xml:space="preserve">if </w:t>
      </w:r>
      <w:r w:rsidRPr="00276E9B">
        <w:rPr>
          <w:i/>
        </w:rPr>
        <w:t>schedulingInfoList</w:t>
      </w:r>
      <w:r w:rsidRPr="00276E9B">
        <w:t xml:space="preserve"> </w:t>
      </w:r>
      <w:r w:rsidRPr="00276E9B">
        <w:rPr>
          <w:lang w:eastAsia="zh-CN"/>
        </w:rPr>
        <w:t xml:space="preserve">on the </w:t>
      </w:r>
      <w:r w:rsidRPr="00276E9B">
        <w:t xml:space="preserve">serving cell/PCell indicates that </w:t>
      </w:r>
      <w:r w:rsidRPr="00276E9B">
        <w:rPr>
          <w:i/>
        </w:rPr>
        <w:t>SystemInformationBlockType</w:t>
      </w:r>
      <w:r w:rsidRPr="00276E9B">
        <w:rPr>
          <w:i/>
          <w:lang w:eastAsia="zh-CN"/>
        </w:rPr>
        <w:t>21</w:t>
      </w:r>
      <w:r w:rsidRPr="00276E9B">
        <w:t xml:space="preserve"> is present and the UE does not have stored a valid version of this system information block:</w:t>
      </w:r>
    </w:p>
    <w:p w14:paraId="656C6E9F" w14:textId="77777777" w:rsidR="00776296" w:rsidRPr="00276E9B" w:rsidRDefault="00776296" w:rsidP="00776296">
      <w:pPr>
        <w:pStyle w:val="B3"/>
      </w:pPr>
      <w:r w:rsidRPr="00276E9B">
        <w:t>3&gt;</w:t>
      </w:r>
      <w:r w:rsidRPr="00276E9B">
        <w:tab/>
        <w:t xml:space="preserve">acquire </w:t>
      </w:r>
      <w:r w:rsidRPr="00276E9B">
        <w:rPr>
          <w:i/>
        </w:rPr>
        <w:t>SystemInformationBlockType</w:t>
      </w:r>
      <w:r w:rsidRPr="00276E9B">
        <w:rPr>
          <w:i/>
          <w:lang w:eastAsia="zh-CN"/>
        </w:rPr>
        <w:t>21</w:t>
      </w:r>
      <w:r w:rsidRPr="00276E9B">
        <w:t xml:space="preserve"> from serving cell/PCell;</w:t>
      </w:r>
    </w:p>
    <w:p w14:paraId="0BDCAC12" w14:textId="77777777" w:rsidR="00776296" w:rsidRPr="00276E9B" w:rsidRDefault="00776296" w:rsidP="00776296">
      <w:pPr>
        <w:rPr>
          <w:i/>
        </w:rPr>
      </w:pPr>
      <w:r w:rsidRPr="00276E9B">
        <w:t>[TS 36.331, clause 5.2.2.28]</w:t>
      </w:r>
    </w:p>
    <w:p w14:paraId="2BC1EE01" w14:textId="77777777" w:rsidR="00776296" w:rsidRPr="00276E9B" w:rsidRDefault="00776296" w:rsidP="00776296">
      <w:r w:rsidRPr="00276E9B">
        <w:t xml:space="preserve">Upon receiving </w:t>
      </w:r>
      <w:r w:rsidRPr="00276E9B">
        <w:rPr>
          <w:i/>
        </w:rPr>
        <w:t>SystemInformationBlockType</w:t>
      </w:r>
      <w:r w:rsidRPr="00276E9B">
        <w:rPr>
          <w:i/>
          <w:lang w:eastAsia="zh-CN"/>
        </w:rPr>
        <w:t>21</w:t>
      </w:r>
      <w:r w:rsidRPr="00276E9B">
        <w:t>, the UE shall:</w:t>
      </w:r>
    </w:p>
    <w:p w14:paraId="49D4706F" w14:textId="77777777" w:rsidR="00776296" w:rsidRPr="00276E9B" w:rsidRDefault="00776296" w:rsidP="00776296">
      <w:pPr>
        <w:pStyle w:val="B1"/>
      </w:pPr>
      <w:r w:rsidRPr="00276E9B">
        <w:t>1&gt;</w:t>
      </w:r>
      <w:r w:rsidRPr="00276E9B">
        <w:tab/>
        <w:t xml:space="preserve">if </w:t>
      </w:r>
      <w:r w:rsidRPr="00276E9B">
        <w:rPr>
          <w:i/>
        </w:rPr>
        <w:t>SystemInformationBlockType</w:t>
      </w:r>
      <w:r w:rsidRPr="00276E9B">
        <w:rPr>
          <w:i/>
          <w:lang w:eastAsia="zh-CN"/>
        </w:rPr>
        <w:t>21</w:t>
      </w:r>
      <w:r w:rsidRPr="00276E9B">
        <w:t xml:space="preserve"> message includes </w:t>
      </w:r>
      <w:r w:rsidRPr="00276E9B">
        <w:rPr>
          <w:i/>
        </w:rPr>
        <w:t>sl-V2X-ConfigCommon</w:t>
      </w:r>
      <w:r w:rsidRPr="00276E9B">
        <w:t>:</w:t>
      </w:r>
    </w:p>
    <w:p w14:paraId="75EA2485" w14:textId="77777777" w:rsidR="00776296" w:rsidRPr="00276E9B" w:rsidRDefault="00776296" w:rsidP="00776296">
      <w:pPr>
        <w:pStyle w:val="B2"/>
      </w:pPr>
      <w:r w:rsidRPr="00276E9B">
        <w:t>2&gt;</w:t>
      </w:r>
      <w:r w:rsidRPr="00276E9B">
        <w:tab/>
        <w:t xml:space="preserve">if configured to receive </w:t>
      </w:r>
      <w:r w:rsidRPr="00276E9B">
        <w:rPr>
          <w:lang w:eastAsia="zh-CN"/>
        </w:rPr>
        <w:t xml:space="preserve">V2X </w:t>
      </w:r>
      <w:r w:rsidRPr="00276E9B">
        <w:t>sidelink communication:</w:t>
      </w:r>
    </w:p>
    <w:p w14:paraId="3287E61F" w14:textId="77777777" w:rsidR="00776296" w:rsidRPr="00276E9B" w:rsidRDefault="00776296" w:rsidP="00776296">
      <w:pPr>
        <w:pStyle w:val="B3"/>
      </w:pPr>
      <w:r w:rsidRPr="00276E9B">
        <w:t>3&gt;</w:t>
      </w:r>
      <w:r w:rsidRPr="00276E9B">
        <w:tab/>
        <w:t xml:space="preserve">use the resource pool indicated by </w:t>
      </w:r>
      <w:r w:rsidRPr="00276E9B">
        <w:rPr>
          <w:i/>
        </w:rPr>
        <w:t>v2x-CommRxPool</w:t>
      </w:r>
      <w:r w:rsidRPr="00276E9B">
        <w:rPr>
          <w:i/>
          <w:lang w:eastAsia="zh-CN"/>
        </w:rPr>
        <w:t xml:space="preserve"> </w:t>
      </w:r>
      <w:r w:rsidRPr="00276E9B">
        <w:rPr>
          <w:lang w:eastAsia="zh-CN"/>
        </w:rPr>
        <w:t xml:space="preserve">in </w:t>
      </w:r>
      <w:r w:rsidRPr="00276E9B">
        <w:rPr>
          <w:i/>
        </w:rPr>
        <w:t>sl-V2X-ConfigCommon</w:t>
      </w:r>
      <w:r w:rsidRPr="00276E9B">
        <w:t xml:space="preserve"> for</w:t>
      </w:r>
      <w:r w:rsidRPr="00276E9B">
        <w:rPr>
          <w:lang w:eastAsia="zh-CN"/>
        </w:rPr>
        <w:t xml:space="preserve"> V2X</w:t>
      </w:r>
      <w:r w:rsidRPr="00276E9B">
        <w:t xml:space="preserve"> sidelink communication monitoring, as specified in 5.10.12;</w:t>
      </w:r>
    </w:p>
    <w:p w14:paraId="22940B01" w14:textId="77777777" w:rsidR="00776296" w:rsidRPr="00276E9B" w:rsidRDefault="00776296" w:rsidP="00776296">
      <w:pPr>
        <w:pStyle w:val="B2"/>
      </w:pPr>
      <w:r w:rsidRPr="00276E9B">
        <w:t>2&gt;</w:t>
      </w:r>
      <w:r w:rsidRPr="00276E9B">
        <w:tab/>
        <w:t xml:space="preserve">if configured to transmit </w:t>
      </w:r>
      <w:r w:rsidRPr="00276E9B">
        <w:rPr>
          <w:lang w:eastAsia="zh-CN"/>
        </w:rPr>
        <w:t xml:space="preserve">V2X </w:t>
      </w:r>
      <w:r w:rsidRPr="00276E9B">
        <w:t>sidelink communication:</w:t>
      </w:r>
    </w:p>
    <w:p w14:paraId="2476F3BE" w14:textId="77777777" w:rsidR="00776296" w:rsidRPr="00276E9B" w:rsidRDefault="00776296" w:rsidP="00776296">
      <w:pPr>
        <w:pStyle w:val="B3"/>
      </w:pPr>
      <w:r w:rsidRPr="00276E9B">
        <w:t>3&gt;</w:t>
      </w:r>
      <w:r w:rsidRPr="00276E9B">
        <w:tab/>
        <w:t xml:space="preserve">use the resource pool indicated by </w:t>
      </w:r>
      <w:r w:rsidRPr="00276E9B">
        <w:rPr>
          <w:i/>
        </w:rPr>
        <w:t>v2x-CommTxPoolNormalCommon</w:t>
      </w:r>
      <w:r w:rsidRPr="00276E9B">
        <w:t>,</w:t>
      </w:r>
      <w:r w:rsidRPr="00276E9B">
        <w:rPr>
          <w:i/>
        </w:rPr>
        <w:t xml:space="preserve"> p2x-CommTxPoolNormalCommon, v2x-CommTxPoolNormal, p2x-CommTxPoolNormal</w:t>
      </w:r>
      <w:r w:rsidRPr="00276E9B">
        <w:t xml:space="preserve"> or by </w:t>
      </w:r>
      <w:r w:rsidRPr="00276E9B">
        <w:rPr>
          <w:i/>
        </w:rPr>
        <w:t>v2x-CommTxPoolExceptional</w:t>
      </w:r>
      <w:r w:rsidRPr="00276E9B">
        <w:t xml:space="preserve"> for </w:t>
      </w:r>
      <w:r w:rsidRPr="00276E9B">
        <w:rPr>
          <w:lang w:eastAsia="zh-CN"/>
        </w:rPr>
        <w:t xml:space="preserve">V2X </w:t>
      </w:r>
      <w:r w:rsidRPr="00276E9B">
        <w:t>sidelink communication transmission, as specified in 5.10.13;</w:t>
      </w:r>
    </w:p>
    <w:p w14:paraId="0271735A" w14:textId="77777777" w:rsidR="00776296" w:rsidRPr="00276E9B" w:rsidRDefault="00776296" w:rsidP="00776296">
      <w:pPr>
        <w:pStyle w:val="B3"/>
      </w:pPr>
      <w:r w:rsidRPr="00276E9B">
        <w:t>3&gt;</w:t>
      </w:r>
      <w:r w:rsidRPr="00276E9B">
        <w:tab/>
      </w:r>
      <w:r w:rsidRPr="00276E9B">
        <w:rPr>
          <w:lang w:eastAsia="zh-CN"/>
        </w:rPr>
        <w:t>perform CBR measurement on</w:t>
      </w:r>
      <w:r w:rsidRPr="00276E9B">
        <w:t xml:space="preserve"> the </w:t>
      </w:r>
      <w:r w:rsidRPr="00276E9B">
        <w:rPr>
          <w:lang w:eastAsia="zh-CN"/>
        </w:rPr>
        <w:t xml:space="preserve">transmission </w:t>
      </w:r>
      <w:r w:rsidRPr="00276E9B">
        <w:t>resource pool</w:t>
      </w:r>
      <w:r w:rsidRPr="00276E9B">
        <w:rPr>
          <w:lang w:eastAsia="zh-CN"/>
        </w:rPr>
        <w:t>(s)</w:t>
      </w:r>
      <w:r w:rsidRPr="00276E9B">
        <w:t xml:space="preserve"> indicated by </w:t>
      </w:r>
      <w:r w:rsidRPr="00276E9B">
        <w:rPr>
          <w:i/>
        </w:rPr>
        <w:t>v2x-CommTxPoolNormalCommon, v2x-CommTxPoolNormal</w:t>
      </w:r>
      <w:r w:rsidRPr="00276E9B">
        <w:rPr>
          <w:lang w:eastAsia="zh-CN"/>
        </w:rPr>
        <w:t xml:space="preserve"> and</w:t>
      </w:r>
      <w:r w:rsidRPr="00276E9B">
        <w:t xml:space="preserve"> </w:t>
      </w:r>
      <w:r w:rsidRPr="00276E9B">
        <w:rPr>
          <w:i/>
        </w:rPr>
        <w:t>v2x-CommTxPoolExceptional</w:t>
      </w:r>
      <w:r w:rsidRPr="00276E9B">
        <w:t xml:space="preserve"> for </w:t>
      </w:r>
      <w:r w:rsidRPr="00276E9B">
        <w:rPr>
          <w:lang w:eastAsia="zh-CN"/>
        </w:rPr>
        <w:t xml:space="preserve">V2X </w:t>
      </w:r>
      <w:r w:rsidRPr="00276E9B">
        <w:t>sidelink communication transmission, as specified in 5.</w:t>
      </w:r>
      <w:r w:rsidRPr="00276E9B">
        <w:rPr>
          <w:lang w:eastAsia="zh-CN"/>
        </w:rPr>
        <w:t>5</w:t>
      </w:r>
      <w:r w:rsidRPr="00276E9B">
        <w:t>.</w:t>
      </w:r>
      <w:r w:rsidRPr="00276E9B">
        <w:rPr>
          <w:lang w:eastAsia="zh-CN"/>
        </w:rPr>
        <w:t>3</w:t>
      </w:r>
      <w:r w:rsidRPr="00276E9B">
        <w:t>;</w:t>
      </w:r>
    </w:p>
    <w:p w14:paraId="5563076E" w14:textId="77777777" w:rsidR="00776296" w:rsidRPr="00276E9B" w:rsidRDefault="00776296" w:rsidP="00776296">
      <w:r w:rsidRPr="00276E9B">
        <w:t>[TS 36.331, clause 5.10.13.1a]</w:t>
      </w:r>
    </w:p>
    <w:p w14:paraId="5320E898" w14:textId="77777777" w:rsidR="00776296" w:rsidRPr="00276E9B" w:rsidRDefault="00776296" w:rsidP="00776296">
      <w:pPr>
        <w:rPr>
          <w:lang w:eastAsia="zh-CN"/>
        </w:rPr>
      </w:pPr>
      <w:r w:rsidRPr="00276E9B">
        <w:t xml:space="preserve">A UE </w:t>
      </w:r>
      <w:r w:rsidRPr="00276E9B">
        <w:rPr>
          <w:lang w:eastAsia="zh-CN"/>
        </w:rPr>
        <w:t xml:space="preserve">configured to transmit P2X related V2X sidelink communication </w:t>
      </w:r>
      <w:r w:rsidRPr="00276E9B">
        <w:t>shall:</w:t>
      </w:r>
    </w:p>
    <w:p w14:paraId="3087F3B3" w14:textId="77777777" w:rsidR="00776296" w:rsidRPr="00276E9B" w:rsidRDefault="00776296" w:rsidP="00776296">
      <w:pPr>
        <w:pStyle w:val="B1"/>
      </w:pPr>
      <w:r w:rsidRPr="00276E9B">
        <w:t>1&gt;</w:t>
      </w:r>
      <w:r w:rsidRPr="00276E9B">
        <w:tab/>
      </w:r>
      <w:r w:rsidRPr="00276E9B">
        <w:rPr>
          <w:lang w:eastAsia="zh-CN"/>
        </w:rPr>
        <w:t xml:space="preserve">if </w:t>
      </w:r>
      <w:r w:rsidRPr="00276E9B">
        <w:rPr>
          <w:i/>
          <w:lang w:eastAsia="zh-CN"/>
        </w:rPr>
        <w:t>partialSensing</w:t>
      </w:r>
      <w:r w:rsidRPr="00276E9B">
        <w:rPr>
          <w:lang w:eastAsia="zh-CN"/>
        </w:rPr>
        <w:t xml:space="preserve"> is included and </w:t>
      </w:r>
      <w:r w:rsidRPr="00276E9B">
        <w:rPr>
          <w:i/>
          <w:lang w:eastAsia="zh-CN"/>
        </w:rPr>
        <w:t>randomSelection</w:t>
      </w:r>
      <w:r w:rsidRPr="00276E9B">
        <w:rPr>
          <w:lang w:eastAsia="zh-CN"/>
        </w:rPr>
        <w:t xml:space="preserve"> is not included in </w:t>
      </w:r>
      <w:r w:rsidRPr="00276E9B">
        <w:rPr>
          <w:i/>
          <w:lang w:eastAsia="zh-CN"/>
        </w:rPr>
        <w:t>resourceSelectionConfigP2X</w:t>
      </w:r>
      <w:r w:rsidRPr="00276E9B">
        <w:rPr>
          <w:lang w:eastAsia="zh-CN"/>
        </w:rPr>
        <w:t xml:space="preserve"> of the pool selected</w:t>
      </w:r>
      <w:r w:rsidRPr="00276E9B">
        <w:t>;</w:t>
      </w:r>
      <w:r w:rsidRPr="00276E9B">
        <w:rPr>
          <w:lang w:eastAsia="zh-CN"/>
        </w:rPr>
        <w:t xml:space="preserve"> or</w:t>
      </w:r>
    </w:p>
    <w:p w14:paraId="6A9CE3C1" w14:textId="77777777" w:rsidR="00776296" w:rsidRPr="00276E9B" w:rsidRDefault="00776296" w:rsidP="00776296">
      <w:pPr>
        <w:pStyle w:val="B1"/>
      </w:pPr>
      <w:r w:rsidRPr="00276E9B">
        <w:t>1&gt;</w:t>
      </w:r>
      <w:r w:rsidRPr="00276E9B">
        <w:tab/>
      </w:r>
      <w:r w:rsidRPr="00276E9B">
        <w:rPr>
          <w:lang w:eastAsia="zh-CN"/>
        </w:rPr>
        <w:t xml:space="preserve">if both </w:t>
      </w:r>
      <w:r w:rsidRPr="00276E9B">
        <w:rPr>
          <w:i/>
          <w:lang w:eastAsia="zh-CN"/>
        </w:rPr>
        <w:t>partialSensing</w:t>
      </w:r>
      <w:r w:rsidRPr="00276E9B">
        <w:rPr>
          <w:lang w:eastAsia="zh-CN"/>
        </w:rPr>
        <w:t xml:space="preserve"> and </w:t>
      </w:r>
      <w:r w:rsidRPr="00276E9B">
        <w:rPr>
          <w:i/>
          <w:lang w:eastAsia="zh-CN"/>
        </w:rPr>
        <w:t>randomSelection</w:t>
      </w:r>
      <w:r w:rsidRPr="00276E9B">
        <w:rPr>
          <w:lang w:eastAsia="zh-CN"/>
        </w:rPr>
        <w:t xml:space="preserve"> are included in </w:t>
      </w:r>
      <w:r w:rsidRPr="00276E9B">
        <w:rPr>
          <w:i/>
          <w:lang w:eastAsia="zh-CN"/>
        </w:rPr>
        <w:t>resourceSelectionConfigP2X</w:t>
      </w:r>
      <w:r w:rsidRPr="00276E9B">
        <w:rPr>
          <w:lang w:eastAsia="zh-CN"/>
        </w:rPr>
        <w:t xml:space="preserve"> of the pool selected, and the UE selects to use partial sensing</w:t>
      </w:r>
      <w:r w:rsidRPr="00276E9B">
        <w:t>:</w:t>
      </w:r>
    </w:p>
    <w:p w14:paraId="1FDA5921" w14:textId="77777777" w:rsidR="00776296" w:rsidRPr="00276E9B" w:rsidRDefault="00776296" w:rsidP="00776296">
      <w:pPr>
        <w:pStyle w:val="B2"/>
        <w:rPr>
          <w:lang w:eastAsia="zh-CN"/>
        </w:rPr>
      </w:pPr>
      <w:r w:rsidRPr="00276E9B">
        <w:t>2&gt;</w:t>
      </w:r>
      <w:r w:rsidRPr="00276E9B">
        <w:tab/>
        <w:t xml:space="preserve">configure lower layers to transmit the sidelink control information and the corresponding data </w:t>
      </w:r>
      <w:r w:rsidRPr="00276E9B">
        <w:rPr>
          <w:lang w:eastAsia="zh-CN"/>
        </w:rPr>
        <w:t xml:space="preserve">based on partial sensing (as defined in TS 36.321 [6] and TS 36.213 [23]) </w:t>
      </w:r>
      <w:r w:rsidRPr="00276E9B">
        <w:t>using the</w:t>
      </w:r>
      <w:r w:rsidRPr="00276E9B">
        <w:rPr>
          <w:lang w:eastAsia="zh-CN"/>
        </w:rPr>
        <w:t xml:space="preserve"> selected</w:t>
      </w:r>
      <w:r w:rsidRPr="00276E9B">
        <w:t xml:space="preserve"> resource</w:t>
      </w:r>
      <w:r w:rsidRPr="00276E9B">
        <w:rPr>
          <w:lang w:eastAsia="zh-CN"/>
        </w:rPr>
        <w:t xml:space="preserve"> pool, if the UE supports partial sensing</w:t>
      </w:r>
      <w:r w:rsidRPr="00276E9B">
        <w:t>;</w:t>
      </w:r>
    </w:p>
    <w:p w14:paraId="1699FDB0" w14:textId="77777777" w:rsidR="00776296" w:rsidRPr="00276E9B" w:rsidRDefault="00776296" w:rsidP="00776296">
      <w:pPr>
        <w:pStyle w:val="B1"/>
      </w:pPr>
      <w:r w:rsidRPr="00276E9B">
        <w:t>1&gt;</w:t>
      </w:r>
      <w:r w:rsidRPr="00276E9B">
        <w:tab/>
      </w:r>
      <w:r w:rsidRPr="00276E9B">
        <w:rPr>
          <w:lang w:eastAsia="zh-CN"/>
        </w:rPr>
        <w:t xml:space="preserve">if </w:t>
      </w:r>
      <w:r w:rsidRPr="00276E9B">
        <w:rPr>
          <w:i/>
          <w:lang w:eastAsia="zh-CN"/>
        </w:rPr>
        <w:t>partialSensing</w:t>
      </w:r>
      <w:r w:rsidRPr="00276E9B">
        <w:rPr>
          <w:lang w:eastAsia="zh-CN"/>
        </w:rPr>
        <w:t xml:space="preserve"> is not included and </w:t>
      </w:r>
      <w:r w:rsidRPr="00276E9B">
        <w:rPr>
          <w:i/>
          <w:lang w:eastAsia="zh-CN"/>
        </w:rPr>
        <w:t>randomSelection</w:t>
      </w:r>
      <w:r w:rsidRPr="00276E9B">
        <w:rPr>
          <w:lang w:eastAsia="zh-CN"/>
        </w:rPr>
        <w:t xml:space="preserve"> is included in </w:t>
      </w:r>
      <w:r w:rsidRPr="00276E9B">
        <w:rPr>
          <w:i/>
          <w:lang w:eastAsia="zh-CN"/>
        </w:rPr>
        <w:t>resourceSelectionConfigP2X</w:t>
      </w:r>
      <w:r w:rsidRPr="00276E9B">
        <w:rPr>
          <w:lang w:eastAsia="zh-CN"/>
        </w:rPr>
        <w:t xml:space="preserve"> of the pool selected.</w:t>
      </w:r>
    </w:p>
    <w:p w14:paraId="2CA61358" w14:textId="77777777" w:rsidR="00776296" w:rsidRPr="00276E9B" w:rsidRDefault="00776296" w:rsidP="00776296">
      <w:pPr>
        <w:pStyle w:val="B2"/>
      </w:pPr>
      <w:r w:rsidRPr="00276E9B">
        <w:t>2&gt;</w:t>
      </w:r>
      <w:r w:rsidRPr="00276E9B">
        <w:tab/>
        <w:t xml:space="preserve">configure lower layers to transmit the sidelink control information and the corresponding data </w:t>
      </w:r>
      <w:r w:rsidRPr="00276E9B">
        <w:rPr>
          <w:lang w:eastAsia="zh-CN"/>
        </w:rPr>
        <w:t xml:space="preserve">based on random selection (as defined in TS 36.321 [6] and TS 36.213 [23]) </w:t>
      </w:r>
      <w:r w:rsidRPr="00276E9B">
        <w:t>using the</w:t>
      </w:r>
      <w:r w:rsidRPr="00276E9B">
        <w:rPr>
          <w:lang w:eastAsia="zh-CN"/>
        </w:rPr>
        <w:t xml:space="preserve"> selected</w:t>
      </w:r>
      <w:r w:rsidRPr="00276E9B">
        <w:t xml:space="preserve"> resource</w:t>
      </w:r>
      <w:r w:rsidRPr="00276E9B">
        <w:rPr>
          <w:lang w:eastAsia="zh-CN"/>
        </w:rPr>
        <w:t xml:space="preserve"> pool</w:t>
      </w:r>
      <w:r w:rsidRPr="00276E9B">
        <w:t>;</w:t>
      </w:r>
    </w:p>
    <w:p w14:paraId="7A40D89A" w14:textId="77777777" w:rsidR="00776296" w:rsidRPr="00276E9B" w:rsidRDefault="00776296" w:rsidP="00776296">
      <w:pPr>
        <w:pStyle w:val="B1"/>
      </w:pPr>
      <w:r w:rsidRPr="00276E9B">
        <w:t>1&gt;</w:t>
      </w:r>
      <w:r w:rsidRPr="00276E9B">
        <w:tab/>
        <w:t xml:space="preserve">if both </w:t>
      </w:r>
      <w:r w:rsidRPr="00276E9B">
        <w:rPr>
          <w:i/>
        </w:rPr>
        <w:t>partialSensing</w:t>
      </w:r>
      <w:r w:rsidRPr="00276E9B">
        <w:t xml:space="preserve"> and </w:t>
      </w:r>
      <w:r w:rsidRPr="00276E9B">
        <w:rPr>
          <w:i/>
        </w:rPr>
        <w:t>randomSelection</w:t>
      </w:r>
      <w:r w:rsidRPr="00276E9B">
        <w:t xml:space="preserve"> is included in </w:t>
      </w:r>
      <w:r w:rsidRPr="00276E9B">
        <w:rPr>
          <w:i/>
        </w:rPr>
        <w:t>resourceSelectionConfigP2X</w:t>
      </w:r>
      <w:r w:rsidRPr="00276E9B">
        <w:t xml:space="preserve"> of the pool selected, and the UE selects to use random selection:</w:t>
      </w:r>
    </w:p>
    <w:p w14:paraId="24C290A5" w14:textId="77777777" w:rsidR="00776296" w:rsidRPr="00276E9B" w:rsidRDefault="00776296" w:rsidP="00776296">
      <w:pPr>
        <w:pStyle w:val="B2"/>
      </w:pPr>
      <w:r w:rsidRPr="00276E9B">
        <w:t>2&gt;</w:t>
      </w:r>
      <w:r w:rsidRPr="00276E9B">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5733D7CA" w14:textId="77777777" w:rsidR="00776296" w:rsidRPr="00276E9B" w:rsidRDefault="00776296" w:rsidP="00776296">
      <w:pPr>
        <w:pStyle w:val="NO"/>
        <w:rPr>
          <w:lang w:eastAsia="zh-CN"/>
        </w:rPr>
      </w:pPr>
      <w:r w:rsidRPr="00276E9B">
        <w:t>NOTE:</w:t>
      </w:r>
      <w:r w:rsidRPr="00276E9B">
        <w:tab/>
        <w:t xml:space="preserve">If both </w:t>
      </w:r>
      <w:r w:rsidRPr="00276E9B">
        <w:rPr>
          <w:i/>
        </w:rPr>
        <w:t>partialSensing</w:t>
      </w:r>
      <w:r w:rsidRPr="00276E9B">
        <w:t xml:space="preserve"> and </w:t>
      </w:r>
      <w:r w:rsidRPr="00276E9B">
        <w:rPr>
          <w:i/>
        </w:rPr>
        <w:t>randomSelection</w:t>
      </w:r>
      <w:r w:rsidRPr="00276E9B">
        <w:t xml:space="preserve"> is included in </w:t>
      </w:r>
      <w:r w:rsidRPr="00276E9B">
        <w:rPr>
          <w:i/>
        </w:rPr>
        <w:t>resourceSelectionConfigP2X</w:t>
      </w:r>
      <w:r w:rsidRPr="00276E9B">
        <w:t xml:space="preserve"> of the pool selected, the selection between partial sensing and random selection is left to UE implementation.</w:t>
      </w:r>
      <w:bookmarkEnd w:id="578"/>
    </w:p>
    <w:p w14:paraId="7AEA5604" w14:textId="77777777" w:rsidR="00776296" w:rsidRPr="00276E9B" w:rsidRDefault="00776296" w:rsidP="00776296">
      <w:pPr>
        <w:pStyle w:val="Heading4"/>
      </w:pPr>
      <w:r w:rsidRPr="00276E9B">
        <w:lastRenderedPageBreak/>
        <w:t>24.2.1.3</w:t>
      </w:r>
      <w:r w:rsidRPr="00276E9B">
        <w:tab/>
        <w:t>Test description</w:t>
      </w:r>
    </w:p>
    <w:p w14:paraId="0AF2DE67" w14:textId="77777777" w:rsidR="00776296" w:rsidRPr="00276E9B" w:rsidRDefault="00776296" w:rsidP="00776296">
      <w:pPr>
        <w:pStyle w:val="H6"/>
      </w:pPr>
      <w:r w:rsidRPr="00276E9B">
        <w:t>24.2.1.3.1</w:t>
      </w:r>
      <w:r w:rsidRPr="00276E9B">
        <w:tab/>
        <w:t>Pre-test conditions</w:t>
      </w:r>
    </w:p>
    <w:p w14:paraId="224ACE24" w14:textId="77777777" w:rsidR="00776296" w:rsidRPr="00276E9B" w:rsidRDefault="00776296" w:rsidP="00776296">
      <w:pPr>
        <w:pStyle w:val="H6"/>
      </w:pPr>
      <w:r w:rsidRPr="00276E9B">
        <w:t>System Simulator:</w:t>
      </w:r>
    </w:p>
    <w:p w14:paraId="2AD301D0" w14:textId="77777777" w:rsidR="00776296" w:rsidRPr="00276E9B" w:rsidRDefault="00776296" w:rsidP="00776296">
      <w:pPr>
        <w:pStyle w:val="H6"/>
      </w:pPr>
      <w:r w:rsidRPr="00276E9B">
        <w:t>SS-NW</w:t>
      </w:r>
    </w:p>
    <w:p w14:paraId="7BF94E05" w14:textId="77777777" w:rsidR="00776296" w:rsidRPr="00276E9B" w:rsidRDefault="00776296" w:rsidP="00776296">
      <w:pPr>
        <w:pStyle w:val="B1"/>
      </w:pPr>
      <w:r w:rsidRPr="00276E9B">
        <w:t>-</w:t>
      </w:r>
      <w:r w:rsidRPr="00276E9B">
        <w:tab/>
        <w:t>Cell 1</w:t>
      </w:r>
    </w:p>
    <w:p w14:paraId="2632FE45" w14:textId="77777777" w:rsidR="00776296" w:rsidRPr="00276E9B" w:rsidRDefault="00776296" w:rsidP="00776296">
      <w:pPr>
        <w:pStyle w:val="B1"/>
      </w:pPr>
      <w:r w:rsidRPr="00276E9B">
        <w:t>-</w:t>
      </w:r>
      <w:r w:rsidRPr="00276E9B">
        <w:tab/>
        <w:t>System information combination 29 as defined in TS 36.508 [18] clause 4.4.3.1 is used in Cell 1.</w:t>
      </w:r>
    </w:p>
    <w:p w14:paraId="0D5158A3" w14:textId="77777777" w:rsidR="00776296" w:rsidRPr="00276E9B" w:rsidRDefault="00776296" w:rsidP="00776296">
      <w:pPr>
        <w:pStyle w:val="B1"/>
      </w:pPr>
      <w:r w:rsidRPr="00276E9B">
        <w:t>-</w:t>
      </w:r>
      <w:r w:rsidRPr="00276E9B">
        <w:tab/>
        <w:t>SystemInformationBlockType21 for Cell 1 using parameters as specified in Table 24.2.1.3.3-2.</w:t>
      </w:r>
    </w:p>
    <w:p w14:paraId="04C22834" w14:textId="77777777" w:rsidR="00776296" w:rsidRPr="00276E9B" w:rsidRDefault="00776296" w:rsidP="00776296">
      <w:pPr>
        <w:pStyle w:val="H6"/>
      </w:pPr>
      <w:r w:rsidRPr="00276E9B">
        <w:t>SS-UE</w:t>
      </w:r>
    </w:p>
    <w:p w14:paraId="278D1534" w14:textId="77777777" w:rsidR="00776296" w:rsidRPr="00276E9B" w:rsidRDefault="00776296" w:rsidP="00776296">
      <w:pPr>
        <w:pStyle w:val="B1"/>
      </w:pPr>
      <w:r w:rsidRPr="00276E9B">
        <w:t>-</w:t>
      </w:r>
      <w:r w:rsidRPr="00276E9B">
        <w:tab/>
        <w:t>SS-UE1. As defined in TS 36.508 [18], configured for and operating as V2X Sidelink Communication receiving device on the resources which the UE is expected to use for transmission, as defined in TS 36.508 [18] clause 6.2.3.5.</w:t>
      </w:r>
    </w:p>
    <w:p w14:paraId="6A733C36" w14:textId="77777777" w:rsidR="00776296" w:rsidRPr="00276E9B" w:rsidRDefault="00776296" w:rsidP="00776296">
      <w:pPr>
        <w:pStyle w:val="H6"/>
      </w:pPr>
      <w:r w:rsidRPr="00276E9B">
        <w:t>UE:</w:t>
      </w:r>
    </w:p>
    <w:p w14:paraId="61D9D907" w14:textId="77777777" w:rsidR="00776296" w:rsidRPr="00276E9B" w:rsidRDefault="00776296" w:rsidP="00776296">
      <w:pPr>
        <w:pStyle w:val="B1"/>
      </w:pPr>
      <w:bookmarkStart w:id="579" w:name="_Hlk513539214"/>
      <w:r w:rsidRPr="00276E9B">
        <w:t>-</w:t>
      </w:r>
      <w:r w:rsidRPr="00276E9B">
        <w:tab/>
      </w:r>
      <w:bookmarkStart w:id="580" w:name="_Hlk513582418"/>
      <w:bookmarkStart w:id="581" w:name="_Hlk513582277"/>
      <w:r w:rsidRPr="00276E9B">
        <w:t>Pedestrian UE</w:t>
      </w:r>
      <w:bookmarkEnd w:id="580"/>
      <w:bookmarkEnd w:id="581"/>
      <w:r w:rsidRPr="00276E9B">
        <w:t>-</w:t>
      </w:r>
      <w:r w:rsidRPr="00276E9B">
        <w:tab/>
        <w:t>The UE support the partial sensing capability.</w:t>
      </w:r>
    </w:p>
    <w:p w14:paraId="7D67D395" w14:textId="77777777" w:rsidR="00776296" w:rsidRPr="00276E9B" w:rsidRDefault="00776296" w:rsidP="00776296">
      <w:pPr>
        <w:pStyle w:val="B1"/>
      </w:pPr>
      <w:r w:rsidRPr="00276E9B">
        <w:t>-</w:t>
      </w:r>
      <w:r w:rsidRPr="00276E9B">
        <w:tab/>
        <w:t>The UE is equipped with below information in UE or in a USIM containing default values (as per TS 36.508 [18]) except for those listed in Table 24.2.1.3.1-1.</w:t>
      </w:r>
    </w:p>
    <w:p w14:paraId="132CE681" w14:textId="77777777" w:rsidR="00776296" w:rsidRPr="00276E9B" w:rsidRDefault="00776296" w:rsidP="00776296">
      <w:pPr>
        <w:pStyle w:val="TH"/>
      </w:pPr>
      <w:bookmarkStart w:id="582" w:name="_Hlk513539233"/>
      <w:r w:rsidRPr="00276E9B">
        <w:t>Table 24.2.1.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776296" w:rsidRPr="00276E9B" w14:paraId="76ED3E12" w14:textId="77777777" w:rsidTr="002553A7">
        <w:trPr>
          <w:jc w:val="center"/>
        </w:trPr>
        <w:tc>
          <w:tcPr>
            <w:tcW w:w="1818" w:type="dxa"/>
          </w:tcPr>
          <w:bookmarkEnd w:id="579"/>
          <w:p w14:paraId="3C93A194" w14:textId="77777777" w:rsidR="00776296" w:rsidRPr="00276E9B" w:rsidRDefault="00776296" w:rsidP="00776296">
            <w:pPr>
              <w:pStyle w:val="TAH"/>
            </w:pPr>
            <w:r w:rsidRPr="00276E9B">
              <w:t>USIM field</w:t>
            </w:r>
          </w:p>
        </w:tc>
        <w:tc>
          <w:tcPr>
            <w:tcW w:w="977" w:type="dxa"/>
          </w:tcPr>
          <w:p w14:paraId="06AA85E2" w14:textId="77777777" w:rsidR="00776296" w:rsidRPr="00276E9B" w:rsidRDefault="00776296" w:rsidP="00776296">
            <w:pPr>
              <w:pStyle w:val="TAH"/>
            </w:pPr>
            <w:r w:rsidRPr="00276E9B">
              <w:t>Priority</w:t>
            </w:r>
          </w:p>
        </w:tc>
        <w:tc>
          <w:tcPr>
            <w:tcW w:w="2913" w:type="dxa"/>
          </w:tcPr>
          <w:p w14:paraId="56DEDDC8" w14:textId="77777777" w:rsidR="00776296" w:rsidRPr="00276E9B" w:rsidRDefault="00776296" w:rsidP="00776296">
            <w:pPr>
              <w:pStyle w:val="TAH"/>
            </w:pPr>
            <w:r w:rsidRPr="00276E9B">
              <w:t>Value</w:t>
            </w:r>
          </w:p>
        </w:tc>
        <w:tc>
          <w:tcPr>
            <w:tcW w:w="3075" w:type="dxa"/>
          </w:tcPr>
          <w:p w14:paraId="3EEF21B7" w14:textId="77777777" w:rsidR="00776296" w:rsidRPr="00276E9B" w:rsidRDefault="00776296" w:rsidP="00776296">
            <w:pPr>
              <w:pStyle w:val="TAH"/>
            </w:pPr>
            <w:r w:rsidRPr="00276E9B">
              <w:t>Access Technology Identifier</w:t>
            </w:r>
          </w:p>
        </w:tc>
      </w:tr>
      <w:tr w:rsidR="00776296" w:rsidRPr="00276E9B" w14:paraId="7C39348A" w14:textId="77777777" w:rsidTr="002553A7">
        <w:trPr>
          <w:cantSplit/>
          <w:jc w:val="center"/>
        </w:trPr>
        <w:tc>
          <w:tcPr>
            <w:tcW w:w="1818" w:type="dxa"/>
          </w:tcPr>
          <w:p w14:paraId="06733B84" w14:textId="77777777" w:rsidR="00776296" w:rsidRPr="00276E9B" w:rsidRDefault="00776296" w:rsidP="002553A7">
            <w:pPr>
              <w:pStyle w:val="TAL"/>
            </w:pPr>
            <w:r w:rsidRPr="00276E9B">
              <w:t>EF</w:t>
            </w:r>
            <w:r w:rsidRPr="00276E9B">
              <w:rPr>
                <w:vertAlign w:val="subscript"/>
              </w:rPr>
              <w:t>UST</w:t>
            </w:r>
          </w:p>
        </w:tc>
        <w:tc>
          <w:tcPr>
            <w:tcW w:w="977" w:type="dxa"/>
          </w:tcPr>
          <w:p w14:paraId="0DBEFDEA" w14:textId="77777777" w:rsidR="00776296" w:rsidRPr="00276E9B" w:rsidRDefault="00776296" w:rsidP="002553A7">
            <w:pPr>
              <w:pStyle w:val="TAL"/>
            </w:pPr>
          </w:p>
        </w:tc>
        <w:tc>
          <w:tcPr>
            <w:tcW w:w="2913" w:type="dxa"/>
          </w:tcPr>
          <w:p w14:paraId="731FAE01" w14:textId="77777777" w:rsidR="00776296" w:rsidRPr="00276E9B" w:rsidRDefault="00776296" w:rsidP="002553A7">
            <w:pPr>
              <w:pStyle w:val="TAL"/>
            </w:pPr>
            <w:r w:rsidRPr="00276E9B">
              <w:t>Service n°119 (V2X) supported</w:t>
            </w:r>
          </w:p>
        </w:tc>
        <w:tc>
          <w:tcPr>
            <w:tcW w:w="3075" w:type="dxa"/>
          </w:tcPr>
          <w:p w14:paraId="21635ED1" w14:textId="77777777" w:rsidR="00776296" w:rsidRPr="00276E9B" w:rsidRDefault="00776296" w:rsidP="002553A7"/>
        </w:tc>
      </w:tr>
      <w:tr w:rsidR="00776296" w:rsidRPr="00276E9B" w14:paraId="01E6A9F3" w14:textId="77777777" w:rsidTr="002553A7">
        <w:trPr>
          <w:cantSplit/>
          <w:jc w:val="center"/>
        </w:trPr>
        <w:tc>
          <w:tcPr>
            <w:tcW w:w="1818" w:type="dxa"/>
          </w:tcPr>
          <w:p w14:paraId="39A19050" w14:textId="77777777" w:rsidR="00776296" w:rsidRPr="00276E9B" w:rsidRDefault="00776296" w:rsidP="002553A7">
            <w:pPr>
              <w:pStyle w:val="TAL"/>
            </w:pPr>
            <w:r w:rsidRPr="00276E9B">
              <w:t>EF</w:t>
            </w:r>
            <w:r w:rsidRPr="00276E9B">
              <w:rPr>
                <w:vertAlign w:val="subscript"/>
              </w:rPr>
              <w:t>VST</w:t>
            </w:r>
          </w:p>
        </w:tc>
        <w:tc>
          <w:tcPr>
            <w:tcW w:w="977" w:type="dxa"/>
          </w:tcPr>
          <w:p w14:paraId="062A2269" w14:textId="77777777" w:rsidR="00776296" w:rsidRPr="00276E9B" w:rsidRDefault="00776296" w:rsidP="002553A7">
            <w:pPr>
              <w:pStyle w:val="TAL"/>
            </w:pPr>
          </w:p>
        </w:tc>
        <w:tc>
          <w:tcPr>
            <w:tcW w:w="2913" w:type="dxa"/>
          </w:tcPr>
          <w:p w14:paraId="1976C55A" w14:textId="77777777" w:rsidR="00776296" w:rsidRPr="00276E9B" w:rsidRDefault="00776296" w:rsidP="002553A7">
            <w:pPr>
              <w:pStyle w:val="TAL"/>
            </w:pPr>
            <w:r w:rsidRPr="00276E9B">
              <w:t>As per TS 36.508 [18] clause 4.9.3.4</w:t>
            </w:r>
          </w:p>
        </w:tc>
        <w:tc>
          <w:tcPr>
            <w:tcW w:w="3075" w:type="dxa"/>
          </w:tcPr>
          <w:p w14:paraId="7C7DD1CD" w14:textId="77777777" w:rsidR="00776296" w:rsidRPr="00276E9B" w:rsidRDefault="00776296" w:rsidP="002553A7"/>
        </w:tc>
      </w:tr>
      <w:tr w:rsidR="00776296" w:rsidRPr="00276E9B" w14:paraId="0A94928D" w14:textId="77777777" w:rsidTr="002553A7">
        <w:trPr>
          <w:cantSplit/>
          <w:jc w:val="center"/>
        </w:trPr>
        <w:tc>
          <w:tcPr>
            <w:tcW w:w="1818" w:type="dxa"/>
          </w:tcPr>
          <w:p w14:paraId="09128827" w14:textId="77777777" w:rsidR="00776296" w:rsidRPr="00276E9B" w:rsidRDefault="00776296" w:rsidP="002553A7">
            <w:pPr>
              <w:pStyle w:val="TAL"/>
            </w:pPr>
            <w:r w:rsidRPr="00276E9B">
              <w:t>EF</w:t>
            </w:r>
            <w:r w:rsidRPr="00276E9B">
              <w:rPr>
                <w:vertAlign w:val="subscript"/>
              </w:rPr>
              <w:t>V2X_CONFIG</w:t>
            </w:r>
          </w:p>
        </w:tc>
        <w:tc>
          <w:tcPr>
            <w:tcW w:w="977" w:type="dxa"/>
          </w:tcPr>
          <w:p w14:paraId="26FDEE7A" w14:textId="77777777" w:rsidR="00776296" w:rsidRPr="00276E9B" w:rsidRDefault="00776296" w:rsidP="002553A7">
            <w:pPr>
              <w:pStyle w:val="TAL"/>
            </w:pPr>
          </w:p>
        </w:tc>
        <w:tc>
          <w:tcPr>
            <w:tcW w:w="2913" w:type="dxa"/>
          </w:tcPr>
          <w:p w14:paraId="76B29287" w14:textId="77777777" w:rsidR="00776296" w:rsidRPr="00276E9B" w:rsidRDefault="00776296" w:rsidP="002553A7">
            <w:pPr>
              <w:pStyle w:val="TAL"/>
            </w:pPr>
            <w:r w:rsidRPr="00276E9B">
              <w:t>As per TS 36.508 [18] clause 4.9.3.4.</w:t>
            </w:r>
          </w:p>
          <w:p w14:paraId="3BAC3C4B" w14:textId="77777777" w:rsidR="00776296" w:rsidRPr="00276E9B" w:rsidRDefault="00776296" w:rsidP="002553A7">
            <w:pPr>
              <w:pStyle w:val="TAL"/>
            </w:pPr>
          </w:p>
          <w:p w14:paraId="5991D30D" w14:textId="77777777" w:rsidR="00776296" w:rsidRPr="00276E9B" w:rsidRDefault="00776296" w:rsidP="002553A7">
            <w:pPr>
              <w:pStyle w:val="TAL"/>
            </w:pPr>
            <w:r w:rsidRPr="00276E9B">
              <w:t>SL-V2X-Preconfiguration field as defined in Table 24.2.1.3.3-1</w:t>
            </w:r>
          </w:p>
        </w:tc>
        <w:tc>
          <w:tcPr>
            <w:tcW w:w="3075" w:type="dxa"/>
          </w:tcPr>
          <w:p w14:paraId="4A5A7057" w14:textId="77777777" w:rsidR="00776296" w:rsidRPr="00276E9B" w:rsidRDefault="00776296" w:rsidP="002553A7"/>
        </w:tc>
      </w:tr>
      <w:bookmarkEnd w:id="582"/>
    </w:tbl>
    <w:p w14:paraId="00C6CFA4" w14:textId="77777777" w:rsidR="00776296" w:rsidRPr="00276E9B" w:rsidRDefault="00776296" w:rsidP="00776296"/>
    <w:p w14:paraId="661884B1" w14:textId="77777777" w:rsidR="00776296" w:rsidRPr="00276E9B" w:rsidRDefault="00776296" w:rsidP="00776296">
      <w:pPr>
        <w:pStyle w:val="H6"/>
      </w:pPr>
      <w:r w:rsidRPr="00276E9B">
        <w:t>Preamble</w:t>
      </w:r>
    </w:p>
    <w:p w14:paraId="55A76A65" w14:textId="77777777" w:rsidR="00776296" w:rsidRPr="00276E9B" w:rsidRDefault="00776296" w:rsidP="00776296">
      <w:pPr>
        <w:pStyle w:val="B1"/>
      </w:pPr>
      <w:r w:rsidRPr="00276E9B">
        <w:t>-</w:t>
      </w:r>
      <w:r w:rsidRPr="00276E9B">
        <w:tab/>
        <w:t>The UE is in State Switched OFF (state 1) according to TS 36.508 [18].</w:t>
      </w:r>
    </w:p>
    <w:p w14:paraId="12A97FCF" w14:textId="77777777" w:rsidR="00776296" w:rsidRPr="00276E9B" w:rsidRDefault="00776296" w:rsidP="00776296">
      <w:pPr>
        <w:pStyle w:val="H6"/>
      </w:pPr>
      <w:r w:rsidRPr="00276E9B">
        <w:lastRenderedPageBreak/>
        <w:t>24.2.1.3.2</w:t>
      </w:r>
      <w:r w:rsidRPr="00276E9B">
        <w:tab/>
        <w:t>Test procedure sequence</w:t>
      </w:r>
    </w:p>
    <w:p w14:paraId="0B98D6E2" w14:textId="77777777" w:rsidR="00776296" w:rsidRPr="00276E9B" w:rsidRDefault="00776296" w:rsidP="00776296">
      <w:pPr>
        <w:pStyle w:val="TH"/>
      </w:pPr>
      <w:r w:rsidRPr="00276E9B">
        <w:t>Table 24.2.1.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776296" w:rsidRPr="00276E9B" w14:paraId="53B5782F" w14:textId="77777777" w:rsidTr="002553A7">
        <w:tc>
          <w:tcPr>
            <w:tcW w:w="534" w:type="dxa"/>
            <w:tcBorders>
              <w:top w:val="single" w:sz="6" w:space="0" w:color="auto"/>
              <w:left w:val="single" w:sz="6" w:space="0" w:color="auto"/>
              <w:bottom w:val="nil"/>
            </w:tcBorders>
          </w:tcPr>
          <w:p w14:paraId="017855CD" w14:textId="77777777" w:rsidR="00776296" w:rsidRPr="00276E9B" w:rsidRDefault="00776296" w:rsidP="002553A7">
            <w:pPr>
              <w:pStyle w:val="TAH"/>
            </w:pPr>
            <w:r w:rsidRPr="00276E9B">
              <w:t>St</w:t>
            </w:r>
          </w:p>
        </w:tc>
        <w:tc>
          <w:tcPr>
            <w:tcW w:w="3969" w:type="dxa"/>
            <w:tcBorders>
              <w:top w:val="single" w:sz="6" w:space="0" w:color="auto"/>
              <w:bottom w:val="nil"/>
            </w:tcBorders>
          </w:tcPr>
          <w:p w14:paraId="008047B5" w14:textId="77777777" w:rsidR="00776296" w:rsidRPr="00276E9B" w:rsidRDefault="00776296" w:rsidP="002553A7">
            <w:pPr>
              <w:jc w:val="center"/>
              <w:rPr>
                <w:rFonts w:ascii="Arial" w:hAnsi="Arial"/>
                <w:b/>
                <w:sz w:val="18"/>
              </w:rPr>
            </w:pPr>
            <w:r w:rsidRPr="00276E9B">
              <w:rPr>
                <w:rFonts w:ascii="Arial" w:hAnsi="Arial"/>
                <w:b/>
                <w:sz w:val="18"/>
              </w:rPr>
              <w:t>Procedure</w:t>
            </w:r>
          </w:p>
        </w:tc>
        <w:tc>
          <w:tcPr>
            <w:tcW w:w="3686" w:type="dxa"/>
            <w:gridSpan w:val="2"/>
          </w:tcPr>
          <w:p w14:paraId="544BA101" w14:textId="77777777" w:rsidR="00776296" w:rsidRPr="00276E9B" w:rsidRDefault="00776296" w:rsidP="002553A7">
            <w:pPr>
              <w:jc w:val="center"/>
              <w:rPr>
                <w:rFonts w:ascii="Arial" w:hAnsi="Arial"/>
                <w:b/>
                <w:sz w:val="18"/>
              </w:rPr>
            </w:pPr>
            <w:r w:rsidRPr="00276E9B">
              <w:rPr>
                <w:rFonts w:ascii="Arial" w:hAnsi="Arial"/>
                <w:b/>
                <w:sz w:val="18"/>
              </w:rPr>
              <w:t>Message Sequence</w:t>
            </w:r>
          </w:p>
        </w:tc>
        <w:tc>
          <w:tcPr>
            <w:tcW w:w="567" w:type="dxa"/>
            <w:tcBorders>
              <w:top w:val="single" w:sz="6" w:space="0" w:color="auto"/>
              <w:bottom w:val="nil"/>
            </w:tcBorders>
          </w:tcPr>
          <w:p w14:paraId="746C75D1" w14:textId="77777777" w:rsidR="00776296" w:rsidRPr="00276E9B" w:rsidRDefault="00776296" w:rsidP="002553A7">
            <w:pPr>
              <w:jc w:val="center"/>
              <w:rPr>
                <w:rFonts w:ascii="Arial" w:hAnsi="Arial"/>
                <w:b/>
                <w:sz w:val="18"/>
              </w:rPr>
            </w:pPr>
            <w:r w:rsidRPr="00276E9B">
              <w:rPr>
                <w:rFonts w:ascii="Arial" w:hAnsi="Arial"/>
                <w:b/>
                <w:sz w:val="18"/>
              </w:rPr>
              <w:t>TP</w:t>
            </w:r>
          </w:p>
        </w:tc>
        <w:tc>
          <w:tcPr>
            <w:tcW w:w="850" w:type="dxa"/>
            <w:tcBorders>
              <w:top w:val="single" w:sz="6" w:space="0" w:color="auto"/>
              <w:bottom w:val="nil"/>
              <w:right w:val="single" w:sz="6" w:space="0" w:color="auto"/>
            </w:tcBorders>
          </w:tcPr>
          <w:p w14:paraId="7FF0CB55" w14:textId="77777777" w:rsidR="00776296" w:rsidRPr="00276E9B" w:rsidRDefault="00776296" w:rsidP="002553A7">
            <w:pPr>
              <w:jc w:val="center"/>
              <w:rPr>
                <w:rFonts w:ascii="Arial" w:hAnsi="Arial"/>
                <w:b/>
                <w:sz w:val="18"/>
              </w:rPr>
            </w:pPr>
            <w:r w:rsidRPr="00276E9B">
              <w:rPr>
                <w:rFonts w:ascii="Arial" w:hAnsi="Arial"/>
                <w:b/>
                <w:sz w:val="18"/>
              </w:rPr>
              <w:t>Verdict</w:t>
            </w:r>
          </w:p>
        </w:tc>
      </w:tr>
      <w:tr w:rsidR="00776296" w:rsidRPr="00276E9B" w14:paraId="69C52504" w14:textId="77777777" w:rsidTr="002553A7">
        <w:tc>
          <w:tcPr>
            <w:tcW w:w="534" w:type="dxa"/>
            <w:tcBorders>
              <w:top w:val="nil"/>
              <w:left w:val="single" w:sz="6" w:space="0" w:color="auto"/>
              <w:bottom w:val="single" w:sz="4" w:space="0" w:color="auto"/>
            </w:tcBorders>
          </w:tcPr>
          <w:p w14:paraId="73D08A19" w14:textId="77777777" w:rsidR="00776296" w:rsidRPr="00276E9B" w:rsidRDefault="00776296" w:rsidP="002553A7">
            <w:pPr>
              <w:pStyle w:val="TAH"/>
            </w:pPr>
          </w:p>
        </w:tc>
        <w:tc>
          <w:tcPr>
            <w:tcW w:w="3969" w:type="dxa"/>
            <w:tcBorders>
              <w:top w:val="nil"/>
              <w:bottom w:val="single" w:sz="4" w:space="0" w:color="auto"/>
            </w:tcBorders>
          </w:tcPr>
          <w:p w14:paraId="224ED7EC" w14:textId="77777777" w:rsidR="00776296" w:rsidRPr="00276E9B" w:rsidRDefault="00776296" w:rsidP="002553A7">
            <w:pPr>
              <w:pStyle w:val="TAH"/>
            </w:pPr>
          </w:p>
        </w:tc>
        <w:tc>
          <w:tcPr>
            <w:tcW w:w="709" w:type="dxa"/>
            <w:tcBorders>
              <w:bottom w:val="single" w:sz="4" w:space="0" w:color="auto"/>
            </w:tcBorders>
          </w:tcPr>
          <w:p w14:paraId="45BE2F82" w14:textId="77777777" w:rsidR="00776296" w:rsidRPr="00276E9B" w:rsidRDefault="00776296" w:rsidP="002553A7">
            <w:pPr>
              <w:pStyle w:val="TAH"/>
            </w:pPr>
            <w:r w:rsidRPr="00276E9B">
              <w:t>U - S</w:t>
            </w:r>
          </w:p>
        </w:tc>
        <w:tc>
          <w:tcPr>
            <w:tcW w:w="2977" w:type="dxa"/>
            <w:tcBorders>
              <w:bottom w:val="single" w:sz="4" w:space="0" w:color="auto"/>
            </w:tcBorders>
          </w:tcPr>
          <w:p w14:paraId="2C315F9A" w14:textId="77777777" w:rsidR="00776296" w:rsidRPr="00276E9B" w:rsidRDefault="00776296" w:rsidP="002553A7">
            <w:pPr>
              <w:pStyle w:val="TAH"/>
            </w:pPr>
            <w:r w:rsidRPr="00276E9B">
              <w:t>Message</w:t>
            </w:r>
          </w:p>
        </w:tc>
        <w:tc>
          <w:tcPr>
            <w:tcW w:w="567" w:type="dxa"/>
            <w:tcBorders>
              <w:top w:val="nil"/>
              <w:bottom w:val="single" w:sz="4" w:space="0" w:color="auto"/>
            </w:tcBorders>
          </w:tcPr>
          <w:p w14:paraId="7D2D5475" w14:textId="77777777" w:rsidR="00776296" w:rsidRPr="00276E9B" w:rsidRDefault="00776296" w:rsidP="002553A7">
            <w:pPr>
              <w:pStyle w:val="TAH"/>
            </w:pPr>
          </w:p>
        </w:tc>
        <w:tc>
          <w:tcPr>
            <w:tcW w:w="850" w:type="dxa"/>
            <w:tcBorders>
              <w:top w:val="nil"/>
              <w:bottom w:val="single" w:sz="4" w:space="0" w:color="auto"/>
              <w:right w:val="single" w:sz="6" w:space="0" w:color="auto"/>
            </w:tcBorders>
          </w:tcPr>
          <w:p w14:paraId="4F0E1193" w14:textId="77777777" w:rsidR="00776296" w:rsidRPr="00276E9B" w:rsidRDefault="00776296" w:rsidP="002553A7">
            <w:pPr>
              <w:pStyle w:val="TAH"/>
            </w:pPr>
          </w:p>
        </w:tc>
      </w:tr>
      <w:tr w:rsidR="00776296" w:rsidRPr="00276E9B" w14:paraId="061CD31E" w14:textId="77777777" w:rsidTr="002553A7">
        <w:tc>
          <w:tcPr>
            <w:tcW w:w="534" w:type="dxa"/>
            <w:tcBorders>
              <w:top w:val="single" w:sz="4" w:space="0" w:color="auto"/>
              <w:left w:val="single" w:sz="4" w:space="0" w:color="auto"/>
              <w:bottom w:val="single" w:sz="4" w:space="0" w:color="auto"/>
              <w:right w:val="single" w:sz="4" w:space="0" w:color="auto"/>
            </w:tcBorders>
          </w:tcPr>
          <w:p w14:paraId="4B2A0AE1" w14:textId="77777777" w:rsidR="00776296" w:rsidRPr="00276E9B" w:rsidRDefault="00776296" w:rsidP="002553A7">
            <w:pPr>
              <w:pStyle w:val="TAC"/>
              <w:rPr>
                <w:lang w:eastAsia="zh-CN"/>
              </w:rPr>
            </w:pPr>
            <w:bookmarkStart w:id="583" w:name="_Hlk513018761"/>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26F04051" w14:textId="77777777" w:rsidR="00776296" w:rsidRPr="00276E9B" w:rsidRDefault="00776296" w:rsidP="002553A7">
            <w:pPr>
              <w:pStyle w:val="TAL"/>
            </w:pPr>
            <w:r w:rsidRPr="00276E9B">
              <w:t>The UE is switched on</w:t>
            </w:r>
          </w:p>
        </w:tc>
        <w:tc>
          <w:tcPr>
            <w:tcW w:w="709" w:type="dxa"/>
            <w:tcBorders>
              <w:top w:val="single" w:sz="4" w:space="0" w:color="auto"/>
              <w:left w:val="single" w:sz="4" w:space="0" w:color="auto"/>
              <w:bottom w:val="single" w:sz="4" w:space="0" w:color="auto"/>
              <w:right w:val="single" w:sz="4" w:space="0" w:color="auto"/>
            </w:tcBorders>
          </w:tcPr>
          <w:p w14:paraId="69E03073" w14:textId="77777777" w:rsidR="00776296" w:rsidRPr="00276E9B" w:rsidRDefault="00776296" w:rsidP="002553A7">
            <w:pPr>
              <w:pStyle w:val="TAL"/>
            </w:pPr>
            <w:r w:rsidRPr="00276E9B">
              <w:t>-</w:t>
            </w:r>
          </w:p>
        </w:tc>
        <w:tc>
          <w:tcPr>
            <w:tcW w:w="2977" w:type="dxa"/>
            <w:tcBorders>
              <w:top w:val="single" w:sz="4" w:space="0" w:color="auto"/>
              <w:left w:val="single" w:sz="4" w:space="0" w:color="auto"/>
              <w:bottom w:val="single" w:sz="4" w:space="0" w:color="auto"/>
              <w:right w:val="single" w:sz="4" w:space="0" w:color="auto"/>
            </w:tcBorders>
          </w:tcPr>
          <w:p w14:paraId="58AFA17D" w14:textId="77777777" w:rsidR="00776296" w:rsidRPr="00276E9B" w:rsidRDefault="00776296" w:rsidP="002553A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64D31FF6" w14:textId="77777777" w:rsidR="00776296" w:rsidRPr="00276E9B" w:rsidRDefault="00776296" w:rsidP="002553A7">
            <w:r w:rsidRPr="00276E9B">
              <w:t>-</w:t>
            </w:r>
          </w:p>
        </w:tc>
        <w:tc>
          <w:tcPr>
            <w:tcW w:w="850" w:type="dxa"/>
            <w:tcBorders>
              <w:top w:val="single" w:sz="4" w:space="0" w:color="auto"/>
              <w:left w:val="single" w:sz="4" w:space="0" w:color="auto"/>
              <w:bottom w:val="single" w:sz="4" w:space="0" w:color="auto"/>
              <w:right w:val="single" w:sz="4" w:space="0" w:color="auto"/>
            </w:tcBorders>
          </w:tcPr>
          <w:p w14:paraId="127DFB42" w14:textId="77777777" w:rsidR="00776296" w:rsidRPr="00276E9B" w:rsidRDefault="00776296" w:rsidP="002553A7">
            <w:r w:rsidRPr="00276E9B">
              <w:t>-</w:t>
            </w:r>
          </w:p>
        </w:tc>
      </w:tr>
      <w:bookmarkEnd w:id="583"/>
      <w:tr w:rsidR="00776296" w:rsidRPr="00276E9B" w14:paraId="555A251A" w14:textId="77777777" w:rsidTr="002553A7">
        <w:tc>
          <w:tcPr>
            <w:tcW w:w="534" w:type="dxa"/>
            <w:tcBorders>
              <w:top w:val="single" w:sz="4" w:space="0" w:color="auto"/>
              <w:left w:val="single" w:sz="4" w:space="0" w:color="auto"/>
              <w:bottom w:val="single" w:sz="4" w:space="0" w:color="auto"/>
              <w:right w:val="single" w:sz="4" w:space="0" w:color="auto"/>
            </w:tcBorders>
          </w:tcPr>
          <w:p w14:paraId="1ADBEBF6" w14:textId="77777777" w:rsidR="00776296" w:rsidRPr="00276E9B" w:rsidRDefault="00776296" w:rsidP="002553A7">
            <w:pPr>
              <w:pStyle w:val="TAC"/>
              <w:rPr>
                <w:lang w:eastAsia="zh-CN"/>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1F7E97A" w14:textId="77777777" w:rsidR="00776296" w:rsidRPr="00276E9B" w:rsidRDefault="00776296" w:rsidP="002553A7">
            <w:pPr>
              <w:pStyle w:val="TAL"/>
            </w:pPr>
            <w:r w:rsidRPr="00276E9B">
              <w:t>Check: Does the Generic test procedure from step 1 to 18 for 'UE Registration (State 2A)' defined in TS 36.508 [18] clause 4.5.2A takes place during which the UE announces its V2X  sidelink communication capabilities in the ATTACH REQUEST message?</w:t>
            </w:r>
          </w:p>
        </w:tc>
        <w:tc>
          <w:tcPr>
            <w:tcW w:w="709" w:type="dxa"/>
            <w:tcBorders>
              <w:top w:val="single" w:sz="4" w:space="0" w:color="auto"/>
              <w:left w:val="single" w:sz="4" w:space="0" w:color="auto"/>
              <w:bottom w:val="single" w:sz="4" w:space="0" w:color="auto"/>
              <w:right w:val="single" w:sz="4" w:space="0" w:color="auto"/>
            </w:tcBorders>
          </w:tcPr>
          <w:p w14:paraId="1EC4AE23" w14:textId="77777777" w:rsidR="00776296" w:rsidRPr="00276E9B" w:rsidRDefault="00776296" w:rsidP="002553A7">
            <w:pPr>
              <w:pStyle w:val="TAL"/>
            </w:pPr>
            <w:r w:rsidRPr="00276E9B">
              <w:t>-</w:t>
            </w:r>
          </w:p>
        </w:tc>
        <w:tc>
          <w:tcPr>
            <w:tcW w:w="2977" w:type="dxa"/>
            <w:tcBorders>
              <w:top w:val="single" w:sz="4" w:space="0" w:color="auto"/>
              <w:left w:val="single" w:sz="4" w:space="0" w:color="auto"/>
              <w:bottom w:val="single" w:sz="4" w:space="0" w:color="auto"/>
              <w:right w:val="single" w:sz="4" w:space="0" w:color="auto"/>
            </w:tcBorders>
          </w:tcPr>
          <w:p w14:paraId="7A592CC3" w14:textId="77777777" w:rsidR="00776296" w:rsidRPr="00276E9B" w:rsidRDefault="00776296" w:rsidP="002553A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A172096" w14:textId="77777777" w:rsidR="00776296" w:rsidRPr="00276E9B" w:rsidRDefault="00776296" w:rsidP="002553A7">
            <w:pPr>
              <w:rPr>
                <w:rFonts w:ascii="Arial" w:hAnsi="Arial"/>
                <w:sz w:val="18"/>
              </w:rPr>
            </w:pPr>
            <w:r w:rsidRPr="00276E9B">
              <w:rPr>
                <w:rFonts w:ascii="Arial" w:hAnsi="Arial"/>
                <w:sz w:val="18"/>
              </w:rPr>
              <w:t xml:space="preserve">1 </w:t>
            </w:r>
          </w:p>
        </w:tc>
        <w:tc>
          <w:tcPr>
            <w:tcW w:w="850" w:type="dxa"/>
            <w:tcBorders>
              <w:top w:val="single" w:sz="4" w:space="0" w:color="auto"/>
              <w:left w:val="single" w:sz="4" w:space="0" w:color="auto"/>
              <w:bottom w:val="single" w:sz="4" w:space="0" w:color="auto"/>
              <w:right w:val="single" w:sz="4" w:space="0" w:color="auto"/>
            </w:tcBorders>
          </w:tcPr>
          <w:p w14:paraId="7449FC1F" w14:textId="77777777" w:rsidR="00776296" w:rsidRPr="00276E9B" w:rsidRDefault="00776296" w:rsidP="002553A7">
            <w:pPr>
              <w:rPr>
                <w:rFonts w:ascii="Arial" w:hAnsi="Arial"/>
                <w:sz w:val="18"/>
              </w:rPr>
            </w:pPr>
            <w:r w:rsidRPr="00276E9B">
              <w:rPr>
                <w:rFonts w:ascii="Arial" w:hAnsi="Arial"/>
                <w:sz w:val="18"/>
              </w:rPr>
              <w:t xml:space="preserve">P </w:t>
            </w:r>
          </w:p>
        </w:tc>
      </w:tr>
      <w:tr w:rsidR="00776296" w:rsidRPr="00276E9B" w14:paraId="1C6D8FC7" w14:textId="77777777" w:rsidTr="002553A7">
        <w:tc>
          <w:tcPr>
            <w:tcW w:w="534" w:type="dxa"/>
            <w:tcBorders>
              <w:top w:val="single" w:sz="4" w:space="0" w:color="auto"/>
              <w:left w:val="single" w:sz="4" w:space="0" w:color="auto"/>
              <w:bottom w:val="single" w:sz="4" w:space="0" w:color="auto"/>
              <w:right w:val="single" w:sz="4" w:space="0" w:color="auto"/>
            </w:tcBorders>
          </w:tcPr>
          <w:p w14:paraId="7E4E2963" w14:textId="77777777" w:rsidR="00776296" w:rsidRPr="00276E9B" w:rsidRDefault="00776296" w:rsidP="002553A7">
            <w:pPr>
              <w:pStyle w:val="TAC"/>
              <w:rPr>
                <w:lang w:eastAsia="zh-CN"/>
              </w:rPr>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1796BE18" w14:textId="77777777" w:rsidR="00776296" w:rsidRPr="00276E9B" w:rsidRDefault="00776296" w:rsidP="002553A7">
            <w:pPr>
              <w:pStyle w:val="TAL"/>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tcPr>
          <w:p w14:paraId="0D074D67" w14:textId="77777777" w:rsidR="00776296" w:rsidRPr="00276E9B" w:rsidRDefault="00776296" w:rsidP="002553A7">
            <w:pPr>
              <w:pStyle w:val="TAL"/>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6C31221C" w14:textId="77777777" w:rsidR="00776296" w:rsidRPr="00276E9B" w:rsidRDefault="00776296" w:rsidP="002553A7">
            <w:pPr>
              <w:pStyle w:val="TAL"/>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33F68721" w14:textId="77777777" w:rsidR="00776296" w:rsidRPr="00276E9B" w:rsidRDefault="00776296" w:rsidP="002553A7">
            <w:pPr>
              <w:rPr>
                <w:rFonts w:ascii="Arial" w:hAnsi="Arial"/>
                <w:sz w:val="18"/>
              </w:rPr>
            </w:pPr>
            <w:r w:rsidRPr="00276E9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3AAD9AD" w14:textId="77777777" w:rsidR="00776296" w:rsidRPr="00276E9B" w:rsidRDefault="00776296" w:rsidP="002553A7">
            <w:pPr>
              <w:rPr>
                <w:rFonts w:ascii="Arial" w:hAnsi="Arial"/>
                <w:sz w:val="18"/>
              </w:rPr>
            </w:pPr>
            <w:r w:rsidRPr="00276E9B">
              <w:rPr>
                <w:rFonts w:ascii="Arial" w:hAnsi="Arial"/>
                <w:sz w:val="18"/>
              </w:rPr>
              <w:t>-</w:t>
            </w:r>
          </w:p>
        </w:tc>
      </w:tr>
      <w:tr w:rsidR="00776296" w:rsidRPr="00276E9B" w14:paraId="6B3CDC11" w14:textId="77777777" w:rsidTr="002553A7">
        <w:tc>
          <w:tcPr>
            <w:tcW w:w="534" w:type="dxa"/>
            <w:tcBorders>
              <w:top w:val="single" w:sz="4" w:space="0" w:color="auto"/>
              <w:left w:val="single" w:sz="4" w:space="0" w:color="auto"/>
              <w:bottom w:val="single" w:sz="4" w:space="0" w:color="auto"/>
              <w:right w:val="single" w:sz="4" w:space="0" w:color="auto"/>
            </w:tcBorders>
          </w:tcPr>
          <w:p w14:paraId="3231752C" w14:textId="77777777" w:rsidR="00776296" w:rsidRPr="00276E9B" w:rsidRDefault="00776296" w:rsidP="002553A7">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E68F573" w14:textId="77777777" w:rsidR="00776296" w:rsidRPr="00276E9B" w:rsidRDefault="00776296" w:rsidP="002553A7">
            <w:pPr>
              <w:pStyle w:val="TAL"/>
            </w:pPr>
            <w:r w:rsidRPr="00276E9B">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0B9CF5CD" w14:textId="77777777" w:rsidR="00776296" w:rsidRPr="00276E9B" w:rsidRDefault="00776296" w:rsidP="002553A7">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1F8E75B8" w14:textId="77777777" w:rsidR="00776296" w:rsidRPr="00276E9B" w:rsidRDefault="00776296" w:rsidP="002553A7">
            <w:pPr>
              <w:pStyle w:val="TAL"/>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3746C8D2" w14:textId="77777777" w:rsidR="00776296" w:rsidRPr="00276E9B" w:rsidRDefault="00776296" w:rsidP="002553A7">
            <w:pPr>
              <w:rPr>
                <w:rFonts w:ascii="Arial" w:hAnsi="Arial"/>
                <w:sz w:val="18"/>
              </w:rPr>
            </w:pPr>
            <w:r w:rsidRPr="00276E9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3192E3E0" w14:textId="77777777" w:rsidR="00776296" w:rsidRPr="00276E9B" w:rsidRDefault="00776296" w:rsidP="002553A7">
            <w:pPr>
              <w:rPr>
                <w:rFonts w:ascii="Arial" w:hAnsi="Arial"/>
                <w:sz w:val="18"/>
              </w:rPr>
            </w:pPr>
            <w:r w:rsidRPr="00276E9B">
              <w:rPr>
                <w:rFonts w:ascii="Arial" w:hAnsi="Arial"/>
                <w:sz w:val="18"/>
              </w:rPr>
              <w:t>-</w:t>
            </w:r>
          </w:p>
        </w:tc>
      </w:tr>
      <w:tr w:rsidR="00776296" w:rsidRPr="00276E9B" w14:paraId="0DA94DA9" w14:textId="77777777" w:rsidTr="002553A7">
        <w:tc>
          <w:tcPr>
            <w:tcW w:w="534" w:type="dxa"/>
            <w:tcBorders>
              <w:top w:val="single" w:sz="4" w:space="0" w:color="auto"/>
              <w:left w:val="single" w:sz="4" w:space="0" w:color="auto"/>
              <w:bottom w:val="single" w:sz="4" w:space="0" w:color="auto"/>
              <w:right w:val="single" w:sz="4" w:space="0" w:color="auto"/>
            </w:tcBorders>
          </w:tcPr>
          <w:p w14:paraId="18D37442" w14:textId="77777777" w:rsidR="00776296" w:rsidRPr="00276E9B" w:rsidRDefault="00776296" w:rsidP="002553A7">
            <w:pPr>
              <w:pStyle w:val="TAC"/>
              <w:rPr>
                <w:lang w:eastAsia="zh-CN"/>
              </w:rPr>
            </w:pPr>
            <w:r w:rsidRPr="00276E9B">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031FDA07" w14:textId="77777777" w:rsidR="00776296" w:rsidRPr="00276E9B" w:rsidRDefault="00776296" w:rsidP="002553A7">
            <w:pPr>
              <w:pStyle w:val="TAL"/>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77FBEE0B" w14:textId="77777777" w:rsidR="00776296" w:rsidRPr="00276E9B" w:rsidRDefault="00776296" w:rsidP="002553A7">
            <w:pPr>
              <w:pStyle w:val="TAL"/>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16E82259" w14:textId="77777777" w:rsidR="00776296" w:rsidRPr="00276E9B" w:rsidRDefault="00776296" w:rsidP="002553A7">
            <w:pPr>
              <w:pStyle w:val="TAL"/>
              <w:rPr>
                <w:i/>
              </w:rPr>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627A6E98" w14:textId="77777777" w:rsidR="00776296" w:rsidRPr="00276E9B" w:rsidRDefault="00776296" w:rsidP="002553A7">
            <w:pPr>
              <w:rPr>
                <w:rFonts w:ascii="Arial" w:hAnsi="Arial"/>
                <w:sz w:val="18"/>
              </w:rPr>
            </w:pPr>
            <w:r w:rsidRPr="00276E9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DF1BB40" w14:textId="77777777" w:rsidR="00776296" w:rsidRPr="00276E9B" w:rsidRDefault="00776296" w:rsidP="002553A7">
            <w:pPr>
              <w:rPr>
                <w:rFonts w:ascii="Arial" w:hAnsi="Arial"/>
                <w:sz w:val="18"/>
              </w:rPr>
            </w:pPr>
            <w:r w:rsidRPr="00276E9B">
              <w:rPr>
                <w:rFonts w:ascii="Arial" w:hAnsi="Arial"/>
                <w:sz w:val="18"/>
              </w:rPr>
              <w:t>-</w:t>
            </w:r>
          </w:p>
        </w:tc>
      </w:tr>
      <w:tr w:rsidR="00776296" w:rsidRPr="00276E9B" w14:paraId="13EE51F7" w14:textId="77777777" w:rsidTr="002553A7">
        <w:tc>
          <w:tcPr>
            <w:tcW w:w="534" w:type="dxa"/>
            <w:tcBorders>
              <w:top w:val="single" w:sz="4" w:space="0" w:color="auto"/>
              <w:left w:val="single" w:sz="4" w:space="0" w:color="auto"/>
              <w:bottom w:val="single" w:sz="4" w:space="0" w:color="auto"/>
              <w:right w:val="single" w:sz="4" w:space="0" w:color="auto"/>
            </w:tcBorders>
          </w:tcPr>
          <w:p w14:paraId="331503D8" w14:textId="77777777" w:rsidR="00776296" w:rsidRPr="00276E9B" w:rsidRDefault="00776296" w:rsidP="002553A7">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484138D4" w14:textId="77777777" w:rsidR="00776296" w:rsidRPr="00276E9B" w:rsidRDefault="00776296" w:rsidP="002553A7">
            <w:pPr>
              <w:pStyle w:val="TAL"/>
            </w:pPr>
            <w:r w:rsidRPr="00276E9B">
              <w:t>Check: Does the UE transmit STCH PDCP SDU packets of V2X sidelink communication data over the PC5 interface in accordance with the resources indicated in Cell 1 SystemInformationBlockType21?</w:t>
            </w:r>
          </w:p>
          <w:p w14:paraId="092E022C" w14:textId="77777777" w:rsidR="00776296" w:rsidRPr="00276E9B" w:rsidRDefault="00776296" w:rsidP="002553A7">
            <w:pPr>
              <w:pStyle w:val="TAL"/>
            </w:pPr>
          </w:p>
          <w:p w14:paraId="45160DB4" w14:textId="77777777" w:rsidR="00776296" w:rsidRPr="00276E9B" w:rsidRDefault="00776296" w:rsidP="002553A7">
            <w:pPr>
              <w:pStyle w:val="TAL"/>
            </w:pPr>
            <w:r w:rsidRPr="00276E9B">
              <w:t>NOTE 1: The UE may send multiple packets. The reception of one of them is sufficient for achieving the Pass verdict.</w:t>
            </w:r>
          </w:p>
          <w:p w14:paraId="7A18834F" w14:textId="77777777" w:rsidR="00776296" w:rsidRPr="00276E9B" w:rsidRDefault="00776296" w:rsidP="002553A7">
            <w:pPr>
              <w:pStyle w:val="TAL"/>
            </w:pPr>
            <w:r w:rsidRPr="00276E9B">
              <w:t>NOTE 2: The structure of the data is not checked and it is just considered as octetstrings by the SS.</w:t>
            </w:r>
          </w:p>
        </w:tc>
        <w:tc>
          <w:tcPr>
            <w:tcW w:w="709" w:type="dxa"/>
            <w:tcBorders>
              <w:top w:val="single" w:sz="4" w:space="0" w:color="auto"/>
              <w:left w:val="single" w:sz="4" w:space="0" w:color="auto"/>
              <w:bottom w:val="single" w:sz="4" w:space="0" w:color="auto"/>
              <w:right w:val="single" w:sz="4" w:space="0" w:color="auto"/>
            </w:tcBorders>
          </w:tcPr>
          <w:p w14:paraId="1972747F" w14:textId="77777777" w:rsidR="00776296" w:rsidRPr="00276E9B" w:rsidRDefault="00776296" w:rsidP="002553A7">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6EBFD48" w14:textId="77777777" w:rsidR="00776296" w:rsidRPr="00276E9B" w:rsidRDefault="00776296" w:rsidP="002553A7">
            <w:pPr>
              <w:pStyle w:val="TAL"/>
              <w:rPr>
                <w:i/>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3660A87F" w14:textId="77777777" w:rsidR="00776296" w:rsidRPr="00276E9B" w:rsidRDefault="00776296" w:rsidP="002553A7">
            <w:pPr>
              <w:rPr>
                <w:rFonts w:ascii="Arial" w:hAnsi="Arial"/>
                <w:sz w:val="18"/>
              </w:rPr>
            </w:pPr>
            <w:r w:rsidRPr="00276E9B">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352CD4D9" w14:textId="77777777" w:rsidR="00776296" w:rsidRPr="00276E9B" w:rsidRDefault="00776296" w:rsidP="002553A7">
            <w:pPr>
              <w:rPr>
                <w:rFonts w:ascii="Arial" w:hAnsi="Arial"/>
                <w:sz w:val="18"/>
              </w:rPr>
            </w:pPr>
            <w:r w:rsidRPr="00276E9B">
              <w:rPr>
                <w:rFonts w:ascii="Arial" w:hAnsi="Arial"/>
                <w:sz w:val="18"/>
              </w:rPr>
              <w:t>P</w:t>
            </w:r>
          </w:p>
        </w:tc>
      </w:tr>
      <w:tr w:rsidR="00776296" w:rsidRPr="00276E9B" w14:paraId="0C49B7AB" w14:textId="77777777" w:rsidTr="002553A7">
        <w:tc>
          <w:tcPr>
            <w:tcW w:w="534" w:type="dxa"/>
            <w:tcBorders>
              <w:top w:val="single" w:sz="4" w:space="0" w:color="auto"/>
              <w:left w:val="single" w:sz="4" w:space="0" w:color="auto"/>
              <w:bottom w:val="single" w:sz="4" w:space="0" w:color="auto"/>
              <w:right w:val="single" w:sz="4" w:space="0" w:color="auto"/>
            </w:tcBorders>
          </w:tcPr>
          <w:p w14:paraId="38CB2EFF" w14:textId="77777777" w:rsidR="00776296" w:rsidRPr="00276E9B" w:rsidRDefault="00776296" w:rsidP="002553A7">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65D6C44D" w14:textId="77777777" w:rsidR="00776296" w:rsidRPr="00276E9B" w:rsidRDefault="00776296" w:rsidP="002553A7">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7B35ABBD" w14:textId="77777777" w:rsidR="00776296" w:rsidRPr="00276E9B" w:rsidRDefault="00776296" w:rsidP="002553A7">
            <w:pPr>
              <w:pStyle w:val="TAL"/>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550A75D5" w14:textId="77777777" w:rsidR="00776296" w:rsidRPr="00276E9B" w:rsidRDefault="00776296" w:rsidP="002553A7">
            <w:pPr>
              <w:pStyle w:val="TAL"/>
            </w:pPr>
            <w:r w:rsidRPr="00276E9B">
              <w:t>OPEN UE TEST LOOP</w:t>
            </w:r>
          </w:p>
        </w:tc>
        <w:tc>
          <w:tcPr>
            <w:tcW w:w="567" w:type="dxa"/>
            <w:tcBorders>
              <w:top w:val="single" w:sz="4" w:space="0" w:color="auto"/>
              <w:left w:val="single" w:sz="4" w:space="0" w:color="auto"/>
              <w:bottom w:val="single" w:sz="4" w:space="0" w:color="auto"/>
              <w:right w:val="single" w:sz="4" w:space="0" w:color="auto"/>
            </w:tcBorders>
          </w:tcPr>
          <w:p w14:paraId="0D57561B" w14:textId="77777777" w:rsidR="00776296" w:rsidRPr="00276E9B" w:rsidRDefault="00776296" w:rsidP="002553A7">
            <w:pPr>
              <w:rPr>
                <w:rFonts w:ascii="Arial" w:hAnsi="Arial"/>
                <w:sz w:val="18"/>
              </w:rPr>
            </w:pPr>
            <w:r w:rsidRPr="00276E9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A8F0899" w14:textId="77777777" w:rsidR="00776296" w:rsidRPr="00276E9B" w:rsidRDefault="00776296" w:rsidP="002553A7">
            <w:pPr>
              <w:rPr>
                <w:rFonts w:ascii="Arial" w:hAnsi="Arial"/>
                <w:sz w:val="18"/>
              </w:rPr>
            </w:pPr>
            <w:r w:rsidRPr="00276E9B">
              <w:rPr>
                <w:rFonts w:ascii="Arial" w:hAnsi="Arial"/>
                <w:sz w:val="18"/>
              </w:rPr>
              <w:t>-</w:t>
            </w:r>
          </w:p>
        </w:tc>
      </w:tr>
      <w:tr w:rsidR="00776296" w:rsidRPr="00276E9B" w14:paraId="505E610E" w14:textId="77777777" w:rsidTr="002553A7">
        <w:tc>
          <w:tcPr>
            <w:tcW w:w="534" w:type="dxa"/>
            <w:tcBorders>
              <w:top w:val="single" w:sz="4" w:space="0" w:color="auto"/>
              <w:left w:val="single" w:sz="4" w:space="0" w:color="auto"/>
              <w:bottom w:val="single" w:sz="4" w:space="0" w:color="auto"/>
              <w:right w:val="single" w:sz="4" w:space="0" w:color="auto"/>
            </w:tcBorders>
          </w:tcPr>
          <w:p w14:paraId="0317C5AF" w14:textId="77777777" w:rsidR="00776296" w:rsidRPr="00276E9B" w:rsidRDefault="00776296" w:rsidP="002553A7">
            <w:pPr>
              <w:pStyle w:val="TAC"/>
              <w:rPr>
                <w:lang w:eastAsia="zh-CN"/>
              </w:rPr>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420784A5" w14:textId="77777777" w:rsidR="00776296" w:rsidRPr="00276E9B" w:rsidRDefault="00776296" w:rsidP="002553A7">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5787F04" w14:textId="77777777" w:rsidR="00776296" w:rsidRPr="00276E9B" w:rsidRDefault="00776296" w:rsidP="002553A7">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AAD9B76" w14:textId="77777777" w:rsidR="00776296" w:rsidRPr="00276E9B" w:rsidRDefault="00776296" w:rsidP="002553A7">
            <w:pPr>
              <w:pStyle w:val="TAL"/>
            </w:pPr>
            <w:r w:rsidRPr="00276E9B">
              <w:t>OPEN UE TEST LOOP COMPLETE</w:t>
            </w:r>
          </w:p>
        </w:tc>
        <w:tc>
          <w:tcPr>
            <w:tcW w:w="567" w:type="dxa"/>
            <w:tcBorders>
              <w:top w:val="single" w:sz="4" w:space="0" w:color="auto"/>
              <w:left w:val="single" w:sz="4" w:space="0" w:color="auto"/>
              <w:bottom w:val="single" w:sz="4" w:space="0" w:color="auto"/>
              <w:right w:val="single" w:sz="4" w:space="0" w:color="auto"/>
            </w:tcBorders>
          </w:tcPr>
          <w:p w14:paraId="2131E3FF" w14:textId="77777777" w:rsidR="00776296" w:rsidRPr="00276E9B" w:rsidRDefault="00776296" w:rsidP="002553A7">
            <w:pPr>
              <w:rPr>
                <w:rFonts w:ascii="Arial" w:hAnsi="Arial"/>
                <w:sz w:val="18"/>
              </w:rPr>
            </w:pPr>
            <w:r w:rsidRPr="00276E9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2047738" w14:textId="77777777" w:rsidR="00776296" w:rsidRPr="00276E9B" w:rsidRDefault="00776296" w:rsidP="002553A7">
            <w:pPr>
              <w:rPr>
                <w:rFonts w:ascii="Arial" w:hAnsi="Arial"/>
                <w:sz w:val="18"/>
              </w:rPr>
            </w:pPr>
            <w:r w:rsidRPr="00276E9B">
              <w:rPr>
                <w:rFonts w:ascii="Arial" w:hAnsi="Arial"/>
                <w:sz w:val="18"/>
              </w:rPr>
              <w:t>-</w:t>
            </w:r>
          </w:p>
        </w:tc>
      </w:tr>
      <w:tr w:rsidR="00776296" w:rsidRPr="00276E9B" w14:paraId="4DDE1E06" w14:textId="77777777" w:rsidTr="002553A7">
        <w:tc>
          <w:tcPr>
            <w:tcW w:w="534" w:type="dxa"/>
            <w:tcBorders>
              <w:top w:val="single" w:sz="4" w:space="0" w:color="auto"/>
              <w:left w:val="single" w:sz="4" w:space="0" w:color="auto"/>
              <w:bottom w:val="single" w:sz="4" w:space="0" w:color="auto"/>
              <w:right w:val="single" w:sz="4" w:space="0" w:color="auto"/>
            </w:tcBorders>
          </w:tcPr>
          <w:p w14:paraId="4FBE3B63" w14:textId="77777777" w:rsidR="00776296" w:rsidRPr="00276E9B" w:rsidRDefault="00776296" w:rsidP="002553A7">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4FF934FB" w14:textId="77777777" w:rsidR="00776296" w:rsidRPr="00276E9B" w:rsidRDefault="00776296" w:rsidP="002553A7">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2672703B" w14:textId="77777777" w:rsidR="00776296" w:rsidRPr="00276E9B" w:rsidRDefault="00776296" w:rsidP="002553A7">
            <w:pPr>
              <w:pStyle w:val="TAL"/>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0F484241" w14:textId="77777777" w:rsidR="00776296" w:rsidRPr="00276E9B" w:rsidRDefault="00776296" w:rsidP="002553A7">
            <w:pPr>
              <w:pStyle w:val="TAL"/>
            </w:pPr>
            <w:r w:rsidRPr="00276E9B">
              <w:t>DEACTIVATE TEST MODE</w:t>
            </w:r>
          </w:p>
        </w:tc>
        <w:tc>
          <w:tcPr>
            <w:tcW w:w="567" w:type="dxa"/>
            <w:tcBorders>
              <w:top w:val="single" w:sz="4" w:space="0" w:color="auto"/>
              <w:left w:val="single" w:sz="4" w:space="0" w:color="auto"/>
              <w:bottom w:val="single" w:sz="4" w:space="0" w:color="auto"/>
              <w:right w:val="single" w:sz="4" w:space="0" w:color="auto"/>
            </w:tcBorders>
          </w:tcPr>
          <w:p w14:paraId="622281A4" w14:textId="77777777" w:rsidR="00776296" w:rsidRPr="00276E9B" w:rsidRDefault="00776296" w:rsidP="002553A7">
            <w:pPr>
              <w:rPr>
                <w:rFonts w:ascii="Arial" w:hAnsi="Arial"/>
                <w:sz w:val="18"/>
              </w:rPr>
            </w:pPr>
            <w:r w:rsidRPr="00276E9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0D45C19" w14:textId="77777777" w:rsidR="00776296" w:rsidRPr="00276E9B" w:rsidRDefault="00776296" w:rsidP="002553A7">
            <w:pPr>
              <w:rPr>
                <w:rFonts w:ascii="Arial" w:hAnsi="Arial"/>
                <w:sz w:val="18"/>
              </w:rPr>
            </w:pPr>
            <w:r w:rsidRPr="00276E9B">
              <w:rPr>
                <w:rFonts w:ascii="Arial" w:hAnsi="Arial"/>
                <w:sz w:val="18"/>
              </w:rPr>
              <w:t>-</w:t>
            </w:r>
          </w:p>
        </w:tc>
      </w:tr>
      <w:tr w:rsidR="00776296" w:rsidRPr="00276E9B" w14:paraId="3F7B0236" w14:textId="77777777" w:rsidTr="002553A7">
        <w:tc>
          <w:tcPr>
            <w:tcW w:w="534" w:type="dxa"/>
            <w:tcBorders>
              <w:top w:val="single" w:sz="4" w:space="0" w:color="auto"/>
              <w:left w:val="single" w:sz="4" w:space="0" w:color="auto"/>
              <w:bottom w:val="single" w:sz="4" w:space="0" w:color="auto"/>
              <w:right w:val="single" w:sz="4" w:space="0" w:color="auto"/>
            </w:tcBorders>
          </w:tcPr>
          <w:p w14:paraId="5D329815" w14:textId="77777777" w:rsidR="00776296" w:rsidRPr="00276E9B" w:rsidRDefault="00776296" w:rsidP="002553A7">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7901378A" w14:textId="77777777" w:rsidR="00776296" w:rsidRPr="00276E9B" w:rsidRDefault="00776296" w:rsidP="002553A7">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3EBCA823" w14:textId="77777777" w:rsidR="00776296" w:rsidRPr="00276E9B" w:rsidRDefault="00776296" w:rsidP="002553A7">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68B1C0E" w14:textId="77777777" w:rsidR="00776296" w:rsidRPr="00276E9B" w:rsidRDefault="00776296" w:rsidP="002553A7">
            <w:pPr>
              <w:pStyle w:val="TAL"/>
            </w:pPr>
            <w:r w:rsidRPr="00276E9B">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01C04105" w14:textId="77777777" w:rsidR="00776296" w:rsidRPr="00276E9B" w:rsidRDefault="00776296" w:rsidP="002553A7">
            <w:pPr>
              <w:rPr>
                <w:rFonts w:ascii="Arial" w:hAnsi="Arial"/>
                <w:sz w:val="18"/>
              </w:rPr>
            </w:pPr>
            <w:r w:rsidRPr="00276E9B">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78B20ED" w14:textId="77777777" w:rsidR="00776296" w:rsidRPr="00276E9B" w:rsidRDefault="00776296" w:rsidP="002553A7">
            <w:pPr>
              <w:rPr>
                <w:rFonts w:ascii="Arial" w:hAnsi="Arial"/>
                <w:sz w:val="18"/>
              </w:rPr>
            </w:pPr>
            <w:r w:rsidRPr="00276E9B">
              <w:rPr>
                <w:rFonts w:ascii="Arial" w:hAnsi="Arial"/>
                <w:sz w:val="18"/>
              </w:rPr>
              <w:t>-</w:t>
            </w:r>
          </w:p>
        </w:tc>
      </w:tr>
    </w:tbl>
    <w:p w14:paraId="6D10A17D" w14:textId="77777777" w:rsidR="00776296" w:rsidRPr="00276E9B" w:rsidRDefault="00776296" w:rsidP="00776296"/>
    <w:p w14:paraId="32102A61" w14:textId="77777777" w:rsidR="00776296" w:rsidRPr="00276E9B" w:rsidRDefault="00776296" w:rsidP="00776296">
      <w:pPr>
        <w:pStyle w:val="H6"/>
      </w:pPr>
      <w:r w:rsidRPr="00276E9B">
        <w:t>24.2.1.3.3</w:t>
      </w:r>
      <w:r w:rsidRPr="00276E9B">
        <w:tab/>
        <w:t>Specific message contents</w:t>
      </w:r>
    </w:p>
    <w:p w14:paraId="3136895B" w14:textId="77777777" w:rsidR="00776296" w:rsidRPr="00276E9B" w:rsidRDefault="00776296" w:rsidP="00776296">
      <w:pPr>
        <w:pStyle w:val="TH"/>
        <w:rPr>
          <w:b w:val="0"/>
        </w:rPr>
      </w:pPr>
      <w:bookmarkStart w:id="584" w:name="_Hlk513539512"/>
      <w:r w:rsidRPr="00276E9B">
        <w:t xml:space="preserve">Table 24.2.1.3.3-1: </w:t>
      </w:r>
      <w:r w:rsidRPr="00276E9B">
        <w:rPr>
          <w:i/>
        </w:rPr>
        <w:t>SL-V2X-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776296" w:rsidRPr="00276E9B" w14:paraId="7DC2E207" w14:textId="77777777" w:rsidTr="002553A7">
        <w:tc>
          <w:tcPr>
            <w:tcW w:w="9640" w:type="dxa"/>
            <w:gridSpan w:val="4"/>
          </w:tcPr>
          <w:p w14:paraId="144031CB" w14:textId="77777777" w:rsidR="00776296" w:rsidRPr="00276E9B" w:rsidRDefault="00776296" w:rsidP="002553A7">
            <w:pPr>
              <w:pStyle w:val="TAL"/>
              <w:rPr>
                <w:lang w:eastAsia="ko-KR"/>
              </w:rPr>
            </w:pPr>
            <w:r w:rsidRPr="00276E9B">
              <w:rPr>
                <w:lang w:eastAsia="ko-KR"/>
              </w:rPr>
              <w:t>Derivation Path: 36.508 [18], table 6.8.2.1-1</w:t>
            </w:r>
          </w:p>
        </w:tc>
      </w:tr>
      <w:tr w:rsidR="00776296" w:rsidRPr="00276E9B" w14:paraId="084D96E8"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386629F8" w14:textId="77777777" w:rsidR="00776296" w:rsidRPr="00276E9B" w:rsidRDefault="00776296" w:rsidP="002553A7">
            <w:pPr>
              <w:pStyle w:val="TAL"/>
              <w:jc w:val="center"/>
              <w:rPr>
                <w:b/>
                <w:lang w:eastAsia="ko-KR"/>
              </w:rPr>
            </w:pPr>
            <w:r w:rsidRPr="00276E9B">
              <w:rPr>
                <w:b/>
                <w:lang w:eastAsia="ko-KR"/>
              </w:rPr>
              <w:t>Information Element</w:t>
            </w:r>
          </w:p>
        </w:tc>
        <w:tc>
          <w:tcPr>
            <w:tcW w:w="2268" w:type="dxa"/>
            <w:shd w:val="clear" w:color="auto" w:fill="auto"/>
          </w:tcPr>
          <w:p w14:paraId="4264D9A6" w14:textId="77777777" w:rsidR="00776296" w:rsidRPr="00276E9B" w:rsidRDefault="00776296" w:rsidP="002553A7">
            <w:pPr>
              <w:pStyle w:val="TAL"/>
              <w:jc w:val="center"/>
              <w:rPr>
                <w:b/>
                <w:lang w:eastAsia="ko-KR"/>
              </w:rPr>
            </w:pPr>
            <w:r w:rsidRPr="00276E9B">
              <w:rPr>
                <w:b/>
                <w:lang w:eastAsia="ko-KR"/>
              </w:rPr>
              <w:t>Value/remark</w:t>
            </w:r>
          </w:p>
        </w:tc>
        <w:tc>
          <w:tcPr>
            <w:tcW w:w="1702" w:type="dxa"/>
            <w:shd w:val="clear" w:color="auto" w:fill="auto"/>
          </w:tcPr>
          <w:p w14:paraId="31FE84E1" w14:textId="77777777" w:rsidR="00776296" w:rsidRPr="00276E9B" w:rsidRDefault="00776296" w:rsidP="002553A7">
            <w:pPr>
              <w:pStyle w:val="TAL"/>
              <w:jc w:val="center"/>
              <w:rPr>
                <w:b/>
                <w:lang w:eastAsia="ko-KR"/>
              </w:rPr>
            </w:pPr>
            <w:r w:rsidRPr="00276E9B">
              <w:rPr>
                <w:b/>
                <w:lang w:eastAsia="ko-KR"/>
              </w:rPr>
              <w:t>Comment</w:t>
            </w:r>
          </w:p>
        </w:tc>
        <w:tc>
          <w:tcPr>
            <w:tcW w:w="1137" w:type="dxa"/>
            <w:shd w:val="clear" w:color="auto" w:fill="auto"/>
          </w:tcPr>
          <w:p w14:paraId="0C3C81D6" w14:textId="77777777" w:rsidR="00776296" w:rsidRPr="00276E9B" w:rsidRDefault="00776296" w:rsidP="002553A7">
            <w:pPr>
              <w:pStyle w:val="TAL"/>
              <w:jc w:val="center"/>
              <w:rPr>
                <w:b/>
                <w:lang w:eastAsia="ko-KR"/>
              </w:rPr>
            </w:pPr>
            <w:r w:rsidRPr="00276E9B">
              <w:rPr>
                <w:b/>
                <w:lang w:eastAsia="ko-KR"/>
              </w:rPr>
              <w:t>Condition</w:t>
            </w:r>
          </w:p>
        </w:tc>
      </w:tr>
      <w:tr w:rsidR="00776296" w:rsidRPr="00276E9B" w14:paraId="561ACBFA"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23A3038C" w14:textId="77777777" w:rsidR="00776296" w:rsidRPr="00276E9B" w:rsidRDefault="00776296" w:rsidP="002553A7">
            <w:pPr>
              <w:pStyle w:val="TAL"/>
              <w:rPr>
                <w:lang w:eastAsia="ko-KR"/>
              </w:rPr>
            </w:pPr>
            <w:r w:rsidRPr="00276E9B">
              <w:rPr>
                <w:lang w:eastAsia="ko-KR"/>
              </w:rPr>
              <w:t>SL-V2X-Preconfiguration-r14 ::= SEQUENCE {</w:t>
            </w:r>
          </w:p>
        </w:tc>
        <w:tc>
          <w:tcPr>
            <w:tcW w:w="2268" w:type="dxa"/>
            <w:shd w:val="clear" w:color="auto" w:fill="auto"/>
          </w:tcPr>
          <w:p w14:paraId="3FCBCD5A" w14:textId="77777777" w:rsidR="00776296" w:rsidRPr="00276E9B" w:rsidRDefault="00776296" w:rsidP="002553A7">
            <w:pPr>
              <w:pStyle w:val="TAL"/>
              <w:rPr>
                <w:lang w:eastAsia="ko-KR"/>
              </w:rPr>
            </w:pPr>
          </w:p>
        </w:tc>
        <w:tc>
          <w:tcPr>
            <w:tcW w:w="1702" w:type="dxa"/>
            <w:shd w:val="clear" w:color="auto" w:fill="auto"/>
          </w:tcPr>
          <w:p w14:paraId="0891D814" w14:textId="77777777" w:rsidR="00776296" w:rsidRPr="00276E9B" w:rsidRDefault="00776296" w:rsidP="002553A7">
            <w:pPr>
              <w:pStyle w:val="TAL"/>
              <w:rPr>
                <w:lang w:eastAsia="ko-KR"/>
              </w:rPr>
            </w:pPr>
          </w:p>
        </w:tc>
        <w:tc>
          <w:tcPr>
            <w:tcW w:w="1137" w:type="dxa"/>
            <w:shd w:val="clear" w:color="auto" w:fill="auto"/>
          </w:tcPr>
          <w:p w14:paraId="5E1B3DB2" w14:textId="77777777" w:rsidR="00776296" w:rsidRPr="00276E9B" w:rsidRDefault="00776296" w:rsidP="002553A7">
            <w:pPr>
              <w:pStyle w:val="TAL"/>
              <w:rPr>
                <w:lang w:eastAsia="ko-KR"/>
              </w:rPr>
            </w:pPr>
          </w:p>
        </w:tc>
      </w:tr>
      <w:tr w:rsidR="00776296" w:rsidRPr="00276E9B" w14:paraId="2F6C7BF4"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D100864" w14:textId="77777777" w:rsidR="00776296" w:rsidRPr="00276E9B" w:rsidRDefault="00776296" w:rsidP="002553A7">
            <w:pPr>
              <w:pStyle w:val="TAL"/>
              <w:rPr>
                <w:lang w:eastAsia="ko-KR"/>
              </w:rPr>
            </w:pPr>
            <w:r w:rsidRPr="00276E9B">
              <w:rPr>
                <w:lang w:eastAsia="ko-KR"/>
              </w:rPr>
              <w:t xml:space="preserve">anchorCarrierFreqList-r14 SEQUENCE (SIZE (1..maxFreq)) OF </w:t>
            </w:r>
            <w:r w:rsidRPr="00276E9B">
              <w:rPr>
                <w:rFonts w:cs="Courier New"/>
              </w:rPr>
              <w:t xml:space="preserve">ARFCN-ValueEUTRA-r9 </w:t>
            </w:r>
            <w:r w:rsidRPr="00276E9B">
              <w:rPr>
                <w:lang w:eastAsia="ko-KR"/>
              </w:rPr>
              <w:t>SEQUENCE {</w:t>
            </w:r>
          </w:p>
        </w:tc>
        <w:tc>
          <w:tcPr>
            <w:tcW w:w="2268" w:type="dxa"/>
            <w:shd w:val="clear" w:color="auto" w:fill="auto"/>
            <w:vAlign w:val="center"/>
          </w:tcPr>
          <w:p w14:paraId="4B1EC49C" w14:textId="77777777" w:rsidR="00776296" w:rsidRPr="00276E9B" w:rsidRDefault="00776296" w:rsidP="002553A7">
            <w:pPr>
              <w:pStyle w:val="TAL"/>
              <w:rPr>
                <w:lang w:eastAsia="ko-KR"/>
              </w:rPr>
            </w:pPr>
            <w:r w:rsidRPr="00276E9B">
              <w:rPr>
                <w:lang w:eastAsia="ko-KR"/>
              </w:rPr>
              <w:t>1 entry</w:t>
            </w:r>
          </w:p>
        </w:tc>
        <w:tc>
          <w:tcPr>
            <w:tcW w:w="1702" w:type="dxa"/>
            <w:shd w:val="clear" w:color="auto" w:fill="auto"/>
          </w:tcPr>
          <w:p w14:paraId="76697E2B" w14:textId="77777777" w:rsidR="00776296" w:rsidRPr="00276E9B" w:rsidRDefault="00776296" w:rsidP="002553A7">
            <w:pPr>
              <w:pStyle w:val="TAL"/>
              <w:rPr>
                <w:lang w:eastAsia="ko-KR"/>
              </w:rPr>
            </w:pPr>
          </w:p>
        </w:tc>
        <w:tc>
          <w:tcPr>
            <w:tcW w:w="1137" w:type="dxa"/>
            <w:shd w:val="clear" w:color="auto" w:fill="auto"/>
          </w:tcPr>
          <w:p w14:paraId="481A2E3B" w14:textId="77777777" w:rsidR="00776296" w:rsidRPr="00276E9B" w:rsidRDefault="00776296" w:rsidP="002553A7">
            <w:pPr>
              <w:pStyle w:val="TAL"/>
              <w:rPr>
                <w:lang w:eastAsia="ko-KR"/>
              </w:rPr>
            </w:pPr>
          </w:p>
        </w:tc>
      </w:tr>
      <w:tr w:rsidR="00776296" w:rsidRPr="00276E9B" w14:paraId="54A984E0"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FDC1668" w14:textId="77777777" w:rsidR="00776296" w:rsidRPr="00276E9B" w:rsidRDefault="00776296" w:rsidP="002553A7">
            <w:pPr>
              <w:pStyle w:val="TAL"/>
              <w:rPr>
                <w:lang w:eastAsia="ko-KR"/>
              </w:rPr>
            </w:pPr>
            <w:r w:rsidRPr="00276E9B">
              <w:rPr>
                <w:lang w:eastAsia="ko-KR"/>
              </w:rPr>
              <w:t xml:space="preserve">     ARFCN-ValueEUTRA-r9[1]</w:t>
            </w:r>
          </w:p>
        </w:tc>
        <w:tc>
          <w:tcPr>
            <w:tcW w:w="2268" w:type="dxa"/>
            <w:shd w:val="clear" w:color="auto" w:fill="auto"/>
            <w:vAlign w:val="center"/>
          </w:tcPr>
          <w:p w14:paraId="69547AA8" w14:textId="77777777" w:rsidR="00776296" w:rsidRPr="00276E9B" w:rsidRDefault="00776296" w:rsidP="002553A7">
            <w:pPr>
              <w:pStyle w:val="TAL"/>
              <w:rPr>
                <w:lang w:eastAsia="ko-KR"/>
              </w:rPr>
            </w:pPr>
            <w:r w:rsidRPr="00276E9B">
              <w:rPr>
                <w:lang w:eastAsia="ko-KR"/>
              </w:rPr>
              <w:t>f1 in TS 36.508 [18] clause 6.2.3.1</w:t>
            </w:r>
          </w:p>
        </w:tc>
        <w:tc>
          <w:tcPr>
            <w:tcW w:w="1702" w:type="dxa"/>
            <w:shd w:val="clear" w:color="auto" w:fill="auto"/>
          </w:tcPr>
          <w:p w14:paraId="68F26801" w14:textId="77777777" w:rsidR="00776296" w:rsidRPr="00276E9B" w:rsidRDefault="00776296" w:rsidP="002553A7">
            <w:pPr>
              <w:pStyle w:val="TAL"/>
              <w:rPr>
                <w:lang w:eastAsia="ko-KR"/>
              </w:rPr>
            </w:pPr>
          </w:p>
        </w:tc>
        <w:tc>
          <w:tcPr>
            <w:tcW w:w="1137" w:type="dxa"/>
            <w:shd w:val="clear" w:color="auto" w:fill="auto"/>
          </w:tcPr>
          <w:p w14:paraId="368CDA90" w14:textId="77777777" w:rsidR="00776296" w:rsidRPr="00276E9B" w:rsidRDefault="00776296" w:rsidP="002553A7">
            <w:pPr>
              <w:pStyle w:val="TAL"/>
              <w:rPr>
                <w:lang w:eastAsia="ko-KR"/>
              </w:rPr>
            </w:pPr>
          </w:p>
        </w:tc>
      </w:tr>
      <w:tr w:rsidR="00776296" w:rsidRPr="00276E9B" w14:paraId="201CBB2B"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065B78EB" w14:textId="77777777" w:rsidR="00776296" w:rsidRPr="00276E9B" w:rsidRDefault="00776296" w:rsidP="002553A7">
            <w:pPr>
              <w:pStyle w:val="TAL"/>
              <w:rPr>
                <w:lang w:eastAsia="ko-KR"/>
              </w:rPr>
            </w:pPr>
            <w:r w:rsidRPr="00276E9B">
              <w:rPr>
                <w:lang w:eastAsia="ko-KR"/>
              </w:rPr>
              <w:t xml:space="preserve">  }</w:t>
            </w:r>
          </w:p>
        </w:tc>
        <w:tc>
          <w:tcPr>
            <w:tcW w:w="2268" w:type="dxa"/>
            <w:shd w:val="clear" w:color="auto" w:fill="auto"/>
          </w:tcPr>
          <w:p w14:paraId="7E3A864A" w14:textId="77777777" w:rsidR="00776296" w:rsidRPr="00276E9B" w:rsidRDefault="00776296" w:rsidP="002553A7">
            <w:pPr>
              <w:pStyle w:val="TAL"/>
              <w:rPr>
                <w:lang w:eastAsia="ko-KR"/>
              </w:rPr>
            </w:pPr>
          </w:p>
        </w:tc>
        <w:tc>
          <w:tcPr>
            <w:tcW w:w="1702" w:type="dxa"/>
            <w:shd w:val="clear" w:color="auto" w:fill="auto"/>
          </w:tcPr>
          <w:p w14:paraId="263ECA8F" w14:textId="77777777" w:rsidR="00776296" w:rsidRPr="00276E9B" w:rsidRDefault="00776296" w:rsidP="002553A7">
            <w:pPr>
              <w:pStyle w:val="TAL"/>
              <w:rPr>
                <w:lang w:eastAsia="ko-KR"/>
              </w:rPr>
            </w:pPr>
          </w:p>
        </w:tc>
        <w:tc>
          <w:tcPr>
            <w:tcW w:w="1137" w:type="dxa"/>
            <w:shd w:val="clear" w:color="auto" w:fill="auto"/>
          </w:tcPr>
          <w:p w14:paraId="51ED8539" w14:textId="77777777" w:rsidR="00776296" w:rsidRPr="00276E9B" w:rsidRDefault="00776296" w:rsidP="002553A7">
            <w:pPr>
              <w:pStyle w:val="TAL"/>
              <w:rPr>
                <w:lang w:eastAsia="ko-KR"/>
              </w:rPr>
            </w:pPr>
          </w:p>
        </w:tc>
      </w:tr>
      <w:tr w:rsidR="00776296" w:rsidRPr="00276E9B" w14:paraId="54607199"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094523D6" w14:textId="77777777" w:rsidR="00776296" w:rsidRPr="00276E9B" w:rsidRDefault="00776296" w:rsidP="002553A7">
            <w:pPr>
              <w:pStyle w:val="TAL"/>
              <w:rPr>
                <w:lang w:eastAsia="ko-KR"/>
              </w:rPr>
            </w:pPr>
            <w:r w:rsidRPr="00276E9B">
              <w:rPr>
                <w:lang w:eastAsia="ko-KR"/>
              </w:rPr>
              <w:t>}</w:t>
            </w:r>
          </w:p>
        </w:tc>
        <w:tc>
          <w:tcPr>
            <w:tcW w:w="2268" w:type="dxa"/>
            <w:shd w:val="clear" w:color="auto" w:fill="auto"/>
          </w:tcPr>
          <w:p w14:paraId="3C7C7999" w14:textId="77777777" w:rsidR="00776296" w:rsidRPr="00276E9B" w:rsidRDefault="00776296" w:rsidP="002553A7">
            <w:pPr>
              <w:pStyle w:val="TAL"/>
              <w:rPr>
                <w:lang w:eastAsia="ko-KR"/>
              </w:rPr>
            </w:pPr>
          </w:p>
        </w:tc>
        <w:tc>
          <w:tcPr>
            <w:tcW w:w="1702" w:type="dxa"/>
            <w:shd w:val="clear" w:color="auto" w:fill="auto"/>
          </w:tcPr>
          <w:p w14:paraId="0E51A68C" w14:textId="77777777" w:rsidR="00776296" w:rsidRPr="00276E9B" w:rsidRDefault="00776296" w:rsidP="002553A7">
            <w:pPr>
              <w:pStyle w:val="TAL"/>
              <w:rPr>
                <w:lang w:eastAsia="ko-KR"/>
              </w:rPr>
            </w:pPr>
          </w:p>
        </w:tc>
        <w:tc>
          <w:tcPr>
            <w:tcW w:w="1137" w:type="dxa"/>
            <w:shd w:val="clear" w:color="auto" w:fill="auto"/>
          </w:tcPr>
          <w:p w14:paraId="6D6EF2AB" w14:textId="77777777" w:rsidR="00776296" w:rsidRPr="00276E9B" w:rsidRDefault="00776296" w:rsidP="002553A7">
            <w:pPr>
              <w:pStyle w:val="TAL"/>
              <w:rPr>
                <w:lang w:eastAsia="ko-KR"/>
              </w:rPr>
            </w:pPr>
          </w:p>
        </w:tc>
      </w:tr>
    </w:tbl>
    <w:p w14:paraId="12F2CE94" w14:textId="77777777" w:rsidR="00776296" w:rsidRPr="00276E9B" w:rsidRDefault="00776296" w:rsidP="00776296"/>
    <w:p w14:paraId="07EBCEFF" w14:textId="77777777" w:rsidR="00776296" w:rsidRPr="00276E9B" w:rsidRDefault="00776296" w:rsidP="00411C73">
      <w:pPr>
        <w:pStyle w:val="TH"/>
      </w:pPr>
      <w:r w:rsidRPr="00276E9B">
        <w:lastRenderedPageBreak/>
        <w:t xml:space="preserve">Table 24.2.1.3.3-2: </w:t>
      </w:r>
      <w:r w:rsidRPr="00276E9B">
        <w:rPr>
          <w:i/>
        </w:rPr>
        <w:t>SystemInformationBlockType21</w:t>
      </w:r>
      <w:r w:rsidRPr="00276E9B">
        <w:t xml:space="preserve"> for Cell 1 (preamble)</w:t>
      </w:r>
      <w:bookmarkStart w:id="585" w:name="_Hlk513669642"/>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776296" w:rsidRPr="00276E9B" w14:paraId="0EA351E6" w14:textId="77777777" w:rsidTr="002553A7">
        <w:tc>
          <w:tcPr>
            <w:tcW w:w="9639" w:type="dxa"/>
            <w:gridSpan w:val="4"/>
          </w:tcPr>
          <w:p w14:paraId="7C70CE32" w14:textId="77777777" w:rsidR="00776296" w:rsidRPr="00276E9B" w:rsidRDefault="00776296" w:rsidP="002553A7">
            <w:pPr>
              <w:pStyle w:val="TAL"/>
              <w:rPr>
                <w:lang w:eastAsia="ko-KR"/>
              </w:rPr>
            </w:pPr>
            <w:r w:rsidRPr="00276E9B">
              <w:rPr>
                <w:lang w:eastAsia="ko-KR"/>
              </w:rPr>
              <w:t>Derivation Path: 36.508 [18], table 4.4.3.3-19</w:t>
            </w:r>
          </w:p>
        </w:tc>
      </w:tr>
      <w:tr w:rsidR="00776296" w:rsidRPr="00276E9B" w14:paraId="4A8006B9" w14:textId="77777777" w:rsidTr="002553A7">
        <w:tblPrEx>
          <w:tblCellMar>
            <w:left w:w="108" w:type="dxa"/>
            <w:right w:w="108" w:type="dxa"/>
          </w:tblCellMar>
        </w:tblPrEx>
        <w:tc>
          <w:tcPr>
            <w:tcW w:w="4427" w:type="dxa"/>
          </w:tcPr>
          <w:p w14:paraId="2A89903D" w14:textId="77777777" w:rsidR="00776296" w:rsidRPr="00276E9B" w:rsidRDefault="00776296" w:rsidP="002553A7">
            <w:pPr>
              <w:pStyle w:val="TAL"/>
              <w:jc w:val="center"/>
              <w:rPr>
                <w:b/>
                <w:lang w:eastAsia="ko-KR"/>
              </w:rPr>
            </w:pPr>
            <w:r w:rsidRPr="00276E9B">
              <w:rPr>
                <w:b/>
                <w:lang w:eastAsia="ko-KR"/>
              </w:rPr>
              <w:t>Information Element</w:t>
            </w:r>
          </w:p>
        </w:tc>
        <w:tc>
          <w:tcPr>
            <w:tcW w:w="2267" w:type="dxa"/>
          </w:tcPr>
          <w:p w14:paraId="7A6F4A06" w14:textId="77777777" w:rsidR="00776296" w:rsidRPr="00276E9B" w:rsidRDefault="00776296" w:rsidP="002553A7">
            <w:pPr>
              <w:pStyle w:val="TAL"/>
              <w:jc w:val="center"/>
              <w:rPr>
                <w:b/>
                <w:lang w:eastAsia="ko-KR"/>
              </w:rPr>
            </w:pPr>
            <w:r w:rsidRPr="00276E9B">
              <w:rPr>
                <w:b/>
                <w:lang w:eastAsia="ko-KR"/>
              </w:rPr>
              <w:t>Value/remark</w:t>
            </w:r>
          </w:p>
        </w:tc>
        <w:tc>
          <w:tcPr>
            <w:tcW w:w="1700" w:type="dxa"/>
          </w:tcPr>
          <w:p w14:paraId="1A77CE87" w14:textId="77777777" w:rsidR="00776296" w:rsidRPr="00276E9B" w:rsidRDefault="00776296" w:rsidP="002553A7">
            <w:pPr>
              <w:pStyle w:val="TAL"/>
              <w:jc w:val="center"/>
              <w:rPr>
                <w:b/>
                <w:lang w:eastAsia="ko-KR"/>
              </w:rPr>
            </w:pPr>
            <w:r w:rsidRPr="00276E9B">
              <w:rPr>
                <w:b/>
                <w:lang w:eastAsia="ko-KR"/>
              </w:rPr>
              <w:t>Comment</w:t>
            </w:r>
          </w:p>
        </w:tc>
        <w:tc>
          <w:tcPr>
            <w:tcW w:w="1245" w:type="dxa"/>
          </w:tcPr>
          <w:p w14:paraId="013ADEBF" w14:textId="77777777" w:rsidR="00776296" w:rsidRPr="00276E9B" w:rsidRDefault="00776296" w:rsidP="002553A7">
            <w:pPr>
              <w:pStyle w:val="TAL"/>
              <w:jc w:val="center"/>
              <w:rPr>
                <w:b/>
                <w:lang w:eastAsia="ko-KR"/>
              </w:rPr>
            </w:pPr>
            <w:r w:rsidRPr="00276E9B">
              <w:rPr>
                <w:b/>
                <w:lang w:eastAsia="ko-KR"/>
              </w:rPr>
              <w:t>Condition</w:t>
            </w:r>
          </w:p>
        </w:tc>
      </w:tr>
      <w:tr w:rsidR="00776296" w:rsidRPr="00276E9B" w14:paraId="5E55AE0F" w14:textId="77777777" w:rsidTr="002553A7">
        <w:tblPrEx>
          <w:tblCellMar>
            <w:left w:w="108" w:type="dxa"/>
            <w:right w:w="108" w:type="dxa"/>
          </w:tblCellMar>
        </w:tblPrEx>
        <w:tc>
          <w:tcPr>
            <w:tcW w:w="4427" w:type="dxa"/>
          </w:tcPr>
          <w:p w14:paraId="2C8ED009" w14:textId="77777777" w:rsidR="00776296" w:rsidRPr="00276E9B" w:rsidRDefault="00776296" w:rsidP="00776296">
            <w:pPr>
              <w:pStyle w:val="TAL"/>
              <w:rPr>
                <w:lang w:eastAsia="ko-KR"/>
              </w:rPr>
            </w:pPr>
            <w:r w:rsidRPr="00276E9B">
              <w:rPr>
                <w:lang w:eastAsia="ko-KR"/>
              </w:rPr>
              <w:t>SystemInformationBlockType21-r14 ::= SEQUENCE {</w:t>
            </w:r>
          </w:p>
        </w:tc>
        <w:tc>
          <w:tcPr>
            <w:tcW w:w="2267" w:type="dxa"/>
          </w:tcPr>
          <w:p w14:paraId="7DCFACA0" w14:textId="77777777" w:rsidR="00776296" w:rsidRPr="00276E9B" w:rsidRDefault="00776296" w:rsidP="00776296">
            <w:pPr>
              <w:pStyle w:val="TAL"/>
              <w:rPr>
                <w:lang w:eastAsia="ko-KR"/>
              </w:rPr>
            </w:pPr>
          </w:p>
        </w:tc>
        <w:tc>
          <w:tcPr>
            <w:tcW w:w="1700" w:type="dxa"/>
          </w:tcPr>
          <w:p w14:paraId="231E81A5" w14:textId="77777777" w:rsidR="00776296" w:rsidRPr="00276E9B" w:rsidRDefault="00776296" w:rsidP="00776296">
            <w:pPr>
              <w:pStyle w:val="TAL"/>
              <w:rPr>
                <w:lang w:eastAsia="ko-KR"/>
              </w:rPr>
            </w:pPr>
          </w:p>
        </w:tc>
        <w:tc>
          <w:tcPr>
            <w:tcW w:w="1245" w:type="dxa"/>
          </w:tcPr>
          <w:p w14:paraId="646052CF" w14:textId="77777777" w:rsidR="00776296" w:rsidRPr="00276E9B" w:rsidRDefault="00776296" w:rsidP="00776296">
            <w:pPr>
              <w:pStyle w:val="TAL"/>
              <w:rPr>
                <w:lang w:eastAsia="ko-KR"/>
              </w:rPr>
            </w:pPr>
          </w:p>
        </w:tc>
      </w:tr>
      <w:tr w:rsidR="00776296" w:rsidRPr="00276E9B" w14:paraId="7C5C4DFE"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18034DA5" w14:textId="77777777" w:rsidR="00776296" w:rsidRPr="00276E9B" w:rsidRDefault="00776296" w:rsidP="00776296">
            <w:pPr>
              <w:pStyle w:val="TAL"/>
              <w:rPr>
                <w:lang w:eastAsia="ko-KR"/>
              </w:rPr>
            </w:pPr>
            <w:r w:rsidRPr="00276E9B">
              <w:rPr>
                <w:lang w:eastAsia="ko-KR"/>
              </w:rPr>
              <w:t xml:space="preserve">  sl-V2X-ConfigCommon-r14 SEQUENCE {</w:t>
            </w:r>
          </w:p>
        </w:tc>
        <w:tc>
          <w:tcPr>
            <w:tcW w:w="2267" w:type="dxa"/>
            <w:tcBorders>
              <w:top w:val="single" w:sz="4" w:space="0" w:color="auto"/>
              <w:left w:val="single" w:sz="4" w:space="0" w:color="auto"/>
              <w:bottom w:val="single" w:sz="4" w:space="0" w:color="auto"/>
              <w:right w:val="single" w:sz="4" w:space="0" w:color="auto"/>
            </w:tcBorders>
          </w:tcPr>
          <w:p w14:paraId="51C65E66" w14:textId="77777777" w:rsidR="00776296" w:rsidRPr="00276E9B" w:rsidRDefault="00776296" w:rsidP="0077629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2205662" w14:textId="77777777" w:rsidR="00776296" w:rsidRPr="00276E9B" w:rsidRDefault="00776296" w:rsidP="00776296">
            <w:pPr>
              <w:pStyle w:val="TAL"/>
              <w:rPr>
                <w:lang w:eastAsia="ko-KR"/>
              </w:rPr>
            </w:pPr>
          </w:p>
        </w:tc>
        <w:tc>
          <w:tcPr>
            <w:tcW w:w="1245" w:type="dxa"/>
            <w:tcBorders>
              <w:top w:val="single" w:sz="4" w:space="0" w:color="auto"/>
              <w:left w:val="single" w:sz="4" w:space="0" w:color="auto"/>
              <w:bottom w:val="single" w:sz="4" w:space="0" w:color="auto"/>
              <w:right w:val="single" w:sz="4" w:space="0" w:color="auto"/>
            </w:tcBorders>
          </w:tcPr>
          <w:p w14:paraId="6D9EB395" w14:textId="77777777" w:rsidR="00776296" w:rsidRPr="00276E9B" w:rsidRDefault="00776296" w:rsidP="00776296">
            <w:pPr>
              <w:pStyle w:val="TAL"/>
              <w:rPr>
                <w:lang w:eastAsia="ko-KR"/>
              </w:rPr>
            </w:pPr>
          </w:p>
        </w:tc>
      </w:tr>
      <w:tr w:rsidR="00776296" w:rsidRPr="00276E9B" w14:paraId="1BCDFAD1" w14:textId="77777777" w:rsidTr="002553A7">
        <w:tblPrEx>
          <w:tblCellMar>
            <w:left w:w="108" w:type="dxa"/>
            <w:right w:w="108" w:type="dxa"/>
          </w:tblCellMar>
        </w:tblPrEx>
        <w:tc>
          <w:tcPr>
            <w:tcW w:w="4427" w:type="dxa"/>
          </w:tcPr>
          <w:p w14:paraId="7C28F4A4" w14:textId="77777777" w:rsidR="00776296" w:rsidRPr="00276E9B" w:rsidRDefault="00776296" w:rsidP="00776296">
            <w:pPr>
              <w:pStyle w:val="TAL"/>
              <w:rPr>
                <w:rFonts w:eastAsia="Malgun Gothic"/>
                <w:lang w:eastAsia="ko-KR"/>
              </w:rPr>
            </w:pPr>
            <w:r w:rsidRPr="00276E9B">
              <w:rPr>
                <w:lang w:eastAsia="en-GB"/>
              </w:rPr>
              <w:t xml:space="preserve">   v2x-InterFreqInfoList-r14 SEQUENCE (SIZE (1..maxFreq)) OF SL-InterFreqInfoV2X-r14 {</w:t>
            </w:r>
          </w:p>
        </w:tc>
        <w:tc>
          <w:tcPr>
            <w:tcW w:w="2267" w:type="dxa"/>
          </w:tcPr>
          <w:p w14:paraId="4A3E4305" w14:textId="77777777" w:rsidR="00776296" w:rsidRPr="00276E9B" w:rsidRDefault="00776296" w:rsidP="00776296">
            <w:pPr>
              <w:pStyle w:val="TAL"/>
              <w:rPr>
                <w:lang w:eastAsia="ko-KR"/>
              </w:rPr>
            </w:pPr>
            <w:r w:rsidRPr="00276E9B">
              <w:t>1 entry</w:t>
            </w:r>
          </w:p>
        </w:tc>
        <w:tc>
          <w:tcPr>
            <w:tcW w:w="1700" w:type="dxa"/>
          </w:tcPr>
          <w:p w14:paraId="519DF201" w14:textId="77777777" w:rsidR="00776296" w:rsidRPr="00276E9B" w:rsidRDefault="00776296" w:rsidP="00776296">
            <w:pPr>
              <w:pStyle w:val="TAL"/>
              <w:rPr>
                <w:lang w:eastAsia="ko-KR"/>
              </w:rPr>
            </w:pPr>
          </w:p>
        </w:tc>
        <w:tc>
          <w:tcPr>
            <w:tcW w:w="1245" w:type="dxa"/>
          </w:tcPr>
          <w:p w14:paraId="3359EC60" w14:textId="77777777" w:rsidR="00776296" w:rsidRPr="00276E9B" w:rsidRDefault="00776296" w:rsidP="00776296">
            <w:pPr>
              <w:pStyle w:val="TAL"/>
              <w:rPr>
                <w:lang w:eastAsia="ko-KR"/>
              </w:rPr>
            </w:pPr>
          </w:p>
        </w:tc>
      </w:tr>
      <w:tr w:rsidR="00776296" w:rsidRPr="00276E9B" w14:paraId="4C42EBCD" w14:textId="77777777" w:rsidTr="002553A7">
        <w:tblPrEx>
          <w:tblCellMar>
            <w:left w:w="108" w:type="dxa"/>
            <w:right w:w="108" w:type="dxa"/>
          </w:tblCellMar>
        </w:tblPrEx>
        <w:tc>
          <w:tcPr>
            <w:tcW w:w="4427" w:type="dxa"/>
          </w:tcPr>
          <w:p w14:paraId="481BD288" w14:textId="77777777" w:rsidR="00776296" w:rsidRPr="00276E9B" w:rsidRDefault="00776296" w:rsidP="00776296">
            <w:pPr>
              <w:pStyle w:val="TAL"/>
              <w:rPr>
                <w:lang w:eastAsia="ko-KR"/>
              </w:rPr>
            </w:pPr>
            <w:r w:rsidRPr="00276E9B">
              <w:rPr>
                <w:lang w:eastAsia="ko-KR"/>
              </w:rPr>
              <w:t xml:space="preserve">    SL-InterFreqInfoV2X-r14[1] SEQUENCE {</w:t>
            </w:r>
          </w:p>
        </w:tc>
        <w:tc>
          <w:tcPr>
            <w:tcW w:w="2267" w:type="dxa"/>
          </w:tcPr>
          <w:p w14:paraId="6E68847E" w14:textId="77777777" w:rsidR="00776296" w:rsidRPr="00276E9B" w:rsidRDefault="00776296" w:rsidP="00776296">
            <w:pPr>
              <w:pStyle w:val="TAL"/>
              <w:rPr>
                <w:lang w:eastAsia="ko-KR"/>
              </w:rPr>
            </w:pPr>
          </w:p>
        </w:tc>
        <w:tc>
          <w:tcPr>
            <w:tcW w:w="1700" w:type="dxa"/>
          </w:tcPr>
          <w:p w14:paraId="3AAFD4DA" w14:textId="77777777" w:rsidR="00776296" w:rsidRPr="00276E9B" w:rsidRDefault="00776296" w:rsidP="00776296">
            <w:pPr>
              <w:pStyle w:val="TAL"/>
              <w:rPr>
                <w:lang w:eastAsia="ko-KR"/>
              </w:rPr>
            </w:pPr>
          </w:p>
        </w:tc>
        <w:tc>
          <w:tcPr>
            <w:tcW w:w="1245" w:type="dxa"/>
          </w:tcPr>
          <w:p w14:paraId="06858B70" w14:textId="77777777" w:rsidR="00776296" w:rsidRPr="00276E9B" w:rsidRDefault="00776296" w:rsidP="00776296">
            <w:pPr>
              <w:pStyle w:val="TAL"/>
              <w:rPr>
                <w:lang w:eastAsia="ko-KR"/>
              </w:rPr>
            </w:pPr>
          </w:p>
        </w:tc>
      </w:tr>
      <w:tr w:rsidR="00776296" w:rsidRPr="00276E9B" w14:paraId="0E79BF38" w14:textId="77777777" w:rsidTr="002553A7">
        <w:tblPrEx>
          <w:tblCellMar>
            <w:left w:w="108" w:type="dxa"/>
            <w:right w:w="108" w:type="dxa"/>
          </w:tblCellMar>
        </w:tblPrEx>
        <w:tc>
          <w:tcPr>
            <w:tcW w:w="4427" w:type="dxa"/>
          </w:tcPr>
          <w:p w14:paraId="3E5D0671" w14:textId="77777777" w:rsidR="00776296" w:rsidRPr="00276E9B" w:rsidRDefault="00776296" w:rsidP="00776296">
            <w:pPr>
              <w:pStyle w:val="TAL"/>
              <w:rPr>
                <w:lang w:eastAsia="ko-KR"/>
              </w:rPr>
            </w:pPr>
            <w:r w:rsidRPr="00276E9B">
              <w:rPr>
                <w:lang w:eastAsia="ko-KR"/>
              </w:rPr>
              <w:t xml:space="preserve">     v2x-CommCarrierFreq-r14</w:t>
            </w:r>
          </w:p>
        </w:tc>
        <w:tc>
          <w:tcPr>
            <w:tcW w:w="2267" w:type="dxa"/>
          </w:tcPr>
          <w:p w14:paraId="11CCF745" w14:textId="77777777" w:rsidR="00776296" w:rsidRPr="00276E9B" w:rsidRDefault="00776296" w:rsidP="00776296">
            <w:pPr>
              <w:pStyle w:val="TAL"/>
              <w:rPr>
                <w:lang w:eastAsia="ko-KR"/>
              </w:rPr>
            </w:pPr>
            <w:r w:rsidRPr="00276E9B">
              <w:rPr>
                <w:lang w:eastAsia="ko-KR"/>
              </w:rPr>
              <w:t>f5 in TS 36.508 [18] clause 6.2.3.5</w:t>
            </w:r>
          </w:p>
        </w:tc>
        <w:tc>
          <w:tcPr>
            <w:tcW w:w="1700" w:type="dxa"/>
          </w:tcPr>
          <w:p w14:paraId="7F36B9DA" w14:textId="77777777" w:rsidR="00776296" w:rsidRPr="00276E9B" w:rsidRDefault="00776296" w:rsidP="00776296">
            <w:pPr>
              <w:pStyle w:val="TAL"/>
              <w:rPr>
                <w:lang w:eastAsia="ko-KR"/>
              </w:rPr>
            </w:pPr>
          </w:p>
        </w:tc>
        <w:tc>
          <w:tcPr>
            <w:tcW w:w="1245" w:type="dxa"/>
          </w:tcPr>
          <w:p w14:paraId="7184CB57" w14:textId="77777777" w:rsidR="00776296" w:rsidRPr="00276E9B" w:rsidRDefault="00776296" w:rsidP="00776296">
            <w:pPr>
              <w:pStyle w:val="TAL"/>
              <w:rPr>
                <w:lang w:eastAsia="ko-KR"/>
              </w:rPr>
            </w:pPr>
          </w:p>
        </w:tc>
      </w:tr>
      <w:tr w:rsidR="00776296" w:rsidRPr="00276E9B" w14:paraId="6F5117C4" w14:textId="77777777" w:rsidTr="002553A7">
        <w:tblPrEx>
          <w:tblCellMar>
            <w:left w:w="108" w:type="dxa"/>
            <w:right w:w="108" w:type="dxa"/>
          </w:tblCellMar>
        </w:tblPrEx>
        <w:tc>
          <w:tcPr>
            <w:tcW w:w="4427" w:type="dxa"/>
          </w:tcPr>
          <w:p w14:paraId="6FA98F7F" w14:textId="77777777" w:rsidR="00776296" w:rsidRPr="00276E9B" w:rsidRDefault="00776296" w:rsidP="00776296">
            <w:pPr>
              <w:pStyle w:val="TAL"/>
              <w:rPr>
                <w:lang w:eastAsia="en-GB"/>
              </w:rPr>
            </w:pPr>
            <w:r w:rsidRPr="00276E9B">
              <w:rPr>
                <w:lang w:eastAsia="en-GB"/>
              </w:rPr>
              <w:t xml:space="preserve">     v2x-UE-ConfigList-r14 SEQUENCE (SIZE (1.. maxCellIntra)) OF SL-V2X-InterFreqUE-Config-r14 {</w:t>
            </w:r>
          </w:p>
        </w:tc>
        <w:tc>
          <w:tcPr>
            <w:tcW w:w="2267" w:type="dxa"/>
          </w:tcPr>
          <w:p w14:paraId="56F2F844" w14:textId="77777777" w:rsidR="00776296" w:rsidRPr="00276E9B" w:rsidDel="00B261C7" w:rsidRDefault="00776296" w:rsidP="00776296">
            <w:pPr>
              <w:pStyle w:val="TAL"/>
              <w:rPr>
                <w:lang w:eastAsia="ko-KR"/>
              </w:rPr>
            </w:pPr>
            <w:r w:rsidRPr="00276E9B">
              <w:t>1 entry</w:t>
            </w:r>
          </w:p>
        </w:tc>
        <w:tc>
          <w:tcPr>
            <w:tcW w:w="1700" w:type="dxa"/>
          </w:tcPr>
          <w:p w14:paraId="422B2FBB" w14:textId="77777777" w:rsidR="00776296" w:rsidRPr="00276E9B" w:rsidRDefault="00776296" w:rsidP="00776296">
            <w:pPr>
              <w:pStyle w:val="TAL"/>
              <w:rPr>
                <w:lang w:eastAsia="ko-KR"/>
              </w:rPr>
            </w:pPr>
          </w:p>
        </w:tc>
        <w:tc>
          <w:tcPr>
            <w:tcW w:w="1245" w:type="dxa"/>
          </w:tcPr>
          <w:p w14:paraId="0DD2E969" w14:textId="77777777" w:rsidR="00776296" w:rsidRPr="00276E9B" w:rsidRDefault="00776296" w:rsidP="00776296">
            <w:pPr>
              <w:pStyle w:val="TAL"/>
              <w:rPr>
                <w:lang w:eastAsia="ko-KR"/>
              </w:rPr>
            </w:pPr>
          </w:p>
        </w:tc>
      </w:tr>
      <w:tr w:rsidR="00776296" w:rsidRPr="00276E9B" w14:paraId="3A69CA46" w14:textId="77777777" w:rsidTr="002553A7">
        <w:tblPrEx>
          <w:tblCellMar>
            <w:left w:w="108" w:type="dxa"/>
            <w:right w:w="108" w:type="dxa"/>
          </w:tblCellMar>
        </w:tblPrEx>
        <w:tc>
          <w:tcPr>
            <w:tcW w:w="4427" w:type="dxa"/>
          </w:tcPr>
          <w:p w14:paraId="1509A401" w14:textId="77777777" w:rsidR="00776296" w:rsidRPr="00276E9B" w:rsidRDefault="00776296" w:rsidP="00776296">
            <w:pPr>
              <w:pStyle w:val="TAL"/>
              <w:rPr>
                <w:lang w:eastAsia="en-GB"/>
              </w:rPr>
            </w:pPr>
            <w:r w:rsidRPr="00276E9B">
              <w:rPr>
                <w:lang w:eastAsia="en-GB"/>
              </w:rPr>
              <w:t xml:space="preserve">      SL-V2X-InterFreqUE-Config-r14[1] SEQUENCE {</w:t>
            </w:r>
          </w:p>
        </w:tc>
        <w:tc>
          <w:tcPr>
            <w:tcW w:w="2267" w:type="dxa"/>
          </w:tcPr>
          <w:p w14:paraId="2DE5801F" w14:textId="77777777" w:rsidR="00776296" w:rsidRPr="00276E9B" w:rsidDel="00B261C7" w:rsidRDefault="00776296" w:rsidP="00776296">
            <w:pPr>
              <w:pStyle w:val="TAL"/>
              <w:rPr>
                <w:lang w:eastAsia="ko-KR"/>
              </w:rPr>
            </w:pPr>
          </w:p>
        </w:tc>
        <w:tc>
          <w:tcPr>
            <w:tcW w:w="1700" w:type="dxa"/>
          </w:tcPr>
          <w:p w14:paraId="58710338" w14:textId="77777777" w:rsidR="00776296" w:rsidRPr="00276E9B" w:rsidRDefault="00776296" w:rsidP="00776296">
            <w:pPr>
              <w:pStyle w:val="TAL"/>
              <w:rPr>
                <w:lang w:eastAsia="ko-KR"/>
              </w:rPr>
            </w:pPr>
          </w:p>
        </w:tc>
        <w:tc>
          <w:tcPr>
            <w:tcW w:w="1245" w:type="dxa"/>
          </w:tcPr>
          <w:p w14:paraId="02957302" w14:textId="77777777" w:rsidR="00776296" w:rsidRPr="00276E9B" w:rsidRDefault="00776296" w:rsidP="00776296">
            <w:pPr>
              <w:pStyle w:val="TAL"/>
              <w:rPr>
                <w:lang w:eastAsia="ko-KR"/>
              </w:rPr>
            </w:pPr>
          </w:p>
        </w:tc>
      </w:tr>
      <w:tr w:rsidR="00776296" w:rsidRPr="00276E9B" w14:paraId="45D0758F" w14:textId="77777777" w:rsidTr="002553A7">
        <w:tblPrEx>
          <w:tblCellMar>
            <w:left w:w="108" w:type="dxa"/>
            <w:right w:w="108" w:type="dxa"/>
          </w:tblCellMar>
        </w:tblPrEx>
        <w:tc>
          <w:tcPr>
            <w:tcW w:w="4427" w:type="dxa"/>
          </w:tcPr>
          <w:p w14:paraId="0781C244" w14:textId="77777777" w:rsidR="00776296" w:rsidRPr="00276E9B" w:rsidRDefault="00776296" w:rsidP="00776296">
            <w:pPr>
              <w:pStyle w:val="TAL"/>
              <w:rPr>
                <w:lang w:eastAsia="ko-KR"/>
              </w:rPr>
            </w:pPr>
            <w:r w:rsidRPr="00276E9B">
              <w:rPr>
                <w:lang w:eastAsia="ko-KR"/>
              </w:rPr>
              <w:t xml:space="preserve">       p2x-CommTxPoolNormal-r14 SEQUENCE </w:t>
            </w:r>
            <w:r w:rsidRPr="00276E9B">
              <w:t xml:space="preserve">(SIZE (1..maxSL-V2X-TxPool-r14)) OF SL-CommResourcePoolV2X-r14 </w:t>
            </w:r>
            <w:r w:rsidRPr="00276E9B">
              <w:rPr>
                <w:lang w:eastAsia="ko-KR"/>
              </w:rPr>
              <w:t>{</w:t>
            </w:r>
          </w:p>
        </w:tc>
        <w:tc>
          <w:tcPr>
            <w:tcW w:w="2267" w:type="dxa"/>
          </w:tcPr>
          <w:p w14:paraId="1806653A" w14:textId="77777777" w:rsidR="00776296" w:rsidRPr="00276E9B" w:rsidDel="00B261C7" w:rsidRDefault="00776296" w:rsidP="00776296">
            <w:pPr>
              <w:pStyle w:val="TAL"/>
              <w:rPr>
                <w:lang w:eastAsia="ko-KR"/>
              </w:rPr>
            </w:pPr>
            <w:r w:rsidRPr="00276E9B">
              <w:t>1 entry</w:t>
            </w:r>
          </w:p>
        </w:tc>
        <w:tc>
          <w:tcPr>
            <w:tcW w:w="1700" w:type="dxa"/>
          </w:tcPr>
          <w:p w14:paraId="4866103A" w14:textId="77777777" w:rsidR="00776296" w:rsidRPr="00276E9B" w:rsidRDefault="00776296" w:rsidP="00776296">
            <w:pPr>
              <w:pStyle w:val="TAL"/>
              <w:rPr>
                <w:lang w:eastAsia="ko-KR"/>
              </w:rPr>
            </w:pPr>
          </w:p>
        </w:tc>
        <w:tc>
          <w:tcPr>
            <w:tcW w:w="1245" w:type="dxa"/>
          </w:tcPr>
          <w:p w14:paraId="0E8956B7" w14:textId="77777777" w:rsidR="00776296" w:rsidRPr="00276E9B" w:rsidRDefault="00776296" w:rsidP="00776296">
            <w:pPr>
              <w:pStyle w:val="TAL"/>
              <w:rPr>
                <w:lang w:eastAsia="ko-KR"/>
              </w:rPr>
            </w:pPr>
          </w:p>
        </w:tc>
      </w:tr>
      <w:tr w:rsidR="00776296" w:rsidRPr="00276E9B" w14:paraId="2B9D3080" w14:textId="77777777" w:rsidTr="002553A7">
        <w:tblPrEx>
          <w:tblCellMar>
            <w:left w:w="108" w:type="dxa"/>
            <w:right w:w="108" w:type="dxa"/>
          </w:tblCellMar>
        </w:tblPrEx>
        <w:tc>
          <w:tcPr>
            <w:tcW w:w="4427" w:type="dxa"/>
          </w:tcPr>
          <w:p w14:paraId="693AC8F0" w14:textId="77777777" w:rsidR="00776296" w:rsidRPr="00276E9B" w:rsidRDefault="00776296" w:rsidP="00776296">
            <w:pPr>
              <w:pStyle w:val="TAL"/>
              <w:rPr>
                <w:lang w:eastAsia="ko-KR"/>
              </w:rPr>
            </w:pPr>
            <w:r w:rsidRPr="00276E9B">
              <w:rPr>
                <w:lang w:eastAsia="ko-KR"/>
              </w:rPr>
              <w:t xml:space="preserve">               SL-CommResourcePoolV2X-r14[1] SEQUENCE {</w:t>
            </w:r>
          </w:p>
        </w:tc>
        <w:tc>
          <w:tcPr>
            <w:tcW w:w="2267" w:type="dxa"/>
          </w:tcPr>
          <w:p w14:paraId="0F3B7ECD" w14:textId="77777777" w:rsidR="00776296" w:rsidRPr="00276E9B" w:rsidRDefault="00776296" w:rsidP="00776296">
            <w:pPr>
              <w:pStyle w:val="TAL"/>
              <w:rPr>
                <w:lang w:eastAsia="ko-KR"/>
              </w:rPr>
            </w:pPr>
            <w:r w:rsidRPr="00276E9B">
              <w:rPr>
                <w:lang w:eastAsia="ko-KR"/>
              </w:rPr>
              <w:t>SL-CommResourcePoolV2X-r14-DEFAULT using conditions BITMAP_1 and COND_TX</w:t>
            </w:r>
          </w:p>
        </w:tc>
        <w:tc>
          <w:tcPr>
            <w:tcW w:w="1700" w:type="dxa"/>
          </w:tcPr>
          <w:p w14:paraId="787C2941" w14:textId="77777777" w:rsidR="00776296" w:rsidRPr="00276E9B" w:rsidRDefault="00776296" w:rsidP="00776296">
            <w:pPr>
              <w:pStyle w:val="TAL"/>
            </w:pPr>
          </w:p>
        </w:tc>
        <w:tc>
          <w:tcPr>
            <w:tcW w:w="1245" w:type="dxa"/>
          </w:tcPr>
          <w:p w14:paraId="4E4797F3" w14:textId="77777777" w:rsidR="00776296" w:rsidRPr="00276E9B" w:rsidRDefault="00776296" w:rsidP="00776296">
            <w:pPr>
              <w:pStyle w:val="TAL"/>
            </w:pPr>
          </w:p>
        </w:tc>
      </w:tr>
      <w:tr w:rsidR="00776296" w:rsidRPr="00276E9B" w14:paraId="01BC6E27" w14:textId="77777777" w:rsidTr="002553A7">
        <w:tblPrEx>
          <w:tblCellMar>
            <w:left w:w="108" w:type="dxa"/>
            <w:right w:w="108" w:type="dxa"/>
          </w:tblCellMar>
        </w:tblPrEx>
        <w:tc>
          <w:tcPr>
            <w:tcW w:w="4427" w:type="dxa"/>
          </w:tcPr>
          <w:p w14:paraId="485A7591" w14:textId="77777777" w:rsidR="00776296" w:rsidRPr="00276E9B" w:rsidRDefault="00776296" w:rsidP="00776296">
            <w:pPr>
              <w:pStyle w:val="TAL"/>
              <w:rPr>
                <w:lang w:eastAsia="ko-KR"/>
              </w:rPr>
            </w:pPr>
            <w:r w:rsidRPr="00276E9B">
              <w:rPr>
                <w:lang w:eastAsia="ko-KR"/>
              </w:rPr>
              <w:t xml:space="preserve">                resourceSelectionConfigP2X-r14 SEQUENCE {</w:t>
            </w:r>
          </w:p>
        </w:tc>
        <w:tc>
          <w:tcPr>
            <w:tcW w:w="2267" w:type="dxa"/>
          </w:tcPr>
          <w:p w14:paraId="515D1810" w14:textId="77777777" w:rsidR="00776296" w:rsidRPr="00276E9B" w:rsidRDefault="00776296" w:rsidP="00776296">
            <w:pPr>
              <w:pStyle w:val="TAL"/>
              <w:rPr>
                <w:lang w:eastAsia="ko-KR"/>
              </w:rPr>
            </w:pPr>
          </w:p>
        </w:tc>
        <w:tc>
          <w:tcPr>
            <w:tcW w:w="1700" w:type="dxa"/>
          </w:tcPr>
          <w:p w14:paraId="7B70F639" w14:textId="77777777" w:rsidR="00776296" w:rsidRPr="00276E9B" w:rsidRDefault="00776296" w:rsidP="00776296">
            <w:pPr>
              <w:pStyle w:val="TAL"/>
              <w:rPr>
                <w:lang w:eastAsia="ko-KR"/>
              </w:rPr>
            </w:pPr>
          </w:p>
        </w:tc>
        <w:tc>
          <w:tcPr>
            <w:tcW w:w="1245" w:type="dxa"/>
          </w:tcPr>
          <w:p w14:paraId="37A2F5CC" w14:textId="77777777" w:rsidR="00776296" w:rsidRPr="00276E9B" w:rsidRDefault="00776296" w:rsidP="00776296">
            <w:pPr>
              <w:pStyle w:val="TAL"/>
            </w:pPr>
          </w:p>
        </w:tc>
      </w:tr>
      <w:tr w:rsidR="00776296" w:rsidRPr="00276E9B" w14:paraId="5DCE710E" w14:textId="77777777" w:rsidTr="002553A7">
        <w:tblPrEx>
          <w:tblCellMar>
            <w:left w:w="108" w:type="dxa"/>
            <w:right w:w="108" w:type="dxa"/>
          </w:tblCellMar>
        </w:tblPrEx>
        <w:tc>
          <w:tcPr>
            <w:tcW w:w="4427" w:type="dxa"/>
          </w:tcPr>
          <w:p w14:paraId="34DA75E2" w14:textId="77777777" w:rsidR="00776296" w:rsidRPr="00276E9B" w:rsidRDefault="00776296" w:rsidP="00776296">
            <w:pPr>
              <w:pStyle w:val="TAL"/>
              <w:rPr>
                <w:lang w:eastAsia="ko-KR"/>
              </w:rPr>
            </w:pPr>
            <w:r w:rsidRPr="00276E9B">
              <w:rPr>
                <w:lang w:eastAsia="ko-KR"/>
              </w:rPr>
              <w:t xml:space="preserve">                partialSensing-r14</w:t>
            </w:r>
          </w:p>
        </w:tc>
        <w:tc>
          <w:tcPr>
            <w:tcW w:w="2267" w:type="dxa"/>
          </w:tcPr>
          <w:p w14:paraId="3BE91CEC" w14:textId="77777777" w:rsidR="00776296" w:rsidRPr="00276E9B" w:rsidRDefault="00776296" w:rsidP="00776296">
            <w:pPr>
              <w:pStyle w:val="TAL"/>
              <w:rPr>
                <w:lang w:eastAsia="ko-KR"/>
              </w:rPr>
            </w:pPr>
            <w:r w:rsidRPr="00276E9B">
              <w:rPr>
                <w:lang w:eastAsia="ko-KR"/>
              </w:rPr>
              <w:t>true</w:t>
            </w:r>
          </w:p>
        </w:tc>
        <w:tc>
          <w:tcPr>
            <w:tcW w:w="1700" w:type="dxa"/>
          </w:tcPr>
          <w:p w14:paraId="79074E97" w14:textId="77777777" w:rsidR="00776296" w:rsidRPr="00276E9B" w:rsidRDefault="00776296" w:rsidP="00776296">
            <w:pPr>
              <w:pStyle w:val="TAL"/>
              <w:rPr>
                <w:lang w:eastAsia="ko-KR"/>
              </w:rPr>
            </w:pPr>
          </w:p>
        </w:tc>
        <w:tc>
          <w:tcPr>
            <w:tcW w:w="1245" w:type="dxa"/>
          </w:tcPr>
          <w:p w14:paraId="285EF44A" w14:textId="77777777" w:rsidR="00776296" w:rsidRPr="00276E9B" w:rsidRDefault="00776296" w:rsidP="00776296">
            <w:pPr>
              <w:pStyle w:val="TAL"/>
              <w:rPr>
                <w:lang w:eastAsia="ko-KR"/>
              </w:rPr>
            </w:pPr>
          </w:p>
        </w:tc>
      </w:tr>
      <w:tr w:rsidR="00776296" w:rsidRPr="00276E9B" w14:paraId="5B6D18CF" w14:textId="77777777" w:rsidTr="002553A7">
        <w:tblPrEx>
          <w:tblCellMar>
            <w:left w:w="108" w:type="dxa"/>
            <w:right w:w="108" w:type="dxa"/>
          </w:tblCellMar>
        </w:tblPrEx>
        <w:tc>
          <w:tcPr>
            <w:tcW w:w="4427" w:type="dxa"/>
          </w:tcPr>
          <w:p w14:paraId="53D40C70" w14:textId="77777777" w:rsidR="00776296" w:rsidRPr="00276E9B" w:rsidRDefault="00776296" w:rsidP="00776296">
            <w:pPr>
              <w:pStyle w:val="TAL"/>
              <w:rPr>
                <w:lang w:eastAsia="ko-KR"/>
              </w:rPr>
            </w:pPr>
            <w:r w:rsidRPr="00276E9B">
              <w:rPr>
                <w:lang w:eastAsia="ko-KR"/>
              </w:rPr>
              <w:t xml:space="preserve">                }</w:t>
            </w:r>
          </w:p>
        </w:tc>
        <w:tc>
          <w:tcPr>
            <w:tcW w:w="2267" w:type="dxa"/>
          </w:tcPr>
          <w:p w14:paraId="08EE032D" w14:textId="77777777" w:rsidR="00776296" w:rsidRPr="00276E9B" w:rsidRDefault="00776296" w:rsidP="00776296">
            <w:pPr>
              <w:pStyle w:val="TAL"/>
              <w:rPr>
                <w:lang w:eastAsia="ko-KR"/>
              </w:rPr>
            </w:pPr>
          </w:p>
        </w:tc>
        <w:tc>
          <w:tcPr>
            <w:tcW w:w="1700" w:type="dxa"/>
          </w:tcPr>
          <w:p w14:paraId="2DFC8AB3" w14:textId="77777777" w:rsidR="00776296" w:rsidRPr="00276E9B" w:rsidRDefault="00776296" w:rsidP="00776296">
            <w:pPr>
              <w:pStyle w:val="TAL"/>
              <w:rPr>
                <w:lang w:eastAsia="ko-KR"/>
              </w:rPr>
            </w:pPr>
          </w:p>
        </w:tc>
        <w:tc>
          <w:tcPr>
            <w:tcW w:w="1245" w:type="dxa"/>
          </w:tcPr>
          <w:p w14:paraId="4C61B517" w14:textId="77777777" w:rsidR="00776296" w:rsidRPr="00276E9B" w:rsidRDefault="00776296" w:rsidP="00776296">
            <w:pPr>
              <w:pStyle w:val="TAL"/>
              <w:rPr>
                <w:lang w:eastAsia="ko-KR"/>
              </w:rPr>
            </w:pPr>
          </w:p>
        </w:tc>
      </w:tr>
      <w:tr w:rsidR="00776296" w:rsidRPr="00276E9B" w14:paraId="16E866CB" w14:textId="77777777" w:rsidTr="002553A7">
        <w:tblPrEx>
          <w:tblCellMar>
            <w:left w:w="108" w:type="dxa"/>
            <w:right w:w="108" w:type="dxa"/>
          </w:tblCellMar>
        </w:tblPrEx>
        <w:tc>
          <w:tcPr>
            <w:tcW w:w="4427" w:type="dxa"/>
          </w:tcPr>
          <w:p w14:paraId="035D94CB" w14:textId="77777777" w:rsidR="00776296" w:rsidRPr="00276E9B" w:rsidRDefault="00776296" w:rsidP="00776296">
            <w:pPr>
              <w:pStyle w:val="TAL"/>
              <w:rPr>
                <w:lang w:eastAsia="zh-CN"/>
              </w:rPr>
            </w:pPr>
            <w:r w:rsidRPr="00276E9B">
              <w:rPr>
                <w:lang w:eastAsia="zh-CN"/>
              </w:rPr>
              <w:t xml:space="preserve">              }</w:t>
            </w:r>
          </w:p>
        </w:tc>
        <w:tc>
          <w:tcPr>
            <w:tcW w:w="2267" w:type="dxa"/>
          </w:tcPr>
          <w:p w14:paraId="3821F02F" w14:textId="77777777" w:rsidR="00776296" w:rsidRPr="00276E9B" w:rsidRDefault="00776296" w:rsidP="00776296">
            <w:pPr>
              <w:pStyle w:val="TAL"/>
              <w:rPr>
                <w:lang w:eastAsia="ko-KR"/>
              </w:rPr>
            </w:pPr>
          </w:p>
        </w:tc>
        <w:tc>
          <w:tcPr>
            <w:tcW w:w="1700" w:type="dxa"/>
          </w:tcPr>
          <w:p w14:paraId="09081D02" w14:textId="77777777" w:rsidR="00776296" w:rsidRPr="00276E9B" w:rsidRDefault="00776296" w:rsidP="00776296">
            <w:pPr>
              <w:pStyle w:val="TAL"/>
            </w:pPr>
          </w:p>
        </w:tc>
        <w:tc>
          <w:tcPr>
            <w:tcW w:w="1245" w:type="dxa"/>
          </w:tcPr>
          <w:p w14:paraId="174D98B7" w14:textId="77777777" w:rsidR="00776296" w:rsidRPr="00276E9B" w:rsidRDefault="00776296" w:rsidP="00776296">
            <w:pPr>
              <w:pStyle w:val="TAL"/>
            </w:pPr>
          </w:p>
        </w:tc>
      </w:tr>
      <w:tr w:rsidR="00776296" w:rsidRPr="00276E9B" w14:paraId="1DF17830" w14:textId="77777777" w:rsidTr="002553A7">
        <w:tblPrEx>
          <w:tblCellMar>
            <w:left w:w="108" w:type="dxa"/>
            <w:right w:w="108" w:type="dxa"/>
          </w:tblCellMar>
        </w:tblPrEx>
        <w:tc>
          <w:tcPr>
            <w:tcW w:w="4427" w:type="dxa"/>
          </w:tcPr>
          <w:p w14:paraId="6CBC4A11" w14:textId="77777777" w:rsidR="00776296" w:rsidRPr="00276E9B" w:rsidRDefault="00776296" w:rsidP="00776296">
            <w:pPr>
              <w:pStyle w:val="TAL"/>
              <w:rPr>
                <w:lang w:eastAsia="ko-KR"/>
              </w:rPr>
            </w:pPr>
            <w:r w:rsidRPr="00276E9B">
              <w:rPr>
                <w:lang w:eastAsia="ko-KR"/>
              </w:rPr>
              <w:t xml:space="preserve">            }</w:t>
            </w:r>
          </w:p>
        </w:tc>
        <w:tc>
          <w:tcPr>
            <w:tcW w:w="2267" w:type="dxa"/>
          </w:tcPr>
          <w:p w14:paraId="0E726397" w14:textId="77777777" w:rsidR="00776296" w:rsidRPr="00276E9B" w:rsidRDefault="00776296" w:rsidP="00776296">
            <w:pPr>
              <w:pStyle w:val="TAL"/>
            </w:pPr>
          </w:p>
        </w:tc>
        <w:tc>
          <w:tcPr>
            <w:tcW w:w="1700" w:type="dxa"/>
          </w:tcPr>
          <w:p w14:paraId="5563639B" w14:textId="77777777" w:rsidR="00776296" w:rsidRPr="00276E9B" w:rsidRDefault="00776296" w:rsidP="00776296">
            <w:pPr>
              <w:pStyle w:val="TAL"/>
            </w:pPr>
          </w:p>
        </w:tc>
        <w:tc>
          <w:tcPr>
            <w:tcW w:w="1245" w:type="dxa"/>
          </w:tcPr>
          <w:p w14:paraId="60F123A6" w14:textId="77777777" w:rsidR="00776296" w:rsidRPr="00276E9B" w:rsidRDefault="00776296" w:rsidP="00776296">
            <w:pPr>
              <w:pStyle w:val="TAL"/>
            </w:pPr>
          </w:p>
        </w:tc>
      </w:tr>
      <w:tr w:rsidR="00776296" w:rsidRPr="00276E9B" w14:paraId="46AB7177" w14:textId="77777777" w:rsidTr="002553A7">
        <w:tblPrEx>
          <w:tblCellMar>
            <w:left w:w="108" w:type="dxa"/>
            <w:right w:w="108" w:type="dxa"/>
          </w:tblCellMar>
        </w:tblPrEx>
        <w:tc>
          <w:tcPr>
            <w:tcW w:w="4427" w:type="dxa"/>
          </w:tcPr>
          <w:p w14:paraId="539C9DF5" w14:textId="77777777" w:rsidR="00776296" w:rsidRPr="00276E9B" w:rsidRDefault="00776296" w:rsidP="00776296">
            <w:pPr>
              <w:pStyle w:val="TAL"/>
              <w:rPr>
                <w:lang w:eastAsia="zh-CN"/>
              </w:rPr>
            </w:pPr>
            <w:r w:rsidRPr="00276E9B">
              <w:rPr>
                <w:lang w:eastAsia="zh-CN"/>
              </w:rPr>
              <w:t xml:space="preserve">          }</w:t>
            </w:r>
          </w:p>
        </w:tc>
        <w:tc>
          <w:tcPr>
            <w:tcW w:w="2267" w:type="dxa"/>
          </w:tcPr>
          <w:p w14:paraId="3A6495A6" w14:textId="77777777" w:rsidR="00776296" w:rsidRPr="00276E9B" w:rsidRDefault="00776296" w:rsidP="00776296">
            <w:pPr>
              <w:pStyle w:val="TAL"/>
              <w:rPr>
                <w:lang w:eastAsia="ko-KR"/>
              </w:rPr>
            </w:pPr>
          </w:p>
        </w:tc>
        <w:tc>
          <w:tcPr>
            <w:tcW w:w="1700" w:type="dxa"/>
          </w:tcPr>
          <w:p w14:paraId="3FCDCC62" w14:textId="77777777" w:rsidR="00776296" w:rsidRPr="00276E9B" w:rsidRDefault="00776296" w:rsidP="00776296">
            <w:pPr>
              <w:pStyle w:val="TAL"/>
              <w:rPr>
                <w:lang w:eastAsia="ko-KR"/>
              </w:rPr>
            </w:pPr>
          </w:p>
        </w:tc>
        <w:tc>
          <w:tcPr>
            <w:tcW w:w="1245" w:type="dxa"/>
          </w:tcPr>
          <w:p w14:paraId="5526A597" w14:textId="77777777" w:rsidR="00776296" w:rsidRPr="00276E9B" w:rsidRDefault="00776296" w:rsidP="00776296">
            <w:pPr>
              <w:pStyle w:val="TAL"/>
              <w:rPr>
                <w:lang w:eastAsia="ko-KR"/>
              </w:rPr>
            </w:pPr>
          </w:p>
        </w:tc>
      </w:tr>
      <w:tr w:rsidR="00776296" w:rsidRPr="00276E9B" w14:paraId="58E38097" w14:textId="77777777" w:rsidTr="002553A7">
        <w:tblPrEx>
          <w:tblCellMar>
            <w:left w:w="108" w:type="dxa"/>
            <w:right w:w="108" w:type="dxa"/>
          </w:tblCellMar>
        </w:tblPrEx>
        <w:tc>
          <w:tcPr>
            <w:tcW w:w="4427" w:type="dxa"/>
          </w:tcPr>
          <w:p w14:paraId="3A2CB361" w14:textId="77777777" w:rsidR="00776296" w:rsidRPr="00276E9B" w:rsidRDefault="00776296" w:rsidP="00776296">
            <w:pPr>
              <w:pStyle w:val="TAL"/>
              <w:rPr>
                <w:lang w:eastAsia="ko-KR"/>
              </w:rPr>
            </w:pPr>
            <w:r w:rsidRPr="00276E9B">
              <w:rPr>
                <w:lang w:eastAsia="ko-KR"/>
              </w:rPr>
              <w:t xml:space="preserve">        }</w:t>
            </w:r>
          </w:p>
        </w:tc>
        <w:tc>
          <w:tcPr>
            <w:tcW w:w="2267" w:type="dxa"/>
          </w:tcPr>
          <w:p w14:paraId="5FEA5F36" w14:textId="77777777" w:rsidR="00776296" w:rsidRPr="00276E9B" w:rsidRDefault="00776296" w:rsidP="00776296">
            <w:pPr>
              <w:pStyle w:val="TAL"/>
              <w:rPr>
                <w:lang w:eastAsia="ko-KR"/>
              </w:rPr>
            </w:pPr>
          </w:p>
        </w:tc>
        <w:tc>
          <w:tcPr>
            <w:tcW w:w="1700" w:type="dxa"/>
          </w:tcPr>
          <w:p w14:paraId="3D5385B1" w14:textId="77777777" w:rsidR="00776296" w:rsidRPr="00276E9B" w:rsidRDefault="00776296" w:rsidP="00776296">
            <w:pPr>
              <w:pStyle w:val="TAL"/>
              <w:rPr>
                <w:lang w:eastAsia="ko-KR"/>
              </w:rPr>
            </w:pPr>
          </w:p>
        </w:tc>
        <w:tc>
          <w:tcPr>
            <w:tcW w:w="1245" w:type="dxa"/>
          </w:tcPr>
          <w:p w14:paraId="483CA06E" w14:textId="77777777" w:rsidR="00776296" w:rsidRPr="00276E9B" w:rsidRDefault="00776296" w:rsidP="00776296">
            <w:pPr>
              <w:pStyle w:val="TAL"/>
              <w:rPr>
                <w:lang w:eastAsia="ko-KR"/>
              </w:rPr>
            </w:pPr>
          </w:p>
        </w:tc>
      </w:tr>
      <w:tr w:rsidR="00776296" w:rsidRPr="00276E9B" w14:paraId="0A4E3252" w14:textId="77777777" w:rsidTr="002553A7">
        <w:tblPrEx>
          <w:tblCellMar>
            <w:left w:w="108" w:type="dxa"/>
            <w:right w:w="108" w:type="dxa"/>
          </w:tblCellMar>
        </w:tblPrEx>
        <w:tc>
          <w:tcPr>
            <w:tcW w:w="4427" w:type="dxa"/>
          </w:tcPr>
          <w:p w14:paraId="2AC8F886" w14:textId="77777777" w:rsidR="00776296" w:rsidRPr="00276E9B" w:rsidRDefault="00776296" w:rsidP="00776296">
            <w:pPr>
              <w:pStyle w:val="TAL"/>
              <w:rPr>
                <w:lang w:eastAsia="ko-KR"/>
              </w:rPr>
            </w:pPr>
            <w:r w:rsidRPr="00276E9B">
              <w:rPr>
                <w:lang w:eastAsia="ko-KR"/>
              </w:rPr>
              <w:t xml:space="preserve">      }</w:t>
            </w:r>
          </w:p>
        </w:tc>
        <w:tc>
          <w:tcPr>
            <w:tcW w:w="2267" w:type="dxa"/>
          </w:tcPr>
          <w:p w14:paraId="7AF2F415" w14:textId="77777777" w:rsidR="00776296" w:rsidRPr="00276E9B" w:rsidRDefault="00776296" w:rsidP="00776296">
            <w:pPr>
              <w:pStyle w:val="TAL"/>
              <w:rPr>
                <w:lang w:eastAsia="ko-KR"/>
              </w:rPr>
            </w:pPr>
          </w:p>
        </w:tc>
        <w:tc>
          <w:tcPr>
            <w:tcW w:w="1700" w:type="dxa"/>
          </w:tcPr>
          <w:p w14:paraId="558ACDCD" w14:textId="77777777" w:rsidR="00776296" w:rsidRPr="00276E9B" w:rsidRDefault="00776296" w:rsidP="00776296">
            <w:pPr>
              <w:pStyle w:val="TAL"/>
              <w:rPr>
                <w:lang w:eastAsia="ko-KR"/>
              </w:rPr>
            </w:pPr>
          </w:p>
        </w:tc>
        <w:tc>
          <w:tcPr>
            <w:tcW w:w="1245" w:type="dxa"/>
          </w:tcPr>
          <w:p w14:paraId="49061B32" w14:textId="77777777" w:rsidR="00776296" w:rsidRPr="00276E9B" w:rsidRDefault="00776296" w:rsidP="00776296">
            <w:pPr>
              <w:pStyle w:val="TAL"/>
              <w:rPr>
                <w:lang w:eastAsia="ko-KR"/>
              </w:rPr>
            </w:pPr>
          </w:p>
        </w:tc>
      </w:tr>
      <w:tr w:rsidR="00776296" w:rsidRPr="00276E9B" w14:paraId="445A43CE" w14:textId="77777777" w:rsidTr="002553A7">
        <w:tblPrEx>
          <w:tblCellMar>
            <w:left w:w="108" w:type="dxa"/>
            <w:right w:w="108" w:type="dxa"/>
          </w:tblCellMar>
        </w:tblPrEx>
        <w:tc>
          <w:tcPr>
            <w:tcW w:w="4427" w:type="dxa"/>
          </w:tcPr>
          <w:p w14:paraId="74ED2F81" w14:textId="77777777" w:rsidR="00776296" w:rsidRPr="00276E9B" w:rsidRDefault="00776296" w:rsidP="00776296">
            <w:pPr>
              <w:pStyle w:val="TAL"/>
              <w:rPr>
                <w:lang w:eastAsia="ko-KR"/>
              </w:rPr>
            </w:pPr>
            <w:r w:rsidRPr="00276E9B">
              <w:rPr>
                <w:lang w:eastAsia="ko-KR"/>
              </w:rPr>
              <w:t xml:space="preserve">    }</w:t>
            </w:r>
          </w:p>
        </w:tc>
        <w:tc>
          <w:tcPr>
            <w:tcW w:w="2267" w:type="dxa"/>
          </w:tcPr>
          <w:p w14:paraId="4A445F26" w14:textId="77777777" w:rsidR="00776296" w:rsidRPr="00276E9B" w:rsidRDefault="00776296" w:rsidP="00776296">
            <w:pPr>
              <w:pStyle w:val="TAL"/>
              <w:rPr>
                <w:lang w:eastAsia="ko-KR"/>
              </w:rPr>
            </w:pPr>
          </w:p>
        </w:tc>
        <w:tc>
          <w:tcPr>
            <w:tcW w:w="1700" w:type="dxa"/>
          </w:tcPr>
          <w:p w14:paraId="3C03153D" w14:textId="77777777" w:rsidR="00776296" w:rsidRPr="00276E9B" w:rsidRDefault="00776296" w:rsidP="00776296">
            <w:pPr>
              <w:pStyle w:val="TAL"/>
              <w:rPr>
                <w:lang w:eastAsia="ko-KR"/>
              </w:rPr>
            </w:pPr>
          </w:p>
        </w:tc>
        <w:tc>
          <w:tcPr>
            <w:tcW w:w="1245" w:type="dxa"/>
          </w:tcPr>
          <w:p w14:paraId="5D52963B" w14:textId="77777777" w:rsidR="00776296" w:rsidRPr="00276E9B" w:rsidRDefault="00776296" w:rsidP="00776296">
            <w:pPr>
              <w:pStyle w:val="TAL"/>
              <w:rPr>
                <w:lang w:eastAsia="ko-KR"/>
              </w:rPr>
            </w:pPr>
          </w:p>
        </w:tc>
      </w:tr>
      <w:tr w:rsidR="00776296" w:rsidRPr="00276E9B" w14:paraId="4498BD2D" w14:textId="77777777" w:rsidTr="002553A7">
        <w:tblPrEx>
          <w:tblCellMar>
            <w:left w:w="108" w:type="dxa"/>
            <w:right w:w="108" w:type="dxa"/>
          </w:tblCellMar>
        </w:tblPrEx>
        <w:tc>
          <w:tcPr>
            <w:tcW w:w="4427" w:type="dxa"/>
          </w:tcPr>
          <w:p w14:paraId="55E7FEAA" w14:textId="77777777" w:rsidR="00776296" w:rsidRPr="00276E9B" w:rsidRDefault="00776296" w:rsidP="00776296">
            <w:pPr>
              <w:pStyle w:val="TAL"/>
              <w:rPr>
                <w:lang w:eastAsia="ko-KR"/>
              </w:rPr>
            </w:pPr>
            <w:r w:rsidRPr="00276E9B">
              <w:rPr>
                <w:lang w:eastAsia="ko-KR"/>
              </w:rPr>
              <w:t xml:space="preserve">  }</w:t>
            </w:r>
          </w:p>
        </w:tc>
        <w:tc>
          <w:tcPr>
            <w:tcW w:w="2267" w:type="dxa"/>
          </w:tcPr>
          <w:p w14:paraId="4021AEE0" w14:textId="77777777" w:rsidR="00776296" w:rsidRPr="00276E9B" w:rsidRDefault="00776296" w:rsidP="00776296">
            <w:pPr>
              <w:pStyle w:val="TAL"/>
              <w:rPr>
                <w:lang w:eastAsia="ko-KR"/>
              </w:rPr>
            </w:pPr>
          </w:p>
        </w:tc>
        <w:tc>
          <w:tcPr>
            <w:tcW w:w="1700" w:type="dxa"/>
          </w:tcPr>
          <w:p w14:paraId="673EAF86" w14:textId="77777777" w:rsidR="00776296" w:rsidRPr="00276E9B" w:rsidRDefault="00776296" w:rsidP="00776296">
            <w:pPr>
              <w:pStyle w:val="TAL"/>
              <w:rPr>
                <w:lang w:eastAsia="ko-KR"/>
              </w:rPr>
            </w:pPr>
          </w:p>
        </w:tc>
        <w:tc>
          <w:tcPr>
            <w:tcW w:w="1245" w:type="dxa"/>
          </w:tcPr>
          <w:p w14:paraId="6AE093F3" w14:textId="77777777" w:rsidR="00776296" w:rsidRPr="00276E9B" w:rsidRDefault="00776296" w:rsidP="00776296">
            <w:pPr>
              <w:pStyle w:val="TAL"/>
              <w:rPr>
                <w:lang w:eastAsia="ko-KR"/>
              </w:rPr>
            </w:pPr>
          </w:p>
        </w:tc>
      </w:tr>
      <w:tr w:rsidR="00776296" w:rsidRPr="00276E9B" w14:paraId="1108442E" w14:textId="77777777" w:rsidTr="002553A7">
        <w:tblPrEx>
          <w:tblCellMar>
            <w:left w:w="108" w:type="dxa"/>
            <w:right w:w="108" w:type="dxa"/>
          </w:tblCellMar>
        </w:tblPrEx>
        <w:tc>
          <w:tcPr>
            <w:tcW w:w="4427" w:type="dxa"/>
          </w:tcPr>
          <w:p w14:paraId="329E3067" w14:textId="77777777" w:rsidR="00776296" w:rsidRPr="00276E9B" w:rsidRDefault="00776296" w:rsidP="00776296">
            <w:pPr>
              <w:pStyle w:val="TAL"/>
              <w:rPr>
                <w:lang w:eastAsia="ko-KR"/>
              </w:rPr>
            </w:pPr>
            <w:r w:rsidRPr="00276E9B">
              <w:rPr>
                <w:lang w:eastAsia="ko-KR"/>
              </w:rPr>
              <w:t>}</w:t>
            </w:r>
          </w:p>
        </w:tc>
        <w:tc>
          <w:tcPr>
            <w:tcW w:w="2267" w:type="dxa"/>
          </w:tcPr>
          <w:p w14:paraId="79B3BD13" w14:textId="77777777" w:rsidR="00776296" w:rsidRPr="00276E9B" w:rsidRDefault="00776296" w:rsidP="00776296">
            <w:pPr>
              <w:pStyle w:val="TAL"/>
              <w:rPr>
                <w:lang w:eastAsia="ko-KR"/>
              </w:rPr>
            </w:pPr>
          </w:p>
        </w:tc>
        <w:tc>
          <w:tcPr>
            <w:tcW w:w="1700" w:type="dxa"/>
          </w:tcPr>
          <w:p w14:paraId="7F69840D" w14:textId="77777777" w:rsidR="00776296" w:rsidRPr="00276E9B" w:rsidRDefault="00776296" w:rsidP="00776296">
            <w:pPr>
              <w:pStyle w:val="TAL"/>
              <w:rPr>
                <w:lang w:eastAsia="ko-KR"/>
              </w:rPr>
            </w:pPr>
          </w:p>
        </w:tc>
        <w:tc>
          <w:tcPr>
            <w:tcW w:w="1245" w:type="dxa"/>
          </w:tcPr>
          <w:p w14:paraId="0DFBD432" w14:textId="77777777" w:rsidR="00776296" w:rsidRPr="00276E9B" w:rsidRDefault="00776296" w:rsidP="00776296">
            <w:pPr>
              <w:pStyle w:val="TAL"/>
              <w:rPr>
                <w:lang w:eastAsia="ko-KR"/>
              </w:rPr>
            </w:pPr>
          </w:p>
        </w:tc>
      </w:tr>
    </w:tbl>
    <w:p w14:paraId="052C4D2A" w14:textId="77777777" w:rsidR="00776296" w:rsidRPr="00276E9B" w:rsidRDefault="00776296" w:rsidP="00776296"/>
    <w:p w14:paraId="0F98FD6E" w14:textId="77777777" w:rsidR="00776296" w:rsidRPr="00276E9B" w:rsidRDefault="00776296" w:rsidP="00776296">
      <w:pPr>
        <w:pStyle w:val="TH"/>
      </w:pPr>
      <w:bookmarkStart w:id="586" w:name="_Hlk513669734"/>
      <w:bookmarkEnd w:id="584"/>
      <w:bookmarkEnd w:id="585"/>
      <w:r w:rsidRPr="00276E9B">
        <w:t xml:space="preserve">Table </w:t>
      </w:r>
      <w:r w:rsidRPr="00276E9B">
        <w:rPr>
          <w:lang w:eastAsia="zh-CN"/>
        </w:rPr>
        <w:t>24.2.1</w:t>
      </w:r>
      <w:r w:rsidRPr="00276E9B">
        <w:t>.3.3-</w:t>
      </w:r>
      <w:r w:rsidRPr="00276E9B">
        <w:rPr>
          <w:lang w:eastAsia="zh-CN"/>
        </w:rPr>
        <w:t>3</w:t>
      </w:r>
      <w:r w:rsidRPr="00276E9B">
        <w:t xml:space="preserve">: </w:t>
      </w:r>
      <w:r w:rsidRPr="00276E9B">
        <w:rPr>
          <w:i/>
        </w:rPr>
        <w:t>ATTACH REQUEST</w:t>
      </w:r>
      <w:r w:rsidRPr="00276E9B">
        <w:t xml:space="preserve"> (step </w:t>
      </w:r>
      <w:r w:rsidRPr="00276E9B">
        <w:rPr>
          <w:lang w:eastAsia="zh-CN"/>
        </w:rPr>
        <w:t>2</w:t>
      </w:r>
      <w:r w:rsidRPr="00276E9B">
        <w:t xml:space="preserve"> Table </w:t>
      </w:r>
      <w:r w:rsidRPr="00276E9B">
        <w:rPr>
          <w:lang w:eastAsia="zh-CN"/>
        </w:rPr>
        <w:t>24.2.1</w:t>
      </w:r>
      <w:r w:rsidRPr="00276E9B">
        <w:t>.3.2-</w:t>
      </w:r>
      <w:r w:rsidRPr="00276E9B">
        <w:rPr>
          <w:lang w:eastAsia="zh-CN"/>
        </w:rPr>
        <w:t>1</w:t>
      </w:r>
      <w:r w:rsidRPr="00276E9B">
        <w:t xml:space="preserve">; step </w:t>
      </w:r>
      <w:r w:rsidRPr="00276E9B">
        <w:rPr>
          <w:lang w:eastAsia="zh-CN"/>
        </w:rPr>
        <w:t>4</w:t>
      </w:r>
      <w:r w:rsidRPr="00276E9B">
        <w:t xml:space="preserve"> TS 36.508 [18] </w:t>
      </w:r>
      <w:r w:rsidRPr="00276E9B">
        <w:rPr>
          <w:lang w:eastAsia="ko-KR"/>
        </w:rPr>
        <w:t xml:space="preserve">Table </w:t>
      </w:r>
      <w:r w:rsidRPr="00276E9B">
        <w:t>4.5.2.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76296" w:rsidRPr="00276E9B" w14:paraId="42004B2C" w14:textId="77777777" w:rsidTr="002553A7">
        <w:tc>
          <w:tcPr>
            <w:tcW w:w="9637" w:type="dxa"/>
            <w:gridSpan w:val="4"/>
            <w:shd w:val="clear" w:color="auto" w:fill="auto"/>
          </w:tcPr>
          <w:p w14:paraId="7B3F2F23" w14:textId="77777777" w:rsidR="00776296" w:rsidRPr="00276E9B" w:rsidRDefault="00776296" w:rsidP="002553A7">
            <w:pPr>
              <w:pStyle w:val="TAL"/>
            </w:pPr>
            <w:r w:rsidRPr="00276E9B">
              <w:t>Derivation path: 36.508 [18] , table 4.7.2-4</w:t>
            </w:r>
          </w:p>
        </w:tc>
      </w:tr>
      <w:tr w:rsidR="00776296" w:rsidRPr="00276E9B" w14:paraId="1F37B15B" w14:textId="77777777" w:rsidTr="002553A7">
        <w:tc>
          <w:tcPr>
            <w:tcW w:w="4535" w:type="dxa"/>
            <w:tcBorders>
              <w:bottom w:val="single" w:sz="4" w:space="0" w:color="auto"/>
            </w:tcBorders>
            <w:shd w:val="clear" w:color="auto" w:fill="auto"/>
          </w:tcPr>
          <w:p w14:paraId="2050C1C2" w14:textId="77777777" w:rsidR="00776296" w:rsidRPr="00276E9B" w:rsidRDefault="00776296" w:rsidP="002553A7">
            <w:pPr>
              <w:pStyle w:val="TAH"/>
            </w:pPr>
            <w:r w:rsidRPr="00276E9B">
              <w:t>Information Element</w:t>
            </w:r>
          </w:p>
        </w:tc>
        <w:tc>
          <w:tcPr>
            <w:tcW w:w="2267" w:type="dxa"/>
            <w:tcBorders>
              <w:bottom w:val="single" w:sz="4" w:space="0" w:color="auto"/>
            </w:tcBorders>
            <w:shd w:val="clear" w:color="auto" w:fill="auto"/>
          </w:tcPr>
          <w:p w14:paraId="55260318" w14:textId="77777777" w:rsidR="00776296" w:rsidRPr="00276E9B" w:rsidRDefault="00776296" w:rsidP="002553A7">
            <w:pPr>
              <w:pStyle w:val="TAH"/>
            </w:pPr>
            <w:r w:rsidRPr="00276E9B">
              <w:t>Value/Remark</w:t>
            </w:r>
          </w:p>
        </w:tc>
        <w:tc>
          <w:tcPr>
            <w:tcW w:w="1700" w:type="dxa"/>
            <w:tcBorders>
              <w:bottom w:val="single" w:sz="4" w:space="0" w:color="auto"/>
            </w:tcBorders>
            <w:shd w:val="clear" w:color="auto" w:fill="auto"/>
          </w:tcPr>
          <w:p w14:paraId="2E51A4D5" w14:textId="77777777" w:rsidR="00776296" w:rsidRPr="00276E9B" w:rsidRDefault="00776296" w:rsidP="002553A7">
            <w:pPr>
              <w:pStyle w:val="TAH"/>
            </w:pPr>
            <w:r w:rsidRPr="00276E9B">
              <w:t>Comment</w:t>
            </w:r>
          </w:p>
        </w:tc>
        <w:tc>
          <w:tcPr>
            <w:tcW w:w="1135" w:type="dxa"/>
            <w:tcBorders>
              <w:bottom w:val="single" w:sz="4" w:space="0" w:color="auto"/>
            </w:tcBorders>
            <w:shd w:val="clear" w:color="auto" w:fill="auto"/>
          </w:tcPr>
          <w:p w14:paraId="0D2D558D" w14:textId="77777777" w:rsidR="00776296" w:rsidRPr="00276E9B" w:rsidRDefault="00776296" w:rsidP="002553A7">
            <w:pPr>
              <w:pStyle w:val="TAH"/>
            </w:pPr>
            <w:r w:rsidRPr="00276E9B">
              <w:t>Condition</w:t>
            </w:r>
          </w:p>
        </w:tc>
      </w:tr>
      <w:tr w:rsidR="00776296" w:rsidRPr="00276E9B" w14:paraId="38DD7726" w14:textId="77777777" w:rsidTr="002553A7">
        <w:tc>
          <w:tcPr>
            <w:tcW w:w="4535" w:type="dxa"/>
            <w:tcBorders>
              <w:top w:val="single" w:sz="4" w:space="0" w:color="auto"/>
              <w:bottom w:val="single" w:sz="4" w:space="0" w:color="auto"/>
            </w:tcBorders>
            <w:shd w:val="clear" w:color="auto" w:fill="auto"/>
          </w:tcPr>
          <w:p w14:paraId="369BAD33" w14:textId="77777777" w:rsidR="00776296" w:rsidRPr="00276E9B" w:rsidRDefault="00776296" w:rsidP="002553A7">
            <w:pPr>
              <w:pStyle w:val="TAL"/>
            </w:pPr>
            <w:r w:rsidRPr="00276E9B">
              <w:t>UE network capability</w:t>
            </w:r>
          </w:p>
        </w:tc>
        <w:tc>
          <w:tcPr>
            <w:tcW w:w="2267" w:type="dxa"/>
            <w:tcBorders>
              <w:top w:val="nil"/>
              <w:bottom w:val="single" w:sz="4" w:space="0" w:color="auto"/>
            </w:tcBorders>
            <w:shd w:val="clear" w:color="auto" w:fill="auto"/>
          </w:tcPr>
          <w:p w14:paraId="0D505FC3" w14:textId="77777777" w:rsidR="00776296" w:rsidRPr="00276E9B" w:rsidRDefault="00776296" w:rsidP="002553A7">
            <w:pPr>
              <w:pStyle w:val="TAL"/>
            </w:pPr>
          </w:p>
        </w:tc>
        <w:tc>
          <w:tcPr>
            <w:tcW w:w="1700" w:type="dxa"/>
            <w:tcBorders>
              <w:top w:val="nil"/>
              <w:bottom w:val="single" w:sz="4" w:space="0" w:color="auto"/>
            </w:tcBorders>
            <w:shd w:val="clear" w:color="auto" w:fill="auto"/>
          </w:tcPr>
          <w:p w14:paraId="5F767456" w14:textId="77777777" w:rsidR="00776296" w:rsidRPr="00276E9B" w:rsidRDefault="00776296" w:rsidP="002553A7">
            <w:pPr>
              <w:pStyle w:val="TAL"/>
            </w:pPr>
          </w:p>
        </w:tc>
        <w:tc>
          <w:tcPr>
            <w:tcW w:w="1135" w:type="dxa"/>
            <w:tcBorders>
              <w:top w:val="nil"/>
              <w:bottom w:val="single" w:sz="4" w:space="0" w:color="auto"/>
            </w:tcBorders>
            <w:shd w:val="clear" w:color="auto" w:fill="auto"/>
          </w:tcPr>
          <w:p w14:paraId="5E59DF6E" w14:textId="77777777" w:rsidR="00776296" w:rsidRPr="00276E9B" w:rsidRDefault="00776296" w:rsidP="002553A7">
            <w:pPr>
              <w:pStyle w:val="TAL"/>
            </w:pPr>
          </w:p>
        </w:tc>
      </w:tr>
      <w:tr w:rsidR="00776296" w:rsidRPr="00276E9B" w14:paraId="019B8FE7" w14:textId="77777777" w:rsidTr="002553A7">
        <w:tc>
          <w:tcPr>
            <w:tcW w:w="4535" w:type="dxa"/>
            <w:tcBorders>
              <w:top w:val="single" w:sz="4" w:space="0" w:color="auto"/>
              <w:bottom w:val="single" w:sz="4" w:space="0" w:color="auto"/>
            </w:tcBorders>
            <w:shd w:val="clear" w:color="auto" w:fill="auto"/>
          </w:tcPr>
          <w:p w14:paraId="2330ADC5" w14:textId="77777777" w:rsidR="00776296" w:rsidRPr="00276E9B" w:rsidRDefault="00776296" w:rsidP="002553A7">
            <w:pPr>
              <w:pStyle w:val="TAL"/>
            </w:pPr>
            <w:r w:rsidRPr="00276E9B">
              <w:t xml:space="preserve">  V2X communication over PC5 (V2X PC5) (octet 9, bit 2)</w:t>
            </w:r>
          </w:p>
        </w:tc>
        <w:tc>
          <w:tcPr>
            <w:tcW w:w="2267" w:type="dxa"/>
            <w:tcBorders>
              <w:top w:val="single" w:sz="4" w:space="0" w:color="auto"/>
              <w:bottom w:val="single" w:sz="4" w:space="0" w:color="auto"/>
            </w:tcBorders>
            <w:shd w:val="clear" w:color="auto" w:fill="auto"/>
          </w:tcPr>
          <w:p w14:paraId="1D87248D" w14:textId="77777777" w:rsidR="00776296" w:rsidRPr="00276E9B" w:rsidRDefault="00776296" w:rsidP="002553A7">
            <w:pPr>
              <w:pStyle w:val="TAL"/>
            </w:pPr>
            <w:r w:rsidRPr="00276E9B">
              <w:t>'1'</w:t>
            </w:r>
          </w:p>
        </w:tc>
        <w:tc>
          <w:tcPr>
            <w:tcW w:w="1700" w:type="dxa"/>
            <w:tcBorders>
              <w:top w:val="single" w:sz="4" w:space="0" w:color="auto"/>
              <w:bottom w:val="single" w:sz="4" w:space="0" w:color="auto"/>
            </w:tcBorders>
            <w:shd w:val="clear" w:color="auto" w:fill="auto"/>
          </w:tcPr>
          <w:p w14:paraId="649201B9" w14:textId="77777777" w:rsidR="00776296" w:rsidRPr="00276E9B" w:rsidRDefault="00776296" w:rsidP="002553A7">
            <w:pPr>
              <w:pStyle w:val="TAL"/>
            </w:pPr>
            <w:r w:rsidRPr="00276E9B">
              <w:t>V2X communication over PC5 supported</w:t>
            </w:r>
          </w:p>
        </w:tc>
        <w:tc>
          <w:tcPr>
            <w:tcW w:w="1135" w:type="dxa"/>
            <w:tcBorders>
              <w:top w:val="single" w:sz="4" w:space="0" w:color="auto"/>
              <w:bottom w:val="single" w:sz="4" w:space="0" w:color="auto"/>
            </w:tcBorders>
            <w:shd w:val="clear" w:color="auto" w:fill="auto"/>
          </w:tcPr>
          <w:p w14:paraId="50590181" w14:textId="77777777" w:rsidR="00776296" w:rsidRPr="00276E9B" w:rsidRDefault="00776296" w:rsidP="002553A7">
            <w:pPr>
              <w:pStyle w:val="TAL"/>
            </w:pPr>
          </w:p>
        </w:tc>
      </w:tr>
      <w:bookmarkEnd w:id="586"/>
    </w:tbl>
    <w:p w14:paraId="47EC42D2" w14:textId="77777777" w:rsidR="00776296" w:rsidRPr="00276E9B" w:rsidRDefault="00776296" w:rsidP="0093284D"/>
    <w:p w14:paraId="4DCC4B14" w14:textId="77777777" w:rsidR="00776296" w:rsidRPr="00276E9B" w:rsidRDefault="00776296" w:rsidP="00776296">
      <w:pPr>
        <w:pStyle w:val="Heading3"/>
      </w:pPr>
      <w:r w:rsidRPr="00276E9B">
        <w:t>24.2.2</w:t>
      </w:r>
      <w:r w:rsidRPr="00276E9B">
        <w:tab/>
        <w:t>P2X Sidelink Communication / Pre-configured authorisation / UE in RRC_IDLE on an E-UTRAN cell operating on the anchor carrier frequency provisioned for V2X configuration / Utilisation of the resources of (serving) cells/PLMNs / Transmission / Random selection</w:t>
      </w:r>
    </w:p>
    <w:p w14:paraId="31692CF0" w14:textId="77777777" w:rsidR="00776296" w:rsidRPr="00276E9B" w:rsidRDefault="00776296" w:rsidP="00776296">
      <w:pPr>
        <w:pStyle w:val="Heading4"/>
      </w:pPr>
      <w:r w:rsidRPr="00276E9B">
        <w:t>24.2.2.1</w:t>
      </w:r>
      <w:r w:rsidRPr="00276E9B">
        <w:tab/>
        <w:t>Test Purpose (TP)</w:t>
      </w:r>
    </w:p>
    <w:p w14:paraId="2AEDB188" w14:textId="77777777" w:rsidR="00776296" w:rsidRPr="00276E9B" w:rsidRDefault="00776296" w:rsidP="00776296">
      <w:pPr>
        <w:pStyle w:val="H6"/>
        <w:rPr>
          <w:lang w:eastAsia="zh-CN"/>
        </w:rPr>
      </w:pPr>
      <w:r w:rsidRPr="00276E9B">
        <w:t>(1)</w:t>
      </w:r>
    </w:p>
    <w:p w14:paraId="7BC066AD" w14:textId="77777777" w:rsidR="00776296" w:rsidRPr="00276E9B" w:rsidRDefault="00776296" w:rsidP="00776296">
      <w:pPr>
        <w:pStyle w:val="PL"/>
        <w:rPr>
          <w:noProof w:val="0"/>
          <w:lang w:val="en-GB"/>
        </w:rPr>
      </w:pPr>
      <w:r w:rsidRPr="00276E9B">
        <w:rPr>
          <w:b/>
          <w:noProof w:val="0"/>
          <w:lang w:val="en-GB"/>
        </w:rPr>
        <w:t>with</w:t>
      </w:r>
      <w:r w:rsidRPr="00276E9B">
        <w:rPr>
          <w:noProof w:val="0"/>
          <w:lang w:val="en-GB"/>
        </w:rPr>
        <w:t xml:space="preserve"> { UE supporting V2X sidelink communication }</w:t>
      </w:r>
    </w:p>
    <w:p w14:paraId="1F2FE480" w14:textId="77777777" w:rsidR="00776296" w:rsidRPr="00276E9B" w:rsidRDefault="00776296" w:rsidP="00776296">
      <w:pPr>
        <w:pStyle w:val="PL"/>
        <w:rPr>
          <w:noProof w:val="0"/>
          <w:lang w:val="en-GB"/>
        </w:rPr>
      </w:pPr>
      <w:r w:rsidRPr="00276E9B">
        <w:rPr>
          <w:b/>
          <w:noProof w:val="0"/>
          <w:lang w:val="en-GB"/>
        </w:rPr>
        <w:t>ensure that</w:t>
      </w:r>
      <w:r w:rsidRPr="00276E9B">
        <w:rPr>
          <w:noProof w:val="0"/>
          <w:lang w:val="en-GB"/>
        </w:rPr>
        <w:t xml:space="preserve"> {</w:t>
      </w:r>
    </w:p>
    <w:p w14:paraId="0B5DBA7A"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performs Attach procedure, or, Normal tracking area updating procedure }</w:t>
      </w:r>
    </w:p>
    <w:p w14:paraId="25C781BC"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announces its V2X communication over PC5 supported capabilities }</w:t>
      </w:r>
    </w:p>
    <w:p w14:paraId="71C8D19A" w14:textId="77777777" w:rsidR="00776296" w:rsidRPr="00276E9B" w:rsidRDefault="00776296" w:rsidP="00776296">
      <w:pPr>
        <w:pStyle w:val="PL"/>
        <w:rPr>
          <w:noProof w:val="0"/>
          <w:lang w:val="en-GB"/>
        </w:rPr>
      </w:pPr>
      <w:r w:rsidRPr="00276E9B">
        <w:rPr>
          <w:noProof w:val="0"/>
          <w:lang w:val="en-GB"/>
        </w:rPr>
        <w:t xml:space="preserve">            }</w:t>
      </w:r>
    </w:p>
    <w:p w14:paraId="401DE5A6" w14:textId="77777777" w:rsidR="00776296" w:rsidRPr="00276E9B" w:rsidRDefault="00776296" w:rsidP="00776296">
      <w:pPr>
        <w:pStyle w:val="PL"/>
        <w:rPr>
          <w:noProof w:val="0"/>
          <w:lang w:val="en-GB" w:eastAsia="zh-CN"/>
        </w:rPr>
      </w:pPr>
    </w:p>
    <w:p w14:paraId="55FFEFF0" w14:textId="77777777" w:rsidR="00776296" w:rsidRPr="00276E9B" w:rsidRDefault="00776296" w:rsidP="00776296">
      <w:pPr>
        <w:pStyle w:val="H6"/>
        <w:rPr>
          <w:lang w:eastAsia="zh-CN"/>
        </w:rPr>
      </w:pPr>
      <w:r w:rsidRPr="00276E9B">
        <w:rPr>
          <w:lang w:eastAsia="zh-CN"/>
        </w:rPr>
        <w:lastRenderedPageBreak/>
        <w:t>(2)</w:t>
      </w:r>
    </w:p>
    <w:p w14:paraId="56A4B3D6" w14:textId="77777777" w:rsidR="00776296" w:rsidRPr="00276E9B" w:rsidRDefault="00776296" w:rsidP="00776296">
      <w:pPr>
        <w:pStyle w:val="PL"/>
        <w:rPr>
          <w:noProof w:val="0"/>
          <w:lang w:val="en-GB"/>
        </w:rPr>
      </w:pPr>
      <w:r w:rsidRPr="00276E9B">
        <w:rPr>
          <w:b/>
          <w:noProof w:val="0"/>
          <w:lang w:val="en-GB"/>
        </w:rPr>
        <w:t xml:space="preserve">with </w:t>
      </w:r>
      <w:r w:rsidRPr="00276E9B">
        <w:rPr>
          <w:noProof w:val="0"/>
          <w:lang w:val="en-GB"/>
        </w:rPr>
        <w:t>{ UE NOT supporting partial sensing and being authorized for performing V2X sidelink Communication in PLMN1) and pre-configured with anchor carrier parameters for V2X configuration and with Radio parameters for when the UE is "not served by E-UTRAN", and, UE is in RRC_IDLE on Cell1/f1/PLMN1 which is operating on the anchor carrier frequency as the one pre-configured in the UE/USIM and is transmitting SystemInformationBlockType21 with partialSensing selected in resourceSelectionConfigP2X }</w:t>
      </w:r>
    </w:p>
    <w:p w14:paraId="0793F6EE" w14:textId="77777777" w:rsidR="00776296" w:rsidRPr="00276E9B" w:rsidRDefault="00776296" w:rsidP="00776296">
      <w:pPr>
        <w:pStyle w:val="PL"/>
        <w:rPr>
          <w:noProof w:val="0"/>
          <w:lang w:val="en-GB"/>
        </w:rPr>
      </w:pPr>
      <w:r w:rsidRPr="00276E9B">
        <w:rPr>
          <w:b/>
          <w:noProof w:val="0"/>
          <w:lang w:val="en-GB"/>
        </w:rPr>
        <w:t>ensure that</w:t>
      </w:r>
      <w:r w:rsidRPr="00276E9B">
        <w:rPr>
          <w:noProof w:val="0"/>
          <w:lang w:val="en-GB"/>
        </w:rPr>
        <w:t xml:space="preserve"> {</w:t>
      </w:r>
    </w:p>
    <w:p w14:paraId="5274C84D"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triggered by an upper layer application to transmit V2X sidelink communication } </w:t>
      </w:r>
    </w:p>
    <w:p w14:paraId="65350285"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does not initiate V2X sidelink Communication }</w:t>
      </w:r>
    </w:p>
    <w:p w14:paraId="3DAE8C45" w14:textId="77777777" w:rsidR="00776296" w:rsidRPr="00276E9B" w:rsidRDefault="00776296" w:rsidP="00776296">
      <w:pPr>
        <w:pStyle w:val="PL"/>
        <w:rPr>
          <w:noProof w:val="0"/>
          <w:lang w:val="en-GB"/>
        </w:rPr>
      </w:pPr>
      <w:r w:rsidRPr="00276E9B">
        <w:rPr>
          <w:noProof w:val="0"/>
          <w:lang w:val="en-GB"/>
        </w:rPr>
        <w:t xml:space="preserve">            }</w:t>
      </w:r>
    </w:p>
    <w:p w14:paraId="6C4818BE" w14:textId="77777777" w:rsidR="00776296" w:rsidRPr="00276E9B" w:rsidRDefault="00776296" w:rsidP="00776296">
      <w:pPr>
        <w:pStyle w:val="PL"/>
        <w:rPr>
          <w:noProof w:val="0"/>
          <w:lang w:val="en-GB"/>
        </w:rPr>
      </w:pPr>
    </w:p>
    <w:p w14:paraId="24EA1D86" w14:textId="77777777" w:rsidR="00776296" w:rsidRPr="00276E9B" w:rsidRDefault="00776296" w:rsidP="00776296">
      <w:pPr>
        <w:pStyle w:val="H6"/>
      </w:pPr>
      <w:r w:rsidRPr="00276E9B">
        <w:rPr>
          <w:lang w:eastAsia="zh-CN"/>
        </w:rPr>
        <w:t>(3)</w:t>
      </w:r>
    </w:p>
    <w:p w14:paraId="447B51C1" w14:textId="77777777" w:rsidR="00776296" w:rsidRPr="00276E9B" w:rsidRDefault="00776296" w:rsidP="00776296">
      <w:pPr>
        <w:pStyle w:val="PL"/>
        <w:rPr>
          <w:noProof w:val="0"/>
          <w:lang w:val="en-GB"/>
        </w:rPr>
      </w:pPr>
      <w:r w:rsidRPr="00276E9B">
        <w:rPr>
          <w:b/>
          <w:noProof w:val="0"/>
          <w:lang w:val="en-GB"/>
        </w:rPr>
        <w:t>with</w:t>
      </w:r>
      <w:r w:rsidRPr="00276E9B">
        <w:rPr>
          <w:noProof w:val="0"/>
          <w:lang w:val="en-GB"/>
        </w:rPr>
        <w:t xml:space="preserve"> { UE NOT supporting partial sensing and being authorized for performing V2X sidelink Communication in PLMN1) and pre-configured with anchor carrier parameters for V2X configuration and with Radio parameters for when the UE is "not served by E-UTRAN", and, UE is in RRC_IDLE on Cell1/f1/PLMN1 which is operating on the anchor carrier frequency as the one pre-configured in the UE/USIM and is transmitting SystemInformationBlockType21 with randomSelection selected in resourceSelectionConfigP2X }</w:t>
      </w:r>
    </w:p>
    <w:p w14:paraId="49FC3C2B" w14:textId="77777777" w:rsidR="00776296" w:rsidRPr="00276E9B" w:rsidRDefault="00776296" w:rsidP="00776296">
      <w:pPr>
        <w:pStyle w:val="PL"/>
        <w:rPr>
          <w:noProof w:val="0"/>
          <w:lang w:val="en-GB"/>
        </w:rPr>
      </w:pPr>
      <w:r w:rsidRPr="00276E9B">
        <w:rPr>
          <w:b/>
          <w:noProof w:val="0"/>
          <w:lang w:val="en-GB"/>
        </w:rPr>
        <w:t>ensure that</w:t>
      </w:r>
      <w:r w:rsidRPr="00276E9B">
        <w:rPr>
          <w:noProof w:val="0"/>
          <w:lang w:val="en-GB"/>
        </w:rPr>
        <w:t xml:space="preserve"> {</w:t>
      </w:r>
    </w:p>
    <w:p w14:paraId="6C9D1C67"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triggered by an upper layer application to transmit V2X sidelink communication } </w:t>
      </w:r>
    </w:p>
    <w:p w14:paraId="62579300" w14:textId="77777777" w:rsidR="00776296" w:rsidRPr="00276E9B" w:rsidRDefault="00776296" w:rsidP="00776296">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transmit V2X sidelink communication based on resourceSelectionConfigP2X  in SystemInformationBlockType21 }</w:t>
      </w:r>
    </w:p>
    <w:p w14:paraId="54AF634E" w14:textId="77777777" w:rsidR="00776296" w:rsidRPr="00276E9B" w:rsidRDefault="00776296" w:rsidP="00776296">
      <w:pPr>
        <w:pStyle w:val="PL"/>
        <w:rPr>
          <w:noProof w:val="0"/>
          <w:lang w:val="en-GB"/>
        </w:rPr>
      </w:pPr>
      <w:r w:rsidRPr="00276E9B">
        <w:rPr>
          <w:noProof w:val="0"/>
          <w:lang w:val="en-GB"/>
        </w:rPr>
        <w:t xml:space="preserve">            }</w:t>
      </w:r>
    </w:p>
    <w:p w14:paraId="67818E49" w14:textId="77777777" w:rsidR="00776296" w:rsidRPr="00276E9B" w:rsidRDefault="00776296" w:rsidP="00776296">
      <w:pPr>
        <w:pStyle w:val="PL"/>
        <w:rPr>
          <w:noProof w:val="0"/>
          <w:lang w:val="en-GB"/>
        </w:rPr>
      </w:pPr>
    </w:p>
    <w:p w14:paraId="703C7663" w14:textId="77777777" w:rsidR="00776296" w:rsidRPr="00276E9B" w:rsidRDefault="00776296" w:rsidP="00776296">
      <w:pPr>
        <w:pStyle w:val="Heading4"/>
      </w:pPr>
      <w:r w:rsidRPr="00276E9B">
        <w:t>24.2.2.2</w:t>
      </w:r>
      <w:r w:rsidRPr="00276E9B">
        <w:tab/>
        <w:t>Conformance requirements</w:t>
      </w:r>
    </w:p>
    <w:p w14:paraId="5A969512" w14:textId="77777777" w:rsidR="00776296" w:rsidRPr="00276E9B" w:rsidRDefault="00776296" w:rsidP="00776296">
      <w:r w:rsidRPr="00276E9B">
        <w:t>References: The conformance requirements covered in the current TC are specified in: TS 24.301 clause 5.5.1.2.2,  TS 36.331 clauses 5.2.2.4, 5.2.2.28 and 5.10.13.1a.</w:t>
      </w:r>
    </w:p>
    <w:p w14:paraId="5DE1BCF6" w14:textId="77777777" w:rsidR="00776296" w:rsidRPr="00276E9B" w:rsidRDefault="00776296" w:rsidP="00776296">
      <w:pPr>
        <w:rPr>
          <w:lang w:eastAsia="zh-CN"/>
        </w:rPr>
      </w:pPr>
      <w:r w:rsidRPr="00276E9B">
        <w:t xml:space="preserve">[TS </w:t>
      </w:r>
      <w:r w:rsidRPr="00276E9B">
        <w:rPr>
          <w:lang w:eastAsia="zh-CN"/>
        </w:rPr>
        <w:t>24</w:t>
      </w:r>
      <w:r w:rsidRPr="00276E9B">
        <w:t>.</w:t>
      </w:r>
      <w:r w:rsidRPr="00276E9B">
        <w:rPr>
          <w:lang w:eastAsia="zh-CN"/>
        </w:rPr>
        <w:t>301</w:t>
      </w:r>
      <w:r w:rsidRPr="00276E9B">
        <w:t xml:space="preserve">, clause </w:t>
      </w:r>
      <w:r w:rsidRPr="00276E9B">
        <w:rPr>
          <w:lang w:eastAsia="zh-CN"/>
        </w:rPr>
        <w:t>5.5.1.2</w:t>
      </w:r>
      <w:r w:rsidRPr="00276E9B">
        <w:t>.</w:t>
      </w:r>
      <w:r w:rsidRPr="00276E9B">
        <w:rPr>
          <w:lang w:eastAsia="zh-CN"/>
        </w:rPr>
        <w:t>2</w:t>
      </w:r>
      <w:r w:rsidRPr="00276E9B">
        <w:t>]</w:t>
      </w:r>
    </w:p>
    <w:p w14:paraId="381B1903" w14:textId="77777777" w:rsidR="00776296" w:rsidRPr="00276E9B" w:rsidRDefault="00776296" w:rsidP="00776296">
      <w:r w:rsidRPr="00276E9B">
        <w:t>If the UE supports V2X communication over PC5, then the</w:t>
      </w:r>
      <w:r w:rsidRPr="00276E9B">
        <w:rPr>
          <w:lang w:eastAsia="zh-TW"/>
        </w:rPr>
        <w:t xml:space="preserve"> UE</w:t>
      </w:r>
      <w:r w:rsidRPr="00276E9B">
        <w:t xml:space="preserve"> shall set the V2X PC5 bit to "V2X communication over PC5 supported" in the UE network capability IE of the </w:t>
      </w:r>
      <w:r w:rsidRPr="00276E9B">
        <w:rPr>
          <w:lang w:eastAsia="zh-TW"/>
        </w:rPr>
        <w:t>ATTACH</w:t>
      </w:r>
      <w:r w:rsidRPr="00276E9B">
        <w:t xml:space="preserve"> REQUEST message.</w:t>
      </w:r>
    </w:p>
    <w:p w14:paraId="029B544C" w14:textId="77777777" w:rsidR="00776296" w:rsidRPr="00276E9B" w:rsidRDefault="00776296" w:rsidP="00776296">
      <w:pPr>
        <w:rPr>
          <w:lang w:eastAsia="zh-CN"/>
        </w:rPr>
      </w:pPr>
      <w:r w:rsidRPr="00276E9B">
        <w:t xml:space="preserve">[TS </w:t>
      </w:r>
      <w:r w:rsidRPr="00276E9B">
        <w:rPr>
          <w:lang w:eastAsia="zh-CN"/>
        </w:rPr>
        <w:t>36</w:t>
      </w:r>
      <w:r w:rsidRPr="00276E9B">
        <w:t>.</w:t>
      </w:r>
      <w:r w:rsidRPr="00276E9B">
        <w:rPr>
          <w:lang w:eastAsia="zh-CN"/>
        </w:rPr>
        <w:t>331</w:t>
      </w:r>
      <w:r w:rsidRPr="00276E9B">
        <w:t xml:space="preserve">, clause </w:t>
      </w:r>
      <w:r w:rsidRPr="00276E9B">
        <w:rPr>
          <w:lang w:eastAsia="zh-CN"/>
        </w:rPr>
        <w:t>5.2.2.4</w:t>
      </w:r>
      <w:r w:rsidRPr="00276E9B">
        <w:t>]</w:t>
      </w:r>
    </w:p>
    <w:p w14:paraId="1BFD90AC" w14:textId="77777777" w:rsidR="00776296" w:rsidRPr="00276E9B" w:rsidRDefault="00776296" w:rsidP="00776296">
      <w:pPr>
        <w:pStyle w:val="B1"/>
        <w:rPr>
          <w:rFonts w:eastAsia="MS Mincho"/>
        </w:rPr>
      </w:pPr>
      <w:r w:rsidRPr="00276E9B">
        <w:t>1&gt;</w:t>
      </w:r>
      <w:r w:rsidRPr="00276E9B">
        <w:tab/>
      </w:r>
      <w:r w:rsidRPr="00276E9B">
        <w:rPr>
          <w:rFonts w:eastAsia="MS Mincho"/>
        </w:rPr>
        <w:t xml:space="preserve">if the UE is </w:t>
      </w:r>
      <w:r w:rsidRPr="00276E9B">
        <w:t xml:space="preserve">capable of </w:t>
      </w:r>
      <w:r w:rsidRPr="00276E9B">
        <w:rPr>
          <w:lang w:eastAsia="zh-CN"/>
        </w:rPr>
        <w:t xml:space="preserve">V2X </w:t>
      </w:r>
      <w:r w:rsidRPr="00276E9B">
        <w:t xml:space="preserve">sidelink communication and is configured by upper layers to receive or transmit </w:t>
      </w:r>
      <w:r w:rsidRPr="00276E9B">
        <w:rPr>
          <w:lang w:eastAsia="zh-CN"/>
        </w:rPr>
        <w:t xml:space="preserve">V2X </w:t>
      </w:r>
      <w:r w:rsidRPr="00276E9B">
        <w:t>sidelink communication</w:t>
      </w:r>
      <w:r w:rsidRPr="00276E9B">
        <w:rPr>
          <w:lang w:eastAsia="zh-CN"/>
        </w:rPr>
        <w:t xml:space="preserve"> on a frequency</w:t>
      </w:r>
      <w:r w:rsidRPr="00276E9B">
        <w:rPr>
          <w:rFonts w:eastAsia="MS Mincho"/>
        </w:rPr>
        <w:t>:</w:t>
      </w:r>
    </w:p>
    <w:p w14:paraId="69A3DEA4" w14:textId="77777777" w:rsidR="00776296" w:rsidRPr="00276E9B" w:rsidRDefault="00776296" w:rsidP="00776296">
      <w:pPr>
        <w:pStyle w:val="B2"/>
      </w:pPr>
      <w:r w:rsidRPr="00276E9B">
        <w:t>2&gt;</w:t>
      </w:r>
      <w:r w:rsidRPr="00276E9B">
        <w:tab/>
        <w:t xml:space="preserve">if </w:t>
      </w:r>
      <w:r w:rsidRPr="00276E9B">
        <w:rPr>
          <w:i/>
        </w:rPr>
        <w:t>schedulingInfoList</w:t>
      </w:r>
      <w:r w:rsidRPr="00276E9B">
        <w:t xml:space="preserve"> </w:t>
      </w:r>
      <w:r w:rsidRPr="00276E9B">
        <w:rPr>
          <w:lang w:eastAsia="zh-CN"/>
        </w:rPr>
        <w:t xml:space="preserve">on the </w:t>
      </w:r>
      <w:r w:rsidRPr="00276E9B">
        <w:t xml:space="preserve">serving cell/PCell indicates that </w:t>
      </w:r>
      <w:r w:rsidRPr="00276E9B">
        <w:rPr>
          <w:i/>
        </w:rPr>
        <w:t>SystemInformationBlockType</w:t>
      </w:r>
      <w:r w:rsidRPr="00276E9B">
        <w:rPr>
          <w:i/>
          <w:lang w:eastAsia="zh-CN"/>
        </w:rPr>
        <w:t>21</w:t>
      </w:r>
      <w:r w:rsidRPr="00276E9B">
        <w:t xml:space="preserve"> is present and the UE does not have stored a valid version of this system information block:</w:t>
      </w:r>
    </w:p>
    <w:p w14:paraId="4EA12759" w14:textId="77777777" w:rsidR="00776296" w:rsidRPr="00276E9B" w:rsidRDefault="00776296" w:rsidP="00776296">
      <w:pPr>
        <w:pStyle w:val="B3"/>
      </w:pPr>
      <w:r w:rsidRPr="00276E9B">
        <w:t>3&gt;</w:t>
      </w:r>
      <w:r w:rsidRPr="00276E9B">
        <w:tab/>
        <w:t xml:space="preserve">acquire </w:t>
      </w:r>
      <w:r w:rsidRPr="00276E9B">
        <w:rPr>
          <w:i/>
        </w:rPr>
        <w:t>SystemInformationBlockType</w:t>
      </w:r>
      <w:r w:rsidRPr="00276E9B">
        <w:rPr>
          <w:i/>
          <w:lang w:eastAsia="zh-CN"/>
        </w:rPr>
        <w:t xml:space="preserve">21 </w:t>
      </w:r>
      <w:r w:rsidRPr="00276E9B">
        <w:t>from serving cell/PCell;</w:t>
      </w:r>
    </w:p>
    <w:p w14:paraId="176F5F25" w14:textId="77777777" w:rsidR="00776296" w:rsidRPr="00276E9B" w:rsidRDefault="00776296" w:rsidP="00776296">
      <w:pPr>
        <w:rPr>
          <w:i/>
        </w:rPr>
      </w:pPr>
      <w:r w:rsidRPr="00276E9B">
        <w:t>[TS 36.331, clause 5.2.2.28]</w:t>
      </w:r>
    </w:p>
    <w:p w14:paraId="26A1D1CE" w14:textId="77777777" w:rsidR="00776296" w:rsidRPr="00276E9B" w:rsidRDefault="00776296" w:rsidP="00776296">
      <w:r w:rsidRPr="00276E9B">
        <w:t xml:space="preserve">Upon receiving </w:t>
      </w:r>
      <w:r w:rsidRPr="00276E9B">
        <w:rPr>
          <w:i/>
        </w:rPr>
        <w:t>SystemInformationBlockType</w:t>
      </w:r>
      <w:r w:rsidRPr="00276E9B">
        <w:rPr>
          <w:i/>
          <w:lang w:eastAsia="zh-CN"/>
        </w:rPr>
        <w:t>21</w:t>
      </w:r>
      <w:r w:rsidRPr="00276E9B">
        <w:t>, the UE shall:</w:t>
      </w:r>
    </w:p>
    <w:p w14:paraId="28FA8AA1" w14:textId="77777777" w:rsidR="00776296" w:rsidRPr="00276E9B" w:rsidRDefault="00776296" w:rsidP="00776296">
      <w:pPr>
        <w:pStyle w:val="B1"/>
      </w:pPr>
      <w:r w:rsidRPr="00276E9B">
        <w:t>1&gt;</w:t>
      </w:r>
      <w:r w:rsidRPr="00276E9B">
        <w:tab/>
        <w:t xml:space="preserve">if </w:t>
      </w:r>
      <w:r w:rsidRPr="00276E9B">
        <w:rPr>
          <w:i/>
        </w:rPr>
        <w:t>SystemInformationBlockType</w:t>
      </w:r>
      <w:r w:rsidRPr="00276E9B">
        <w:rPr>
          <w:i/>
          <w:lang w:eastAsia="zh-CN"/>
        </w:rPr>
        <w:t>21</w:t>
      </w:r>
      <w:r w:rsidRPr="00276E9B">
        <w:t xml:space="preserve"> message includes </w:t>
      </w:r>
      <w:r w:rsidRPr="00276E9B">
        <w:rPr>
          <w:i/>
        </w:rPr>
        <w:t>sl-V2X-ConfigCommon</w:t>
      </w:r>
      <w:r w:rsidRPr="00276E9B">
        <w:t>:</w:t>
      </w:r>
    </w:p>
    <w:p w14:paraId="2EA4FE35" w14:textId="77777777" w:rsidR="00776296" w:rsidRPr="00276E9B" w:rsidRDefault="00776296" w:rsidP="00776296">
      <w:pPr>
        <w:pStyle w:val="B2"/>
      </w:pPr>
      <w:r w:rsidRPr="00276E9B">
        <w:t>2&gt;</w:t>
      </w:r>
      <w:r w:rsidRPr="00276E9B">
        <w:tab/>
        <w:t xml:space="preserve">if configured to receive </w:t>
      </w:r>
      <w:r w:rsidRPr="00276E9B">
        <w:rPr>
          <w:lang w:eastAsia="zh-CN"/>
        </w:rPr>
        <w:t xml:space="preserve">V2X </w:t>
      </w:r>
      <w:r w:rsidRPr="00276E9B">
        <w:t>sidelink communication:</w:t>
      </w:r>
    </w:p>
    <w:p w14:paraId="0AB9082E" w14:textId="77777777" w:rsidR="00776296" w:rsidRPr="00276E9B" w:rsidRDefault="00776296" w:rsidP="00776296">
      <w:pPr>
        <w:pStyle w:val="B3"/>
      </w:pPr>
      <w:r w:rsidRPr="00276E9B">
        <w:t>3&gt;</w:t>
      </w:r>
      <w:r w:rsidRPr="00276E9B">
        <w:tab/>
        <w:t xml:space="preserve">use the resource pool indicated by </w:t>
      </w:r>
      <w:r w:rsidRPr="00276E9B">
        <w:rPr>
          <w:i/>
        </w:rPr>
        <w:t>v2x-CommRxPool</w:t>
      </w:r>
      <w:r w:rsidRPr="00276E9B">
        <w:rPr>
          <w:i/>
          <w:lang w:eastAsia="zh-CN"/>
        </w:rPr>
        <w:t xml:space="preserve"> </w:t>
      </w:r>
      <w:r w:rsidRPr="00276E9B">
        <w:rPr>
          <w:lang w:eastAsia="zh-CN"/>
        </w:rPr>
        <w:t xml:space="preserve">in </w:t>
      </w:r>
      <w:r w:rsidRPr="00276E9B">
        <w:rPr>
          <w:i/>
        </w:rPr>
        <w:t>sl-V2X-ConfigCommon</w:t>
      </w:r>
      <w:r w:rsidRPr="00276E9B">
        <w:t xml:space="preserve"> for</w:t>
      </w:r>
      <w:r w:rsidRPr="00276E9B">
        <w:rPr>
          <w:lang w:eastAsia="zh-CN"/>
        </w:rPr>
        <w:t xml:space="preserve"> V2X</w:t>
      </w:r>
      <w:r w:rsidRPr="00276E9B">
        <w:t xml:space="preserve"> sidelink communication monitoring, as specified in 5.10.12;</w:t>
      </w:r>
    </w:p>
    <w:p w14:paraId="777B86C7" w14:textId="77777777" w:rsidR="00776296" w:rsidRPr="00276E9B" w:rsidRDefault="00776296" w:rsidP="00776296">
      <w:pPr>
        <w:pStyle w:val="B2"/>
      </w:pPr>
      <w:r w:rsidRPr="00276E9B">
        <w:t>2&gt;</w:t>
      </w:r>
      <w:r w:rsidRPr="00276E9B">
        <w:tab/>
        <w:t xml:space="preserve">if configured to transmit </w:t>
      </w:r>
      <w:r w:rsidRPr="00276E9B">
        <w:rPr>
          <w:lang w:eastAsia="zh-CN"/>
        </w:rPr>
        <w:t xml:space="preserve">V2X </w:t>
      </w:r>
      <w:r w:rsidRPr="00276E9B">
        <w:t>sidelink communication:</w:t>
      </w:r>
    </w:p>
    <w:p w14:paraId="58EE77BA" w14:textId="77777777" w:rsidR="00776296" w:rsidRPr="00276E9B" w:rsidRDefault="00776296" w:rsidP="00776296">
      <w:pPr>
        <w:pStyle w:val="B3"/>
      </w:pPr>
      <w:r w:rsidRPr="00276E9B">
        <w:t>3&gt;</w:t>
      </w:r>
      <w:r w:rsidRPr="00276E9B">
        <w:tab/>
        <w:t xml:space="preserve">use the resource pool indicated by </w:t>
      </w:r>
      <w:r w:rsidRPr="00276E9B">
        <w:rPr>
          <w:i/>
        </w:rPr>
        <w:t>v2x-CommTxPoolNormalCommon</w:t>
      </w:r>
      <w:r w:rsidRPr="00276E9B">
        <w:t>,</w:t>
      </w:r>
      <w:r w:rsidRPr="00276E9B">
        <w:rPr>
          <w:i/>
        </w:rPr>
        <w:t xml:space="preserve"> p2x-CommTxPoolNormalCommon, v2x-CommTxPoolNormal, p2x-CommTxPoolNormal</w:t>
      </w:r>
      <w:r w:rsidRPr="00276E9B">
        <w:t xml:space="preserve"> or by </w:t>
      </w:r>
      <w:r w:rsidRPr="00276E9B">
        <w:rPr>
          <w:i/>
        </w:rPr>
        <w:t>v2x-CommTxPoolExceptional</w:t>
      </w:r>
      <w:r w:rsidRPr="00276E9B">
        <w:t xml:space="preserve"> for </w:t>
      </w:r>
      <w:r w:rsidRPr="00276E9B">
        <w:rPr>
          <w:lang w:eastAsia="zh-CN"/>
        </w:rPr>
        <w:t xml:space="preserve">V2X </w:t>
      </w:r>
      <w:r w:rsidRPr="00276E9B">
        <w:t>sidelink communication transmission, as specified in 5.10.13;</w:t>
      </w:r>
    </w:p>
    <w:p w14:paraId="4F740917" w14:textId="77777777" w:rsidR="00776296" w:rsidRPr="00276E9B" w:rsidRDefault="00776296" w:rsidP="00776296">
      <w:pPr>
        <w:pStyle w:val="B3"/>
      </w:pPr>
      <w:r w:rsidRPr="00276E9B">
        <w:t>3&gt;</w:t>
      </w:r>
      <w:r w:rsidRPr="00276E9B">
        <w:tab/>
      </w:r>
      <w:r w:rsidRPr="00276E9B">
        <w:rPr>
          <w:lang w:eastAsia="zh-CN"/>
        </w:rPr>
        <w:t>perform CBR measurement on</w:t>
      </w:r>
      <w:r w:rsidRPr="00276E9B">
        <w:t xml:space="preserve"> the </w:t>
      </w:r>
      <w:r w:rsidRPr="00276E9B">
        <w:rPr>
          <w:lang w:eastAsia="zh-CN"/>
        </w:rPr>
        <w:t xml:space="preserve">transmission </w:t>
      </w:r>
      <w:r w:rsidRPr="00276E9B">
        <w:t>resource pool</w:t>
      </w:r>
      <w:r w:rsidRPr="00276E9B">
        <w:rPr>
          <w:lang w:eastAsia="zh-CN"/>
        </w:rPr>
        <w:t>(s)</w:t>
      </w:r>
      <w:r w:rsidRPr="00276E9B">
        <w:t xml:space="preserve"> indicated by </w:t>
      </w:r>
      <w:r w:rsidRPr="00276E9B">
        <w:rPr>
          <w:i/>
        </w:rPr>
        <w:t>v2x-CommTxPoolNormalCommon, v2x-CommTxPoolNormal</w:t>
      </w:r>
      <w:r w:rsidRPr="00276E9B">
        <w:rPr>
          <w:lang w:eastAsia="zh-CN"/>
        </w:rPr>
        <w:t xml:space="preserve"> and</w:t>
      </w:r>
      <w:r w:rsidRPr="00276E9B">
        <w:t xml:space="preserve"> </w:t>
      </w:r>
      <w:r w:rsidRPr="00276E9B">
        <w:rPr>
          <w:i/>
        </w:rPr>
        <w:t>v2x-CommTxPoolExceptional</w:t>
      </w:r>
      <w:r w:rsidRPr="00276E9B">
        <w:t xml:space="preserve"> for </w:t>
      </w:r>
      <w:r w:rsidRPr="00276E9B">
        <w:rPr>
          <w:lang w:eastAsia="zh-CN"/>
        </w:rPr>
        <w:t xml:space="preserve">V2X </w:t>
      </w:r>
      <w:r w:rsidRPr="00276E9B">
        <w:t>sidelink communication transmission, as specified in 5.</w:t>
      </w:r>
      <w:r w:rsidRPr="00276E9B">
        <w:rPr>
          <w:lang w:eastAsia="zh-CN"/>
        </w:rPr>
        <w:t>5</w:t>
      </w:r>
      <w:r w:rsidRPr="00276E9B">
        <w:t>.</w:t>
      </w:r>
      <w:r w:rsidRPr="00276E9B">
        <w:rPr>
          <w:lang w:eastAsia="zh-CN"/>
        </w:rPr>
        <w:t>3</w:t>
      </w:r>
      <w:r w:rsidRPr="00276E9B">
        <w:t>;</w:t>
      </w:r>
    </w:p>
    <w:p w14:paraId="318D8E20" w14:textId="77777777" w:rsidR="00776296" w:rsidRPr="00276E9B" w:rsidRDefault="00776296" w:rsidP="00776296">
      <w:r w:rsidRPr="00276E9B">
        <w:t>[TS 36.331, clause 5.10.13.1a]</w:t>
      </w:r>
    </w:p>
    <w:p w14:paraId="1E922224" w14:textId="77777777" w:rsidR="00776296" w:rsidRPr="00276E9B" w:rsidRDefault="00776296" w:rsidP="00776296">
      <w:pPr>
        <w:rPr>
          <w:lang w:eastAsia="zh-CN"/>
        </w:rPr>
      </w:pPr>
      <w:r w:rsidRPr="00276E9B">
        <w:lastRenderedPageBreak/>
        <w:t xml:space="preserve">A UE </w:t>
      </w:r>
      <w:r w:rsidRPr="00276E9B">
        <w:rPr>
          <w:lang w:eastAsia="zh-CN"/>
        </w:rPr>
        <w:t xml:space="preserve">configured to transmit P2X related V2X sidelink communication </w:t>
      </w:r>
      <w:r w:rsidRPr="00276E9B">
        <w:t>shall:</w:t>
      </w:r>
    </w:p>
    <w:p w14:paraId="6734819D" w14:textId="77777777" w:rsidR="00776296" w:rsidRPr="00276E9B" w:rsidRDefault="00776296" w:rsidP="00776296">
      <w:pPr>
        <w:pStyle w:val="B1"/>
      </w:pPr>
      <w:r w:rsidRPr="00276E9B">
        <w:t>1&gt;</w:t>
      </w:r>
      <w:r w:rsidRPr="00276E9B">
        <w:tab/>
      </w:r>
      <w:r w:rsidRPr="00276E9B">
        <w:rPr>
          <w:lang w:eastAsia="zh-CN"/>
        </w:rPr>
        <w:t xml:space="preserve">if </w:t>
      </w:r>
      <w:r w:rsidRPr="00276E9B">
        <w:rPr>
          <w:i/>
          <w:lang w:eastAsia="zh-CN"/>
        </w:rPr>
        <w:t>partialSensing</w:t>
      </w:r>
      <w:r w:rsidRPr="00276E9B">
        <w:rPr>
          <w:lang w:eastAsia="zh-CN"/>
        </w:rPr>
        <w:t xml:space="preserve"> is included and </w:t>
      </w:r>
      <w:r w:rsidRPr="00276E9B">
        <w:rPr>
          <w:i/>
          <w:lang w:eastAsia="zh-CN"/>
        </w:rPr>
        <w:t>randomSelection</w:t>
      </w:r>
      <w:r w:rsidRPr="00276E9B">
        <w:rPr>
          <w:lang w:eastAsia="zh-CN"/>
        </w:rPr>
        <w:t xml:space="preserve"> is not included in </w:t>
      </w:r>
      <w:r w:rsidRPr="00276E9B">
        <w:rPr>
          <w:i/>
          <w:lang w:eastAsia="zh-CN"/>
        </w:rPr>
        <w:t>resourceSelectionConfigP2X</w:t>
      </w:r>
      <w:r w:rsidRPr="00276E9B">
        <w:rPr>
          <w:lang w:eastAsia="zh-CN"/>
        </w:rPr>
        <w:t xml:space="preserve"> of the pool selected</w:t>
      </w:r>
      <w:r w:rsidRPr="00276E9B">
        <w:t>;</w:t>
      </w:r>
      <w:r w:rsidRPr="00276E9B">
        <w:rPr>
          <w:lang w:eastAsia="zh-CN"/>
        </w:rPr>
        <w:t xml:space="preserve"> or</w:t>
      </w:r>
    </w:p>
    <w:p w14:paraId="645D4943" w14:textId="77777777" w:rsidR="00776296" w:rsidRPr="00276E9B" w:rsidRDefault="00776296" w:rsidP="00776296">
      <w:pPr>
        <w:pStyle w:val="B1"/>
      </w:pPr>
      <w:r w:rsidRPr="00276E9B">
        <w:t>1&gt;</w:t>
      </w:r>
      <w:r w:rsidRPr="00276E9B">
        <w:tab/>
      </w:r>
      <w:r w:rsidRPr="00276E9B">
        <w:rPr>
          <w:lang w:eastAsia="zh-CN"/>
        </w:rPr>
        <w:t xml:space="preserve">if both </w:t>
      </w:r>
      <w:r w:rsidRPr="00276E9B">
        <w:rPr>
          <w:i/>
          <w:lang w:eastAsia="zh-CN"/>
        </w:rPr>
        <w:t>partialSensing</w:t>
      </w:r>
      <w:r w:rsidRPr="00276E9B">
        <w:rPr>
          <w:lang w:eastAsia="zh-CN"/>
        </w:rPr>
        <w:t xml:space="preserve"> and </w:t>
      </w:r>
      <w:r w:rsidRPr="00276E9B">
        <w:rPr>
          <w:i/>
          <w:lang w:eastAsia="zh-CN"/>
        </w:rPr>
        <w:t>randomSelection</w:t>
      </w:r>
      <w:r w:rsidRPr="00276E9B">
        <w:rPr>
          <w:lang w:eastAsia="zh-CN"/>
        </w:rPr>
        <w:t xml:space="preserve"> are included in </w:t>
      </w:r>
      <w:r w:rsidRPr="00276E9B">
        <w:rPr>
          <w:i/>
          <w:lang w:eastAsia="zh-CN"/>
        </w:rPr>
        <w:t>resourceSelectionConfigP2X</w:t>
      </w:r>
      <w:r w:rsidRPr="00276E9B">
        <w:rPr>
          <w:lang w:eastAsia="zh-CN"/>
        </w:rPr>
        <w:t xml:space="preserve"> of the pool selected, and the UE selects to use partial sensing</w:t>
      </w:r>
      <w:r w:rsidRPr="00276E9B">
        <w:t>:</w:t>
      </w:r>
    </w:p>
    <w:p w14:paraId="69D07863" w14:textId="77777777" w:rsidR="00776296" w:rsidRPr="00276E9B" w:rsidRDefault="00776296" w:rsidP="00776296">
      <w:pPr>
        <w:pStyle w:val="B2"/>
        <w:rPr>
          <w:lang w:eastAsia="zh-CN"/>
        </w:rPr>
      </w:pPr>
      <w:r w:rsidRPr="00276E9B">
        <w:t>2&gt;</w:t>
      </w:r>
      <w:r w:rsidRPr="00276E9B">
        <w:tab/>
        <w:t xml:space="preserve">configure lower layers to transmit the sidelink control information and the corresponding data </w:t>
      </w:r>
      <w:r w:rsidRPr="00276E9B">
        <w:rPr>
          <w:lang w:eastAsia="zh-CN"/>
        </w:rPr>
        <w:t xml:space="preserve">based on partial sensing (as defined in TS 36.321 [6] and TS 36.213 [23]) </w:t>
      </w:r>
      <w:r w:rsidRPr="00276E9B">
        <w:t>using the</w:t>
      </w:r>
      <w:r w:rsidRPr="00276E9B">
        <w:rPr>
          <w:lang w:eastAsia="zh-CN"/>
        </w:rPr>
        <w:t xml:space="preserve"> selected</w:t>
      </w:r>
      <w:r w:rsidRPr="00276E9B">
        <w:t xml:space="preserve"> resource</w:t>
      </w:r>
      <w:r w:rsidRPr="00276E9B">
        <w:rPr>
          <w:lang w:eastAsia="zh-CN"/>
        </w:rPr>
        <w:t xml:space="preserve"> pool, if the UE supports partial sensing</w:t>
      </w:r>
      <w:r w:rsidRPr="00276E9B">
        <w:t>;</w:t>
      </w:r>
    </w:p>
    <w:p w14:paraId="7DA76120" w14:textId="77777777" w:rsidR="00776296" w:rsidRPr="00276E9B" w:rsidRDefault="00776296" w:rsidP="00776296">
      <w:pPr>
        <w:pStyle w:val="B1"/>
      </w:pPr>
      <w:r w:rsidRPr="00276E9B">
        <w:t>1&gt;</w:t>
      </w:r>
      <w:r w:rsidRPr="00276E9B">
        <w:tab/>
      </w:r>
      <w:r w:rsidRPr="00276E9B">
        <w:rPr>
          <w:lang w:eastAsia="zh-CN"/>
        </w:rPr>
        <w:t xml:space="preserve">if </w:t>
      </w:r>
      <w:r w:rsidRPr="00276E9B">
        <w:rPr>
          <w:i/>
          <w:lang w:eastAsia="zh-CN"/>
        </w:rPr>
        <w:t>partialSensing</w:t>
      </w:r>
      <w:r w:rsidRPr="00276E9B">
        <w:rPr>
          <w:lang w:eastAsia="zh-CN"/>
        </w:rPr>
        <w:t xml:space="preserve"> is not included and </w:t>
      </w:r>
      <w:r w:rsidRPr="00276E9B">
        <w:rPr>
          <w:i/>
          <w:lang w:eastAsia="zh-CN"/>
        </w:rPr>
        <w:t>randomSelection</w:t>
      </w:r>
      <w:r w:rsidRPr="00276E9B">
        <w:rPr>
          <w:lang w:eastAsia="zh-CN"/>
        </w:rPr>
        <w:t xml:space="preserve"> is included in </w:t>
      </w:r>
      <w:r w:rsidRPr="00276E9B">
        <w:rPr>
          <w:i/>
          <w:lang w:eastAsia="zh-CN"/>
        </w:rPr>
        <w:t>resourceSelectionConfigP2X</w:t>
      </w:r>
      <w:r w:rsidRPr="00276E9B">
        <w:rPr>
          <w:lang w:eastAsia="zh-CN"/>
        </w:rPr>
        <w:t xml:space="preserve"> of the pool selected.</w:t>
      </w:r>
    </w:p>
    <w:p w14:paraId="19460FCC" w14:textId="77777777" w:rsidR="00776296" w:rsidRPr="00276E9B" w:rsidRDefault="00776296" w:rsidP="00776296">
      <w:pPr>
        <w:pStyle w:val="B2"/>
      </w:pPr>
      <w:r w:rsidRPr="00276E9B">
        <w:t>2&gt;</w:t>
      </w:r>
      <w:r w:rsidRPr="00276E9B">
        <w:tab/>
        <w:t xml:space="preserve">configure lower layers to transmit the sidelink control information and the corresponding data </w:t>
      </w:r>
      <w:r w:rsidRPr="00276E9B">
        <w:rPr>
          <w:lang w:eastAsia="zh-CN"/>
        </w:rPr>
        <w:t xml:space="preserve">based on random selection (as defined in TS 36.321 [6] and TS 36.213 [23]) </w:t>
      </w:r>
      <w:r w:rsidRPr="00276E9B">
        <w:t>using the</w:t>
      </w:r>
      <w:r w:rsidRPr="00276E9B">
        <w:rPr>
          <w:lang w:eastAsia="zh-CN"/>
        </w:rPr>
        <w:t xml:space="preserve"> selected</w:t>
      </w:r>
      <w:r w:rsidRPr="00276E9B">
        <w:t xml:space="preserve"> resource</w:t>
      </w:r>
      <w:r w:rsidRPr="00276E9B">
        <w:rPr>
          <w:lang w:eastAsia="zh-CN"/>
        </w:rPr>
        <w:t xml:space="preserve"> pool</w:t>
      </w:r>
      <w:r w:rsidRPr="00276E9B">
        <w:t>;</w:t>
      </w:r>
    </w:p>
    <w:p w14:paraId="2FD8D2A9" w14:textId="77777777" w:rsidR="00776296" w:rsidRPr="00276E9B" w:rsidRDefault="00776296" w:rsidP="00776296">
      <w:pPr>
        <w:pStyle w:val="B1"/>
      </w:pPr>
      <w:r w:rsidRPr="00276E9B">
        <w:t>1&gt;</w:t>
      </w:r>
      <w:r w:rsidRPr="00276E9B">
        <w:tab/>
        <w:t xml:space="preserve">if both </w:t>
      </w:r>
      <w:r w:rsidRPr="00276E9B">
        <w:rPr>
          <w:i/>
        </w:rPr>
        <w:t>partialSensing</w:t>
      </w:r>
      <w:r w:rsidRPr="00276E9B">
        <w:t xml:space="preserve"> and </w:t>
      </w:r>
      <w:r w:rsidRPr="00276E9B">
        <w:rPr>
          <w:i/>
        </w:rPr>
        <w:t>randomSelection</w:t>
      </w:r>
      <w:r w:rsidRPr="00276E9B">
        <w:t xml:space="preserve"> is included in </w:t>
      </w:r>
      <w:r w:rsidRPr="00276E9B">
        <w:rPr>
          <w:i/>
        </w:rPr>
        <w:t>resourceSelectionConfigP2X</w:t>
      </w:r>
      <w:r w:rsidRPr="00276E9B">
        <w:t xml:space="preserve"> of the pool selected, and the UE selects to use random selection:</w:t>
      </w:r>
    </w:p>
    <w:p w14:paraId="2C167729" w14:textId="77777777" w:rsidR="00776296" w:rsidRPr="00276E9B" w:rsidRDefault="00776296" w:rsidP="00776296">
      <w:pPr>
        <w:pStyle w:val="B2"/>
      </w:pPr>
      <w:r w:rsidRPr="00276E9B">
        <w:t>2&gt;</w:t>
      </w:r>
      <w:r w:rsidRPr="00276E9B">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74E62A98" w14:textId="77777777" w:rsidR="00776296" w:rsidRPr="00276E9B" w:rsidRDefault="00776296" w:rsidP="00776296">
      <w:pPr>
        <w:pStyle w:val="NO"/>
        <w:rPr>
          <w:lang w:eastAsia="zh-CN"/>
        </w:rPr>
      </w:pPr>
      <w:r w:rsidRPr="00276E9B">
        <w:t>NOTE:</w:t>
      </w:r>
      <w:r w:rsidRPr="00276E9B">
        <w:tab/>
        <w:t xml:space="preserve">If both </w:t>
      </w:r>
      <w:r w:rsidRPr="00276E9B">
        <w:rPr>
          <w:i/>
        </w:rPr>
        <w:t>partialSensing</w:t>
      </w:r>
      <w:r w:rsidRPr="00276E9B">
        <w:t xml:space="preserve"> and </w:t>
      </w:r>
      <w:r w:rsidRPr="00276E9B">
        <w:rPr>
          <w:i/>
        </w:rPr>
        <w:t>randomSelection</w:t>
      </w:r>
      <w:r w:rsidRPr="00276E9B">
        <w:t xml:space="preserve"> is included in </w:t>
      </w:r>
      <w:r w:rsidRPr="00276E9B">
        <w:rPr>
          <w:i/>
        </w:rPr>
        <w:t>resourceSelectionConfigP2X</w:t>
      </w:r>
      <w:r w:rsidRPr="00276E9B">
        <w:t xml:space="preserve"> of the pool selected, the selection between partial sensing and random selection is left to UE implementation.</w:t>
      </w:r>
    </w:p>
    <w:p w14:paraId="3CFD0D18" w14:textId="77777777" w:rsidR="00776296" w:rsidRPr="00276E9B" w:rsidRDefault="00776296" w:rsidP="00776296">
      <w:pPr>
        <w:pStyle w:val="Heading4"/>
      </w:pPr>
      <w:r w:rsidRPr="00276E9B">
        <w:t>24.2.2.3</w:t>
      </w:r>
      <w:r w:rsidRPr="00276E9B">
        <w:tab/>
        <w:t>Test description</w:t>
      </w:r>
    </w:p>
    <w:p w14:paraId="52EC1F92" w14:textId="77777777" w:rsidR="00776296" w:rsidRPr="00276E9B" w:rsidRDefault="00776296" w:rsidP="00776296">
      <w:pPr>
        <w:pStyle w:val="H6"/>
      </w:pPr>
      <w:r w:rsidRPr="00276E9B">
        <w:t>24.2.2.3.1</w:t>
      </w:r>
      <w:r w:rsidRPr="00276E9B">
        <w:tab/>
        <w:t>Pre-test conditions</w:t>
      </w:r>
    </w:p>
    <w:p w14:paraId="4783F350" w14:textId="77777777" w:rsidR="00776296" w:rsidRPr="00276E9B" w:rsidRDefault="00776296" w:rsidP="00776296">
      <w:pPr>
        <w:pStyle w:val="H6"/>
      </w:pPr>
      <w:r w:rsidRPr="00276E9B">
        <w:t>System Simulator:</w:t>
      </w:r>
    </w:p>
    <w:p w14:paraId="2C1A24A6" w14:textId="77777777" w:rsidR="00776296" w:rsidRPr="00276E9B" w:rsidRDefault="00776296" w:rsidP="00776296">
      <w:pPr>
        <w:pStyle w:val="H6"/>
      </w:pPr>
      <w:r w:rsidRPr="00276E9B">
        <w:t>SS-NW</w:t>
      </w:r>
    </w:p>
    <w:p w14:paraId="01FCACF4" w14:textId="77777777" w:rsidR="00776296" w:rsidRPr="00276E9B" w:rsidRDefault="00776296" w:rsidP="00776296">
      <w:pPr>
        <w:pStyle w:val="B1"/>
      </w:pPr>
      <w:r w:rsidRPr="00276E9B">
        <w:t>-</w:t>
      </w:r>
      <w:r w:rsidRPr="00276E9B">
        <w:tab/>
        <w:t>Cell 1</w:t>
      </w:r>
    </w:p>
    <w:p w14:paraId="5583CC67" w14:textId="77777777" w:rsidR="00776296" w:rsidRPr="00276E9B" w:rsidRDefault="00776296" w:rsidP="00776296">
      <w:pPr>
        <w:pStyle w:val="B1"/>
      </w:pPr>
      <w:r w:rsidRPr="00276E9B">
        <w:t>-</w:t>
      </w:r>
      <w:r w:rsidRPr="00276E9B">
        <w:tab/>
        <w:t>System information combination 29 as defined in TS 36.508 [18] clause 4.4.3.1 is used in Cell 1.</w:t>
      </w:r>
    </w:p>
    <w:p w14:paraId="3C457B5D" w14:textId="77777777" w:rsidR="00776296" w:rsidRPr="00276E9B" w:rsidRDefault="00776296" w:rsidP="00776296">
      <w:pPr>
        <w:pStyle w:val="B1"/>
      </w:pPr>
      <w:r w:rsidRPr="00276E9B">
        <w:t>-</w:t>
      </w:r>
      <w:r w:rsidRPr="00276E9B">
        <w:tab/>
        <w:t>SystemInformationBlockType21 for Cell 1 using parameters as specified in Table 24.2.2.3.3-2, in which partialSensing is selected.</w:t>
      </w:r>
    </w:p>
    <w:p w14:paraId="509A7780" w14:textId="77777777" w:rsidR="00776296" w:rsidRPr="00276E9B" w:rsidRDefault="00776296" w:rsidP="00776296">
      <w:pPr>
        <w:pStyle w:val="H6"/>
      </w:pPr>
      <w:r w:rsidRPr="00276E9B">
        <w:t>SS-UE</w:t>
      </w:r>
    </w:p>
    <w:p w14:paraId="50E745BC" w14:textId="77777777" w:rsidR="00776296" w:rsidRPr="00276E9B" w:rsidRDefault="00776296" w:rsidP="00776296">
      <w:pPr>
        <w:pStyle w:val="B1"/>
      </w:pPr>
      <w:r w:rsidRPr="00276E9B">
        <w:t>-</w:t>
      </w:r>
      <w:r w:rsidRPr="00276E9B">
        <w:tab/>
        <w:t>SS-UE1. As defined in TS 36.508 [18], configured for and operating as V2X Sidelink Communication receiving device on the resources which the UE is expected to use for transmission, as defined in TS 36.508 [18] clause 6.2.3.5.</w:t>
      </w:r>
    </w:p>
    <w:p w14:paraId="536B2E23" w14:textId="77777777" w:rsidR="00776296" w:rsidRPr="00276E9B" w:rsidRDefault="00776296" w:rsidP="00776296">
      <w:pPr>
        <w:pStyle w:val="H6"/>
      </w:pPr>
      <w:r w:rsidRPr="00276E9B">
        <w:t>UE:</w:t>
      </w:r>
    </w:p>
    <w:p w14:paraId="51D5E3AF" w14:textId="77777777" w:rsidR="00776296" w:rsidRPr="00276E9B" w:rsidRDefault="00776296" w:rsidP="00776296">
      <w:pPr>
        <w:pStyle w:val="B1"/>
      </w:pPr>
      <w:r w:rsidRPr="00276E9B">
        <w:t>-</w:t>
      </w:r>
      <w:r w:rsidRPr="00276E9B">
        <w:tab/>
        <w:t>Pedestrian UE</w:t>
      </w:r>
    </w:p>
    <w:p w14:paraId="158C8ACA" w14:textId="77777777" w:rsidR="00776296" w:rsidRPr="00276E9B" w:rsidRDefault="00776296" w:rsidP="00776296">
      <w:pPr>
        <w:pStyle w:val="B1"/>
      </w:pPr>
      <w:r w:rsidRPr="00276E9B">
        <w:t>-</w:t>
      </w:r>
      <w:r w:rsidRPr="00276E9B">
        <w:tab/>
        <w:t>The UE do not support the partial sensing capability.</w:t>
      </w:r>
    </w:p>
    <w:p w14:paraId="4BB53588" w14:textId="77777777" w:rsidR="00776296" w:rsidRPr="00276E9B" w:rsidRDefault="00776296" w:rsidP="00776296">
      <w:pPr>
        <w:pStyle w:val="B1"/>
      </w:pPr>
      <w:r w:rsidRPr="00276E9B">
        <w:t>-</w:t>
      </w:r>
      <w:r w:rsidRPr="00276E9B">
        <w:tab/>
        <w:t>The UE is equipped with below information in UE or in a USIM containing default values (as per TS 36.508 [18]) except for those listed in Table 24.2.2.3.1-1.</w:t>
      </w:r>
    </w:p>
    <w:p w14:paraId="01D38D8F" w14:textId="77777777" w:rsidR="00776296" w:rsidRPr="00276E9B" w:rsidRDefault="00776296" w:rsidP="00776296">
      <w:pPr>
        <w:pStyle w:val="TH"/>
      </w:pPr>
      <w:r w:rsidRPr="00276E9B">
        <w:lastRenderedPageBreak/>
        <w:t>Table 24.2.2.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776296" w:rsidRPr="00276E9B" w14:paraId="61ED9B39" w14:textId="77777777" w:rsidTr="002553A7">
        <w:trPr>
          <w:jc w:val="center"/>
        </w:trPr>
        <w:tc>
          <w:tcPr>
            <w:tcW w:w="1818" w:type="dxa"/>
          </w:tcPr>
          <w:p w14:paraId="2BEA50B0" w14:textId="77777777" w:rsidR="00776296" w:rsidRPr="00276E9B" w:rsidRDefault="00776296" w:rsidP="00776296">
            <w:pPr>
              <w:pStyle w:val="TAH"/>
            </w:pPr>
            <w:r w:rsidRPr="00276E9B">
              <w:t>USIM field</w:t>
            </w:r>
          </w:p>
        </w:tc>
        <w:tc>
          <w:tcPr>
            <w:tcW w:w="977" w:type="dxa"/>
          </w:tcPr>
          <w:p w14:paraId="57262A15" w14:textId="77777777" w:rsidR="00776296" w:rsidRPr="00276E9B" w:rsidRDefault="00776296" w:rsidP="00776296">
            <w:pPr>
              <w:pStyle w:val="TAH"/>
            </w:pPr>
            <w:r w:rsidRPr="00276E9B">
              <w:t>Priority</w:t>
            </w:r>
          </w:p>
        </w:tc>
        <w:tc>
          <w:tcPr>
            <w:tcW w:w="2913" w:type="dxa"/>
          </w:tcPr>
          <w:p w14:paraId="6E2956AC" w14:textId="77777777" w:rsidR="00776296" w:rsidRPr="00276E9B" w:rsidRDefault="00776296" w:rsidP="00776296">
            <w:pPr>
              <w:pStyle w:val="TAH"/>
            </w:pPr>
            <w:r w:rsidRPr="00276E9B">
              <w:t>Value</w:t>
            </w:r>
          </w:p>
        </w:tc>
        <w:tc>
          <w:tcPr>
            <w:tcW w:w="3075" w:type="dxa"/>
          </w:tcPr>
          <w:p w14:paraId="42EEE5AB" w14:textId="77777777" w:rsidR="00776296" w:rsidRPr="00276E9B" w:rsidRDefault="00776296" w:rsidP="00776296">
            <w:pPr>
              <w:pStyle w:val="TAH"/>
            </w:pPr>
            <w:r w:rsidRPr="00276E9B">
              <w:t>Access Technology Identifier</w:t>
            </w:r>
          </w:p>
        </w:tc>
      </w:tr>
      <w:tr w:rsidR="00776296" w:rsidRPr="00276E9B" w14:paraId="43876A49" w14:textId="77777777" w:rsidTr="002553A7">
        <w:trPr>
          <w:cantSplit/>
          <w:jc w:val="center"/>
        </w:trPr>
        <w:tc>
          <w:tcPr>
            <w:tcW w:w="1818" w:type="dxa"/>
          </w:tcPr>
          <w:p w14:paraId="7368CC32" w14:textId="77777777" w:rsidR="00776296" w:rsidRPr="00276E9B" w:rsidRDefault="00776296" w:rsidP="002553A7">
            <w:pPr>
              <w:pStyle w:val="TAL"/>
            </w:pPr>
            <w:r w:rsidRPr="00276E9B">
              <w:t>EF</w:t>
            </w:r>
            <w:r w:rsidRPr="00276E9B">
              <w:rPr>
                <w:vertAlign w:val="subscript"/>
              </w:rPr>
              <w:t>UST</w:t>
            </w:r>
          </w:p>
        </w:tc>
        <w:tc>
          <w:tcPr>
            <w:tcW w:w="977" w:type="dxa"/>
          </w:tcPr>
          <w:p w14:paraId="166E88FC" w14:textId="77777777" w:rsidR="00776296" w:rsidRPr="00276E9B" w:rsidRDefault="00776296" w:rsidP="002553A7">
            <w:pPr>
              <w:pStyle w:val="TAL"/>
            </w:pPr>
          </w:p>
        </w:tc>
        <w:tc>
          <w:tcPr>
            <w:tcW w:w="2913" w:type="dxa"/>
          </w:tcPr>
          <w:p w14:paraId="2989F7E7" w14:textId="77777777" w:rsidR="00776296" w:rsidRPr="00276E9B" w:rsidRDefault="00776296" w:rsidP="002553A7">
            <w:pPr>
              <w:pStyle w:val="TAL"/>
            </w:pPr>
            <w:r w:rsidRPr="00276E9B">
              <w:t>Service n°119 (V2X) supported</w:t>
            </w:r>
          </w:p>
        </w:tc>
        <w:tc>
          <w:tcPr>
            <w:tcW w:w="3075" w:type="dxa"/>
          </w:tcPr>
          <w:p w14:paraId="2CF80FEB" w14:textId="77777777" w:rsidR="00776296" w:rsidRPr="00276E9B" w:rsidRDefault="00776296" w:rsidP="002553A7"/>
        </w:tc>
      </w:tr>
      <w:tr w:rsidR="00776296" w:rsidRPr="00276E9B" w14:paraId="1F66955F" w14:textId="77777777" w:rsidTr="002553A7">
        <w:trPr>
          <w:cantSplit/>
          <w:jc w:val="center"/>
        </w:trPr>
        <w:tc>
          <w:tcPr>
            <w:tcW w:w="1818" w:type="dxa"/>
          </w:tcPr>
          <w:p w14:paraId="3D054A09" w14:textId="77777777" w:rsidR="00776296" w:rsidRPr="00276E9B" w:rsidRDefault="00776296" w:rsidP="002553A7">
            <w:pPr>
              <w:pStyle w:val="TAL"/>
            </w:pPr>
            <w:r w:rsidRPr="00276E9B">
              <w:t>EF</w:t>
            </w:r>
            <w:r w:rsidRPr="00276E9B">
              <w:rPr>
                <w:vertAlign w:val="subscript"/>
              </w:rPr>
              <w:t>VST</w:t>
            </w:r>
          </w:p>
        </w:tc>
        <w:tc>
          <w:tcPr>
            <w:tcW w:w="977" w:type="dxa"/>
          </w:tcPr>
          <w:p w14:paraId="0EF61B1B" w14:textId="77777777" w:rsidR="00776296" w:rsidRPr="00276E9B" w:rsidRDefault="00776296" w:rsidP="002553A7">
            <w:pPr>
              <w:pStyle w:val="TAL"/>
            </w:pPr>
          </w:p>
        </w:tc>
        <w:tc>
          <w:tcPr>
            <w:tcW w:w="2913" w:type="dxa"/>
          </w:tcPr>
          <w:p w14:paraId="127A9A80" w14:textId="77777777" w:rsidR="00776296" w:rsidRPr="00276E9B" w:rsidRDefault="00776296" w:rsidP="002553A7">
            <w:pPr>
              <w:pStyle w:val="TAL"/>
            </w:pPr>
            <w:r w:rsidRPr="00276E9B">
              <w:t>As per TS 36.508 [18] clause 4.9.3.4</w:t>
            </w:r>
          </w:p>
        </w:tc>
        <w:tc>
          <w:tcPr>
            <w:tcW w:w="3075" w:type="dxa"/>
          </w:tcPr>
          <w:p w14:paraId="0485E31D" w14:textId="77777777" w:rsidR="00776296" w:rsidRPr="00276E9B" w:rsidRDefault="00776296" w:rsidP="002553A7"/>
        </w:tc>
      </w:tr>
      <w:tr w:rsidR="00776296" w:rsidRPr="00276E9B" w14:paraId="46B32961" w14:textId="77777777" w:rsidTr="002553A7">
        <w:trPr>
          <w:cantSplit/>
          <w:jc w:val="center"/>
        </w:trPr>
        <w:tc>
          <w:tcPr>
            <w:tcW w:w="1818" w:type="dxa"/>
          </w:tcPr>
          <w:p w14:paraId="3D7D1C14" w14:textId="77777777" w:rsidR="00776296" w:rsidRPr="00276E9B" w:rsidRDefault="00776296" w:rsidP="002553A7">
            <w:pPr>
              <w:pStyle w:val="TAL"/>
            </w:pPr>
            <w:r w:rsidRPr="00276E9B">
              <w:t>EF</w:t>
            </w:r>
            <w:r w:rsidRPr="00276E9B">
              <w:rPr>
                <w:vertAlign w:val="subscript"/>
              </w:rPr>
              <w:t>V2X_CONFIG</w:t>
            </w:r>
          </w:p>
        </w:tc>
        <w:tc>
          <w:tcPr>
            <w:tcW w:w="977" w:type="dxa"/>
          </w:tcPr>
          <w:p w14:paraId="03AAF872" w14:textId="77777777" w:rsidR="00776296" w:rsidRPr="00276E9B" w:rsidRDefault="00776296" w:rsidP="002553A7">
            <w:pPr>
              <w:pStyle w:val="TAL"/>
            </w:pPr>
          </w:p>
        </w:tc>
        <w:tc>
          <w:tcPr>
            <w:tcW w:w="2913" w:type="dxa"/>
          </w:tcPr>
          <w:p w14:paraId="5109E456" w14:textId="77777777" w:rsidR="00776296" w:rsidRPr="00276E9B" w:rsidRDefault="00776296" w:rsidP="002553A7">
            <w:pPr>
              <w:rPr>
                <w:b/>
                <w:bCs/>
                <w:i/>
                <w:iCs/>
                <w:sz w:val="18"/>
                <w:szCs w:val="18"/>
              </w:rPr>
            </w:pPr>
            <w:r w:rsidRPr="00276E9B">
              <w:rPr>
                <w:rFonts w:ascii="Arial" w:hAnsi="Arial"/>
                <w:sz w:val="18"/>
              </w:rPr>
              <w:t>As per TS 36.508 [18] clause 4.9.3.4.</w:t>
            </w:r>
          </w:p>
          <w:p w14:paraId="0389968E" w14:textId="77777777" w:rsidR="00776296" w:rsidRPr="00276E9B" w:rsidRDefault="00776296" w:rsidP="002553A7">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w:t>
            </w:r>
            <w:r w:rsidRPr="00276E9B">
              <w:rPr>
                <w:b w:val="0"/>
                <w:sz w:val="18"/>
                <w:szCs w:val="18"/>
                <w:lang w:eastAsia="zh-CN"/>
              </w:rPr>
              <w:t>24.2.2</w:t>
            </w:r>
            <w:r w:rsidRPr="00276E9B">
              <w:rPr>
                <w:b w:val="0"/>
                <w:sz w:val="18"/>
                <w:szCs w:val="18"/>
              </w:rPr>
              <w:t>.3.3-1</w:t>
            </w:r>
          </w:p>
        </w:tc>
        <w:tc>
          <w:tcPr>
            <w:tcW w:w="3075" w:type="dxa"/>
          </w:tcPr>
          <w:p w14:paraId="50617ADC" w14:textId="77777777" w:rsidR="00776296" w:rsidRPr="00276E9B" w:rsidRDefault="00776296" w:rsidP="002553A7"/>
        </w:tc>
      </w:tr>
    </w:tbl>
    <w:p w14:paraId="624757CF" w14:textId="77777777" w:rsidR="00776296" w:rsidRPr="00276E9B" w:rsidRDefault="00776296" w:rsidP="00776296"/>
    <w:p w14:paraId="66009DC7" w14:textId="77777777" w:rsidR="00776296" w:rsidRPr="00276E9B" w:rsidRDefault="00776296" w:rsidP="00776296">
      <w:pPr>
        <w:pStyle w:val="H6"/>
      </w:pPr>
      <w:r w:rsidRPr="00276E9B">
        <w:t>Preamble:</w:t>
      </w:r>
    </w:p>
    <w:p w14:paraId="40B1C59E" w14:textId="77777777" w:rsidR="00776296" w:rsidRPr="00276E9B" w:rsidRDefault="00776296" w:rsidP="00776296">
      <w:pPr>
        <w:ind w:firstLine="284"/>
      </w:pPr>
      <w:r w:rsidRPr="00276E9B">
        <w:t>-</w:t>
      </w:r>
      <w:r w:rsidRPr="00276E9B">
        <w:tab/>
        <w:t>The UE is in State Switched OFF (state 1) according to TS 36.508 [18].</w:t>
      </w:r>
    </w:p>
    <w:p w14:paraId="7EF70E91" w14:textId="77777777" w:rsidR="00776296" w:rsidRPr="00276E9B" w:rsidRDefault="00776296" w:rsidP="00776296">
      <w:pPr>
        <w:pStyle w:val="H6"/>
      </w:pPr>
      <w:r w:rsidRPr="00276E9B">
        <w:lastRenderedPageBreak/>
        <w:t>24.2.2.3.2</w:t>
      </w:r>
      <w:r w:rsidRPr="00276E9B">
        <w:tab/>
        <w:t>Test procedure sequence</w:t>
      </w:r>
    </w:p>
    <w:p w14:paraId="66F6DE83" w14:textId="77777777" w:rsidR="00776296" w:rsidRPr="00276E9B" w:rsidRDefault="00776296" w:rsidP="00776296">
      <w:pPr>
        <w:pStyle w:val="TH"/>
      </w:pPr>
      <w:r w:rsidRPr="00276E9B">
        <w:t>Table 24.2.2.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776296" w:rsidRPr="00276E9B" w14:paraId="5DB01D3C" w14:textId="77777777" w:rsidTr="002553A7">
        <w:tc>
          <w:tcPr>
            <w:tcW w:w="534" w:type="dxa"/>
            <w:tcBorders>
              <w:top w:val="single" w:sz="6" w:space="0" w:color="auto"/>
              <w:left w:val="single" w:sz="6" w:space="0" w:color="auto"/>
              <w:bottom w:val="nil"/>
            </w:tcBorders>
          </w:tcPr>
          <w:p w14:paraId="27C341F3" w14:textId="77777777" w:rsidR="00776296" w:rsidRPr="00276E9B" w:rsidRDefault="00776296" w:rsidP="002553A7">
            <w:pPr>
              <w:pStyle w:val="TAH"/>
            </w:pPr>
            <w:r w:rsidRPr="00276E9B">
              <w:t>St</w:t>
            </w:r>
          </w:p>
        </w:tc>
        <w:tc>
          <w:tcPr>
            <w:tcW w:w="3969" w:type="dxa"/>
            <w:tcBorders>
              <w:top w:val="single" w:sz="6" w:space="0" w:color="auto"/>
              <w:bottom w:val="nil"/>
            </w:tcBorders>
          </w:tcPr>
          <w:p w14:paraId="08C5D282" w14:textId="77777777" w:rsidR="00776296" w:rsidRPr="00276E9B" w:rsidRDefault="00776296" w:rsidP="002553A7">
            <w:pPr>
              <w:pStyle w:val="TAH"/>
            </w:pPr>
            <w:r w:rsidRPr="00276E9B">
              <w:t>Procedure</w:t>
            </w:r>
          </w:p>
        </w:tc>
        <w:tc>
          <w:tcPr>
            <w:tcW w:w="3686" w:type="dxa"/>
            <w:gridSpan w:val="2"/>
          </w:tcPr>
          <w:p w14:paraId="282986CA" w14:textId="77777777" w:rsidR="00776296" w:rsidRPr="00276E9B" w:rsidRDefault="00776296" w:rsidP="002553A7">
            <w:pPr>
              <w:pStyle w:val="TAH"/>
            </w:pPr>
            <w:r w:rsidRPr="00276E9B">
              <w:t>Message Sequence</w:t>
            </w:r>
          </w:p>
        </w:tc>
        <w:tc>
          <w:tcPr>
            <w:tcW w:w="567" w:type="dxa"/>
            <w:tcBorders>
              <w:top w:val="single" w:sz="6" w:space="0" w:color="auto"/>
              <w:bottom w:val="nil"/>
            </w:tcBorders>
          </w:tcPr>
          <w:p w14:paraId="5C24CABF" w14:textId="77777777" w:rsidR="00776296" w:rsidRPr="00276E9B" w:rsidRDefault="00776296" w:rsidP="002553A7">
            <w:pPr>
              <w:pStyle w:val="TAH"/>
            </w:pPr>
            <w:r w:rsidRPr="00276E9B">
              <w:t>TP</w:t>
            </w:r>
          </w:p>
        </w:tc>
        <w:tc>
          <w:tcPr>
            <w:tcW w:w="850" w:type="dxa"/>
            <w:tcBorders>
              <w:top w:val="single" w:sz="6" w:space="0" w:color="auto"/>
              <w:bottom w:val="nil"/>
              <w:right w:val="single" w:sz="6" w:space="0" w:color="auto"/>
            </w:tcBorders>
          </w:tcPr>
          <w:p w14:paraId="0A82F9A6" w14:textId="77777777" w:rsidR="00776296" w:rsidRPr="00276E9B" w:rsidRDefault="00776296" w:rsidP="002553A7">
            <w:pPr>
              <w:pStyle w:val="TAH"/>
            </w:pPr>
            <w:r w:rsidRPr="00276E9B">
              <w:t>Verdict</w:t>
            </w:r>
          </w:p>
        </w:tc>
      </w:tr>
      <w:tr w:rsidR="00776296" w:rsidRPr="00276E9B" w14:paraId="53CE05D2" w14:textId="77777777" w:rsidTr="002553A7">
        <w:tc>
          <w:tcPr>
            <w:tcW w:w="534" w:type="dxa"/>
            <w:tcBorders>
              <w:top w:val="nil"/>
              <w:left w:val="single" w:sz="6" w:space="0" w:color="auto"/>
              <w:bottom w:val="single" w:sz="4" w:space="0" w:color="auto"/>
            </w:tcBorders>
          </w:tcPr>
          <w:p w14:paraId="485E6F06" w14:textId="77777777" w:rsidR="00776296" w:rsidRPr="00276E9B" w:rsidRDefault="00776296" w:rsidP="002553A7">
            <w:pPr>
              <w:pStyle w:val="TAH"/>
            </w:pPr>
          </w:p>
        </w:tc>
        <w:tc>
          <w:tcPr>
            <w:tcW w:w="3969" w:type="dxa"/>
            <w:tcBorders>
              <w:top w:val="nil"/>
              <w:bottom w:val="single" w:sz="4" w:space="0" w:color="auto"/>
            </w:tcBorders>
          </w:tcPr>
          <w:p w14:paraId="69D6060E" w14:textId="77777777" w:rsidR="00776296" w:rsidRPr="00276E9B" w:rsidRDefault="00776296" w:rsidP="002553A7">
            <w:pPr>
              <w:pStyle w:val="TAH"/>
            </w:pPr>
          </w:p>
        </w:tc>
        <w:tc>
          <w:tcPr>
            <w:tcW w:w="709" w:type="dxa"/>
            <w:tcBorders>
              <w:bottom w:val="single" w:sz="4" w:space="0" w:color="auto"/>
            </w:tcBorders>
          </w:tcPr>
          <w:p w14:paraId="52B32EDC" w14:textId="77777777" w:rsidR="00776296" w:rsidRPr="00276E9B" w:rsidRDefault="00776296" w:rsidP="002553A7">
            <w:pPr>
              <w:pStyle w:val="TAH"/>
            </w:pPr>
            <w:r w:rsidRPr="00276E9B">
              <w:t>U - S</w:t>
            </w:r>
          </w:p>
        </w:tc>
        <w:tc>
          <w:tcPr>
            <w:tcW w:w="2977" w:type="dxa"/>
            <w:tcBorders>
              <w:bottom w:val="single" w:sz="4" w:space="0" w:color="auto"/>
            </w:tcBorders>
          </w:tcPr>
          <w:p w14:paraId="3F199DB7" w14:textId="77777777" w:rsidR="00776296" w:rsidRPr="00276E9B" w:rsidRDefault="00776296" w:rsidP="002553A7">
            <w:pPr>
              <w:pStyle w:val="TAH"/>
            </w:pPr>
            <w:r w:rsidRPr="00276E9B">
              <w:t>Message</w:t>
            </w:r>
          </w:p>
        </w:tc>
        <w:tc>
          <w:tcPr>
            <w:tcW w:w="567" w:type="dxa"/>
            <w:tcBorders>
              <w:top w:val="nil"/>
              <w:bottom w:val="single" w:sz="4" w:space="0" w:color="auto"/>
            </w:tcBorders>
          </w:tcPr>
          <w:p w14:paraId="54C44F9E" w14:textId="77777777" w:rsidR="00776296" w:rsidRPr="00276E9B" w:rsidRDefault="00776296" w:rsidP="002553A7">
            <w:pPr>
              <w:pStyle w:val="TAH"/>
            </w:pPr>
          </w:p>
        </w:tc>
        <w:tc>
          <w:tcPr>
            <w:tcW w:w="850" w:type="dxa"/>
            <w:tcBorders>
              <w:top w:val="nil"/>
              <w:bottom w:val="single" w:sz="4" w:space="0" w:color="auto"/>
              <w:right w:val="single" w:sz="6" w:space="0" w:color="auto"/>
            </w:tcBorders>
          </w:tcPr>
          <w:p w14:paraId="0A2F4DF2" w14:textId="77777777" w:rsidR="00776296" w:rsidRPr="00276E9B" w:rsidRDefault="00776296" w:rsidP="002553A7">
            <w:pPr>
              <w:pStyle w:val="TAH"/>
            </w:pPr>
          </w:p>
        </w:tc>
      </w:tr>
      <w:tr w:rsidR="00776296" w:rsidRPr="00276E9B" w14:paraId="5886F19E" w14:textId="77777777" w:rsidTr="002553A7">
        <w:tc>
          <w:tcPr>
            <w:tcW w:w="534" w:type="dxa"/>
            <w:tcBorders>
              <w:top w:val="single" w:sz="4" w:space="0" w:color="auto"/>
              <w:left w:val="single" w:sz="4" w:space="0" w:color="auto"/>
              <w:bottom w:val="single" w:sz="4" w:space="0" w:color="auto"/>
              <w:right w:val="single" w:sz="4" w:space="0" w:color="auto"/>
            </w:tcBorders>
          </w:tcPr>
          <w:p w14:paraId="21C21904" w14:textId="77777777" w:rsidR="00776296" w:rsidRPr="00276E9B" w:rsidRDefault="00776296" w:rsidP="00776296">
            <w:pPr>
              <w:pStyle w:val="TAC"/>
            </w:pPr>
            <w:r w:rsidRPr="00276E9B">
              <w:t>1</w:t>
            </w:r>
          </w:p>
        </w:tc>
        <w:tc>
          <w:tcPr>
            <w:tcW w:w="3969" w:type="dxa"/>
            <w:tcBorders>
              <w:top w:val="single" w:sz="4" w:space="0" w:color="auto"/>
              <w:left w:val="single" w:sz="4" w:space="0" w:color="auto"/>
              <w:bottom w:val="single" w:sz="4" w:space="0" w:color="auto"/>
              <w:right w:val="single" w:sz="4" w:space="0" w:color="auto"/>
            </w:tcBorders>
          </w:tcPr>
          <w:p w14:paraId="2E466C1F" w14:textId="77777777" w:rsidR="00776296" w:rsidRPr="00276E9B" w:rsidRDefault="00776296" w:rsidP="002553A7">
            <w:pPr>
              <w:pStyle w:val="TAL"/>
            </w:pPr>
            <w:r w:rsidRPr="00276E9B">
              <w:t>The UE is switched on.</w:t>
            </w:r>
          </w:p>
        </w:tc>
        <w:tc>
          <w:tcPr>
            <w:tcW w:w="709" w:type="dxa"/>
            <w:tcBorders>
              <w:top w:val="single" w:sz="4" w:space="0" w:color="auto"/>
              <w:left w:val="single" w:sz="4" w:space="0" w:color="auto"/>
              <w:bottom w:val="single" w:sz="4" w:space="0" w:color="auto"/>
              <w:right w:val="single" w:sz="4" w:space="0" w:color="auto"/>
            </w:tcBorders>
          </w:tcPr>
          <w:p w14:paraId="5EAEA78B" w14:textId="77777777" w:rsidR="00776296" w:rsidRPr="00276E9B" w:rsidRDefault="00776296" w:rsidP="002553A7">
            <w:pPr>
              <w:pStyle w:val="TAL"/>
            </w:pPr>
            <w:r w:rsidRPr="00276E9B">
              <w:t>-</w:t>
            </w:r>
          </w:p>
        </w:tc>
        <w:tc>
          <w:tcPr>
            <w:tcW w:w="2977" w:type="dxa"/>
            <w:tcBorders>
              <w:top w:val="single" w:sz="4" w:space="0" w:color="auto"/>
              <w:left w:val="single" w:sz="4" w:space="0" w:color="auto"/>
              <w:bottom w:val="single" w:sz="4" w:space="0" w:color="auto"/>
              <w:right w:val="single" w:sz="4" w:space="0" w:color="auto"/>
            </w:tcBorders>
          </w:tcPr>
          <w:p w14:paraId="6D5E67DE" w14:textId="77777777" w:rsidR="00776296" w:rsidRPr="00276E9B" w:rsidRDefault="00776296" w:rsidP="002553A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59C3B0D3" w14:textId="77777777" w:rsidR="00776296" w:rsidRPr="00276E9B" w:rsidRDefault="00776296" w:rsidP="002553A7">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43636E30" w14:textId="77777777" w:rsidR="00776296" w:rsidRPr="00276E9B" w:rsidRDefault="00776296" w:rsidP="002553A7">
            <w:pPr>
              <w:pStyle w:val="TAL"/>
            </w:pPr>
            <w:r w:rsidRPr="00276E9B">
              <w:t>-</w:t>
            </w:r>
          </w:p>
        </w:tc>
      </w:tr>
      <w:tr w:rsidR="00776296" w:rsidRPr="00276E9B" w14:paraId="011C044E" w14:textId="77777777" w:rsidTr="002553A7">
        <w:tc>
          <w:tcPr>
            <w:tcW w:w="534" w:type="dxa"/>
            <w:tcBorders>
              <w:top w:val="single" w:sz="4" w:space="0" w:color="auto"/>
              <w:left w:val="single" w:sz="4" w:space="0" w:color="auto"/>
              <w:bottom w:val="single" w:sz="4" w:space="0" w:color="auto"/>
              <w:right w:val="single" w:sz="4" w:space="0" w:color="auto"/>
            </w:tcBorders>
          </w:tcPr>
          <w:p w14:paraId="4BF00D7E" w14:textId="77777777" w:rsidR="00776296" w:rsidRPr="00276E9B" w:rsidRDefault="00776296" w:rsidP="00776296">
            <w:pPr>
              <w:pStyle w:val="TAC"/>
            </w:pPr>
            <w:r w:rsidRPr="00276E9B">
              <w:t>2</w:t>
            </w:r>
          </w:p>
        </w:tc>
        <w:tc>
          <w:tcPr>
            <w:tcW w:w="3969" w:type="dxa"/>
            <w:tcBorders>
              <w:top w:val="single" w:sz="4" w:space="0" w:color="auto"/>
              <w:left w:val="single" w:sz="4" w:space="0" w:color="auto"/>
              <w:bottom w:val="single" w:sz="4" w:space="0" w:color="auto"/>
              <w:right w:val="single" w:sz="4" w:space="0" w:color="auto"/>
            </w:tcBorders>
          </w:tcPr>
          <w:p w14:paraId="53428578" w14:textId="77777777" w:rsidR="00776296" w:rsidRPr="00276E9B" w:rsidRDefault="00776296" w:rsidP="002553A7">
            <w:pPr>
              <w:pStyle w:val="TAL"/>
            </w:pPr>
            <w:r w:rsidRPr="00276E9B">
              <w:t>Check: Does the Generic test procedure from step 1 to 18 for 'UE Registration (State 2A)' defined in TS 36.508 [18] clause 4.5.2A takes place during which the UE announces its V2X  sidelink communication capabilities in the ATTACH REQUEST message?</w:t>
            </w:r>
          </w:p>
        </w:tc>
        <w:tc>
          <w:tcPr>
            <w:tcW w:w="709" w:type="dxa"/>
            <w:tcBorders>
              <w:top w:val="single" w:sz="4" w:space="0" w:color="auto"/>
              <w:left w:val="single" w:sz="4" w:space="0" w:color="auto"/>
              <w:bottom w:val="single" w:sz="4" w:space="0" w:color="auto"/>
              <w:right w:val="single" w:sz="4" w:space="0" w:color="auto"/>
            </w:tcBorders>
          </w:tcPr>
          <w:p w14:paraId="3A073F9C" w14:textId="77777777" w:rsidR="00776296" w:rsidRPr="00276E9B" w:rsidRDefault="00776296" w:rsidP="002553A7">
            <w:pPr>
              <w:pStyle w:val="TAL"/>
            </w:pPr>
            <w:r w:rsidRPr="00276E9B">
              <w:t>-</w:t>
            </w:r>
          </w:p>
        </w:tc>
        <w:tc>
          <w:tcPr>
            <w:tcW w:w="2977" w:type="dxa"/>
            <w:tcBorders>
              <w:top w:val="single" w:sz="4" w:space="0" w:color="auto"/>
              <w:left w:val="single" w:sz="4" w:space="0" w:color="auto"/>
              <w:bottom w:val="single" w:sz="4" w:space="0" w:color="auto"/>
              <w:right w:val="single" w:sz="4" w:space="0" w:color="auto"/>
            </w:tcBorders>
          </w:tcPr>
          <w:p w14:paraId="4320168B" w14:textId="77777777" w:rsidR="00776296" w:rsidRPr="00276E9B" w:rsidRDefault="00776296" w:rsidP="002553A7">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410DA84A" w14:textId="77777777" w:rsidR="00776296" w:rsidRPr="00276E9B" w:rsidRDefault="00776296" w:rsidP="002553A7">
            <w:pPr>
              <w:pStyle w:val="TAL"/>
            </w:pPr>
            <w:r w:rsidRPr="00276E9B">
              <w:t xml:space="preserve">1 </w:t>
            </w:r>
          </w:p>
        </w:tc>
        <w:tc>
          <w:tcPr>
            <w:tcW w:w="850" w:type="dxa"/>
            <w:tcBorders>
              <w:top w:val="single" w:sz="4" w:space="0" w:color="auto"/>
              <w:left w:val="single" w:sz="4" w:space="0" w:color="auto"/>
              <w:bottom w:val="single" w:sz="4" w:space="0" w:color="auto"/>
              <w:right w:val="single" w:sz="4" w:space="0" w:color="auto"/>
            </w:tcBorders>
          </w:tcPr>
          <w:p w14:paraId="43FDF7E6" w14:textId="77777777" w:rsidR="00776296" w:rsidRPr="00276E9B" w:rsidRDefault="00776296" w:rsidP="002553A7">
            <w:pPr>
              <w:pStyle w:val="TAL"/>
            </w:pPr>
            <w:r w:rsidRPr="00276E9B">
              <w:t>P</w:t>
            </w:r>
          </w:p>
        </w:tc>
      </w:tr>
      <w:tr w:rsidR="00776296" w:rsidRPr="00276E9B" w14:paraId="7E87C114" w14:textId="77777777" w:rsidTr="002553A7">
        <w:tc>
          <w:tcPr>
            <w:tcW w:w="534" w:type="dxa"/>
            <w:tcBorders>
              <w:top w:val="single" w:sz="4" w:space="0" w:color="auto"/>
              <w:left w:val="single" w:sz="4" w:space="0" w:color="auto"/>
              <w:bottom w:val="single" w:sz="4" w:space="0" w:color="auto"/>
              <w:right w:val="single" w:sz="4" w:space="0" w:color="auto"/>
            </w:tcBorders>
          </w:tcPr>
          <w:p w14:paraId="2ADDDE55" w14:textId="77777777" w:rsidR="00776296" w:rsidRPr="00276E9B" w:rsidRDefault="00776296" w:rsidP="00776296">
            <w:pPr>
              <w:pStyle w:val="TAC"/>
            </w:pPr>
            <w:r w:rsidRPr="00276E9B">
              <w:t>3</w:t>
            </w:r>
          </w:p>
        </w:tc>
        <w:tc>
          <w:tcPr>
            <w:tcW w:w="3969" w:type="dxa"/>
            <w:tcBorders>
              <w:top w:val="single" w:sz="4" w:space="0" w:color="auto"/>
              <w:left w:val="single" w:sz="4" w:space="0" w:color="auto"/>
              <w:bottom w:val="single" w:sz="4" w:space="0" w:color="auto"/>
              <w:right w:val="single" w:sz="4" w:space="0" w:color="auto"/>
            </w:tcBorders>
          </w:tcPr>
          <w:p w14:paraId="1CA72CFD" w14:textId="77777777" w:rsidR="00776296" w:rsidRPr="00276E9B" w:rsidRDefault="00776296" w:rsidP="002553A7">
            <w:pPr>
              <w:pStyle w:val="TAL"/>
            </w:pPr>
            <w:r w:rsidRPr="00276E9B">
              <w:t>Close UE Test Loop with bit E0 in UE test loop mode E LB setup IE set to one (transmission mode).</w:t>
            </w:r>
          </w:p>
        </w:tc>
        <w:tc>
          <w:tcPr>
            <w:tcW w:w="709" w:type="dxa"/>
            <w:tcBorders>
              <w:top w:val="single" w:sz="4" w:space="0" w:color="auto"/>
              <w:left w:val="single" w:sz="4" w:space="0" w:color="auto"/>
              <w:bottom w:val="single" w:sz="4" w:space="0" w:color="auto"/>
              <w:right w:val="single" w:sz="4" w:space="0" w:color="auto"/>
            </w:tcBorders>
          </w:tcPr>
          <w:p w14:paraId="5475972D" w14:textId="77777777" w:rsidR="00776296" w:rsidRPr="00276E9B" w:rsidRDefault="00776296" w:rsidP="002553A7">
            <w:pPr>
              <w:pStyle w:val="TAL"/>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E357074" w14:textId="77777777" w:rsidR="00776296" w:rsidRPr="00276E9B" w:rsidRDefault="00776296" w:rsidP="002553A7">
            <w:pPr>
              <w:pStyle w:val="TAL"/>
            </w:pPr>
            <w:r w:rsidRPr="00276E9B">
              <w:t>CLOSE UE TEST LOOP</w:t>
            </w:r>
          </w:p>
        </w:tc>
        <w:tc>
          <w:tcPr>
            <w:tcW w:w="567" w:type="dxa"/>
            <w:tcBorders>
              <w:top w:val="single" w:sz="4" w:space="0" w:color="auto"/>
              <w:left w:val="single" w:sz="4" w:space="0" w:color="auto"/>
              <w:bottom w:val="single" w:sz="4" w:space="0" w:color="auto"/>
              <w:right w:val="single" w:sz="4" w:space="0" w:color="auto"/>
            </w:tcBorders>
          </w:tcPr>
          <w:p w14:paraId="2327DEDF" w14:textId="77777777" w:rsidR="00776296" w:rsidRPr="00276E9B" w:rsidRDefault="00776296" w:rsidP="002553A7">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4B9DC47D" w14:textId="77777777" w:rsidR="00776296" w:rsidRPr="00276E9B" w:rsidRDefault="00776296" w:rsidP="002553A7">
            <w:pPr>
              <w:pStyle w:val="TAL"/>
            </w:pPr>
            <w:r w:rsidRPr="00276E9B">
              <w:t>-</w:t>
            </w:r>
          </w:p>
        </w:tc>
      </w:tr>
      <w:tr w:rsidR="00776296" w:rsidRPr="00276E9B" w14:paraId="54EDD1C2" w14:textId="77777777" w:rsidTr="002553A7">
        <w:tc>
          <w:tcPr>
            <w:tcW w:w="534" w:type="dxa"/>
            <w:tcBorders>
              <w:top w:val="single" w:sz="4" w:space="0" w:color="auto"/>
              <w:left w:val="single" w:sz="4" w:space="0" w:color="auto"/>
              <w:bottom w:val="single" w:sz="4" w:space="0" w:color="auto"/>
              <w:right w:val="single" w:sz="4" w:space="0" w:color="auto"/>
            </w:tcBorders>
          </w:tcPr>
          <w:p w14:paraId="39071C05" w14:textId="77777777" w:rsidR="00776296" w:rsidRPr="00276E9B" w:rsidRDefault="00776296" w:rsidP="00776296">
            <w:pPr>
              <w:pStyle w:val="TAC"/>
            </w:pPr>
            <w:r w:rsidRPr="00276E9B">
              <w:t>4</w:t>
            </w:r>
          </w:p>
        </w:tc>
        <w:tc>
          <w:tcPr>
            <w:tcW w:w="3969" w:type="dxa"/>
            <w:tcBorders>
              <w:top w:val="single" w:sz="4" w:space="0" w:color="auto"/>
              <w:left w:val="single" w:sz="4" w:space="0" w:color="auto"/>
              <w:bottom w:val="single" w:sz="4" w:space="0" w:color="auto"/>
              <w:right w:val="single" w:sz="4" w:space="0" w:color="auto"/>
            </w:tcBorders>
          </w:tcPr>
          <w:p w14:paraId="60CABA1D" w14:textId="77777777" w:rsidR="00776296" w:rsidRPr="00276E9B" w:rsidRDefault="00776296" w:rsidP="002553A7">
            <w:pPr>
              <w:pStyle w:val="TAL"/>
            </w:pPr>
            <w:r w:rsidRPr="00276E9B">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5C52E39E" w14:textId="77777777" w:rsidR="00776296" w:rsidRPr="00276E9B" w:rsidRDefault="00776296" w:rsidP="002553A7">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2F3129D" w14:textId="77777777" w:rsidR="00776296" w:rsidRPr="00276E9B" w:rsidRDefault="00776296" w:rsidP="002553A7">
            <w:pPr>
              <w:pStyle w:val="TAL"/>
            </w:pPr>
            <w:r w:rsidRPr="00276E9B">
              <w:t>CLOSE UE TEST LOOP COMPLETE</w:t>
            </w:r>
          </w:p>
        </w:tc>
        <w:tc>
          <w:tcPr>
            <w:tcW w:w="567" w:type="dxa"/>
            <w:tcBorders>
              <w:top w:val="single" w:sz="4" w:space="0" w:color="auto"/>
              <w:left w:val="single" w:sz="4" w:space="0" w:color="auto"/>
              <w:bottom w:val="single" w:sz="4" w:space="0" w:color="auto"/>
              <w:right w:val="single" w:sz="4" w:space="0" w:color="auto"/>
            </w:tcBorders>
          </w:tcPr>
          <w:p w14:paraId="721E18A7" w14:textId="77777777" w:rsidR="00776296" w:rsidRPr="00276E9B" w:rsidRDefault="00776296" w:rsidP="002553A7">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07A4B62F" w14:textId="77777777" w:rsidR="00776296" w:rsidRPr="00276E9B" w:rsidRDefault="00776296" w:rsidP="002553A7">
            <w:pPr>
              <w:pStyle w:val="TAL"/>
            </w:pPr>
            <w:r w:rsidRPr="00276E9B">
              <w:t>-</w:t>
            </w:r>
          </w:p>
        </w:tc>
      </w:tr>
      <w:tr w:rsidR="00776296" w:rsidRPr="00276E9B" w14:paraId="5B3742C9" w14:textId="77777777" w:rsidTr="002553A7">
        <w:tc>
          <w:tcPr>
            <w:tcW w:w="534" w:type="dxa"/>
            <w:tcBorders>
              <w:top w:val="single" w:sz="4" w:space="0" w:color="auto"/>
              <w:left w:val="single" w:sz="4" w:space="0" w:color="auto"/>
              <w:bottom w:val="single" w:sz="4" w:space="0" w:color="auto"/>
              <w:right w:val="single" w:sz="4" w:space="0" w:color="auto"/>
            </w:tcBorders>
          </w:tcPr>
          <w:p w14:paraId="4294F185" w14:textId="77777777" w:rsidR="00776296" w:rsidRPr="00276E9B" w:rsidRDefault="00776296" w:rsidP="00776296">
            <w:pPr>
              <w:pStyle w:val="TAC"/>
            </w:pPr>
            <w:r w:rsidRPr="00276E9B">
              <w:t>5</w:t>
            </w:r>
          </w:p>
        </w:tc>
        <w:tc>
          <w:tcPr>
            <w:tcW w:w="3969" w:type="dxa"/>
            <w:tcBorders>
              <w:top w:val="single" w:sz="4" w:space="0" w:color="auto"/>
              <w:left w:val="single" w:sz="4" w:space="0" w:color="auto"/>
              <w:bottom w:val="single" w:sz="4" w:space="0" w:color="auto"/>
              <w:right w:val="single" w:sz="4" w:space="0" w:color="auto"/>
            </w:tcBorders>
          </w:tcPr>
          <w:p w14:paraId="67024053" w14:textId="77777777" w:rsidR="00776296" w:rsidRPr="00276E9B" w:rsidRDefault="00776296" w:rsidP="002553A7">
            <w:pPr>
              <w:pStyle w:val="TAL"/>
            </w:pPr>
            <w:r w:rsidRPr="00276E9B">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5C6A9527" w14:textId="77777777" w:rsidR="00776296" w:rsidRPr="00276E9B" w:rsidRDefault="00776296" w:rsidP="002553A7">
            <w:pPr>
              <w:pStyle w:val="TAL"/>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7FE8F3AC" w14:textId="77777777" w:rsidR="00776296" w:rsidRPr="00276E9B" w:rsidRDefault="00776296" w:rsidP="002553A7">
            <w:pPr>
              <w:pStyle w:val="TAL"/>
              <w:rPr>
                <w:i/>
              </w:rPr>
            </w:pPr>
            <w:r w:rsidRPr="00276E9B">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26D90D04" w14:textId="77777777" w:rsidR="00776296" w:rsidRPr="00276E9B" w:rsidRDefault="00776296" w:rsidP="002553A7">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6FD50BEC" w14:textId="77777777" w:rsidR="00776296" w:rsidRPr="00276E9B" w:rsidRDefault="00776296" w:rsidP="002553A7">
            <w:pPr>
              <w:pStyle w:val="TAL"/>
            </w:pPr>
            <w:r w:rsidRPr="00276E9B">
              <w:t>-</w:t>
            </w:r>
          </w:p>
        </w:tc>
      </w:tr>
      <w:tr w:rsidR="00776296" w:rsidRPr="00276E9B" w14:paraId="02382DDA" w14:textId="77777777" w:rsidTr="002553A7">
        <w:tc>
          <w:tcPr>
            <w:tcW w:w="534" w:type="dxa"/>
            <w:tcBorders>
              <w:top w:val="single" w:sz="4" w:space="0" w:color="auto"/>
              <w:left w:val="single" w:sz="4" w:space="0" w:color="auto"/>
              <w:bottom w:val="single" w:sz="4" w:space="0" w:color="auto"/>
              <w:right w:val="single" w:sz="4" w:space="0" w:color="auto"/>
            </w:tcBorders>
          </w:tcPr>
          <w:p w14:paraId="720A0224" w14:textId="77777777" w:rsidR="00776296" w:rsidRPr="00276E9B" w:rsidRDefault="00776296" w:rsidP="00776296">
            <w:pPr>
              <w:pStyle w:val="TAC"/>
            </w:pPr>
            <w:r w:rsidRPr="00276E9B">
              <w:t>6</w:t>
            </w:r>
          </w:p>
        </w:tc>
        <w:tc>
          <w:tcPr>
            <w:tcW w:w="3969" w:type="dxa"/>
            <w:tcBorders>
              <w:top w:val="single" w:sz="4" w:space="0" w:color="auto"/>
              <w:left w:val="single" w:sz="4" w:space="0" w:color="auto"/>
              <w:bottom w:val="single" w:sz="4" w:space="0" w:color="auto"/>
              <w:right w:val="single" w:sz="4" w:space="0" w:color="auto"/>
            </w:tcBorders>
          </w:tcPr>
          <w:p w14:paraId="05011937" w14:textId="77777777" w:rsidR="00776296" w:rsidRPr="00276E9B" w:rsidRDefault="00776296" w:rsidP="002553A7">
            <w:pPr>
              <w:pStyle w:val="TAL"/>
            </w:pPr>
            <w:r w:rsidRPr="00276E9B">
              <w:t>Check: Does the UE transmit in the next 60 sec STCH PDCP SDU packets of V2X sidelink communication data over the PC5 interface?</w:t>
            </w:r>
          </w:p>
        </w:tc>
        <w:tc>
          <w:tcPr>
            <w:tcW w:w="709" w:type="dxa"/>
            <w:tcBorders>
              <w:top w:val="single" w:sz="4" w:space="0" w:color="auto"/>
              <w:left w:val="single" w:sz="4" w:space="0" w:color="auto"/>
              <w:bottom w:val="single" w:sz="4" w:space="0" w:color="auto"/>
              <w:right w:val="single" w:sz="4" w:space="0" w:color="auto"/>
            </w:tcBorders>
          </w:tcPr>
          <w:p w14:paraId="16310975" w14:textId="77777777" w:rsidR="00776296" w:rsidRPr="00276E9B" w:rsidRDefault="00776296" w:rsidP="002553A7">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72448300" w14:textId="77777777" w:rsidR="00776296" w:rsidRPr="00276E9B" w:rsidRDefault="00776296" w:rsidP="002553A7">
            <w:pPr>
              <w:pStyle w:val="TAL"/>
              <w:rPr>
                <w:i/>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49628B5D" w14:textId="77777777" w:rsidR="00776296" w:rsidRPr="00276E9B" w:rsidRDefault="00776296" w:rsidP="002553A7">
            <w:pPr>
              <w:pStyle w:val="TAL"/>
            </w:pPr>
            <w:r w:rsidRPr="00276E9B">
              <w:t>2</w:t>
            </w:r>
          </w:p>
        </w:tc>
        <w:tc>
          <w:tcPr>
            <w:tcW w:w="850" w:type="dxa"/>
            <w:tcBorders>
              <w:top w:val="single" w:sz="4" w:space="0" w:color="auto"/>
              <w:left w:val="single" w:sz="4" w:space="0" w:color="auto"/>
              <w:bottom w:val="single" w:sz="4" w:space="0" w:color="auto"/>
              <w:right w:val="single" w:sz="4" w:space="0" w:color="auto"/>
            </w:tcBorders>
          </w:tcPr>
          <w:p w14:paraId="64894C12" w14:textId="77777777" w:rsidR="00776296" w:rsidRPr="00276E9B" w:rsidRDefault="00776296" w:rsidP="002553A7">
            <w:pPr>
              <w:pStyle w:val="TAL"/>
            </w:pPr>
            <w:r w:rsidRPr="00276E9B">
              <w:t>F</w:t>
            </w:r>
          </w:p>
        </w:tc>
      </w:tr>
      <w:tr w:rsidR="00776296" w:rsidRPr="00276E9B" w14:paraId="0930FF98" w14:textId="77777777" w:rsidTr="002553A7">
        <w:tc>
          <w:tcPr>
            <w:tcW w:w="534" w:type="dxa"/>
            <w:tcBorders>
              <w:top w:val="single" w:sz="4" w:space="0" w:color="auto"/>
              <w:left w:val="single" w:sz="4" w:space="0" w:color="auto"/>
              <w:bottom w:val="single" w:sz="4" w:space="0" w:color="auto"/>
              <w:right w:val="single" w:sz="4" w:space="0" w:color="auto"/>
            </w:tcBorders>
          </w:tcPr>
          <w:p w14:paraId="4043B978" w14:textId="77777777" w:rsidR="00776296" w:rsidRPr="00276E9B" w:rsidRDefault="00776296" w:rsidP="00776296">
            <w:pPr>
              <w:pStyle w:val="TAC"/>
            </w:pPr>
            <w:r w:rsidRPr="00276E9B">
              <w:t>7</w:t>
            </w:r>
          </w:p>
        </w:tc>
        <w:tc>
          <w:tcPr>
            <w:tcW w:w="3969" w:type="dxa"/>
            <w:tcBorders>
              <w:top w:val="single" w:sz="4" w:space="0" w:color="auto"/>
              <w:left w:val="single" w:sz="4" w:space="0" w:color="auto"/>
              <w:bottom w:val="single" w:sz="4" w:space="0" w:color="auto"/>
              <w:right w:val="single" w:sz="4" w:space="0" w:color="auto"/>
            </w:tcBorders>
          </w:tcPr>
          <w:p w14:paraId="012F100F" w14:textId="77777777" w:rsidR="00776296" w:rsidRPr="00276E9B" w:rsidRDefault="00776296" w:rsidP="002553A7">
            <w:pPr>
              <w:pStyle w:val="TAL"/>
            </w:pPr>
            <w:r w:rsidRPr="00276E9B">
              <w:t>SS-NW changes SystemInformationBlockType21 which randomSelection is selected according to Table 24.2.2.3.3-3.</w:t>
            </w:r>
          </w:p>
        </w:tc>
        <w:tc>
          <w:tcPr>
            <w:tcW w:w="709" w:type="dxa"/>
            <w:tcBorders>
              <w:top w:val="single" w:sz="4" w:space="0" w:color="auto"/>
              <w:left w:val="single" w:sz="4" w:space="0" w:color="auto"/>
              <w:bottom w:val="single" w:sz="4" w:space="0" w:color="auto"/>
              <w:right w:val="single" w:sz="4" w:space="0" w:color="auto"/>
            </w:tcBorders>
          </w:tcPr>
          <w:p w14:paraId="0587C34E" w14:textId="77777777" w:rsidR="00776296" w:rsidRPr="00276E9B" w:rsidRDefault="00776296" w:rsidP="002553A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445C2F20" w14:textId="77777777" w:rsidR="00776296" w:rsidRPr="00276E9B" w:rsidRDefault="00776296" w:rsidP="002553A7">
            <w:pPr>
              <w:rPr>
                <w:rFonts w:ascii="Arial" w:hAnsi="Arial"/>
                <w:i/>
                <w:sz w:val="18"/>
              </w:rPr>
            </w:pPr>
          </w:p>
        </w:tc>
        <w:tc>
          <w:tcPr>
            <w:tcW w:w="567" w:type="dxa"/>
            <w:tcBorders>
              <w:top w:val="single" w:sz="4" w:space="0" w:color="auto"/>
              <w:left w:val="single" w:sz="4" w:space="0" w:color="auto"/>
              <w:bottom w:val="single" w:sz="4" w:space="0" w:color="auto"/>
              <w:right w:val="single" w:sz="4" w:space="0" w:color="auto"/>
            </w:tcBorders>
          </w:tcPr>
          <w:p w14:paraId="1F88AEE9" w14:textId="77777777" w:rsidR="00776296" w:rsidRPr="00276E9B" w:rsidRDefault="00776296" w:rsidP="002553A7">
            <w:pP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tcPr>
          <w:p w14:paraId="59AAD16C" w14:textId="77777777" w:rsidR="00776296" w:rsidRPr="00276E9B" w:rsidRDefault="00776296" w:rsidP="002553A7">
            <w:pPr>
              <w:rPr>
                <w:rFonts w:ascii="Arial" w:hAnsi="Arial"/>
                <w:sz w:val="18"/>
              </w:rPr>
            </w:pPr>
          </w:p>
        </w:tc>
      </w:tr>
      <w:tr w:rsidR="00776296" w:rsidRPr="00276E9B" w14:paraId="082B0334" w14:textId="77777777" w:rsidTr="002553A7">
        <w:tc>
          <w:tcPr>
            <w:tcW w:w="534" w:type="dxa"/>
            <w:tcBorders>
              <w:top w:val="single" w:sz="4" w:space="0" w:color="auto"/>
              <w:left w:val="single" w:sz="4" w:space="0" w:color="auto"/>
              <w:bottom w:val="single" w:sz="4" w:space="0" w:color="auto"/>
              <w:right w:val="single" w:sz="4" w:space="0" w:color="auto"/>
            </w:tcBorders>
          </w:tcPr>
          <w:p w14:paraId="37CA1827" w14:textId="77777777" w:rsidR="00776296" w:rsidRPr="00276E9B" w:rsidRDefault="00776296" w:rsidP="00776296">
            <w:pPr>
              <w:pStyle w:val="TAC"/>
              <w:rPr>
                <w:lang w:eastAsia="zh-CN"/>
              </w:rPr>
            </w:pPr>
            <w:r w:rsidRPr="00276E9B">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5F0D50E8" w14:textId="77777777" w:rsidR="00776296" w:rsidRPr="00276E9B" w:rsidRDefault="00776296" w:rsidP="002553A7">
            <w:pPr>
              <w:pStyle w:val="TAL"/>
            </w:pPr>
            <w:r w:rsidRPr="00276E9B">
              <w:t>The SS transmits a Paging message in a paging occasion including a systemInfoModification.</w:t>
            </w:r>
          </w:p>
        </w:tc>
        <w:tc>
          <w:tcPr>
            <w:tcW w:w="709" w:type="dxa"/>
            <w:tcBorders>
              <w:top w:val="single" w:sz="4" w:space="0" w:color="auto"/>
              <w:left w:val="single" w:sz="4" w:space="0" w:color="auto"/>
              <w:bottom w:val="single" w:sz="4" w:space="0" w:color="auto"/>
              <w:right w:val="single" w:sz="4" w:space="0" w:color="auto"/>
            </w:tcBorders>
          </w:tcPr>
          <w:p w14:paraId="1CE5ABBA" w14:textId="77777777" w:rsidR="00776296" w:rsidRPr="00276E9B" w:rsidRDefault="00776296" w:rsidP="002553A7">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1F9B113" w14:textId="77777777" w:rsidR="00776296" w:rsidRPr="00276E9B" w:rsidRDefault="00776296" w:rsidP="002553A7">
            <w:pPr>
              <w:rPr>
                <w:rFonts w:ascii="Arial" w:hAnsi="Arial"/>
                <w:i/>
                <w:sz w:val="18"/>
              </w:rPr>
            </w:pPr>
            <w:r w:rsidRPr="00276E9B">
              <w:rPr>
                <w:rFonts w:ascii="Arial" w:hAnsi="Arial"/>
                <w:i/>
                <w:sz w:val="18"/>
              </w:rPr>
              <w:t>Paging</w:t>
            </w:r>
          </w:p>
        </w:tc>
        <w:tc>
          <w:tcPr>
            <w:tcW w:w="567" w:type="dxa"/>
            <w:tcBorders>
              <w:top w:val="single" w:sz="4" w:space="0" w:color="auto"/>
              <w:left w:val="single" w:sz="4" w:space="0" w:color="auto"/>
              <w:bottom w:val="single" w:sz="4" w:space="0" w:color="auto"/>
              <w:right w:val="single" w:sz="4" w:space="0" w:color="auto"/>
            </w:tcBorders>
          </w:tcPr>
          <w:p w14:paraId="530AE9B6" w14:textId="77777777" w:rsidR="00776296" w:rsidRPr="00276E9B" w:rsidRDefault="00776296" w:rsidP="002553A7">
            <w:pP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tcPr>
          <w:p w14:paraId="64B4D3B7" w14:textId="77777777" w:rsidR="00776296" w:rsidRPr="00276E9B" w:rsidRDefault="00776296" w:rsidP="002553A7">
            <w:pPr>
              <w:rPr>
                <w:rFonts w:ascii="Arial" w:hAnsi="Arial"/>
                <w:sz w:val="18"/>
              </w:rPr>
            </w:pPr>
          </w:p>
        </w:tc>
      </w:tr>
      <w:tr w:rsidR="00776296" w:rsidRPr="00276E9B" w14:paraId="3434080C" w14:textId="77777777" w:rsidTr="002553A7">
        <w:tc>
          <w:tcPr>
            <w:tcW w:w="534" w:type="dxa"/>
            <w:tcBorders>
              <w:top w:val="single" w:sz="4" w:space="0" w:color="auto"/>
              <w:left w:val="single" w:sz="4" w:space="0" w:color="auto"/>
              <w:bottom w:val="single" w:sz="4" w:space="0" w:color="auto"/>
              <w:right w:val="single" w:sz="4" w:space="0" w:color="auto"/>
            </w:tcBorders>
          </w:tcPr>
          <w:p w14:paraId="75268EB2" w14:textId="77777777" w:rsidR="00776296" w:rsidRPr="00276E9B" w:rsidRDefault="00776296" w:rsidP="00776296">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633D3454" w14:textId="77777777" w:rsidR="00776296" w:rsidRPr="00276E9B" w:rsidRDefault="00776296" w:rsidP="002553A7">
            <w:pPr>
              <w:pStyle w:val="TAL"/>
            </w:pPr>
            <w:r w:rsidRPr="00276E9B">
              <w:t>Wait for 2 modification periods to allow for the UE to obtain the new version of the SystemInformationType21.</w:t>
            </w:r>
          </w:p>
        </w:tc>
        <w:tc>
          <w:tcPr>
            <w:tcW w:w="709" w:type="dxa"/>
            <w:tcBorders>
              <w:top w:val="single" w:sz="4" w:space="0" w:color="auto"/>
              <w:left w:val="single" w:sz="4" w:space="0" w:color="auto"/>
              <w:bottom w:val="single" w:sz="4" w:space="0" w:color="auto"/>
              <w:right w:val="single" w:sz="4" w:space="0" w:color="auto"/>
            </w:tcBorders>
          </w:tcPr>
          <w:p w14:paraId="3E0D697C" w14:textId="77777777" w:rsidR="00776296" w:rsidRPr="00276E9B" w:rsidRDefault="00776296" w:rsidP="002553A7">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23949443" w14:textId="77777777" w:rsidR="00776296" w:rsidRPr="00276E9B" w:rsidRDefault="00776296" w:rsidP="002553A7">
            <w:pPr>
              <w:rPr>
                <w:rFonts w:ascii="Arial" w:hAnsi="Arial"/>
                <w:i/>
                <w:sz w:val="18"/>
              </w:rPr>
            </w:pPr>
          </w:p>
        </w:tc>
        <w:tc>
          <w:tcPr>
            <w:tcW w:w="567" w:type="dxa"/>
            <w:tcBorders>
              <w:top w:val="single" w:sz="4" w:space="0" w:color="auto"/>
              <w:left w:val="single" w:sz="4" w:space="0" w:color="auto"/>
              <w:bottom w:val="single" w:sz="4" w:space="0" w:color="auto"/>
              <w:right w:val="single" w:sz="4" w:space="0" w:color="auto"/>
            </w:tcBorders>
          </w:tcPr>
          <w:p w14:paraId="16089C7E" w14:textId="77777777" w:rsidR="00776296" w:rsidRPr="00276E9B" w:rsidRDefault="00776296" w:rsidP="002553A7">
            <w:pP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tcPr>
          <w:p w14:paraId="6368528E" w14:textId="77777777" w:rsidR="00776296" w:rsidRPr="00276E9B" w:rsidRDefault="00776296" w:rsidP="002553A7">
            <w:pPr>
              <w:rPr>
                <w:rFonts w:ascii="Arial" w:hAnsi="Arial"/>
                <w:sz w:val="18"/>
              </w:rPr>
            </w:pPr>
          </w:p>
        </w:tc>
      </w:tr>
      <w:tr w:rsidR="00776296" w:rsidRPr="00276E9B" w14:paraId="7F4DE51A" w14:textId="77777777" w:rsidTr="002553A7">
        <w:tc>
          <w:tcPr>
            <w:tcW w:w="534" w:type="dxa"/>
            <w:tcBorders>
              <w:top w:val="single" w:sz="4" w:space="0" w:color="auto"/>
              <w:left w:val="single" w:sz="4" w:space="0" w:color="auto"/>
              <w:bottom w:val="single" w:sz="4" w:space="0" w:color="auto"/>
              <w:right w:val="single" w:sz="4" w:space="0" w:color="auto"/>
            </w:tcBorders>
          </w:tcPr>
          <w:p w14:paraId="4B2594DE" w14:textId="77777777" w:rsidR="00776296" w:rsidRPr="00276E9B" w:rsidRDefault="00776296" w:rsidP="00776296">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7BCCE0B0" w14:textId="77777777" w:rsidR="00776296" w:rsidRPr="00276E9B" w:rsidRDefault="00776296" w:rsidP="002553A7">
            <w:pPr>
              <w:pStyle w:val="TAL"/>
            </w:pPr>
            <w:r w:rsidRPr="00276E9B">
              <w:t>Check: Does the UE transmit STCH PDCP SDU packets of V2X sidelink communication data over the PC5 interface in accordance with the resources indicated in Cell 1 SystemInformationBlockType21?</w:t>
            </w:r>
          </w:p>
          <w:p w14:paraId="7DD4AA2F" w14:textId="77777777" w:rsidR="00776296" w:rsidRPr="00276E9B" w:rsidRDefault="00776296" w:rsidP="002553A7">
            <w:pPr>
              <w:pStyle w:val="TAL"/>
            </w:pPr>
          </w:p>
          <w:p w14:paraId="6291BCCA" w14:textId="77777777" w:rsidR="00776296" w:rsidRPr="00276E9B" w:rsidRDefault="00776296" w:rsidP="002553A7">
            <w:pPr>
              <w:pStyle w:val="TAL"/>
            </w:pPr>
            <w:r w:rsidRPr="00276E9B">
              <w:t>NOTE 1: The UE may send multiple packets. The reception of one of them is sufficient for achieving the Pass verdict.</w:t>
            </w:r>
          </w:p>
          <w:p w14:paraId="0C048AFF" w14:textId="77777777" w:rsidR="00776296" w:rsidRPr="00276E9B" w:rsidRDefault="00776296" w:rsidP="002553A7">
            <w:pPr>
              <w:pStyle w:val="TAL"/>
            </w:pPr>
            <w:r w:rsidRPr="00276E9B">
              <w:t>NOTE 2: The structure of the data is not checked and it is just considered as octetstrings by the SS.</w:t>
            </w:r>
          </w:p>
        </w:tc>
        <w:tc>
          <w:tcPr>
            <w:tcW w:w="709" w:type="dxa"/>
            <w:tcBorders>
              <w:top w:val="single" w:sz="4" w:space="0" w:color="auto"/>
              <w:left w:val="single" w:sz="4" w:space="0" w:color="auto"/>
              <w:bottom w:val="single" w:sz="4" w:space="0" w:color="auto"/>
              <w:right w:val="single" w:sz="4" w:space="0" w:color="auto"/>
            </w:tcBorders>
          </w:tcPr>
          <w:p w14:paraId="2555048C" w14:textId="77777777" w:rsidR="00776296" w:rsidRPr="00276E9B" w:rsidRDefault="00776296" w:rsidP="002553A7">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499C3345" w14:textId="77777777" w:rsidR="00776296" w:rsidRPr="00276E9B" w:rsidRDefault="00776296" w:rsidP="002553A7">
            <w:pPr>
              <w:pStyle w:val="TAL"/>
              <w:rPr>
                <w:i/>
              </w:rPr>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tcPr>
          <w:p w14:paraId="0867B1B1" w14:textId="77777777" w:rsidR="00776296" w:rsidRPr="00276E9B" w:rsidRDefault="00776296" w:rsidP="002553A7">
            <w:pPr>
              <w:pStyle w:val="TAL"/>
            </w:pPr>
            <w:r w:rsidRPr="00276E9B">
              <w:t>3</w:t>
            </w:r>
          </w:p>
        </w:tc>
        <w:tc>
          <w:tcPr>
            <w:tcW w:w="850" w:type="dxa"/>
            <w:tcBorders>
              <w:top w:val="single" w:sz="4" w:space="0" w:color="auto"/>
              <w:left w:val="single" w:sz="4" w:space="0" w:color="auto"/>
              <w:bottom w:val="single" w:sz="4" w:space="0" w:color="auto"/>
              <w:right w:val="single" w:sz="4" w:space="0" w:color="auto"/>
            </w:tcBorders>
          </w:tcPr>
          <w:p w14:paraId="0D187BB1" w14:textId="77777777" w:rsidR="00776296" w:rsidRPr="00276E9B" w:rsidRDefault="00776296" w:rsidP="002553A7">
            <w:pPr>
              <w:pStyle w:val="TAL"/>
            </w:pPr>
            <w:r w:rsidRPr="00276E9B">
              <w:t>P</w:t>
            </w:r>
          </w:p>
        </w:tc>
      </w:tr>
      <w:tr w:rsidR="00776296" w:rsidRPr="00276E9B" w14:paraId="030FD869" w14:textId="77777777" w:rsidTr="002553A7">
        <w:tc>
          <w:tcPr>
            <w:tcW w:w="534" w:type="dxa"/>
            <w:tcBorders>
              <w:top w:val="single" w:sz="4" w:space="0" w:color="auto"/>
              <w:left w:val="single" w:sz="4" w:space="0" w:color="auto"/>
              <w:bottom w:val="single" w:sz="4" w:space="0" w:color="auto"/>
              <w:right w:val="single" w:sz="4" w:space="0" w:color="auto"/>
            </w:tcBorders>
          </w:tcPr>
          <w:p w14:paraId="6A5B124D" w14:textId="77777777" w:rsidR="00776296" w:rsidRPr="00276E9B" w:rsidRDefault="00776296" w:rsidP="00776296">
            <w:pPr>
              <w:pStyle w:val="TAC"/>
            </w:pPr>
            <w:r w:rsidRPr="00276E9B">
              <w:t>11</w:t>
            </w:r>
          </w:p>
        </w:tc>
        <w:tc>
          <w:tcPr>
            <w:tcW w:w="3969" w:type="dxa"/>
            <w:tcBorders>
              <w:top w:val="single" w:sz="4" w:space="0" w:color="auto"/>
              <w:left w:val="single" w:sz="4" w:space="0" w:color="auto"/>
              <w:bottom w:val="single" w:sz="4" w:space="0" w:color="auto"/>
              <w:right w:val="single" w:sz="4" w:space="0" w:color="auto"/>
            </w:tcBorders>
          </w:tcPr>
          <w:p w14:paraId="42D9F78D" w14:textId="77777777" w:rsidR="00776296" w:rsidRPr="00276E9B" w:rsidRDefault="00776296" w:rsidP="002553A7">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3EFAC56C" w14:textId="77777777" w:rsidR="00776296" w:rsidRPr="00276E9B" w:rsidRDefault="00776296" w:rsidP="002553A7">
            <w:pPr>
              <w:pStyle w:val="TAL"/>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5749AF9" w14:textId="77777777" w:rsidR="00776296" w:rsidRPr="00276E9B" w:rsidRDefault="00776296" w:rsidP="002553A7">
            <w:pPr>
              <w:pStyle w:val="TAL"/>
            </w:pPr>
            <w:r w:rsidRPr="00276E9B">
              <w:t>OPEN UE TEST LOOP</w:t>
            </w:r>
          </w:p>
        </w:tc>
        <w:tc>
          <w:tcPr>
            <w:tcW w:w="567" w:type="dxa"/>
            <w:tcBorders>
              <w:top w:val="single" w:sz="4" w:space="0" w:color="auto"/>
              <w:left w:val="single" w:sz="4" w:space="0" w:color="auto"/>
              <w:bottom w:val="single" w:sz="4" w:space="0" w:color="auto"/>
              <w:right w:val="single" w:sz="4" w:space="0" w:color="auto"/>
            </w:tcBorders>
          </w:tcPr>
          <w:p w14:paraId="556A1B05" w14:textId="77777777" w:rsidR="00776296" w:rsidRPr="00276E9B" w:rsidRDefault="00776296" w:rsidP="002553A7">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629B837A" w14:textId="77777777" w:rsidR="00776296" w:rsidRPr="00276E9B" w:rsidRDefault="00776296" w:rsidP="002553A7">
            <w:pPr>
              <w:pStyle w:val="TAL"/>
            </w:pPr>
            <w:r w:rsidRPr="00276E9B">
              <w:t>-</w:t>
            </w:r>
          </w:p>
        </w:tc>
      </w:tr>
      <w:tr w:rsidR="00776296" w:rsidRPr="00276E9B" w14:paraId="5148F7FC" w14:textId="77777777" w:rsidTr="002553A7">
        <w:tc>
          <w:tcPr>
            <w:tcW w:w="534" w:type="dxa"/>
            <w:tcBorders>
              <w:top w:val="single" w:sz="4" w:space="0" w:color="auto"/>
              <w:left w:val="single" w:sz="4" w:space="0" w:color="auto"/>
              <w:bottom w:val="single" w:sz="4" w:space="0" w:color="auto"/>
              <w:right w:val="single" w:sz="4" w:space="0" w:color="auto"/>
            </w:tcBorders>
          </w:tcPr>
          <w:p w14:paraId="11EDD5A4" w14:textId="77777777" w:rsidR="00776296" w:rsidRPr="00276E9B" w:rsidRDefault="00776296" w:rsidP="00776296">
            <w:pPr>
              <w:pStyle w:val="TAC"/>
            </w:pPr>
            <w:r w:rsidRPr="00276E9B">
              <w:t>12</w:t>
            </w:r>
          </w:p>
        </w:tc>
        <w:tc>
          <w:tcPr>
            <w:tcW w:w="3969" w:type="dxa"/>
            <w:tcBorders>
              <w:top w:val="single" w:sz="4" w:space="0" w:color="auto"/>
              <w:left w:val="single" w:sz="4" w:space="0" w:color="auto"/>
              <w:bottom w:val="single" w:sz="4" w:space="0" w:color="auto"/>
              <w:right w:val="single" w:sz="4" w:space="0" w:color="auto"/>
            </w:tcBorders>
          </w:tcPr>
          <w:p w14:paraId="6C29AF79" w14:textId="77777777" w:rsidR="00776296" w:rsidRPr="00276E9B" w:rsidRDefault="00776296" w:rsidP="002553A7">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163D9CF6" w14:textId="77777777" w:rsidR="00776296" w:rsidRPr="00276E9B" w:rsidRDefault="00776296" w:rsidP="002553A7">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54BB4156" w14:textId="77777777" w:rsidR="00776296" w:rsidRPr="00276E9B" w:rsidRDefault="00776296" w:rsidP="002553A7">
            <w:pPr>
              <w:pStyle w:val="TAL"/>
            </w:pPr>
            <w:r w:rsidRPr="00276E9B">
              <w:t>OPEN UE TEST LOOP COMPLETE</w:t>
            </w:r>
          </w:p>
        </w:tc>
        <w:tc>
          <w:tcPr>
            <w:tcW w:w="567" w:type="dxa"/>
            <w:tcBorders>
              <w:top w:val="single" w:sz="4" w:space="0" w:color="auto"/>
              <w:left w:val="single" w:sz="4" w:space="0" w:color="auto"/>
              <w:bottom w:val="single" w:sz="4" w:space="0" w:color="auto"/>
              <w:right w:val="single" w:sz="4" w:space="0" w:color="auto"/>
            </w:tcBorders>
          </w:tcPr>
          <w:p w14:paraId="2EC67462" w14:textId="77777777" w:rsidR="00776296" w:rsidRPr="00276E9B" w:rsidRDefault="00776296" w:rsidP="002553A7">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0E6B9BE9" w14:textId="77777777" w:rsidR="00776296" w:rsidRPr="00276E9B" w:rsidRDefault="00776296" w:rsidP="002553A7">
            <w:pPr>
              <w:pStyle w:val="TAL"/>
            </w:pPr>
            <w:r w:rsidRPr="00276E9B">
              <w:t>-</w:t>
            </w:r>
          </w:p>
        </w:tc>
      </w:tr>
      <w:tr w:rsidR="00776296" w:rsidRPr="00276E9B" w14:paraId="210722BE" w14:textId="77777777" w:rsidTr="002553A7">
        <w:tc>
          <w:tcPr>
            <w:tcW w:w="534" w:type="dxa"/>
            <w:tcBorders>
              <w:top w:val="single" w:sz="4" w:space="0" w:color="auto"/>
              <w:left w:val="single" w:sz="4" w:space="0" w:color="auto"/>
              <w:bottom w:val="single" w:sz="4" w:space="0" w:color="auto"/>
              <w:right w:val="single" w:sz="4" w:space="0" w:color="auto"/>
            </w:tcBorders>
          </w:tcPr>
          <w:p w14:paraId="775E5D2E" w14:textId="77777777" w:rsidR="00776296" w:rsidRPr="00276E9B" w:rsidRDefault="00776296" w:rsidP="00776296">
            <w:pPr>
              <w:pStyle w:val="TAC"/>
            </w:pPr>
            <w:r w:rsidRPr="00276E9B">
              <w:t>13</w:t>
            </w:r>
          </w:p>
        </w:tc>
        <w:tc>
          <w:tcPr>
            <w:tcW w:w="3969" w:type="dxa"/>
            <w:tcBorders>
              <w:top w:val="single" w:sz="4" w:space="0" w:color="auto"/>
              <w:left w:val="single" w:sz="4" w:space="0" w:color="auto"/>
              <w:bottom w:val="single" w:sz="4" w:space="0" w:color="auto"/>
              <w:right w:val="single" w:sz="4" w:space="0" w:color="auto"/>
            </w:tcBorders>
          </w:tcPr>
          <w:p w14:paraId="7A29975B" w14:textId="77777777" w:rsidR="00776296" w:rsidRPr="00276E9B" w:rsidRDefault="00776296" w:rsidP="002553A7">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28A082C2" w14:textId="77777777" w:rsidR="00776296" w:rsidRPr="00276E9B" w:rsidRDefault="00776296" w:rsidP="002553A7">
            <w:pPr>
              <w:pStyle w:val="TAL"/>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30C51A54" w14:textId="77777777" w:rsidR="00776296" w:rsidRPr="00276E9B" w:rsidRDefault="00776296" w:rsidP="002553A7">
            <w:pPr>
              <w:pStyle w:val="TAL"/>
            </w:pPr>
            <w:r w:rsidRPr="00276E9B">
              <w:t>DEACTIVATE TEST MODE</w:t>
            </w:r>
          </w:p>
        </w:tc>
        <w:tc>
          <w:tcPr>
            <w:tcW w:w="567" w:type="dxa"/>
            <w:tcBorders>
              <w:top w:val="single" w:sz="4" w:space="0" w:color="auto"/>
              <w:left w:val="single" w:sz="4" w:space="0" w:color="auto"/>
              <w:bottom w:val="single" w:sz="4" w:space="0" w:color="auto"/>
              <w:right w:val="single" w:sz="4" w:space="0" w:color="auto"/>
            </w:tcBorders>
          </w:tcPr>
          <w:p w14:paraId="148FD7CB" w14:textId="77777777" w:rsidR="00776296" w:rsidRPr="00276E9B" w:rsidRDefault="00776296" w:rsidP="002553A7">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6D5640F7" w14:textId="77777777" w:rsidR="00776296" w:rsidRPr="00276E9B" w:rsidRDefault="00776296" w:rsidP="002553A7">
            <w:pPr>
              <w:pStyle w:val="TAL"/>
            </w:pPr>
            <w:r w:rsidRPr="00276E9B">
              <w:t>-</w:t>
            </w:r>
          </w:p>
        </w:tc>
      </w:tr>
      <w:tr w:rsidR="00776296" w:rsidRPr="00276E9B" w14:paraId="27DF4414" w14:textId="77777777" w:rsidTr="002553A7">
        <w:tc>
          <w:tcPr>
            <w:tcW w:w="534" w:type="dxa"/>
            <w:tcBorders>
              <w:top w:val="single" w:sz="4" w:space="0" w:color="auto"/>
              <w:left w:val="single" w:sz="4" w:space="0" w:color="auto"/>
              <w:bottom w:val="single" w:sz="4" w:space="0" w:color="auto"/>
              <w:right w:val="single" w:sz="4" w:space="0" w:color="auto"/>
            </w:tcBorders>
          </w:tcPr>
          <w:p w14:paraId="29CC92CA" w14:textId="77777777" w:rsidR="00776296" w:rsidRPr="00276E9B" w:rsidRDefault="00776296" w:rsidP="00776296">
            <w:pPr>
              <w:pStyle w:val="TAC"/>
            </w:pPr>
            <w:r w:rsidRPr="00276E9B">
              <w:t>14</w:t>
            </w:r>
          </w:p>
        </w:tc>
        <w:tc>
          <w:tcPr>
            <w:tcW w:w="3969" w:type="dxa"/>
            <w:tcBorders>
              <w:top w:val="single" w:sz="4" w:space="0" w:color="auto"/>
              <w:left w:val="single" w:sz="4" w:space="0" w:color="auto"/>
              <w:bottom w:val="single" w:sz="4" w:space="0" w:color="auto"/>
              <w:right w:val="single" w:sz="4" w:space="0" w:color="auto"/>
            </w:tcBorders>
          </w:tcPr>
          <w:p w14:paraId="282818F7" w14:textId="77777777" w:rsidR="00776296" w:rsidRPr="00276E9B" w:rsidRDefault="00776296" w:rsidP="002553A7">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25527D72" w14:textId="77777777" w:rsidR="00776296" w:rsidRPr="00276E9B" w:rsidRDefault="00776296" w:rsidP="002553A7">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tcPr>
          <w:p w14:paraId="68A33D5A" w14:textId="77777777" w:rsidR="00776296" w:rsidRPr="00276E9B" w:rsidRDefault="00776296" w:rsidP="002553A7">
            <w:pPr>
              <w:pStyle w:val="TAL"/>
            </w:pPr>
            <w:r w:rsidRPr="00276E9B">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597595B6" w14:textId="77777777" w:rsidR="00776296" w:rsidRPr="00276E9B" w:rsidRDefault="00776296" w:rsidP="002553A7">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tcPr>
          <w:p w14:paraId="0EFD562A" w14:textId="77777777" w:rsidR="00776296" w:rsidRPr="00276E9B" w:rsidRDefault="00776296" w:rsidP="002553A7">
            <w:pPr>
              <w:pStyle w:val="TAL"/>
            </w:pPr>
            <w:r w:rsidRPr="00276E9B">
              <w:t>-</w:t>
            </w:r>
          </w:p>
        </w:tc>
      </w:tr>
    </w:tbl>
    <w:p w14:paraId="3B437D4C" w14:textId="77777777" w:rsidR="00776296" w:rsidRPr="00276E9B" w:rsidRDefault="00776296" w:rsidP="00776296"/>
    <w:p w14:paraId="272A91C5" w14:textId="77777777" w:rsidR="00776296" w:rsidRPr="00276E9B" w:rsidRDefault="00776296" w:rsidP="00776296">
      <w:pPr>
        <w:pStyle w:val="H6"/>
      </w:pPr>
      <w:r w:rsidRPr="00276E9B">
        <w:lastRenderedPageBreak/>
        <w:t>24.2.2.3.3</w:t>
      </w:r>
      <w:r w:rsidRPr="00276E9B">
        <w:tab/>
        <w:t>Specific message contents</w:t>
      </w:r>
    </w:p>
    <w:p w14:paraId="2726FF25" w14:textId="77777777" w:rsidR="00776296" w:rsidRPr="00276E9B" w:rsidRDefault="00776296" w:rsidP="00776296">
      <w:pPr>
        <w:pStyle w:val="TH"/>
      </w:pPr>
      <w:r w:rsidRPr="00276E9B">
        <w:t xml:space="preserve">Table 24.2.2.3.3-1: </w:t>
      </w:r>
      <w:r w:rsidRPr="00276E9B">
        <w:rPr>
          <w:i/>
        </w:rPr>
        <w:t>SL-V2X-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776296" w:rsidRPr="00276E9B" w14:paraId="728EDBE1" w14:textId="77777777" w:rsidTr="002553A7">
        <w:tc>
          <w:tcPr>
            <w:tcW w:w="9640" w:type="dxa"/>
            <w:gridSpan w:val="4"/>
          </w:tcPr>
          <w:p w14:paraId="1E16FA59" w14:textId="77777777" w:rsidR="00776296" w:rsidRPr="00276E9B" w:rsidRDefault="00776296" w:rsidP="002553A7">
            <w:pPr>
              <w:pStyle w:val="TAL"/>
              <w:rPr>
                <w:lang w:eastAsia="ko-KR"/>
              </w:rPr>
            </w:pPr>
            <w:r w:rsidRPr="00276E9B">
              <w:rPr>
                <w:lang w:eastAsia="ko-KR"/>
              </w:rPr>
              <w:t>Derivation Path: 36.508 [18], table 6.8.2.1-1</w:t>
            </w:r>
          </w:p>
        </w:tc>
      </w:tr>
      <w:tr w:rsidR="00776296" w:rsidRPr="00276E9B" w14:paraId="04B474A5"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D9645BD" w14:textId="77777777" w:rsidR="00776296" w:rsidRPr="00276E9B" w:rsidRDefault="00776296" w:rsidP="002553A7">
            <w:pPr>
              <w:pStyle w:val="TAL"/>
              <w:jc w:val="center"/>
              <w:rPr>
                <w:b/>
                <w:lang w:eastAsia="ko-KR"/>
              </w:rPr>
            </w:pPr>
            <w:r w:rsidRPr="00276E9B">
              <w:rPr>
                <w:b/>
                <w:lang w:eastAsia="ko-KR"/>
              </w:rPr>
              <w:t>Information Element</w:t>
            </w:r>
          </w:p>
        </w:tc>
        <w:tc>
          <w:tcPr>
            <w:tcW w:w="2268" w:type="dxa"/>
            <w:shd w:val="clear" w:color="auto" w:fill="auto"/>
          </w:tcPr>
          <w:p w14:paraId="38FE5F5E" w14:textId="77777777" w:rsidR="00776296" w:rsidRPr="00276E9B" w:rsidRDefault="00776296" w:rsidP="002553A7">
            <w:pPr>
              <w:pStyle w:val="TAL"/>
              <w:jc w:val="center"/>
              <w:rPr>
                <w:b/>
                <w:lang w:eastAsia="ko-KR"/>
              </w:rPr>
            </w:pPr>
            <w:r w:rsidRPr="00276E9B">
              <w:rPr>
                <w:b/>
                <w:lang w:eastAsia="ko-KR"/>
              </w:rPr>
              <w:t>Value/remark</w:t>
            </w:r>
          </w:p>
        </w:tc>
        <w:tc>
          <w:tcPr>
            <w:tcW w:w="1702" w:type="dxa"/>
            <w:shd w:val="clear" w:color="auto" w:fill="auto"/>
          </w:tcPr>
          <w:p w14:paraId="119D6ECB" w14:textId="77777777" w:rsidR="00776296" w:rsidRPr="00276E9B" w:rsidRDefault="00776296" w:rsidP="002553A7">
            <w:pPr>
              <w:pStyle w:val="TAL"/>
              <w:jc w:val="center"/>
              <w:rPr>
                <w:b/>
                <w:lang w:eastAsia="ko-KR"/>
              </w:rPr>
            </w:pPr>
            <w:r w:rsidRPr="00276E9B">
              <w:rPr>
                <w:b/>
                <w:lang w:eastAsia="ko-KR"/>
              </w:rPr>
              <w:t>Comment</w:t>
            </w:r>
          </w:p>
        </w:tc>
        <w:tc>
          <w:tcPr>
            <w:tcW w:w="1137" w:type="dxa"/>
            <w:shd w:val="clear" w:color="auto" w:fill="auto"/>
          </w:tcPr>
          <w:p w14:paraId="5FB02CD3" w14:textId="77777777" w:rsidR="00776296" w:rsidRPr="00276E9B" w:rsidRDefault="00776296" w:rsidP="002553A7">
            <w:pPr>
              <w:pStyle w:val="TAL"/>
              <w:jc w:val="center"/>
              <w:rPr>
                <w:b/>
                <w:lang w:eastAsia="ko-KR"/>
              </w:rPr>
            </w:pPr>
            <w:r w:rsidRPr="00276E9B">
              <w:rPr>
                <w:b/>
                <w:lang w:eastAsia="ko-KR"/>
              </w:rPr>
              <w:t>Condition</w:t>
            </w:r>
          </w:p>
        </w:tc>
      </w:tr>
      <w:tr w:rsidR="00776296" w:rsidRPr="00276E9B" w14:paraId="7A6E9B34"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9EB9730" w14:textId="77777777" w:rsidR="00776296" w:rsidRPr="00276E9B" w:rsidRDefault="00776296" w:rsidP="002553A7">
            <w:pPr>
              <w:pStyle w:val="TAL"/>
              <w:rPr>
                <w:lang w:eastAsia="ko-KR"/>
              </w:rPr>
            </w:pPr>
            <w:r w:rsidRPr="00276E9B">
              <w:rPr>
                <w:lang w:eastAsia="ko-KR"/>
              </w:rPr>
              <w:t>SL-V2X-Preconfiguration-r14 ::= SEQUENCE {</w:t>
            </w:r>
          </w:p>
        </w:tc>
        <w:tc>
          <w:tcPr>
            <w:tcW w:w="2268" w:type="dxa"/>
            <w:shd w:val="clear" w:color="auto" w:fill="auto"/>
          </w:tcPr>
          <w:p w14:paraId="7E13DD95" w14:textId="77777777" w:rsidR="00776296" w:rsidRPr="00276E9B" w:rsidRDefault="00776296" w:rsidP="002553A7">
            <w:pPr>
              <w:pStyle w:val="TAL"/>
              <w:rPr>
                <w:lang w:eastAsia="ko-KR"/>
              </w:rPr>
            </w:pPr>
          </w:p>
        </w:tc>
        <w:tc>
          <w:tcPr>
            <w:tcW w:w="1702" w:type="dxa"/>
            <w:shd w:val="clear" w:color="auto" w:fill="auto"/>
          </w:tcPr>
          <w:p w14:paraId="5B289277" w14:textId="77777777" w:rsidR="00776296" w:rsidRPr="00276E9B" w:rsidRDefault="00776296" w:rsidP="002553A7">
            <w:pPr>
              <w:pStyle w:val="TAL"/>
              <w:rPr>
                <w:lang w:eastAsia="ko-KR"/>
              </w:rPr>
            </w:pPr>
          </w:p>
        </w:tc>
        <w:tc>
          <w:tcPr>
            <w:tcW w:w="1137" w:type="dxa"/>
            <w:shd w:val="clear" w:color="auto" w:fill="auto"/>
          </w:tcPr>
          <w:p w14:paraId="3E87CA74" w14:textId="77777777" w:rsidR="00776296" w:rsidRPr="00276E9B" w:rsidRDefault="00776296" w:rsidP="002553A7">
            <w:pPr>
              <w:pStyle w:val="TAL"/>
              <w:rPr>
                <w:lang w:eastAsia="ko-KR"/>
              </w:rPr>
            </w:pPr>
          </w:p>
        </w:tc>
      </w:tr>
      <w:tr w:rsidR="00776296" w:rsidRPr="00276E9B" w14:paraId="1C0F1636"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0451CA5" w14:textId="77777777" w:rsidR="00776296" w:rsidRPr="00276E9B" w:rsidRDefault="00776296" w:rsidP="002553A7">
            <w:pPr>
              <w:pStyle w:val="TAL"/>
              <w:rPr>
                <w:lang w:eastAsia="ko-KR"/>
              </w:rPr>
            </w:pPr>
            <w:r w:rsidRPr="00276E9B">
              <w:rPr>
                <w:lang w:eastAsia="ko-KR"/>
              </w:rPr>
              <w:t xml:space="preserve">anchorCarrierFreqList-r14 SEQUENCE (SIZE (1..maxFreq)) OF </w:t>
            </w:r>
            <w:r w:rsidRPr="00276E9B">
              <w:rPr>
                <w:rFonts w:cs="Courier New"/>
              </w:rPr>
              <w:t>ARFCN-ValueEUTRA-r9</w:t>
            </w:r>
            <w:r w:rsidRPr="00276E9B">
              <w:rPr>
                <w:lang w:eastAsia="ko-KR"/>
              </w:rPr>
              <w:t xml:space="preserve"> SEQUENCE {</w:t>
            </w:r>
          </w:p>
        </w:tc>
        <w:tc>
          <w:tcPr>
            <w:tcW w:w="2268" w:type="dxa"/>
            <w:shd w:val="clear" w:color="auto" w:fill="auto"/>
            <w:vAlign w:val="center"/>
          </w:tcPr>
          <w:p w14:paraId="76689811" w14:textId="77777777" w:rsidR="00776296" w:rsidRPr="00276E9B" w:rsidRDefault="00776296" w:rsidP="002553A7">
            <w:pPr>
              <w:pStyle w:val="TAL"/>
              <w:rPr>
                <w:lang w:eastAsia="ko-KR"/>
              </w:rPr>
            </w:pPr>
            <w:r w:rsidRPr="00276E9B">
              <w:rPr>
                <w:lang w:eastAsia="ko-KR"/>
              </w:rPr>
              <w:t>1 entry</w:t>
            </w:r>
          </w:p>
        </w:tc>
        <w:tc>
          <w:tcPr>
            <w:tcW w:w="1702" w:type="dxa"/>
            <w:shd w:val="clear" w:color="auto" w:fill="auto"/>
          </w:tcPr>
          <w:p w14:paraId="259EB1E0" w14:textId="77777777" w:rsidR="00776296" w:rsidRPr="00276E9B" w:rsidRDefault="00776296" w:rsidP="002553A7">
            <w:pPr>
              <w:pStyle w:val="TAL"/>
              <w:rPr>
                <w:lang w:eastAsia="ko-KR"/>
              </w:rPr>
            </w:pPr>
          </w:p>
        </w:tc>
        <w:tc>
          <w:tcPr>
            <w:tcW w:w="1137" w:type="dxa"/>
            <w:shd w:val="clear" w:color="auto" w:fill="auto"/>
          </w:tcPr>
          <w:p w14:paraId="541A9D3D" w14:textId="77777777" w:rsidR="00776296" w:rsidRPr="00276E9B" w:rsidRDefault="00776296" w:rsidP="002553A7">
            <w:pPr>
              <w:pStyle w:val="TAL"/>
              <w:rPr>
                <w:lang w:eastAsia="ko-KR"/>
              </w:rPr>
            </w:pPr>
          </w:p>
        </w:tc>
      </w:tr>
      <w:tr w:rsidR="00776296" w:rsidRPr="00276E9B" w14:paraId="0B807E05"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9D3E26C" w14:textId="77777777" w:rsidR="00776296" w:rsidRPr="00276E9B" w:rsidRDefault="00776296" w:rsidP="002553A7">
            <w:pPr>
              <w:pStyle w:val="TAL"/>
              <w:rPr>
                <w:lang w:eastAsia="ko-KR"/>
              </w:rPr>
            </w:pPr>
            <w:r w:rsidRPr="00276E9B">
              <w:rPr>
                <w:lang w:eastAsia="ko-KR"/>
              </w:rPr>
              <w:t xml:space="preserve">     ARFCN-ValueEUTRA-r9[1]</w:t>
            </w:r>
          </w:p>
        </w:tc>
        <w:tc>
          <w:tcPr>
            <w:tcW w:w="2268" w:type="dxa"/>
            <w:shd w:val="clear" w:color="auto" w:fill="auto"/>
            <w:vAlign w:val="center"/>
          </w:tcPr>
          <w:p w14:paraId="20A203AE" w14:textId="77777777" w:rsidR="00776296" w:rsidRPr="00276E9B" w:rsidRDefault="00776296" w:rsidP="002553A7">
            <w:pPr>
              <w:pStyle w:val="TAL"/>
              <w:rPr>
                <w:lang w:eastAsia="ko-KR"/>
              </w:rPr>
            </w:pPr>
            <w:r w:rsidRPr="00276E9B">
              <w:rPr>
                <w:lang w:eastAsia="ko-KR"/>
              </w:rPr>
              <w:t>f1 in TS 36.508 [18] clause 6.2.3.1</w:t>
            </w:r>
          </w:p>
        </w:tc>
        <w:tc>
          <w:tcPr>
            <w:tcW w:w="1702" w:type="dxa"/>
            <w:shd w:val="clear" w:color="auto" w:fill="auto"/>
          </w:tcPr>
          <w:p w14:paraId="0273F7C4" w14:textId="77777777" w:rsidR="00776296" w:rsidRPr="00276E9B" w:rsidRDefault="00776296" w:rsidP="002553A7">
            <w:pPr>
              <w:pStyle w:val="TAL"/>
              <w:rPr>
                <w:lang w:eastAsia="ko-KR"/>
              </w:rPr>
            </w:pPr>
          </w:p>
        </w:tc>
        <w:tc>
          <w:tcPr>
            <w:tcW w:w="1137" w:type="dxa"/>
            <w:shd w:val="clear" w:color="auto" w:fill="auto"/>
          </w:tcPr>
          <w:p w14:paraId="35F4CD9B" w14:textId="77777777" w:rsidR="00776296" w:rsidRPr="00276E9B" w:rsidRDefault="00776296" w:rsidP="002553A7">
            <w:pPr>
              <w:pStyle w:val="TAL"/>
              <w:rPr>
                <w:lang w:eastAsia="ko-KR"/>
              </w:rPr>
            </w:pPr>
          </w:p>
        </w:tc>
      </w:tr>
      <w:tr w:rsidR="00776296" w:rsidRPr="00276E9B" w14:paraId="530C045D"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5B6F2D9A" w14:textId="77777777" w:rsidR="00776296" w:rsidRPr="00276E9B" w:rsidRDefault="00776296" w:rsidP="002553A7">
            <w:pPr>
              <w:pStyle w:val="TAL"/>
              <w:rPr>
                <w:lang w:eastAsia="ko-KR"/>
              </w:rPr>
            </w:pPr>
            <w:r w:rsidRPr="00276E9B">
              <w:rPr>
                <w:lang w:eastAsia="ko-KR"/>
              </w:rPr>
              <w:t xml:space="preserve">  }</w:t>
            </w:r>
          </w:p>
        </w:tc>
        <w:tc>
          <w:tcPr>
            <w:tcW w:w="2268" w:type="dxa"/>
            <w:shd w:val="clear" w:color="auto" w:fill="auto"/>
          </w:tcPr>
          <w:p w14:paraId="53355818" w14:textId="77777777" w:rsidR="00776296" w:rsidRPr="00276E9B" w:rsidRDefault="00776296" w:rsidP="002553A7">
            <w:pPr>
              <w:pStyle w:val="TAL"/>
              <w:rPr>
                <w:lang w:eastAsia="ko-KR"/>
              </w:rPr>
            </w:pPr>
          </w:p>
        </w:tc>
        <w:tc>
          <w:tcPr>
            <w:tcW w:w="1702" w:type="dxa"/>
            <w:shd w:val="clear" w:color="auto" w:fill="auto"/>
          </w:tcPr>
          <w:p w14:paraId="408160D1" w14:textId="77777777" w:rsidR="00776296" w:rsidRPr="00276E9B" w:rsidRDefault="00776296" w:rsidP="002553A7">
            <w:pPr>
              <w:pStyle w:val="TAL"/>
              <w:rPr>
                <w:lang w:eastAsia="ko-KR"/>
              </w:rPr>
            </w:pPr>
          </w:p>
        </w:tc>
        <w:tc>
          <w:tcPr>
            <w:tcW w:w="1137" w:type="dxa"/>
            <w:shd w:val="clear" w:color="auto" w:fill="auto"/>
          </w:tcPr>
          <w:p w14:paraId="3E6C126F" w14:textId="77777777" w:rsidR="00776296" w:rsidRPr="00276E9B" w:rsidRDefault="00776296" w:rsidP="002553A7">
            <w:pPr>
              <w:pStyle w:val="TAL"/>
              <w:rPr>
                <w:lang w:eastAsia="ko-KR"/>
              </w:rPr>
            </w:pPr>
          </w:p>
        </w:tc>
      </w:tr>
      <w:tr w:rsidR="00776296" w:rsidRPr="00276E9B" w14:paraId="24FA3C23" w14:textId="77777777" w:rsidTr="002553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0F104E09" w14:textId="77777777" w:rsidR="00776296" w:rsidRPr="00276E9B" w:rsidRDefault="00776296" w:rsidP="002553A7">
            <w:pPr>
              <w:pStyle w:val="TAL"/>
              <w:rPr>
                <w:lang w:eastAsia="ko-KR"/>
              </w:rPr>
            </w:pPr>
            <w:r w:rsidRPr="00276E9B">
              <w:rPr>
                <w:lang w:eastAsia="ko-KR"/>
              </w:rPr>
              <w:t>}</w:t>
            </w:r>
          </w:p>
        </w:tc>
        <w:tc>
          <w:tcPr>
            <w:tcW w:w="2268" w:type="dxa"/>
            <w:shd w:val="clear" w:color="auto" w:fill="auto"/>
          </w:tcPr>
          <w:p w14:paraId="7F8E7879" w14:textId="77777777" w:rsidR="00776296" w:rsidRPr="00276E9B" w:rsidRDefault="00776296" w:rsidP="002553A7">
            <w:pPr>
              <w:pStyle w:val="TAL"/>
              <w:rPr>
                <w:lang w:eastAsia="ko-KR"/>
              </w:rPr>
            </w:pPr>
          </w:p>
        </w:tc>
        <w:tc>
          <w:tcPr>
            <w:tcW w:w="1702" w:type="dxa"/>
            <w:shd w:val="clear" w:color="auto" w:fill="auto"/>
          </w:tcPr>
          <w:p w14:paraId="17B0A58F" w14:textId="77777777" w:rsidR="00776296" w:rsidRPr="00276E9B" w:rsidRDefault="00776296" w:rsidP="002553A7">
            <w:pPr>
              <w:pStyle w:val="TAL"/>
              <w:rPr>
                <w:lang w:eastAsia="ko-KR"/>
              </w:rPr>
            </w:pPr>
          </w:p>
        </w:tc>
        <w:tc>
          <w:tcPr>
            <w:tcW w:w="1137" w:type="dxa"/>
            <w:shd w:val="clear" w:color="auto" w:fill="auto"/>
          </w:tcPr>
          <w:p w14:paraId="6ECC0C21" w14:textId="77777777" w:rsidR="00776296" w:rsidRPr="00276E9B" w:rsidRDefault="00776296" w:rsidP="002553A7">
            <w:pPr>
              <w:pStyle w:val="TAL"/>
              <w:rPr>
                <w:lang w:eastAsia="ko-KR"/>
              </w:rPr>
            </w:pPr>
          </w:p>
        </w:tc>
      </w:tr>
    </w:tbl>
    <w:p w14:paraId="2EE1BECB" w14:textId="77777777" w:rsidR="00776296" w:rsidRPr="00276E9B" w:rsidRDefault="00776296" w:rsidP="00776296"/>
    <w:p w14:paraId="25612E71" w14:textId="77777777" w:rsidR="00776296" w:rsidRPr="00276E9B" w:rsidRDefault="00776296" w:rsidP="00411C73">
      <w:pPr>
        <w:pStyle w:val="TH"/>
      </w:pPr>
      <w:r w:rsidRPr="00276E9B">
        <w:t xml:space="preserve">Table 24.2.2.3.3-2: </w:t>
      </w:r>
      <w:r w:rsidRPr="00276E9B">
        <w:rPr>
          <w:i/>
        </w:rPr>
        <w:t>SystemInformationBlockType21</w:t>
      </w:r>
      <w:r w:rsidRPr="00276E9B">
        <w:t xml:space="preserve"> for Cell 1 (preamble) </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776296" w:rsidRPr="00276E9B" w14:paraId="45F1BC2E" w14:textId="77777777" w:rsidTr="002553A7">
        <w:tc>
          <w:tcPr>
            <w:tcW w:w="9639" w:type="dxa"/>
            <w:gridSpan w:val="4"/>
          </w:tcPr>
          <w:p w14:paraId="1C3F5D79" w14:textId="77777777" w:rsidR="00776296" w:rsidRPr="00276E9B" w:rsidRDefault="00776296" w:rsidP="002553A7">
            <w:pPr>
              <w:pStyle w:val="TAL"/>
              <w:rPr>
                <w:lang w:eastAsia="ko-KR"/>
              </w:rPr>
            </w:pPr>
            <w:r w:rsidRPr="00276E9B">
              <w:rPr>
                <w:lang w:eastAsia="ko-KR"/>
              </w:rPr>
              <w:t>Derivation Path: 36.508 [18], table 4.4.3.3-19</w:t>
            </w:r>
          </w:p>
        </w:tc>
      </w:tr>
      <w:tr w:rsidR="00776296" w:rsidRPr="00276E9B" w14:paraId="336CE7A0" w14:textId="77777777" w:rsidTr="002553A7">
        <w:tblPrEx>
          <w:tblCellMar>
            <w:left w:w="108" w:type="dxa"/>
            <w:right w:w="108" w:type="dxa"/>
          </w:tblCellMar>
        </w:tblPrEx>
        <w:tc>
          <w:tcPr>
            <w:tcW w:w="4427" w:type="dxa"/>
          </w:tcPr>
          <w:p w14:paraId="65CD06A7" w14:textId="77777777" w:rsidR="00776296" w:rsidRPr="00276E9B" w:rsidRDefault="00776296" w:rsidP="002553A7">
            <w:pPr>
              <w:pStyle w:val="TAL"/>
              <w:jc w:val="center"/>
              <w:rPr>
                <w:b/>
                <w:lang w:eastAsia="ko-KR"/>
              </w:rPr>
            </w:pPr>
            <w:r w:rsidRPr="00276E9B">
              <w:rPr>
                <w:b/>
                <w:lang w:eastAsia="ko-KR"/>
              </w:rPr>
              <w:t>Information Element</w:t>
            </w:r>
          </w:p>
        </w:tc>
        <w:tc>
          <w:tcPr>
            <w:tcW w:w="2267" w:type="dxa"/>
          </w:tcPr>
          <w:p w14:paraId="05851BA0" w14:textId="77777777" w:rsidR="00776296" w:rsidRPr="00276E9B" w:rsidRDefault="00776296" w:rsidP="002553A7">
            <w:pPr>
              <w:pStyle w:val="TAL"/>
              <w:jc w:val="center"/>
              <w:rPr>
                <w:b/>
                <w:lang w:eastAsia="ko-KR"/>
              </w:rPr>
            </w:pPr>
            <w:r w:rsidRPr="00276E9B">
              <w:rPr>
                <w:b/>
                <w:lang w:eastAsia="ko-KR"/>
              </w:rPr>
              <w:t>Value/remark</w:t>
            </w:r>
          </w:p>
        </w:tc>
        <w:tc>
          <w:tcPr>
            <w:tcW w:w="1700" w:type="dxa"/>
          </w:tcPr>
          <w:p w14:paraId="5E816C44" w14:textId="77777777" w:rsidR="00776296" w:rsidRPr="00276E9B" w:rsidRDefault="00776296" w:rsidP="002553A7">
            <w:pPr>
              <w:pStyle w:val="TAL"/>
              <w:jc w:val="center"/>
              <w:rPr>
                <w:b/>
                <w:lang w:eastAsia="ko-KR"/>
              </w:rPr>
            </w:pPr>
            <w:r w:rsidRPr="00276E9B">
              <w:rPr>
                <w:b/>
                <w:lang w:eastAsia="ko-KR"/>
              </w:rPr>
              <w:t>Comment</w:t>
            </w:r>
          </w:p>
        </w:tc>
        <w:tc>
          <w:tcPr>
            <w:tcW w:w="1245" w:type="dxa"/>
          </w:tcPr>
          <w:p w14:paraId="26234DD0" w14:textId="77777777" w:rsidR="00776296" w:rsidRPr="00276E9B" w:rsidRDefault="00776296" w:rsidP="002553A7">
            <w:pPr>
              <w:pStyle w:val="TAL"/>
              <w:jc w:val="center"/>
              <w:rPr>
                <w:b/>
                <w:lang w:eastAsia="ko-KR"/>
              </w:rPr>
            </w:pPr>
            <w:r w:rsidRPr="00276E9B">
              <w:rPr>
                <w:b/>
                <w:lang w:eastAsia="ko-KR"/>
              </w:rPr>
              <w:t>Condition</w:t>
            </w:r>
          </w:p>
        </w:tc>
      </w:tr>
      <w:tr w:rsidR="00776296" w:rsidRPr="00276E9B" w14:paraId="09F014B2" w14:textId="77777777" w:rsidTr="002553A7">
        <w:tblPrEx>
          <w:tblCellMar>
            <w:left w:w="108" w:type="dxa"/>
            <w:right w:w="108" w:type="dxa"/>
          </w:tblCellMar>
        </w:tblPrEx>
        <w:tc>
          <w:tcPr>
            <w:tcW w:w="4427" w:type="dxa"/>
          </w:tcPr>
          <w:p w14:paraId="73FEAE67" w14:textId="77777777" w:rsidR="00776296" w:rsidRPr="00276E9B" w:rsidRDefault="00776296" w:rsidP="00776296">
            <w:pPr>
              <w:pStyle w:val="TAL"/>
              <w:rPr>
                <w:lang w:eastAsia="ko-KR"/>
              </w:rPr>
            </w:pPr>
            <w:r w:rsidRPr="00276E9B">
              <w:rPr>
                <w:lang w:eastAsia="ko-KR"/>
              </w:rPr>
              <w:t>SystemInformationBlockType21-r14 ::= SEQUENCE {</w:t>
            </w:r>
          </w:p>
        </w:tc>
        <w:tc>
          <w:tcPr>
            <w:tcW w:w="2267" w:type="dxa"/>
          </w:tcPr>
          <w:p w14:paraId="0C7597FD" w14:textId="77777777" w:rsidR="00776296" w:rsidRPr="00276E9B" w:rsidRDefault="00776296" w:rsidP="00776296">
            <w:pPr>
              <w:pStyle w:val="TAL"/>
              <w:rPr>
                <w:lang w:eastAsia="ko-KR"/>
              </w:rPr>
            </w:pPr>
          </w:p>
        </w:tc>
        <w:tc>
          <w:tcPr>
            <w:tcW w:w="1700" w:type="dxa"/>
          </w:tcPr>
          <w:p w14:paraId="16546E0C" w14:textId="77777777" w:rsidR="00776296" w:rsidRPr="00276E9B" w:rsidRDefault="00776296" w:rsidP="00776296">
            <w:pPr>
              <w:pStyle w:val="TAL"/>
              <w:rPr>
                <w:lang w:eastAsia="ko-KR"/>
              </w:rPr>
            </w:pPr>
          </w:p>
        </w:tc>
        <w:tc>
          <w:tcPr>
            <w:tcW w:w="1245" w:type="dxa"/>
          </w:tcPr>
          <w:p w14:paraId="400E917C" w14:textId="77777777" w:rsidR="00776296" w:rsidRPr="00276E9B" w:rsidRDefault="00776296" w:rsidP="00776296">
            <w:pPr>
              <w:pStyle w:val="TAL"/>
              <w:rPr>
                <w:lang w:eastAsia="ko-KR"/>
              </w:rPr>
            </w:pPr>
          </w:p>
        </w:tc>
      </w:tr>
      <w:tr w:rsidR="00776296" w:rsidRPr="00276E9B" w14:paraId="56116324"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5A56B18D" w14:textId="77777777" w:rsidR="00776296" w:rsidRPr="00276E9B" w:rsidRDefault="00776296" w:rsidP="00776296">
            <w:pPr>
              <w:pStyle w:val="TAL"/>
              <w:rPr>
                <w:lang w:eastAsia="ko-KR"/>
              </w:rPr>
            </w:pPr>
            <w:r w:rsidRPr="00276E9B">
              <w:rPr>
                <w:lang w:eastAsia="ko-KR"/>
              </w:rPr>
              <w:t xml:space="preserve">  sl-V2X-ConfigCommon-r14 SEQUENCE {</w:t>
            </w:r>
          </w:p>
        </w:tc>
        <w:tc>
          <w:tcPr>
            <w:tcW w:w="2267" w:type="dxa"/>
            <w:tcBorders>
              <w:top w:val="single" w:sz="4" w:space="0" w:color="auto"/>
              <w:left w:val="single" w:sz="4" w:space="0" w:color="auto"/>
              <w:bottom w:val="single" w:sz="4" w:space="0" w:color="auto"/>
              <w:right w:val="single" w:sz="4" w:space="0" w:color="auto"/>
            </w:tcBorders>
          </w:tcPr>
          <w:p w14:paraId="4AE6539A" w14:textId="77777777" w:rsidR="00776296" w:rsidRPr="00276E9B" w:rsidRDefault="00776296" w:rsidP="0077629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1220B93" w14:textId="77777777" w:rsidR="00776296" w:rsidRPr="00276E9B" w:rsidRDefault="00776296" w:rsidP="00776296">
            <w:pPr>
              <w:pStyle w:val="TAL"/>
              <w:rPr>
                <w:lang w:eastAsia="ko-KR"/>
              </w:rPr>
            </w:pPr>
          </w:p>
        </w:tc>
        <w:tc>
          <w:tcPr>
            <w:tcW w:w="1245" w:type="dxa"/>
            <w:tcBorders>
              <w:top w:val="single" w:sz="4" w:space="0" w:color="auto"/>
              <w:left w:val="single" w:sz="4" w:space="0" w:color="auto"/>
              <w:bottom w:val="single" w:sz="4" w:space="0" w:color="auto"/>
              <w:right w:val="single" w:sz="4" w:space="0" w:color="auto"/>
            </w:tcBorders>
          </w:tcPr>
          <w:p w14:paraId="1222A49A" w14:textId="77777777" w:rsidR="00776296" w:rsidRPr="00276E9B" w:rsidRDefault="00776296" w:rsidP="00776296">
            <w:pPr>
              <w:pStyle w:val="TAL"/>
              <w:rPr>
                <w:lang w:eastAsia="ko-KR"/>
              </w:rPr>
            </w:pPr>
          </w:p>
        </w:tc>
      </w:tr>
      <w:tr w:rsidR="00776296" w:rsidRPr="00276E9B" w14:paraId="3637FE8B" w14:textId="77777777" w:rsidTr="002553A7">
        <w:tblPrEx>
          <w:tblCellMar>
            <w:left w:w="108" w:type="dxa"/>
            <w:right w:w="108" w:type="dxa"/>
          </w:tblCellMar>
        </w:tblPrEx>
        <w:tc>
          <w:tcPr>
            <w:tcW w:w="4427" w:type="dxa"/>
          </w:tcPr>
          <w:p w14:paraId="74152E16" w14:textId="77777777" w:rsidR="00776296" w:rsidRPr="00276E9B" w:rsidRDefault="00776296" w:rsidP="00776296">
            <w:pPr>
              <w:pStyle w:val="TAL"/>
              <w:rPr>
                <w:rFonts w:eastAsia="Malgun Gothic"/>
                <w:lang w:eastAsia="ko-KR"/>
              </w:rPr>
            </w:pPr>
            <w:r w:rsidRPr="00276E9B">
              <w:rPr>
                <w:lang w:eastAsia="en-GB"/>
              </w:rPr>
              <w:t xml:space="preserve">   v2x-InterFreqInfoList-r14 SEQUENCE (SIZE (1..maxFreq)) OF SL-InterFreqInfoV2X-r14 {</w:t>
            </w:r>
          </w:p>
        </w:tc>
        <w:tc>
          <w:tcPr>
            <w:tcW w:w="2267" w:type="dxa"/>
          </w:tcPr>
          <w:p w14:paraId="6B95E798" w14:textId="77777777" w:rsidR="00776296" w:rsidRPr="00276E9B" w:rsidRDefault="00776296" w:rsidP="00776296">
            <w:pPr>
              <w:pStyle w:val="TAL"/>
              <w:rPr>
                <w:lang w:eastAsia="ko-KR"/>
              </w:rPr>
            </w:pPr>
            <w:r w:rsidRPr="00276E9B">
              <w:t>1 entry</w:t>
            </w:r>
          </w:p>
        </w:tc>
        <w:tc>
          <w:tcPr>
            <w:tcW w:w="1700" w:type="dxa"/>
          </w:tcPr>
          <w:p w14:paraId="70E297BE" w14:textId="77777777" w:rsidR="00776296" w:rsidRPr="00276E9B" w:rsidRDefault="00776296" w:rsidP="00776296">
            <w:pPr>
              <w:pStyle w:val="TAL"/>
              <w:rPr>
                <w:lang w:eastAsia="ko-KR"/>
              </w:rPr>
            </w:pPr>
          </w:p>
        </w:tc>
        <w:tc>
          <w:tcPr>
            <w:tcW w:w="1245" w:type="dxa"/>
          </w:tcPr>
          <w:p w14:paraId="3FE45906" w14:textId="77777777" w:rsidR="00776296" w:rsidRPr="00276E9B" w:rsidRDefault="00776296" w:rsidP="00776296">
            <w:pPr>
              <w:pStyle w:val="TAL"/>
              <w:rPr>
                <w:lang w:eastAsia="ko-KR"/>
              </w:rPr>
            </w:pPr>
          </w:p>
        </w:tc>
      </w:tr>
      <w:tr w:rsidR="00776296" w:rsidRPr="00276E9B" w14:paraId="7546AEB3" w14:textId="77777777" w:rsidTr="002553A7">
        <w:tblPrEx>
          <w:tblCellMar>
            <w:left w:w="108" w:type="dxa"/>
            <w:right w:w="108" w:type="dxa"/>
          </w:tblCellMar>
        </w:tblPrEx>
        <w:tc>
          <w:tcPr>
            <w:tcW w:w="4427" w:type="dxa"/>
          </w:tcPr>
          <w:p w14:paraId="1D2CD94A" w14:textId="77777777" w:rsidR="00776296" w:rsidRPr="00276E9B" w:rsidRDefault="00776296" w:rsidP="00776296">
            <w:pPr>
              <w:pStyle w:val="TAL"/>
              <w:rPr>
                <w:lang w:eastAsia="ko-KR"/>
              </w:rPr>
            </w:pPr>
            <w:r w:rsidRPr="00276E9B">
              <w:rPr>
                <w:lang w:eastAsia="ko-KR"/>
              </w:rPr>
              <w:t xml:space="preserve">    SL-InterFreqInfoV2X-r14[1] SEQUENCE {</w:t>
            </w:r>
          </w:p>
        </w:tc>
        <w:tc>
          <w:tcPr>
            <w:tcW w:w="2267" w:type="dxa"/>
          </w:tcPr>
          <w:p w14:paraId="5C98A799" w14:textId="77777777" w:rsidR="00776296" w:rsidRPr="00276E9B" w:rsidRDefault="00776296" w:rsidP="00776296">
            <w:pPr>
              <w:pStyle w:val="TAL"/>
              <w:rPr>
                <w:lang w:eastAsia="ko-KR"/>
              </w:rPr>
            </w:pPr>
          </w:p>
        </w:tc>
        <w:tc>
          <w:tcPr>
            <w:tcW w:w="1700" w:type="dxa"/>
          </w:tcPr>
          <w:p w14:paraId="67628FDE" w14:textId="77777777" w:rsidR="00776296" w:rsidRPr="00276E9B" w:rsidRDefault="00776296" w:rsidP="00776296">
            <w:pPr>
              <w:pStyle w:val="TAL"/>
              <w:rPr>
                <w:lang w:eastAsia="ko-KR"/>
              </w:rPr>
            </w:pPr>
          </w:p>
        </w:tc>
        <w:tc>
          <w:tcPr>
            <w:tcW w:w="1245" w:type="dxa"/>
          </w:tcPr>
          <w:p w14:paraId="4B361815" w14:textId="77777777" w:rsidR="00776296" w:rsidRPr="00276E9B" w:rsidRDefault="00776296" w:rsidP="00776296">
            <w:pPr>
              <w:pStyle w:val="TAL"/>
              <w:rPr>
                <w:lang w:eastAsia="ko-KR"/>
              </w:rPr>
            </w:pPr>
          </w:p>
        </w:tc>
      </w:tr>
      <w:tr w:rsidR="00776296" w:rsidRPr="00276E9B" w14:paraId="76AFAB3F" w14:textId="77777777" w:rsidTr="002553A7">
        <w:tblPrEx>
          <w:tblCellMar>
            <w:left w:w="108" w:type="dxa"/>
            <w:right w:w="108" w:type="dxa"/>
          </w:tblCellMar>
        </w:tblPrEx>
        <w:tc>
          <w:tcPr>
            <w:tcW w:w="4427" w:type="dxa"/>
          </w:tcPr>
          <w:p w14:paraId="33A8F766" w14:textId="77777777" w:rsidR="00776296" w:rsidRPr="00276E9B" w:rsidRDefault="00776296" w:rsidP="00776296">
            <w:pPr>
              <w:pStyle w:val="TAL"/>
              <w:rPr>
                <w:lang w:eastAsia="ko-KR"/>
              </w:rPr>
            </w:pPr>
            <w:r w:rsidRPr="00276E9B">
              <w:rPr>
                <w:lang w:eastAsia="ko-KR"/>
              </w:rPr>
              <w:t xml:space="preserve">     v2x-CommCarrierFreq-r14</w:t>
            </w:r>
          </w:p>
        </w:tc>
        <w:tc>
          <w:tcPr>
            <w:tcW w:w="2267" w:type="dxa"/>
          </w:tcPr>
          <w:p w14:paraId="7427CCF5" w14:textId="77777777" w:rsidR="00776296" w:rsidRPr="00276E9B" w:rsidRDefault="00776296" w:rsidP="00776296">
            <w:pPr>
              <w:pStyle w:val="TAL"/>
              <w:rPr>
                <w:lang w:eastAsia="ko-KR"/>
              </w:rPr>
            </w:pPr>
            <w:r w:rsidRPr="00276E9B">
              <w:rPr>
                <w:lang w:eastAsia="ko-KR"/>
              </w:rPr>
              <w:t>f5 in TS 36.508 [18] clause 6.2.3.5</w:t>
            </w:r>
          </w:p>
        </w:tc>
        <w:tc>
          <w:tcPr>
            <w:tcW w:w="1700" w:type="dxa"/>
          </w:tcPr>
          <w:p w14:paraId="35EEC918" w14:textId="77777777" w:rsidR="00776296" w:rsidRPr="00276E9B" w:rsidRDefault="00776296" w:rsidP="00776296">
            <w:pPr>
              <w:pStyle w:val="TAL"/>
              <w:rPr>
                <w:lang w:eastAsia="ko-KR"/>
              </w:rPr>
            </w:pPr>
          </w:p>
        </w:tc>
        <w:tc>
          <w:tcPr>
            <w:tcW w:w="1245" w:type="dxa"/>
          </w:tcPr>
          <w:p w14:paraId="24A55B63" w14:textId="77777777" w:rsidR="00776296" w:rsidRPr="00276E9B" w:rsidRDefault="00776296" w:rsidP="00776296">
            <w:pPr>
              <w:pStyle w:val="TAL"/>
              <w:rPr>
                <w:lang w:eastAsia="ko-KR"/>
              </w:rPr>
            </w:pPr>
          </w:p>
        </w:tc>
      </w:tr>
      <w:tr w:rsidR="00776296" w:rsidRPr="00276E9B" w14:paraId="7F3CFB55" w14:textId="77777777" w:rsidTr="002553A7">
        <w:tblPrEx>
          <w:tblCellMar>
            <w:left w:w="108" w:type="dxa"/>
            <w:right w:w="108" w:type="dxa"/>
          </w:tblCellMar>
        </w:tblPrEx>
        <w:tc>
          <w:tcPr>
            <w:tcW w:w="4427" w:type="dxa"/>
          </w:tcPr>
          <w:p w14:paraId="4C497843" w14:textId="77777777" w:rsidR="00776296" w:rsidRPr="00276E9B" w:rsidRDefault="00776296" w:rsidP="00776296">
            <w:pPr>
              <w:pStyle w:val="TAL"/>
              <w:rPr>
                <w:lang w:eastAsia="en-GB"/>
              </w:rPr>
            </w:pPr>
            <w:r w:rsidRPr="00276E9B">
              <w:rPr>
                <w:lang w:eastAsia="en-GB"/>
              </w:rPr>
              <w:t xml:space="preserve">     v2x-UE-ConfigList-r14 SEQUENCE (SIZE (1.. maxCellIntra)) OF SL-V2X-InterFreqUE-Config-r14 {</w:t>
            </w:r>
          </w:p>
        </w:tc>
        <w:tc>
          <w:tcPr>
            <w:tcW w:w="2267" w:type="dxa"/>
          </w:tcPr>
          <w:p w14:paraId="39977D3B" w14:textId="77777777" w:rsidR="00776296" w:rsidRPr="00276E9B" w:rsidDel="00B261C7" w:rsidRDefault="00776296" w:rsidP="00776296">
            <w:pPr>
              <w:pStyle w:val="TAL"/>
              <w:rPr>
                <w:lang w:eastAsia="ko-KR"/>
              </w:rPr>
            </w:pPr>
            <w:r w:rsidRPr="00276E9B">
              <w:t>1 entry</w:t>
            </w:r>
          </w:p>
        </w:tc>
        <w:tc>
          <w:tcPr>
            <w:tcW w:w="1700" w:type="dxa"/>
          </w:tcPr>
          <w:p w14:paraId="03AC0094" w14:textId="77777777" w:rsidR="00776296" w:rsidRPr="00276E9B" w:rsidRDefault="00776296" w:rsidP="00776296">
            <w:pPr>
              <w:pStyle w:val="TAL"/>
              <w:rPr>
                <w:lang w:eastAsia="ko-KR"/>
              </w:rPr>
            </w:pPr>
          </w:p>
        </w:tc>
        <w:tc>
          <w:tcPr>
            <w:tcW w:w="1245" w:type="dxa"/>
          </w:tcPr>
          <w:p w14:paraId="789ECD75" w14:textId="77777777" w:rsidR="00776296" w:rsidRPr="00276E9B" w:rsidRDefault="00776296" w:rsidP="00776296">
            <w:pPr>
              <w:pStyle w:val="TAL"/>
              <w:rPr>
                <w:lang w:eastAsia="ko-KR"/>
              </w:rPr>
            </w:pPr>
          </w:p>
        </w:tc>
      </w:tr>
      <w:tr w:rsidR="00776296" w:rsidRPr="00276E9B" w14:paraId="1ABCFD35" w14:textId="77777777" w:rsidTr="002553A7">
        <w:tblPrEx>
          <w:tblCellMar>
            <w:left w:w="108" w:type="dxa"/>
            <w:right w:w="108" w:type="dxa"/>
          </w:tblCellMar>
        </w:tblPrEx>
        <w:tc>
          <w:tcPr>
            <w:tcW w:w="4427" w:type="dxa"/>
          </w:tcPr>
          <w:p w14:paraId="6182F991" w14:textId="77777777" w:rsidR="00776296" w:rsidRPr="00276E9B" w:rsidRDefault="00776296" w:rsidP="00776296">
            <w:pPr>
              <w:pStyle w:val="TAL"/>
              <w:rPr>
                <w:lang w:eastAsia="en-GB"/>
              </w:rPr>
            </w:pPr>
            <w:r w:rsidRPr="00276E9B">
              <w:rPr>
                <w:lang w:eastAsia="en-GB"/>
              </w:rPr>
              <w:t xml:space="preserve">      SL-V2X-InterFreqUE-Config-r14[1] SEQUENCE {</w:t>
            </w:r>
          </w:p>
        </w:tc>
        <w:tc>
          <w:tcPr>
            <w:tcW w:w="2267" w:type="dxa"/>
          </w:tcPr>
          <w:p w14:paraId="78AD1C18" w14:textId="77777777" w:rsidR="00776296" w:rsidRPr="00276E9B" w:rsidDel="00B261C7" w:rsidRDefault="00776296" w:rsidP="00776296">
            <w:pPr>
              <w:pStyle w:val="TAL"/>
              <w:rPr>
                <w:lang w:eastAsia="ko-KR"/>
              </w:rPr>
            </w:pPr>
          </w:p>
        </w:tc>
        <w:tc>
          <w:tcPr>
            <w:tcW w:w="1700" w:type="dxa"/>
          </w:tcPr>
          <w:p w14:paraId="241BBE8E" w14:textId="77777777" w:rsidR="00776296" w:rsidRPr="00276E9B" w:rsidRDefault="00776296" w:rsidP="00776296">
            <w:pPr>
              <w:pStyle w:val="TAL"/>
              <w:rPr>
                <w:lang w:eastAsia="ko-KR"/>
              </w:rPr>
            </w:pPr>
          </w:p>
        </w:tc>
        <w:tc>
          <w:tcPr>
            <w:tcW w:w="1245" w:type="dxa"/>
          </w:tcPr>
          <w:p w14:paraId="576A0E8C" w14:textId="77777777" w:rsidR="00776296" w:rsidRPr="00276E9B" w:rsidRDefault="00776296" w:rsidP="00776296">
            <w:pPr>
              <w:pStyle w:val="TAL"/>
              <w:rPr>
                <w:lang w:eastAsia="ko-KR"/>
              </w:rPr>
            </w:pPr>
          </w:p>
        </w:tc>
      </w:tr>
      <w:tr w:rsidR="00776296" w:rsidRPr="00276E9B" w14:paraId="2DF13EC3" w14:textId="77777777" w:rsidTr="002553A7">
        <w:tblPrEx>
          <w:tblCellMar>
            <w:left w:w="108" w:type="dxa"/>
            <w:right w:w="108" w:type="dxa"/>
          </w:tblCellMar>
        </w:tblPrEx>
        <w:tc>
          <w:tcPr>
            <w:tcW w:w="4427" w:type="dxa"/>
          </w:tcPr>
          <w:p w14:paraId="5F4AA6C1" w14:textId="77777777" w:rsidR="00776296" w:rsidRPr="00276E9B" w:rsidRDefault="00776296" w:rsidP="00776296">
            <w:pPr>
              <w:pStyle w:val="TAL"/>
              <w:rPr>
                <w:lang w:eastAsia="ko-KR"/>
              </w:rPr>
            </w:pPr>
            <w:r w:rsidRPr="00276E9B">
              <w:rPr>
                <w:lang w:eastAsia="ko-KR"/>
              </w:rPr>
              <w:t xml:space="preserve">       p2x-CommTxPoolNormal-r14 SEQUENCE </w:t>
            </w:r>
            <w:r w:rsidRPr="00276E9B">
              <w:t xml:space="preserve">(SIZE (1..maxSL-V2X-TxPool-r14)) OF SL-CommResourcePoolV2X-r14 </w:t>
            </w:r>
            <w:r w:rsidRPr="00276E9B">
              <w:rPr>
                <w:lang w:eastAsia="ko-KR"/>
              </w:rPr>
              <w:t>{</w:t>
            </w:r>
          </w:p>
        </w:tc>
        <w:tc>
          <w:tcPr>
            <w:tcW w:w="2267" w:type="dxa"/>
          </w:tcPr>
          <w:p w14:paraId="4DEC2569" w14:textId="77777777" w:rsidR="00776296" w:rsidRPr="00276E9B" w:rsidDel="00B261C7" w:rsidRDefault="00776296" w:rsidP="00776296">
            <w:pPr>
              <w:pStyle w:val="TAL"/>
              <w:rPr>
                <w:lang w:eastAsia="ko-KR"/>
              </w:rPr>
            </w:pPr>
            <w:r w:rsidRPr="00276E9B">
              <w:t>1 entry</w:t>
            </w:r>
          </w:p>
        </w:tc>
        <w:tc>
          <w:tcPr>
            <w:tcW w:w="1700" w:type="dxa"/>
          </w:tcPr>
          <w:p w14:paraId="77640B2D" w14:textId="77777777" w:rsidR="00776296" w:rsidRPr="00276E9B" w:rsidRDefault="00776296" w:rsidP="00776296">
            <w:pPr>
              <w:pStyle w:val="TAL"/>
              <w:rPr>
                <w:lang w:eastAsia="ko-KR"/>
              </w:rPr>
            </w:pPr>
          </w:p>
        </w:tc>
        <w:tc>
          <w:tcPr>
            <w:tcW w:w="1245" w:type="dxa"/>
          </w:tcPr>
          <w:p w14:paraId="540DBBFA" w14:textId="77777777" w:rsidR="00776296" w:rsidRPr="00276E9B" w:rsidRDefault="00776296" w:rsidP="00776296">
            <w:pPr>
              <w:pStyle w:val="TAL"/>
              <w:rPr>
                <w:lang w:eastAsia="ko-KR"/>
              </w:rPr>
            </w:pPr>
          </w:p>
        </w:tc>
      </w:tr>
      <w:tr w:rsidR="00776296" w:rsidRPr="00276E9B" w14:paraId="5986DDA8" w14:textId="77777777" w:rsidTr="002553A7">
        <w:tblPrEx>
          <w:tblCellMar>
            <w:left w:w="108" w:type="dxa"/>
            <w:right w:w="108" w:type="dxa"/>
          </w:tblCellMar>
        </w:tblPrEx>
        <w:tc>
          <w:tcPr>
            <w:tcW w:w="4427" w:type="dxa"/>
          </w:tcPr>
          <w:p w14:paraId="1B01899F" w14:textId="77777777" w:rsidR="00776296" w:rsidRPr="00276E9B" w:rsidRDefault="00776296" w:rsidP="00776296">
            <w:pPr>
              <w:pStyle w:val="TAL"/>
              <w:rPr>
                <w:lang w:eastAsia="ko-KR"/>
              </w:rPr>
            </w:pPr>
            <w:r w:rsidRPr="00276E9B">
              <w:rPr>
                <w:lang w:eastAsia="ko-KR"/>
              </w:rPr>
              <w:t xml:space="preserve">                   SL-CommResourcePoolV2X-r14[1] SEQUENCE {</w:t>
            </w:r>
          </w:p>
        </w:tc>
        <w:tc>
          <w:tcPr>
            <w:tcW w:w="2267" w:type="dxa"/>
          </w:tcPr>
          <w:p w14:paraId="250956E1" w14:textId="77777777" w:rsidR="00776296" w:rsidRPr="00276E9B" w:rsidRDefault="00776296" w:rsidP="00776296">
            <w:pPr>
              <w:pStyle w:val="TAL"/>
              <w:rPr>
                <w:lang w:eastAsia="ko-KR"/>
              </w:rPr>
            </w:pPr>
            <w:r w:rsidRPr="00276E9B">
              <w:rPr>
                <w:lang w:eastAsia="ko-KR"/>
              </w:rPr>
              <w:t>SL-CommResourcePoolV2X-r14-DEFAULT using conditions BITMAP_1 and COND_TX</w:t>
            </w:r>
          </w:p>
        </w:tc>
        <w:tc>
          <w:tcPr>
            <w:tcW w:w="1700" w:type="dxa"/>
          </w:tcPr>
          <w:p w14:paraId="7256BF77" w14:textId="77777777" w:rsidR="00776296" w:rsidRPr="00276E9B" w:rsidRDefault="00776296" w:rsidP="00776296">
            <w:pPr>
              <w:pStyle w:val="TAL"/>
            </w:pPr>
          </w:p>
        </w:tc>
        <w:tc>
          <w:tcPr>
            <w:tcW w:w="1245" w:type="dxa"/>
          </w:tcPr>
          <w:p w14:paraId="04FC2E3F" w14:textId="77777777" w:rsidR="00776296" w:rsidRPr="00276E9B" w:rsidRDefault="00776296" w:rsidP="00776296">
            <w:pPr>
              <w:pStyle w:val="TAL"/>
            </w:pPr>
          </w:p>
        </w:tc>
      </w:tr>
      <w:tr w:rsidR="00776296" w:rsidRPr="00276E9B" w14:paraId="4159E8FC" w14:textId="77777777" w:rsidTr="002553A7">
        <w:tblPrEx>
          <w:tblCellMar>
            <w:left w:w="108" w:type="dxa"/>
            <w:right w:w="108" w:type="dxa"/>
          </w:tblCellMar>
        </w:tblPrEx>
        <w:tc>
          <w:tcPr>
            <w:tcW w:w="4427" w:type="dxa"/>
          </w:tcPr>
          <w:p w14:paraId="25F26DC5" w14:textId="77777777" w:rsidR="00776296" w:rsidRPr="00276E9B" w:rsidRDefault="00776296" w:rsidP="00776296">
            <w:pPr>
              <w:pStyle w:val="TAL"/>
              <w:rPr>
                <w:lang w:eastAsia="ko-KR"/>
              </w:rPr>
            </w:pPr>
            <w:r w:rsidRPr="00276E9B">
              <w:rPr>
                <w:lang w:eastAsia="ko-KR"/>
              </w:rPr>
              <w:t xml:space="preserve">                   resourceSelectionConfigP2X-r14 SEQUENCE {</w:t>
            </w:r>
          </w:p>
        </w:tc>
        <w:tc>
          <w:tcPr>
            <w:tcW w:w="2267" w:type="dxa"/>
          </w:tcPr>
          <w:p w14:paraId="6069DC15" w14:textId="77777777" w:rsidR="00776296" w:rsidRPr="00276E9B" w:rsidRDefault="00776296" w:rsidP="00776296">
            <w:pPr>
              <w:pStyle w:val="TAL"/>
              <w:rPr>
                <w:lang w:eastAsia="ko-KR"/>
              </w:rPr>
            </w:pPr>
          </w:p>
        </w:tc>
        <w:tc>
          <w:tcPr>
            <w:tcW w:w="1700" w:type="dxa"/>
          </w:tcPr>
          <w:p w14:paraId="582CF056" w14:textId="77777777" w:rsidR="00776296" w:rsidRPr="00276E9B" w:rsidRDefault="00776296" w:rsidP="00776296">
            <w:pPr>
              <w:pStyle w:val="TAL"/>
              <w:rPr>
                <w:lang w:eastAsia="ko-KR"/>
              </w:rPr>
            </w:pPr>
          </w:p>
        </w:tc>
        <w:tc>
          <w:tcPr>
            <w:tcW w:w="1245" w:type="dxa"/>
          </w:tcPr>
          <w:p w14:paraId="4F0D03DC" w14:textId="77777777" w:rsidR="00776296" w:rsidRPr="00276E9B" w:rsidRDefault="00776296" w:rsidP="00776296">
            <w:pPr>
              <w:pStyle w:val="TAL"/>
            </w:pPr>
          </w:p>
        </w:tc>
      </w:tr>
      <w:tr w:rsidR="00776296" w:rsidRPr="00276E9B" w14:paraId="75446E40" w14:textId="77777777" w:rsidTr="002553A7">
        <w:tblPrEx>
          <w:tblCellMar>
            <w:left w:w="108" w:type="dxa"/>
            <w:right w:w="108" w:type="dxa"/>
          </w:tblCellMar>
        </w:tblPrEx>
        <w:tc>
          <w:tcPr>
            <w:tcW w:w="4427" w:type="dxa"/>
          </w:tcPr>
          <w:p w14:paraId="314BF220" w14:textId="77777777" w:rsidR="00776296" w:rsidRPr="00276E9B" w:rsidRDefault="00776296" w:rsidP="00776296">
            <w:pPr>
              <w:pStyle w:val="TAL"/>
              <w:rPr>
                <w:lang w:eastAsia="ko-KR"/>
              </w:rPr>
            </w:pPr>
            <w:r w:rsidRPr="00276E9B">
              <w:rPr>
                <w:lang w:eastAsia="ko-KR"/>
              </w:rPr>
              <w:t>partialSensing-r14</w:t>
            </w:r>
          </w:p>
        </w:tc>
        <w:tc>
          <w:tcPr>
            <w:tcW w:w="2267" w:type="dxa"/>
          </w:tcPr>
          <w:p w14:paraId="499482A7" w14:textId="77777777" w:rsidR="00776296" w:rsidRPr="00276E9B" w:rsidRDefault="00776296" w:rsidP="00776296">
            <w:pPr>
              <w:pStyle w:val="TAL"/>
              <w:rPr>
                <w:lang w:eastAsia="ko-KR"/>
              </w:rPr>
            </w:pPr>
            <w:r w:rsidRPr="00276E9B">
              <w:rPr>
                <w:lang w:eastAsia="ko-KR"/>
              </w:rPr>
              <w:t>true</w:t>
            </w:r>
          </w:p>
        </w:tc>
        <w:tc>
          <w:tcPr>
            <w:tcW w:w="1700" w:type="dxa"/>
          </w:tcPr>
          <w:p w14:paraId="61651004" w14:textId="77777777" w:rsidR="00776296" w:rsidRPr="00276E9B" w:rsidRDefault="00776296" w:rsidP="00776296">
            <w:pPr>
              <w:pStyle w:val="TAL"/>
              <w:rPr>
                <w:lang w:eastAsia="ko-KR"/>
              </w:rPr>
            </w:pPr>
          </w:p>
        </w:tc>
        <w:tc>
          <w:tcPr>
            <w:tcW w:w="1245" w:type="dxa"/>
          </w:tcPr>
          <w:p w14:paraId="7D245100" w14:textId="77777777" w:rsidR="00776296" w:rsidRPr="00276E9B" w:rsidRDefault="00776296" w:rsidP="00776296">
            <w:pPr>
              <w:pStyle w:val="TAL"/>
              <w:rPr>
                <w:lang w:eastAsia="ko-KR"/>
              </w:rPr>
            </w:pPr>
          </w:p>
        </w:tc>
      </w:tr>
      <w:tr w:rsidR="00776296" w:rsidRPr="00276E9B" w14:paraId="1AC40E69" w14:textId="77777777" w:rsidTr="002553A7">
        <w:tblPrEx>
          <w:tblCellMar>
            <w:left w:w="108" w:type="dxa"/>
            <w:right w:w="108" w:type="dxa"/>
          </w:tblCellMar>
        </w:tblPrEx>
        <w:tc>
          <w:tcPr>
            <w:tcW w:w="4427" w:type="dxa"/>
          </w:tcPr>
          <w:p w14:paraId="5D4673D3" w14:textId="77777777" w:rsidR="00776296" w:rsidRPr="00276E9B" w:rsidRDefault="00776296" w:rsidP="00776296">
            <w:pPr>
              <w:pStyle w:val="TAL"/>
              <w:rPr>
                <w:lang w:eastAsia="ko-KR"/>
              </w:rPr>
            </w:pPr>
            <w:r w:rsidRPr="00276E9B">
              <w:rPr>
                <w:lang w:eastAsia="ko-KR"/>
              </w:rPr>
              <w:t xml:space="preserve">                }</w:t>
            </w:r>
          </w:p>
        </w:tc>
        <w:tc>
          <w:tcPr>
            <w:tcW w:w="2267" w:type="dxa"/>
          </w:tcPr>
          <w:p w14:paraId="72D6591D" w14:textId="77777777" w:rsidR="00776296" w:rsidRPr="00276E9B" w:rsidRDefault="00776296" w:rsidP="00776296">
            <w:pPr>
              <w:pStyle w:val="TAL"/>
              <w:rPr>
                <w:lang w:eastAsia="ko-KR"/>
              </w:rPr>
            </w:pPr>
          </w:p>
        </w:tc>
        <w:tc>
          <w:tcPr>
            <w:tcW w:w="1700" w:type="dxa"/>
          </w:tcPr>
          <w:p w14:paraId="2425AA38" w14:textId="77777777" w:rsidR="00776296" w:rsidRPr="00276E9B" w:rsidRDefault="00776296" w:rsidP="00776296">
            <w:pPr>
              <w:pStyle w:val="TAL"/>
              <w:rPr>
                <w:lang w:eastAsia="ko-KR"/>
              </w:rPr>
            </w:pPr>
          </w:p>
        </w:tc>
        <w:tc>
          <w:tcPr>
            <w:tcW w:w="1245" w:type="dxa"/>
          </w:tcPr>
          <w:p w14:paraId="53FFE369" w14:textId="77777777" w:rsidR="00776296" w:rsidRPr="00276E9B" w:rsidRDefault="00776296" w:rsidP="00776296">
            <w:pPr>
              <w:pStyle w:val="TAL"/>
              <w:rPr>
                <w:lang w:eastAsia="ko-KR"/>
              </w:rPr>
            </w:pPr>
          </w:p>
        </w:tc>
      </w:tr>
      <w:tr w:rsidR="00776296" w:rsidRPr="00276E9B" w14:paraId="4D440186" w14:textId="77777777" w:rsidTr="002553A7">
        <w:tblPrEx>
          <w:tblCellMar>
            <w:left w:w="108" w:type="dxa"/>
            <w:right w:w="108" w:type="dxa"/>
          </w:tblCellMar>
        </w:tblPrEx>
        <w:tc>
          <w:tcPr>
            <w:tcW w:w="4427" w:type="dxa"/>
          </w:tcPr>
          <w:p w14:paraId="6E698EC2" w14:textId="77777777" w:rsidR="00776296" w:rsidRPr="00276E9B" w:rsidRDefault="00776296" w:rsidP="00776296">
            <w:pPr>
              <w:pStyle w:val="TAL"/>
              <w:rPr>
                <w:lang w:eastAsia="zh-CN"/>
              </w:rPr>
            </w:pPr>
            <w:r w:rsidRPr="00276E9B">
              <w:rPr>
                <w:lang w:eastAsia="zh-CN"/>
              </w:rPr>
              <w:t xml:space="preserve">              }</w:t>
            </w:r>
          </w:p>
        </w:tc>
        <w:tc>
          <w:tcPr>
            <w:tcW w:w="2267" w:type="dxa"/>
          </w:tcPr>
          <w:p w14:paraId="6296A6A7" w14:textId="77777777" w:rsidR="00776296" w:rsidRPr="00276E9B" w:rsidRDefault="00776296" w:rsidP="00776296">
            <w:pPr>
              <w:pStyle w:val="TAL"/>
              <w:rPr>
                <w:lang w:eastAsia="ko-KR"/>
              </w:rPr>
            </w:pPr>
          </w:p>
        </w:tc>
        <w:tc>
          <w:tcPr>
            <w:tcW w:w="1700" w:type="dxa"/>
          </w:tcPr>
          <w:p w14:paraId="48845060" w14:textId="77777777" w:rsidR="00776296" w:rsidRPr="00276E9B" w:rsidRDefault="00776296" w:rsidP="00776296">
            <w:pPr>
              <w:pStyle w:val="TAL"/>
            </w:pPr>
          </w:p>
        </w:tc>
        <w:tc>
          <w:tcPr>
            <w:tcW w:w="1245" w:type="dxa"/>
          </w:tcPr>
          <w:p w14:paraId="170C4872" w14:textId="77777777" w:rsidR="00776296" w:rsidRPr="00276E9B" w:rsidRDefault="00776296" w:rsidP="00776296">
            <w:pPr>
              <w:pStyle w:val="TAL"/>
            </w:pPr>
          </w:p>
        </w:tc>
      </w:tr>
      <w:tr w:rsidR="00776296" w:rsidRPr="00276E9B" w14:paraId="31D52D0E" w14:textId="77777777" w:rsidTr="002553A7">
        <w:tblPrEx>
          <w:tblCellMar>
            <w:left w:w="108" w:type="dxa"/>
            <w:right w:w="108" w:type="dxa"/>
          </w:tblCellMar>
        </w:tblPrEx>
        <w:tc>
          <w:tcPr>
            <w:tcW w:w="4427" w:type="dxa"/>
          </w:tcPr>
          <w:p w14:paraId="44FB4FCA" w14:textId="77777777" w:rsidR="00776296" w:rsidRPr="00276E9B" w:rsidRDefault="00776296" w:rsidP="00776296">
            <w:pPr>
              <w:pStyle w:val="TAL"/>
              <w:rPr>
                <w:lang w:eastAsia="ko-KR"/>
              </w:rPr>
            </w:pPr>
            <w:r w:rsidRPr="00276E9B">
              <w:rPr>
                <w:lang w:eastAsia="ko-KR"/>
              </w:rPr>
              <w:t xml:space="preserve">            }</w:t>
            </w:r>
          </w:p>
        </w:tc>
        <w:tc>
          <w:tcPr>
            <w:tcW w:w="2267" w:type="dxa"/>
          </w:tcPr>
          <w:p w14:paraId="7830D79D" w14:textId="77777777" w:rsidR="00776296" w:rsidRPr="00276E9B" w:rsidRDefault="00776296" w:rsidP="00776296">
            <w:pPr>
              <w:pStyle w:val="TAL"/>
            </w:pPr>
          </w:p>
        </w:tc>
        <w:tc>
          <w:tcPr>
            <w:tcW w:w="1700" w:type="dxa"/>
          </w:tcPr>
          <w:p w14:paraId="04CC9D12" w14:textId="77777777" w:rsidR="00776296" w:rsidRPr="00276E9B" w:rsidRDefault="00776296" w:rsidP="00776296">
            <w:pPr>
              <w:pStyle w:val="TAL"/>
            </w:pPr>
          </w:p>
        </w:tc>
        <w:tc>
          <w:tcPr>
            <w:tcW w:w="1245" w:type="dxa"/>
          </w:tcPr>
          <w:p w14:paraId="38B278E8" w14:textId="77777777" w:rsidR="00776296" w:rsidRPr="00276E9B" w:rsidRDefault="00776296" w:rsidP="00776296">
            <w:pPr>
              <w:pStyle w:val="TAL"/>
            </w:pPr>
          </w:p>
        </w:tc>
      </w:tr>
      <w:tr w:rsidR="00776296" w:rsidRPr="00276E9B" w14:paraId="033A3407" w14:textId="77777777" w:rsidTr="002553A7">
        <w:tblPrEx>
          <w:tblCellMar>
            <w:left w:w="108" w:type="dxa"/>
            <w:right w:w="108" w:type="dxa"/>
          </w:tblCellMar>
        </w:tblPrEx>
        <w:tc>
          <w:tcPr>
            <w:tcW w:w="4427" w:type="dxa"/>
          </w:tcPr>
          <w:p w14:paraId="5A2E4495" w14:textId="77777777" w:rsidR="00776296" w:rsidRPr="00276E9B" w:rsidRDefault="00776296" w:rsidP="00776296">
            <w:pPr>
              <w:pStyle w:val="TAL"/>
              <w:rPr>
                <w:lang w:eastAsia="zh-CN"/>
              </w:rPr>
            </w:pPr>
            <w:r w:rsidRPr="00276E9B">
              <w:rPr>
                <w:lang w:eastAsia="zh-CN"/>
              </w:rPr>
              <w:t xml:space="preserve">          }</w:t>
            </w:r>
          </w:p>
        </w:tc>
        <w:tc>
          <w:tcPr>
            <w:tcW w:w="2267" w:type="dxa"/>
          </w:tcPr>
          <w:p w14:paraId="3C09E172" w14:textId="77777777" w:rsidR="00776296" w:rsidRPr="00276E9B" w:rsidRDefault="00776296" w:rsidP="00776296">
            <w:pPr>
              <w:pStyle w:val="TAL"/>
              <w:rPr>
                <w:lang w:eastAsia="ko-KR"/>
              </w:rPr>
            </w:pPr>
          </w:p>
        </w:tc>
        <w:tc>
          <w:tcPr>
            <w:tcW w:w="1700" w:type="dxa"/>
          </w:tcPr>
          <w:p w14:paraId="621A99AB" w14:textId="77777777" w:rsidR="00776296" w:rsidRPr="00276E9B" w:rsidRDefault="00776296" w:rsidP="00776296">
            <w:pPr>
              <w:pStyle w:val="TAL"/>
              <w:rPr>
                <w:lang w:eastAsia="ko-KR"/>
              </w:rPr>
            </w:pPr>
          </w:p>
        </w:tc>
        <w:tc>
          <w:tcPr>
            <w:tcW w:w="1245" w:type="dxa"/>
          </w:tcPr>
          <w:p w14:paraId="31862B5C" w14:textId="77777777" w:rsidR="00776296" w:rsidRPr="00276E9B" w:rsidRDefault="00776296" w:rsidP="00776296">
            <w:pPr>
              <w:pStyle w:val="TAL"/>
              <w:rPr>
                <w:lang w:eastAsia="ko-KR"/>
              </w:rPr>
            </w:pPr>
          </w:p>
        </w:tc>
      </w:tr>
      <w:tr w:rsidR="00776296" w:rsidRPr="00276E9B" w14:paraId="3209D53E" w14:textId="77777777" w:rsidTr="002553A7">
        <w:tblPrEx>
          <w:tblCellMar>
            <w:left w:w="108" w:type="dxa"/>
            <w:right w:w="108" w:type="dxa"/>
          </w:tblCellMar>
        </w:tblPrEx>
        <w:tc>
          <w:tcPr>
            <w:tcW w:w="4427" w:type="dxa"/>
          </w:tcPr>
          <w:p w14:paraId="6AEAAE95" w14:textId="77777777" w:rsidR="00776296" w:rsidRPr="00276E9B" w:rsidRDefault="00776296" w:rsidP="00776296">
            <w:pPr>
              <w:pStyle w:val="TAL"/>
              <w:rPr>
                <w:lang w:eastAsia="ko-KR"/>
              </w:rPr>
            </w:pPr>
            <w:r w:rsidRPr="00276E9B">
              <w:rPr>
                <w:lang w:eastAsia="ko-KR"/>
              </w:rPr>
              <w:t xml:space="preserve">        }</w:t>
            </w:r>
          </w:p>
        </w:tc>
        <w:tc>
          <w:tcPr>
            <w:tcW w:w="2267" w:type="dxa"/>
          </w:tcPr>
          <w:p w14:paraId="48387341" w14:textId="77777777" w:rsidR="00776296" w:rsidRPr="00276E9B" w:rsidRDefault="00776296" w:rsidP="00776296">
            <w:pPr>
              <w:pStyle w:val="TAL"/>
              <w:rPr>
                <w:lang w:eastAsia="ko-KR"/>
              </w:rPr>
            </w:pPr>
          </w:p>
        </w:tc>
        <w:tc>
          <w:tcPr>
            <w:tcW w:w="1700" w:type="dxa"/>
          </w:tcPr>
          <w:p w14:paraId="38AA6F63" w14:textId="77777777" w:rsidR="00776296" w:rsidRPr="00276E9B" w:rsidRDefault="00776296" w:rsidP="00776296">
            <w:pPr>
              <w:pStyle w:val="TAL"/>
              <w:rPr>
                <w:lang w:eastAsia="ko-KR"/>
              </w:rPr>
            </w:pPr>
          </w:p>
        </w:tc>
        <w:tc>
          <w:tcPr>
            <w:tcW w:w="1245" w:type="dxa"/>
          </w:tcPr>
          <w:p w14:paraId="7D7FFC95" w14:textId="77777777" w:rsidR="00776296" w:rsidRPr="00276E9B" w:rsidRDefault="00776296" w:rsidP="00776296">
            <w:pPr>
              <w:pStyle w:val="TAL"/>
              <w:rPr>
                <w:lang w:eastAsia="ko-KR"/>
              </w:rPr>
            </w:pPr>
          </w:p>
        </w:tc>
      </w:tr>
      <w:tr w:rsidR="00776296" w:rsidRPr="00276E9B" w14:paraId="2B8738EA" w14:textId="77777777" w:rsidTr="002553A7">
        <w:tblPrEx>
          <w:tblCellMar>
            <w:left w:w="108" w:type="dxa"/>
            <w:right w:w="108" w:type="dxa"/>
          </w:tblCellMar>
        </w:tblPrEx>
        <w:tc>
          <w:tcPr>
            <w:tcW w:w="4427" w:type="dxa"/>
          </w:tcPr>
          <w:p w14:paraId="3E4681C4" w14:textId="77777777" w:rsidR="00776296" w:rsidRPr="00276E9B" w:rsidRDefault="00776296" w:rsidP="00776296">
            <w:pPr>
              <w:pStyle w:val="TAL"/>
              <w:rPr>
                <w:lang w:eastAsia="ko-KR"/>
              </w:rPr>
            </w:pPr>
            <w:r w:rsidRPr="00276E9B">
              <w:rPr>
                <w:lang w:eastAsia="ko-KR"/>
              </w:rPr>
              <w:t xml:space="preserve">      }</w:t>
            </w:r>
          </w:p>
        </w:tc>
        <w:tc>
          <w:tcPr>
            <w:tcW w:w="2267" w:type="dxa"/>
          </w:tcPr>
          <w:p w14:paraId="31ED18AA" w14:textId="77777777" w:rsidR="00776296" w:rsidRPr="00276E9B" w:rsidRDefault="00776296" w:rsidP="00776296">
            <w:pPr>
              <w:pStyle w:val="TAL"/>
              <w:rPr>
                <w:lang w:eastAsia="ko-KR"/>
              </w:rPr>
            </w:pPr>
          </w:p>
        </w:tc>
        <w:tc>
          <w:tcPr>
            <w:tcW w:w="1700" w:type="dxa"/>
          </w:tcPr>
          <w:p w14:paraId="6FD81124" w14:textId="77777777" w:rsidR="00776296" w:rsidRPr="00276E9B" w:rsidRDefault="00776296" w:rsidP="00776296">
            <w:pPr>
              <w:pStyle w:val="TAL"/>
              <w:rPr>
                <w:lang w:eastAsia="ko-KR"/>
              </w:rPr>
            </w:pPr>
          </w:p>
        </w:tc>
        <w:tc>
          <w:tcPr>
            <w:tcW w:w="1245" w:type="dxa"/>
          </w:tcPr>
          <w:p w14:paraId="4F1674AF" w14:textId="77777777" w:rsidR="00776296" w:rsidRPr="00276E9B" w:rsidRDefault="00776296" w:rsidP="00776296">
            <w:pPr>
              <w:pStyle w:val="TAL"/>
              <w:rPr>
                <w:lang w:eastAsia="ko-KR"/>
              </w:rPr>
            </w:pPr>
          </w:p>
        </w:tc>
      </w:tr>
      <w:tr w:rsidR="00776296" w:rsidRPr="00276E9B" w14:paraId="208BBE29" w14:textId="77777777" w:rsidTr="002553A7">
        <w:tblPrEx>
          <w:tblCellMar>
            <w:left w:w="108" w:type="dxa"/>
            <w:right w:w="108" w:type="dxa"/>
          </w:tblCellMar>
        </w:tblPrEx>
        <w:tc>
          <w:tcPr>
            <w:tcW w:w="4427" w:type="dxa"/>
          </w:tcPr>
          <w:p w14:paraId="7D9F2C97" w14:textId="77777777" w:rsidR="00776296" w:rsidRPr="00276E9B" w:rsidRDefault="00776296" w:rsidP="00776296">
            <w:pPr>
              <w:pStyle w:val="TAL"/>
              <w:rPr>
                <w:lang w:eastAsia="ko-KR"/>
              </w:rPr>
            </w:pPr>
            <w:r w:rsidRPr="00276E9B">
              <w:rPr>
                <w:lang w:eastAsia="ko-KR"/>
              </w:rPr>
              <w:t xml:space="preserve">    }</w:t>
            </w:r>
          </w:p>
        </w:tc>
        <w:tc>
          <w:tcPr>
            <w:tcW w:w="2267" w:type="dxa"/>
          </w:tcPr>
          <w:p w14:paraId="5E7E96EA" w14:textId="77777777" w:rsidR="00776296" w:rsidRPr="00276E9B" w:rsidRDefault="00776296" w:rsidP="00776296">
            <w:pPr>
              <w:pStyle w:val="TAL"/>
              <w:rPr>
                <w:lang w:eastAsia="ko-KR"/>
              </w:rPr>
            </w:pPr>
          </w:p>
        </w:tc>
        <w:tc>
          <w:tcPr>
            <w:tcW w:w="1700" w:type="dxa"/>
          </w:tcPr>
          <w:p w14:paraId="397064CD" w14:textId="77777777" w:rsidR="00776296" w:rsidRPr="00276E9B" w:rsidRDefault="00776296" w:rsidP="00776296">
            <w:pPr>
              <w:pStyle w:val="TAL"/>
              <w:rPr>
                <w:lang w:eastAsia="ko-KR"/>
              </w:rPr>
            </w:pPr>
          </w:p>
        </w:tc>
        <w:tc>
          <w:tcPr>
            <w:tcW w:w="1245" w:type="dxa"/>
          </w:tcPr>
          <w:p w14:paraId="27D7E57D" w14:textId="77777777" w:rsidR="00776296" w:rsidRPr="00276E9B" w:rsidRDefault="00776296" w:rsidP="00776296">
            <w:pPr>
              <w:pStyle w:val="TAL"/>
              <w:rPr>
                <w:lang w:eastAsia="ko-KR"/>
              </w:rPr>
            </w:pPr>
          </w:p>
        </w:tc>
      </w:tr>
      <w:tr w:rsidR="00776296" w:rsidRPr="00276E9B" w14:paraId="18B5445D" w14:textId="77777777" w:rsidTr="002553A7">
        <w:tblPrEx>
          <w:tblCellMar>
            <w:left w:w="108" w:type="dxa"/>
            <w:right w:w="108" w:type="dxa"/>
          </w:tblCellMar>
        </w:tblPrEx>
        <w:tc>
          <w:tcPr>
            <w:tcW w:w="4427" w:type="dxa"/>
          </w:tcPr>
          <w:p w14:paraId="2C0AE4E4" w14:textId="77777777" w:rsidR="00776296" w:rsidRPr="00276E9B" w:rsidRDefault="00776296" w:rsidP="00776296">
            <w:pPr>
              <w:pStyle w:val="TAL"/>
              <w:rPr>
                <w:lang w:eastAsia="ko-KR"/>
              </w:rPr>
            </w:pPr>
            <w:r w:rsidRPr="00276E9B">
              <w:rPr>
                <w:lang w:eastAsia="ko-KR"/>
              </w:rPr>
              <w:t xml:space="preserve">  }</w:t>
            </w:r>
          </w:p>
        </w:tc>
        <w:tc>
          <w:tcPr>
            <w:tcW w:w="2267" w:type="dxa"/>
          </w:tcPr>
          <w:p w14:paraId="38FBC8EF" w14:textId="77777777" w:rsidR="00776296" w:rsidRPr="00276E9B" w:rsidRDefault="00776296" w:rsidP="00776296">
            <w:pPr>
              <w:pStyle w:val="TAL"/>
              <w:rPr>
                <w:lang w:eastAsia="ko-KR"/>
              </w:rPr>
            </w:pPr>
          </w:p>
        </w:tc>
        <w:tc>
          <w:tcPr>
            <w:tcW w:w="1700" w:type="dxa"/>
          </w:tcPr>
          <w:p w14:paraId="2E5844F4" w14:textId="77777777" w:rsidR="00776296" w:rsidRPr="00276E9B" w:rsidRDefault="00776296" w:rsidP="00776296">
            <w:pPr>
              <w:pStyle w:val="TAL"/>
              <w:rPr>
                <w:lang w:eastAsia="ko-KR"/>
              </w:rPr>
            </w:pPr>
          </w:p>
        </w:tc>
        <w:tc>
          <w:tcPr>
            <w:tcW w:w="1245" w:type="dxa"/>
          </w:tcPr>
          <w:p w14:paraId="0B5A0D1A" w14:textId="77777777" w:rsidR="00776296" w:rsidRPr="00276E9B" w:rsidRDefault="00776296" w:rsidP="00776296">
            <w:pPr>
              <w:pStyle w:val="TAL"/>
              <w:rPr>
                <w:lang w:eastAsia="ko-KR"/>
              </w:rPr>
            </w:pPr>
          </w:p>
        </w:tc>
      </w:tr>
      <w:tr w:rsidR="00776296" w:rsidRPr="00276E9B" w14:paraId="4F7CCE6C" w14:textId="77777777" w:rsidTr="002553A7">
        <w:tblPrEx>
          <w:tblCellMar>
            <w:left w:w="108" w:type="dxa"/>
            <w:right w:w="108" w:type="dxa"/>
          </w:tblCellMar>
        </w:tblPrEx>
        <w:tc>
          <w:tcPr>
            <w:tcW w:w="4427" w:type="dxa"/>
          </w:tcPr>
          <w:p w14:paraId="7D0C53D0" w14:textId="77777777" w:rsidR="00776296" w:rsidRPr="00276E9B" w:rsidRDefault="00776296" w:rsidP="00776296">
            <w:pPr>
              <w:pStyle w:val="TAL"/>
              <w:rPr>
                <w:lang w:eastAsia="ko-KR"/>
              </w:rPr>
            </w:pPr>
            <w:r w:rsidRPr="00276E9B">
              <w:rPr>
                <w:lang w:eastAsia="ko-KR"/>
              </w:rPr>
              <w:t>}</w:t>
            </w:r>
          </w:p>
        </w:tc>
        <w:tc>
          <w:tcPr>
            <w:tcW w:w="2267" w:type="dxa"/>
          </w:tcPr>
          <w:p w14:paraId="5CF83CF6" w14:textId="77777777" w:rsidR="00776296" w:rsidRPr="00276E9B" w:rsidRDefault="00776296" w:rsidP="00776296">
            <w:pPr>
              <w:pStyle w:val="TAL"/>
              <w:rPr>
                <w:lang w:eastAsia="ko-KR"/>
              </w:rPr>
            </w:pPr>
          </w:p>
        </w:tc>
        <w:tc>
          <w:tcPr>
            <w:tcW w:w="1700" w:type="dxa"/>
          </w:tcPr>
          <w:p w14:paraId="3A478082" w14:textId="77777777" w:rsidR="00776296" w:rsidRPr="00276E9B" w:rsidRDefault="00776296" w:rsidP="00776296">
            <w:pPr>
              <w:pStyle w:val="TAL"/>
              <w:rPr>
                <w:lang w:eastAsia="ko-KR"/>
              </w:rPr>
            </w:pPr>
          </w:p>
        </w:tc>
        <w:tc>
          <w:tcPr>
            <w:tcW w:w="1245" w:type="dxa"/>
          </w:tcPr>
          <w:p w14:paraId="6419DE94" w14:textId="77777777" w:rsidR="00776296" w:rsidRPr="00276E9B" w:rsidRDefault="00776296" w:rsidP="00776296">
            <w:pPr>
              <w:pStyle w:val="TAL"/>
              <w:rPr>
                <w:lang w:eastAsia="ko-KR"/>
              </w:rPr>
            </w:pPr>
          </w:p>
        </w:tc>
      </w:tr>
    </w:tbl>
    <w:p w14:paraId="0207EC57" w14:textId="77777777" w:rsidR="00776296" w:rsidRPr="00276E9B" w:rsidRDefault="00776296" w:rsidP="00776296"/>
    <w:p w14:paraId="050276B0" w14:textId="77777777" w:rsidR="00776296" w:rsidRPr="00276E9B" w:rsidRDefault="00776296" w:rsidP="00776296">
      <w:pPr>
        <w:pStyle w:val="TH"/>
      </w:pPr>
      <w:r w:rsidRPr="00276E9B">
        <w:t xml:space="preserve">Table 24.2.2.3.3-3: </w:t>
      </w:r>
      <w:r w:rsidRPr="00276E9B">
        <w:rPr>
          <w:i/>
        </w:rPr>
        <w:t>ATTACH REQUEST</w:t>
      </w:r>
      <w:r w:rsidRPr="00276E9B">
        <w:t xml:space="preserve"> (step 2 Table 24.2.2.3.2-1; step 4 TS 36.508 [18] Table 4.5.2.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76296" w:rsidRPr="00276E9B" w14:paraId="0F07F9DC" w14:textId="77777777" w:rsidTr="002553A7">
        <w:tc>
          <w:tcPr>
            <w:tcW w:w="9637" w:type="dxa"/>
            <w:gridSpan w:val="4"/>
            <w:shd w:val="clear" w:color="auto" w:fill="auto"/>
          </w:tcPr>
          <w:p w14:paraId="4A8FF071" w14:textId="77777777" w:rsidR="00776296" w:rsidRPr="00276E9B" w:rsidRDefault="00776296" w:rsidP="002553A7">
            <w:pPr>
              <w:pStyle w:val="TAL"/>
            </w:pPr>
            <w:r w:rsidRPr="00276E9B">
              <w:t>Derivation path: 36.508 [18] , table 4.7.2-4</w:t>
            </w:r>
          </w:p>
        </w:tc>
      </w:tr>
      <w:tr w:rsidR="00776296" w:rsidRPr="00276E9B" w14:paraId="13251CBE" w14:textId="77777777" w:rsidTr="002553A7">
        <w:tc>
          <w:tcPr>
            <w:tcW w:w="4535" w:type="dxa"/>
            <w:tcBorders>
              <w:bottom w:val="single" w:sz="4" w:space="0" w:color="auto"/>
            </w:tcBorders>
            <w:shd w:val="clear" w:color="auto" w:fill="auto"/>
          </w:tcPr>
          <w:p w14:paraId="400916CF" w14:textId="77777777" w:rsidR="00776296" w:rsidRPr="00276E9B" w:rsidRDefault="00776296" w:rsidP="002553A7">
            <w:pPr>
              <w:pStyle w:val="TAH"/>
            </w:pPr>
            <w:r w:rsidRPr="00276E9B">
              <w:t>Information Element</w:t>
            </w:r>
          </w:p>
        </w:tc>
        <w:tc>
          <w:tcPr>
            <w:tcW w:w="2267" w:type="dxa"/>
            <w:tcBorders>
              <w:bottom w:val="single" w:sz="4" w:space="0" w:color="auto"/>
            </w:tcBorders>
            <w:shd w:val="clear" w:color="auto" w:fill="auto"/>
          </w:tcPr>
          <w:p w14:paraId="37BCCB48" w14:textId="77777777" w:rsidR="00776296" w:rsidRPr="00276E9B" w:rsidRDefault="00776296" w:rsidP="002553A7">
            <w:pPr>
              <w:pStyle w:val="TAH"/>
            </w:pPr>
            <w:r w:rsidRPr="00276E9B">
              <w:t>Value/Remark</w:t>
            </w:r>
          </w:p>
        </w:tc>
        <w:tc>
          <w:tcPr>
            <w:tcW w:w="1700" w:type="dxa"/>
            <w:tcBorders>
              <w:bottom w:val="single" w:sz="4" w:space="0" w:color="auto"/>
            </w:tcBorders>
            <w:shd w:val="clear" w:color="auto" w:fill="auto"/>
          </w:tcPr>
          <w:p w14:paraId="60CF58F4" w14:textId="77777777" w:rsidR="00776296" w:rsidRPr="00276E9B" w:rsidRDefault="00776296" w:rsidP="002553A7">
            <w:pPr>
              <w:pStyle w:val="TAH"/>
            </w:pPr>
            <w:r w:rsidRPr="00276E9B">
              <w:t>Comment</w:t>
            </w:r>
          </w:p>
        </w:tc>
        <w:tc>
          <w:tcPr>
            <w:tcW w:w="1135" w:type="dxa"/>
            <w:tcBorders>
              <w:bottom w:val="single" w:sz="4" w:space="0" w:color="auto"/>
            </w:tcBorders>
            <w:shd w:val="clear" w:color="auto" w:fill="auto"/>
          </w:tcPr>
          <w:p w14:paraId="0D9473A4" w14:textId="77777777" w:rsidR="00776296" w:rsidRPr="00276E9B" w:rsidRDefault="00776296" w:rsidP="002553A7">
            <w:pPr>
              <w:pStyle w:val="TAH"/>
            </w:pPr>
            <w:r w:rsidRPr="00276E9B">
              <w:t>Condition</w:t>
            </w:r>
          </w:p>
        </w:tc>
      </w:tr>
      <w:tr w:rsidR="00776296" w:rsidRPr="00276E9B" w14:paraId="56CB79B4" w14:textId="77777777" w:rsidTr="002553A7">
        <w:tc>
          <w:tcPr>
            <w:tcW w:w="4535" w:type="dxa"/>
            <w:tcBorders>
              <w:top w:val="single" w:sz="4" w:space="0" w:color="auto"/>
              <w:bottom w:val="single" w:sz="4" w:space="0" w:color="auto"/>
            </w:tcBorders>
            <w:shd w:val="clear" w:color="auto" w:fill="auto"/>
          </w:tcPr>
          <w:p w14:paraId="11CC676A" w14:textId="77777777" w:rsidR="00776296" w:rsidRPr="00276E9B" w:rsidRDefault="00776296" w:rsidP="002553A7">
            <w:pPr>
              <w:pStyle w:val="TAL"/>
            </w:pPr>
            <w:r w:rsidRPr="00276E9B">
              <w:t>UE network capability</w:t>
            </w:r>
          </w:p>
        </w:tc>
        <w:tc>
          <w:tcPr>
            <w:tcW w:w="2267" w:type="dxa"/>
            <w:tcBorders>
              <w:top w:val="nil"/>
              <w:bottom w:val="single" w:sz="4" w:space="0" w:color="auto"/>
            </w:tcBorders>
            <w:shd w:val="clear" w:color="auto" w:fill="auto"/>
          </w:tcPr>
          <w:p w14:paraId="69A7FE6F" w14:textId="77777777" w:rsidR="00776296" w:rsidRPr="00276E9B" w:rsidRDefault="00776296" w:rsidP="002553A7">
            <w:pPr>
              <w:pStyle w:val="TAL"/>
            </w:pPr>
          </w:p>
        </w:tc>
        <w:tc>
          <w:tcPr>
            <w:tcW w:w="1700" w:type="dxa"/>
            <w:tcBorders>
              <w:top w:val="nil"/>
              <w:bottom w:val="single" w:sz="4" w:space="0" w:color="auto"/>
            </w:tcBorders>
            <w:shd w:val="clear" w:color="auto" w:fill="auto"/>
          </w:tcPr>
          <w:p w14:paraId="6CD8D99D" w14:textId="77777777" w:rsidR="00776296" w:rsidRPr="00276E9B" w:rsidRDefault="00776296" w:rsidP="002553A7">
            <w:pPr>
              <w:pStyle w:val="TAL"/>
            </w:pPr>
          </w:p>
        </w:tc>
        <w:tc>
          <w:tcPr>
            <w:tcW w:w="1135" w:type="dxa"/>
            <w:tcBorders>
              <w:top w:val="nil"/>
              <w:bottom w:val="single" w:sz="4" w:space="0" w:color="auto"/>
            </w:tcBorders>
            <w:shd w:val="clear" w:color="auto" w:fill="auto"/>
          </w:tcPr>
          <w:p w14:paraId="56214E73" w14:textId="77777777" w:rsidR="00776296" w:rsidRPr="00276E9B" w:rsidRDefault="00776296" w:rsidP="002553A7">
            <w:pPr>
              <w:pStyle w:val="TAL"/>
            </w:pPr>
          </w:p>
        </w:tc>
      </w:tr>
      <w:tr w:rsidR="00776296" w:rsidRPr="00276E9B" w14:paraId="0933C0C4" w14:textId="77777777" w:rsidTr="002553A7">
        <w:tc>
          <w:tcPr>
            <w:tcW w:w="4535" w:type="dxa"/>
            <w:tcBorders>
              <w:top w:val="single" w:sz="4" w:space="0" w:color="auto"/>
              <w:bottom w:val="single" w:sz="4" w:space="0" w:color="auto"/>
            </w:tcBorders>
            <w:shd w:val="clear" w:color="auto" w:fill="auto"/>
          </w:tcPr>
          <w:p w14:paraId="5708C5C2" w14:textId="77777777" w:rsidR="00776296" w:rsidRPr="00276E9B" w:rsidRDefault="00776296" w:rsidP="002553A7">
            <w:pPr>
              <w:pStyle w:val="TAL"/>
            </w:pPr>
            <w:r w:rsidRPr="00276E9B">
              <w:t xml:space="preserve">  V2X communication over PC5 (V2X PC5) (octet 9, bit 2)</w:t>
            </w:r>
          </w:p>
        </w:tc>
        <w:tc>
          <w:tcPr>
            <w:tcW w:w="2267" w:type="dxa"/>
            <w:tcBorders>
              <w:top w:val="single" w:sz="4" w:space="0" w:color="auto"/>
              <w:bottom w:val="single" w:sz="4" w:space="0" w:color="auto"/>
            </w:tcBorders>
            <w:shd w:val="clear" w:color="auto" w:fill="auto"/>
          </w:tcPr>
          <w:p w14:paraId="06977561" w14:textId="77777777" w:rsidR="00776296" w:rsidRPr="00276E9B" w:rsidRDefault="00776296" w:rsidP="002553A7">
            <w:pPr>
              <w:pStyle w:val="TAL"/>
            </w:pPr>
            <w:r w:rsidRPr="00276E9B">
              <w:t>'1'</w:t>
            </w:r>
          </w:p>
        </w:tc>
        <w:tc>
          <w:tcPr>
            <w:tcW w:w="1700" w:type="dxa"/>
            <w:tcBorders>
              <w:top w:val="single" w:sz="4" w:space="0" w:color="auto"/>
              <w:bottom w:val="single" w:sz="4" w:space="0" w:color="auto"/>
            </w:tcBorders>
            <w:shd w:val="clear" w:color="auto" w:fill="auto"/>
          </w:tcPr>
          <w:p w14:paraId="7B7EABCE" w14:textId="77777777" w:rsidR="00776296" w:rsidRPr="00276E9B" w:rsidRDefault="00776296" w:rsidP="002553A7">
            <w:pPr>
              <w:pStyle w:val="TAL"/>
            </w:pPr>
            <w:r w:rsidRPr="00276E9B">
              <w:t>V2X communication over PC5 supported</w:t>
            </w:r>
          </w:p>
        </w:tc>
        <w:tc>
          <w:tcPr>
            <w:tcW w:w="1135" w:type="dxa"/>
            <w:tcBorders>
              <w:top w:val="single" w:sz="4" w:space="0" w:color="auto"/>
              <w:bottom w:val="single" w:sz="4" w:space="0" w:color="auto"/>
            </w:tcBorders>
            <w:shd w:val="clear" w:color="auto" w:fill="auto"/>
          </w:tcPr>
          <w:p w14:paraId="4591E610" w14:textId="77777777" w:rsidR="00776296" w:rsidRPr="00276E9B" w:rsidRDefault="00776296" w:rsidP="002553A7">
            <w:pPr>
              <w:pStyle w:val="TAL"/>
            </w:pPr>
          </w:p>
        </w:tc>
      </w:tr>
    </w:tbl>
    <w:p w14:paraId="2176E796" w14:textId="77777777" w:rsidR="00776296" w:rsidRPr="00276E9B" w:rsidRDefault="00776296" w:rsidP="00776296"/>
    <w:p w14:paraId="699F2ACC" w14:textId="77777777" w:rsidR="00776296" w:rsidRPr="00276E9B" w:rsidRDefault="00776296" w:rsidP="00411C73">
      <w:pPr>
        <w:pStyle w:val="TH"/>
      </w:pPr>
      <w:r w:rsidRPr="00276E9B">
        <w:lastRenderedPageBreak/>
        <w:t xml:space="preserve">Table 24.2.2.3.3-4: </w:t>
      </w:r>
      <w:r w:rsidRPr="00276E9B">
        <w:rPr>
          <w:i/>
        </w:rPr>
        <w:t>SystemInformationBlockType21</w:t>
      </w:r>
      <w:r w:rsidRPr="00276E9B">
        <w:t xml:space="preserve"> for Cell 1 (step 7, Table 24.2.2.3.2-1)</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776296" w:rsidRPr="00276E9B" w14:paraId="37ACB192" w14:textId="77777777" w:rsidTr="002553A7">
        <w:tc>
          <w:tcPr>
            <w:tcW w:w="9639" w:type="dxa"/>
            <w:gridSpan w:val="4"/>
          </w:tcPr>
          <w:p w14:paraId="1A39D4FD" w14:textId="77777777" w:rsidR="00776296" w:rsidRPr="00276E9B" w:rsidRDefault="00776296" w:rsidP="002553A7">
            <w:pPr>
              <w:pStyle w:val="TAL"/>
              <w:rPr>
                <w:lang w:eastAsia="ko-KR"/>
              </w:rPr>
            </w:pPr>
            <w:r w:rsidRPr="00276E9B">
              <w:rPr>
                <w:lang w:eastAsia="ko-KR"/>
              </w:rPr>
              <w:t>Derivation Path: 36.508 [18], table 4.4.3.3-19</w:t>
            </w:r>
          </w:p>
        </w:tc>
      </w:tr>
      <w:tr w:rsidR="00776296" w:rsidRPr="00276E9B" w14:paraId="078AEF58" w14:textId="77777777" w:rsidTr="002553A7">
        <w:tblPrEx>
          <w:tblCellMar>
            <w:left w:w="108" w:type="dxa"/>
            <w:right w:w="108" w:type="dxa"/>
          </w:tblCellMar>
        </w:tblPrEx>
        <w:tc>
          <w:tcPr>
            <w:tcW w:w="4427" w:type="dxa"/>
          </w:tcPr>
          <w:p w14:paraId="772508B3" w14:textId="77777777" w:rsidR="00776296" w:rsidRPr="00276E9B" w:rsidRDefault="00776296" w:rsidP="002553A7">
            <w:pPr>
              <w:pStyle w:val="TAL"/>
              <w:jc w:val="center"/>
              <w:rPr>
                <w:b/>
                <w:lang w:eastAsia="ko-KR"/>
              </w:rPr>
            </w:pPr>
            <w:r w:rsidRPr="00276E9B">
              <w:rPr>
                <w:b/>
                <w:lang w:eastAsia="ko-KR"/>
              </w:rPr>
              <w:t>Information Element</w:t>
            </w:r>
          </w:p>
        </w:tc>
        <w:tc>
          <w:tcPr>
            <w:tcW w:w="2267" w:type="dxa"/>
          </w:tcPr>
          <w:p w14:paraId="62CBB2FC" w14:textId="77777777" w:rsidR="00776296" w:rsidRPr="00276E9B" w:rsidRDefault="00776296" w:rsidP="002553A7">
            <w:pPr>
              <w:pStyle w:val="TAL"/>
              <w:jc w:val="center"/>
              <w:rPr>
                <w:b/>
                <w:lang w:eastAsia="ko-KR"/>
              </w:rPr>
            </w:pPr>
            <w:r w:rsidRPr="00276E9B">
              <w:rPr>
                <w:b/>
                <w:lang w:eastAsia="ko-KR"/>
              </w:rPr>
              <w:t>Value/remark</w:t>
            </w:r>
          </w:p>
        </w:tc>
        <w:tc>
          <w:tcPr>
            <w:tcW w:w="1700" w:type="dxa"/>
          </w:tcPr>
          <w:p w14:paraId="3B9E6668" w14:textId="77777777" w:rsidR="00776296" w:rsidRPr="00276E9B" w:rsidRDefault="00776296" w:rsidP="002553A7">
            <w:pPr>
              <w:pStyle w:val="TAL"/>
              <w:jc w:val="center"/>
              <w:rPr>
                <w:b/>
                <w:lang w:eastAsia="ko-KR"/>
              </w:rPr>
            </w:pPr>
            <w:r w:rsidRPr="00276E9B">
              <w:rPr>
                <w:b/>
                <w:lang w:eastAsia="ko-KR"/>
              </w:rPr>
              <w:t>Comment</w:t>
            </w:r>
          </w:p>
        </w:tc>
        <w:tc>
          <w:tcPr>
            <w:tcW w:w="1245" w:type="dxa"/>
          </w:tcPr>
          <w:p w14:paraId="46CB7D18" w14:textId="77777777" w:rsidR="00776296" w:rsidRPr="00276E9B" w:rsidRDefault="00776296" w:rsidP="002553A7">
            <w:pPr>
              <w:pStyle w:val="TAL"/>
              <w:jc w:val="center"/>
              <w:rPr>
                <w:b/>
                <w:lang w:eastAsia="ko-KR"/>
              </w:rPr>
            </w:pPr>
            <w:r w:rsidRPr="00276E9B">
              <w:rPr>
                <w:b/>
                <w:lang w:eastAsia="ko-KR"/>
              </w:rPr>
              <w:t>Condition</w:t>
            </w:r>
          </w:p>
        </w:tc>
      </w:tr>
      <w:tr w:rsidR="00776296" w:rsidRPr="00276E9B" w14:paraId="7413A594" w14:textId="77777777" w:rsidTr="002553A7">
        <w:tblPrEx>
          <w:tblCellMar>
            <w:left w:w="108" w:type="dxa"/>
            <w:right w:w="108" w:type="dxa"/>
          </w:tblCellMar>
        </w:tblPrEx>
        <w:tc>
          <w:tcPr>
            <w:tcW w:w="4427" w:type="dxa"/>
          </w:tcPr>
          <w:p w14:paraId="780CAC7A" w14:textId="77777777" w:rsidR="00776296" w:rsidRPr="00276E9B" w:rsidRDefault="00776296" w:rsidP="00776296">
            <w:pPr>
              <w:pStyle w:val="TAL"/>
              <w:rPr>
                <w:lang w:eastAsia="ko-KR"/>
              </w:rPr>
            </w:pPr>
            <w:r w:rsidRPr="00276E9B">
              <w:rPr>
                <w:lang w:eastAsia="ko-KR"/>
              </w:rPr>
              <w:t>SystemInformationBlockType21-r14 ::= SEQUENCE {</w:t>
            </w:r>
          </w:p>
        </w:tc>
        <w:tc>
          <w:tcPr>
            <w:tcW w:w="2267" w:type="dxa"/>
          </w:tcPr>
          <w:p w14:paraId="1941B64A" w14:textId="77777777" w:rsidR="00776296" w:rsidRPr="00276E9B" w:rsidRDefault="00776296" w:rsidP="00776296">
            <w:pPr>
              <w:pStyle w:val="TAL"/>
              <w:rPr>
                <w:lang w:eastAsia="ko-KR"/>
              </w:rPr>
            </w:pPr>
          </w:p>
        </w:tc>
        <w:tc>
          <w:tcPr>
            <w:tcW w:w="1700" w:type="dxa"/>
          </w:tcPr>
          <w:p w14:paraId="08FAF301" w14:textId="77777777" w:rsidR="00776296" w:rsidRPr="00276E9B" w:rsidRDefault="00776296" w:rsidP="00776296">
            <w:pPr>
              <w:pStyle w:val="TAL"/>
              <w:rPr>
                <w:lang w:eastAsia="ko-KR"/>
              </w:rPr>
            </w:pPr>
          </w:p>
        </w:tc>
        <w:tc>
          <w:tcPr>
            <w:tcW w:w="1245" w:type="dxa"/>
          </w:tcPr>
          <w:p w14:paraId="1E4910BB" w14:textId="77777777" w:rsidR="00776296" w:rsidRPr="00276E9B" w:rsidRDefault="00776296" w:rsidP="00776296">
            <w:pPr>
              <w:pStyle w:val="TAL"/>
              <w:rPr>
                <w:lang w:eastAsia="ko-KR"/>
              </w:rPr>
            </w:pPr>
          </w:p>
        </w:tc>
      </w:tr>
      <w:tr w:rsidR="00776296" w:rsidRPr="00276E9B" w14:paraId="1789EC2F" w14:textId="77777777" w:rsidTr="002553A7">
        <w:tblPrEx>
          <w:tblCellMar>
            <w:left w:w="108" w:type="dxa"/>
            <w:right w:w="108" w:type="dxa"/>
          </w:tblCellMar>
        </w:tblPrEx>
        <w:tc>
          <w:tcPr>
            <w:tcW w:w="4427" w:type="dxa"/>
            <w:tcBorders>
              <w:top w:val="single" w:sz="4" w:space="0" w:color="auto"/>
              <w:left w:val="single" w:sz="4" w:space="0" w:color="auto"/>
              <w:bottom w:val="single" w:sz="4" w:space="0" w:color="auto"/>
              <w:right w:val="single" w:sz="4" w:space="0" w:color="auto"/>
            </w:tcBorders>
          </w:tcPr>
          <w:p w14:paraId="30C42231" w14:textId="77777777" w:rsidR="00776296" w:rsidRPr="00276E9B" w:rsidRDefault="00776296" w:rsidP="00776296">
            <w:pPr>
              <w:pStyle w:val="TAL"/>
              <w:rPr>
                <w:lang w:eastAsia="ko-KR"/>
              </w:rPr>
            </w:pPr>
            <w:r w:rsidRPr="00276E9B">
              <w:rPr>
                <w:lang w:eastAsia="ko-KR"/>
              </w:rPr>
              <w:t xml:space="preserve">  sl-V2X-ConfigCommon-r14 SEQUENCE {</w:t>
            </w:r>
          </w:p>
        </w:tc>
        <w:tc>
          <w:tcPr>
            <w:tcW w:w="2267" w:type="dxa"/>
            <w:tcBorders>
              <w:top w:val="single" w:sz="4" w:space="0" w:color="auto"/>
              <w:left w:val="single" w:sz="4" w:space="0" w:color="auto"/>
              <w:bottom w:val="single" w:sz="4" w:space="0" w:color="auto"/>
              <w:right w:val="single" w:sz="4" w:space="0" w:color="auto"/>
            </w:tcBorders>
          </w:tcPr>
          <w:p w14:paraId="6F607C5A" w14:textId="77777777" w:rsidR="00776296" w:rsidRPr="00276E9B" w:rsidRDefault="00776296" w:rsidP="0077629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38F7EA1" w14:textId="77777777" w:rsidR="00776296" w:rsidRPr="00276E9B" w:rsidRDefault="00776296" w:rsidP="00776296">
            <w:pPr>
              <w:pStyle w:val="TAL"/>
              <w:rPr>
                <w:lang w:eastAsia="ko-KR"/>
              </w:rPr>
            </w:pPr>
          </w:p>
        </w:tc>
        <w:tc>
          <w:tcPr>
            <w:tcW w:w="1245" w:type="dxa"/>
            <w:tcBorders>
              <w:top w:val="single" w:sz="4" w:space="0" w:color="auto"/>
              <w:left w:val="single" w:sz="4" w:space="0" w:color="auto"/>
              <w:bottom w:val="single" w:sz="4" w:space="0" w:color="auto"/>
              <w:right w:val="single" w:sz="4" w:space="0" w:color="auto"/>
            </w:tcBorders>
          </w:tcPr>
          <w:p w14:paraId="12F9E319" w14:textId="77777777" w:rsidR="00776296" w:rsidRPr="00276E9B" w:rsidRDefault="00776296" w:rsidP="00776296">
            <w:pPr>
              <w:pStyle w:val="TAL"/>
              <w:rPr>
                <w:lang w:eastAsia="ko-KR"/>
              </w:rPr>
            </w:pPr>
          </w:p>
        </w:tc>
      </w:tr>
      <w:tr w:rsidR="00776296" w:rsidRPr="00276E9B" w14:paraId="63BB581D" w14:textId="77777777" w:rsidTr="002553A7">
        <w:tblPrEx>
          <w:tblCellMar>
            <w:left w:w="108" w:type="dxa"/>
            <w:right w:w="108" w:type="dxa"/>
          </w:tblCellMar>
        </w:tblPrEx>
        <w:tc>
          <w:tcPr>
            <w:tcW w:w="4427" w:type="dxa"/>
          </w:tcPr>
          <w:p w14:paraId="21368019" w14:textId="77777777" w:rsidR="00776296" w:rsidRPr="00276E9B" w:rsidRDefault="00776296" w:rsidP="00776296">
            <w:pPr>
              <w:pStyle w:val="TAL"/>
              <w:rPr>
                <w:rFonts w:eastAsia="Malgun Gothic"/>
                <w:lang w:eastAsia="ko-KR"/>
              </w:rPr>
            </w:pPr>
            <w:r w:rsidRPr="00276E9B">
              <w:rPr>
                <w:lang w:eastAsia="en-GB"/>
              </w:rPr>
              <w:t xml:space="preserve">   v2x-InterFreqInfoList-r14 SEQUENCE (SIZE (1..maxFreq)) OF SL-InterFreqInfoV2X-r14 {</w:t>
            </w:r>
          </w:p>
        </w:tc>
        <w:tc>
          <w:tcPr>
            <w:tcW w:w="2267" w:type="dxa"/>
          </w:tcPr>
          <w:p w14:paraId="42DCFB53" w14:textId="77777777" w:rsidR="00776296" w:rsidRPr="00276E9B" w:rsidRDefault="00776296" w:rsidP="00776296">
            <w:pPr>
              <w:pStyle w:val="TAL"/>
              <w:rPr>
                <w:lang w:eastAsia="ko-KR"/>
              </w:rPr>
            </w:pPr>
            <w:r w:rsidRPr="00276E9B">
              <w:t>1 entry</w:t>
            </w:r>
          </w:p>
        </w:tc>
        <w:tc>
          <w:tcPr>
            <w:tcW w:w="1700" w:type="dxa"/>
          </w:tcPr>
          <w:p w14:paraId="32A27A7E" w14:textId="77777777" w:rsidR="00776296" w:rsidRPr="00276E9B" w:rsidRDefault="00776296" w:rsidP="00776296">
            <w:pPr>
              <w:pStyle w:val="TAL"/>
              <w:rPr>
                <w:lang w:eastAsia="ko-KR"/>
              </w:rPr>
            </w:pPr>
          </w:p>
        </w:tc>
        <w:tc>
          <w:tcPr>
            <w:tcW w:w="1245" w:type="dxa"/>
          </w:tcPr>
          <w:p w14:paraId="1E41F75C" w14:textId="77777777" w:rsidR="00776296" w:rsidRPr="00276E9B" w:rsidRDefault="00776296" w:rsidP="00776296">
            <w:pPr>
              <w:pStyle w:val="TAL"/>
              <w:rPr>
                <w:lang w:eastAsia="ko-KR"/>
              </w:rPr>
            </w:pPr>
          </w:p>
        </w:tc>
      </w:tr>
      <w:tr w:rsidR="00776296" w:rsidRPr="00276E9B" w14:paraId="2ED3FEC8" w14:textId="77777777" w:rsidTr="002553A7">
        <w:tblPrEx>
          <w:tblCellMar>
            <w:left w:w="108" w:type="dxa"/>
            <w:right w:w="108" w:type="dxa"/>
          </w:tblCellMar>
        </w:tblPrEx>
        <w:tc>
          <w:tcPr>
            <w:tcW w:w="4427" w:type="dxa"/>
          </w:tcPr>
          <w:p w14:paraId="25304C9E" w14:textId="77777777" w:rsidR="00776296" w:rsidRPr="00276E9B" w:rsidRDefault="00776296" w:rsidP="00776296">
            <w:pPr>
              <w:pStyle w:val="TAL"/>
              <w:rPr>
                <w:lang w:eastAsia="ko-KR"/>
              </w:rPr>
            </w:pPr>
            <w:r w:rsidRPr="00276E9B">
              <w:rPr>
                <w:lang w:eastAsia="ko-KR"/>
              </w:rPr>
              <w:t xml:space="preserve">    SL-InterFreqInfoV2X-r14[1] SEQUENCE {</w:t>
            </w:r>
          </w:p>
        </w:tc>
        <w:tc>
          <w:tcPr>
            <w:tcW w:w="2267" w:type="dxa"/>
          </w:tcPr>
          <w:p w14:paraId="48F81B72" w14:textId="77777777" w:rsidR="00776296" w:rsidRPr="00276E9B" w:rsidRDefault="00776296" w:rsidP="00776296">
            <w:pPr>
              <w:pStyle w:val="TAL"/>
              <w:rPr>
                <w:lang w:eastAsia="ko-KR"/>
              </w:rPr>
            </w:pPr>
          </w:p>
        </w:tc>
        <w:tc>
          <w:tcPr>
            <w:tcW w:w="1700" w:type="dxa"/>
          </w:tcPr>
          <w:p w14:paraId="7141BA47" w14:textId="77777777" w:rsidR="00776296" w:rsidRPr="00276E9B" w:rsidRDefault="00776296" w:rsidP="00776296">
            <w:pPr>
              <w:pStyle w:val="TAL"/>
              <w:rPr>
                <w:lang w:eastAsia="ko-KR"/>
              </w:rPr>
            </w:pPr>
          </w:p>
        </w:tc>
        <w:tc>
          <w:tcPr>
            <w:tcW w:w="1245" w:type="dxa"/>
          </w:tcPr>
          <w:p w14:paraId="01943C25" w14:textId="77777777" w:rsidR="00776296" w:rsidRPr="00276E9B" w:rsidRDefault="00776296" w:rsidP="00776296">
            <w:pPr>
              <w:pStyle w:val="TAL"/>
              <w:rPr>
                <w:lang w:eastAsia="ko-KR"/>
              </w:rPr>
            </w:pPr>
          </w:p>
        </w:tc>
      </w:tr>
      <w:tr w:rsidR="00776296" w:rsidRPr="00276E9B" w14:paraId="6FF464E1" w14:textId="77777777" w:rsidTr="002553A7">
        <w:tblPrEx>
          <w:tblCellMar>
            <w:left w:w="108" w:type="dxa"/>
            <w:right w:w="108" w:type="dxa"/>
          </w:tblCellMar>
        </w:tblPrEx>
        <w:tc>
          <w:tcPr>
            <w:tcW w:w="4427" w:type="dxa"/>
          </w:tcPr>
          <w:p w14:paraId="15E1FFFF" w14:textId="77777777" w:rsidR="00776296" w:rsidRPr="00276E9B" w:rsidRDefault="00776296" w:rsidP="00776296">
            <w:pPr>
              <w:pStyle w:val="TAL"/>
              <w:rPr>
                <w:lang w:eastAsia="ko-KR"/>
              </w:rPr>
            </w:pPr>
            <w:r w:rsidRPr="00276E9B">
              <w:rPr>
                <w:lang w:eastAsia="ko-KR"/>
              </w:rPr>
              <w:t xml:space="preserve">     v2x-CommCarrierFreq-r14</w:t>
            </w:r>
          </w:p>
        </w:tc>
        <w:tc>
          <w:tcPr>
            <w:tcW w:w="2267" w:type="dxa"/>
          </w:tcPr>
          <w:p w14:paraId="1A26A79A" w14:textId="77777777" w:rsidR="00776296" w:rsidRPr="00276E9B" w:rsidRDefault="00776296" w:rsidP="00776296">
            <w:pPr>
              <w:pStyle w:val="TAL"/>
              <w:rPr>
                <w:lang w:eastAsia="ko-KR"/>
              </w:rPr>
            </w:pPr>
            <w:r w:rsidRPr="00276E9B">
              <w:rPr>
                <w:lang w:eastAsia="ko-KR"/>
              </w:rPr>
              <w:t>f5 in TS 36.508 [18] clause 6.2.3.5</w:t>
            </w:r>
          </w:p>
        </w:tc>
        <w:tc>
          <w:tcPr>
            <w:tcW w:w="1700" w:type="dxa"/>
          </w:tcPr>
          <w:p w14:paraId="57F8857D" w14:textId="77777777" w:rsidR="00776296" w:rsidRPr="00276E9B" w:rsidRDefault="00776296" w:rsidP="00776296">
            <w:pPr>
              <w:pStyle w:val="TAL"/>
              <w:rPr>
                <w:lang w:eastAsia="ko-KR"/>
              </w:rPr>
            </w:pPr>
          </w:p>
        </w:tc>
        <w:tc>
          <w:tcPr>
            <w:tcW w:w="1245" w:type="dxa"/>
          </w:tcPr>
          <w:p w14:paraId="7425F9FD" w14:textId="77777777" w:rsidR="00776296" w:rsidRPr="00276E9B" w:rsidRDefault="00776296" w:rsidP="00776296">
            <w:pPr>
              <w:pStyle w:val="TAL"/>
              <w:rPr>
                <w:lang w:eastAsia="ko-KR"/>
              </w:rPr>
            </w:pPr>
          </w:p>
        </w:tc>
      </w:tr>
      <w:tr w:rsidR="00776296" w:rsidRPr="00276E9B" w14:paraId="4535BEDA" w14:textId="77777777" w:rsidTr="002553A7">
        <w:tblPrEx>
          <w:tblCellMar>
            <w:left w:w="108" w:type="dxa"/>
            <w:right w:w="108" w:type="dxa"/>
          </w:tblCellMar>
        </w:tblPrEx>
        <w:tc>
          <w:tcPr>
            <w:tcW w:w="4427" w:type="dxa"/>
          </w:tcPr>
          <w:p w14:paraId="0DCF0341" w14:textId="77777777" w:rsidR="00776296" w:rsidRPr="00276E9B" w:rsidRDefault="00776296" w:rsidP="00776296">
            <w:pPr>
              <w:pStyle w:val="TAL"/>
              <w:rPr>
                <w:lang w:eastAsia="en-GB"/>
              </w:rPr>
            </w:pPr>
            <w:r w:rsidRPr="00276E9B">
              <w:rPr>
                <w:lang w:eastAsia="en-GB"/>
              </w:rPr>
              <w:t xml:space="preserve">     v2x-UE-ConfigList-r14 SEQUENCE (SIZE (1.. maxCellIntra)) OF SL-V2X-InterFreqUE-Config-r14 {</w:t>
            </w:r>
          </w:p>
        </w:tc>
        <w:tc>
          <w:tcPr>
            <w:tcW w:w="2267" w:type="dxa"/>
          </w:tcPr>
          <w:p w14:paraId="59BC7D4C" w14:textId="77777777" w:rsidR="00776296" w:rsidRPr="00276E9B" w:rsidDel="00B261C7" w:rsidRDefault="00776296" w:rsidP="00776296">
            <w:pPr>
              <w:pStyle w:val="TAL"/>
              <w:rPr>
                <w:lang w:eastAsia="ko-KR"/>
              </w:rPr>
            </w:pPr>
            <w:r w:rsidRPr="00276E9B">
              <w:t>1 entry</w:t>
            </w:r>
          </w:p>
        </w:tc>
        <w:tc>
          <w:tcPr>
            <w:tcW w:w="1700" w:type="dxa"/>
          </w:tcPr>
          <w:p w14:paraId="2F1FBEA7" w14:textId="77777777" w:rsidR="00776296" w:rsidRPr="00276E9B" w:rsidRDefault="00776296" w:rsidP="00776296">
            <w:pPr>
              <w:pStyle w:val="TAL"/>
              <w:rPr>
                <w:lang w:eastAsia="ko-KR"/>
              </w:rPr>
            </w:pPr>
          </w:p>
        </w:tc>
        <w:tc>
          <w:tcPr>
            <w:tcW w:w="1245" w:type="dxa"/>
          </w:tcPr>
          <w:p w14:paraId="6FE1D1AD" w14:textId="77777777" w:rsidR="00776296" w:rsidRPr="00276E9B" w:rsidRDefault="00776296" w:rsidP="00776296">
            <w:pPr>
              <w:pStyle w:val="TAL"/>
              <w:rPr>
                <w:lang w:eastAsia="ko-KR"/>
              </w:rPr>
            </w:pPr>
          </w:p>
        </w:tc>
      </w:tr>
      <w:tr w:rsidR="00776296" w:rsidRPr="00276E9B" w14:paraId="552D9701" w14:textId="77777777" w:rsidTr="002553A7">
        <w:tblPrEx>
          <w:tblCellMar>
            <w:left w:w="108" w:type="dxa"/>
            <w:right w:w="108" w:type="dxa"/>
          </w:tblCellMar>
        </w:tblPrEx>
        <w:tc>
          <w:tcPr>
            <w:tcW w:w="4427" w:type="dxa"/>
          </w:tcPr>
          <w:p w14:paraId="39E78557" w14:textId="77777777" w:rsidR="00776296" w:rsidRPr="00276E9B" w:rsidRDefault="00776296" w:rsidP="00776296">
            <w:pPr>
              <w:pStyle w:val="TAL"/>
              <w:rPr>
                <w:lang w:eastAsia="en-GB"/>
              </w:rPr>
            </w:pPr>
            <w:r w:rsidRPr="00276E9B">
              <w:rPr>
                <w:lang w:eastAsia="en-GB"/>
              </w:rPr>
              <w:t xml:space="preserve">      SL-V2X-InterFreqUE-Config-r14[1] SEQUENCE {</w:t>
            </w:r>
          </w:p>
        </w:tc>
        <w:tc>
          <w:tcPr>
            <w:tcW w:w="2267" w:type="dxa"/>
          </w:tcPr>
          <w:p w14:paraId="01F333C6" w14:textId="77777777" w:rsidR="00776296" w:rsidRPr="00276E9B" w:rsidDel="00B261C7" w:rsidRDefault="00776296" w:rsidP="00776296">
            <w:pPr>
              <w:pStyle w:val="TAL"/>
              <w:rPr>
                <w:lang w:eastAsia="ko-KR"/>
              </w:rPr>
            </w:pPr>
          </w:p>
        </w:tc>
        <w:tc>
          <w:tcPr>
            <w:tcW w:w="1700" w:type="dxa"/>
          </w:tcPr>
          <w:p w14:paraId="6A15EC3F" w14:textId="77777777" w:rsidR="00776296" w:rsidRPr="00276E9B" w:rsidRDefault="00776296" w:rsidP="00776296">
            <w:pPr>
              <w:pStyle w:val="TAL"/>
              <w:rPr>
                <w:lang w:eastAsia="ko-KR"/>
              </w:rPr>
            </w:pPr>
          </w:p>
        </w:tc>
        <w:tc>
          <w:tcPr>
            <w:tcW w:w="1245" w:type="dxa"/>
          </w:tcPr>
          <w:p w14:paraId="66152B5E" w14:textId="77777777" w:rsidR="00776296" w:rsidRPr="00276E9B" w:rsidRDefault="00776296" w:rsidP="00776296">
            <w:pPr>
              <w:pStyle w:val="TAL"/>
              <w:rPr>
                <w:lang w:eastAsia="ko-KR"/>
              </w:rPr>
            </w:pPr>
          </w:p>
        </w:tc>
      </w:tr>
      <w:tr w:rsidR="00776296" w:rsidRPr="00276E9B" w14:paraId="5D3F1837" w14:textId="77777777" w:rsidTr="002553A7">
        <w:tblPrEx>
          <w:tblCellMar>
            <w:left w:w="108" w:type="dxa"/>
            <w:right w:w="108" w:type="dxa"/>
          </w:tblCellMar>
        </w:tblPrEx>
        <w:tc>
          <w:tcPr>
            <w:tcW w:w="4427" w:type="dxa"/>
          </w:tcPr>
          <w:p w14:paraId="5106E3BE" w14:textId="77777777" w:rsidR="00776296" w:rsidRPr="00276E9B" w:rsidRDefault="00776296" w:rsidP="00776296">
            <w:pPr>
              <w:pStyle w:val="TAL"/>
              <w:rPr>
                <w:lang w:eastAsia="ko-KR"/>
              </w:rPr>
            </w:pPr>
            <w:r w:rsidRPr="00276E9B">
              <w:rPr>
                <w:lang w:eastAsia="ko-KR"/>
              </w:rPr>
              <w:t xml:space="preserve">       p2x-CommTxPoolNormal-r14 SEQUENCE </w:t>
            </w:r>
            <w:r w:rsidRPr="00276E9B">
              <w:t xml:space="preserve">(SIZE (1..maxSL-V2X-TxPool-r14)) OF SL-CommResourcePoolV2X-r14 </w:t>
            </w:r>
            <w:r w:rsidRPr="00276E9B">
              <w:rPr>
                <w:lang w:eastAsia="ko-KR"/>
              </w:rPr>
              <w:t>{</w:t>
            </w:r>
          </w:p>
        </w:tc>
        <w:tc>
          <w:tcPr>
            <w:tcW w:w="2267" w:type="dxa"/>
          </w:tcPr>
          <w:p w14:paraId="105BDCD3" w14:textId="77777777" w:rsidR="00776296" w:rsidRPr="00276E9B" w:rsidDel="00B261C7" w:rsidRDefault="00776296" w:rsidP="00776296">
            <w:pPr>
              <w:pStyle w:val="TAL"/>
              <w:rPr>
                <w:lang w:eastAsia="ko-KR"/>
              </w:rPr>
            </w:pPr>
            <w:r w:rsidRPr="00276E9B">
              <w:t>1 entry</w:t>
            </w:r>
          </w:p>
        </w:tc>
        <w:tc>
          <w:tcPr>
            <w:tcW w:w="1700" w:type="dxa"/>
          </w:tcPr>
          <w:p w14:paraId="2F33343D" w14:textId="77777777" w:rsidR="00776296" w:rsidRPr="00276E9B" w:rsidRDefault="00776296" w:rsidP="00776296">
            <w:pPr>
              <w:pStyle w:val="TAL"/>
              <w:rPr>
                <w:lang w:eastAsia="ko-KR"/>
              </w:rPr>
            </w:pPr>
          </w:p>
        </w:tc>
        <w:tc>
          <w:tcPr>
            <w:tcW w:w="1245" w:type="dxa"/>
          </w:tcPr>
          <w:p w14:paraId="5A67DABB" w14:textId="77777777" w:rsidR="00776296" w:rsidRPr="00276E9B" w:rsidRDefault="00776296" w:rsidP="00776296">
            <w:pPr>
              <w:pStyle w:val="TAL"/>
              <w:rPr>
                <w:lang w:eastAsia="ko-KR"/>
              </w:rPr>
            </w:pPr>
          </w:p>
        </w:tc>
      </w:tr>
      <w:tr w:rsidR="00776296" w:rsidRPr="00276E9B" w14:paraId="2EBB4B57" w14:textId="77777777" w:rsidTr="002553A7">
        <w:tblPrEx>
          <w:tblCellMar>
            <w:left w:w="108" w:type="dxa"/>
            <w:right w:w="108" w:type="dxa"/>
          </w:tblCellMar>
        </w:tblPrEx>
        <w:tc>
          <w:tcPr>
            <w:tcW w:w="4427" w:type="dxa"/>
          </w:tcPr>
          <w:p w14:paraId="5890DF7A" w14:textId="77777777" w:rsidR="00776296" w:rsidRPr="00276E9B" w:rsidRDefault="00776296" w:rsidP="00776296">
            <w:pPr>
              <w:pStyle w:val="TAL"/>
              <w:rPr>
                <w:lang w:eastAsia="ko-KR"/>
              </w:rPr>
            </w:pPr>
            <w:r w:rsidRPr="00276E9B">
              <w:rPr>
                <w:lang w:eastAsia="ko-KR"/>
              </w:rPr>
              <w:t xml:space="preserve">               SL-CommResourcePoolV2X-r14[1] SEQUENCE {</w:t>
            </w:r>
          </w:p>
        </w:tc>
        <w:tc>
          <w:tcPr>
            <w:tcW w:w="2267" w:type="dxa"/>
          </w:tcPr>
          <w:p w14:paraId="48DA41EE" w14:textId="77777777" w:rsidR="00776296" w:rsidRPr="00276E9B" w:rsidRDefault="00776296" w:rsidP="00776296">
            <w:pPr>
              <w:pStyle w:val="TAL"/>
              <w:rPr>
                <w:lang w:eastAsia="ko-KR"/>
              </w:rPr>
            </w:pPr>
            <w:r w:rsidRPr="00276E9B">
              <w:rPr>
                <w:lang w:eastAsia="ko-KR"/>
              </w:rPr>
              <w:t>SL-CommResourcePoolV2X-r14-DEFAULT using conditions BITMAP_1 and COND_TX</w:t>
            </w:r>
          </w:p>
        </w:tc>
        <w:tc>
          <w:tcPr>
            <w:tcW w:w="1700" w:type="dxa"/>
          </w:tcPr>
          <w:p w14:paraId="782035E7" w14:textId="77777777" w:rsidR="00776296" w:rsidRPr="00276E9B" w:rsidRDefault="00776296" w:rsidP="00776296">
            <w:pPr>
              <w:pStyle w:val="TAL"/>
            </w:pPr>
          </w:p>
        </w:tc>
        <w:tc>
          <w:tcPr>
            <w:tcW w:w="1245" w:type="dxa"/>
          </w:tcPr>
          <w:p w14:paraId="06C0D515" w14:textId="77777777" w:rsidR="00776296" w:rsidRPr="00276E9B" w:rsidRDefault="00776296" w:rsidP="00776296">
            <w:pPr>
              <w:pStyle w:val="TAL"/>
            </w:pPr>
          </w:p>
        </w:tc>
      </w:tr>
      <w:tr w:rsidR="00776296" w:rsidRPr="00276E9B" w14:paraId="0496B07C" w14:textId="77777777" w:rsidTr="002553A7">
        <w:tblPrEx>
          <w:tblCellMar>
            <w:left w:w="108" w:type="dxa"/>
            <w:right w:w="108" w:type="dxa"/>
          </w:tblCellMar>
        </w:tblPrEx>
        <w:tc>
          <w:tcPr>
            <w:tcW w:w="4427" w:type="dxa"/>
          </w:tcPr>
          <w:p w14:paraId="624611BC" w14:textId="77777777" w:rsidR="00776296" w:rsidRPr="00276E9B" w:rsidRDefault="00776296" w:rsidP="00776296">
            <w:pPr>
              <w:pStyle w:val="TAL"/>
              <w:rPr>
                <w:lang w:eastAsia="ko-KR"/>
              </w:rPr>
            </w:pPr>
            <w:r w:rsidRPr="00276E9B">
              <w:rPr>
                <w:lang w:eastAsia="ko-KR"/>
              </w:rPr>
              <w:t xml:space="preserve">                resourceSelectionConfigP2X-r14 SEQUENCE {</w:t>
            </w:r>
          </w:p>
        </w:tc>
        <w:tc>
          <w:tcPr>
            <w:tcW w:w="2267" w:type="dxa"/>
          </w:tcPr>
          <w:p w14:paraId="35233DED" w14:textId="77777777" w:rsidR="00776296" w:rsidRPr="00276E9B" w:rsidRDefault="00776296" w:rsidP="00776296">
            <w:pPr>
              <w:pStyle w:val="TAL"/>
              <w:rPr>
                <w:lang w:eastAsia="ko-KR"/>
              </w:rPr>
            </w:pPr>
          </w:p>
        </w:tc>
        <w:tc>
          <w:tcPr>
            <w:tcW w:w="1700" w:type="dxa"/>
          </w:tcPr>
          <w:p w14:paraId="240B84C4" w14:textId="77777777" w:rsidR="00776296" w:rsidRPr="00276E9B" w:rsidRDefault="00776296" w:rsidP="00776296">
            <w:pPr>
              <w:pStyle w:val="TAL"/>
              <w:rPr>
                <w:lang w:eastAsia="ko-KR"/>
              </w:rPr>
            </w:pPr>
          </w:p>
        </w:tc>
        <w:tc>
          <w:tcPr>
            <w:tcW w:w="1245" w:type="dxa"/>
          </w:tcPr>
          <w:p w14:paraId="68F11A9C" w14:textId="77777777" w:rsidR="00776296" w:rsidRPr="00276E9B" w:rsidRDefault="00776296" w:rsidP="00776296">
            <w:pPr>
              <w:pStyle w:val="TAL"/>
            </w:pPr>
          </w:p>
        </w:tc>
      </w:tr>
      <w:tr w:rsidR="00776296" w:rsidRPr="00276E9B" w14:paraId="44BFB853" w14:textId="77777777" w:rsidTr="002553A7">
        <w:tblPrEx>
          <w:tblCellMar>
            <w:left w:w="108" w:type="dxa"/>
            <w:right w:w="108" w:type="dxa"/>
          </w:tblCellMar>
        </w:tblPrEx>
        <w:tc>
          <w:tcPr>
            <w:tcW w:w="4427" w:type="dxa"/>
          </w:tcPr>
          <w:p w14:paraId="23FD4869" w14:textId="77777777" w:rsidR="00776296" w:rsidRPr="00276E9B" w:rsidRDefault="00776296" w:rsidP="00776296">
            <w:pPr>
              <w:pStyle w:val="TAL"/>
              <w:rPr>
                <w:lang w:eastAsia="ko-KR"/>
              </w:rPr>
            </w:pPr>
            <w:r w:rsidRPr="00276E9B">
              <w:rPr>
                <w:lang w:eastAsia="ko-KR"/>
              </w:rPr>
              <w:t>randomSelection-r14</w:t>
            </w:r>
          </w:p>
        </w:tc>
        <w:tc>
          <w:tcPr>
            <w:tcW w:w="2267" w:type="dxa"/>
          </w:tcPr>
          <w:p w14:paraId="46CFA2EF" w14:textId="77777777" w:rsidR="00776296" w:rsidRPr="00276E9B" w:rsidRDefault="00776296" w:rsidP="00776296">
            <w:pPr>
              <w:pStyle w:val="TAL"/>
              <w:rPr>
                <w:lang w:eastAsia="ko-KR"/>
              </w:rPr>
            </w:pPr>
            <w:r w:rsidRPr="00276E9B">
              <w:rPr>
                <w:lang w:eastAsia="ko-KR"/>
              </w:rPr>
              <w:t>true</w:t>
            </w:r>
          </w:p>
        </w:tc>
        <w:tc>
          <w:tcPr>
            <w:tcW w:w="1700" w:type="dxa"/>
          </w:tcPr>
          <w:p w14:paraId="26AA8CE8" w14:textId="77777777" w:rsidR="00776296" w:rsidRPr="00276E9B" w:rsidRDefault="00776296" w:rsidP="00776296">
            <w:pPr>
              <w:pStyle w:val="TAL"/>
              <w:rPr>
                <w:lang w:eastAsia="ko-KR"/>
              </w:rPr>
            </w:pPr>
          </w:p>
        </w:tc>
        <w:tc>
          <w:tcPr>
            <w:tcW w:w="1245" w:type="dxa"/>
          </w:tcPr>
          <w:p w14:paraId="77EC7133" w14:textId="77777777" w:rsidR="00776296" w:rsidRPr="00276E9B" w:rsidRDefault="00776296" w:rsidP="00776296">
            <w:pPr>
              <w:pStyle w:val="TAL"/>
              <w:rPr>
                <w:lang w:eastAsia="ko-KR"/>
              </w:rPr>
            </w:pPr>
          </w:p>
        </w:tc>
      </w:tr>
      <w:tr w:rsidR="00776296" w:rsidRPr="00276E9B" w14:paraId="7B3AB8A5" w14:textId="77777777" w:rsidTr="002553A7">
        <w:tblPrEx>
          <w:tblCellMar>
            <w:left w:w="108" w:type="dxa"/>
            <w:right w:w="108" w:type="dxa"/>
          </w:tblCellMar>
        </w:tblPrEx>
        <w:tc>
          <w:tcPr>
            <w:tcW w:w="4427" w:type="dxa"/>
          </w:tcPr>
          <w:p w14:paraId="0A0F194E" w14:textId="77777777" w:rsidR="00776296" w:rsidRPr="00276E9B" w:rsidRDefault="00776296" w:rsidP="00776296">
            <w:pPr>
              <w:pStyle w:val="TAL"/>
              <w:rPr>
                <w:lang w:eastAsia="ko-KR"/>
              </w:rPr>
            </w:pPr>
            <w:r w:rsidRPr="00276E9B">
              <w:rPr>
                <w:lang w:eastAsia="ko-KR"/>
              </w:rPr>
              <w:t xml:space="preserve">                 }</w:t>
            </w:r>
          </w:p>
        </w:tc>
        <w:tc>
          <w:tcPr>
            <w:tcW w:w="2267" w:type="dxa"/>
          </w:tcPr>
          <w:p w14:paraId="004A6DF4" w14:textId="77777777" w:rsidR="00776296" w:rsidRPr="00276E9B" w:rsidRDefault="00776296" w:rsidP="00776296">
            <w:pPr>
              <w:pStyle w:val="TAL"/>
              <w:rPr>
                <w:lang w:eastAsia="ko-KR"/>
              </w:rPr>
            </w:pPr>
          </w:p>
        </w:tc>
        <w:tc>
          <w:tcPr>
            <w:tcW w:w="1700" w:type="dxa"/>
          </w:tcPr>
          <w:p w14:paraId="4268C7FD" w14:textId="77777777" w:rsidR="00776296" w:rsidRPr="00276E9B" w:rsidRDefault="00776296" w:rsidP="00776296">
            <w:pPr>
              <w:pStyle w:val="TAL"/>
              <w:rPr>
                <w:lang w:eastAsia="ko-KR"/>
              </w:rPr>
            </w:pPr>
          </w:p>
        </w:tc>
        <w:tc>
          <w:tcPr>
            <w:tcW w:w="1245" w:type="dxa"/>
          </w:tcPr>
          <w:p w14:paraId="48CCFE0B" w14:textId="77777777" w:rsidR="00776296" w:rsidRPr="00276E9B" w:rsidRDefault="00776296" w:rsidP="00776296">
            <w:pPr>
              <w:pStyle w:val="TAL"/>
              <w:rPr>
                <w:lang w:eastAsia="ko-KR"/>
              </w:rPr>
            </w:pPr>
          </w:p>
        </w:tc>
      </w:tr>
      <w:tr w:rsidR="00776296" w:rsidRPr="00276E9B" w14:paraId="29D2A4D0" w14:textId="77777777" w:rsidTr="002553A7">
        <w:tblPrEx>
          <w:tblCellMar>
            <w:left w:w="108" w:type="dxa"/>
            <w:right w:w="108" w:type="dxa"/>
          </w:tblCellMar>
        </w:tblPrEx>
        <w:tc>
          <w:tcPr>
            <w:tcW w:w="4427" w:type="dxa"/>
          </w:tcPr>
          <w:p w14:paraId="16CA8B2E" w14:textId="77777777" w:rsidR="00776296" w:rsidRPr="00276E9B" w:rsidRDefault="00776296" w:rsidP="00776296">
            <w:pPr>
              <w:pStyle w:val="TAL"/>
              <w:rPr>
                <w:lang w:eastAsia="zh-CN"/>
              </w:rPr>
            </w:pPr>
            <w:r w:rsidRPr="00276E9B">
              <w:rPr>
                <w:lang w:eastAsia="zh-CN"/>
              </w:rPr>
              <w:t xml:space="preserve">               }</w:t>
            </w:r>
          </w:p>
        </w:tc>
        <w:tc>
          <w:tcPr>
            <w:tcW w:w="2267" w:type="dxa"/>
          </w:tcPr>
          <w:p w14:paraId="734A134A" w14:textId="77777777" w:rsidR="00776296" w:rsidRPr="00276E9B" w:rsidRDefault="00776296" w:rsidP="00776296">
            <w:pPr>
              <w:pStyle w:val="TAL"/>
              <w:rPr>
                <w:lang w:eastAsia="ko-KR"/>
              </w:rPr>
            </w:pPr>
          </w:p>
        </w:tc>
        <w:tc>
          <w:tcPr>
            <w:tcW w:w="1700" w:type="dxa"/>
          </w:tcPr>
          <w:p w14:paraId="7BD2E4D5" w14:textId="77777777" w:rsidR="00776296" w:rsidRPr="00276E9B" w:rsidRDefault="00776296" w:rsidP="00776296">
            <w:pPr>
              <w:pStyle w:val="TAL"/>
            </w:pPr>
          </w:p>
        </w:tc>
        <w:tc>
          <w:tcPr>
            <w:tcW w:w="1245" w:type="dxa"/>
          </w:tcPr>
          <w:p w14:paraId="64A1AF65" w14:textId="77777777" w:rsidR="00776296" w:rsidRPr="00276E9B" w:rsidRDefault="00776296" w:rsidP="00776296">
            <w:pPr>
              <w:pStyle w:val="TAL"/>
            </w:pPr>
          </w:p>
        </w:tc>
      </w:tr>
      <w:tr w:rsidR="00776296" w:rsidRPr="00276E9B" w14:paraId="1E94EF6B" w14:textId="77777777" w:rsidTr="002553A7">
        <w:tblPrEx>
          <w:tblCellMar>
            <w:left w:w="108" w:type="dxa"/>
            <w:right w:w="108" w:type="dxa"/>
          </w:tblCellMar>
        </w:tblPrEx>
        <w:tc>
          <w:tcPr>
            <w:tcW w:w="4427" w:type="dxa"/>
          </w:tcPr>
          <w:p w14:paraId="1109815A" w14:textId="77777777" w:rsidR="00776296" w:rsidRPr="00276E9B" w:rsidRDefault="00776296" w:rsidP="00776296">
            <w:pPr>
              <w:pStyle w:val="TAL"/>
              <w:rPr>
                <w:lang w:eastAsia="ko-KR"/>
              </w:rPr>
            </w:pPr>
            <w:r w:rsidRPr="00276E9B">
              <w:rPr>
                <w:lang w:eastAsia="ko-KR"/>
              </w:rPr>
              <w:t xml:space="preserve">             }</w:t>
            </w:r>
          </w:p>
        </w:tc>
        <w:tc>
          <w:tcPr>
            <w:tcW w:w="2267" w:type="dxa"/>
          </w:tcPr>
          <w:p w14:paraId="34B41F9B" w14:textId="77777777" w:rsidR="00776296" w:rsidRPr="00276E9B" w:rsidRDefault="00776296" w:rsidP="00776296">
            <w:pPr>
              <w:pStyle w:val="TAL"/>
            </w:pPr>
          </w:p>
        </w:tc>
        <w:tc>
          <w:tcPr>
            <w:tcW w:w="1700" w:type="dxa"/>
          </w:tcPr>
          <w:p w14:paraId="7D2D42D7" w14:textId="77777777" w:rsidR="00776296" w:rsidRPr="00276E9B" w:rsidRDefault="00776296" w:rsidP="00776296">
            <w:pPr>
              <w:pStyle w:val="TAL"/>
            </w:pPr>
          </w:p>
        </w:tc>
        <w:tc>
          <w:tcPr>
            <w:tcW w:w="1245" w:type="dxa"/>
          </w:tcPr>
          <w:p w14:paraId="4C6A2186" w14:textId="77777777" w:rsidR="00776296" w:rsidRPr="00276E9B" w:rsidRDefault="00776296" w:rsidP="00776296">
            <w:pPr>
              <w:pStyle w:val="TAL"/>
            </w:pPr>
          </w:p>
        </w:tc>
      </w:tr>
      <w:tr w:rsidR="00776296" w:rsidRPr="00276E9B" w14:paraId="185B5946" w14:textId="77777777" w:rsidTr="002553A7">
        <w:tblPrEx>
          <w:tblCellMar>
            <w:left w:w="108" w:type="dxa"/>
            <w:right w:w="108" w:type="dxa"/>
          </w:tblCellMar>
        </w:tblPrEx>
        <w:tc>
          <w:tcPr>
            <w:tcW w:w="4427" w:type="dxa"/>
          </w:tcPr>
          <w:p w14:paraId="52B19843" w14:textId="77777777" w:rsidR="00776296" w:rsidRPr="00276E9B" w:rsidRDefault="00776296" w:rsidP="00776296">
            <w:pPr>
              <w:pStyle w:val="TAL"/>
              <w:rPr>
                <w:lang w:eastAsia="zh-CN"/>
              </w:rPr>
            </w:pPr>
            <w:r w:rsidRPr="00276E9B">
              <w:rPr>
                <w:lang w:eastAsia="zh-CN"/>
              </w:rPr>
              <w:t xml:space="preserve">           }</w:t>
            </w:r>
          </w:p>
        </w:tc>
        <w:tc>
          <w:tcPr>
            <w:tcW w:w="2267" w:type="dxa"/>
          </w:tcPr>
          <w:p w14:paraId="022B2B9E" w14:textId="77777777" w:rsidR="00776296" w:rsidRPr="00276E9B" w:rsidRDefault="00776296" w:rsidP="00776296">
            <w:pPr>
              <w:pStyle w:val="TAL"/>
              <w:rPr>
                <w:lang w:eastAsia="ko-KR"/>
              </w:rPr>
            </w:pPr>
          </w:p>
        </w:tc>
        <w:tc>
          <w:tcPr>
            <w:tcW w:w="1700" w:type="dxa"/>
          </w:tcPr>
          <w:p w14:paraId="4D3507BE" w14:textId="77777777" w:rsidR="00776296" w:rsidRPr="00276E9B" w:rsidRDefault="00776296" w:rsidP="00776296">
            <w:pPr>
              <w:pStyle w:val="TAL"/>
              <w:rPr>
                <w:lang w:eastAsia="ko-KR"/>
              </w:rPr>
            </w:pPr>
          </w:p>
        </w:tc>
        <w:tc>
          <w:tcPr>
            <w:tcW w:w="1245" w:type="dxa"/>
          </w:tcPr>
          <w:p w14:paraId="0676D879" w14:textId="77777777" w:rsidR="00776296" w:rsidRPr="00276E9B" w:rsidRDefault="00776296" w:rsidP="00776296">
            <w:pPr>
              <w:pStyle w:val="TAL"/>
              <w:rPr>
                <w:lang w:eastAsia="ko-KR"/>
              </w:rPr>
            </w:pPr>
          </w:p>
        </w:tc>
      </w:tr>
      <w:tr w:rsidR="00776296" w:rsidRPr="00276E9B" w14:paraId="764F73FB" w14:textId="77777777" w:rsidTr="002553A7">
        <w:tblPrEx>
          <w:tblCellMar>
            <w:left w:w="108" w:type="dxa"/>
            <w:right w:w="108" w:type="dxa"/>
          </w:tblCellMar>
        </w:tblPrEx>
        <w:tc>
          <w:tcPr>
            <w:tcW w:w="4427" w:type="dxa"/>
          </w:tcPr>
          <w:p w14:paraId="037C9891" w14:textId="77777777" w:rsidR="00776296" w:rsidRPr="00276E9B" w:rsidRDefault="00776296" w:rsidP="00776296">
            <w:pPr>
              <w:pStyle w:val="TAL"/>
              <w:rPr>
                <w:lang w:eastAsia="ko-KR"/>
              </w:rPr>
            </w:pPr>
            <w:r w:rsidRPr="00276E9B">
              <w:rPr>
                <w:lang w:eastAsia="ko-KR"/>
              </w:rPr>
              <w:t xml:space="preserve">        }</w:t>
            </w:r>
          </w:p>
        </w:tc>
        <w:tc>
          <w:tcPr>
            <w:tcW w:w="2267" w:type="dxa"/>
          </w:tcPr>
          <w:p w14:paraId="5DF5A6C0" w14:textId="77777777" w:rsidR="00776296" w:rsidRPr="00276E9B" w:rsidRDefault="00776296" w:rsidP="00776296">
            <w:pPr>
              <w:pStyle w:val="TAL"/>
              <w:rPr>
                <w:lang w:eastAsia="ko-KR"/>
              </w:rPr>
            </w:pPr>
          </w:p>
        </w:tc>
        <w:tc>
          <w:tcPr>
            <w:tcW w:w="1700" w:type="dxa"/>
          </w:tcPr>
          <w:p w14:paraId="340AF6CE" w14:textId="77777777" w:rsidR="00776296" w:rsidRPr="00276E9B" w:rsidRDefault="00776296" w:rsidP="00776296">
            <w:pPr>
              <w:pStyle w:val="TAL"/>
              <w:rPr>
                <w:lang w:eastAsia="ko-KR"/>
              </w:rPr>
            </w:pPr>
          </w:p>
        </w:tc>
        <w:tc>
          <w:tcPr>
            <w:tcW w:w="1245" w:type="dxa"/>
          </w:tcPr>
          <w:p w14:paraId="23AB1B9F" w14:textId="77777777" w:rsidR="00776296" w:rsidRPr="00276E9B" w:rsidRDefault="00776296" w:rsidP="00776296">
            <w:pPr>
              <w:pStyle w:val="TAL"/>
              <w:rPr>
                <w:lang w:eastAsia="ko-KR"/>
              </w:rPr>
            </w:pPr>
          </w:p>
        </w:tc>
      </w:tr>
      <w:tr w:rsidR="00776296" w:rsidRPr="00276E9B" w14:paraId="0C7BA98A" w14:textId="77777777" w:rsidTr="002553A7">
        <w:tblPrEx>
          <w:tblCellMar>
            <w:left w:w="108" w:type="dxa"/>
            <w:right w:w="108" w:type="dxa"/>
          </w:tblCellMar>
        </w:tblPrEx>
        <w:tc>
          <w:tcPr>
            <w:tcW w:w="4427" w:type="dxa"/>
          </w:tcPr>
          <w:p w14:paraId="6121607D" w14:textId="77777777" w:rsidR="00776296" w:rsidRPr="00276E9B" w:rsidRDefault="00776296" w:rsidP="00776296">
            <w:pPr>
              <w:pStyle w:val="TAL"/>
              <w:rPr>
                <w:lang w:eastAsia="ko-KR"/>
              </w:rPr>
            </w:pPr>
            <w:r w:rsidRPr="00276E9B">
              <w:rPr>
                <w:lang w:eastAsia="ko-KR"/>
              </w:rPr>
              <w:t xml:space="preserve">      }</w:t>
            </w:r>
          </w:p>
        </w:tc>
        <w:tc>
          <w:tcPr>
            <w:tcW w:w="2267" w:type="dxa"/>
          </w:tcPr>
          <w:p w14:paraId="587F826F" w14:textId="77777777" w:rsidR="00776296" w:rsidRPr="00276E9B" w:rsidRDefault="00776296" w:rsidP="00776296">
            <w:pPr>
              <w:pStyle w:val="TAL"/>
              <w:rPr>
                <w:lang w:eastAsia="ko-KR"/>
              </w:rPr>
            </w:pPr>
          </w:p>
        </w:tc>
        <w:tc>
          <w:tcPr>
            <w:tcW w:w="1700" w:type="dxa"/>
          </w:tcPr>
          <w:p w14:paraId="2EBBD329" w14:textId="77777777" w:rsidR="00776296" w:rsidRPr="00276E9B" w:rsidRDefault="00776296" w:rsidP="00776296">
            <w:pPr>
              <w:pStyle w:val="TAL"/>
              <w:rPr>
                <w:lang w:eastAsia="ko-KR"/>
              </w:rPr>
            </w:pPr>
          </w:p>
        </w:tc>
        <w:tc>
          <w:tcPr>
            <w:tcW w:w="1245" w:type="dxa"/>
          </w:tcPr>
          <w:p w14:paraId="76A0A8E1" w14:textId="77777777" w:rsidR="00776296" w:rsidRPr="00276E9B" w:rsidRDefault="00776296" w:rsidP="00776296">
            <w:pPr>
              <w:pStyle w:val="TAL"/>
              <w:rPr>
                <w:lang w:eastAsia="ko-KR"/>
              </w:rPr>
            </w:pPr>
          </w:p>
        </w:tc>
      </w:tr>
      <w:tr w:rsidR="00776296" w:rsidRPr="00276E9B" w14:paraId="40CC51E0" w14:textId="77777777" w:rsidTr="002553A7">
        <w:tblPrEx>
          <w:tblCellMar>
            <w:left w:w="108" w:type="dxa"/>
            <w:right w:w="108" w:type="dxa"/>
          </w:tblCellMar>
        </w:tblPrEx>
        <w:tc>
          <w:tcPr>
            <w:tcW w:w="4427" w:type="dxa"/>
          </w:tcPr>
          <w:p w14:paraId="7F23D8E3" w14:textId="77777777" w:rsidR="00776296" w:rsidRPr="00276E9B" w:rsidRDefault="00776296" w:rsidP="00776296">
            <w:pPr>
              <w:pStyle w:val="TAL"/>
              <w:rPr>
                <w:lang w:eastAsia="ko-KR"/>
              </w:rPr>
            </w:pPr>
            <w:r w:rsidRPr="00276E9B">
              <w:rPr>
                <w:lang w:eastAsia="ko-KR"/>
              </w:rPr>
              <w:t xml:space="preserve">    }</w:t>
            </w:r>
          </w:p>
        </w:tc>
        <w:tc>
          <w:tcPr>
            <w:tcW w:w="2267" w:type="dxa"/>
          </w:tcPr>
          <w:p w14:paraId="1D4480CA" w14:textId="77777777" w:rsidR="00776296" w:rsidRPr="00276E9B" w:rsidRDefault="00776296" w:rsidP="00776296">
            <w:pPr>
              <w:pStyle w:val="TAL"/>
              <w:rPr>
                <w:lang w:eastAsia="ko-KR"/>
              </w:rPr>
            </w:pPr>
          </w:p>
        </w:tc>
        <w:tc>
          <w:tcPr>
            <w:tcW w:w="1700" w:type="dxa"/>
          </w:tcPr>
          <w:p w14:paraId="680D96D4" w14:textId="77777777" w:rsidR="00776296" w:rsidRPr="00276E9B" w:rsidRDefault="00776296" w:rsidP="00776296">
            <w:pPr>
              <w:pStyle w:val="TAL"/>
              <w:rPr>
                <w:lang w:eastAsia="ko-KR"/>
              </w:rPr>
            </w:pPr>
          </w:p>
        </w:tc>
        <w:tc>
          <w:tcPr>
            <w:tcW w:w="1245" w:type="dxa"/>
          </w:tcPr>
          <w:p w14:paraId="6C602DDC" w14:textId="77777777" w:rsidR="00776296" w:rsidRPr="00276E9B" w:rsidRDefault="00776296" w:rsidP="00776296">
            <w:pPr>
              <w:pStyle w:val="TAL"/>
              <w:rPr>
                <w:lang w:eastAsia="ko-KR"/>
              </w:rPr>
            </w:pPr>
          </w:p>
        </w:tc>
      </w:tr>
      <w:tr w:rsidR="00776296" w:rsidRPr="00276E9B" w14:paraId="04760411" w14:textId="77777777" w:rsidTr="002553A7">
        <w:tblPrEx>
          <w:tblCellMar>
            <w:left w:w="108" w:type="dxa"/>
            <w:right w:w="108" w:type="dxa"/>
          </w:tblCellMar>
        </w:tblPrEx>
        <w:tc>
          <w:tcPr>
            <w:tcW w:w="4427" w:type="dxa"/>
          </w:tcPr>
          <w:p w14:paraId="796DC913" w14:textId="77777777" w:rsidR="00776296" w:rsidRPr="00276E9B" w:rsidRDefault="00776296" w:rsidP="00776296">
            <w:pPr>
              <w:pStyle w:val="TAL"/>
              <w:rPr>
                <w:lang w:eastAsia="ko-KR"/>
              </w:rPr>
            </w:pPr>
            <w:r w:rsidRPr="00276E9B">
              <w:rPr>
                <w:lang w:eastAsia="ko-KR"/>
              </w:rPr>
              <w:t xml:space="preserve">  }</w:t>
            </w:r>
          </w:p>
        </w:tc>
        <w:tc>
          <w:tcPr>
            <w:tcW w:w="2267" w:type="dxa"/>
          </w:tcPr>
          <w:p w14:paraId="03C7E1C8" w14:textId="77777777" w:rsidR="00776296" w:rsidRPr="00276E9B" w:rsidRDefault="00776296" w:rsidP="00776296">
            <w:pPr>
              <w:pStyle w:val="TAL"/>
              <w:rPr>
                <w:lang w:eastAsia="ko-KR"/>
              </w:rPr>
            </w:pPr>
          </w:p>
        </w:tc>
        <w:tc>
          <w:tcPr>
            <w:tcW w:w="1700" w:type="dxa"/>
          </w:tcPr>
          <w:p w14:paraId="262D5D25" w14:textId="77777777" w:rsidR="00776296" w:rsidRPr="00276E9B" w:rsidRDefault="00776296" w:rsidP="00776296">
            <w:pPr>
              <w:pStyle w:val="TAL"/>
              <w:rPr>
                <w:lang w:eastAsia="ko-KR"/>
              </w:rPr>
            </w:pPr>
          </w:p>
        </w:tc>
        <w:tc>
          <w:tcPr>
            <w:tcW w:w="1245" w:type="dxa"/>
          </w:tcPr>
          <w:p w14:paraId="355B23B7" w14:textId="77777777" w:rsidR="00776296" w:rsidRPr="00276E9B" w:rsidRDefault="00776296" w:rsidP="00776296">
            <w:pPr>
              <w:pStyle w:val="TAL"/>
              <w:rPr>
                <w:lang w:eastAsia="ko-KR"/>
              </w:rPr>
            </w:pPr>
          </w:p>
        </w:tc>
      </w:tr>
      <w:tr w:rsidR="00776296" w:rsidRPr="00276E9B" w14:paraId="184F3780" w14:textId="77777777" w:rsidTr="002553A7">
        <w:tblPrEx>
          <w:tblCellMar>
            <w:left w:w="108" w:type="dxa"/>
            <w:right w:w="108" w:type="dxa"/>
          </w:tblCellMar>
        </w:tblPrEx>
        <w:tc>
          <w:tcPr>
            <w:tcW w:w="4427" w:type="dxa"/>
          </w:tcPr>
          <w:p w14:paraId="3E86B8D2" w14:textId="77777777" w:rsidR="00776296" w:rsidRPr="00276E9B" w:rsidRDefault="00776296" w:rsidP="00776296">
            <w:pPr>
              <w:pStyle w:val="TAL"/>
              <w:rPr>
                <w:lang w:eastAsia="ko-KR"/>
              </w:rPr>
            </w:pPr>
            <w:r w:rsidRPr="00276E9B">
              <w:rPr>
                <w:lang w:eastAsia="ko-KR"/>
              </w:rPr>
              <w:t>}</w:t>
            </w:r>
          </w:p>
        </w:tc>
        <w:tc>
          <w:tcPr>
            <w:tcW w:w="2267" w:type="dxa"/>
          </w:tcPr>
          <w:p w14:paraId="516D366A" w14:textId="77777777" w:rsidR="00776296" w:rsidRPr="00276E9B" w:rsidRDefault="00776296" w:rsidP="00776296">
            <w:pPr>
              <w:pStyle w:val="TAL"/>
              <w:rPr>
                <w:lang w:eastAsia="ko-KR"/>
              </w:rPr>
            </w:pPr>
          </w:p>
        </w:tc>
        <w:tc>
          <w:tcPr>
            <w:tcW w:w="1700" w:type="dxa"/>
          </w:tcPr>
          <w:p w14:paraId="65CD7073" w14:textId="77777777" w:rsidR="00776296" w:rsidRPr="00276E9B" w:rsidRDefault="00776296" w:rsidP="00776296">
            <w:pPr>
              <w:pStyle w:val="TAL"/>
              <w:rPr>
                <w:lang w:eastAsia="ko-KR"/>
              </w:rPr>
            </w:pPr>
          </w:p>
        </w:tc>
        <w:tc>
          <w:tcPr>
            <w:tcW w:w="1245" w:type="dxa"/>
          </w:tcPr>
          <w:p w14:paraId="155FD3DB" w14:textId="77777777" w:rsidR="00776296" w:rsidRPr="00276E9B" w:rsidRDefault="00776296" w:rsidP="00776296">
            <w:pPr>
              <w:pStyle w:val="TAL"/>
              <w:rPr>
                <w:lang w:eastAsia="ko-KR"/>
              </w:rPr>
            </w:pPr>
          </w:p>
        </w:tc>
      </w:tr>
    </w:tbl>
    <w:p w14:paraId="3210F328" w14:textId="77777777" w:rsidR="00776296" w:rsidRPr="00276E9B" w:rsidRDefault="00776296" w:rsidP="0093284D"/>
    <w:p w14:paraId="4F4D0E36" w14:textId="77777777" w:rsidR="00D63B13" w:rsidRPr="00276E9B" w:rsidRDefault="00D63B13" w:rsidP="00D63B13">
      <w:pPr>
        <w:pStyle w:val="Heading3"/>
      </w:pPr>
      <w:r w:rsidRPr="00276E9B">
        <w:t>24.2.3</w:t>
      </w:r>
      <w:r w:rsidRPr="00276E9B">
        <w:tab/>
        <w:t>P2X Sidelink Communication / Pre-configured authorisation / Utilisation of the pre-configured resources / Transmission</w:t>
      </w:r>
    </w:p>
    <w:p w14:paraId="5A270ECC" w14:textId="77777777" w:rsidR="00D63B13" w:rsidRPr="00276E9B" w:rsidRDefault="00D63B13" w:rsidP="00D63B13">
      <w:pPr>
        <w:pStyle w:val="Heading4"/>
      </w:pPr>
      <w:r w:rsidRPr="00276E9B">
        <w:t>24.2.3.1</w:t>
      </w:r>
      <w:r w:rsidRPr="00276E9B">
        <w:tab/>
        <w:t>Test Purpose (TP)</w:t>
      </w:r>
    </w:p>
    <w:p w14:paraId="276F9881" w14:textId="77777777" w:rsidR="00D63B13" w:rsidRPr="00276E9B" w:rsidRDefault="00D63B13" w:rsidP="00D63B13">
      <w:pPr>
        <w:pStyle w:val="H6"/>
      </w:pPr>
      <w:r w:rsidRPr="00276E9B">
        <w:t>(1)</w:t>
      </w:r>
    </w:p>
    <w:p w14:paraId="7F3A5205" w14:textId="77777777" w:rsidR="00D63B13" w:rsidRPr="00276E9B" w:rsidRDefault="00D63B13" w:rsidP="00D63B13">
      <w:pPr>
        <w:pStyle w:val="PL"/>
        <w:rPr>
          <w:noProof w:val="0"/>
          <w:lang w:val="en-GB"/>
        </w:rPr>
      </w:pPr>
      <w:r w:rsidRPr="00276E9B">
        <w:rPr>
          <w:b/>
          <w:noProof w:val="0"/>
          <w:lang w:val="en-GB"/>
        </w:rPr>
        <w:t>with</w:t>
      </w:r>
      <w:r w:rsidRPr="00276E9B">
        <w:rPr>
          <w:noProof w:val="0"/>
          <w:lang w:val="en-GB"/>
        </w:rPr>
        <w:t xml:space="preserve"> { UE being authorized as Pedestrian UE for performing V2X sidelink Communication being provisioned with Radio parameters for when the UE is "not served by E-UTRAN" associated with a geographical area, </w:t>
      </w:r>
      <w:r w:rsidRPr="00276E9B">
        <w:rPr>
          <w:b/>
          <w:noProof w:val="0"/>
          <w:lang w:val="en-GB"/>
        </w:rPr>
        <w:t>and</w:t>
      </w:r>
      <w:r w:rsidRPr="00276E9B">
        <w:rPr>
          <w:noProof w:val="0"/>
          <w:lang w:val="en-GB"/>
        </w:rPr>
        <w:t>, UE out of coverage on the anchor carrier used for V2X configuration }</w:t>
      </w:r>
    </w:p>
    <w:p w14:paraId="7B697CC1" w14:textId="77777777" w:rsidR="00D63B13" w:rsidRPr="00276E9B" w:rsidRDefault="00D63B13" w:rsidP="00D63B13">
      <w:pPr>
        <w:pStyle w:val="PL"/>
        <w:rPr>
          <w:noProof w:val="0"/>
          <w:lang w:val="en-GB"/>
        </w:rPr>
      </w:pPr>
    </w:p>
    <w:p w14:paraId="18E3EA88" w14:textId="77777777" w:rsidR="00D63B13" w:rsidRPr="00276E9B" w:rsidRDefault="00D63B13" w:rsidP="00D63B13">
      <w:pPr>
        <w:pStyle w:val="PL"/>
        <w:rPr>
          <w:noProof w:val="0"/>
          <w:lang w:val="en-GB"/>
        </w:rPr>
      </w:pPr>
      <w:r w:rsidRPr="00276E9B">
        <w:rPr>
          <w:b/>
          <w:noProof w:val="0"/>
          <w:lang w:val="en-GB"/>
        </w:rPr>
        <w:t>ensure that</w:t>
      </w:r>
      <w:r w:rsidRPr="00276E9B">
        <w:rPr>
          <w:noProof w:val="0"/>
          <w:lang w:val="en-GB"/>
        </w:rPr>
        <w:t xml:space="preserve"> {</w:t>
      </w:r>
    </w:p>
    <w:p w14:paraId="7AA924F7" w14:textId="77777777" w:rsidR="00D63B13" w:rsidRPr="00276E9B" w:rsidRDefault="00D63B13" w:rsidP="00D63B13">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wants to transmit V2X sidelink Communication, and, UE determines itself as being located in that geographical area }</w:t>
      </w:r>
    </w:p>
    <w:p w14:paraId="45FC1576" w14:textId="77777777" w:rsidR="00D63B13" w:rsidRPr="00276E9B" w:rsidRDefault="00D63B13" w:rsidP="00D63B13">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transmit V2X sidelink Communication using the preconfigured for "not served by E-UTRAN" resources }</w:t>
      </w:r>
    </w:p>
    <w:p w14:paraId="72D021E9" w14:textId="77777777" w:rsidR="00D63B13" w:rsidRPr="00276E9B" w:rsidRDefault="00D63B13" w:rsidP="00D63B13">
      <w:pPr>
        <w:pStyle w:val="PL"/>
        <w:rPr>
          <w:noProof w:val="0"/>
          <w:lang w:val="en-GB"/>
        </w:rPr>
      </w:pPr>
      <w:r w:rsidRPr="00276E9B">
        <w:rPr>
          <w:noProof w:val="0"/>
          <w:lang w:val="en-GB"/>
        </w:rPr>
        <w:t xml:space="preserve">            }</w:t>
      </w:r>
    </w:p>
    <w:p w14:paraId="35B1E3E0" w14:textId="77777777" w:rsidR="00D63B13" w:rsidRPr="00276E9B" w:rsidRDefault="00D63B13" w:rsidP="00D63B13">
      <w:pPr>
        <w:pStyle w:val="PL"/>
        <w:rPr>
          <w:noProof w:val="0"/>
          <w:lang w:val="en-GB"/>
        </w:rPr>
      </w:pPr>
    </w:p>
    <w:p w14:paraId="047FE883" w14:textId="77777777" w:rsidR="00D63B13" w:rsidRPr="00276E9B" w:rsidRDefault="00D63B13" w:rsidP="00D63B13">
      <w:pPr>
        <w:pStyle w:val="H6"/>
      </w:pPr>
      <w:r w:rsidRPr="00276E9B">
        <w:t>(2)</w:t>
      </w:r>
    </w:p>
    <w:p w14:paraId="3A079ECA" w14:textId="77777777" w:rsidR="00D63B13" w:rsidRPr="00276E9B" w:rsidRDefault="00D63B13" w:rsidP="00D63B13">
      <w:pPr>
        <w:pStyle w:val="PL"/>
        <w:rPr>
          <w:noProof w:val="0"/>
          <w:lang w:val="en-GB"/>
        </w:rPr>
      </w:pPr>
      <w:r w:rsidRPr="00276E9B">
        <w:rPr>
          <w:b/>
          <w:noProof w:val="0"/>
          <w:lang w:val="en-GB"/>
        </w:rPr>
        <w:t>with</w:t>
      </w:r>
      <w:r w:rsidRPr="00276E9B">
        <w:rPr>
          <w:noProof w:val="0"/>
          <w:lang w:val="en-GB"/>
        </w:rPr>
        <w:t xml:space="preserve"> { UE being authorized as Pedestrian UE for performing V2X sidelink Communication being provisioned with Radio parameters for when the UE is "not served by E-UTRAN" associated with a geographical area, </w:t>
      </w:r>
      <w:r w:rsidRPr="00276E9B">
        <w:rPr>
          <w:b/>
          <w:noProof w:val="0"/>
          <w:lang w:val="en-GB"/>
        </w:rPr>
        <w:t>and</w:t>
      </w:r>
      <w:r w:rsidRPr="00276E9B">
        <w:rPr>
          <w:noProof w:val="0"/>
          <w:lang w:val="en-GB"/>
        </w:rPr>
        <w:t>, UE out of coverage on the anchor carrier used for V2X configuration }</w:t>
      </w:r>
    </w:p>
    <w:p w14:paraId="516383DF" w14:textId="77777777" w:rsidR="00D63B13" w:rsidRPr="00276E9B" w:rsidRDefault="00D63B13" w:rsidP="00D63B13">
      <w:pPr>
        <w:pStyle w:val="PL"/>
        <w:rPr>
          <w:noProof w:val="0"/>
          <w:lang w:val="en-GB"/>
        </w:rPr>
      </w:pPr>
      <w:r w:rsidRPr="00276E9B">
        <w:rPr>
          <w:b/>
          <w:noProof w:val="0"/>
          <w:lang w:val="en-GB"/>
        </w:rPr>
        <w:t>ensure that</w:t>
      </w:r>
      <w:r w:rsidRPr="00276E9B">
        <w:rPr>
          <w:noProof w:val="0"/>
          <w:lang w:val="en-GB"/>
        </w:rPr>
        <w:t xml:space="preserve"> {</w:t>
      </w:r>
    </w:p>
    <w:p w14:paraId="71C6EFB4" w14:textId="77777777" w:rsidR="00D63B13" w:rsidRPr="00276E9B" w:rsidRDefault="00D63B13" w:rsidP="00D63B13">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wants to transmit V2X sidelink Communication, and, UE determines itself as being not located in that geographical area }</w:t>
      </w:r>
    </w:p>
    <w:p w14:paraId="77E6C998" w14:textId="77777777" w:rsidR="00D63B13" w:rsidRPr="00276E9B" w:rsidRDefault="00D63B13" w:rsidP="00D63B13">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w:t>
      </w:r>
      <w:bookmarkStart w:id="587" w:name="_Hlk513541129"/>
      <w:r w:rsidRPr="00276E9B">
        <w:rPr>
          <w:noProof w:val="0"/>
          <w:lang w:val="en-GB"/>
        </w:rPr>
        <w:t>UE does not initiate V2X sidelink Communication</w:t>
      </w:r>
      <w:bookmarkEnd w:id="587"/>
      <w:r w:rsidRPr="00276E9B">
        <w:rPr>
          <w:noProof w:val="0"/>
          <w:lang w:val="en-GB"/>
        </w:rPr>
        <w:t xml:space="preserve"> }</w:t>
      </w:r>
    </w:p>
    <w:p w14:paraId="6BD0BA23" w14:textId="77777777" w:rsidR="00D63B13" w:rsidRPr="00276E9B" w:rsidRDefault="00D63B13" w:rsidP="00D63B13">
      <w:pPr>
        <w:pStyle w:val="PL"/>
        <w:rPr>
          <w:noProof w:val="0"/>
          <w:lang w:val="en-GB"/>
        </w:rPr>
      </w:pPr>
      <w:r w:rsidRPr="00276E9B">
        <w:rPr>
          <w:noProof w:val="0"/>
          <w:lang w:val="en-GB"/>
        </w:rPr>
        <w:t xml:space="preserve">            }</w:t>
      </w:r>
    </w:p>
    <w:p w14:paraId="4181BC89" w14:textId="77777777" w:rsidR="00D63B13" w:rsidRPr="00276E9B" w:rsidRDefault="00D63B13" w:rsidP="00D63B13">
      <w:pPr>
        <w:pStyle w:val="PL"/>
        <w:rPr>
          <w:noProof w:val="0"/>
          <w:lang w:val="en-GB"/>
        </w:rPr>
      </w:pPr>
    </w:p>
    <w:p w14:paraId="292ABC4C" w14:textId="77777777" w:rsidR="00D63B13" w:rsidRPr="00276E9B" w:rsidRDefault="00D63B13" w:rsidP="00D63B13">
      <w:pPr>
        <w:pStyle w:val="Heading4"/>
      </w:pPr>
      <w:r w:rsidRPr="00276E9B">
        <w:lastRenderedPageBreak/>
        <w:t>24.2.3.2</w:t>
      </w:r>
      <w:r w:rsidRPr="00276E9B">
        <w:tab/>
        <w:t>Conformance requirements</w:t>
      </w:r>
    </w:p>
    <w:p w14:paraId="678671FE" w14:textId="77777777" w:rsidR="00D63B13" w:rsidRPr="00276E9B" w:rsidRDefault="00D63B13" w:rsidP="00D63B13">
      <w:r w:rsidRPr="00276E9B">
        <w:t>References: The conformance requirements covered in the current TC are specified in: TS 23.285, clauses 4.4.1.1.1, 4.4.1.1.2, 4.4.2, 4.5.1, 5.3</w:t>
      </w:r>
    </w:p>
    <w:p w14:paraId="2BD01AEE" w14:textId="77777777" w:rsidR="00D63B13" w:rsidRPr="00276E9B" w:rsidRDefault="00D63B13" w:rsidP="00D63B13">
      <w:r w:rsidRPr="00276E9B">
        <w:t>[TS 23.285, clause 4.4.1.1.1]</w:t>
      </w:r>
    </w:p>
    <w:p w14:paraId="69A5E763" w14:textId="77777777" w:rsidR="00D63B13" w:rsidRPr="00276E9B" w:rsidRDefault="00D63B13" w:rsidP="00D63B13">
      <w:r w:rsidRPr="00276E9B">
        <w:t>The basic principles of service authorization for V2X communications over PC5 reference point:</w:t>
      </w:r>
    </w:p>
    <w:p w14:paraId="1CAAB362" w14:textId="77777777" w:rsidR="00D63B13" w:rsidRPr="00276E9B" w:rsidRDefault="00D63B13" w:rsidP="00D63B13">
      <w:pPr>
        <w:pStyle w:val="B1"/>
      </w:pPr>
      <w:r w:rsidRPr="00276E9B">
        <w:t>-</w:t>
      </w:r>
      <w:r w:rsidRPr="00276E9B">
        <w:tab/>
        <w:t>The UE gets authorization to use V2X communications over PC5 reference point on a per PLMN basis in the serving PLMN by the V2X Control Function in the HPLMN.</w:t>
      </w:r>
    </w:p>
    <w:p w14:paraId="5BB07816" w14:textId="77777777" w:rsidR="00D63B13" w:rsidRPr="00276E9B" w:rsidRDefault="00D63B13" w:rsidP="00D63B13">
      <w:pPr>
        <w:pStyle w:val="B1"/>
      </w:pPr>
      <w:r w:rsidRPr="00276E9B">
        <w:t>-</w:t>
      </w:r>
      <w:r w:rsidRPr="00276E9B">
        <w:tab/>
        <w:t>The V2X Control Function in the HPLMN requests authorization information from the V2X Control Function of the serving PLMN.</w:t>
      </w:r>
    </w:p>
    <w:p w14:paraId="1BFBDAC2" w14:textId="77777777" w:rsidR="00D63B13" w:rsidRPr="00276E9B" w:rsidRDefault="00D63B13" w:rsidP="00D63B13">
      <w:pPr>
        <w:pStyle w:val="B1"/>
      </w:pPr>
      <w:r w:rsidRPr="00276E9B">
        <w:t>-</w:t>
      </w:r>
      <w:r w:rsidRPr="00276E9B">
        <w:tab/>
        <w:t>The V2X Control Function in the HPLMN merges authorization information from home and serving PLMNs and informs the UE of the final authorization information.</w:t>
      </w:r>
    </w:p>
    <w:p w14:paraId="2803F422" w14:textId="77777777" w:rsidR="00D63B13" w:rsidRPr="00276E9B" w:rsidRDefault="00D63B13" w:rsidP="00D63B13">
      <w:pPr>
        <w:pStyle w:val="B1"/>
      </w:pPr>
      <w:r w:rsidRPr="00276E9B">
        <w:t>-</w:t>
      </w:r>
      <w:r w:rsidRPr="00276E9B">
        <w:tab/>
        <w:t>The V2X Control Function in the VPLMN or HPLMN may revoke the authorization at any time. The V2X Control Function in the HPLMN shall be notified when authorization is revoked by the VPLMN.</w:t>
      </w:r>
    </w:p>
    <w:p w14:paraId="3AB983E9" w14:textId="77777777" w:rsidR="00D63B13" w:rsidRPr="00276E9B" w:rsidRDefault="00D63B13" w:rsidP="00D63B13">
      <w:r w:rsidRPr="00276E9B">
        <w:t>[TS 23.285, clause 4.4.1.1.2]</w:t>
      </w:r>
    </w:p>
    <w:p w14:paraId="7A064706" w14:textId="77777777" w:rsidR="00D63B13" w:rsidRPr="00276E9B" w:rsidRDefault="00D63B13" w:rsidP="00D63B13">
      <w:r w:rsidRPr="00276E9B">
        <w:t>The following information is provisioned to the UE for V2X communications over PC5 reference point:</w:t>
      </w:r>
    </w:p>
    <w:p w14:paraId="5DDFB906" w14:textId="77777777" w:rsidR="00D63B13" w:rsidRPr="00276E9B" w:rsidRDefault="00D63B13" w:rsidP="00D63B13">
      <w:r w:rsidRPr="00276E9B">
        <w:t>1)</w:t>
      </w:r>
      <w:r w:rsidRPr="00276E9B">
        <w:tab/>
        <w:t>Authorization policy:</w:t>
      </w:r>
    </w:p>
    <w:p w14:paraId="6ACA0128" w14:textId="77777777" w:rsidR="00D63B13" w:rsidRPr="00276E9B" w:rsidRDefault="00D63B13" w:rsidP="00D63B13">
      <w:pPr>
        <w:pStyle w:val="B1"/>
      </w:pPr>
      <w:r w:rsidRPr="00276E9B">
        <w:t>-</w:t>
      </w:r>
      <w:r w:rsidRPr="00276E9B">
        <w:tab/>
        <w:t>When the UE is "served by E-UTRAN":</w:t>
      </w:r>
    </w:p>
    <w:p w14:paraId="629B3D89" w14:textId="77777777" w:rsidR="00D63B13" w:rsidRPr="00276E9B" w:rsidRDefault="00D63B13" w:rsidP="00D63B13">
      <w:pPr>
        <w:pStyle w:val="B1"/>
      </w:pPr>
      <w:r w:rsidRPr="00276E9B">
        <w:t>-</w:t>
      </w:r>
      <w:r w:rsidRPr="00276E9B">
        <w:tab/>
        <w:t>PLMNs in which the UE is authorized to perform V2X communications over PC5 reference point.</w:t>
      </w:r>
    </w:p>
    <w:p w14:paraId="7894A115" w14:textId="77777777" w:rsidR="00D63B13" w:rsidRPr="00276E9B" w:rsidRDefault="00D63B13" w:rsidP="00D63B13">
      <w:pPr>
        <w:pStyle w:val="B1"/>
      </w:pPr>
      <w:r w:rsidRPr="00276E9B">
        <w:t>-</w:t>
      </w:r>
      <w:r w:rsidRPr="00276E9B">
        <w:tab/>
        <w:t>When the UE is "not served by E-UTRAN":</w:t>
      </w:r>
    </w:p>
    <w:p w14:paraId="78F4AD8B" w14:textId="77777777" w:rsidR="00D63B13" w:rsidRPr="00276E9B" w:rsidRDefault="00D63B13" w:rsidP="00D63B13">
      <w:pPr>
        <w:pStyle w:val="B1"/>
      </w:pPr>
      <w:r w:rsidRPr="00276E9B">
        <w:t>-</w:t>
      </w:r>
      <w:r w:rsidRPr="00276E9B">
        <w:tab/>
        <w:t>Indicates whether the UE is authorized to perform V2X communications over PC5 reference point when "not served by E-UTRAN".</w:t>
      </w:r>
    </w:p>
    <w:p w14:paraId="5DB2A4B5" w14:textId="77777777" w:rsidR="00D63B13" w:rsidRPr="00276E9B" w:rsidRDefault="00D63B13" w:rsidP="00D63B13">
      <w:r w:rsidRPr="00276E9B">
        <w:t>2)</w:t>
      </w:r>
      <w:r w:rsidRPr="00276E9B">
        <w:tab/>
        <w:t>Radio parameters for when the UE is "not served by E-UTRAN":</w:t>
      </w:r>
    </w:p>
    <w:p w14:paraId="29658D4B" w14:textId="77777777" w:rsidR="00D63B13" w:rsidRPr="00276E9B" w:rsidRDefault="00D63B13" w:rsidP="00D63B13">
      <w:pPr>
        <w:pStyle w:val="B1"/>
      </w:pPr>
      <w:r w:rsidRPr="00276E9B">
        <w:t>-</w:t>
      </w:r>
      <w:r w:rsidRPr="00276E9B">
        <w:tab/>
        <w:t>Includes the radio parameters with Geographical Area(s) that need to be configured in the UE in order to be able perform V2X communications over PC5 reference point when "not served by E-UTRAN". These radio parameters (e.g. frequency bands) are defined in TS 36.331 [9]. The UE uses the radio parameters only if the UE can locate itself in the corresponding Geographical Area. Otherwise, the UE is not authorized to transmit.</w:t>
      </w:r>
    </w:p>
    <w:p w14:paraId="37EA5269" w14:textId="77777777" w:rsidR="00D63B13" w:rsidRPr="00276E9B" w:rsidRDefault="00D63B13" w:rsidP="00D63B13">
      <w:r w:rsidRPr="00276E9B">
        <w:t>3)</w:t>
      </w:r>
      <w:r w:rsidRPr="00276E9B">
        <w:tab/>
        <w:t>Policy/parameters for V2X communication over PC5 reference point:</w:t>
      </w:r>
    </w:p>
    <w:p w14:paraId="336849A8" w14:textId="77777777" w:rsidR="00D63B13" w:rsidRPr="00276E9B" w:rsidRDefault="00D63B13" w:rsidP="00D63B13">
      <w:pPr>
        <w:pStyle w:val="B1"/>
      </w:pPr>
      <w:r w:rsidRPr="00276E9B">
        <w:t>-</w:t>
      </w:r>
      <w:r w:rsidRPr="00276E9B">
        <w:tab/>
        <w:t>The mapping of Destination Layer-2 ID(s) and the V2X services, e.g. PSID or ITS-AIDs of the V2X application.</w:t>
      </w:r>
    </w:p>
    <w:p w14:paraId="42DE7EC2" w14:textId="77777777" w:rsidR="00D63B13" w:rsidRPr="00276E9B" w:rsidRDefault="00D63B13" w:rsidP="00D63B13">
      <w:pPr>
        <w:pStyle w:val="NO"/>
      </w:pPr>
      <w:r w:rsidRPr="00276E9B">
        <w:t>NOTE 1:</w:t>
      </w:r>
      <w:r w:rsidRPr="00276E9B">
        <w:tab/>
        <w:t>PLMN operators coordinate to make sure Destination Layer-2 ID(s) for different V2X services are configured in a consistent manner.</w:t>
      </w:r>
    </w:p>
    <w:p w14:paraId="6CB1B250" w14:textId="77777777" w:rsidR="00D63B13" w:rsidRPr="00276E9B" w:rsidRDefault="00D63B13" w:rsidP="00D63B13">
      <w:pPr>
        <w:pStyle w:val="NO"/>
      </w:pPr>
      <w:r w:rsidRPr="00276E9B">
        <w:t>NOTE 2:</w:t>
      </w:r>
      <w:r w:rsidRPr="00276E9B">
        <w:tab/>
        <w:t>To pre-configure a UE with the provisioning parameters, at least the "not served by E-UTRAN" parameters of 1) and 2), and the parameters of 3) need to be included.</w:t>
      </w:r>
    </w:p>
    <w:p w14:paraId="78129F18" w14:textId="77777777" w:rsidR="00D63B13" w:rsidRPr="00276E9B" w:rsidRDefault="00D63B13" w:rsidP="00D63B13">
      <w:pPr>
        <w:pStyle w:val="B1"/>
      </w:pPr>
      <w:r w:rsidRPr="00276E9B">
        <w:t>-</w:t>
      </w:r>
      <w:r w:rsidRPr="00276E9B">
        <w:tab/>
        <w:t>The mapping of ProSe Per-Packet Priority and packet delay budget for V2X communication (autonomous resources selection mode).</w:t>
      </w:r>
    </w:p>
    <w:p w14:paraId="7D6E5B9E" w14:textId="77777777" w:rsidR="00D63B13" w:rsidRPr="00276E9B" w:rsidRDefault="00D63B13" w:rsidP="00D63B13">
      <w:r w:rsidRPr="00276E9B">
        <w:t>[TS 23.285, clause 4.4.2]</w:t>
      </w:r>
    </w:p>
    <w:p w14:paraId="0DBDBF00" w14:textId="77777777" w:rsidR="00D63B13" w:rsidRPr="00276E9B" w:rsidRDefault="00D63B13" w:rsidP="00D63B13">
      <w:r w:rsidRPr="00276E9B">
        <w:t>PC5 reference point as defined in TS 23.303 [5] is used for the transmission and reception of V2X messages. The V2X communication over PC5 reference point supports roaming and inter-PLMN operations. V2X communication over PC5 reference point is supported when the UE is "served by E-UTRAN" and when the UE is "not served by E</w:t>
      </w:r>
      <w:r w:rsidRPr="00276E9B">
        <w:noBreakHyphen/>
        <w:t>UTRAN".</w:t>
      </w:r>
    </w:p>
    <w:p w14:paraId="43552D8E" w14:textId="77777777" w:rsidR="00D63B13" w:rsidRPr="00276E9B" w:rsidRDefault="00D63B13" w:rsidP="00D63B13">
      <w:r w:rsidRPr="00276E9B">
        <w:t>A UE is authorized to transmit and receive V2X messages by the V2X Control Function in its home PLMN as described in clause 5.2.</w:t>
      </w:r>
    </w:p>
    <w:p w14:paraId="35C17029" w14:textId="77777777" w:rsidR="00D63B13" w:rsidRPr="00276E9B" w:rsidRDefault="00D63B13" w:rsidP="00D63B13">
      <w:r w:rsidRPr="00276E9B">
        <w:t>The V2X communication over PC5 reference point is a type of ProSe Direct Communication with the following characteristics:</w:t>
      </w:r>
    </w:p>
    <w:p w14:paraId="58F8AAFC" w14:textId="77777777" w:rsidR="00D63B13" w:rsidRPr="00276E9B" w:rsidRDefault="00D63B13" w:rsidP="00D63B13">
      <w:pPr>
        <w:pStyle w:val="B1"/>
      </w:pPr>
      <w:r w:rsidRPr="00276E9B">
        <w:lastRenderedPageBreak/>
        <w:t>-</w:t>
      </w:r>
      <w:r w:rsidRPr="00276E9B">
        <w:tab/>
        <w:t>The V2X communication over PC5 reference point is connectionless, and there is no signalling over PC5 control plane for connection establishment.</w:t>
      </w:r>
    </w:p>
    <w:p w14:paraId="56C47A6F" w14:textId="77777777" w:rsidR="00D63B13" w:rsidRPr="00276E9B" w:rsidRDefault="00D63B13" w:rsidP="00D63B13">
      <w:pPr>
        <w:pStyle w:val="B1"/>
      </w:pPr>
      <w:r w:rsidRPr="00276E9B">
        <w:t>-</w:t>
      </w:r>
      <w:r w:rsidRPr="00276E9B">
        <w:tab/>
        <w:t>V2X messages are exchanged between UEs over PC5 user plane.</w:t>
      </w:r>
    </w:p>
    <w:p w14:paraId="4A99DBF3" w14:textId="77777777" w:rsidR="00D63B13" w:rsidRPr="00276E9B" w:rsidRDefault="00D63B13" w:rsidP="00D63B13">
      <w:pPr>
        <w:pStyle w:val="B1"/>
      </w:pPr>
      <w:r w:rsidRPr="00276E9B">
        <w:t>-</w:t>
      </w:r>
      <w:r w:rsidRPr="00276E9B">
        <w:tab/>
        <w:t>Both IP based and non-IP based V2X messages are supported.</w:t>
      </w:r>
    </w:p>
    <w:p w14:paraId="0B97DB23" w14:textId="77777777" w:rsidR="00D63B13" w:rsidRPr="00276E9B" w:rsidRDefault="00D63B13" w:rsidP="00D63B13">
      <w:pPr>
        <w:pStyle w:val="B1"/>
      </w:pPr>
      <w:r w:rsidRPr="00276E9B">
        <w:t>-</w:t>
      </w:r>
      <w:r w:rsidRPr="00276E9B">
        <w:tab/>
        <w:t>For IP based V2X messages, only IPv6 is used. IPv4 is not supported in this release.</w:t>
      </w:r>
    </w:p>
    <w:p w14:paraId="5BBE89BB" w14:textId="77777777" w:rsidR="00D63B13" w:rsidRPr="00276E9B" w:rsidRDefault="00D63B13" w:rsidP="00D63B13">
      <w:r w:rsidRPr="00276E9B">
        <w:t>The identifiers used in the V2X communication over PC5 reference point are described in clause 4.5.1.</w:t>
      </w:r>
    </w:p>
    <w:p w14:paraId="37B6B7BB" w14:textId="77777777" w:rsidR="00D63B13" w:rsidRPr="00276E9B" w:rsidRDefault="00D63B13" w:rsidP="00D63B13">
      <w:r w:rsidRPr="00276E9B">
        <w:t>[TS 23.285, clause 4.5.1]</w:t>
      </w:r>
    </w:p>
    <w:p w14:paraId="77B350E1" w14:textId="77777777" w:rsidR="00D63B13" w:rsidRPr="00276E9B" w:rsidRDefault="00D63B13" w:rsidP="00D63B13">
      <w:r w:rsidRPr="00276E9B">
        <w:t>Each UE has a Layer-2 ID for the V2X communication over PC5 reference point, which is included in the source Layer-2 ID field of every frame that it sends on the layer-2 link. The UE self-assigns the Layer-2 ID for the V2X communication over PC5 reference point.</w:t>
      </w:r>
    </w:p>
    <w:p w14:paraId="3532C0AC" w14:textId="77777777" w:rsidR="00D63B13" w:rsidRPr="00276E9B" w:rsidRDefault="00D63B13" w:rsidP="00D63B13">
      <w:r w:rsidRPr="00276E9B">
        <w:t>When IP based V2X messages are supported, the UE auto-configures a link local IPv6 address to be used as the source IP address, as defined in clause 4.5.3 of TS 23.303 [5].</w:t>
      </w:r>
    </w:p>
    <w:p w14:paraId="771666EA" w14:textId="77777777" w:rsidR="00D63B13" w:rsidRPr="00276E9B" w:rsidRDefault="00D63B13" w:rsidP="00D63B13">
      <w:r w:rsidRPr="00276E9B">
        <w:t>In order to ensure that a source UE (e.g. vehicle) cannot be tracked or identified by any other UEs (e.g. vehicles) beyond a certain short time-period required by the application, the source Layer-2 ID must be changed over time and randomized.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14:paraId="31771672" w14:textId="77777777" w:rsidR="00D63B13" w:rsidRPr="00276E9B" w:rsidRDefault="00D63B13" w:rsidP="00D63B13">
      <w:r w:rsidRPr="00276E9B">
        <w:t>The UE is configured with the destination Layer-2 ID(s) to be used for V2X services. The Layer-2 ID for a V2X message is selected based on the configuration as described in clause 4.4.1.1.</w:t>
      </w:r>
    </w:p>
    <w:p w14:paraId="40A4DB92" w14:textId="77777777" w:rsidR="00D63B13" w:rsidRPr="00276E9B" w:rsidRDefault="00D63B13" w:rsidP="00D63B13">
      <w:r w:rsidRPr="00276E9B">
        <w:t>[TS 23.285, clause 5.3]</w:t>
      </w:r>
    </w:p>
    <w:p w14:paraId="0F8846CF" w14:textId="77777777" w:rsidR="00D63B13" w:rsidRPr="00276E9B" w:rsidRDefault="00D63B13" w:rsidP="00D63B13">
      <w:r w:rsidRPr="00276E9B">
        <w:t>To perform V2X communication over PC5 reference point, the UE is configured with the related information as described in clause 4.4.1.1.</w:t>
      </w:r>
    </w:p>
    <w:p w14:paraId="7A1133B6" w14:textId="77777777" w:rsidR="00D63B13" w:rsidRPr="00276E9B" w:rsidRDefault="00D63B13" w:rsidP="00D63B13">
      <w:r w:rsidRPr="00276E9B">
        <w:t>The procedure for one-to-many ProSe Direct Communication transmission described in clause 5.4.2 of TS 23.303 [5] is applied to V2X communication over PC5 reference point with following differences:</w:t>
      </w:r>
    </w:p>
    <w:p w14:paraId="00F9B605" w14:textId="77777777" w:rsidR="00D63B13" w:rsidRPr="00276E9B" w:rsidRDefault="00D63B13" w:rsidP="00D63B13">
      <w:pPr>
        <w:pStyle w:val="B1"/>
      </w:pPr>
      <w:r w:rsidRPr="00276E9B">
        <w:t>-</w:t>
      </w:r>
      <w:r w:rsidRPr="00276E9B">
        <w:tab/>
        <w:t>The source Layer-2 ID is set to the Layer-2 ID described in clause 4.5.1.</w:t>
      </w:r>
    </w:p>
    <w:p w14:paraId="06C89CAF" w14:textId="77777777" w:rsidR="00D63B13" w:rsidRPr="00276E9B" w:rsidRDefault="00D63B13" w:rsidP="00D63B13">
      <w:pPr>
        <w:pStyle w:val="B1"/>
      </w:pPr>
      <w:r w:rsidRPr="00276E9B">
        <w:t>-</w:t>
      </w:r>
      <w:r w:rsidRPr="00276E9B">
        <w:tab/>
        <w:t>A UE shall be configured with a set of Layer-2 ID corresponding to different type of services.</w:t>
      </w:r>
    </w:p>
    <w:p w14:paraId="592FA843" w14:textId="77777777" w:rsidR="00D63B13" w:rsidRPr="00276E9B" w:rsidRDefault="00D63B13" w:rsidP="00D63B13">
      <w:r w:rsidRPr="00276E9B">
        <w:t>The procedure for one-to-many ProSe Direct Communication reception described in clause 5.4.3 of TS 23.303 [5] is applied to V2X communication over PC5 reference point.</w:t>
      </w:r>
    </w:p>
    <w:p w14:paraId="1456EAA5" w14:textId="77777777" w:rsidR="00D63B13" w:rsidRPr="00276E9B" w:rsidRDefault="00D63B13" w:rsidP="00D63B13">
      <w:pPr>
        <w:pStyle w:val="Heading4"/>
      </w:pPr>
      <w:r w:rsidRPr="00276E9B">
        <w:t>24.2.3.3</w:t>
      </w:r>
      <w:r w:rsidRPr="00276E9B">
        <w:tab/>
        <w:t>Test description</w:t>
      </w:r>
    </w:p>
    <w:p w14:paraId="65748512" w14:textId="77777777" w:rsidR="00D63B13" w:rsidRPr="00276E9B" w:rsidRDefault="00D63B13" w:rsidP="00D63B13">
      <w:pPr>
        <w:pStyle w:val="Heading5"/>
      </w:pPr>
      <w:r w:rsidRPr="00276E9B">
        <w:t>24.2.3.3.1</w:t>
      </w:r>
      <w:r w:rsidRPr="00276E9B">
        <w:tab/>
        <w:t>Pre-test conditions</w:t>
      </w:r>
    </w:p>
    <w:p w14:paraId="4221E82B" w14:textId="77777777" w:rsidR="00D63B13" w:rsidRPr="00276E9B" w:rsidRDefault="00D63B13" w:rsidP="00D63B13">
      <w:pPr>
        <w:pStyle w:val="H6"/>
      </w:pPr>
      <w:r w:rsidRPr="00276E9B">
        <w:t>System Simulator:</w:t>
      </w:r>
    </w:p>
    <w:p w14:paraId="29D4914A" w14:textId="77777777" w:rsidR="00D63B13" w:rsidRPr="00276E9B" w:rsidRDefault="00D63B13" w:rsidP="00D63B13">
      <w:pPr>
        <w:pStyle w:val="H6"/>
      </w:pPr>
      <w:r w:rsidRPr="00276E9B">
        <w:t>SS-NW</w:t>
      </w:r>
    </w:p>
    <w:p w14:paraId="5AD68B4A" w14:textId="77777777" w:rsidR="00D63B13" w:rsidRPr="00276E9B" w:rsidRDefault="00D63B13" w:rsidP="00D63B13">
      <w:r w:rsidRPr="00276E9B">
        <w:t>-</w:t>
      </w:r>
      <w:r w:rsidRPr="00276E9B">
        <w:tab/>
        <w:t>No E-UTRA cell configured</w:t>
      </w:r>
    </w:p>
    <w:p w14:paraId="73AA73B1" w14:textId="77777777" w:rsidR="00D63B13" w:rsidRPr="00276E9B" w:rsidRDefault="00D63B13" w:rsidP="00D63B13">
      <w:r w:rsidRPr="00276E9B">
        <w:t>-</w:t>
      </w:r>
      <w:r w:rsidRPr="00276E9B">
        <w:tab/>
        <w:t>1 GNSS simulator</w:t>
      </w:r>
    </w:p>
    <w:p w14:paraId="6D253706" w14:textId="77777777" w:rsidR="00D63B13" w:rsidRPr="00276E9B" w:rsidRDefault="00D63B13" w:rsidP="00D63B13">
      <w:pPr>
        <w:pStyle w:val="H6"/>
      </w:pPr>
      <w:r w:rsidRPr="00276E9B">
        <w:t>SS-UE</w:t>
      </w:r>
    </w:p>
    <w:p w14:paraId="47BCC668" w14:textId="77777777" w:rsidR="00D63B13" w:rsidRPr="00276E9B" w:rsidRDefault="00D63B13" w:rsidP="00D63B13">
      <w:r w:rsidRPr="00276E9B">
        <w:t>-</w:t>
      </w:r>
      <w:r w:rsidRPr="00276E9B">
        <w:tab/>
        <w:t>SS-UE1. As defined in TS 36.508 [18], configured for and operating as V2X Sidelink Communication receiving device on the resources which the UE is expected to use for transmission, as defined in TS 36.508 [18] clause 6.2.3.5.</w:t>
      </w:r>
    </w:p>
    <w:p w14:paraId="30146CE8" w14:textId="77777777" w:rsidR="00D63B13" w:rsidRPr="00276E9B" w:rsidRDefault="00D63B13" w:rsidP="00D63B13">
      <w:pPr>
        <w:pStyle w:val="H6"/>
      </w:pPr>
      <w:r w:rsidRPr="00276E9B">
        <w:t>UE:</w:t>
      </w:r>
    </w:p>
    <w:p w14:paraId="1AA2D40E" w14:textId="77777777" w:rsidR="00D63B13" w:rsidRPr="00276E9B" w:rsidRDefault="00D63B13" w:rsidP="00D63B13">
      <w:pPr>
        <w:pStyle w:val="B1"/>
      </w:pPr>
      <w:bookmarkStart w:id="588" w:name="_Hlk513733219"/>
      <w:r w:rsidRPr="00276E9B">
        <w:t>-</w:t>
      </w:r>
      <w:r w:rsidRPr="00276E9B">
        <w:tab/>
        <w:t>Pedestrian UE</w:t>
      </w:r>
    </w:p>
    <w:bookmarkEnd w:id="588"/>
    <w:p w14:paraId="73ADD368" w14:textId="77777777" w:rsidR="00D63B13" w:rsidRPr="00276E9B" w:rsidRDefault="00D63B13" w:rsidP="00D63B13">
      <w:pPr>
        <w:pStyle w:val="B1"/>
      </w:pPr>
      <w:r w:rsidRPr="00276E9B">
        <w:lastRenderedPageBreak/>
        <w:t>-</w:t>
      </w:r>
      <w:r w:rsidRPr="00276E9B">
        <w:tab/>
        <w:t>The UE is equipped with below information in UE or in a USIM containing default values (as per TS 36.508 [18]).</w:t>
      </w:r>
    </w:p>
    <w:p w14:paraId="6E943111" w14:textId="77777777" w:rsidR="00D63B13" w:rsidRPr="00276E9B" w:rsidRDefault="00D63B13" w:rsidP="00D63B13">
      <w:pPr>
        <w:pStyle w:val="TH"/>
      </w:pPr>
      <w:r w:rsidRPr="00276E9B">
        <w:t>Table 24.2.3.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D63B13" w:rsidRPr="00276E9B" w14:paraId="14723C62" w14:textId="77777777" w:rsidTr="00D63B13">
        <w:trPr>
          <w:jc w:val="center"/>
        </w:trPr>
        <w:tc>
          <w:tcPr>
            <w:tcW w:w="1818" w:type="dxa"/>
            <w:tcBorders>
              <w:top w:val="single" w:sz="4" w:space="0" w:color="auto"/>
              <w:left w:val="single" w:sz="4" w:space="0" w:color="auto"/>
              <w:bottom w:val="single" w:sz="4" w:space="0" w:color="auto"/>
              <w:right w:val="single" w:sz="4" w:space="0" w:color="auto"/>
            </w:tcBorders>
            <w:hideMark/>
          </w:tcPr>
          <w:p w14:paraId="462B55C8" w14:textId="77777777" w:rsidR="002553A7" w:rsidRPr="00276E9B" w:rsidRDefault="00D63B13" w:rsidP="00D63B13">
            <w:pPr>
              <w:pStyle w:val="TAH"/>
            </w:pPr>
            <w:r w:rsidRPr="00276E9B">
              <w:t>USIM field</w:t>
            </w:r>
          </w:p>
        </w:tc>
        <w:tc>
          <w:tcPr>
            <w:tcW w:w="977" w:type="dxa"/>
            <w:tcBorders>
              <w:top w:val="single" w:sz="4" w:space="0" w:color="auto"/>
              <w:left w:val="single" w:sz="4" w:space="0" w:color="auto"/>
              <w:bottom w:val="single" w:sz="4" w:space="0" w:color="auto"/>
              <w:right w:val="single" w:sz="4" w:space="0" w:color="auto"/>
            </w:tcBorders>
            <w:hideMark/>
          </w:tcPr>
          <w:p w14:paraId="0786B632" w14:textId="77777777" w:rsidR="002553A7" w:rsidRPr="00276E9B" w:rsidRDefault="00D63B13" w:rsidP="00D63B13">
            <w:pPr>
              <w:pStyle w:val="TAH"/>
            </w:pPr>
            <w:r w:rsidRPr="00276E9B">
              <w:t>Priority</w:t>
            </w:r>
          </w:p>
        </w:tc>
        <w:tc>
          <w:tcPr>
            <w:tcW w:w="2913" w:type="dxa"/>
            <w:tcBorders>
              <w:top w:val="single" w:sz="4" w:space="0" w:color="auto"/>
              <w:left w:val="single" w:sz="4" w:space="0" w:color="auto"/>
              <w:bottom w:val="single" w:sz="4" w:space="0" w:color="auto"/>
              <w:right w:val="single" w:sz="4" w:space="0" w:color="auto"/>
            </w:tcBorders>
            <w:hideMark/>
          </w:tcPr>
          <w:p w14:paraId="56085C27" w14:textId="77777777" w:rsidR="002553A7" w:rsidRPr="00276E9B" w:rsidRDefault="00D63B13" w:rsidP="00D63B13">
            <w:pPr>
              <w:pStyle w:val="TAH"/>
            </w:pPr>
            <w:r w:rsidRPr="00276E9B">
              <w:t>Value</w:t>
            </w:r>
          </w:p>
        </w:tc>
        <w:tc>
          <w:tcPr>
            <w:tcW w:w="3075" w:type="dxa"/>
            <w:tcBorders>
              <w:top w:val="single" w:sz="4" w:space="0" w:color="auto"/>
              <w:left w:val="single" w:sz="4" w:space="0" w:color="auto"/>
              <w:bottom w:val="single" w:sz="4" w:space="0" w:color="auto"/>
              <w:right w:val="single" w:sz="4" w:space="0" w:color="auto"/>
            </w:tcBorders>
            <w:hideMark/>
          </w:tcPr>
          <w:p w14:paraId="19C422A8" w14:textId="77777777" w:rsidR="002553A7" w:rsidRPr="00276E9B" w:rsidRDefault="00D63B13" w:rsidP="00D63B13">
            <w:pPr>
              <w:pStyle w:val="TAH"/>
            </w:pPr>
            <w:r w:rsidRPr="00276E9B">
              <w:t>Access Technology Identifier</w:t>
            </w:r>
          </w:p>
        </w:tc>
      </w:tr>
      <w:tr w:rsidR="00D63B13" w:rsidRPr="00276E9B" w14:paraId="62F8F3CC" w14:textId="77777777" w:rsidTr="00D63B13">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D833BA9" w14:textId="77777777" w:rsidR="002553A7" w:rsidRPr="00276E9B" w:rsidRDefault="00D63B13" w:rsidP="00D63B13">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2E94CE36" w14:textId="77777777" w:rsidR="002553A7" w:rsidRPr="00276E9B" w:rsidRDefault="002553A7" w:rsidP="00D63B13">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1DB7C55C" w14:textId="77777777" w:rsidR="002553A7" w:rsidRPr="00276E9B" w:rsidRDefault="00D63B13" w:rsidP="00D63B13">
            <w:pPr>
              <w:pStyle w:val="TAL"/>
              <w:rPr>
                <w:b/>
                <w:bCs/>
                <w:iCs/>
              </w:rPr>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2E1B28CC" w14:textId="77777777" w:rsidR="002553A7" w:rsidRPr="00276E9B" w:rsidRDefault="002553A7" w:rsidP="00D63B13">
            <w:pPr>
              <w:pStyle w:val="TAL"/>
            </w:pPr>
          </w:p>
        </w:tc>
      </w:tr>
      <w:tr w:rsidR="00D63B13" w:rsidRPr="00276E9B" w14:paraId="4259BB28" w14:textId="77777777" w:rsidTr="00D63B13">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3ADC336" w14:textId="77777777" w:rsidR="002553A7" w:rsidRPr="00276E9B" w:rsidRDefault="00D63B13" w:rsidP="00D63B13">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3C26A9E3" w14:textId="77777777" w:rsidR="002553A7" w:rsidRPr="00276E9B" w:rsidRDefault="002553A7" w:rsidP="00D63B13">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325036F1" w14:textId="77777777" w:rsidR="002553A7" w:rsidRPr="00276E9B" w:rsidRDefault="00D63B13" w:rsidP="00D63B13">
            <w:pPr>
              <w:pStyle w:val="TAL"/>
            </w:pPr>
            <w:r w:rsidRPr="00276E9B">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A588E59" w14:textId="77777777" w:rsidR="002553A7" w:rsidRPr="00276E9B" w:rsidRDefault="002553A7" w:rsidP="00D63B13">
            <w:pPr>
              <w:pStyle w:val="TAL"/>
            </w:pPr>
          </w:p>
        </w:tc>
      </w:tr>
      <w:tr w:rsidR="00D63B13" w:rsidRPr="00276E9B" w14:paraId="0774B753" w14:textId="77777777" w:rsidTr="00D63B13">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76DCAAC" w14:textId="77777777" w:rsidR="002553A7" w:rsidRPr="00276E9B" w:rsidRDefault="00D63B13" w:rsidP="00D63B13">
            <w:pPr>
              <w:pStyle w:val="TAL"/>
            </w:pPr>
            <w:r w:rsidRPr="00276E9B">
              <w:t>EF</w:t>
            </w:r>
            <w:r w:rsidRPr="00276E9B">
              <w:rPr>
                <w:vertAlign w:val="subscript"/>
              </w:rPr>
              <w:t>V2X_CONFIG</w:t>
            </w:r>
          </w:p>
        </w:tc>
        <w:tc>
          <w:tcPr>
            <w:tcW w:w="977" w:type="dxa"/>
            <w:tcBorders>
              <w:top w:val="single" w:sz="4" w:space="0" w:color="auto"/>
              <w:left w:val="single" w:sz="4" w:space="0" w:color="auto"/>
              <w:bottom w:val="single" w:sz="4" w:space="0" w:color="auto"/>
              <w:right w:val="single" w:sz="4" w:space="0" w:color="auto"/>
            </w:tcBorders>
          </w:tcPr>
          <w:p w14:paraId="1A04D37F" w14:textId="77777777" w:rsidR="002553A7" w:rsidRPr="00276E9B" w:rsidRDefault="002553A7" w:rsidP="00D63B13">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6326CA7" w14:textId="77777777" w:rsidR="00D63B13" w:rsidRPr="00276E9B" w:rsidRDefault="00D63B13" w:rsidP="00D63B13">
            <w:pPr>
              <w:pStyle w:val="TAL"/>
            </w:pPr>
            <w:r w:rsidRPr="00276E9B">
              <w:t>As per TS 36.508 [18] clause 4.9.3.4.</w:t>
            </w:r>
          </w:p>
          <w:p w14:paraId="177F2161" w14:textId="77777777" w:rsidR="00D63B13" w:rsidRPr="00276E9B" w:rsidRDefault="00D63B13" w:rsidP="00D63B13">
            <w:pPr>
              <w:pStyle w:val="TAL"/>
            </w:pPr>
            <w:r w:rsidRPr="00276E9B">
              <w:t>SL-V2X-Preconfiguration field as defined in Table 24.2.3.3.3-1.</w:t>
            </w:r>
          </w:p>
          <w:p w14:paraId="0330507F" w14:textId="77777777" w:rsidR="002553A7" w:rsidRPr="00276E9B" w:rsidRDefault="00D63B13" w:rsidP="00D63B13">
            <w:pPr>
              <w:pStyle w:val="TAL"/>
            </w:pPr>
            <w:r w:rsidRPr="00276E9B">
              <w:t>Geographical area field as defined in  TS 36.508 [18] clause 4.9.3.1.</w:t>
            </w:r>
          </w:p>
        </w:tc>
        <w:tc>
          <w:tcPr>
            <w:tcW w:w="3075" w:type="dxa"/>
            <w:tcBorders>
              <w:top w:val="single" w:sz="4" w:space="0" w:color="auto"/>
              <w:left w:val="single" w:sz="4" w:space="0" w:color="auto"/>
              <w:bottom w:val="single" w:sz="4" w:space="0" w:color="auto"/>
              <w:right w:val="single" w:sz="4" w:space="0" w:color="auto"/>
            </w:tcBorders>
          </w:tcPr>
          <w:p w14:paraId="6F8CCBD6" w14:textId="77777777" w:rsidR="002553A7" w:rsidRPr="00276E9B" w:rsidRDefault="002553A7" w:rsidP="00D63B13">
            <w:pPr>
              <w:pStyle w:val="TAL"/>
            </w:pPr>
          </w:p>
        </w:tc>
      </w:tr>
    </w:tbl>
    <w:p w14:paraId="23A9A8D2" w14:textId="77777777" w:rsidR="00D63B13" w:rsidRPr="00276E9B" w:rsidRDefault="00D63B13" w:rsidP="00D63B13"/>
    <w:p w14:paraId="3EBE4692" w14:textId="77777777" w:rsidR="00D63B13" w:rsidRPr="00276E9B" w:rsidRDefault="00D63B13" w:rsidP="00D63B13">
      <w:pPr>
        <w:pStyle w:val="H6"/>
      </w:pPr>
      <w:r w:rsidRPr="00276E9B">
        <w:t>Preamble:</w:t>
      </w:r>
    </w:p>
    <w:p w14:paraId="24A6376B" w14:textId="77777777" w:rsidR="00D63B13" w:rsidRPr="00276E9B" w:rsidRDefault="00D63B13" w:rsidP="00D63B13">
      <w:pPr>
        <w:pStyle w:val="B1"/>
      </w:pPr>
      <w:r w:rsidRPr="00276E9B">
        <w:t>-</w:t>
      </w:r>
      <w:r w:rsidRPr="00276E9B">
        <w:tab/>
        <w:t>The UE is in state V2X out of coverage (State 5-V2X) according to TS 36.508 [18].</w:t>
      </w:r>
    </w:p>
    <w:p w14:paraId="17A8B853" w14:textId="77777777" w:rsidR="00D63B13" w:rsidRPr="00276E9B" w:rsidRDefault="00D63B13" w:rsidP="00D63B13">
      <w:pPr>
        <w:pStyle w:val="Heading5"/>
      </w:pPr>
      <w:r w:rsidRPr="00276E9B">
        <w:lastRenderedPageBreak/>
        <w:t>24.2.3.3.2</w:t>
      </w:r>
      <w:r w:rsidRPr="00276E9B">
        <w:tab/>
        <w:t>Test procedure sequence</w:t>
      </w:r>
    </w:p>
    <w:p w14:paraId="3EB40153" w14:textId="77777777" w:rsidR="00D63B13" w:rsidRPr="00276E9B" w:rsidRDefault="00D63B13" w:rsidP="00D63B13">
      <w:pPr>
        <w:pStyle w:val="TH"/>
      </w:pPr>
      <w:r w:rsidRPr="00276E9B">
        <w:t>Table 24.2.3.3.2-1: Main behaviour</w:t>
      </w:r>
    </w:p>
    <w:tbl>
      <w:tblPr>
        <w:tblW w:w="961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5"/>
        <w:gridCol w:w="3971"/>
        <w:gridCol w:w="709"/>
        <w:gridCol w:w="2979"/>
        <w:gridCol w:w="567"/>
        <w:gridCol w:w="851"/>
      </w:tblGrid>
      <w:tr w:rsidR="00D63B13" w:rsidRPr="00276E9B" w14:paraId="18A776B6" w14:textId="77777777" w:rsidTr="00D63B13">
        <w:tc>
          <w:tcPr>
            <w:tcW w:w="534" w:type="dxa"/>
            <w:tcBorders>
              <w:top w:val="single" w:sz="6" w:space="0" w:color="auto"/>
              <w:left w:val="single" w:sz="6" w:space="0" w:color="auto"/>
              <w:bottom w:val="nil"/>
              <w:right w:val="single" w:sz="6" w:space="0" w:color="auto"/>
            </w:tcBorders>
            <w:hideMark/>
          </w:tcPr>
          <w:p w14:paraId="1AA39755" w14:textId="77777777" w:rsidR="002553A7" w:rsidRPr="00276E9B" w:rsidRDefault="00D63B13" w:rsidP="00D63B13">
            <w:pPr>
              <w:pStyle w:val="TAH"/>
            </w:pPr>
            <w:r w:rsidRPr="00276E9B">
              <w:t>St</w:t>
            </w:r>
          </w:p>
        </w:tc>
        <w:tc>
          <w:tcPr>
            <w:tcW w:w="3969" w:type="dxa"/>
            <w:tcBorders>
              <w:top w:val="single" w:sz="6" w:space="0" w:color="auto"/>
              <w:left w:val="single" w:sz="6" w:space="0" w:color="auto"/>
              <w:bottom w:val="nil"/>
              <w:right w:val="single" w:sz="6" w:space="0" w:color="auto"/>
            </w:tcBorders>
            <w:hideMark/>
          </w:tcPr>
          <w:p w14:paraId="10F16AFA" w14:textId="77777777" w:rsidR="002553A7" w:rsidRPr="00276E9B" w:rsidRDefault="00D63B13" w:rsidP="00D63B13">
            <w:pPr>
              <w:pStyle w:val="TAH"/>
            </w:pPr>
            <w:r w:rsidRPr="00276E9B">
              <w:t>Procedure</w:t>
            </w:r>
          </w:p>
        </w:tc>
        <w:tc>
          <w:tcPr>
            <w:tcW w:w="3686" w:type="dxa"/>
            <w:gridSpan w:val="2"/>
            <w:tcBorders>
              <w:top w:val="single" w:sz="4" w:space="0" w:color="auto"/>
              <w:left w:val="single" w:sz="6" w:space="0" w:color="auto"/>
              <w:bottom w:val="single" w:sz="6" w:space="0" w:color="auto"/>
              <w:right w:val="single" w:sz="6" w:space="0" w:color="auto"/>
            </w:tcBorders>
            <w:hideMark/>
          </w:tcPr>
          <w:p w14:paraId="18A1BD28" w14:textId="77777777" w:rsidR="002553A7" w:rsidRPr="00276E9B" w:rsidRDefault="00D63B13" w:rsidP="00D63B13">
            <w:pPr>
              <w:pStyle w:val="TAH"/>
            </w:pPr>
            <w:r w:rsidRPr="00276E9B">
              <w:t>Message Sequence</w:t>
            </w:r>
          </w:p>
        </w:tc>
        <w:tc>
          <w:tcPr>
            <w:tcW w:w="567" w:type="dxa"/>
            <w:tcBorders>
              <w:top w:val="single" w:sz="6" w:space="0" w:color="auto"/>
              <w:left w:val="single" w:sz="6" w:space="0" w:color="auto"/>
              <w:bottom w:val="nil"/>
              <w:right w:val="single" w:sz="6" w:space="0" w:color="auto"/>
            </w:tcBorders>
            <w:hideMark/>
          </w:tcPr>
          <w:p w14:paraId="0FE27430" w14:textId="77777777" w:rsidR="002553A7" w:rsidRPr="00276E9B" w:rsidRDefault="00D63B13" w:rsidP="00D63B13">
            <w:pPr>
              <w:pStyle w:val="TAH"/>
            </w:pPr>
            <w:r w:rsidRPr="00276E9B">
              <w:t>TP</w:t>
            </w:r>
          </w:p>
        </w:tc>
        <w:tc>
          <w:tcPr>
            <w:tcW w:w="850" w:type="dxa"/>
            <w:tcBorders>
              <w:top w:val="single" w:sz="6" w:space="0" w:color="auto"/>
              <w:left w:val="single" w:sz="6" w:space="0" w:color="auto"/>
              <w:bottom w:val="nil"/>
              <w:right w:val="single" w:sz="6" w:space="0" w:color="auto"/>
            </w:tcBorders>
            <w:hideMark/>
          </w:tcPr>
          <w:p w14:paraId="7D9001F1" w14:textId="77777777" w:rsidR="002553A7" w:rsidRPr="00276E9B" w:rsidRDefault="00D63B13" w:rsidP="00D63B13">
            <w:pPr>
              <w:pStyle w:val="TAH"/>
            </w:pPr>
            <w:r w:rsidRPr="00276E9B">
              <w:t>Verdict</w:t>
            </w:r>
          </w:p>
        </w:tc>
      </w:tr>
      <w:tr w:rsidR="00D63B13" w:rsidRPr="00276E9B" w14:paraId="012164C0" w14:textId="77777777" w:rsidTr="00D63B13">
        <w:tc>
          <w:tcPr>
            <w:tcW w:w="534" w:type="dxa"/>
            <w:tcBorders>
              <w:top w:val="nil"/>
              <w:left w:val="single" w:sz="6" w:space="0" w:color="auto"/>
              <w:bottom w:val="single" w:sz="4" w:space="0" w:color="auto"/>
              <w:right w:val="single" w:sz="6" w:space="0" w:color="auto"/>
            </w:tcBorders>
          </w:tcPr>
          <w:p w14:paraId="6B81D6D7" w14:textId="77777777" w:rsidR="002553A7" w:rsidRPr="00276E9B" w:rsidRDefault="002553A7" w:rsidP="00D63B13">
            <w:pPr>
              <w:pStyle w:val="TAH"/>
            </w:pPr>
          </w:p>
        </w:tc>
        <w:tc>
          <w:tcPr>
            <w:tcW w:w="3969" w:type="dxa"/>
            <w:tcBorders>
              <w:top w:val="nil"/>
              <w:left w:val="single" w:sz="6" w:space="0" w:color="auto"/>
              <w:bottom w:val="single" w:sz="4" w:space="0" w:color="auto"/>
              <w:right w:val="single" w:sz="6" w:space="0" w:color="auto"/>
            </w:tcBorders>
          </w:tcPr>
          <w:p w14:paraId="6F1BF52E" w14:textId="77777777" w:rsidR="002553A7" w:rsidRPr="00276E9B" w:rsidRDefault="002553A7" w:rsidP="00D63B13">
            <w:pPr>
              <w:pStyle w:val="TAH"/>
            </w:pPr>
          </w:p>
        </w:tc>
        <w:tc>
          <w:tcPr>
            <w:tcW w:w="709" w:type="dxa"/>
            <w:tcBorders>
              <w:top w:val="single" w:sz="6" w:space="0" w:color="auto"/>
              <w:left w:val="single" w:sz="6" w:space="0" w:color="auto"/>
              <w:bottom w:val="single" w:sz="4" w:space="0" w:color="auto"/>
              <w:right w:val="single" w:sz="6" w:space="0" w:color="auto"/>
            </w:tcBorders>
            <w:hideMark/>
          </w:tcPr>
          <w:p w14:paraId="1E99E850" w14:textId="77777777" w:rsidR="002553A7" w:rsidRPr="00276E9B" w:rsidRDefault="00D63B13" w:rsidP="00D63B13">
            <w:pPr>
              <w:pStyle w:val="TAH"/>
            </w:pPr>
            <w:r w:rsidRPr="00276E9B">
              <w:t>U - S</w:t>
            </w:r>
          </w:p>
        </w:tc>
        <w:tc>
          <w:tcPr>
            <w:tcW w:w="2977" w:type="dxa"/>
            <w:tcBorders>
              <w:top w:val="single" w:sz="6" w:space="0" w:color="auto"/>
              <w:left w:val="single" w:sz="6" w:space="0" w:color="auto"/>
              <w:bottom w:val="single" w:sz="4" w:space="0" w:color="auto"/>
              <w:right w:val="single" w:sz="6" w:space="0" w:color="auto"/>
            </w:tcBorders>
            <w:hideMark/>
          </w:tcPr>
          <w:p w14:paraId="11720F9F" w14:textId="77777777" w:rsidR="002553A7" w:rsidRPr="00276E9B" w:rsidRDefault="00D63B13" w:rsidP="00D63B13">
            <w:pPr>
              <w:pStyle w:val="TAH"/>
            </w:pPr>
            <w:r w:rsidRPr="00276E9B">
              <w:t>Message</w:t>
            </w:r>
          </w:p>
        </w:tc>
        <w:tc>
          <w:tcPr>
            <w:tcW w:w="567" w:type="dxa"/>
            <w:tcBorders>
              <w:top w:val="nil"/>
              <w:left w:val="single" w:sz="6" w:space="0" w:color="auto"/>
              <w:bottom w:val="single" w:sz="4" w:space="0" w:color="auto"/>
              <w:right w:val="single" w:sz="6" w:space="0" w:color="auto"/>
            </w:tcBorders>
          </w:tcPr>
          <w:p w14:paraId="5FCDEFF8" w14:textId="77777777" w:rsidR="002553A7" w:rsidRPr="00276E9B" w:rsidRDefault="002553A7" w:rsidP="00D63B13">
            <w:pPr>
              <w:pStyle w:val="TAH"/>
            </w:pPr>
          </w:p>
        </w:tc>
        <w:tc>
          <w:tcPr>
            <w:tcW w:w="850" w:type="dxa"/>
            <w:tcBorders>
              <w:top w:val="nil"/>
              <w:left w:val="single" w:sz="6" w:space="0" w:color="auto"/>
              <w:bottom w:val="single" w:sz="4" w:space="0" w:color="auto"/>
              <w:right w:val="single" w:sz="6" w:space="0" w:color="auto"/>
            </w:tcBorders>
          </w:tcPr>
          <w:p w14:paraId="7A7BF98C" w14:textId="77777777" w:rsidR="002553A7" w:rsidRPr="00276E9B" w:rsidRDefault="002553A7" w:rsidP="00D63B13">
            <w:pPr>
              <w:pStyle w:val="TAH"/>
            </w:pPr>
          </w:p>
        </w:tc>
      </w:tr>
      <w:tr w:rsidR="00D63B13" w:rsidRPr="00276E9B" w14:paraId="6681887C" w14:textId="77777777" w:rsidTr="00D63B13">
        <w:tc>
          <w:tcPr>
            <w:tcW w:w="534" w:type="dxa"/>
            <w:tcBorders>
              <w:top w:val="nil"/>
              <w:left w:val="single" w:sz="6" w:space="0" w:color="auto"/>
              <w:bottom w:val="single" w:sz="4" w:space="0" w:color="auto"/>
              <w:right w:val="single" w:sz="6" w:space="0" w:color="auto"/>
            </w:tcBorders>
            <w:hideMark/>
          </w:tcPr>
          <w:p w14:paraId="7922DB02" w14:textId="77777777" w:rsidR="002553A7" w:rsidRPr="00276E9B" w:rsidRDefault="00D63B13" w:rsidP="00D63B13">
            <w:pPr>
              <w:pStyle w:val="TAL"/>
            </w:pPr>
            <w:r w:rsidRPr="00276E9B">
              <w:t>1</w:t>
            </w:r>
          </w:p>
        </w:tc>
        <w:tc>
          <w:tcPr>
            <w:tcW w:w="3969" w:type="dxa"/>
            <w:tcBorders>
              <w:top w:val="nil"/>
              <w:left w:val="single" w:sz="6" w:space="0" w:color="auto"/>
              <w:bottom w:val="single" w:sz="4" w:space="0" w:color="auto"/>
              <w:right w:val="single" w:sz="6" w:space="0" w:color="auto"/>
            </w:tcBorders>
          </w:tcPr>
          <w:p w14:paraId="4938E3F2" w14:textId="77777777" w:rsidR="00D63B13" w:rsidRPr="00276E9B" w:rsidRDefault="00D63B13" w:rsidP="00D63B13">
            <w:pPr>
              <w:pStyle w:val="TAL"/>
            </w:pPr>
            <w:r w:rsidRPr="00276E9B">
              <w:t>Trigger UE to activate UE test loop mode</w:t>
            </w:r>
          </w:p>
          <w:p w14:paraId="268DA8D6" w14:textId="77777777" w:rsidR="00D63B13" w:rsidRPr="00276E9B" w:rsidRDefault="00D63B13" w:rsidP="00D63B13">
            <w:pPr>
              <w:pStyle w:val="TAL"/>
            </w:pPr>
          </w:p>
          <w:p w14:paraId="2392DF21" w14:textId="77777777" w:rsidR="002553A7" w:rsidRPr="00276E9B" w:rsidRDefault="00D63B13" w:rsidP="00D63B13">
            <w:pPr>
              <w:pStyle w:val="TAL"/>
            </w:pPr>
            <w:r w:rsidRPr="00276E9B">
              <w:t>NOTE:</w:t>
            </w:r>
            <w:r w:rsidRPr="00276E9B">
              <w:tab/>
              <w:t>The activation of UE test loop mode may be performed by MMI or AT command (+CATM).</w:t>
            </w:r>
          </w:p>
        </w:tc>
        <w:tc>
          <w:tcPr>
            <w:tcW w:w="709" w:type="dxa"/>
            <w:tcBorders>
              <w:top w:val="single" w:sz="6" w:space="0" w:color="auto"/>
              <w:left w:val="single" w:sz="6" w:space="0" w:color="auto"/>
              <w:bottom w:val="single" w:sz="4" w:space="0" w:color="auto"/>
              <w:right w:val="single" w:sz="6" w:space="0" w:color="auto"/>
            </w:tcBorders>
            <w:hideMark/>
          </w:tcPr>
          <w:p w14:paraId="5486B01B" w14:textId="77777777" w:rsidR="002553A7" w:rsidRPr="00276E9B" w:rsidRDefault="00D63B13" w:rsidP="00D63B13">
            <w:pPr>
              <w:pStyle w:val="TAL"/>
            </w:pPr>
            <w:r w:rsidRPr="00276E9B">
              <w:t>-</w:t>
            </w:r>
          </w:p>
        </w:tc>
        <w:tc>
          <w:tcPr>
            <w:tcW w:w="2977" w:type="dxa"/>
            <w:tcBorders>
              <w:top w:val="single" w:sz="6" w:space="0" w:color="auto"/>
              <w:left w:val="single" w:sz="6" w:space="0" w:color="auto"/>
              <w:bottom w:val="single" w:sz="4" w:space="0" w:color="auto"/>
              <w:right w:val="single" w:sz="6" w:space="0" w:color="auto"/>
            </w:tcBorders>
            <w:hideMark/>
          </w:tcPr>
          <w:p w14:paraId="4E1EE1B6" w14:textId="77777777" w:rsidR="002553A7" w:rsidRPr="00276E9B" w:rsidRDefault="00D63B13" w:rsidP="00D63B13">
            <w:pPr>
              <w:pStyle w:val="TAL"/>
            </w:pPr>
            <w:r w:rsidRPr="00276E9B">
              <w:t>-</w:t>
            </w:r>
          </w:p>
        </w:tc>
        <w:tc>
          <w:tcPr>
            <w:tcW w:w="567" w:type="dxa"/>
            <w:tcBorders>
              <w:top w:val="nil"/>
              <w:left w:val="single" w:sz="6" w:space="0" w:color="auto"/>
              <w:bottom w:val="single" w:sz="4" w:space="0" w:color="auto"/>
              <w:right w:val="single" w:sz="6" w:space="0" w:color="auto"/>
            </w:tcBorders>
            <w:hideMark/>
          </w:tcPr>
          <w:p w14:paraId="11C5DE29" w14:textId="77777777" w:rsidR="002553A7" w:rsidRPr="00276E9B" w:rsidRDefault="00D63B13" w:rsidP="00D63B13">
            <w:pPr>
              <w:pStyle w:val="TAL"/>
            </w:pPr>
            <w:r w:rsidRPr="00276E9B">
              <w:t>-</w:t>
            </w:r>
          </w:p>
        </w:tc>
        <w:tc>
          <w:tcPr>
            <w:tcW w:w="850" w:type="dxa"/>
            <w:tcBorders>
              <w:top w:val="nil"/>
              <w:left w:val="single" w:sz="6" w:space="0" w:color="auto"/>
              <w:bottom w:val="single" w:sz="4" w:space="0" w:color="auto"/>
              <w:right w:val="single" w:sz="6" w:space="0" w:color="auto"/>
            </w:tcBorders>
            <w:hideMark/>
          </w:tcPr>
          <w:p w14:paraId="6EE8729B" w14:textId="77777777" w:rsidR="002553A7" w:rsidRPr="00276E9B" w:rsidRDefault="00D63B13" w:rsidP="00D63B13">
            <w:pPr>
              <w:pStyle w:val="TAL"/>
            </w:pPr>
            <w:r w:rsidRPr="00276E9B">
              <w:t>-</w:t>
            </w:r>
          </w:p>
        </w:tc>
      </w:tr>
      <w:tr w:rsidR="00D63B13" w:rsidRPr="00276E9B" w14:paraId="167C4B60" w14:textId="77777777" w:rsidTr="00D63B13">
        <w:tc>
          <w:tcPr>
            <w:tcW w:w="534" w:type="dxa"/>
            <w:tcBorders>
              <w:top w:val="nil"/>
              <w:left w:val="single" w:sz="6" w:space="0" w:color="auto"/>
              <w:bottom w:val="single" w:sz="4" w:space="0" w:color="auto"/>
              <w:right w:val="single" w:sz="6" w:space="0" w:color="auto"/>
            </w:tcBorders>
            <w:hideMark/>
          </w:tcPr>
          <w:p w14:paraId="125DF7B5" w14:textId="77777777" w:rsidR="002553A7" w:rsidRPr="00276E9B" w:rsidRDefault="00D63B13" w:rsidP="00D63B13">
            <w:pPr>
              <w:pStyle w:val="TAL"/>
            </w:pPr>
            <w:r w:rsidRPr="00276E9B">
              <w:t>2</w:t>
            </w:r>
          </w:p>
        </w:tc>
        <w:tc>
          <w:tcPr>
            <w:tcW w:w="3969" w:type="dxa"/>
            <w:tcBorders>
              <w:top w:val="nil"/>
              <w:left w:val="single" w:sz="6" w:space="0" w:color="auto"/>
              <w:bottom w:val="single" w:sz="4" w:space="0" w:color="auto"/>
              <w:right w:val="single" w:sz="6" w:space="0" w:color="auto"/>
            </w:tcBorders>
          </w:tcPr>
          <w:p w14:paraId="39F49B7E" w14:textId="77777777" w:rsidR="00D63B13" w:rsidRPr="00276E9B" w:rsidRDefault="00D63B13" w:rsidP="00D63B13">
            <w:pPr>
              <w:pStyle w:val="TAL"/>
            </w:pPr>
            <w:r w:rsidRPr="00276E9B">
              <w:t>Trigger UE to close UE test loop mode E (transmission mode).</w:t>
            </w:r>
          </w:p>
          <w:p w14:paraId="77FE0836" w14:textId="77777777" w:rsidR="00D63B13" w:rsidRPr="00276E9B" w:rsidRDefault="00D63B13" w:rsidP="00D63B13">
            <w:pPr>
              <w:pStyle w:val="TAL"/>
            </w:pPr>
          </w:p>
          <w:p w14:paraId="678DFED8" w14:textId="77777777" w:rsidR="002553A7" w:rsidRPr="00276E9B" w:rsidRDefault="00D63B13" w:rsidP="00D63B13">
            <w:pPr>
              <w:pStyle w:val="TAL"/>
            </w:pPr>
            <w:r w:rsidRPr="00276E9B">
              <w:t>NOTE:</w:t>
            </w:r>
            <w:r w:rsidRPr="00276E9B">
              <w:tab/>
              <w:t>The UE test loop mode E may be closed by MMI or AT command (+CCUTLE).</w:t>
            </w:r>
          </w:p>
        </w:tc>
        <w:tc>
          <w:tcPr>
            <w:tcW w:w="709" w:type="dxa"/>
            <w:tcBorders>
              <w:top w:val="single" w:sz="6" w:space="0" w:color="auto"/>
              <w:left w:val="single" w:sz="6" w:space="0" w:color="auto"/>
              <w:bottom w:val="single" w:sz="4" w:space="0" w:color="auto"/>
              <w:right w:val="single" w:sz="6" w:space="0" w:color="auto"/>
            </w:tcBorders>
            <w:hideMark/>
          </w:tcPr>
          <w:p w14:paraId="4D768ECB" w14:textId="77777777" w:rsidR="002553A7" w:rsidRPr="00276E9B" w:rsidRDefault="00D63B13" w:rsidP="00D63B13">
            <w:pPr>
              <w:pStyle w:val="TAL"/>
            </w:pPr>
            <w:r w:rsidRPr="00276E9B">
              <w:t>-</w:t>
            </w:r>
          </w:p>
        </w:tc>
        <w:tc>
          <w:tcPr>
            <w:tcW w:w="2977" w:type="dxa"/>
            <w:tcBorders>
              <w:top w:val="single" w:sz="6" w:space="0" w:color="auto"/>
              <w:left w:val="single" w:sz="6" w:space="0" w:color="auto"/>
              <w:bottom w:val="single" w:sz="4" w:space="0" w:color="auto"/>
              <w:right w:val="single" w:sz="6" w:space="0" w:color="auto"/>
            </w:tcBorders>
            <w:hideMark/>
          </w:tcPr>
          <w:p w14:paraId="5850D1EB" w14:textId="77777777" w:rsidR="002553A7" w:rsidRPr="00276E9B" w:rsidRDefault="00D63B13" w:rsidP="00D63B13">
            <w:pPr>
              <w:pStyle w:val="TAL"/>
            </w:pPr>
            <w:r w:rsidRPr="00276E9B">
              <w:t>-</w:t>
            </w:r>
          </w:p>
        </w:tc>
        <w:tc>
          <w:tcPr>
            <w:tcW w:w="567" w:type="dxa"/>
            <w:tcBorders>
              <w:top w:val="nil"/>
              <w:left w:val="single" w:sz="6" w:space="0" w:color="auto"/>
              <w:bottom w:val="single" w:sz="4" w:space="0" w:color="auto"/>
              <w:right w:val="single" w:sz="6" w:space="0" w:color="auto"/>
            </w:tcBorders>
            <w:hideMark/>
          </w:tcPr>
          <w:p w14:paraId="2F920BD9" w14:textId="77777777" w:rsidR="002553A7" w:rsidRPr="00276E9B" w:rsidRDefault="00D63B13" w:rsidP="00D63B13">
            <w:pPr>
              <w:pStyle w:val="TAL"/>
            </w:pPr>
            <w:r w:rsidRPr="00276E9B">
              <w:t>-</w:t>
            </w:r>
          </w:p>
        </w:tc>
        <w:tc>
          <w:tcPr>
            <w:tcW w:w="850" w:type="dxa"/>
            <w:tcBorders>
              <w:top w:val="nil"/>
              <w:left w:val="single" w:sz="6" w:space="0" w:color="auto"/>
              <w:bottom w:val="single" w:sz="4" w:space="0" w:color="auto"/>
              <w:right w:val="single" w:sz="6" w:space="0" w:color="auto"/>
            </w:tcBorders>
            <w:hideMark/>
          </w:tcPr>
          <w:p w14:paraId="10DD57C1" w14:textId="77777777" w:rsidR="002553A7" w:rsidRPr="00276E9B" w:rsidRDefault="00D63B13" w:rsidP="00D63B13">
            <w:pPr>
              <w:pStyle w:val="TAL"/>
            </w:pPr>
            <w:r w:rsidRPr="00276E9B">
              <w:t>-</w:t>
            </w:r>
          </w:p>
        </w:tc>
      </w:tr>
      <w:tr w:rsidR="00D63B13" w:rsidRPr="00276E9B" w14:paraId="4EE6ECCA" w14:textId="77777777" w:rsidTr="00D63B13">
        <w:tc>
          <w:tcPr>
            <w:tcW w:w="534" w:type="dxa"/>
            <w:tcBorders>
              <w:top w:val="nil"/>
              <w:left w:val="single" w:sz="6" w:space="0" w:color="auto"/>
              <w:bottom w:val="single" w:sz="4" w:space="0" w:color="auto"/>
              <w:right w:val="single" w:sz="6" w:space="0" w:color="auto"/>
            </w:tcBorders>
            <w:hideMark/>
          </w:tcPr>
          <w:p w14:paraId="3964678F" w14:textId="77777777" w:rsidR="002553A7" w:rsidRPr="00276E9B" w:rsidRDefault="00D63B13" w:rsidP="00D63B13">
            <w:pPr>
              <w:pStyle w:val="TAL"/>
            </w:pPr>
            <w:r w:rsidRPr="00276E9B">
              <w:t>3</w:t>
            </w:r>
          </w:p>
        </w:tc>
        <w:tc>
          <w:tcPr>
            <w:tcW w:w="3969" w:type="dxa"/>
            <w:tcBorders>
              <w:top w:val="nil"/>
              <w:left w:val="single" w:sz="6" w:space="0" w:color="auto"/>
              <w:bottom w:val="single" w:sz="4" w:space="0" w:color="auto"/>
              <w:right w:val="single" w:sz="6" w:space="0" w:color="auto"/>
            </w:tcBorders>
          </w:tcPr>
          <w:p w14:paraId="5BE5AFF1" w14:textId="77777777" w:rsidR="00D63B13" w:rsidRPr="00276E9B" w:rsidRDefault="00D63B13" w:rsidP="00D63B13">
            <w:pPr>
              <w:pStyle w:val="TAL"/>
            </w:pPr>
            <w:r w:rsidRPr="00276E9B">
              <w:t>Trigger the UE to reset UTC time.</w:t>
            </w:r>
          </w:p>
          <w:p w14:paraId="159B85F9" w14:textId="77777777" w:rsidR="00D63B13" w:rsidRPr="00276E9B" w:rsidRDefault="00D63B13" w:rsidP="00D63B13">
            <w:pPr>
              <w:pStyle w:val="TAL"/>
            </w:pPr>
          </w:p>
          <w:p w14:paraId="0A6F57A2" w14:textId="77777777" w:rsidR="002553A7" w:rsidRPr="00276E9B" w:rsidRDefault="00D63B13" w:rsidP="00D63B13">
            <w:pPr>
              <w:pStyle w:val="TAL"/>
            </w:pPr>
            <w:r w:rsidRPr="00276E9B">
              <w:t>NOTE:</w:t>
            </w:r>
            <w:r w:rsidRPr="00276E9B">
              <w:tab/>
              <w:t xml:space="preserve">The UTC time reset may be performed by MMI or AT command (+CUTCR). </w:t>
            </w:r>
          </w:p>
        </w:tc>
        <w:tc>
          <w:tcPr>
            <w:tcW w:w="709" w:type="dxa"/>
            <w:tcBorders>
              <w:top w:val="single" w:sz="6" w:space="0" w:color="auto"/>
              <w:left w:val="single" w:sz="6" w:space="0" w:color="auto"/>
              <w:bottom w:val="single" w:sz="4" w:space="0" w:color="auto"/>
              <w:right w:val="single" w:sz="6" w:space="0" w:color="auto"/>
            </w:tcBorders>
            <w:hideMark/>
          </w:tcPr>
          <w:p w14:paraId="6C81A1D7" w14:textId="77777777" w:rsidR="002553A7" w:rsidRPr="00276E9B" w:rsidRDefault="00D63B13" w:rsidP="00D63B13">
            <w:pPr>
              <w:pStyle w:val="TAL"/>
            </w:pPr>
            <w:r w:rsidRPr="00276E9B">
              <w:t>-</w:t>
            </w:r>
          </w:p>
        </w:tc>
        <w:tc>
          <w:tcPr>
            <w:tcW w:w="2977" w:type="dxa"/>
            <w:tcBorders>
              <w:top w:val="single" w:sz="6" w:space="0" w:color="auto"/>
              <w:left w:val="single" w:sz="6" w:space="0" w:color="auto"/>
              <w:bottom w:val="single" w:sz="4" w:space="0" w:color="auto"/>
              <w:right w:val="single" w:sz="6" w:space="0" w:color="auto"/>
            </w:tcBorders>
            <w:hideMark/>
          </w:tcPr>
          <w:p w14:paraId="442A9397" w14:textId="77777777" w:rsidR="002553A7" w:rsidRPr="00276E9B" w:rsidRDefault="00D63B13" w:rsidP="00D63B13">
            <w:pPr>
              <w:pStyle w:val="TAL"/>
            </w:pPr>
            <w:r w:rsidRPr="00276E9B">
              <w:t>-</w:t>
            </w:r>
          </w:p>
        </w:tc>
        <w:tc>
          <w:tcPr>
            <w:tcW w:w="567" w:type="dxa"/>
            <w:tcBorders>
              <w:top w:val="nil"/>
              <w:left w:val="single" w:sz="6" w:space="0" w:color="auto"/>
              <w:bottom w:val="single" w:sz="4" w:space="0" w:color="auto"/>
              <w:right w:val="single" w:sz="6" w:space="0" w:color="auto"/>
            </w:tcBorders>
            <w:hideMark/>
          </w:tcPr>
          <w:p w14:paraId="306CE3A5" w14:textId="77777777" w:rsidR="002553A7" w:rsidRPr="00276E9B" w:rsidRDefault="00D63B13" w:rsidP="00D63B13">
            <w:pPr>
              <w:pStyle w:val="TAL"/>
            </w:pPr>
            <w:r w:rsidRPr="00276E9B">
              <w:t>-</w:t>
            </w:r>
          </w:p>
        </w:tc>
        <w:tc>
          <w:tcPr>
            <w:tcW w:w="850" w:type="dxa"/>
            <w:tcBorders>
              <w:top w:val="nil"/>
              <w:left w:val="single" w:sz="6" w:space="0" w:color="auto"/>
              <w:bottom w:val="single" w:sz="4" w:space="0" w:color="auto"/>
              <w:right w:val="single" w:sz="6" w:space="0" w:color="auto"/>
            </w:tcBorders>
            <w:hideMark/>
          </w:tcPr>
          <w:p w14:paraId="5C65F7F9" w14:textId="77777777" w:rsidR="002553A7" w:rsidRPr="00276E9B" w:rsidRDefault="00D63B13" w:rsidP="00D63B13">
            <w:pPr>
              <w:pStyle w:val="TAL"/>
            </w:pPr>
            <w:r w:rsidRPr="00276E9B">
              <w:t>-</w:t>
            </w:r>
          </w:p>
        </w:tc>
      </w:tr>
      <w:tr w:rsidR="00D63B13" w:rsidRPr="00276E9B" w14:paraId="2AFBB0C9" w14:textId="77777777" w:rsidTr="00D63B13">
        <w:tc>
          <w:tcPr>
            <w:tcW w:w="534" w:type="dxa"/>
            <w:tcBorders>
              <w:top w:val="nil"/>
              <w:left w:val="single" w:sz="6" w:space="0" w:color="auto"/>
              <w:bottom w:val="single" w:sz="4" w:space="0" w:color="auto"/>
              <w:right w:val="single" w:sz="6" w:space="0" w:color="auto"/>
            </w:tcBorders>
            <w:hideMark/>
          </w:tcPr>
          <w:p w14:paraId="0C16D95A" w14:textId="77777777" w:rsidR="002553A7" w:rsidRPr="00276E9B" w:rsidRDefault="00D63B13" w:rsidP="00D63B13">
            <w:pPr>
              <w:pStyle w:val="TAL"/>
            </w:pPr>
            <w:r w:rsidRPr="00276E9B">
              <w:t>4</w:t>
            </w:r>
          </w:p>
        </w:tc>
        <w:tc>
          <w:tcPr>
            <w:tcW w:w="3969" w:type="dxa"/>
            <w:tcBorders>
              <w:top w:val="nil"/>
              <w:left w:val="single" w:sz="6" w:space="0" w:color="auto"/>
              <w:bottom w:val="single" w:sz="4" w:space="0" w:color="auto"/>
              <w:right w:val="single" w:sz="6" w:space="0" w:color="auto"/>
            </w:tcBorders>
            <w:hideMark/>
          </w:tcPr>
          <w:p w14:paraId="639D0E9C" w14:textId="77777777" w:rsidR="00D63B13" w:rsidRPr="00276E9B" w:rsidRDefault="00D63B13" w:rsidP="00D63B13">
            <w:pPr>
              <w:pStyle w:val="TAL"/>
            </w:pPr>
            <w:r w:rsidRPr="00276E9B">
              <w:t>SS configures:</w:t>
            </w:r>
          </w:p>
          <w:p w14:paraId="1B466A5D" w14:textId="77777777" w:rsidR="002553A7" w:rsidRPr="00276E9B" w:rsidRDefault="00D63B13" w:rsidP="00D63B13">
            <w:pPr>
              <w:pStyle w:val="TAL"/>
            </w:pPr>
            <w:r w:rsidRPr="00276E9B">
              <w:t>GNSS simulator is configured for Scenario #2: move from inside Geographical area #1 to outside Geographical area #1, and starts step 1 to simulate a location in the centre of Geographical area #1 as defined in TS 36.508 [18] Table 4.11.2-2.  Geographical area #1  is also pre-configured in the UE.</w:t>
            </w:r>
          </w:p>
        </w:tc>
        <w:tc>
          <w:tcPr>
            <w:tcW w:w="709" w:type="dxa"/>
            <w:tcBorders>
              <w:top w:val="single" w:sz="6" w:space="0" w:color="auto"/>
              <w:left w:val="single" w:sz="6" w:space="0" w:color="auto"/>
              <w:bottom w:val="single" w:sz="4" w:space="0" w:color="auto"/>
              <w:right w:val="single" w:sz="6" w:space="0" w:color="auto"/>
            </w:tcBorders>
          </w:tcPr>
          <w:p w14:paraId="776B36A4" w14:textId="77777777" w:rsidR="002553A7" w:rsidRPr="00276E9B" w:rsidRDefault="002553A7" w:rsidP="00D63B13">
            <w:pPr>
              <w:pStyle w:val="TAL"/>
            </w:pPr>
          </w:p>
        </w:tc>
        <w:tc>
          <w:tcPr>
            <w:tcW w:w="2977" w:type="dxa"/>
            <w:tcBorders>
              <w:top w:val="single" w:sz="6" w:space="0" w:color="auto"/>
              <w:left w:val="single" w:sz="6" w:space="0" w:color="auto"/>
              <w:bottom w:val="single" w:sz="4" w:space="0" w:color="auto"/>
              <w:right w:val="single" w:sz="6" w:space="0" w:color="auto"/>
            </w:tcBorders>
          </w:tcPr>
          <w:p w14:paraId="671C2F02" w14:textId="77777777" w:rsidR="002553A7" w:rsidRPr="00276E9B" w:rsidRDefault="002553A7" w:rsidP="00D63B13">
            <w:pPr>
              <w:pStyle w:val="TAL"/>
            </w:pPr>
          </w:p>
        </w:tc>
        <w:tc>
          <w:tcPr>
            <w:tcW w:w="567" w:type="dxa"/>
            <w:tcBorders>
              <w:top w:val="nil"/>
              <w:left w:val="single" w:sz="6" w:space="0" w:color="auto"/>
              <w:bottom w:val="single" w:sz="4" w:space="0" w:color="auto"/>
              <w:right w:val="single" w:sz="6" w:space="0" w:color="auto"/>
            </w:tcBorders>
          </w:tcPr>
          <w:p w14:paraId="3F443C43" w14:textId="77777777" w:rsidR="002553A7" w:rsidRPr="00276E9B" w:rsidRDefault="002553A7" w:rsidP="00D63B13">
            <w:pPr>
              <w:pStyle w:val="TAL"/>
            </w:pPr>
          </w:p>
        </w:tc>
        <w:tc>
          <w:tcPr>
            <w:tcW w:w="850" w:type="dxa"/>
            <w:tcBorders>
              <w:top w:val="nil"/>
              <w:left w:val="single" w:sz="6" w:space="0" w:color="auto"/>
              <w:bottom w:val="single" w:sz="4" w:space="0" w:color="auto"/>
              <w:right w:val="single" w:sz="6" w:space="0" w:color="auto"/>
            </w:tcBorders>
          </w:tcPr>
          <w:p w14:paraId="37C8BCB1" w14:textId="77777777" w:rsidR="002553A7" w:rsidRPr="00276E9B" w:rsidRDefault="002553A7" w:rsidP="00D63B13">
            <w:pPr>
              <w:pStyle w:val="TAL"/>
            </w:pPr>
          </w:p>
        </w:tc>
      </w:tr>
      <w:tr w:rsidR="00D63B13" w:rsidRPr="00276E9B" w14:paraId="0E804998" w14:textId="77777777" w:rsidTr="00D63B13">
        <w:tc>
          <w:tcPr>
            <w:tcW w:w="534" w:type="dxa"/>
            <w:tcBorders>
              <w:top w:val="single" w:sz="4" w:space="0" w:color="auto"/>
              <w:left w:val="single" w:sz="4" w:space="0" w:color="auto"/>
              <w:bottom w:val="single" w:sz="4" w:space="0" w:color="auto"/>
              <w:right w:val="single" w:sz="4" w:space="0" w:color="auto"/>
            </w:tcBorders>
            <w:hideMark/>
          </w:tcPr>
          <w:p w14:paraId="14B9EABC" w14:textId="77777777" w:rsidR="002553A7" w:rsidRPr="00276E9B" w:rsidRDefault="00D63B13" w:rsidP="00D63B13">
            <w:pPr>
              <w:pStyle w:val="TAL"/>
            </w:pPr>
            <w:r w:rsidRPr="00276E9B">
              <w:t>5</w:t>
            </w:r>
          </w:p>
        </w:tc>
        <w:tc>
          <w:tcPr>
            <w:tcW w:w="3969" w:type="dxa"/>
            <w:tcBorders>
              <w:top w:val="single" w:sz="4" w:space="0" w:color="auto"/>
              <w:left w:val="single" w:sz="4" w:space="0" w:color="auto"/>
              <w:bottom w:val="single" w:sz="4" w:space="0" w:color="auto"/>
              <w:right w:val="single" w:sz="4" w:space="0" w:color="auto"/>
            </w:tcBorders>
            <w:hideMark/>
          </w:tcPr>
          <w:p w14:paraId="3B6EEE5C" w14:textId="77777777" w:rsidR="002553A7" w:rsidRPr="00276E9B" w:rsidRDefault="00D63B13" w:rsidP="00D63B13">
            <w:pPr>
              <w:pStyle w:val="TAL"/>
            </w:pPr>
            <w:r w:rsidRPr="00276E9B">
              <w:t xml:space="preserve">Check: Does the UE transmit V2X sidelink communication data over the PC5 interface in accordance with the resources pre-configured in </w:t>
            </w:r>
            <w:r w:rsidRPr="00276E9B">
              <w:rPr>
                <w:i/>
              </w:rPr>
              <w:t>p2x-CommTxPoolList-r14</w:t>
            </w:r>
            <w:r w:rsidRPr="00276E9B">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29BB24E0" w14:textId="77777777" w:rsidR="002553A7" w:rsidRPr="00276E9B" w:rsidRDefault="00D63B13" w:rsidP="00D63B13">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0B827CF8" w14:textId="77777777" w:rsidR="002553A7" w:rsidRPr="00276E9B" w:rsidRDefault="00D63B13" w:rsidP="00D63B13">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hideMark/>
          </w:tcPr>
          <w:p w14:paraId="2800F689" w14:textId="77777777" w:rsidR="002553A7" w:rsidRPr="00276E9B" w:rsidRDefault="00D63B13" w:rsidP="00D63B13">
            <w:pPr>
              <w:pStyle w:val="TAL"/>
            </w:pPr>
            <w:r w:rsidRPr="00276E9B">
              <w:t>1</w:t>
            </w:r>
          </w:p>
        </w:tc>
        <w:tc>
          <w:tcPr>
            <w:tcW w:w="850" w:type="dxa"/>
            <w:tcBorders>
              <w:top w:val="single" w:sz="4" w:space="0" w:color="auto"/>
              <w:left w:val="single" w:sz="4" w:space="0" w:color="auto"/>
              <w:bottom w:val="single" w:sz="4" w:space="0" w:color="auto"/>
              <w:right w:val="single" w:sz="4" w:space="0" w:color="auto"/>
            </w:tcBorders>
            <w:hideMark/>
          </w:tcPr>
          <w:p w14:paraId="47FEA156" w14:textId="77777777" w:rsidR="002553A7" w:rsidRPr="00276E9B" w:rsidRDefault="00D63B13" w:rsidP="00D63B13">
            <w:pPr>
              <w:pStyle w:val="TAL"/>
            </w:pPr>
            <w:r w:rsidRPr="00276E9B">
              <w:t>P</w:t>
            </w:r>
          </w:p>
        </w:tc>
      </w:tr>
      <w:tr w:rsidR="00D63B13" w:rsidRPr="00276E9B" w14:paraId="2D1BD3C9" w14:textId="77777777" w:rsidTr="00D63B13">
        <w:tc>
          <w:tcPr>
            <w:tcW w:w="534" w:type="dxa"/>
            <w:tcBorders>
              <w:top w:val="single" w:sz="4" w:space="0" w:color="auto"/>
              <w:left w:val="single" w:sz="4" w:space="0" w:color="auto"/>
              <w:bottom w:val="single" w:sz="4" w:space="0" w:color="auto"/>
              <w:right w:val="single" w:sz="4" w:space="0" w:color="auto"/>
            </w:tcBorders>
            <w:hideMark/>
          </w:tcPr>
          <w:p w14:paraId="6A940E87" w14:textId="77777777" w:rsidR="002553A7" w:rsidRPr="00276E9B" w:rsidRDefault="00D63B13" w:rsidP="00D63B13">
            <w:pPr>
              <w:pStyle w:val="TAL"/>
            </w:pPr>
            <w:r w:rsidRPr="00276E9B">
              <w:t>6</w:t>
            </w:r>
          </w:p>
        </w:tc>
        <w:tc>
          <w:tcPr>
            <w:tcW w:w="3969" w:type="dxa"/>
            <w:tcBorders>
              <w:top w:val="single" w:sz="4" w:space="0" w:color="auto"/>
              <w:left w:val="single" w:sz="4" w:space="0" w:color="auto"/>
              <w:bottom w:val="single" w:sz="4" w:space="0" w:color="auto"/>
              <w:right w:val="single" w:sz="4" w:space="0" w:color="auto"/>
            </w:tcBorders>
            <w:hideMark/>
          </w:tcPr>
          <w:p w14:paraId="4CFE47BB" w14:textId="77777777" w:rsidR="00D63B13" w:rsidRPr="00276E9B" w:rsidRDefault="00D63B13" w:rsidP="00D63B13">
            <w:pPr>
              <w:pStyle w:val="TAL"/>
            </w:pPr>
            <w:r w:rsidRPr="00276E9B">
              <w:t>SS configures:</w:t>
            </w:r>
          </w:p>
          <w:p w14:paraId="52129FFB" w14:textId="77777777" w:rsidR="002553A7" w:rsidRPr="00276E9B" w:rsidRDefault="00D63B13" w:rsidP="00D63B13">
            <w:pPr>
              <w:pStyle w:val="TAL"/>
            </w:pPr>
            <w:r w:rsidRPr="00276E9B">
              <w:t>GNSS simulator is triggered to start step 2 of Scenario #2 to simulate the UE moving to a location outside Geographical area #1 as defined in TS 36.508 [18] Table 4.11.2-2. The area outside Geographical area #1 is not pre-configured in the UE.</w:t>
            </w:r>
          </w:p>
        </w:tc>
        <w:tc>
          <w:tcPr>
            <w:tcW w:w="709" w:type="dxa"/>
            <w:tcBorders>
              <w:top w:val="single" w:sz="4" w:space="0" w:color="auto"/>
              <w:left w:val="single" w:sz="4" w:space="0" w:color="auto"/>
              <w:bottom w:val="single" w:sz="4" w:space="0" w:color="auto"/>
              <w:right w:val="single" w:sz="4" w:space="0" w:color="auto"/>
            </w:tcBorders>
          </w:tcPr>
          <w:p w14:paraId="2F90523A" w14:textId="77777777" w:rsidR="002553A7" w:rsidRPr="00276E9B" w:rsidRDefault="002553A7" w:rsidP="00D63B13">
            <w:pPr>
              <w:pStyle w:val="TAL"/>
            </w:pPr>
          </w:p>
        </w:tc>
        <w:tc>
          <w:tcPr>
            <w:tcW w:w="2977" w:type="dxa"/>
            <w:tcBorders>
              <w:top w:val="single" w:sz="4" w:space="0" w:color="auto"/>
              <w:left w:val="single" w:sz="4" w:space="0" w:color="auto"/>
              <w:bottom w:val="single" w:sz="4" w:space="0" w:color="auto"/>
              <w:right w:val="single" w:sz="4" w:space="0" w:color="auto"/>
            </w:tcBorders>
          </w:tcPr>
          <w:p w14:paraId="4EAF4014" w14:textId="77777777" w:rsidR="002553A7" w:rsidRPr="00276E9B" w:rsidRDefault="002553A7" w:rsidP="00D63B13">
            <w:pPr>
              <w:pStyle w:val="TAL"/>
            </w:pPr>
          </w:p>
        </w:tc>
        <w:tc>
          <w:tcPr>
            <w:tcW w:w="567" w:type="dxa"/>
            <w:tcBorders>
              <w:top w:val="single" w:sz="4" w:space="0" w:color="auto"/>
              <w:left w:val="single" w:sz="4" w:space="0" w:color="auto"/>
              <w:bottom w:val="single" w:sz="4" w:space="0" w:color="auto"/>
              <w:right w:val="single" w:sz="4" w:space="0" w:color="auto"/>
            </w:tcBorders>
          </w:tcPr>
          <w:p w14:paraId="343A2445" w14:textId="77777777" w:rsidR="002553A7" w:rsidRPr="00276E9B" w:rsidRDefault="002553A7" w:rsidP="00D63B13">
            <w:pPr>
              <w:pStyle w:val="TAL"/>
            </w:pPr>
          </w:p>
        </w:tc>
        <w:tc>
          <w:tcPr>
            <w:tcW w:w="850" w:type="dxa"/>
            <w:tcBorders>
              <w:top w:val="single" w:sz="4" w:space="0" w:color="auto"/>
              <w:left w:val="single" w:sz="4" w:space="0" w:color="auto"/>
              <w:bottom w:val="single" w:sz="4" w:space="0" w:color="auto"/>
              <w:right w:val="single" w:sz="4" w:space="0" w:color="auto"/>
            </w:tcBorders>
          </w:tcPr>
          <w:p w14:paraId="358E3F36" w14:textId="77777777" w:rsidR="002553A7" w:rsidRPr="00276E9B" w:rsidRDefault="002553A7" w:rsidP="00D63B13">
            <w:pPr>
              <w:pStyle w:val="TAL"/>
            </w:pPr>
          </w:p>
        </w:tc>
      </w:tr>
      <w:tr w:rsidR="00D63B13" w:rsidRPr="00276E9B" w14:paraId="5448757A" w14:textId="77777777" w:rsidTr="00D63B13">
        <w:tc>
          <w:tcPr>
            <w:tcW w:w="534" w:type="dxa"/>
            <w:tcBorders>
              <w:top w:val="single" w:sz="4" w:space="0" w:color="auto"/>
              <w:left w:val="single" w:sz="4" w:space="0" w:color="auto"/>
              <w:bottom w:val="single" w:sz="4" w:space="0" w:color="auto"/>
              <w:right w:val="single" w:sz="4" w:space="0" w:color="auto"/>
            </w:tcBorders>
            <w:hideMark/>
          </w:tcPr>
          <w:p w14:paraId="1F987F58" w14:textId="77777777" w:rsidR="002553A7" w:rsidRPr="00276E9B" w:rsidRDefault="00D63B13" w:rsidP="00D63B13">
            <w:pPr>
              <w:pStyle w:val="TAL"/>
            </w:pPr>
            <w:r w:rsidRPr="00276E9B">
              <w:t>7</w:t>
            </w:r>
          </w:p>
        </w:tc>
        <w:tc>
          <w:tcPr>
            <w:tcW w:w="3969" w:type="dxa"/>
            <w:tcBorders>
              <w:top w:val="single" w:sz="4" w:space="0" w:color="auto"/>
              <w:left w:val="single" w:sz="4" w:space="0" w:color="auto"/>
              <w:bottom w:val="single" w:sz="4" w:space="0" w:color="auto"/>
              <w:right w:val="single" w:sz="4" w:space="0" w:color="auto"/>
            </w:tcBorders>
            <w:hideMark/>
          </w:tcPr>
          <w:p w14:paraId="385A04B9" w14:textId="77777777" w:rsidR="002553A7" w:rsidRPr="00276E9B" w:rsidRDefault="00D63B13" w:rsidP="00D63B13">
            <w:pPr>
              <w:pStyle w:val="TAL"/>
            </w:pPr>
            <w:r w:rsidRPr="00276E9B">
              <w:t>Wait for 71 sec (as detailed in TS 36.508 [18] Table 4.11.2-2) to allow the simulated location for the UE to leave Geographical area #1 and for the UE to acquire new location data</w:t>
            </w:r>
            <w:r w:rsidR="000139C9" w:rsidRPr="00276E9B">
              <w:t>.</w:t>
            </w:r>
          </w:p>
        </w:tc>
        <w:tc>
          <w:tcPr>
            <w:tcW w:w="709" w:type="dxa"/>
            <w:tcBorders>
              <w:top w:val="single" w:sz="4" w:space="0" w:color="auto"/>
              <w:left w:val="single" w:sz="4" w:space="0" w:color="auto"/>
              <w:bottom w:val="single" w:sz="4" w:space="0" w:color="auto"/>
              <w:right w:val="single" w:sz="4" w:space="0" w:color="auto"/>
            </w:tcBorders>
            <w:hideMark/>
          </w:tcPr>
          <w:p w14:paraId="7073F80F" w14:textId="77777777" w:rsidR="002553A7" w:rsidRPr="00276E9B" w:rsidRDefault="00D63B13" w:rsidP="00D63B13">
            <w:pPr>
              <w:pStyle w:val="TAL"/>
            </w:pPr>
            <w:r w:rsidRPr="00276E9B">
              <w:t>-</w:t>
            </w:r>
          </w:p>
        </w:tc>
        <w:tc>
          <w:tcPr>
            <w:tcW w:w="2977" w:type="dxa"/>
            <w:tcBorders>
              <w:top w:val="single" w:sz="4" w:space="0" w:color="auto"/>
              <w:left w:val="single" w:sz="4" w:space="0" w:color="auto"/>
              <w:bottom w:val="single" w:sz="4" w:space="0" w:color="auto"/>
              <w:right w:val="single" w:sz="4" w:space="0" w:color="auto"/>
            </w:tcBorders>
            <w:hideMark/>
          </w:tcPr>
          <w:p w14:paraId="2C0042E6" w14:textId="77777777" w:rsidR="002553A7" w:rsidRPr="00276E9B" w:rsidRDefault="00D63B13" w:rsidP="00D63B13">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21133751" w14:textId="77777777" w:rsidR="002553A7" w:rsidRPr="00276E9B" w:rsidRDefault="00D63B13" w:rsidP="00D63B13">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793DD605" w14:textId="77777777" w:rsidR="002553A7" w:rsidRPr="00276E9B" w:rsidRDefault="00D63B13" w:rsidP="00D63B13">
            <w:pPr>
              <w:pStyle w:val="TAL"/>
            </w:pPr>
            <w:r w:rsidRPr="00276E9B">
              <w:t>-</w:t>
            </w:r>
          </w:p>
        </w:tc>
      </w:tr>
      <w:tr w:rsidR="00D63B13" w:rsidRPr="00276E9B" w14:paraId="005FCDBE" w14:textId="77777777" w:rsidTr="00D63B13">
        <w:tc>
          <w:tcPr>
            <w:tcW w:w="534" w:type="dxa"/>
            <w:tcBorders>
              <w:top w:val="single" w:sz="4" w:space="0" w:color="auto"/>
              <w:left w:val="single" w:sz="4" w:space="0" w:color="auto"/>
              <w:bottom w:val="single" w:sz="4" w:space="0" w:color="auto"/>
              <w:right w:val="single" w:sz="4" w:space="0" w:color="auto"/>
            </w:tcBorders>
            <w:hideMark/>
          </w:tcPr>
          <w:p w14:paraId="7ACFA64E" w14:textId="77777777" w:rsidR="002553A7" w:rsidRPr="00276E9B" w:rsidRDefault="00D63B13" w:rsidP="00D63B13">
            <w:pPr>
              <w:pStyle w:val="TAL"/>
            </w:pPr>
            <w:r w:rsidRPr="00276E9B">
              <w:t>8</w:t>
            </w:r>
          </w:p>
        </w:tc>
        <w:tc>
          <w:tcPr>
            <w:tcW w:w="3969" w:type="dxa"/>
            <w:tcBorders>
              <w:top w:val="single" w:sz="4" w:space="0" w:color="auto"/>
              <w:left w:val="single" w:sz="4" w:space="0" w:color="auto"/>
              <w:bottom w:val="single" w:sz="4" w:space="0" w:color="auto"/>
              <w:right w:val="single" w:sz="4" w:space="0" w:color="auto"/>
            </w:tcBorders>
            <w:hideMark/>
          </w:tcPr>
          <w:p w14:paraId="0B2BE823" w14:textId="77777777" w:rsidR="002553A7" w:rsidRPr="00276E9B" w:rsidRDefault="00D63B13" w:rsidP="00D63B13">
            <w:pPr>
              <w:pStyle w:val="TAL"/>
            </w:pPr>
            <w:r w:rsidRPr="00276E9B">
              <w:t>Check: Does the UE transmit, in the next 10 seconds, V2X sidelink communication data over the PC5 interface ?</w:t>
            </w:r>
          </w:p>
        </w:tc>
        <w:tc>
          <w:tcPr>
            <w:tcW w:w="709" w:type="dxa"/>
            <w:tcBorders>
              <w:top w:val="single" w:sz="4" w:space="0" w:color="auto"/>
              <w:left w:val="single" w:sz="4" w:space="0" w:color="auto"/>
              <w:bottom w:val="single" w:sz="4" w:space="0" w:color="auto"/>
              <w:right w:val="single" w:sz="4" w:space="0" w:color="auto"/>
            </w:tcBorders>
            <w:hideMark/>
          </w:tcPr>
          <w:p w14:paraId="2E754C79" w14:textId="77777777" w:rsidR="002553A7" w:rsidRPr="00276E9B" w:rsidRDefault="00D63B13" w:rsidP="00D63B13">
            <w:pPr>
              <w:pStyle w:val="TAL"/>
            </w:pPr>
            <w:r w:rsidRPr="00276E9B">
              <w:t>--&gt;</w:t>
            </w:r>
          </w:p>
        </w:tc>
        <w:tc>
          <w:tcPr>
            <w:tcW w:w="2977" w:type="dxa"/>
            <w:tcBorders>
              <w:top w:val="single" w:sz="4" w:space="0" w:color="auto"/>
              <w:left w:val="single" w:sz="4" w:space="0" w:color="auto"/>
              <w:bottom w:val="single" w:sz="4" w:space="0" w:color="auto"/>
              <w:right w:val="single" w:sz="4" w:space="0" w:color="auto"/>
            </w:tcBorders>
            <w:hideMark/>
          </w:tcPr>
          <w:p w14:paraId="65039BEA" w14:textId="77777777" w:rsidR="002553A7" w:rsidRPr="00276E9B" w:rsidRDefault="00D63B13" w:rsidP="00D63B13">
            <w:pPr>
              <w:pStyle w:val="TAL"/>
            </w:pPr>
            <w:r w:rsidRPr="00276E9B">
              <w:rPr>
                <w:i/>
              </w:rPr>
              <w:t>STCH PDCP SDU packet</w:t>
            </w:r>
          </w:p>
        </w:tc>
        <w:tc>
          <w:tcPr>
            <w:tcW w:w="567" w:type="dxa"/>
            <w:tcBorders>
              <w:top w:val="single" w:sz="4" w:space="0" w:color="auto"/>
              <w:left w:val="single" w:sz="4" w:space="0" w:color="auto"/>
              <w:bottom w:val="single" w:sz="4" w:space="0" w:color="auto"/>
              <w:right w:val="single" w:sz="4" w:space="0" w:color="auto"/>
            </w:tcBorders>
            <w:hideMark/>
          </w:tcPr>
          <w:p w14:paraId="568157AB" w14:textId="77777777" w:rsidR="002553A7" w:rsidRPr="00276E9B" w:rsidRDefault="00D63B13" w:rsidP="00D63B13">
            <w:pPr>
              <w:pStyle w:val="TAL"/>
            </w:pPr>
            <w:r w:rsidRPr="00276E9B">
              <w:t>2</w:t>
            </w:r>
          </w:p>
        </w:tc>
        <w:tc>
          <w:tcPr>
            <w:tcW w:w="850" w:type="dxa"/>
            <w:tcBorders>
              <w:top w:val="single" w:sz="4" w:space="0" w:color="auto"/>
              <w:left w:val="single" w:sz="4" w:space="0" w:color="auto"/>
              <w:bottom w:val="single" w:sz="4" w:space="0" w:color="auto"/>
              <w:right w:val="single" w:sz="4" w:space="0" w:color="auto"/>
            </w:tcBorders>
            <w:hideMark/>
          </w:tcPr>
          <w:p w14:paraId="3B0D1808" w14:textId="77777777" w:rsidR="002553A7" w:rsidRPr="00276E9B" w:rsidRDefault="00D63B13" w:rsidP="00D63B13">
            <w:pPr>
              <w:pStyle w:val="TAL"/>
            </w:pPr>
            <w:r w:rsidRPr="00276E9B">
              <w:t>F</w:t>
            </w:r>
          </w:p>
        </w:tc>
      </w:tr>
      <w:tr w:rsidR="00D63B13" w:rsidRPr="00276E9B" w14:paraId="6120D500" w14:textId="77777777" w:rsidTr="00D63B13">
        <w:tc>
          <w:tcPr>
            <w:tcW w:w="534" w:type="dxa"/>
            <w:tcBorders>
              <w:top w:val="single" w:sz="4" w:space="0" w:color="auto"/>
              <w:left w:val="single" w:sz="4" w:space="0" w:color="auto"/>
              <w:bottom w:val="single" w:sz="4" w:space="0" w:color="auto"/>
              <w:right w:val="single" w:sz="4" w:space="0" w:color="auto"/>
            </w:tcBorders>
            <w:hideMark/>
          </w:tcPr>
          <w:p w14:paraId="76649589" w14:textId="77777777" w:rsidR="002553A7" w:rsidRPr="00276E9B" w:rsidRDefault="00D63B13" w:rsidP="00D63B13">
            <w:pPr>
              <w:pStyle w:val="TAL"/>
            </w:pPr>
            <w:r w:rsidRPr="00276E9B">
              <w:t>9</w:t>
            </w:r>
          </w:p>
        </w:tc>
        <w:tc>
          <w:tcPr>
            <w:tcW w:w="3969" w:type="dxa"/>
            <w:tcBorders>
              <w:top w:val="single" w:sz="4" w:space="0" w:color="auto"/>
              <w:left w:val="single" w:sz="4" w:space="0" w:color="auto"/>
              <w:bottom w:val="single" w:sz="4" w:space="0" w:color="auto"/>
              <w:right w:val="single" w:sz="4" w:space="0" w:color="auto"/>
            </w:tcBorders>
          </w:tcPr>
          <w:p w14:paraId="0BC9ACB9" w14:textId="77777777" w:rsidR="00D63B13" w:rsidRPr="00276E9B" w:rsidRDefault="00D63B13" w:rsidP="00D63B13">
            <w:pPr>
              <w:pStyle w:val="TAL"/>
            </w:pPr>
            <w:r w:rsidRPr="00276E9B">
              <w:t>Trigger UE to open UE test loop mode E</w:t>
            </w:r>
          </w:p>
          <w:p w14:paraId="52F3F21F" w14:textId="77777777" w:rsidR="00D63B13" w:rsidRPr="00276E9B" w:rsidRDefault="00D63B13" w:rsidP="00D63B13">
            <w:pPr>
              <w:pStyle w:val="TAL"/>
            </w:pPr>
          </w:p>
          <w:p w14:paraId="739C82F3" w14:textId="77777777" w:rsidR="002553A7" w:rsidRPr="00276E9B" w:rsidRDefault="00D63B13" w:rsidP="00D63B13">
            <w:pPr>
              <w:pStyle w:val="TAL"/>
            </w:pPr>
            <w:r w:rsidRPr="00276E9B">
              <w:t>NOTE:</w:t>
            </w:r>
            <w:r w:rsidRPr="00276E9B">
              <w:tab/>
              <w:t>The UE test loop mode E may be opened by MMI or AT command (+CCUTLE).</w:t>
            </w:r>
          </w:p>
        </w:tc>
        <w:tc>
          <w:tcPr>
            <w:tcW w:w="709" w:type="dxa"/>
            <w:tcBorders>
              <w:top w:val="single" w:sz="4" w:space="0" w:color="auto"/>
              <w:left w:val="single" w:sz="4" w:space="0" w:color="auto"/>
              <w:bottom w:val="single" w:sz="4" w:space="0" w:color="auto"/>
              <w:right w:val="single" w:sz="4" w:space="0" w:color="auto"/>
            </w:tcBorders>
            <w:hideMark/>
          </w:tcPr>
          <w:p w14:paraId="56588F80" w14:textId="77777777" w:rsidR="002553A7" w:rsidRPr="00276E9B" w:rsidRDefault="00D63B13" w:rsidP="00D63B13">
            <w:pPr>
              <w:pStyle w:val="TAL"/>
            </w:pPr>
            <w:r w:rsidRPr="00276E9B">
              <w:t>-</w:t>
            </w:r>
          </w:p>
        </w:tc>
        <w:tc>
          <w:tcPr>
            <w:tcW w:w="2977" w:type="dxa"/>
            <w:tcBorders>
              <w:top w:val="single" w:sz="4" w:space="0" w:color="auto"/>
              <w:left w:val="single" w:sz="4" w:space="0" w:color="auto"/>
              <w:bottom w:val="single" w:sz="4" w:space="0" w:color="auto"/>
              <w:right w:val="single" w:sz="4" w:space="0" w:color="auto"/>
            </w:tcBorders>
            <w:hideMark/>
          </w:tcPr>
          <w:p w14:paraId="1E85F8A5" w14:textId="77777777" w:rsidR="002553A7" w:rsidRPr="00276E9B" w:rsidRDefault="00D63B13" w:rsidP="00D63B13">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14A08EF0" w14:textId="77777777" w:rsidR="002553A7" w:rsidRPr="00276E9B" w:rsidRDefault="00D63B13" w:rsidP="00D63B13">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6E983B1E" w14:textId="77777777" w:rsidR="002553A7" w:rsidRPr="00276E9B" w:rsidRDefault="00D63B13" w:rsidP="00D63B13">
            <w:pPr>
              <w:pStyle w:val="TAL"/>
            </w:pPr>
            <w:r w:rsidRPr="00276E9B">
              <w:t>-</w:t>
            </w:r>
          </w:p>
        </w:tc>
      </w:tr>
      <w:tr w:rsidR="00D63B13" w:rsidRPr="00276E9B" w14:paraId="548F741C" w14:textId="77777777" w:rsidTr="00D63B13">
        <w:tc>
          <w:tcPr>
            <w:tcW w:w="534" w:type="dxa"/>
            <w:tcBorders>
              <w:top w:val="single" w:sz="4" w:space="0" w:color="auto"/>
              <w:left w:val="single" w:sz="4" w:space="0" w:color="auto"/>
              <w:bottom w:val="single" w:sz="4" w:space="0" w:color="auto"/>
              <w:right w:val="single" w:sz="4" w:space="0" w:color="auto"/>
            </w:tcBorders>
            <w:hideMark/>
          </w:tcPr>
          <w:p w14:paraId="43983871" w14:textId="77777777" w:rsidR="002553A7" w:rsidRPr="00276E9B" w:rsidRDefault="00D63B13" w:rsidP="00D63B13">
            <w:pPr>
              <w:pStyle w:val="TAL"/>
            </w:pPr>
            <w:r w:rsidRPr="00276E9B">
              <w:t>10</w:t>
            </w:r>
          </w:p>
        </w:tc>
        <w:tc>
          <w:tcPr>
            <w:tcW w:w="3969" w:type="dxa"/>
            <w:tcBorders>
              <w:top w:val="single" w:sz="4" w:space="0" w:color="auto"/>
              <w:left w:val="single" w:sz="4" w:space="0" w:color="auto"/>
              <w:bottom w:val="single" w:sz="4" w:space="0" w:color="auto"/>
              <w:right w:val="single" w:sz="4" w:space="0" w:color="auto"/>
            </w:tcBorders>
          </w:tcPr>
          <w:p w14:paraId="41BA1FEA" w14:textId="77777777" w:rsidR="00D63B13" w:rsidRPr="00276E9B" w:rsidRDefault="00D63B13" w:rsidP="00D63B13">
            <w:pPr>
              <w:pStyle w:val="TAL"/>
            </w:pPr>
            <w:r w:rsidRPr="00276E9B">
              <w:t>Trigger UE to deactivate UE test loop mode.</w:t>
            </w:r>
          </w:p>
          <w:p w14:paraId="1C673E2F" w14:textId="77777777" w:rsidR="00D63B13" w:rsidRPr="00276E9B" w:rsidRDefault="00D63B13" w:rsidP="00D63B13">
            <w:pPr>
              <w:pStyle w:val="TAL"/>
            </w:pPr>
          </w:p>
          <w:p w14:paraId="3FC95350" w14:textId="77777777" w:rsidR="002553A7" w:rsidRPr="00276E9B" w:rsidRDefault="00D63B13" w:rsidP="00D63B13">
            <w:pPr>
              <w:pStyle w:val="TAL"/>
            </w:pPr>
            <w:r w:rsidRPr="00276E9B">
              <w:t>NOTE:</w:t>
            </w:r>
            <w:r w:rsidRPr="00276E9B">
              <w:tab/>
              <w:t>The deactivation of UE test loop mode may be performed by MMI or AT command (+CATM).</w:t>
            </w:r>
          </w:p>
        </w:tc>
        <w:tc>
          <w:tcPr>
            <w:tcW w:w="709" w:type="dxa"/>
            <w:tcBorders>
              <w:top w:val="single" w:sz="4" w:space="0" w:color="auto"/>
              <w:left w:val="single" w:sz="4" w:space="0" w:color="auto"/>
              <w:bottom w:val="single" w:sz="4" w:space="0" w:color="auto"/>
              <w:right w:val="single" w:sz="4" w:space="0" w:color="auto"/>
            </w:tcBorders>
            <w:hideMark/>
          </w:tcPr>
          <w:p w14:paraId="298DED6B" w14:textId="77777777" w:rsidR="002553A7" w:rsidRPr="00276E9B" w:rsidRDefault="00D63B13" w:rsidP="00D63B13">
            <w:pPr>
              <w:pStyle w:val="TAL"/>
            </w:pPr>
            <w:r w:rsidRPr="00276E9B">
              <w:t>-</w:t>
            </w:r>
          </w:p>
        </w:tc>
        <w:tc>
          <w:tcPr>
            <w:tcW w:w="2977" w:type="dxa"/>
            <w:tcBorders>
              <w:top w:val="single" w:sz="4" w:space="0" w:color="auto"/>
              <w:left w:val="single" w:sz="4" w:space="0" w:color="auto"/>
              <w:bottom w:val="single" w:sz="4" w:space="0" w:color="auto"/>
              <w:right w:val="single" w:sz="4" w:space="0" w:color="auto"/>
            </w:tcBorders>
            <w:hideMark/>
          </w:tcPr>
          <w:p w14:paraId="44D9F50B" w14:textId="77777777" w:rsidR="002553A7" w:rsidRPr="00276E9B" w:rsidRDefault="00D63B13" w:rsidP="00D63B13">
            <w:pPr>
              <w:pStyle w:val="TAL"/>
              <w:rPr>
                <w:i/>
              </w:rPr>
            </w:pPr>
            <w:r w:rsidRPr="00276E9B">
              <w:t>-</w:t>
            </w:r>
          </w:p>
        </w:tc>
        <w:tc>
          <w:tcPr>
            <w:tcW w:w="567" w:type="dxa"/>
            <w:tcBorders>
              <w:top w:val="single" w:sz="4" w:space="0" w:color="auto"/>
              <w:left w:val="single" w:sz="4" w:space="0" w:color="auto"/>
              <w:bottom w:val="single" w:sz="4" w:space="0" w:color="auto"/>
              <w:right w:val="single" w:sz="4" w:space="0" w:color="auto"/>
            </w:tcBorders>
            <w:hideMark/>
          </w:tcPr>
          <w:p w14:paraId="789A724C" w14:textId="77777777" w:rsidR="002553A7" w:rsidRPr="00276E9B" w:rsidRDefault="00D63B13" w:rsidP="00D63B13">
            <w:pPr>
              <w:pStyle w:val="TAL"/>
            </w:pPr>
            <w:r w:rsidRPr="00276E9B">
              <w:t>-</w:t>
            </w:r>
          </w:p>
        </w:tc>
        <w:tc>
          <w:tcPr>
            <w:tcW w:w="850" w:type="dxa"/>
            <w:tcBorders>
              <w:top w:val="single" w:sz="4" w:space="0" w:color="auto"/>
              <w:left w:val="single" w:sz="4" w:space="0" w:color="auto"/>
              <w:bottom w:val="single" w:sz="4" w:space="0" w:color="auto"/>
              <w:right w:val="single" w:sz="4" w:space="0" w:color="auto"/>
            </w:tcBorders>
            <w:hideMark/>
          </w:tcPr>
          <w:p w14:paraId="581FBC81" w14:textId="77777777" w:rsidR="002553A7" w:rsidRPr="00276E9B" w:rsidRDefault="00D63B13" w:rsidP="00D63B13">
            <w:pPr>
              <w:pStyle w:val="TAL"/>
            </w:pPr>
            <w:r w:rsidRPr="00276E9B">
              <w:t>-</w:t>
            </w:r>
          </w:p>
        </w:tc>
      </w:tr>
    </w:tbl>
    <w:p w14:paraId="1E662872" w14:textId="77777777" w:rsidR="00D63B13" w:rsidRPr="00276E9B" w:rsidRDefault="00D63B13" w:rsidP="00D63B13"/>
    <w:p w14:paraId="502A61D3" w14:textId="77777777" w:rsidR="00D63B13" w:rsidRPr="00276E9B" w:rsidRDefault="00D63B13" w:rsidP="00D63B13">
      <w:pPr>
        <w:pStyle w:val="Heading5"/>
      </w:pPr>
      <w:r w:rsidRPr="00276E9B">
        <w:lastRenderedPageBreak/>
        <w:t>24.2.3.3.3</w:t>
      </w:r>
      <w:r w:rsidRPr="00276E9B">
        <w:tab/>
        <w:t>Specific message contents</w:t>
      </w:r>
    </w:p>
    <w:p w14:paraId="04F7AF47" w14:textId="77777777" w:rsidR="00D63B13" w:rsidRPr="00276E9B" w:rsidRDefault="00D63B13" w:rsidP="00D63B13">
      <w:pPr>
        <w:pStyle w:val="TH"/>
      </w:pPr>
      <w:r w:rsidRPr="00276E9B">
        <w:t>Table 24.2.3.3.3-1: SL-V2X-Preconfiguration</w:t>
      </w:r>
    </w:p>
    <w:tbl>
      <w:tblPr>
        <w:tblW w:w="963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1"/>
        <w:gridCol w:w="2267"/>
        <w:gridCol w:w="1701"/>
        <w:gridCol w:w="1137"/>
      </w:tblGrid>
      <w:tr w:rsidR="00D63B13" w:rsidRPr="00276E9B" w14:paraId="3B7DBDE1" w14:textId="77777777" w:rsidTr="00D63B13">
        <w:tc>
          <w:tcPr>
            <w:tcW w:w="9636" w:type="dxa"/>
            <w:gridSpan w:val="4"/>
            <w:tcBorders>
              <w:top w:val="single" w:sz="4" w:space="0" w:color="auto"/>
              <w:left w:val="single" w:sz="4" w:space="0" w:color="auto"/>
              <w:bottom w:val="single" w:sz="4" w:space="0" w:color="auto"/>
              <w:right w:val="single" w:sz="4" w:space="0" w:color="auto"/>
            </w:tcBorders>
            <w:hideMark/>
          </w:tcPr>
          <w:p w14:paraId="2D0BDF2E" w14:textId="77777777" w:rsidR="002553A7" w:rsidRPr="00276E9B" w:rsidRDefault="00D63B13" w:rsidP="00D63B13">
            <w:pPr>
              <w:pStyle w:val="TAH"/>
            </w:pPr>
            <w:r w:rsidRPr="00276E9B">
              <w:t>Derivation Path: 36.508 [18], table 4.10.1.1.1</w:t>
            </w:r>
          </w:p>
        </w:tc>
      </w:tr>
      <w:tr w:rsidR="00D63B13" w:rsidRPr="00276E9B" w14:paraId="4A31C1FF" w14:textId="77777777" w:rsidTr="00D63B13">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EA363B" w14:textId="77777777" w:rsidR="002553A7" w:rsidRPr="00276E9B" w:rsidRDefault="00D63B13" w:rsidP="00D63B13">
            <w:pPr>
              <w:pStyle w:val="TAH"/>
            </w:pPr>
            <w:r w:rsidRPr="00276E9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2F58F0" w14:textId="77777777" w:rsidR="002553A7" w:rsidRPr="00276E9B" w:rsidRDefault="00D63B13" w:rsidP="00D63B13">
            <w:pPr>
              <w:pStyle w:val="TAH"/>
            </w:pPr>
            <w:r w:rsidRPr="00276E9B">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73D16B" w14:textId="77777777" w:rsidR="002553A7" w:rsidRPr="00276E9B" w:rsidRDefault="00D63B13" w:rsidP="00D63B13">
            <w:pPr>
              <w:pStyle w:val="TAH"/>
            </w:pPr>
            <w:r w:rsidRPr="00276E9B">
              <w:t>Comment</w:t>
            </w: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35D4CE" w14:textId="77777777" w:rsidR="002553A7" w:rsidRPr="00276E9B" w:rsidRDefault="00D63B13" w:rsidP="00D63B13">
            <w:pPr>
              <w:pStyle w:val="TAH"/>
            </w:pPr>
            <w:r w:rsidRPr="00276E9B">
              <w:t>Condition</w:t>
            </w:r>
          </w:p>
        </w:tc>
      </w:tr>
      <w:tr w:rsidR="00D63B13" w:rsidRPr="00276E9B" w14:paraId="52E93B85" w14:textId="77777777" w:rsidTr="00D63B13">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EC2156" w14:textId="77777777" w:rsidR="002553A7" w:rsidRPr="00276E9B" w:rsidRDefault="00D63B13" w:rsidP="00D63B13">
            <w:pPr>
              <w:pStyle w:val="TAL"/>
            </w:pPr>
            <w:r w:rsidRPr="00276E9B">
              <w:t>SL-V2X-Preconfiguration-r14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C7C7F2" w14:textId="77777777" w:rsidR="002553A7" w:rsidRPr="00276E9B" w:rsidRDefault="002553A7" w:rsidP="00D63B13">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4E5160"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94AE23" w14:textId="77777777" w:rsidR="002553A7" w:rsidRPr="00276E9B" w:rsidRDefault="002553A7" w:rsidP="00D63B13">
            <w:pPr>
              <w:pStyle w:val="TAL"/>
            </w:pPr>
          </w:p>
        </w:tc>
      </w:tr>
      <w:tr w:rsidR="00D63B13" w:rsidRPr="00276E9B" w14:paraId="1217943C" w14:textId="77777777" w:rsidTr="00D63B13">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9D501B" w14:textId="77777777" w:rsidR="002553A7" w:rsidRPr="00276E9B" w:rsidRDefault="00D63B13" w:rsidP="00D63B13">
            <w:pPr>
              <w:pStyle w:val="TAL"/>
            </w:pPr>
            <w:r w:rsidRPr="00276E9B">
              <w:t xml:space="preserve">  </w:t>
            </w:r>
            <w:bookmarkStart w:id="589" w:name="_Hlk513733996"/>
            <w:r w:rsidRPr="00276E9B">
              <w:t>v2x-PreconfigFreqList-r14</w:t>
            </w:r>
            <w:bookmarkEnd w:id="589"/>
            <w:r w:rsidRPr="00276E9B">
              <w:t xml:space="preserve"> (SIZE (1..maxFreqV2X-r14)) OF SL-V2X-PreconfigFreqInfo-r14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170024" w14:textId="77777777" w:rsidR="002553A7" w:rsidRPr="00276E9B" w:rsidRDefault="00D63B13" w:rsidP="00D63B13">
            <w:pPr>
              <w:pStyle w:val="TAL"/>
            </w:pPr>
            <w:r w:rsidRPr="00276E9B">
              <w:t>1 entr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6D20DF"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92E2E8" w14:textId="77777777" w:rsidR="002553A7" w:rsidRPr="00276E9B" w:rsidRDefault="002553A7" w:rsidP="00D63B13">
            <w:pPr>
              <w:pStyle w:val="TAL"/>
            </w:pPr>
          </w:p>
        </w:tc>
      </w:tr>
      <w:tr w:rsidR="00D63B13" w:rsidRPr="00276E9B" w14:paraId="1542FD86"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9E6CE2" w14:textId="77777777" w:rsidR="002553A7" w:rsidRPr="00276E9B" w:rsidRDefault="00D63B13" w:rsidP="00D63B13">
            <w:pPr>
              <w:pStyle w:val="TAL"/>
            </w:pPr>
            <w:r w:rsidRPr="00276E9B">
              <w:t xml:space="preserve">    SL-V2X-PreconfigFreqInfo-r14[1]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C3DE96" w14:textId="77777777" w:rsidR="002553A7" w:rsidRPr="00276E9B" w:rsidRDefault="002553A7" w:rsidP="00D63B13">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3EFB15"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331F43" w14:textId="77777777" w:rsidR="002553A7" w:rsidRPr="00276E9B" w:rsidRDefault="002553A7" w:rsidP="00D63B13">
            <w:pPr>
              <w:pStyle w:val="TAL"/>
            </w:pPr>
          </w:p>
        </w:tc>
      </w:tr>
      <w:tr w:rsidR="00D63B13" w:rsidRPr="00276E9B" w14:paraId="6E77B29C"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04A94A" w14:textId="77777777" w:rsidR="002553A7" w:rsidRPr="00276E9B" w:rsidRDefault="00D63B13" w:rsidP="00D63B13">
            <w:pPr>
              <w:pStyle w:val="TAL"/>
            </w:pPr>
            <w:r w:rsidRPr="00276E9B">
              <w:t xml:space="preserve">     v2x-CommTxPoolList-r14 SEQUENCE (SIZE (1..maxSL-V2X-TxPoolPreconf-r14)) OF SL-V2X-PreconfigCommPool-r14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DF4AC8" w14:textId="77777777" w:rsidR="002553A7" w:rsidRPr="00276E9B" w:rsidRDefault="00D63B13" w:rsidP="00D63B13">
            <w:pPr>
              <w:pStyle w:val="TAL"/>
            </w:pPr>
            <w:r w:rsidRPr="00276E9B">
              <w:t>1 entr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44BEC4"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570C17" w14:textId="77777777" w:rsidR="002553A7" w:rsidRPr="00276E9B" w:rsidRDefault="002553A7" w:rsidP="00D63B13">
            <w:pPr>
              <w:pStyle w:val="TAL"/>
            </w:pPr>
          </w:p>
        </w:tc>
      </w:tr>
      <w:tr w:rsidR="00D63B13" w:rsidRPr="00276E9B" w14:paraId="52CF5A8D"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0BF440" w14:textId="77777777" w:rsidR="002553A7" w:rsidRPr="00276E9B" w:rsidRDefault="00D63B13" w:rsidP="00D63B13">
            <w:pPr>
              <w:pStyle w:val="TAL"/>
            </w:pPr>
            <w:r w:rsidRPr="00276E9B">
              <w:t xml:space="preserve">       SL-V2X-PreconfigCommPool-r14[1]</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A5EC2E" w14:textId="77777777" w:rsidR="002553A7" w:rsidRPr="00276E9B" w:rsidRDefault="00D63B13" w:rsidP="00D63B13">
            <w:pPr>
              <w:pStyle w:val="TAL"/>
            </w:pPr>
            <w:r w:rsidRPr="00276E9B">
              <w:t>SL-V2X-PreconfigCommPool-r14-DEFAULT using conditions BITMAP_2 and COND_TX</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626BA3"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C84A18" w14:textId="77777777" w:rsidR="002553A7" w:rsidRPr="00276E9B" w:rsidRDefault="002553A7" w:rsidP="00D63B13">
            <w:pPr>
              <w:pStyle w:val="TAL"/>
            </w:pPr>
          </w:p>
        </w:tc>
      </w:tr>
      <w:tr w:rsidR="00D63B13" w:rsidRPr="00276E9B" w14:paraId="1FD393CD"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D1B946" w14:textId="77777777" w:rsidR="002553A7" w:rsidRPr="00276E9B" w:rsidRDefault="00D63B13" w:rsidP="00D63B13">
            <w:pPr>
              <w:pStyle w:val="TAL"/>
            </w:pPr>
            <w:r w:rsidRPr="00276E9B">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BD9B68" w14:textId="77777777" w:rsidR="002553A7" w:rsidRPr="00276E9B" w:rsidRDefault="002553A7" w:rsidP="00D63B13">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FFAAB0"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440DD5" w14:textId="77777777" w:rsidR="002553A7" w:rsidRPr="00276E9B" w:rsidRDefault="002553A7" w:rsidP="00D63B13">
            <w:pPr>
              <w:pStyle w:val="TAL"/>
            </w:pPr>
          </w:p>
        </w:tc>
      </w:tr>
      <w:tr w:rsidR="00D63B13" w:rsidRPr="00276E9B" w14:paraId="20950B46"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D9D6D9" w14:textId="77777777" w:rsidR="002553A7" w:rsidRPr="00276E9B" w:rsidRDefault="00D63B13" w:rsidP="00D63B13">
            <w:pPr>
              <w:pStyle w:val="TAL"/>
            </w:pPr>
            <w:r w:rsidRPr="00276E9B">
              <w:t xml:space="preserve">      p2x-CommTxPoolList-r14 (SIZE (1..maxSL-V2X-TxPoolPreconf-r14)) OF SL-V2X-PreconfigCommPool-r14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13FF39" w14:textId="77777777" w:rsidR="002553A7" w:rsidRPr="00276E9B" w:rsidRDefault="00D63B13" w:rsidP="00D63B13">
            <w:pPr>
              <w:pStyle w:val="TAL"/>
            </w:pPr>
            <w:r w:rsidRPr="00276E9B">
              <w:t>1 entr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3316FA"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057CE4" w14:textId="77777777" w:rsidR="002553A7" w:rsidRPr="00276E9B" w:rsidRDefault="002553A7" w:rsidP="00D63B13">
            <w:pPr>
              <w:pStyle w:val="TAL"/>
            </w:pPr>
          </w:p>
        </w:tc>
      </w:tr>
      <w:tr w:rsidR="00D63B13" w:rsidRPr="00276E9B" w14:paraId="6211260C"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DE4B1C" w14:textId="77777777" w:rsidR="002553A7" w:rsidRPr="00276E9B" w:rsidRDefault="00D63B13" w:rsidP="00D63B13">
            <w:pPr>
              <w:pStyle w:val="TAL"/>
            </w:pPr>
            <w:r w:rsidRPr="00276E9B">
              <w:t xml:space="preserve">      SL-V2X-PreconfigCommPool-r14[1]</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F41A02" w14:textId="77777777" w:rsidR="002553A7" w:rsidRPr="00276E9B" w:rsidRDefault="00D63B13" w:rsidP="00D63B13">
            <w:pPr>
              <w:pStyle w:val="TAL"/>
            </w:pPr>
            <w:r w:rsidRPr="00276E9B">
              <w:t>SL-V2X-PreconfigCommPool-r14-DEFAULT using condition BITMAP_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969857"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5F24BC" w14:textId="77777777" w:rsidR="002553A7" w:rsidRPr="00276E9B" w:rsidRDefault="002553A7" w:rsidP="00D63B13">
            <w:pPr>
              <w:pStyle w:val="TAL"/>
            </w:pPr>
          </w:p>
        </w:tc>
      </w:tr>
      <w:tr w:rsidR="00D63B13" w:rsidRPr="00276E9B" w14:paraId="54B06988"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ED8DD3" w14:textId="77777777" w:rsidR="002553A7" w:rsidRPr="00276E9B" w:rsidRDefault="00D63B13" w:rsidP="00D63B13">
            <w:pPr>
              <w:pStyle w:val="TAL"/>
            </w:pPr>
            <w:r w:rsidRPr="00276E9B">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66ADF9" w14:textId="77777777" w:rsidR="002553A7" w:rsidRPr="00276E9B" w:rsidRDefault="002553A7" w:rsidP="00D63B13">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2CE686"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947DF1" w14:textId="77777777" w:rsidR="002553A7" w:rsidRPr="00276E9B" w:rsidRDefault="002553A7" w:rsidP="00D63B13">
            <w:pPr>
              <w:pStyle w:val="TAL"/>
            </w:pPr>
          </w:p>
        </w:tc>
      </w:tr>
      <w:tr w:rsidR="00D63B13" w:rsidRPr="00276E9B" w14:paraId="342843FC"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CD5E3A" w14:textId="77777777" w:rsidR="002553A7" w:rsidRPr="00276E9B" w:rsidRDefault="00D63B13" w:rsidP="00D63B13">
            <w:pPr>
              <w:pStyle w:val="TAL"/>
            </w:pPr>
            <w:r w:rsidRPr="00276E9B">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A4860C" w14:textId="77777777" w:rsidR="002553A7" w:rsidRPr="00276E9B" w:rsidRDefault="002553A7" w:rsidP="00D63B13">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B7764A"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41DF83" w14:textId="77777777" w:rsidR="002553A7" w:rsidRPr="00276E9B" w:rsidRDefault="002553A7" w:rsidP="00D63B13">
            <w:pPr>
              <w:pStyle w:val="TAL"/>
            </w:pPr>
          </w:p>
        </w:tc>
      </w:tr>
      <w:tr w:rsidR="00D63B13" w:rsidRPr="00276E9B" w14:paraId="1D661C12"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C4F883" w14:textId="77777777" w:rsidR="002553A7" w:rsidRPr="00276E9B" w:rsidRDefault="00D63B13" w:rsidP="00D63B13">
            <w:pPr>
              <w:pStyle w:val="TAL"/>
            </w:pPr>
            <w:r w:rsidRPr="00276E9B">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7E7B87" w14:textId="77777777" w:rsidR="002553A7" w:rsidRPr="00276E9B" w:rsidRDefault="002553A7" w:rsidP="00D63B13">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55BDE3"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62911E" w14:textId="77777777" w:rsidR="002553A7" w:rsidRPr="00276E9B" w:rsidRDefault="002553A7" w:rsidP="00D63B13">
            <w:pPr>
              <w:pStyle w:val="TAL"/>
            </w:pPr>
          </w:p>
        </w:tc>
      </w:tr>
      <w:tr w:rsidR="00D63B13" w:rsidRPr="00276E9B" w14:paraId="19CC5CFD" w14:textId="77777777" w:rsidTr="00D63B13">
        <w:trPr>
          <w:trHeight w:val="227"/>
        </w:trPr>
        <w:tc>
          <w:tcPr>
            <w:tcW w:w="45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4F8ECA" w14:textId="77777777" w:rsidR="002553A7" w:rsidRPr="00276E9B" w:rsidRDefault="00D63B13" w:rsidP="00D63B13">
            <w:pPr>
              <w:pStyle w:val="TAL"/>
            </w:pPr>
            <w:r w:rsidRPr="00276E9B">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25DAB0" w14:textId="77777777" w:rsidR="002553A7" w:rsidRPr="00276E9B" w:rsidRDefault="002553A7" w:rsidP="00D63B13">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435CCB" w14:textId="77777777" w:rsidR="002553A7" w:rsidRPr="00276E9B" w:rsidRDefault="002553A7" w:rsidP="00D63B13">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4B9CD5" w14:textId="77777777" w:rsidR="002553A7" w:rsidRPr="00276E9B" w:rsidRDefault="002553A7" w:rsidP="00D63B13">
            <w:pPr>
              <w:pStyle w:val="TAL"/>
            </w:pPr>
          </w:p>
        </w:tc>
      </w:tr>
    </w:tbl>
    <w:p w14:paraId="501825EF" w14:textId="77777777" w:rsidR="00D63B13" w:rsidRPr="00276E9B" w:rsidRDefault="00D63B13" w:rsidP="0093284D"/>
    <w:p w14:paraId="49741B5D" w14:textId="77777777" w:rsidR="00D045B8" w:rsidRPr="00276E9B" w:rsidRDefault="00D045B8" w:rsidP="00D045B8">
      <w:pPr>
        <w:pStyle w:val="Heading3"/>
        <w:rPr>
          <w:lang w:eastAsia="zh-CN"/>
        </w:rPr>
      </w:pPr>
      <w:r w:rsidRPr="00276E9B">
        <w:rPr>
          <w:rFonts w:eastAsia="DengXian"/>
        </w:rPr>
        <w:t>24.2.4</w:t>
      </w:r>
      <w:r w:rsidRPr="00276E9B">
        <w:rPr>
          <w:rFonts w:eastAsia="DengXian"/>
        </w:rPr>
        <w:tab/>
      </w:r>
      <w:r w:rsidRPr="00276E9B">
        <w:rPr>
          <w:lang w:eastAsia="zh-CN"/>
        </w:rPr>
        <w:t>P</w:t>
      </w:r>
      <w:r w:rsidRPr="00276E9B">
        <w:t xml:space="preserve">2X Sidelink Communication / Pre-configured authorisation / UE in </w:t>
      </w:r>
      <w:r w:rsidRPr="00276E9B">
        <w:rPr>
          <w:rFonts w:eastAsia="Cambria Math"/>
          <w:lang w:eastAsia="zh-CN"/>
        </w:rPr>
        <w:t>RRC_</w:t>
      </w:r>
      <w:r w:rsidRPr="00276E9B">
        <w:rPr>
          <w:lang w:eastAsia="zh-CN"/>
        </w:rPr>
        <w:t>IDLE</w:t>
      </w:r>
      <w:r w:rsidRPr="00276E9B">
        <w:rPr>
          <w:rFonts w:eastAsia="Cambria Math"/>
          <w:lang w:eastAsia="zh-CN"/>
        </w:rPr>
        <w:t xml:space="preserve"> </w:t>
      </w:r>
      <w:r w:rsidRPr="00276E9B">
        <w:t xml:space="preserve">on an E-UTRAN cell operating on the </w:t>
      </w:r>
      <w:r w:rsidRPr="00276E9B">
        <w:rPr>
          <w:lang w:eastAsia="zh-CN"/>
        </w:rPr>
        <w:t xml:space="preserve">anchor </w:t>
      </w:r>
      <w:r w:rsidRPr="00276E9B">
        <w:t>carrier frequency</w:t>
      </w:r>
      <w:r w:rsidRPr="00276E9B">
        <w:rPr>
          <w:rFonts w:eastAsia="Cambria Math"/>
          <w:lang w:eastAsia="zh-CN"/>
        </w:rPr>
        <w:t xml:space="preserve"> </w:t>
      </w:r>
      <w:r w:rsidRPr="00276E9B">
        <w:t xml:space="preserve">for </w:t>
      </w:r>
      <w:r w:rsidRPr="00276E9B">
        <w:rPr>
          <w:rFonts w:eastAsia="Cambria Math"/>
          <w:lang w:eastAsia="zh-CN"/>
        </w:rPr>
        <w:t>V2X configuration/</w:t>
      </w:r>
      <w:r w:rsidRPr="00276E9B">
        <w:rPr>
          <w:lang w:eastAsia="zh-CN"/>
        </w:rPr>
        <w:t xml:space="preserve"> UE transmits V2X sidelink communication using Tx parameters based on PPPP and configured</w:t>
      </w:r>
      <w:r w:rsidRPr="00276E9B">
        <w:rPr>
          <w:rFonts w:eastAsia="Cambria Math"/>
          <w:lang w:eastAsia="zh-CN"/>
        </w:rPr>
        <w:t xml:space="preserve"> </w:t>
      </w:r>
      <w:r w:rsidRPr="00276E9B">
        <w:rPr>
          <w:lang w:eastAsia="zh-CN"/>
        </w:rPr>
        <w:t>CBR</w:t>
      </w:r>
    </w:p>
    <w:p w14:paraId="064A9AF3" w14:textId="77777777" w:rsidR="00D045B8" w:rsidRPr="00276E9B" w:rsidRDefault="00D045B8" w:rsidP="00D045B8">
      <w:pPr>
        <w:pStyle w:val="Heading4"/>
        <w:rPr>
          <w:rFonts w:eastAsia="DengXian"/>
        </w:rPr>
      </w:pPr>
      <w:r w:rsidRPr="00276E9B">
        <w:rPr>
          <w:rFonts w:eastAsia="DengXian"/>
        </w:rPr>
        <w:t>24.2.4.1</w:t>
      </w:r>
      <w:r w:rsidRPr="00276E9B">
        <w:rPr>
          <w:rFonts w:eastAsia="DengXian"/>
        </w:rPr>
        <w:tab/>
        <w:t>Test Purpose (TP)</w:t>
      </w:r>
    </w:p>
    <w:p w14:paraId="77271FC9" w14:textId="77777777" w:rsidR="00D045B8" w:rsidRPr="00276E9B" w:rsidRDefault="00D045B8" w:rsidP="00D045B8">
      <w:pPr>
        <w:pStyle w:val="H6"/>
      </w:pPr>
      <w:r w:rsidRPr="00276E9B">
        <w:t>(</w:t>
      </w:r>
      <w:r w:rsidRPr="00276E9B">
        <w:rPr>
          <w:lang w:eastAsia="zh-CN"/>
        </w:rPr>
        <w:t>1</w:t>
      </w:r>
      <w:r w:rsidRPr="00276E9B">
        <w:t xml:space="preserve">) </w:t>
      </w:r>
    </w:p>
    <w:p w14:paraId="32FB551C" w14:textId="77777777" w:rsidR="00D045B8" w:rsidRPr="00276E9B" w:rsidRDefault="00D045B8" w:rsidP="00D045B8">
      <w:pPr>
        <w:pStyle w:val="PL"/>
        <w:rPr>
          <w:noProof w:val="0"/>
          <w:lang w:val="en-GB"/>
        </w:rPr>
      </w:pPr>
      <w:r w:rsidRPr="00276E9B">
        <w:rPr>
          <w:b/>
          <w:noProof w:val="0"/>
          <w:lang w:val="en-GB"/>
        </w:rPr>
        <w:t>with</w:t>
      </w:r>
      <w:r w:rsidRPr="00276E9B">
        <w:rPr>
          <w:noProof w:val="0"/>
          <w:lang w:val="en-GB"/>
        </w:rPr>
        <w:t xml:space="preserve"> { UE being authorized as Pedestrian UE for performing </w:t>
      </w:r>
      <w:r w:rsidRPr="00276E9B">
        <w:rPr>
          <w:noProof w:val="0"/>
          <w:lang w:val="en-GB" w:eastAsia="zh-CN"/>
        </w:rPr>
        <w:t>V2X</w:t>
      </w:r>
      <w:r w:rsidRPr="00276E9B">
        <w:rPr>
          <w:noProof w:val="0"/>
          <w:lang w:val="en-GB"/>
        </w:rPr>
        <w:t xml:space="preserve"> </w:t>
      </w:r>
      <w:r w:rsidRPr="00276E9B">
        <w:rPr>
          <w:noProof w:val="0"/>
          <w:lang w:val="en-GB" w:eastAsia="zh-CN"/>
        </w:rPr>
        <w:t>sidelink</w:t>
      </w:r>
      <w:r w:rsidRPr="00276E9B">
        <w:rPr>
          <w:noProof w:val="0"/>
          <w:lang w:val="en-GB"/>
        </w:rPr>
        <w:t xml:space="preserve"> Communication in PLMN1 and pre-configured with anchor carrier parameters for V2X configuration and with Radio parameters for when the UE is "not served by E-UTRAN"</w:t>
      </w:r>
      <w:r w:rsidRPr="00276E9B">
        <w:rPr>
          <w:noProof w:val="0"/>
          <w:lang w:val="en-GB" w:eastAsia="zh-CN"/>
        </w:rPr>
        <w:t xml:space="preserve">, </w:t>
      </w:r>
      <w:r w:rsidRPr="00276E9B">
        <w:rPr>
          <w:b/>
          <w:noProof w:val="0"/>
          <w:lang w:val="en-GB" w:eastAsia="zh-CN"/>
        </w:rPr>
        <w:t>and</w:t>
      </w:r>
      <w:r w:rsidRPr="00276E9B">
        <w:rPr>
          <w:noProof w:val="0"/>
          <w:lang w:val="en-GB" w:eastAsia="zh-CN"/>
        </w:rPr>
        <w:t xml:space="preserve">, UE is in RRC_IDLE on Cell1/f1/PLMN1 which is operating on the anchor carrier frequency as the one pre-configured in the UE/USIM and is transmitting </w:t>
      </w:r>
      <w:r w:rsidRPr="00276E9B">
        <w:rPr>
          <w:i/>
          <w:noProof w:val="0"/>
          <w:lang w:val="en-GB"/>
        </w:rPr>
        <w:t>SystemInformationBlockType</w:t>
      </w:r>
      <w:r w:rsidRPr="00276E9B">
        <w:rPr>
          <w:i/>
          <w:noProof w:val="0"/>
          <w:lang w:val="en-GB" w:eastAsia="zh-CN"/>
        </w:rPr>
        <w:t>21</w:t>
      </w:r>
      <w:r w:rsidRPr="00276E9B">
        <w:rPr>
          <w:noProof w:val="0"/>
          <w:lang w:val="en-GB" w:eastAsia="zh-CN"/>
        </w:rPr>
        <w:t xml:space="preserve"> which includes </w:t>
      </w:r>
      <w:r w:rsidRPr="00276E9B">
        <w:rPr>
          <w:i/>
          <w:noProof w:val="0"/>
          <w:lang w:val="en-GB"/>
        </w:rPr>
        <w:t>cbr-CommonTxConfigList-r14</w:t>
      </w:r>
      <w:r w:rsidRPr="00276E9B">
        <w:rPr>
          <w:noProof w:val="0"/>
          <w:lang w:val="en-GB"/>
        </w:rPr>
        <w:t xml:space="preserve"> and </w:t>
      </w:r>
      <w:r w:rsidRPr="00276E9B">
        <w:rPr>
          <w:i/>
          <w:noProof w:val="0"/>
          <w:lang w:val="en-GB" w:eastAsia="ko-KR"/>
        </w:rPr>
        <w:t xml:space="preserve">p2x-CommTxPoolNormal-r14 </w:t>
      </w:r>
      <w:r w:rsidRPr="00276E9B">
        <w:rPr>
          <w:noProof w:val="0"/>
          <w:lang w:val="en-GB"/>
        </w:rPr>
        <w:t>}</w:t>
      </w:r>
    </w:p>
    <w:p w14:paraId="6EFCED02" w14:textId="77777777" w:rsidR="00D045B8" w:rsidRPr="00276E9B" w:rsidRDefault="00D045B8" w:rsidP="00D045B8">
      <w:pPr>
        <w:pStyle w:val="PL"/>
        <w:rPr>
          <w:noProof w:val="0"/>
          <w:lang w:val="en-GB"/>
        </w:rPr>
      </w:pPr>
      <w:r w:rsidRPr="00276E9B">
        <w:rPr>
          <w:b/>
          <w:noProof w:val="0"/>
          <w:lang w:val="en-GB"/>
        </w:rPr>
        <w:t>ensure that</w:t>
      </w:r>
      <w:r w:rsidRPr="00276E9B">
        <w:rPr>
          <w:noProof w:val="0"/>
          <w:lang w:val="en-GB"/>
        </w:rPr>
        <w:t xml:space="preserve"> {</w:t>
      </w:r>
    </w:p>
    <w:p w14:paraId="781D5DC2" w14:textId="77777777" w:rsidR="00D045B8" w:rsidRPr="00276E9B" w:rsidRDefault="00D045B8" w:rsidP="00D045B8">
      <w:pPr>
        <w:pStyle w:val="PL"/>
        <w:rPr>
          <w:noProof w:val="0"/>
          <w:lang w:val="en-GB"/>
        </w:rPr>
      </w:pPr>
      <w:r w:rsidRPr="00276E9B">
        <w:rPr>
          <w:noProof w:val="0"/>
          <w:lang w:val="en-GB"/>
        </w:rPr>
        <w:t xml:space="preserve">  </w:t>
      </w:r>
      <w:r w:rsidRPr="00276E9B">
        <w:rPr>
          <w:b/>
          <w:noProof w:val="0"/>
          <w:lang w:val="en-GB"/>
        </w:rPr>
        <w:t>when</w:t>
      </w:r>
      <w:r w:rsidRPr="00276E9B">
        <w:rPr>
          <w:noProof w:val="0"/>
          <w:lang w:val="en-GB"/>
        </w:rPr>
        <w:t xml:space="preserve"> { UE is triggered by an upper layer application to transmit </w:t>
      </w:r>
      <w:r w:rsidRPr="00276E9B">
        <w:rPr>
          <w:noProof w:val="0"/>
          <w:lang w:val="en-GB" w:eastAsia="zh-CN"/>
        </w:rPr>
        <w:t xml:space="preserve">V2X sidelink communication with configured PPPP </w:t>
      </w:r>
      <w:r w:rsidRPr="00276E9B">
        <w:rPr>
          <w:b/>
          <w:noProof w:val="0"/>
          <w:lang w:val="en-GB" w:eastAsia="zh-CN"/>
        </w:rPr>
        <w:t xml:space="preserve">and </w:t>
      </w:r>
      <w:r w:rsidRPr="00276E9B">
        <w:rPr>
          <w:noProof w:val="0"/>
          <w:lang w:val="en-GB"/>
        </w:rPr>
        <w:t>configured CBR are available }</w:t>
      </w:r>
    </w:p>
    <w:p w14:paraId="19A2DB62" w14:textId="77777777" w:rsidR="00D045B8" w:rsidRPr="00276E9B" w:rsidRDefault="00D045B8" w:rsidP="00D045B8">
      <w:pPr>
        <w:pStyle w:val="PL"/>
        <w:rPr>
          <w:noProof w:val="0"/>
          <w:lang w:val="en-GB"/>
        </w:rPr>
      </w:pPr>
      <w:r w:rsidRPr="00276E9B">
        <w:rPr>
          <w:noProof w:val="0"/>
          <w:lang w:val="en-GB"/>
        </w:rPr>
        <w:t xml:space="preserve">    </w:t>
      </w:r>
      <w:r w:rsidRPr="00276E9B">
        <w:rPr>
          <w:b/>
          <w:noProof w:val="0"/>
          <w:lang w:val="en-GB"/>
        </w:rPr>
        <w:t>then</w:t>
      </w:r>
      <w:r w:rsidRPr="00276E9B">
        <w:rPr>
          <w:noProof w:val="0"/>
          <w:lang w:val="en-GB"/>
        </w:rPr>
        <w:t xml:space="preserve"> { UE is able to transmit </w:t>
      </w:r>
      <w:r w:rsidRPr="00276E9B">
        <w:rPr>
          <w:noProof w:val="0"/>
          <w:lang w:val="en-GB" w:eastAsia="zh-CN"/>
        </w:rPr>
        <w:t xml:space="preserve">V2X </w:t>
      </w:r>
      <w:r w:rsidRPr="00276E9B">
        <w:rPr>
          <w:noProof w:val="0"/>
          <w:lang w:val="en-GB"/>
        </w:rPr>
        <w:t>sidelink communication using the configured resources associated with the configured PPPP and configured CBR based on the SystemInformationBlockType21}</w:t>
      </w:r>
    </w:p>
    <w:p w14:paraId="17C6F47A" w14:textId="77777777" w:rsidR="00D045B8" w:rsidRPr="00276E9B" w:rsidRDefault="00D045B8" w:rsidP="00D045B8">
      <w:pPr>
        <w:pStyle w:val="PL"/>
        <w:rPr>
          <w:noProof w:val="0"/>
          <w:lang w:val="en-GB"/>
        </w:rPr>
      </w:pPr>
      <w:r w:rsidRPr="00276E9B">
        <w:rPr>
          <w:noProof w:val="0"/>
          <w:lang w:val="en-GB"/>
        </w:rPr>
        <w:t xml:space="preserve">            }</w:t>
      </w:r>
    </w:p>
    <w:p w14:paraId="469DB6CD" w14:textId="77777777" w:rsidR="00D045B8" w:rsidRPr="00276E9B" w:rsidRDefault="00D045B8" w:rsidP="00D045B8">
      <w:pPr>
        <w:pStyle w:val="PL"/>
        <w:rPr>
          <w:noProof w:val="0"/>
          <w:lang w:val="en-GB"/>
        </w:rPr>
      </w:pPr>
    </w:p>
    <w:p w14:paraId="2B7A9F14" w14:textId="77777777" w:rsidR="00D045B8" w:rsidRPr="00276E9B" w:rsidRDefault="00D045B8" w:rsidP="00D045B8">
      <w:pPr>
        <w:pStyle w:val="Heading4"/>
        <w:rPr>
          <w:rFonts w:eastAsia="DengXian"/>
        </w:rPr>
      </w:pPr>
      <w:r w:rsidRPr="00276E9B">
        <w:rPr>
          <w:rFonts w:eastAsia="DengXian"/>
        </w:rPr>
        <w:t>24.2.4.2</w:t>
      </w:r>
      <w:r w:rsidRPr="00276E9B">
        <w:rPr>
          <w:rFonts w:eastAsia="DengXian"/>
        </w:rPr>
        <w:tab/>
        <w:t>Conformance requirements</w:t>
      </w:r>
    </w:p>
    <w:p w14:paraId="1A359C7B" w14:textId="77777777" w:rsidR="00D045B8" w:rsidRPr="00276E9B" w:rsidRDefault="00D045B8" w:rsidP="00D045B8">
      <w:r w:rsidRPr="00276E9B">
        <w:t>References: The conformance requirements covered in the current TC are specified in: TS 36.321, clauses 5.14.1.1, TS 36.331, clauses 5.10.</w:t>
      </w:r>
      <w:r w:rsidRPr="00276E9B">
        <w:rPr>
          <w:lang w:eastAsia="zh-CN"/>
        </w:rPr>
        <w:t>13.1</w:t>
      </w:r>
      <w:r w:rsidRPr="00276E9B">
        <w:t xml:space="preserve"> and clause 5.10.</w:t>
      </w:r>
      <w:r w:rsidRPr="00276E9B">
        <w:rPr>
          <w:lang w:eastAsia="zh-CN"/>
        </w:rPr>
        <w:t>13.1</w:t>
      </w:r>
      <w:r w:rsidRPr="00276E9B">
        <w:t>].</w:t>
      </w:r>
    </w:p>
    <w:p w14:paraId="15C0E8D6" w14:textId="77777777" w:rsidR="00D045B8" w:rsidRPr="00276E9B" w:rsidRDefault="00D045B8" w:rsidP="00D045B8">
      <w:r w:rsidRPr="00276E9B">
        <w:t>[TS 36.321, clause 5.14.1.1]</w:t>
      </w:r>
    </w:p>
    <w:p w14:paraId="24B11E87" w14:textId="77777777" w:rsidR="00D045B8" w:rsidRPr="00276E9B" w:rsidRDefault="00D045B8" w:rsidP="00D045B8">
      <w:r w:rsidRPr="00276E9B">
        <w:t>Sidelink grants are selected as follows for V2X sidelink communication:</w:t>
      </w:r>
    </w:p>
    <w:p w14:paraId="39ECF124" w14:textId="77777777" w:rsidR="00D045B8" w:rsidRPr="00276E9B" w:rsidRDefault="00D045B8" w:rsidP="00D045B8">
      <w:pPr>
        <w:pStyle w:val="B1"/>
      </w:pPr>
      <w:r w:rsidRPr="00276E9B">
        <w:lastRenderedPageBreak/>
        <w:t>-</w:t>
      </w:r>
      <w:r w:rsidRPr="00276E9B">
        <w:tab/>
        <w:t>if the MAC entity is configured to receive a sidelink grant dynamically on the PDCCH and data is available in STCH, the MAC entity shall:</w:t>
      </w:r>
    </w:p>
    <w:p w14:paraId="51EBD296" w14:textId="77777777" w:rsidR="00D045B8" w:rsidRPr="00276E9B" w:rsidRDefault="00D045B8" w:rsidP="00D045B8">
      <w:pPr>
        <w:pStyle w:val="B1"/>
      </w:pPr>
      <w:r w:rsidRPr="00276E9B">
        <w:t>[…]</w:t>
      </w:r>
    </w:p>
    <w:p w14:paraId="5EFA9C88" w14:textId="77777777" w:rsidR="00D045B8" w:rsidRPr="00276E9B" w:rsidRDefault="00D045B8" w:rsidP="00D045B8">
      <w:pPr>
        <w:pStyle w:val="B1"/>
      </w:pPr>
      <w:r w:rsidRPr="00276E9B">
        <w:t>-</w:t>
      </w:r>
      <w:r w:rsidRPr="00276E9B">
        <w:tab/>
        <w:t>if the MAC entity is configured by upper layers to transmit using a pool of resources as indicated in subclause 5.10.13.1 of [8] based on sensing, or partial sensing, or random selection only if upper layers indicates that transmissions of multiple MAC PDUs are allowed according to subclause 5.10.13.1a of [8], and the MAC entity selects to create a configured sidelink grant corresponding to transmissions of multiple MAC PDUs, and data is available in STCH, the MAC entity shall for each Sidelink process configured for multiple transmissions:</w:t>
      </w:r>
    </w:p>
    <w:p w14:paraId="4F53F7A7" w14:textId="77777777" w:rsidR="00D045B8" w:rsidRPr="00276E9B" w:rsidRDefault="00D045B8" w:rsidP="00D045B8">
      <w:pPr>
        <w:pStyle w:val="B2"/>
      </w:pPr>
      <w:r w:rsidRPr="00276E9B">
        <w:t>-</w:t>
      </w:r>
      <w:r w:rsidRPr="00276E9B">
        <w:tab/>
        <w:t xml:space="preserve">if SL_RESOURCE_RESELECTION_COUNTER = 0 and when SL_RESOURCE_RESELECTION_COUNTER was equal to 1 the MAC entity randomly selected, with equal probability, a value in the interval [0, 1] which is above the </w:t>
      </w:r>
      <w:r w:rsidRPr="00276E9B">
        <w:rPr>
          <w:lang w:eastAsia="en-US"/>
        </w:rPr>
        <w:t>probability configured by upper layers</w:t>
      </w:r>
      <w:r w:rsidRPr="00276E9B">
        <w:t xml:space="preserve"> in </w:t>
      </w:r>
      <w:r w:rsidRPr="00276E9B">
        <w:rPr>
          <w:i/>
        </w:rPr>
        <w:t>probResourceKeep</w:t>
      </w:r>
      <w:r w:rsidRPr="00276E9B">
        <w:t>; or</w:t>
      </w:r>
    </w:p>
    <w:p w14:paraId="6350B13C" w14:textId="77777777" w:rsidR="00D045B8" w:rsidRPr="00276E9B" w:rsidRDefault="00D045B8" w:rsidP="00D045B8">
      <w:pPr>
        <w:pStyle w:val="B2"/>
      </w:pPr>
      <w:r w:rsidRPr="00276E9B">
        <w:t>-</w:t>
      </w:r>
      <w:r w:rsidRPr="00276E9B">
        <w:tab/>
        <w:t>if neither transmission nor retransmission has been performed by the MAC entity on any resource indicated in the configured sidelink grant during the last second; or</w:t>
      </w:r>
    </w:p>
    <w:p w14:paraId="29AC3665" w14:textId="77777777" w:rsidR="00D045B8" w:rsidRPr="00276E9B" w:rsidRDefault="00D045B8" w:rsidP="00D045B8">
      <w:pPr>
        <w:pStyle w:val="B2"/>
      </w:pPr>
      <w:r w:rsidRPr="00276E9B">
        <w:t>-</w:t>
      </w:r>
      <w:r w:rsidRPr="00276E9B">
        <w:tab/>
        <w:t xml:space="preserve">if </w:t>
      </w:r>
      <w:r w:rsidRPr="00276E9B">
        <w:rPr>
          <w:i/>
        </w:rPr>
        <w:t>sl-ReselectAfter</w:t>
      </w:r>
      <w:r w:rsidRPr="00276E9B">
        <w:t xml:space="preserve"> is configured and the number of consecutive unused transmission opportunities on resources indicated in the configured sidelink grant is equal to </w:t>
      </w:r>
      <w:r w:rsidRPr="00276E9B">
        <w:rPr>
          <w:i/>
        </w:rPr>
        <w:t>sl-ReselectAfter</w:t>
      </w:r>
      <w:r w:rsidRPr="00276E9B">
        <w:t>; or</w:t>
      </w:r>
    </w:p>
    <w:p w14:paraId="4EAF943C" w14:textId="77777777" w:rsidR="00D045B8" w:rsidRPr="00276E9B" w:rsidRDefault="00D045B8" w:rsidP="00D045B8">
      <w:pPr>
        <w:pStyle w:val="B2"/>
      </w:pPr>
      <w:r w:rsidRPr="00276E9B">
        <w:t>-</w:t>
      </w:r>
      <w:r w:rsidRPr="00276E9B">
        <w:tab/>
        <w:t>if there is no configured sidelink grant; or</w:t>
      </w:r>
    </w:p>
    <w:p w14:paraId="40D6AFF1" w14:textId="77777777" w:rsidR="00D045B8" w:rsidRPr="00276E9B" w:rsidRDefault="00D045B8" w:rsidP="00D045B8">
      <w:pPr>
        <w:pStyle w:val="B2"/>
      </w:pPr>
      <w:r w:rsidRPr="00276E9B">
        <w:t>-</w:t>
      </w:r>
      <w:r w:rsidRPr="00276E9B">
        <w:tab/>
        <w:t xml:space="preserve">if the configured sidelink grant cannot accommodate a RLC SDU by using the maximum allowed MCS configured by upper layers in </w:t>
      </w:r>
      <w:r w:rsidRPr="00276E9B">
        <w:rPr>
          <w:i/>
        </w:rPr>
        <w:t>maxMCS-PSSCH</w:t>
      </w:r>
      <w:r w:rsidRPr="00276E9B">
        <w:t xml:space="preserve"> and the MAC entity selects not to segment the RLC SDU; or</w:t>
      </w:r>
    </w:p>
    <w:p w14:paraId="07288AD8" w14:textId="77777777" w:rsidR="00D045B8" w:rsidRPr="00276E9B" w:rsidRDefault="00D045B8" w:rsidP="00D045B8">
      <w:pPr>
        <w:pStyle w:val="NO"/>
        <w:rPr>
          <w:i/>
        </w:rPr>
      </w:pPr>
      <w:r w:rsidRPr="00276E9B">
        <w:t>NOTE:</w:t>
      </w:r>
      <w:r w:rsidRPr="00276E9B">
        <w:tab/>
        <w:t>If the configured sidelink grant cannot accommodate the RLC SDU, it is left for UE implementation whether to perform segmentation or sidelink resource reselection.</w:t>
      </w:r>
    </w:p>
    <w:p w14:paraId="39632F3A" w14:textId="77777777" w:rsidR="00D045B8" w:rsidRPr="00276E9B" w:rsidRDefault="00D045B8" w:rsidP="00D045B8">
      <w:pPr>
        <w:pStyle w:val="B2"/>
      </w:pPr>
      <w:r w:rsidRPr="00276E9B">
        <w:t>-</w:t>
      </w:r>
      <w:r w:rsidRPr="00276E9B">
        <w:tab/>
        <w:t>if transmission(s) with the configured sidelink grant cannot fulfil the latency requirement of the data in a sidelink logical channel according to the associated PPPP, and the MAC entity selects not to perform transmission(s) corresponding to a single MAC PDU; or</w:t>
      </w:r>
    </w:p>
    <w:p w14:paraId="2D1784BC" w14:textId="77777777" w:rsidR="00D045B8" w:rsidRPr="00276E9B" w:rsidRDefault="00D045B8" w:rsidP="00D045B8">
      <w:pPr>
        <w:pStyle w:val="NO"/>
      </w:pPr>
      <w:r w:rsidRPr="00276E9B">
        <w:t>NOTE:</w:t>
      </w:r>
      <w:r w:rsidRPr="00276E9B">
        <w:tab/>
        <w:t>If the latency requirement is not met, it is left for UE implementation whether to perform transmission(s) corresponding to single MAC PDU or sidelink resource reselection.</w:t>
      </w:r>
    </w:p>
    <w:p w14:paraId="7A4BF0C4" w14:textId="77777777" w:rsidR="00D045B8" w:rsidRPr="00276E9B" w:rsidRDefault="00D045B8" w:rsidP="00D045B8">
      <w:pPr>
        <w:pStyle w:val="B2"/>
        <w:rPr>
          <w:i/>
        </w:rPr>
      </w:pPr>
      <w:r w:rsidRPr="00276E9B">
        <w:t>-</w:t>
      </w:r>
      <w:r w:rsidRPr="00276E9B">
        <w:tab/>
        <w:t>if a pool of resources is configured or reconfigured by upper layers:</w:t>
      </w:r>
    </w:p>
    <w:p w14:paraId="4E60928D" w14:textId="77777777" w:rsidR="00D045B8" w:rsidRPr="00276E9B" w:rsidRDefault="00D045B8" w:rsidP="00D045B8">
      <w:pPr>
        <w:pStyle w:val="B3"/>
      </w:pPr>
      <w:r w:rsidRPr="00276E9B">
        <w:t>-</w:t>
      </w:r>
      <w:r w:rsidRPr="00276E9B">
        <w:tab/>
        <w:t>clear the configured sidelink grant, if available;</w:t>
      </w:r>
    </w:p>
    <w:p w14:paraId="69E31518" w14:textId="77777777" w:rsidR="00D045B8" w:rsidRPr="00276E9B" w:rsidRDefault="00D045B8" w:rsidP="00D045B8">
      <w:pPr>
        <w:pStyle w:val="B3"/>
      </w:pPr>
      <w:r w:rsidRPr="00276E9B">
        <w:t>-</w:t>
      </w:r>
      <w:r w:rsidRPr="00276E9B">
        <w:tab/>
        <w:t xml:space="preserve">select one of the allowed values configured by upper layers in </w:t>
      </w:r>
      <w:r w:rsidRPr="00276E9B">
        <w:rPr>
          <w:i/>
        </w:rPr>
        <w:t>restrictResourceReservationPeriod</w:t>
      </w:r>
      <w:r w:rsidRPr="00276E9B">
        <w:t xml:space="preserve"> and set the resource reservation interval by multiplying 100 with the selected value;</w:t>
      </w:r>
    </w:p>
    <w:p w14:paraId="47AD2CCF" w14:textId="77777777" w:rsidR="00D045B8" w:rsidRPr="00276E9B" w:rsidRDefault="00D045B8" w:rsidP="00D045B8">
      <w:pPr>
        <w:pStyle w:val="NO"/>
      </w:pPr>
      <w:r w:rsidRPr="00276E9B">
        <w:t>NOTE:</w:t>
      </w:r>
      <w:r w:rsidRPr="00276E9B">
        <w:tab/>
        <w:t>How the UE selects this value is up to UE implementation.</w:t>
      </w:r>
    </w:p>
    <w:p w14:paraId="599CDB09" w14:textId="77777777" w:rsidR="00D045B8" w:rsidRPr="00276E9B" w:rsidRDefault="00D045B8" w:rsidP="00D045B8">
      <w:pPr>
        <w:pStyle w:val="B3"/>
      </w:pPr>
      <w:r w:rsidRPr="00276E9B">
        <w:t>-</w:t>
      </w:r>
      <w:r w:rsidRPr="00276E9B">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718BE04D" w14:textId="77777777" w:rsidR="00D045B8" w:rsidRPr="00276E9B" w:rsidRDefault="00D045B8" w:rsidP="00D045B8">
      <w:pPr>
        <w:pStyle w:val="B3"/>
      </w:pPr>
      <w:r w:rsidRPr="00276E9B">
        <w:t>-</w:t>
      </w:r>
      <w:r w:rsidRPr="00276E9B">
        <w:tab/>
        <w:t xml:space="preserve">select the number of HARQ retransmissions from the allowed numbers that are configured by upper layers in </w:t>
      </w:r>
      <w:r w:rsidRPr="00276E9B">
        <w:rPr>
          <w:i/>
        </w:rPr>
        <w:t>allowedRetxNumberPSSCH</w:t>
      </w:r>
      <w:r w:rsidRPr="00276E9B">
        <w:t xml:space="preserve"> included in </w:t>
      </w:r>
      <w:r w:rsidRPr="00276E9B">
        <w:rPr>
          <w:i/>
        </w:rPr>
        <w:t>pssch-TxConfigList</w:t>
      </w:r>
      <w:r w:rsidRPr="00276E9B">
        <w:t xml:space="preserve"> and, if configured by upper layers, overlapped in </w:t>
      </w:r>
      <w:r w:rsidRPr="00276E9B">
        <w:rPr>
          <w:i/>
        </w:rPr>
        <w:t>allowedRetxNumberPSSCH</w:t>
      </w:r>
      <w:r w:rsidRPr="00276E9B">
        <w:t xml:space="preserve"> indicated in </w:t>
      </w:r>
      <w:r w:rsidRPr="00276E9B">
        <w:rPr>
          <w:i/>
        </w:rPr>
        <w:t>cbr-pssch-TxConfigList</w:t>
      </w:r>
      <w:r w:rsidRPr="00276E9B">
        <w:t xml:space="preserve"> for the highest priority of the sidelink logical channel(s) and the CBR measured by lower layers according to [6] if CBR measurement results are available or the corresponding </w:t>
      </w:r>
      <w:r w:rsidRPr="00276E9B">
        <w:rPr>
          <w:i/>
        </w:rPr>
        <w:t>defaultTxConfigIndex</w:t>
      </w:r>
      <w:r w:rsidRPr="00276E9B">
        <w:t xml:space="preserve"> configured by upper layers if CBR measurement results are not available;</w:t>
      </w:r>
    </w:p>
    <w:p w14:paraId="1E28E9BA" w14:textId="77777777" w:rsidR="00D045B8" w:rsidRPr="00276E9B" w:rsidRDefault="00D045B8" w:rsidP="00D045B8">
      <w:pPr>
        <w:pStyle w:val="B3"/>
      </w:pPr>
      <w:r w:rsidRPr="00276E9B">
        <w:t>-</w:t>
      </w:r>
      <w:r w:rsidRPr="00276E9B">
        <w:tab/>
        <w:t xml:space="preserve">select an amount of frequency resources within the range that is configured by upper layers between </w:t>
      </w:r>
      <w:r w:rsidRPr="00276E9B">
        <w:rPr>
          <w:i/>
        </w:rPr>
        <w:t>minSubchannel-NumberPSSCH</w:t>
      </w:r>
      <w:r w:rsidRPr="00276E9B">
        <w:t xml:space="preserve"> and </w:t>
      </w:r>
      <w:r w:rsidRPr="00276E9B">
        <w:rPr>
          <w:i/>
        </w:rPr>
        <w:t>maxSubchannel-NumberPSSCH</w:t>
      </w:r>
      <w:r w:rsidRPr="00276E9B">
        <w:t xml:space="preserve"> included in </w:t>
      </w:r>
      <w:r w:rsidRPr="00276E9B">
        <w:rPr>
          <w:i/>
        </w:rPr>
        <w:t>pssch-TxConfigList</w:t>
      </w:r>
      <w:r w:rsidRPr="00276E9B">
        <w:t xml:space="preserve"> and, if configured by upper layers, overlapped between </w:t>
      </w:r>
      <w:r w:rsidRPr="00276E9B">
        <w:rPr>
          <w:i/>
        </w:rPr>
        <w:t>minSubchannel-NumberPSSCH</w:t>
      </w:r>
      <w:r w:rsidRPr="00276E9B">
        <w:t xml:space="preserve"> and </w:t>
      </w:r>
      <w:r w:rsidRPr="00276E9B">
        <w:rPr>
          <w:i/>
        </w:rPr>
        <w:t>maxSubchannel-NumberPSSCH</w:t>
      </w:r>
      <w:r w:rsidRPr="00276E9B">
        <w:t xml:space="preserve"> indicated in </w:t>
      </w:r>
      <w:r w:rsidRPr="00276E9B">
        <w:rPr>
          <w:i/>
        </w:rPr>
        <w:t>cbr-pssch-TxConfigList</w:t>
      </w:r>
      <w:r w:rsidRPr="00276E9B">
        <w:t xml:space="preserve"> for the highest priority of the sidelink logical channel(s) and the CBR measured by lower layers according to [6] if CBR measurement results are available or the corresponding </w:t>
      </w:r>
      <w:r w:rsidRPr="00276E9B">
        <w:rPr>
          <w:i/>
        </w:rPr>
        <w:t>defaultTxConfigIndex</w:t>
      </w:r>
      <w:r w:rsidRPr="00276E9B">
        <w:t xml:space="preserve"> configured by upper layers if CBR measurement results are not available;</w:t>
      </w:r>
    </w:p>
    <w:p w14:paraId="229B52DF" w14:textId="77777777" w:rsidR="00D045B8" w:rsidRPr="00276E9B" w:rsidRDefault="00D045B8" w:rsidP="00D045B8">
      <w:pPr>
        <w:pStyle w:val="B3"/>
      </w:pPr>
      <w:r w:rsidRPr="00276E9B">
        <w:lastRenderedPageBreak/>
        <w:t>-</w:t>
      </w:r>
      <w:r w:rsidRPr="00276E9B">
        <w:tab/>
        <w:t>if transmission based on random selection is configured by upper layers:</w:t>
      </w:r>
    </w:p>
    <w:p w14:paraId="3BC707BC" w14:textId="77777777" w:rsidR="00D045B8" w:rsidRPr="00276E9B" w:rsidRDefault="00D045B8" w:rsidP="00D045B8">
      <w:pPr>
        <w:pStyle w:val="B4"/>
      </w:pPr>
      <w:r w:rsidRPr="00276E9B">
        <w:t>-</w:t>
      </w:r>
      <w:r w:rsidRPr="00276E9B">
        <w:tab/>
        <w:t>randomly select the time and frequency resources for one transmission opportunity from the resource pool, according to the amount of selected frequency resources. The random function shall be such that each of the allowed selections can be chosen with equal probability;</w:t>
      </w:r>
    </w:p>
    <w:p w14:paraId="5D807F27" w14:textId="77777777" w:rsidR="00D045B8" w:rsidRPr="00276E9B" w:rsidRDefault="00D045B8" w:rsidP="00D045B8">
      <w:pPr>
        <w:pStyle w:val="B3"/>
      </w:pPr>
      <w:r w:rsidRPr="00276E9B">
        <w:t>-</w:t>
      </w:r>
      <w:r w:rsidRPr="00276E9B">
        <w:tab/>
        <w:t>else:</w:t>
      </w:r>
    </w:p>
    <w:p w14:paraId="259ADC6D" w14:textId="77777777" w:rsidR="00D045B8" w:rsidRPr="00276E9B" w:rsidRDefault="00D045B8" w:rsidP="00D045B8">
      <w:pPr>
        <w:pStyle w:val="B4"/>
      </w:pPr>
      <w:r w:rsidRPr="00276E9B">
        <w:t>-</w:t>
      </w:r>
      <w:r w:rsidRPr="00276E9B">
        <w:tab/>
        <w:t>randomly select the time and frequency resources for one transmission opportunity from the resources indicated by the physical layer according to subclause 14.1.1.6 of [2], according to the amount of selected frequency resources. The random function shall be such that each of the allowed selections can be chosen with equal probability;</w:t>
      </w:r>
    </w:p>
    <w:p w14:paraId="41071298" w14:textId="77777777" w:rsidR="00D045B8" w:rsidRPr="00276E9B" w:rsidRDefault="00D045B8" w:rsidP="00D045B8">
      <w:pPr>
        <w:pStyle w:val="B3"/>
      </w:pPr>
      <w:r w:rsidRPr="00276E9B">
        <w:t>-</w:t>
      </w:r>
      <w:r w:rsidRPr="00276E9B">
        <w:tab/>
        <w:t>use the randomly selected resource to select a set of periodic resources spaced by the resource reservation interval for transmission opportunities of SCI and SL-SCH corresponding to the number of transmission opportunities of MAC PDUs determined in subclause 14.1.1.4B of [2];</w:t>
      </w:r>
    </w:p>
    <w:p w14:paraId="4761389F" w14:textId="77777777" w:rsidR="00D045B8" w:rsidRPr="00276E9B" w:rsidRDefault="00D045B8" w:rsidP="00D045B8">
      <w:pPr>
        <w:pStyle w:val="B3"/>
      </w:pPr>
      <w:r w:rsidRPr="00276E9B">
        <w:t>-</w:t>
      </w:r>
      <w:r w:rsidRPr="00276E9B">
        <w:tab/>
        <w:t>if the number of HARQ retransmissions is equal to 1 and there are available resources left in the resources indicated by the physical layer that meet the conditions in subclause 14.1.1.7 of [2] for more transmission opportunities:</w:t>
      </w:r>
    </w:p>
    <w:p w14:paraId="77C5F8B6" w14:textId="77777777" w:rsidR="00D045B8" w:rsidRPr="00276E9B" w:rsidRDefault="00D045B8" w:rsidP="00D045B8">
      <w:pPr>
        <w:pStyle w:val="B4"/>
      </w:pPr>
      <w:r w:rsidRPr="00276E9B">
        <w:rPr>
          <w:lang w:eastAsia="en-US"/>
        </w:rPr>
        <w:t>-</w:t>
      </w:r>
      <w:r w:rsidRPr="00276E9B">
        <w:rPr>
          <w:lang w:eastAsia="en-US"/>
        </w:rPr>
        <w:tab/>
      </w:r>
      <w:r w:rsidRPr="00276E9B">
        <w:t xml:space="preserve">randomly select the time and frequency resources for one transmission opportunity from the </w:t>
      </w:r>
      <w:r w:rsidRPr="00276E9B">
        <w:rPr>
          <w:lang w:eastAsia="en-US"/>
        </w:rPr>
        <w:t xml:space="preserve">available </w:t>
      </w:r>
      <w:r w:rsidRPr="00276E9B">
        <w:t>resources, according to the amount of selected frequency resources. The random function shall be such that each of the allowed selections can be chosen with equal probability;</w:t>
      </w:r>
    </w:p>
    <w:p w14:paraId="00E34CDE" w14:textId="77777777" w:rsidR="00D045B8" w:rsidRPr="00276E9B" w:rsidRDefault="00D045B8" w:rsidP="00D045B8">
      <w:pPr>
        <w:pStyle w:val="B4"/>
      </w:pPr>
      <w:r w:rsidRPr="00276E9B">
        <w:t>-</w:t>
      </w:r>
      <w:r w:rsidRPr="00276E9B">
        <w:tab/>
        <w:t>use the randomly selected resource to select a set of periodic resources spaced by the resource reservation interval for the other transmission opportunities of SCI and SL-SCH corresponding to the number of retransmission opportunities of the MAC PDUs determined in subclause 14.1.1.4B of [2];</w:t>
      </w:r>
    </w:p>
    <w:p w14:paraId="2B087FBF" w14:textId="77777777" w:rsidR="00D045B8" w:rsidRPr="00276E9B" w:rsidRDefault="00D045B8" w:rsidP="00D045B8">
      <w:pPr>
        <w:pStyle w:val="B4"/>
      </w:pPr>
      <w:r w:rsidRPr="00276E9B">
        <w:rPr>
          <w:lang w:eastAsia="en-US"/>
        </w:rPr>
        <w:t>-</w:t>
      </w:r>
      <w:r w:rsidRPr="00276E9B">
        <w:rPr>
          <w:lang w:eastAsia="en-US"/>
        </w:rPr>
        <w:tab/>
        <w:t>consider</w:t>
      </w:r>
      <w:r w:rsidRPr="00276E9B">
        <w:t xml:space="preserve"> the first set of transmission opportunities as the new transmission opportunities and the other set of transmission opportunities as the retransmission opportunities;</w:t>
      </w:r>
    </w:p>
    <w:p w14:paraId="0019847B" w14:textId="77777777" w:rsidR="00D045B8" w:rsidRPr="00276E9B" w:rsidRDefault="00D045B8" w:rsidP="00D045B8">
      <w:pPr>
        <w:pStyle w:val="B4"/>
      </w:pPr>
      <w:r w:rsidRPr="00276E9B">
        <w:t>-</w:t>
      </w:r>
      <w:r w:rsidRPr="00276E9B">
        <w:tab/>
        <w:t>consider the set of new transmission opportunities and retransmission opportunities as the selected sidelink grant.</w:t>
      </w:r>
    </w:p>
    <w:p w14:paraId="6DFC033D" w14:textId="77777777" w:rsidR="00D045B8" w:rsidRPr="00276E9B" w:rsidRDefault="00D045B8" w:rsidP="00D045B8">
      <w:pPr>
        <w:pStyle w:val="B3"/>
      </w:pPr>
      <w:r w:rsidRPr="00276E9B">
        <w:t>-</w:t>
      </w:r>
      <w:r w:rsidRPr="00276E9B">
        <w:tab/>
      </w:r>
      <w:r w:rsidRPr="00276E9B">
        <w:rPr>
          <w:lang w:eastAsia="en-US"/>
        </w:rPr>
        <w:t>else</w:t>
      </w:r>
      <w:r w:rsidRPr="00276E9B">
        <w:t>:</w:t>
      </w:r>
    </w:p>
    <w:p w14:paraId="78152538" w14:textId="77777777" w:rsidR="00D045B8" w:rsidRPr="00276E9B" w:rsidRDefault="00D045B8" w:rsidP="00D045B8">
      <w:pPr>
        <w:pStyle w:val="B4"/>
        <w:rPr>
          <w:lang w:eastAsia="ko-KR"/>
        </w:rPr>
      </w:pPr>
      <w:r w:rsidRPr="00276E9B">
        <w:rPr>
          <w:lang w:eastAsia="ko-KR"/>
        </w:rPr>
        <w:t>-</w:t>
      </w:r>
      <w:r w:rsidRPr="00276E9B">
        <w:rPr>
          <w:lang w:eastAsia="ko-KR"/>
        </w:rPr>
        <w:tab/>
        <w:t xml:space="preserve">consider </w:t>
      </w:r>
      <w:r w:rsidRPr="00276E9B">
        <w:t>the</w:t>
      </w:r>
      <w:r w:rsidRPr="00276E9B">
        <w:rPr>
          <w:lang w:eastAsia="ko-KR"/>
        </w:rPr>
        <w:t xml:space="preserve"> set as the selected sidelink grant;</w:t>
      </w:r>
    </w:p>
    <w:p w14:paraId="5E41D458" w14:textId="77777777" w:rsidR="00D045B8" w:rsidRPr="00276E9B" w:rsidRDefault="00D045B8" w:rsidP="00D045B8">
      <w:pPr>
        <w:pStyle w:val="B3"/>
      </w:pPr>
      <w:r w:rsidRPr="00276E9B">
        <w:t>-</w:t>
      </w:r>
      <w:r w:rsidRPr="00276E9B">
        <w:tab/>
        <w:t>use the selected sidelink grant to determine the set of subframes in which transmissions of SCI and SL-SCH occur according to subclause 14.2.1 and 14.1.1.4B of [2];</w:t>
      </w:r>
    </w:p>
    <w:p w14:paraId="1E7C2FAD" w14:textId="77777777" w:rsidR="00D045B8" w:rsidRPr="00276E9B" w:rsidRDefault="00D045B8" w:rsidP="00D045B8">
      <w:pPr>
        <w:pStyle w:val="B3"/>
      </w:pPr>
      <w:r w:rsidRPr="00276E9B">
        <w:t>-</w:t>
      </w:r>
      <w:r w:rsidRPr="00276E9B">
        <w:tab/>
        <w:t>consider the selected sidelink grant to be a configured sidelink grant;</w:t>
      </w:r>
    </w:p>
    <w:p w14:paraId="1D3DD56B" w14:textId="77777777" w:rsidR="00D045B8" w:rsidRPr="00276E9B" w:rsidRDefault="00D045B8" w:rsidP="00D045B8">
      <w:pPr>
        <w:pStyle w:val="B2"/>
      </w:pPr>
      <w:r w:rsidRPr="00276E9B">
        <w:t>-</w:t>
      </w:r>
      <w:r w:rsidRPr="00276E9B">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276E9B">
        <w:rPr>
          <w:i/>
        </w:rPr>
        <w:t>probResourceKeep</w:t>
      </w:r>
      <w:r w:rsidRPr="00276E9B">
        <w:t>:</w:t>
      </w:r>
    </w:p>
    <w:p w14:paraId="68312DFB" w14:textId="77777777" w:rsidR="00D045B8" w:rsidRPr="00276E9B" w:rsidRDefault="00D045B8" w:rsidP="00D045B8">
      <w:pPr>
        <w:pStyle w:val="B3"/>
      </w:pPr>
      <w:r w:rsidRPr="00276E9B">
        <w:t>-</w:t>
      </w:r>
      <w:r w:rsidRPr="00276E9B">
        <w:tab/>
        <w:t>clear the configured sidelink grant, if available;</w:t>
      </w:r>
    </w:p>
    <w:p w14:paraId="41BDD44B" w14:textId="77777777" w:rsidR="00D045B8" w:rsidRPr="00276E9B" w:rsidRDefault="00D045B8" w:rsidP="00D045B8">
      <w:pPr>
        <w:pStyle w:val="B3"/>
      </w:pPr>
      <w:r w:rsidRPr="00276E9B">
        <w:t>-</w:t>
      </w:r>
      <w:r w:rsidRPr="00276E9B">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A86207B" w14:textId="77777777" w:rsidR="00D045B8" w:rsidRPr="00276E9B" w:rsidRDefault="00D045B8" w:rsidP="00D045B8">
      <w:pPr>
        <w:pStyle w:val="B3"/>
      </w:pPr>
      <w:r w:rsidRPr="00276E9B">
        <w:t>-</w:t>
      </w:r>
      <w:r w:rsidRPr="00276E9B">
        <w:tab/>
        <w:t>use the previously selected sidelink grant for the number of transmissions of the MAC PDUs determined in subclause 14.1.1.4B of [2] with the resource reservation interval to determine the set of subframes in which transmissions of SCI and SL-SCH occur according to subclause 14.2.1 and 14.1.1.4B of [2];</w:t>
      </w:r>
    </w:p>
    <w:p w14:paraId="7698E359" w14:textId="77777777" w:rsidR="00D045B8" w:rsidRPr="00276E9B" w:rsidRDefault="00D045B8" w:rsidP="00D045B8">
      <w:pPr>
        <w:pStyle w:val="B3"/>
      </w:pPr>
      <w:r w:rsidRPr="00276E9B">
        <w:t>-</w:t>
      </w:r>
      <w:r w:rsidRPr="00276E9B">
        <w:tab/>
        <w:t>consider the selected sidelink grant to be a configured sidelink grant;</w:t>
      </w:r>
    </w:p>
    <w:p w14:paraId="6256D746" w14:textId="77777777" w:rsidR="00D045B8" w:rsidRPr="00276E9B" w:rsidRDefault="00D045B8" w:rsidP="00D045B8">
      <w:pPr>
        <w:pStyle w:val="B1"/>
      </w:pPr>
      <w:r w:rsidRPr="00276E9B">
        <w:t>-</w:t>
      </w:r>
      <w:r w:rsidRPr="00276E9B">
        <w:tab/>
        <w:t>else, if the MAC entity is configured by upper layers to transmit using a pool of resources as indicated in subclause 5.10.13.1 of [8], the MAC entity selects to create a configured sidelink grant corresponding to transmission(s) of a single MAC PDU, and data is available in STCH, the MAC entity shall for a Sidelink process:</w:t>
      </w:r>
    </w:p>
    <w:p w14:paraId="388D81B4" w14:textId="77777777" w:rsidR="00D045B8" w:rsidRPr="00276E9B" w:rsidRDefault="00D045B8" w:rsidP="00D045B8">
      <w:pPr>
        <w:pStyle w:val="B2"/>
      </w:pPr>
      <w:r w:rsidRPr="00276E9B">
        <w:lastRenderedPageBreak/>
        <w:t>-</w:t>
      </w:r>
      <w:r w:rsidRPr="00276E9B">
        <w:tab/>
        <w:t xml:space="preserve">select the number of HARQ retransmissions from the allowed numbers that are configured by upper layers in </w:t>
      </w:r>
      <w:r w:rsidRPr="00276E9B">
        <w:rPr>
          <w:i/>
        </w:rPr>
        <w:t>allowedRetxNumberPSSCH</w:t>
      </w:r>
      <w:r w:rsidRPr="00276E9B">
        <w:t xml:space="preserve"> included in </w:t>
      </w:r>
      <w:r w:rsidRPr="00276E9B">
        <w:rPr>
          <w:i/>
        </w:rPr>
        <w:t>pssch-TxConfigList</w:t>
      </w:r>
      <w:r w:rsidRPr="00276E9B">
        <w:t xml:space="preserve"> and, if configured by upper layers, overlapped in </w:t>
      </w:r>
      <w:r w:rsidRPr="00276E9B">
        <w:rPr>
          <w:i/>
        </w:rPr>
        <w:t>allowedRetxNumberPSSCH</w:t>
      </w:r>
      <w:r w:rsidRPr="00276E9B">
        <w:t xml:space="preserve"> indicated in </w:t>
      </w:r>
      <w:r w:rsidRPr="00276E9B">
        <w:rPr>
          <w:i/>
        </w:rPr>
        <w:t>cbr-pssch-TxConfigList</w:t>
      </w:r>
      <w:r w:rsidRPr="00276E9B">
        <w:t xml:space="preserve"> for the highest priority of the sidelink logical channel(s) and the CBR measured by lower layers according to [6] if CBR measurement results are available or the corresponding </w:t>
      </w:r>
      <w:r w:rsidRPr="00276E9B">
        <w:rPr>
          <w:i/>
        </w:rPr>
        <w:t>defaultTxConfigIndex</w:t>
      </w:r>
      <w:r w:rsidRPr="00276E9B">
        <w:t xml:space="preserve"> configured by upper layers if CBR measurement results are not available;</w:t>
      </w:r>
    </w:p>
    <w:p w14:paraId="27B5B819" w14:textId="77777777" w:rsidR="00D045B8" w:rsidRPr="00276E9B" w:rsidRDefault="00D045B8" w:rsidP="00D045B8">
      <w:pPr>
        <w:pStyle w:val="B2"/>
      </w:pPr>
      <w:r w:rsidRPr="00276E9B">
        <w:t>-</w:t>
      </w:r>
      <w:r w:rsidRPr="00276E9B">
        <w:tab/>
        <w:t xml:space="preserve">select an amount of frequency resources within the range that is configured by upper layers between </w:t>
      </w:r>
      <w:r w:rsidRPr="00276E9B">
        <w:rPr>
          <w:i/>
        </w:rPr>
        <w:t>minSubchannel-NumberPSSCH</w:t>
      </w:r>
      <w:r w:rsidRPr="00276E9B">
        <w:t xml:space="preserve"> and </w:t>
      </w:r>
      <w:r w:rsidRPr="00276E9B">
        <w:rPr>
          <w:i/>
        </w:rPr>
        <w:t>maxSubchannel-NumberPSSCH</w:t>
      </w:r>
      <w:r w:rsidRPr="00276E9B">
        <w:t xml:space="preserve"> included in </w:t>
      </w:r>
      <w:r w:rsidRPr="00276E9B">
        <w:rPr>
          <w:i/>
        </w:rPr>
        <w:t>pssch-TxConfigList</w:t>
      </w:r>
      <w:r w:rsidRPr="00276E9B">
        <w:t xml:space="preserve"> and, if configured by upper layers, overlapped between </w:t>
      </w:r>
      <w:r w:rsidRPr="00276E9B">
        <w:rPr>
          <w:i/>
        </w:rPr>
        <w:t>minSubchannel-NumberPSSCH</w:t>
      </w:r>
      <w:r w:rsidRPr="00276E9B">
        <w:t xml:space="preserve"> and </w:t>
      </w:r>
      <w:r w:rsidRPr="00276E9B">
        <w:rPr>
          <w:i/>
        </w:rPr>
        <w:t>maxSubchannel-NumberPSSCH</w:t>
      </w:r>
      <w:r w:rsidRPr="00276E9B">
        <w:t xml:space="preserve"> indicated in </w:t>
      </w:r>
      <w:r w:rsidRPr="00276E9B">
        <w:rPr>
          <w:i/>
        </w:rPr>
        <w:t>cbr-pssch-TxConfigList</w:t>
      </w:r>
      <w:r w:rsidRPr="00276E9B">
        <w:t xml:space="preserve"> for the highest priority of the sidelink logical channel(s) and the CBR measured by lower layers according to [6] if CBR measurement results are available or the corresponding </w:t>
      </w:r>
      <w:r w:rsidRPr="00276E9B">
        <w:rPr>
          <w:i/>
        </w:rPr>
        <w:t>defaultTxConfigIndex</w:t>
      </w:r>
      <w:r w:rsidRPr="00276E9B">
        <w:t xml:space="preserve"> configured by upper layers if CBR measurement results are not available;</w:t>
      </w:r>
    </w:p>
    <w:p w14:paraId="01646B88" w14:textId="77777777" w:rsidR="00D045B8" w:rsidRPr="00276E9B" w:rsidRDefault="00D045B8" w:rsidP="00D045B8">
      <w:pPr>
        <w:pStyle w:val="B2"/>
      </w:pPr>
      <w:r w:rsidRPr="00276E9B">
        <w:t>-</w:t>
      </w:r>
      <w:r w:rsidRPr="00276E9B">
        <w:tab/>
        <w:t>if transmission based on random selection is configured by upper layers:</w:t>
      </w:r>
    </w:p>
    <w:p w14:paraId="047DE8B9" w14:textId="77777777" w:rsidR="00D045B8" w:rsidRPr="00276E9B" w:rsidRDefault="00D045B8" w:rsidP="00D045B8">
      <w:pPr>
        <w:pStyle w:val="B3"/>
      </w:pPr>
      <w:r w:rsidRPr="00276E9B">
        <w:t>-</w:t>
      </w:r>
      <w:r w:rsidRPr="00276E9B">
        <w:tab/>
        <w:t>randomly select the time and frequency resources for one transmission opportunity of SCI and SL-SCH from the resource pool, according to the amount of selected frequency resources. The random function shall be such that each of the allowed selections can be chosen with equal probability;</w:t>
      </w:r>
    </w:p>
    <w:p w14:paraId="6D55AA0B" w14:textId="77777777" w:rsidR="00D045B8" w:rsidRPr="00276E9B" w:rsidRDefault="00D045B8" w:rsidP="00D045B8">
      <w:pPr>
        <w:pStyle w:val="B2"/>
      </w:pPr>
      <w:r w:rsidRPr="00276E9B">
        <w:t>-</w:t>
      </w:r>
      <w:r w:rsidRPr="00276E9B">
        <w:tab/>
        <w:t>else:</w:t>
      </w:r>
    </w:p>
    <w:p w14:paraId="0A694D1C" w14:textId="77777777" w:rsidR="00D045B8" w:rsidRPr="00276E9B" w:rsidRDefault="00D045B8" w:rsidP="00D045B8">
      <w:pPr>
        <w:pStyle w:val="B3"/>
      </w:pPr>
      <w:r w:rsidRPr="00276E9B">
        <w:t>-</w:t>
      </w:r>
      <w:r w:rsidRPr="00276E9B">
        <w:tab/>
        <w:t>randomly select the time and frequency resources for one transmission opportunity of SCI and SL-SCH from the resource pool indicated by the physical layer according to subclause 14.1.1.6 of [2] , according to the amount of selected frequency resources. The random function shall be such that each of the allowed selections can be chosen with equal probability;</w:t>
      </w:r>
    </w:p>
    <w:p w14:paraId="04BFEEFC" w14:textId="77777777" w:rsidR="00D045B8" w:rsidRPr="00276E9B" w:rsidRDefault="00D045B8" w:rsidP="00D045B8">
      <w:pPr>
        <w:pStyle w:val="B2"/>
      </w:pPr>
      <w:r w:rsidRPr="00276E9B">
        <w:t>-</w:t>
      </w:r>
      <w:r w:rsidRPr="00276E9B">
        <w:tab/>
        <w:t>if the number of HARQ retransmissions is equal to 1:</w:t>
      </w:r>
    </w:p>
    <w:p w14:paraId="523FFBC8" w14:textId="77777777" w:rsidR="00D045B8" w:rsidRPr="00276E9B" w:rsidRDefault="00D045B8" w:rsidP="00D045B8">
      <w:pPr>
        <w:pStyle w:val="B3"/>
      </w:pPr>
      <w:r w:rsidRPr="00276E9B">
        <w:t>-</w:t>
      </w:r>
      <w:r w:rsidRPr="00276E9B">
        <w:tab/>
        <w:t xml:space="preserve">if transmission based on random selection is configured by upper layers and there are available resources that meet the conditions in subcause 14.1.1.7 of [2] for </w:t>
      </w:r>
      <w:r w:rsidRPr="00276E9B">
        <w:rPr>
          <w:lang w:eastAsia="zh-CN"/>
        </w:rPr>
        <w:t xml:space="preserve">one </w:t>
      </w:r>
      <w:r w:rsidRPr="00276E9B">
        <w:t>more transmission opportunity:</w:t>
      </w:r>
    </w:p>
    <w:p w14:paraId="7BAB175F" w14:textId="77777777" w:rsidR="00D045B8" w:rsidRPr="00276E9B" w:rsidRDefault="00D045B8" w:rsidP="00D045B8">
      <w:pPr>
        <w:pStyle w:val="B4"/>
      </w:pPr>
      <w:r w:rsidRPr="00276E9B">
        <w:rPr>
          <w:lang w:eastAsia="ko-KR"/>
        </w:rPr>
        <w:t>-</w:t>
      </w:r>
      <w:r w:rsidRPr="00276E9B">
        <w:rPr>
          <w:lang w:eastAsia="ko-KR"/>
        </w:rPr>
        <w:tab/>
      </w:r>
      <w:r w:rsidRPr="00276E9B">
        <w:t xml:space="preserve">randomly select the time and frequency resources for the other transmission opportunity of SCI and SL-SCH corresponding to additional transmission of the MAC PDU from the </w:t>
      </w:r>
      <w:r w:rsidRPr="00276E9B">
        <w:rPr>
          <w:lang w:eastAsia="ko-KR"/>
        </w:rPr>
        <w:t xml:space="preserve">available </w:t>
      </w:r>
      <w:r w:rsidRPr="00276E9B">
        <w:t>resources, according to the amount of selected frequency resources. The random function shall be such that each of the allowed selections can be chosen with equal probability;</w:t>
      </w:r>
    </w:p>
    <w:p w14:paraId="6DAC910B" w14:textId="77777777" w:rsidR="00D045B8" w:rsidRPr="00276E9B" w:rsidRDefault="00D045B8" w:rsidP="00D045B8">
      <w:pPr>
        <w:pStyle w:val="B3"/>
      </w:pPr>
      <w:r w:rsidRPr="00276E9B">
        <w:t>-</w:t>
      </w:r>
      <w:r w:rsidRPr="00276E9B">
        <w:tab/>
        <w:t xml:space="preserve">else, if transmission based on sensing or partial sensing is configured by upper layers and there are available resources left in the resources indicated by the physical layer that meet the conditions in subcause 14.1.1.7 of [2] for </w:t>
      </w:r>
      <w:r w:rsidRPr="00276E9B">
        <w:rPr>
          <w:lang w:eastAsia="zh-CN"/>
        </w:rPr>
        <w:t xml:space="preserve">one </w:t>
      </w:r>
      <w:r w:rsidRPr="00276E9B">
        <w:t>more transmission opportunity:</w:t>
      </w:r>
    </w:p>
    <w:p w14:paraId="104544D1" w14:textId="77777777" w:rsidR="00D045B8" w:rsidRPr="00276E9B" w:rsidRDefault="00D045B8" w:rsidP="00D045B8">
      <w:pPr>
        <w:pStyle w:val="B4"/>
      </w:pPr>
      <w:r w:rsidRPr="00276E9B">
        <w:rPr>
          <w:lang w:eastAsia="ko-KR"/>
        </w:rPr>
        <w:t>-</w:t>
      </w:r>
      <w:r w:rsidRPr="00276E9B">
        <w:rPr>
          <w:lang w:eastAsia="ko-KR"/>
        </w:rPr>
        <w:tab/>
      </w:r>
      <w:r w:rsidRPr="00276E9B">
        <w:t xml:space="preserve">randomly select the time and frequency resources for the other transmission opportunity of SCI and SL-SCH corresponding to additional transmission of the MAC PDU from the </w:t>
      </w:r>
      <w:r w:rsidRPr="00276E9B">
        <w:rPr>
          <w:lang w:eastAsia="ko-KR"/>
        </w:rPr>
        <w:t xml:space="preserve">available </w:t>
      </w:r>
      <w:r w:rsidRPr="00276E9B">
        <w:t>resources, according to the amount of selected frequency resources. The random function shall be such that each of the allowed selections can be chosen with equal probability;</w:t>
      </w:r>
    </w:p>
    <w:p w14:paraId="4C6DB61B" w14:textId="77777777" w:rsidR="00D045B8" w:rsidRPr="00276E9B" w:rsidRDefault="00D045B8" w:rsidP="00D045B8">
      <w:pPr>
        <w:pStyle w:val="B3"/>
      </w:pPr>
      <w:r w:rsidRPr="00276E9B">
        <w:t>-</w:t>
      </w:r>
      <w:r w:rsidRPr="00276E9B">
        <w:tab/>
        <w:t>consider a transmission opportunity which comes first in time as the new transmission opportunity and a transmission opportunity which comes later in time as the retransmission opportunity;</w:t>
      </w:r>
    </w:p>
    <w:p w14:paraId="27EFFBC8" w14:textId="77777777" w:rsidR="00D045B8" w:rsidRPr="00276E9B" w:rsidRDefault="00D045B8" w:rsidP="00D045B8">
      <w:pPr>
        <w:pStyle w:val="B3"/>
      </w:pPr>
      <w:r w:rsidRPr="00276E9B">
        <w:t>-</w:t>
      </w:r>
      <w:r w:rsidRPr="00276E9B">
        <w:tab/>
        <w:t>consider both of the transmission opportunities as the selected sidelink grant;</w:t>
      </w:r>
    </w:p>
    <w:p w14:paraId="3C9AF68E" w14:textId="77777777" w:rsidR="00D045B8" w:rsidRPr="00276E9B" w:rsidRDefault="00D045B8" w:rsidP="00D045B8">
      <w:pPr>
        <w:pStyle w:val="B2"/>
      </w:pPr>
      <w:r w:rsidRPr="00276E9B">
        <w:t>-</w:t>
      </w:r>
      <w:r w:rsidRPr="00276E9B">
        <w:tab/>
        <w:t>else:</w:t>
      </w:r>
    </w:p>
    <w:p w14:paraId="1FF189B1" w14:textId="77777777" w:rsidR="00D045B8" w:rsidRPr="00276E9B" w:rsidRDefault="00D045B8" w:rsidP="00D045B8">
      <w:pPr>
        <w:pStyle w:val="B3"/>
      </w:pPr>
      <w:r w:rsidRPr="00276E9B">
        <w:t>-</w:t>
      </w:r>
      <w:r w:rsidRPr="00276E9B">
        <w:tab/>
        <w:t>consider the transmission opportunity as the selected sidelink grant;</w:t>
      </w:r>
    </w:p>
    <w:p w14:paraId="103C188E" w14:textId="77777777" w:rsidR="00D045B8" w:rsidRPr="00276E9B" w:rsidRDefault="00D045B8" w:rsidP="00D045B8">
      <w:pPr>
        <w:pStyle w:val="B2"/>
      </w:pPr>
      <w:r w:rsidRPr="00276E9B">
        <w:t>-</w:t>
      </w:r>
      <w:r w:rsidRPr="00276E9B">
        <w:tab/>
        <w:t>use the selected sidelink grant to determine the subframes in which transmission(s) of SCI and SL-SCH occur according to subclause 14.2.1 and 14.1.1.4B of [2];</w:t>
      </w:r>
    </w:p>
    <w:p w14:paraId="6C86BD79" w14:textId="77777777" w:rsidR="00D045B8" w:rsidRPr="00276E9B" w:rsidRDefault="00D045B8" w:rsidP="00D045B8">
      <w:pPr>
        <w:pStyle w:val="B2"/>
      </w:pPr>
      <w:r w:rsidRPr="00276E9B">
        <w:t>-</w:t>
      </w:r>
      <w:r w:rsidRPr="00276E9B">
        <w:tab/>
        <w:t>consider the selected sidelink grant to be a configured sidelink grant;</w:t>
      </w:r>
    </w:p>
    <w:p w14:paraId="081FCC83" w14:textId="77777777" w:rsidR="00D045B8" w:rsidRPr="00276E9B" w:rsidRDefault="00D045B8" w:rsidP="00D045B8">
      <w:pPr>
        <w:pStyle w:val="NO"/>
      </w:pPr>
      <w:r w:rsidRPr="00276E9B">
        <w:t>NOTE:</w:t>
      </w:r>
      <w:r w:rsidRPr="00276E9B">
        <w:tab/>
        <w:t xml:space="preserve">For V2X sidelink communication, the UE should ensure the randomly selected time and frequency resources </w:t>
      </w:r>
      <w:r w:rsidR="00DE410C" w:rsidRPr="00276E9B">
        <w:t>fulfil</w:t>
      </w:r>
      <w:r w:rsidRPr="00276E9B">
        <w:t xml:space="preserve"> the latency requirement.</w:t>
      </w:r>
    </w:p>
    <w:p w14:paraId="46F57350" w14:textId="77777777" w:rsidR="00D045B8" w:rsidRPr="00276E9B" w:rsidRDefault="00D045B8" w:rsidP="00D045B8">
      <w:pPr>
        <w:pStyle w:val="NO"/>
      </w:pPr>
      <w:r w:rsidRPr="00276E9B">
        <w:lastRenderedPageBreak/>
        <w:t>NOTE:</w:t>
      </w:r>
      <w:r w:rsidRPr="00276E9B">
        <w:tab/>
        <w:t xml:space="preserve">For V2X sidelink communication, when there is no overlapping between the chosen configuration(s) in </w:t>
      </w:r>
      <w:r w:rsidRPr="00276E9B">
        <w:rPr>
          <w:i/>
        </w:rPr>
        <w:t>pssch-TxConfigList</w:t>
      </w:r>
      <w:r w:rsidRPr="00276E9B">
        <w:t xml:space="preserve"> and chosen configuration(s) indicated in </w:t>
      </w:r>
      <w:r w:rsidRPr="00276E9B">
        <w:rPr>
          <w:i/>
        </w:rPr>
        <w:t>cbr-pssch-TxConfigList</w:t>
      </w:r>
      <w:r w:rsidRPr="00276E9B">
        <w:t xml:space="preserve">, it is up to UE implementation whether the UE transmits and which transmitting parameters the UE uses between allowed configuration(s) indicated in </w:t>
      </w:r>
      <w:r w:rsidRPr="00276E9B">
        <w:rPr>
          <w:i/>
        </w:rPr>
        <w:t>pssch-TxConfigList</w:t>
      </w:r>
      <w:r w:rsidRPr="00276E9B">
        <w:t xml:space="preserve"> and allowed configuration(s) indicated in </w:t>
      </w:r>
      <w:r w:rsidRPr="00276E9B">
        <w:rPr>
          <w:i/>
        </w:rPr>
        <w:t>cbr-pssch-TxConfigList</w:t>
      </w:r>
      <w:r w:rsidRPr="00276E9B">
        <w:t>.</w:t>
      </w:r>
    </w:p>
    <w:p w14:paraId="5155A6F8" w14:textId="77777777" w:rsidR="00D045B8" w:rsidRPr="00276E9B" w:rsidRDefault="00D045B8" w:rsidP="00D045B8">
      <w:r w:rsidRPr="00276E9B">
        <w:t>The MAC entity shall for each subframe:</w:t>
      </w:r>
    </w:p>
    <w:p w14:paraId="5DF348F1" w14:textId="77777777" w:rsidR="00D045B8" w:rsidRPr="00276E9B" w:rsidRDefault="00D045B8" w:rsidP="00D045B8">
      <w:pPr>
        <w:pStyle w:val="B1"/>
      </w:pPr>
      <w:r w:rsidRPr="00276E9B">
        <w:t>-</w:t>
      </w:r>
      <w:r w:rsidRPr="00276E9B">
        <w:tab/>
        <w:t>if the MAC entity has a configured sidelink grant occur</w:t>
      </w:r>
      <w:r w:rsidRPr="00276E9B">
        <w:rPr>
          <w:lang w:eastAsia="zh-TW"/>
        </w:rPr>
        <w:t>r</w:t>
      </w:r>
      <w:r w:rsidRPr="00276E9B">
        <w:t>ing in this subframe:</w:t>
      </w:r>
    </w:p>
    <w:p w14:paraId="59421F04" w14:textId="77777777" w:rsidR="00D045B8" w:rsidRPr="00276E9B" w:rsidRDefault="00D045B8" w:rsidP="00D045B8">
      <w:pPr>
        <w:pStyle w:val="B2"/>
      </w:pPr>
      <w:r w:rsidRPr="00276E9B">
        <w:t>-</w:t>
      </w:r>
      <w:r w:rsidRPr="00276E9B">
        <w:tab/>
        <w:t xml:space="preserve">if SL_RESOURCE_RESELECTION_COUNTER = 1 and the MAC entity randomly selected, with equal probability, a value in the interval [0, 1] which is above the probability configured by upper layers in </w:t>
      </w:r>
      <w:r w:rsidRPr="00276E9B">
        <w:rPr>
          <w:i/>
        </w:rPr>
        <w:t>probResourceKeep</w:t>
      </w:r>
      <w:r w:rsidRPr="00276E9B">
        <w:t>:</w:t>
      </w:r>
    </w:p>
    <w:p w14:paraId="58ACB1A5" w14:textId="77777777" w:rsidR="00D045B8" w:rsidRPr="00276E9B" w:rsidRDefault="00D045B8" w:rsidP="00D045B8">
      <w:pPr>
        <w:pStyle w:val="B3"/>
      </w:pPr>
      <w:r w:rsidRPr="00276E9B">
        <w:t>-</w:t>
      </w:r>
      <w:r w:rsidRPr="00276E9B">
        <w:tab/>
        <w:t>set the resource reservation interval equal to 0;</w:t>
      </w:r>
    </w:p>
    <w:p w14:paraId="7427F4EF" w14:textId="77777777" w:rsidR="00D045B8" w:rsidRPr="00276E9B" w:rsidRDefault="00D045B8" w:rsidP="00D045B8">
      <w:pPr>
        <w:pStyle w:val="B2"/>
      </w:pPr>
      <w:r w:rsidRPr="00276E9B">
        <w:t>-</w:t>
      </w:r>
      <w:r w:rsidRPr="00276E9B">
        <w:tab/>
        <w:t>if the configured sidelink grant corresponds to transmission of SCI:</w:t>
      </w:r>
    </w:p>
    <w:p w14:paraId="3BEC678A" w14:textId="77777777" w:rsidR="00D045B8" w:rsidRPr="00276E9B" w:rsidRDefault="00D045B8" w:rsidP="00D045B8">
      <w:pPr>
        <w:pStyle w:val="B3"/>
      </w:pPr>
      <w:r w:rsidRPr="00276E9B">
        <w:t>-</w:t>
      </w:r>
      <w:r w:rsidRPr="00276E9B">
        <w:tab/>
        <w:t>instruct the physical layer to transmit SCI corresponding to the configured sidelink grant;</w:t>
      </w:r>
    </w:p>
    <w:p w14:paraId="774CF691" w14:textId="77777777" w:rsidR="00D045B8" w:rsidRPr="00276E9B" w:rsidRDefault="00D045B8" w:rsidP="00D045B8">
      <w:pPr>
        <w:pStyle w:val="B3"/>
      </w:pPr>
      <w:r w:rsidRPr="00276E9B">
        <w:t>-</w:t>
      </w:r>
      <w:r w:rsidRPr="00276E9B">
        <w:tab/>
        <w:t>for V2X sidelink communication, deliver the configured sidelink grant, the associated HARQ information and the value of the highest priority of the sidelink logical channel(s) in the MAC PDU to the Sidelink HARQ Entity for this subframe;</w:t>
      </w:r>
    </w:p>
    <w:p w14:paraId="5E9C05EB" w14:textId="77777777" w:rsidR="00D045B8" w:rsidRPr="00276E9B" w:rsidRDefault="00D045B8" w:rsidP="00D045B8">
      <w:pPr>
        <w:pStyle w:val="B2"/>
      </w:pPr>
      <w:r w:rsidRPr="00276E9B">
        <w:t>-</w:t>
      </w:r>
      <w:r w:rsidRPr="00276E9B">
        <w:tab/>
        <w:t>else if the configured sidelink grant corresponds to transmission of first transport block for sidelink communication:</w:t>
      </w:r>
    </w:p>
    <w:p w14:paraId="229C0248" w14:textId="77777777" w:rsidR="00D045B8" w:rsidRPr="00276E9B" w:rsidRDefault="00D045B8" w:rsidP="00D045B8">
      <w:pPr>
        <w:pStyle w:val="B3"/>
      </w:pPr>
      <w:r w:rsidRPr="00276E9B">
        <w:t>-</w:t>
      </w:r>
      <w:r w:rsidRPr="00276E9B">
        <w:tab/>
        <w:t>deliver the configured sidelink grant and the associated HARQ information to the Sidelink HARQ Entity for this subframe.</w:t>
      </w:r>
    </w:p>
    <w:p w14:paraId="56104BF0" w14:textId="77777777" w:rsidR="00D045B8" w:rsidRPr="00276E9B" w:rsidRDefault="00D045B8" w:rsidP="00D045B8">
      <w:pPr>
        <w:pStyle w:val="NO"/>
      </w:pPr>
      <w:r w:rsidRPr="00276E9B">
        <w:t>NOTE:</w:t>
      </w:r>
      <w:r w:rsidRPr="00276E9B">
        <w:tab/>
        <w:t>If the MAC entity has multiple configured grants occurring in one subframe and if not all of them can be processed due to the single-cluster SC-FDM restriction, it is left for UE implementation which one of these to process according to the procedure above.</w:t>
      </w:r>
    </w:p>
    <w:p w14:paraId="4A3E107A" w14:textId="77777777" w:rsidR="00D045B8" w:rsidRPr="00276E9B" w:rsidRDefault="00D045B8" w:rsidP="00D045B8">
      <w:r w:rsidRPr="00276E9B">
        <w:t>[TS 36.331, clause 5.10.</w:t>
      </w:r>
      <w:r w:rsidRPr="00276E9B">
        <w:rPr>
          <w:lang w:eastAsia="zh-CN"/>
        </w:rPr>
        <w:t>13.1</w:t>
      </w:r>
      <w:r w:rsidRPr="00276E9B">
        <w:t>]</w:t>
      </w:r>
    </w:p>
    <w:p w14:paraId="4A0AED70" w14:textId="77777777" w:rsidR="00D045B8" w:rsidRPr="00276E9B" w:rsidRDefault="00D045B8" w:rsidP="00D045B8">
      <w:r w:rsidRPr="00276E9B">
        <w:t xml:space="preserve">A UE capable of </w:t>
      </w:r>
      <w:r w:rsidRPr="00276E9B">
        <w:rPr>
          <w:lang w:eastAsia="zh-CN"/>
        </w:rPr>
        <w:t xml:space="preserve">V2X </w:t>
      </w:r>
      <w:r w:rsidRPr="00276E9B">
        <w:t>sidelink communication that is configured by upper layers to transmit</w:t>
      </w:r>
      <w:r w:rsidRPr="00276E9B">
        <w:rPr>
          <w:lang w:eastAsia="zh-CN"/>
        </w:rPr>
        <w:t xml:space="preserve"> V2X sidelink communication</w:t>
      </w:r>
      <w:r w:rsidRPr="00276E9B">
        <w:t xml:space="preserve"> and has related data to be transmitted shall:</w:t>
      </w:r>
    </w:p>
    <w:p w14:paraId="2043C8B7" w14:textId="77777777" w:rsidR="00D045B8" w:rsidRPr="00276E9B" w:rsidRDefault="00D045B8" w:rsidP="00D045B8">
      <w:pPr>
        <w:pStyle w:val="B1"/>
      </w:pPr>
      <w:r w:rsidRPr="00276E9B">
        <w:t>1&gt;</w:t>
      </w:r>
      <w:r w:rsidRPr="00276E9B">
        <w:tab/>
        <w:t>if the conditions for sidelink operation as defined in 5.10.1</w:t>
      </w:r>
      <w:r w:rsidRPr="00276E9B">
        <w:rPr>
          <w:lang w:eastAsia="zh-CN"/>
        </w:rPr>
        <w:t>d</w:t>
      </w:r>
      <w:r w:rsidRPr="00276E9B">
        <w:t xml:space="preserve"> are met:</w:t>
      </w:r>
    </w:p>
    <w:p w14:paraId="6377E4F4" w14:textId="77777777" w:rsidR="00D045B8" w:rsidRPr="00276E9B" w:rsidRDefault="00D045B8" w:rsidP="00D045B8">
      <w:pPr>
        <w:pStyle w:val="B2"/>
        <w:rPr>
          <w:lang w:eastAsia="zh-CN"/>
        </w:rPr>
      </w:pPr>
      <w:r w:rsidRPr="00276E9B">
        <w:t>2&gt;</w:t>
      </w:r>
      <w:r w:rsidRPr="00276E9B">
        <w:tab/>
        <w:t xml:space="preserve">if in coverage on the frequency used for </w:t>
      </w:r>
      <w:r w:rsidRPr="00276E9B">
        <w:rPr>
          <w:lang w:eastAsia="zh-CN"/>
        </w:rPr>
        <w:t xml:space="preserve">V2X </w:t>
      </w:r>
      <w:r w:rsidRPr="00276E9B">
        <w:t>sidelink communication</w:t>
      </w:r>
      <w:r w:rsidRPr="00276E9B">
        <w:rPr>
          <w:lang w:eastAsia="zh-CN"/>
        </w:rPr>
        <w:t xml:space="preserve"> </w:t>
      </w:r>
      <w:r w:rsidRPr="00276E9B">
        <w:t>as defined in TS 36.304 [4, 11.4]</w:t>
      </w:r>
      <w:r w:rsidRPr="00276E9B">
        <w:rPr>
          <w:lang w:eastAsia="zh-CN"/>
        </w:rPr>
        <w:t>; or</w:t>
      </w:r>
    </w:p>
    <w:p w14:paraId="099741A1" w14:textId="77777777" w:rsidR="00D045B8" w:rsidRPr="00276E9B" w:rsidRDefault="00D045B8" w:rsidP="00D045B8">
      <w:pPr>
        <w:pStyle w:val="B2"/>
      </w:pPr>
      <w:r w:rsidRPr="00276E9B">
        <w:t>2&gt;</w:t>
      </w:r>
      <w:r w:rsidRPr="00276E9B">
        <w:tab/>
        <w:t xml:space="preserve">if the frequency used to transmit V2X sidelink communication is included in </w:t>
      </w:r>
      <w:r w:rsidRPr="00276E9B">
        <w:rPr>
          <w:i/>
        </w:rPr>
        <w:t>v2x-InterFreqInfoList</w:t>
      </w:r>
      <w:r w:rsidRPr="00276E9B">
        <w:t xml:space="preserve"> in </w:t>
      </w:r>
      <w:r w:rsidRPr="00276E9B">
        <w:rPr>
          <w:i/>
        </w:rPr>
        <w:t>RRCConnectionReconfiguration</w:t>
      </w:r>
      <w:r w:rsidRPr="00276E9B">
        <w:t xml:space="preserve"> or in </w:t>
      </w:r>
      <w:r w:rsidRPr="00276E9B">
        <w:rPr>
          <w:i/>
        </w:rPr>
        <w:t>v2x-InterFreqInfoList</w:t>
      </w:r>
      <w:r w:rsidRPr="00276E9B">
        <w:t xml:space="preserve"> within </w:t>
      </w:r>
      <w:r w:rsidRPr="00276E9B">
        <w:rPr>
          <w:i/>
        </w:rPr>
        <w:t>SystemInformationBlockType21</w:t>
      </w:r>
      <w:r w:rsidRPr="00276E9B">
        <w:t>:</w:t>
      </w:r>
    </w:p>
    <w:p w14:paraId="0ABD80ED" w14:textId="77777777" w:rsidR="00D045B8" w:rsidRPr="00276E9B" w:rsidRDefault="00D045B8" w:rsidP="00D045B8">
      <w:pPr>
        <w:pStyle w:val="B3"/>
      </w:pPr>
      <w:r w:rsidRPr="00276E9B">
        <w:t>3&gt;</w:t>
      </w:r>
      <w:r w:rsidRPr="00276E9B">
        <w:tab/>
        <w:t>if the UE is in RRC_CONNECTED and uses the PCell</w:t>
      </w:r>
      <w:r w:rsidRPr="00276E9B">
        <w:rPr>
          <w:lang w:eastAsia="zh-CN"/>
        </w:rPr>
        <w:t xml:space="preserve"> or the frequency </w:t>
      </w:r>
      <w:r w:rsidRPr="00276E9B">
        <w:t xml:space="preserve">included in </w:t>
      </w:r>
      <w:r w:rsidRPr="00276E9B">
        <w:rPr>
          <w:i/>
        </w:rPr>
        <w:t>v2x-InterFreqInfoList</w:t>
      </w:r>
      <w:r w:rsidRPr="00276E9B">
        <w:t xml:space="preserve"> in </w:t>
      </w:r>
      <w:r w:rsidRPr="00276E9B">
        <w:rPr>
          <w:i/>
        </w:rPr>
        <w:t>RRCConnectionReconfiguration</w:t>
      </w:r>
      <w:r w:rsidRPr="00276E9B">
        <w:t xml:space="preserve"> for </w:t>
      </w:r>
      <w:r w:rsidRPr="00276E9B">
        <w:rPr>
          <w:lang w:eastAsia="zh-CN"/>
        </w:rPr>
        <w:t xml:space="preserve">V2X </w:t>
      </w:r>
      <w:r w:rsidRPr="00276E9B">
        <w:t>sidelink communication:</w:t>
      </w:r>
    </w:p>
    <w:p w14:paraId="2307C9DC" w14:textId="77777777" w:rsidR="00D045B8" w:rsidRPr="00276E9B" w:rsidRDefault="00D045B8" w:rsidP="00D045B8">
      <w:pPr>
        <w:pStyle w:val="B3"/>
      </w:pPr>
      <w:r w:rsidRPr="00276E9B">
        <w:t>[…]</w:t>
      </w:r>
    </w:p>
    <w:p w14:paraId="7CD7B484" w14:textId="77777777" w:rsidR="00D045B8" w:rsidRPr="00276E9B" w:rsidRDefault="00D045B8" w:rsidP="00D045B8">
      <w:pPr>
        <w:pStyle w:val="B3"/>
      </w:pPr>
      <w:r w:rsidRPr="00276E9B">
        <w:t>3&gt;</w:t>
      </w:r>
      <w:r w:rsidRPr="00276E9B">
        <w:tab/>
        <w:t>else:</w:t>
      </w:r>
    </w:p>
    <w:p w14:paraId="7A35239C" w14:textId="77777777" w:rsidR="00D045B8" w:rsidRPr="00276E9B" w:rsidRDefault="00D045B8" w:rsidP="00D045B8">
      <w:pPr>
        <w:pStyle w:val="B4"/>
      </w:pPr>
      <w:r w:rsidRPr="00276E9B">
        <w:t>4&gt;</w:t>
      </w:r>
      <w:r w:rsidRPr="00276E9B">
        <w:tab/>
        <w:t xml:space="preserve">if the cell chosen for </w:t>
      </w:r>
      <w:r w:rsidRPr="00276E9B">
        <w:rPr>
          <w:lang w:eastAsia="zh-CN"/>
        </w:rPr>
        <w:t xml:space="preserve">V2X </w:t>
      </w:r>
      <w:r w:rsidRPr="00276E9B">
        <w:t xml:space="preserve">sidelink communication transmission broadcasts </w:t>
      </w:r>
      <w:r w:rsidRPr="00276E9B">
        <w:rPr>
          <w:i/>
        </w:rPr>
        <w:t>SystemInformationBlockType</w:t>
      </w:r>
      <w:r w:rsidRPr="00276E9B">
        <w:rPr>
          <w:i/>
          <w:lang w:eastAsia="zh-CN"/>
        </w:rPr>
        <w:t>21</w:t>
      </w:r>
      <w:r w:rsidRPr="00276E9B">
        <w:t>:</w:t>
      </w:r>
    </w:p>
    <w:p w14:paraId="63A41B05" w14:textId="77777777" w:rsidR="00D045B8" w:rsidRPr="00276E9B" w:rsidRDefault="00D045B8" w:rsidP="00D045B8">
      <w:pPr>
        <w:pStyle w:val="B5"/>
      </w:pPr>
      <w:r w:rsidRPr="00276E9B">
        <w:t>5&gt;</w:t>
      </w:r>
      <w:r w:rsidRPr="00276E9B">
        <w:tab/>
      </w:r>
      <w:r w:rsidRPr="00276E9B">
        <w:rPr>
          <w:lang w:eastAsia="zh-CN"/>
        </w:rPr>
        <w:t xml:space="preserve">if the UE is configured to transmit non-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 xml:space="preserve">sl-V2X-ConfigCommon </w:t>
      </w:r>
      <w:r w:rsidRPr="00276E9B">
        <w:t xml:space="preserve">and </w:t>
      </w:r>
      <w:r w:rsidRPr="00276E9B">
        <w:rPr>
          <w:lang w:eastAsia="zh-CN"/>
        </w:rPr>
        <w:t xml:space="preserve">a result of sensing on the resources configured in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s available in accordance with TS 36.213 [23]</w:t>
      </w:r>
      <w:r w:rsidRPr="00276E9B">
        <w:t>:</w:t>
      </w:r>
    </w:p>
    <w:p w14:paraId="29AD78B1" w14:textId="77777777" w:rsidR="00D045B8" w:rsidRPr="00276E9B" w:rsidRDefault="00D045B8" w:rsidP="00D045B8">
      <w:pPr>
        <w:pStyle w:val="B6"/>
      </w:pPr>
      <w:r w:rsidRPr="00276E9B">
        <w:rPr>
          <w:lang w:eastAsia="zh-CN"/>
        </w:rPr>
        <w:t>6</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using one</w:t>
      </w:r>
      <w:r w:rsidRPr="00276E9B">
        <w:rPr>
          <w:lang w:eastAsia="zh-CN"/>
        </w:rPr>
        <w:t xml:space="preserve"> of</w:t>
      </w:r>
      <w:r w:rsidRPr="00276E9B">
        <w:t xml:space="preserve"> the resource</w:t>
      </w:r>
      <w:r w:rsidRPr="00276E9B">
        <w:rPr>
          <w:lang w:eastAsia="zh-CN"/>
        </w:rPr>
        <w:t xml:space="preserve"> </w:t>
      </w:r>
      <w:r w:rsidRPr="00276E9B">
        <w:rPr>
          <w:lang w:eastAsia="zh-CN"/>
        </w:rPr>
        <w:lastRenderedPageBreak/>
        <w:t>pool</w:t>
      </w:r>
      <w:r w:rsidRPr="00276E9B">
        <w:t xml:space="preserve">s indicated by </w:t>
      </w:r>
      <w:r w:rsidRPr="00276E9B">
        <w:rPr>
          <w:i/>
          <w:lang w:eastAsia="zh-CN"/>
        </w:rPr>
        <w:t>v2x-Comm</w:t>
      </w:r>
      <w:r w:rsidRPr="00276E9B">
        <w:rPr>
          <w:i/>
        </w:rPr>
        <w:t>TxPoolNormalCommon</w:t>
      </w:r>
      <w:r w:rsidRPr="00276E9B">
        <w:rPr>
          <w:lang w:eastAsia="zh-CN"/>
        </w:rPr>
        <w:t xml:space="preserve"> or </w:t>
      </w:r>
      <w:r w:rsidRPr="00276E9B">
        <w:rPr>
          <w:i/>
          <w:lang w:eastAsia="zh-CN"/>
        </w:rPr>
        <w:t>v</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which is selected according to 5.10.13.2</w:t>
      </w:r>
      <w:r w:rsidRPr="00276E9B">
        <w:t>;</w:t>
      </w:r>
    </w:p>
    <w:p w14:paraId="7EFBEB06" w14:textId="77777777" w:rsidR="00D045B8" w:rsidRPr="00276E9B" w:rsidRDefault="00D045B8" w:rsidP="00D045B8">
      <w:pPr>
        <w:pStyle w:val="B5"/>
      </w:pPr>
      <w:r w:rsidRPr="00276E9B">
        <w:t>5&gt;</w:t>
      </w:r>
      <w:r w:rsidRPr="00276E9B">
        <w:tab/>
        <w:t xml:space="preserve">else </w:t>
      </w:r>
      <w:r w:rsidRPr="00276E9B">
        <w:rPr>
          <w:lang w:eastAsia="zh-CN"/>
        </w:rPr>
        <w:t xml:space="preserve">if the UE is configured to transmit P2X related V2X sidelink communication, and </w:t>
      </w:r>
      <w:r w:rsidRPr="00276E9B">
        <w:t xml:space="preserve">if </w:t>
      </w:r>
      <w:r w:rsidRPr="00276E9B">
        <w:rPr>
          <w:i/>
        </w:rPr>
        <w:t>SystemInformationBlockType</w:t>
      </w:r>
      <w:r w:rsidRPr="00276E9B">
        <w:rPr>
          <w:i/>
          <w:lang w:eastAsia="zh-CN"/>
        </w:rPr>
        <w:t>21</w:t>
      </w:r>
      <w:r w:rsidRPr="00276E9B">
        <w:t xml:space="preserve"> includes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in</w:t>
      </w:r>
      <w:r w:rsidRPr="00276E9B">
        <w:rPr>
          <w:i/>
          <w:lang w:eastAsia="zh-CN"/>
        </w:rPr>
        <w:t xml:space="preserve"> </w:t>
      </w:r>
      <w:r w:rsidRPr="00276E9B">
        <w:rPr>
          <w:i/>
        </w:rPr>
        <w:t>sl-V2X-ConfigCommon</w:t>
      </w:r>
      <w:r w:rsidRPr="00276E9B">
        <w:t>:</w:t>
      </w:r>
    </w:p>
    <w:p w14:paraId="21744562" w14:textId="77777777" w:rsidR="00D045B8" w:rsidRPr="00276E9B" w:rsidRDefault="00D045B8" w:rsidP="00D045B8">
      <w:pPr>
        <w:pStyle w:val="B6"/>
        <w:rPr>
          <w:lang w:eastAsia="zh-CN"/>
        </w:rPr>
      </w:pPr>
      <w:r w:rsidRPr="00276E9B">
        <w:t>6&gt;</w:t>
      </w:r>
      <w:r w:rsidRPr="00276E9B">
        <w:tab/>
      </w:r>
      <w:r w:rsidRPr="00276E9B">
        <w:rPr>
          <w:lang w:eastAsia="zh-CN"/>
        </w:rPr>
        <w:t xml:space="preserve">select a resource pool from </w:t>
      </w:r>
      <w:r w:rsidRPr="00276E9B">
        <w:rPr>
          <w:i/>
          <w:lang w:eastAsia="zh-CN"/>
        </w:rPr>
        <w:t>p2x-Comm</w:t>
      </w:r>
      <w:r w:rsidRPr="00276E9B">
        <w:rPr>
          <w:i/>
        </w:rPr>
        <w:t>TxPoolNormalCommon</w:t>
      </w:r>
      <w:r w:rsidRPr="00276E9B">
        <w:rPr>
          <w:lang w:eastAsia="zh-CN"/>
        </w:rPr>
        <w:t xml:space="preserve"> or </w:t>
      </w:r>
      <w:r w:rsidRPr="00276E9B">
        <w:rPr>
          <w:i/>
          <w:lang w:eastAsia="zh-CN"/>
        </w:rPr>
        <w:t>p</w:t>
      </w:r>
      <w:r w:rsidRPr="00276E9B">
        <w:rPr>
          <w:i/>
        </w:rPr>
        <w:t>2x-CommTxPoolNormal</w:t>
      </w:r>
      <w:r w:rsidRPr="00276E9B">
        <w:rPr>
          <w:lang w:eastAsia="zh-CN"/>
        </w:rPr>
        <w:t xml:space="preserve"> in</w:t>
      </w:r>
      <w:r w:rsidRPr="00276E9B">
        <w:rPr>
          <w:i/>
          <w:lang w:eastAsia="zh-CN"/>
        </w:rPr>
        <w:t xml:space="preserve"> </w:t>
      </w:r>
      <w:r w:rsidRPr="00276E9B">
        <w:rPr>
          <w:rFonts w:cs="Courier New"/>
          <w:i/>
        </w:rPr>
        <w:t>v2x-InterFreqInfoList</w:t>
      </w:r>
      <w:r w:rsidRPr="00276E9B">
        <w:rPr>
          <w:lang w:eastAsia="zh-CN"/>
        </w:rPr>
        <w:t xml:space="preserve"> for the concerned frequency according to 5.10.13.2, but ignoring </w:t>
      </w:r>
      <w:r w:rsidRPr="00276E9B">
        <w:rPr>
          <w:bCs/>
          <w:i/>
          <w:kern w:val="2"/>
          <w:lang w:eastAsia="en-GB"/>
        </w:rPr>
        <w:t>zoneConfig</w:t>
      </w:r>
      <w:r w:rsidRPr="00276E9B">
        <w:rPr>
          <w:bCs/>
          <w:kern w:val="2"/>
          <w:lang w:eastAsia="en-GB"/>
        </w:rPr>
        <w:t xml:space="preserve"> </w:t>
      </w:r>
      <w:r w:rsidRPr="00276E9B">
        <w:rPr>
          <w:bCs/>
          <w:kern w:val="2"/>
          <w:lang w:eastAsia="zh-CN"/>
        </w:rPr>
        <w:t xml:space="preserve">in </w:t>
      </w:r>
      <w:r w:rsidRPr="00276E9B">
        <w:rPr>
          <w:i/>
        </w:rPr>
        <w:t>SystemInformationBlockType21</w:t>
      </w:r>
      <w:r w:rsidRPr="00276E9B">
        <w:t>;</w:t>
      </w:r>
    </w:p>
    <w:p w14:paraId="0496925A" w14:textId="77777777" w:rsidR="00D045B8" w:rsidRPr="00276E9B" w:rsidRDefault="00D045B8" w:rsidP="00D045B8">
      <w:pPr>
        <w:pStyle w:val="B6"/>
      </w:pPr>
      <w:r w:rsidRPr="00276E9B">
        <w:t>6&gt;</w:t>
      </w:r>
      <w:r w:rsidRPr="00276E9B">
        <w:tab/>
      </w:r>
      <w:r w:rsidRPr="00276E9B">
        <w:rPr>
          <w:lang w:eastAsia="zh-CN"/>
        </w:rPr>
        <w:t>transmit P2X related V2X sidelink communication according to 5.10.13.1a;</w:t>
      </w:r>
    </w:p>
    <w:p w14:paraId="1F7940B1" w14:textId="77777777" w:rsidR="00D045B8" w:rsidRPr="00276E9B" w:rsidRDefault="00D045B8" w:rsidP="00D045B8">
      <w:pPr>
        <w:pStyle w:val="B5"/>
      </w:pPr>
      <w:r w:rsidRPr="00276E9B">
        <w:t>5&gt;</w:t>
      </w:r>
      <w:r w:rsidRPr="00276E9B">
        <w:tab/>
        <w:t xml:space="preserve">else if </w:t>
      </w:r>
      <w:r w:rsidRPr="00276E9B">
        <w:rPr>
          <w:i/>
        </w:rPr>
        <w:t>SystemInformationBlockType</w:t>
      </w:r>
      <w:r w:rsidRPr="00276E9B">
        <w:rPr>
          <w:i/>
          <w:lang w:eastAsia="zh-CN"/>
        </w:rPr>
        <w:t>21</w:t>
      </w:r>
      <w:r w:rsidRPr="00276E9B">
        <w:t xml:space="preserve"> includes </w:t>
      </w:r>
      <w:r w:rsidRPr="00276E9B">
        <w:rPr>
          <w:i/>
        </w:rPr>
        <w:t>v2x-CommTxPoolExceptional</w:t>
      </w:r>
      <w:r w:rsidRPr="00276E9B">
        <w:rPr>
          <w:i/>
          <w:lang w:eastAsia="zh-CN"/>
        </w:rPr>
        <w:t xml:space="preserve"> </w:t>
      </w:r>
      <w:r w:rsidRPr="00276E9B">
        <w:rPr>
          <w:lang w:eastAsia="zh-CN"/>
        </w:rPr>
        <w:t>in</w:t>
      </w:r>
      <w:r w:rsidRPr="00276E9B">
        <w:rPr>
          <w:i/>
          <w:lang w:eastAsia="zh-CN"/>
        </w:rPr>
        <w:t xml:space="preserve"> </w:t>
      </w:r>
      <w:r w:rsidRPr="00276E9B">
        <w:rPr>
          <w:i/>
        </w:rPr>
        <w:t xml:space="preserve">sl-V2X-ConfigCommon </w:t>
      </w:r>
      <w:r w:rsidRPr="00276E9B">
        <w:t>or</w:t>
      </w:r>
      <w:r w:rsidRPr="00276E9B">
        <w:rPr>
          <w:i/>
        </w:rPr>
        <w:t xml:space="preserve"> v2x-CommTxPoolExceptional </w:t>
      </w:r>
      <w:r w:rsidRPr="00276E9B">
        <w:t xml:space="preserve">in </w:t>
      </w:r>
      <w:r w:rsidRPr="00276E9B">
        <w:rPr>
          <w:i/>
        </w:rPr>
        <w:t xml:space="preserve">v2x-InterFreqInfoList </w:t>
      </w:r>
      <w:r w:rsidRPr="00276E9B">
        <w:t>for the concerned frequency:</w:t>
      </w:r>
    </w:p>
    <w:p w14:paraId="09B39069" w14:textId="77777777" w:rsidR="00D045B8" w:rsidRPr="00276E9B" w:rsidRDefault="00D045B8" w:rsidP="00D045B8">
      <w:pPr>
        <w:pStyle w:val="B6"/>
      </w:pPr>
      <w:r w:rsidRPr="00276E9B">
        <w:t>6&gt;</w:t>
      </w:r>
      <w:r w:rsidRPr="00276E9B">
        <w:tab/>
        <w:t xml:space="preserve">from the moment the UE initiates connection establishment until receiving an </w:t>
      </w:r>
      <w:r w:rsidRPr="00276E9B">
        <w:rPr>
          <w:i/>
        </w:rPr>
        <w:t>RRCConnectionReconfiguration</w:t>
      </w:r>
      <w:r w:rsidRPr="00276E9B">
        <w:t xml:space="preserve"> including </w:t>
      </w:r>
      <w:r w:rsidRPr="00276E9B">
        <w:rPr>
          <w:i/>
        </w:rPr>
        <w:t>sl-V2X-ConfigDedicated,</w:t>
      </w:r>
      <w:r w:rsidRPr="00276E9B">
        <w:t xml:space="preserve"> or until receiving an </w:t>
      </w:r>
      <w:r w:rsidRPr="00276E9B">
        <w:rPr>
          <w:i/>
        </w:rPr>
        <w:t>RRCConnectionRelease</w:t>
      </w:r>
      <w:r w:rsidRPr="00276E9B">
        <w:t xml:space="preserve"> or an </w:t>
      </w:r>
      <w:r w:rsidRPr="00276E9B">
        <w:rPr>
          <w:i/>
        </w:rPr>
        <w:t>RRCConnectionReject;</w:t>
      </w:r>
      <w:r w:rsidRPr="00276E9B">
        <w:t xml:space="preserve"> or</w:t>
      </w:r>
    </w:p>
    <w:p w14:paraId="48B7B1E8" w14:textId="77777777" w:rsidR="00D045B8" w:rsidRPr="00276E9B" w:rsidRDefault="00D045B8" w:rsidP="00D045B8">
      <w:pPr>
        <w:pStyle w:val="B6"/>
      </w:pPr>
      <w:r w:rsidRPr="00276E9B">
        <w:t>6&gt;</w:t>
      </w:r>
      <w:r w:rsidRPr="00276E9B">
        <w:tab/>
        <w:t xml:space="preserve">if the UE is in RRC_IDLE and a result of sensing on the resources configured in </w:t>
      </w:r>
      <w:r w:rsidRPr="00276E9B">
        <w:rPr>
          <w:i/>
        </w:rPr>
        <w:t>v2x-CommTxPoolNormalCommon</w:t>
      </w:r>
      <w:r w:rsidRPr="00276E9B">
        <w:t xml:space="preserve"> or </w:t>
      </w:r>
      <w:r w:rsidRPr="00276E9B">
        <w:rPr>
          <w:i/>
        </w:rPr>
        <w:t>v2x-CommTxPoolNormal</w:t>
      </w:r>
      <w:r w:rsidRPr="00276E9B">
        <w:t xml:space="preserve"> in </w:t>
      </w:r>
      <w:r w:rsidRPr="00276E9B">
        <w:rPr>
          <w:i/>
        </w:rPr>
        <w:t>v2x-InterFreqInfoList</w:t>
      </w:r>
      <w:r w:rsidRPr="00276E9B">
        <w:t xml:space="preserve"> for the concerned frequency in </w:t>
      </w:r>
      <w:r w:rsidRPr="00276E9B">
        <w:rPr>
          <w:i/>
        </w:rPr>
        <w:t>Systeminformationblocktype21</w:t>
      </w:r>
      <w:r w:rsidRPr="00276E9B">
        <w:t xml:space="preserve"> is not available in accordance with TS 36.213 [23]:</w:t>
      </w:r>
    </w:p>
    <w:p w14:paraId="4A31001A" w14:textId="77777777" w:rsidR="00D045B8" w:rsidRPr="00276E9B" w:rsidRDefault="00D045B8" w:rsidP="00D045B8">
      <w:pPr>
        <w:pStyle w:val="B7"/>
      </w:pPr>
      <w:r w:rsidRPr="00276E9B">
        <w:t>7&gt;</w:t>
      </w:r>
      <w:r w:rsidRPr="00276E9B">
        <w:tab/>
        <w:t xml:space="preserve">configure lower layers to transmit the sidelink control information and the corresponding data </w:t>
      </w:r>
      <w:r w:rsidRPr="00276E9B">
        <w:rPr>
          <w:lang w:eastAsia="zh-CN"/>
        </w:rPr>
        <w:t xml:space="preserve">based on random selection (as defined in TS 36.321 [6]) </w:t>
      </w:r>
      <w:r w:rsidRPr="00276E9B">
        <w:t>using the pool of resources indicated</w:t>
      </w:r>
      <w:r w:rsidRPr="00276E9B">
        <w:rPr>
          <w:lang w:eastAsia="zh-CN"/>
        </w:rPr>
        <w:t xml:space="preserve"> in</w:t>
      </w:r>
      <w:r w:rsidRPr="00276E9B">
        <w:t xml:space="preserve"> </w:t>
      </w:r>
      <w:r w:rsidRPr="00276E9B">
        <w:rPr>
          <w:i/>
        </w:rPr>
        <w:t>v2x-CommTxPoolExceptional</w:t>
      </w:r>
      <w:r w:rsidRPr="00276E9B">
        <w:t>;</w:t>
      </w:r>
    </w:p>
    <w:p w14:paraId="54DDB1B9" w14:textId="77777777" w:rsidR="00D045B8" w:rsidRPr="00276E9B" w:rsidRDefault="00D045B8" w:rsidP="00D045B8">
      <w:pPr>
        <w:pStyle w:val="B2"/>
      </w:pPr>
      <w:r w:rsidRPr="00276E9B">
        <w:t>2&gt;</w:t>
      </w:r>
      <w:r w:rsidRPr="00276E9B">
        <w:tab/>
        <w:t>else:</w:t>
      </w:r>
    </w:p>
    <w:p w14:paraId="57F7DC99" w14:textId="77777777" w:rsidR="00D045B8" w:rsidRPr="00276E9B" w:rsidRDefault="00D045B8" w:rsidP="00D045B8">
      <w:pPr>
        <w:pStyle w:val="B3"/>
        <w:rPr>
          <w:lang w:eastAsia="zh-CN"/>
        </w:rPr>
      </w:pPr>
      <w:r w:rsidRPr="00276E9B">
        <w:rPr>
          <w:lang w:eastAsia="zh-CN"/>
        </w:rPr>
        <w:t>3</w:t>
      </w:r>
      <w:r w:rsidRPr="00276E9B">
        <w:t>&gt;</w:t>
      </w:r>
      <w:r w:rsidRPr="00276E9B">
        <w:tab/>
        <w:t xml:space="preserve">configure lower layers to transmit the sidelink control information and the corresponding data </w:t>
      </w:r>
      <w:r w:rsidRPr="00276E9B">
        <w:rPr>
          <w:lang w:eastAsia="zh-CN"/>
        </w:rPr>
        <w:t xml:space="preserve">based on sensing (as defined in TS 36.321 [6] and TS 36.213 [23]) </w:t>
      </w:r>
      <w:r w:rsidRPr="00276E9B">
        <w:t xml:space="preserve">using </w:t>
      </w:r>
      <w:r w:rsidRPr="00276E9B">
        <w:rPr>
          <w:lang w:eastAsia="zh-CN"/>
        </w:rPr>
        <w:t>one of the resource</w:t>
      </w:r>
      <w:r w:rsidRPr="00276E9B">
        <w:t xml:space="preserve"> </w:t>
      </w:r>
      <w:r w:rsidRPr="00276E9B">
        <w:rPr>
          <w:lang w:eastAsia="zh-CN"/>
        </w:rPr>
        <w:t>pools</w:t>
      </w:r>
      <w:r w:rsidRPr="00276E9B">
        <w:t xml:space="preserve"> indicated </w:t>
      </w:r>
      <w:r w:rsidRPr="00276E9B">
        <w:rPr>
          <w:lang w:eastAsia="zh-CN"/>
        </w:rPr>
        <w:t xml:space="preserve">by </w:t>
      </w:r>
      <w:r w:rsidRPr="00276E9B">
        <w:rPr>
          <w:i/>
        </w:rPr>
        <w:t>v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non-P2X related V2X sidelink communication, which is selected according to 5.10.13.2, or using one of the resource pools indicated by </w:t>
      </w:r>
      <w:r w:rsidRPr="00276E9B">
        <w:rPr>
          <w:i/>
          <w:lang w:eastAsia="zh-CN"/>
        </w:rPr>
        <w:t>p</w:t>
      </w:r>
      <w:r w:rsidRPr="00276E9B">
        <w:rPr>
          <w:i/>
        </w:rPr>
        <w:t>2x-CommTxPoolList</w:t>
      </w:r>
      <w:r w:rsidRPr="00276E9B">
        <w:t xml:space="preserve"> </w:t>
      </w:r>
      <w:r w:rsidRPr="00276E9B">
        <w:rPr>
          <w:lang w:eastAsia="zh-CN"/>
        </w:rPr>
        <w:t>in</w:t>
      </w:r>
      <w:r w:rsidRPr="00276E9B">
        <w:t xml:space="preserve"> </w:t>
      </w:r>
      <w:r w:rsidRPr="00276E9B">
        <w:rPr>
          <w:i/>
        </w:rPr>
        <w:t>SL-V2X-Preconfiguration</w:t>
      </w:r>
      <w:r w:rsidRPr="00276E9B">
        <w:rPr>
          <w:lang w:eastAsia="zh-CN"/>
        </w:rPr>
        <w:t xml:space="preserve"> in case of P2X related V2X sidelink communication, which is selected according to 5.10.13.2,</w:t>
      </w:r>
      <w:r w:rsidRPr="00276E9B">
        <w:t xml:space="preserve"> and in accordance with the timing of the selected </w:t>
      </w:r>
      <w:r w:rsidRPr="00276E9B">
        <w:rPr>
          <w:lang w:eastAsia="zh-CN"/>
        </w:rPr>
        <w:t>reference as defined in 5.10.8;</w:t>
      </w:r>
    </w:p>
    <w:p w14:paraId="5AD6C3FB" w14:textId="77777777" w:rsidR="00D045B8" w:rsidRPr="00276E9B" w:rsidRDefault="00D045B8" w:rsidP="00D045B8">
      <w:pPr>
        <w:rPr>
          <w:rFonts w:eastAsia="Malgun Gothic"/>
          <w:lang w:eastAsia="ko-KR"/>
        </w:rPr>
      </w:pPr>
      <w:r w:rsidRPr="00276E9B">
        <w:t xml:space="preserve">The UE capable of </w:t>
      </w:r>
      <w:r w:rsidRPr="00276E9B">
        <w:rPr>
          <w:lang w:eastAsia="zh-CN"/>
        </w:rPr>
        <w:t xml:space="preserve">non-P2X related V2X </w:t>
      </w:r>
      <w:r w:rsidRPr="00276E9B">
        <w:t>sidelink communication that is configured by upper layers to transmit</w:t>
      </w:r>
      <w:r w:rsidRPr="00276E9B">
        <w:rPr>
          <w:lang w:eastAsia="zh-CN"/>
        </w:rPr>
        <w:t xml:space="preserve"> V2X sidelink communication</w:t>
      </w:r>
      <w:r w:rsidRPr="00276E9B">
        <w:rPr>
          <w:rFonts w:eastAsia="Malgun Gothic"/>
          <w:lang w:eastAsia="ko-KR"/>
        </w:rPr>
        <w:t xml:space="preserve"> shall perform sensing on all pools of resources which may be used for transmission of </w:t>
      </w:r>
      <w:r w:rsidRPr="00276E9B">
        <w:t xml:space="preserve">the sidelink control information and the corresponding data. The pools of resources are </w:t>
      </w:r>
      <w:r w:rsidRPr="00276E9B">
        <w:rPr>
          <w:rFonts w:eastAsia="Malgun Gothic"/>
          <w:lang w:eastAsia="ko-KR"/>
        </w:rPr>
        <w:t xml:space="preserve">indicated by </w:t>
      </w:r>
      <w:r w:rsidRPr="00276E9B">
        <w:rPr>
          <w:i/>
        </w:rPr>
        <w:t>SL-V2X-Preconfiguration</w:t>
      </w:r>
      <w:r w:rsidRPr="00276E9B">
        <w:t>,</w:t>
      </w:r>
      <w:r w:rsidRPr="00276E9B">
        <w:rPr>
          <w:lang w:eastAsia="zh-CN"/>
        </w:rPr>
        <w:t xml:space="preserve"> </w:t>
      </w:r>
      <w:r w:rsidRPr="00276E9B">
        <w:rPr>
          <w:i/>
          <w:lang w:eastAsia="zh-CN"/>
        </w:rPr>
        <w:t>v2x-Comm</w:t>
      </w:r>
      <w:r w:rsidRPr="00276E9B">
        <w:rPr>
          <w:i/>
        </w:rPr>
        <w:t>TxPoolNormalCommon</w:t>
      </w:r>
      <w:r w:rsidRPr="00276E9B">
        <w:rPr>
          <w:rFonts w:eastAsia="Malgun Gothic"/>
          <w:lang w:eastAsia="ko-KR"/>
        </w:rPr>
        <w:t xml:space="preserve">, </w:t>
      </w:r>
      <w:r w:rsidRPr="00276E9B">
        <w:rPr>
          <w:i/>
          <w:lang w:eastAsia="zh-CN"/>
        </w:rPr>
        <w:t>v2x-</w:t>
      </w:r>
      <w:r w:rsidRPr="00276E9B">
        <w:rPr>
          <w:i/>
        </w:rPr>
        <w:t xml:space="preserve">CommTxPoolNormalDedicated </w:t>
      </w:r>
      <w:r w:rsidRPr="00276E9B">
        <w:rPr>
          <w:lang w:eastAsia="zh-CN"/>
        </w:rPr>
        <w:t>in</w:t>
      </w:r>
      <w:r w:rsidRPr="00276E9B">
        <w:rPr>
          <w:i/>
          <w:lang w:eastAsia="zh-CN"/>
        </w:rPr>
        <w:t xml:space="preserve"> </w:t>
      </w:r>
      <w:r w:rsidRPr="00276E9B">
        <w:rPr>
          <w:i/>
        </w:rPr>
        <w:t>sl-V2X-ConfigDedicated</w:t>
      </w:r>
      <w:r w:rsidRPr="00276E9B">
        <w:t xml:space="preserve">, </w:t>
      </w:r>
      <w:r w:rsidRPr="00276E9B">
        <w:rPr>
          <w:lang w:eastAsia="ko-KR"/>
        </w:rPr>
        <w:t xml:space="preserve">or </w:t>
      </w:r>
      <w:r w:rsidRPr="00276E9B">
        <w:rPr>
          <w:i/>
        </w:rPr>
        <w:t>v2x-CommTxPoolNormal</w:t>
      </w:r>
      <w:r w:rsidRPr="00276E9B">
        <w:t xml:space="preserve"> in </w:t>
      </w:r>
      <w:r w:rsidRPr="00276E9B">
        <w:rPr>
          <w:i/>
        </w:rPr>
        <w:t>v2x-InterFreqInfoList</w:t>
      </w:r>
      <w:r w:rsidRPr="00276E9B">
        <w:t xml:space="preserve"> for the concerned frequency, as configured above.</w:t>
      </w:r>
    </w:p>
    <w:p w14:paraId="7C294B52" w14:textId="77777777" w:rsidR="00D045B8" w:rsidRPr="00276E9B" w:rsidRDefault="00D045B8" w:rsidP="00D045B8">
      <w:pPr>
        <w:pStyle w:val="NO"/>
        <w:rPr>
          <w:rFonts w:eastAsia="DengXian"/>
          <w:lang w:eastAsia="zh-CN"/>
        </w:rPr>
      </w:pPr>
      <w:r w:rsidRPr="00276E9B">
        <w:t>NOTE 1:</w:t>
      </w:r>
      <w:r w:rsidRPr="00276E9B">
        <w:tab/>
      </w:r>
      <w:r w:rsidRPr="00276E9B">
        <w:rPr>
          <w:lang w:eastAsia="zh-CN"/>
        </w:rPr>
        <w:t>If there are multiple frequencies for which normal or exceptional pools are configured, it is up to UE implementation which frequency is selected for V2X sidelink communication transmission</w:t>
      </w:r>
      <w:r w:rsidRPr="00276E9B">
        <w:t>.</w:t>
      </w:r>
    </w:p>
    <w:p w14:paraId="573B9282" w14:textId="77777777" w:rsidR="00D045B8" w:rsidRPr="00276E9B" w:rsidRDefault="00D045B8" w:rsidP="00D045B8">
      <w:pPr>
        <w:pStyle w:val="Heading4"/>
        <w:rPr>
          <w:rFonts w:eastAsia="DengXian"/>
        </w:rPr>
      </w:pPr>
      <w:r w:rsidRPr="00276E9B">
        <w:rPr>
          <w:rFonts w:eastAsia="DengXian"/>
        </w:rPr>
        <w:t>24.2.4.3</w:t>
      </w:r>
      <w:r w:rsidRPr="00276E9B">
        <w:rPr>
          <w:rFonts w:eastAsia="DengXian"/>
        </w:rPr>
        <w:tab/>
        <w:t>Test description</w:t>
      </w:r>
    </w:p>
    <w:p w14:paraId="237059AC" w14:textId="77777777" w:rsidR="00D045B8" w:rsidRPr="00276E9B" w:rsidRDefault="00D045B8" w:rsidP="00D045B8">
      <w:pPr>
        <w:pStyle w:val="H6"/>
      </w:pPr>
      <w:r w:rsidRPr="00276E9B">
        <w:rPr>
          <w:lang w:eastAsia="zh-CN"/>
        </w:rPr>
        <w:t>24.2.4</w:t>
      </w:r>
      <w:r w:rsidRPr="00276E9B">
        <w:t>.3.1</w:t>
      </w:r>
      <w:r w:rsidRPr="00276E9B">
        <w:tab/>
        <w:t>Pre-test conditions</w:t>
      </w:r>
    </w:p>
    <w:p w14:paraId="282CEA29" w14:textId="77777777" w:rsidR="00D045B8" w:rsidRPr="00276E9B" w:rsidRDefault="00D045B8" w:rsidP="00D045B8">
      <w:pPr>
        <w:pStyle w:val="H6"/>
      </w:pPr>
      <w:r w:rsidRPr="00276E9B">
        <w:t>System Simulator:</w:t>
      </w:r>
    </w:p>
    <w:p w14:paraId="5E1FF618" w14:textId="77777777" w:rsidR="00D045B8" w:rsidRPr="00276E9B" w:rsidRDefault="00D045B8" w:rsidP="00D045B8">
      <w:pPr>
        <w:pStyle w:val="H6"/>
      </w:pPr>
      <w:r w:rsidRPr="00276E9B">
        <w:t>SS-NW</w:t>
      </w:r>
    </w:p>
    <w:p w14:paraId="0B30D056" w14:textId="77777777" w:rsidR="00D045B8" w:rsidRPr="00276E9B" w:rsidRDefault="00D045B8" w:rsidP="00D045B8">
      <w:pPr>
        <w:pStyle w:val="B1"/>
        <w:rPr>
          <w:lang w:eastAsia="zh-CN"/>
        </w:rPr>
      </w:pPr>
      <w:r w:rsidRPr="00276E9B">
        <w:t>-</w:t>
      </w:r>
      <w:r w:rsidRPr="00276E9B">
        <w:tab/>
        <w:t>Cell 1</w:t>
      </w:r>
    </w:p>
    <w:p w14:paraId="6AB53002" w14:textId="77777777" w:rsidR="00D045B8" w:rsidRPr="00276E9B" w:rsidRDefault="00D045B8" w:rsidP="00D045B8">
      <w:pPr>
        <w:pStyle w:val="TH"/>
      </w:pPr>
      <w:r w:rsidRPr="00276E9B">
        <w:lastRenderedPageBreak/>
        <w:t xml:space="preserve">Table </w:t>
      </w:r>
      <w:r w:rsidRPr="00276E9B">
        <w:rPr>
          <w:lang w:eastAsia="zh-CN"/>
        </w:rPr>
        <w:t>24.2.4.3.1</w:t>
      </w:r>
      <w:r w:rsidRPr="00276E9B">
        <w:t>-1: Cell parameters values</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73"/>
        <w:gridCol w:w="2598"/>
      </w:tblGrid>
      <w:tr w:rsidR="00D045B8" w:rsidRPr="00276E9B" w14:paraId="49B544AC" w14:textId="77777777" w:rsidTr="00B76412">
        <w:trPr>
          <w:jc w:val="center"/>
        </w:trPr>
        <w:tc>
          <w:tcPr>
            <w:tcW w:w="675" w:type="dxa"/>
          </w:tcPr>
          <w:p w14:paraId="43FFA27B" w14:textId="77777777" w:rsidR="00D045B8" w:rsidRPr="00276E9B" w:rsidRDefault="00D045B8" w:rsidP="00B76412">
            <w:pPr>
              <w:pStyle w:val="TAC"/>
              <w:rPr>
                <w:b/>
                <w:lang w:eastAsia="sv-SE"/>
              </w:rPr>
            </w:pPr>
            <w:r w:rsidRPr="00276E9B">
              <w:rPr>
                <w:b/>
                <w:lang w:eastAsia="sv-SE"/>
              </w:rPr>
              <w:t>Cell</w:t>
            </w:r>
          </w:p>
        </w:tc>
        <w:tc>
          <w:tcPr>
            <w:tcW w:w="1173" w:type="dxa"/>
          </w:tcPr>
          <w:p w14:paraId="410915C9" w14:textId="77777777" w:rsidR="00D045B8" w:rsidRPr="00276E9B" w:rsidRDefault="00D045B8" w:rsidP="00B76412">
            <w:pPr>
              <w:pStyle w:val="TAC"/>
              <w:rPr>
                <w:b/>
                <w:lang w:eastAsia="sv-SE"/>
              </w:rPr>
            </w:pPr>
            <w:r w:rsidRPr="00276E9B">
              <w:rPr>
                <w:b/>
                <w:lang w:eastAsia="sv-SE"/>
              </w:rPr>
              <w:t>Frequency</w:t>
            </w:r>
          </w:p>
        </w:tc>
        <w:tc>
          <w:tcPr>
            <w:tcW w:w="2598" w:type="dxa"/>
          </w:tcPr>
          <w:p w14:paraId="14959657" w14:textId="77777777" w:rsidR="00D045B8" w:rsidRPr="00276E9B" w:rsidRDefault="00D045B8" w:rsidP="00B76412">
            <w:pPr>
              <w:pStyle w:val="TAC"/>
              <w:rPr>
                <w:b/>
                <w:lang w:eastAsia="sv-SE"/>
              </w:rPr>
            </w:pPr>
            <w:r w:rsidRPr="00276E9B">
              <w:rPr>
                <w:b/>
                <w:lang w:eastAsia="sv-SE"/>
              </w:rPr>
              <w:t>PLMN</w:t>
            </w:r>
          </w:p>
        </w:tc>
      </w:tr>
      <w:tr w:rsidR="00D045B8" w:rsidRPr="00276E9B" w14:paraId="6D9AAD12" w14:textId="77777777" w:rsidTr="00B76412">
        <w:trPr>
          <w:jc w:val="center"/>
        </w:trPr>
        <w:tc>
          <w:tcPr>
            <w:tcW w:w="675" w:type="dxa"/>
          </w:tcPr>
          <w:p w14:paraId="4A1855BF" w14:textId="77777777" w:rsidR="00D045B8" w:rsidRPr="00276E9B" w:rsidRDefault="00D045B8" w:rsidP="00B76412">
            <w:pPr>
              <w:pStyle w:val="TAC"/>
              <w:rPr>
                <w:lang w:eastAsia="sv-SE"/>
              </w:rPr>
            </w:pPr>
            <w:r w:rsidRPr="00276E9B">
              <w:rPr>
                <w:lang w:eastAsia="sv-SE"/>
              </w:rPr>
              <w:t>1</w:t>
            </w:r>
          </w:p>
        </w:tc>
        <w:tc>
          <w:tcPr>
            <w:tcW w:w="1173" w:type="dxa"/>
          </w:tcPr>
          <w:p w14:paraId="229E635E" w14:textId="77777777" w:rsidR="00D045B8" w:rsidRPr="00276E9B" w:rsidRDefault="00D045B8" w:rsidP="00B76412">
            <w:pPr>
              <w:pStyle w:val="TAC"/>
              <w:rPr>
                <w:lang w:eastAsia="sv-SE"/>
              </w:rPr>
            </w:pPr>
            <w:r w:rsidRPr="00276E9B">
              <w:rPr>
                <w:lang w:eastAsia="sv-SE"/>
              </w:rPr>
              <w:t>f1</w:t>
            </w:r>
          </w:p>
        </w:tc>
        <w:tc>
          <w:tcPr>
            <w:tcW w:w="2598" w:type="dxa"/>
          </w:tcPr>
          <w:p w14:paraId="3156E4F7" w14:textId="77777777" w:rsidR="00D045B8" w:rsidRPr="00276E9B" w:rsidRDefault="00D045B8" w:rsidP="00B76412">
            <w:pPr>
              <w:pStyle w:val="TAC"/>
              <w:rPr>
                <w:lang w:eastAsia="sv-SE"/>
              </w:rPr>
            </w:pPr>
            <w:r w:rsidRPr="00276E9B">
              <w:rPr>
                <w:lang w:eastAsia="sv-SE"/>
              </w:rPr>
              <w:t>PLMN1</w:t>
            </w:r>
          </w:p>
        </w:tc>
      </w:tr>
      <w:tr w:rsidR="00D045B8" w:rsidRPr="00276E9B" w14:paraId="16CFF138" w14:textId="77777777" w:rsidTr="00B76412">
        <w:trPr>
          <w:jc w:val="center"/>
        </w:trPr>
        <w:tc>
          <w:tcPr>
            <w:tcW w:w="4446" w:type="dxa"/>
            <w:gridSpan w:val="3"/>
          </w:tcPr>
          <w:p w14:paraId="61EE8778" w14:textId="77777777" w:rsidR="00D045B8" w:rsidRPr="00276E9B" w:rsidRDefault="00D045B8" w:rsidP="00B76412">
            <w:pPr>
              <w:pStyle w:val="TAN"/>
              <w:rPr>
                <w:lang w:eastAsia="sv-SE"/>
              </w:rPr>
            </w:pPr>
            <w:r w:rsidRPr="00276E9B">
              <w:rPr>
                <w:lang w:eastAsia="sv-SE"/>
              </w:rPr>
              <w:t xml:space="preserve">Note </w:t>
            </w:r>
            <w:r w:rsidRPr="00276E9B">
              <w:rPr>
                <w:lang w:eastAsia="zh-CN"/>
              </w:rPr>
              <w:t>1</w:t>
            </w:r>
            <w:r w:rsidRPr="00276E9B">
              <w:rPr>
                <w:lang w:eastAsia="sv-SE"/>
              </w:rPr>
              <w:t>:</w:t>
            </w:r>
            <w:r w:rsidRPr="00276E9B">
              <w:rPr>
                <w:lang w:eastAsia="sv-SE"/>
              </w:rPr>
              <w:tab/>
              <w:t>The Frequency f1 shall be the anchor frequency pre-configured in the UE/USIM.</w:t>
            </w:r>
          </w:p>
        </w:tc>
      </w:tr>
    </w:tbl>
    <w:p w14:paraId="4265B707" w14:textId="77777777" w:rsidR="00D045B8" w:rsidRPr="00276E9B" w:rsidRDefault="00D045B8" w:rsidP="00D045B8"/>
    <w:p w14:paraId="532B5E89" w14:textId="77777777" w:rsidR="00D045B8" w:rsidRPr="00276E9B" w:rsidRDefault="00D045B8" w:rsidP="00D045B8">
      <w:pPr>
        <w:pStyle w:val="B1"/>
      </w:pPr>
      <w:r w:rsidRPr="00276E9B">
        <w:t>-</w:t>
      </w:r>
      <w:r w:rsidRPr="00276E9B">
        <w:tab/>
        <w:t>System information combination 2</w:t>
      </w:r>
      <w:r w:rsidRPr="00276E9B">
        <w:rPr>
          <w:lang w:eastAsia="zh-CN"/>
        </w:rPr>
        <w:t>9</w:t>
      </w:r>
      <w:r w:rsidRPr="00276E9B">
        <w:t xml:space="preserve"> as defined in TS 36.508 [18] clause 4.4.3.1 is used in Cell1.</w:t>
      </w:r>
    </w:p>
    <w:p w14:paraId="41D68330" w14:textId="77777777" w:rsidR="00D045B8" w:rsidRPr="00276E9B" w:rsidRDefault="00D045B8" w:rsidP="00D045B8">
      <w:pPr>
        <w:pStyle w:val="B1"/>
      </w:pPr>
      <w:r w:rsidRPr="00276E9B">
        <w:t>-</w:t>
      </w:r>
      <w:r w:rsidRPr="00276E9B">
        <w:tab/>
        <w:t>SystemInformationBlockType21 for Cell 1 using parameters as specified in Table 24.2.4.3.3-2.</w:t>
      </w:r>
    </w:p>
    <w:p w14:paraId="5D73A4F9" w14:textId="77777777" w:rsidR="00D045B8" w:rsidRPr="00276E9B" w:rsidRDefault="00D045B8" w:rsidP="00D045B8">
      <w:pPr>
        <w:pStyle w:val="H6"/>
      </w:pPr>
      <w:r w:rsidRPr="00276E9B">
        <w:t>SS-UE</w:t>
      </w:r>
    </w:p>
    <w:p w14:paraId="388CCACF" w14:textId="77777777" w:rsidR="00D045B8" w:rsidRPr="00276E9B" w:rsidRDefault="00D045B8" w:rsidP="00D045B8">
      <w:pPr>
        <w:pStyle w:val="B1"/>
      </w:pPr>
      <w:r w:rsidRPr="00276E9B">
        <w:t>-</w:t>
      </w:r>
      <w:r w:rsidRPr="00276E9B">
        <w:tab/>
        <w:t xml:space="preserve">SS-UE1. As defined in TS 36.508 [18], configured for and operating as </w:t>
      </w:r>
      <w:r w:rsidRPr="00276E9B">
        <w:rPr>
          <w:lang w:eastAsia="zh-CN"/>
        </w:rPr>
        <w:t>V2X Sidelink</w:t>
      </w:r>
      <w:r w:rsidRPr="00276E9B">
        <w:t xml:space="preserve"> Communication receiving device on the resources which the UE is expected to use for transmission, as defined in TS</w:t>
      </w:r>
      <w:r w:rsidRPr="00276E9B">
        <w:rPr>
          <w:rFonts w:eastAsia="PMingLiU"/>
          <w:lang w:eastAsia="zh-TW"/>
        </w:rPr>
        <w:t xml:space="preserve"> </w:t>
      </w:r>
      <w:r w:rsidRPr="00276E9B">
        <w:t>36.508</w:t>
      </w:r>
      <w:r w:rsidRPr="00276E9B">
        <w:rPr>
          <w:rFonts w:eastAsia="PMingLiU"/>
          <w:lang w:eastAsia="zh-TW"/>
        </w:rPr>
        <w:t xml:space="preserve"> </w:t>
      </w:r>
      <w:r w:rsidRPr="00276E9B">
        <w:t>[18] clause</w:t>
      </w:r>
      <w:r w:rsidRPr="00276E9B">
        <w:rPr>
          <w:rFonts w:eastAsia="PMingLiU"/>
          <w:lang w:eastAsia="zh-TW"/>
        </w:rPr>
        <w:t xml:space="preserve"> </w:t>
      </w:r>
      <w:r w:rsidRPr="00276E9B">
        <w:t>6.2.3.5.</w:t>
      </w:r>
    </w:p>
    <w:p w14:paraId="0C4D45B0" w14:textId="77777777" w:rsidR="00D045B8" w:rsidRPr="00276E9B" w:rsidRDefault="00D045B8" w:rsidP="00D045B8">
      <w:pPr>
        <w:pStyle w:val="H6"/>
      </w:pPr>
      <w:r w:rsidRPr="00276E9B">
        <w:t>UE:</w:t>
      </w:r>
    </w:p>
    <w:p w14:paraId="0B77264A" w14:textId="77777777" w:rsidR="00D045B8" w:rsidRPr="00276E9B" w:rsidRDefault="00D045B8" w:rsidP="00D045B8">
      <w:pPr>
        <w:pStyle w:val="B1"/>
      </w:pPr>
      <w:r w:rsidRPr="00276E9B">
        <w:t>-</w:t>
      </w:r>
      <w:r w:rsidRPr="00276E9B">
        <w:tab/>
        <w:t xml:space="preserve">Pedestrian UE </w:t>
      </w:r>
    </w:p>
    <w:p w14:paraId="7504A4F2" w14:textId="77777777" w:rsidR="00D045B8" w:rsidRPr="00276E9B" w:rsidRDefault="00D045B8" w:rsidP="00D045B8">
      <w:pPr>
        <w:pStyle w:val="B1"/>
      </w:pPr>
      <w:r w:rsidRPr="00276E9B">
        <w:t>-</w:t>
      </w:r>
      <w:r w:rsidRPr="00276E9B">
        <w:tab/>
        <w:t>The UE is authorised to perform V2X Sidelink Communication, with ProSe Per-Packet Priority (PPPP) set to 2 (FFS).</w:t>
      </w:r>
    </w:p>
    <w:p w14:paraId="4E38BD5E" w14:textId="77777777" w:rsidR="00D045B8" w:rsidRPr="00276E9B" w:rsidRDefault="00D045B8" w:rsidP="00D045B8">
      <w:pPr>
        <w:pStyle w:val="B1"/>
      </w:pPr>
      <w:r w:rsidRPr="00276E9B">
        <w:t>-</w:t>
      </w:r>
      <w:r w:rsidRPr="00276E9B">
        <w:tab/>
        <w:t xml:space="preserve">The UE is equipped with </w:t>
      </w:r>
      <w:r w:rsidRPr="00276E9B">
        <w:rPr>
          <w:lang w:eastAsia="zh-CN"/>
        </w:rPr>
        <w:t xml:space="preserve">below information in UE or in </w:t>
      </w:r>
      <w:r w:rsidRPr="00276E9B">
        <w:t>a USIM containing default values (as per TS 36.508</w:t>
      </w:r>
      <w:r w:rsidRPr="00276E9B">
        <w:rPr>
          <w:lang w:eastAsia="zh-CN"/>
        </w:rPr>
        <w:t xml:space="preserve"> </w:t>
      </w:r>
      <w:r w:rsidRPr="00276E9B">
        <w:t xml:space="preserve">[18]) except for those listed in Table </w:t>
      </w:r>
      <w:r w:rsidRPr="00276E9B">
        <w:rPr>
          <w:lang w:eastAsia="zh-CN"/>
        </w:rPr>
        <w:t>24.2.4.3.1-1</w:t>
      </w:r>
      <w:r w:rsidRPr="00276E9B">
        <w:t>.</w:t>
      </w:r>
    </w:p>
    <w:p w14:paraId="71C596E3" w14:textId="77777777" w:rsidR="00D045B8" w:rsidRPr="00276E9B" w:rsidRDefault="00D045B8" w:rsidP="00D045B8">
      <w:pPr>
        <w:pStyle w:val="TH"/>
      </w:pPr>
      <w:r w:rsidRPr="00276E9B">
        <w:t xml:space="preserve">Table </w:t>
      </w:r>
      <w:r w:rsidRPr="00276E9B">
        <w:rPr>
          <w:lang w:eastAsia="zh-CN"/>
        </w:rPr>
        <w:t>24.2.4.3.1</w:t>
      </w:r>
      <w:r w:rsidRPr="00276E9B">
        <w:t xml:space="preserve">-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D045B8" w:rsidRPr="00276E9B" w14:paraId="2203B241" w14:textId="77777777" w:rsidTr="00B76412">
        <w:trPr>
          <w:jc w:val="center"/>
        </w:trPr>
        <w:tc>
          <w:tcPr>
            <w:tcW w:w="1818" w:type="dxa"/>
          </w:tcPr>
          <w:p w14:paraId="443A7734" w14:textId="77777777" w:rsidR="00D045B8" w:rsidRPr="00276E9B" w:rsidRDefault="00D045B8" w:rsidP="00B76412">
            <w:pPr>
              <w:pStyle w:val="TAH"/>
            </w:pPr>
            <w:r w:rsidRPr="00276E9B">
              <w:t>USIM field</w:t>
            </w:r>
          </w:p>
        </w:tc>
        <w:tc>
          <w:tcPr>
            <w:tcW w:w="977" w:type="dxa"/>
          </w:tcPr>
          <w:p w14:paraId="11FBDFBC" w14:textId="77777777" w:rsidR="00D045B8" w:rsidRPr="00276E9B" w:rsidRDefault="00D045B8" w:rsidP="00B76412">
            <w:pPr>
              <w:pStyle w:val="TAH"/>
            </w:pPr>
            <w:r w:rsidRPr="00276E9B">
              <w:t>Priority</w:t>
            </w:r>
          </w:p>
        </w:tc>
        <w:tc>
          <w:tcPr>
            <w:tcW w:w="2913" w:type="dxa"/>
          </w:tcPr>
          <w:p w14:paraId="06C2DA9C" w14:textId="77777777" w:rsidR="00D045B8" w:rsidRPr="00276E9B" w:rsidRDefault="00D045B8" w:rsidP="00B76412">
            <w:pPr>
              <w:pStyle w:val="TAH"/>
            </w:pPr>
            <w:r w:rsidRPr="00276E9B">
              <w:t>Value</w:t>
            </w:r>
          </w:p>
        </w:tc>
        <w:tc>
          <w:tcPr>
            <w:tcW w:w="3075" w:type="dxa"/>
          </w:tcPr>
          <w:p w14:paraId="7C4945B2" w14:textId="77777777" w:rsidR="00D045B8" w:rsidRPr="00276E9B" w:rsidRDefault="00D045B8" w:rsidP="00B76412">
            <w:pPr>
              <w:pStyle w:val="TAH"/>
            </w:pPr>
            <w:r w:rsidRPr="00276E9B">
              <w:t>Access Technology Identifier</w:t>
            </w:r>
          </w:p>
        </w:tc>
      </w:tr>
      <w:tr w:rsidR="00D045B8" w:rsidRPr="00276E9B" w14:paraId="32AD5D51" w14:textId="77777777" w:rsidTr="00B76412">
        <w:trPr>
          <w:cantSplit/>
          <w:jc w:val="center"/>
        </w:trPr>
        <w:tc>
          <w:tcPr>
            <w:tcW w:w="1818" w:type="dxa"/>
          </w:tcPr>
          <w:p w14:paraId="02DA335F" w14:textId="77777777" w:rsidR="00D045B8" w:rsidRPr="00276E9B" w:rsidRDefault="00D045B8" w:rsidP="00B76412">
            <w:pPr>
              <w:pStyle w:val="TAL"/>
            </w:pPr>
            <w:r w:rsidRPr="00276E9B">
              <w:t>EF</w:t>
            </w:r>
            <w:r w:rsidRPr="00276E9B">
              <w:rPr>
                <w:vertAlign w:val="subscript"/>
              </w:rPr>
              <w:t>UST</w:t>
            </w:r>
          </w:p>
        </w:tc>
        <w:tc>
          <w:tcPr>
            <w:tcW w:w="977" w:type="dxa"/>
          </w:tcPr>
          <w:p w14:paraId="07F16921" w14:textId="77777777" w:rsidR="00D045B8" w:rsidRPr="00276E9B" w:rsidRDefault="00D045B8" w:rsidP="00B76412">
            <w:pPr>
              <w:pStyle w:val="TAL"/>
            </w:pPr>
          </w:p>
        </w:tc>
        <w:tc>
          <w:tcPr>
            <w:tcW w:w="2913" w:type="dxa"/>
          </w:tcPr>
          <w:p w14:paraId="535AD182" w14:textId="77777777" w:rsidR="00D045B8" w:rsidRPr="00276E9B" w:rsidRDefault="00D045B8" w:rsidP="00B76412">
            <w:pPr>
              <w:pStyle w:val="TAL"/>
            </w:pPr>
            <w:r w:rsidRPr="00276E9B">
              <w:t>Service n°119 (V2X) supported</w:t>
            </w:r>
          </w:p>
        </w:tc>
        <w:tc>
          <w:tcPr>
            <w:tcW w:w="3075" w:type="dxa"/>
          </w:tcPr>
          <w:p w14:paraId="5E2453BD" w14:textId="77777777" w:rsidR="00D045B8" w:rsidRPr="00276E9B" w:rsidRDefault="00D045B8" w:rsidP="00B76412">
            <w:pPr>
              <w:pStyle w:val="TAL"/>
            </w:pPr>
          </w:p>
        </w:tc>
      </w:tr>
      <w:tr w:rsidR="00D045B8" w:rsidRPr="00276E9B" w14:paraId="5E787F3F" w14:textId="77777777" w:rsidTr="00B76412">
        <w:trPr>
          <w:cantSplit/>
          <w:jc w:val="center"/>
        </w:trPr>
        <w:tc>
          <w:tcPr>
            <w:tcW w:w="1818" w:type="dxa"/>
          </w:tcPr>
          <w:p w14:paraId="3FE1B63B" w14:textId="77777777" w:rsidR="00D045B8" w:rsidRPr="00276E9B" w:rsidRDefault="00D045B8" w:rsidP="00B76412">
            <w:pPr>
              <w:pStyle w:val="TAL"/>
            </w:pPr>
            <w:r w:rsidRPr="00276E9B">
              <w:t>EF</w:t>
            </w:r>
            <w:r w:rsidRPr="00276E9B">
              <w:rPr>
                <w:vertAlign w:val="subscript"/>
              </w:rPr>
              <w:t>VST</w:t>
            </w:r>
          </w:p>
        </w:tc>
        <w:tc>
          <w:tcPr>
            <w:tcW w:w="977" w:type="dxa"/>
          </w:tcPr>
          <w:p w14:paraId="5118CC0D" w14:textId="77777777" w:rsidR="00D045B8" w:rsidRPr="00276E9B" w:rsidRDefault="00D045B8" w:rsidP="00B76412">
            <w:pPr>
              <w:pStyle w:val="TAL"/>
            </w:pPr>
          </w:p>
        </w:tc>
        <w:tc>
          <w:tcPr>
            <w:tcW w:w="2913" w:type="dxa"/>
          </w:tcPr>
          <w:p w14:paraId="3F58E7AA" w14:textId="77777777" w:rsidR="00D045B8" w:rsidRPr="00276E9B" w:rsidRDefault="00D045B8" w:rsidP="00B76412">
            <w:pPr>
              <w:pStyle w:val="TAL"/>
            </w:pPr>
            <w:r w:rsidRPr="00276E9B">
              <w:t>As per TS 36.508 [18] clause 4.9.3.4</w:t>
            </w:r>
          </w:p>
        </w:tc>
        <w:tc>
          <w:tcPr>
            <w:tcW w:w="3075" w:type="dxa"/>
          </w:tcPr>
          <w:p w14:paraId="50BC2F89" w14:textId="77777777" w:rsidR="00D045B8" w:rsidRPr="00276E9B" w:rsidRDefault="00D045B8" w:rsidP="00B76412">
            <w:pPr>
              <w:pStyle w:val="TAL"/>
            </w:pPr>
          </w:p>
        </w:tc>
      </w:tr>
      <w:tr w:rsidR="00D045B8" w:rsidRPr="00276E9B" w14:paraId="4F439624" w14:textId="77777777" w:rsidTr="00B76412">
        <w:trPr>
          <w:cantSplit/>
          <w:jc w:val="center"/>
        </w:trPr>
        <w:tc>
          <w:tcPr>
            <w:tcW w:w="1818" w:type="dxa"/>
          </w:tcPr>
          <w:p w14:paraId="4FB683FB" w14:textId="77777777" w:rsidR="00D045B8" w:rsidRPr="00276E9B" w:rsidRDefault="00D045B8" w:rsidP="00B76412">
            <w:pPr>
              <w:pStyle w:val="TAL"/>
            </w:pPr>
            <w:r w:rsidRPr="00276E9B">
              <w:t>EF</w:t>
            </w:r>
            <w:r w:rsidRPr="00276E9B">
              <w:rPr>
                <w:vertAlign w:val="subscript"/>
              </w:rPr>
              <w:t>V2X_CONFIG</w:t>
            </w:r>
          </w:p>
        </w:tc>
        <w:tc>
          <w:tcPr>
            <w:tcW w:w="977" w:type="dxa"/>
          </w:tcPr>
          <w:p w14:paraId="27F203D6" w14:textId="77777777" w:rsidR="00D045B8" w:rsidRPr="00276E9B" w:rsidRDefault="00D045B8" w:rsidP="00B76412">
            <w:pPr>
              <w:pStyle w:val="TAL"/>
            </w:pPr>
          </w:p>
        </w:tc>
        <w:tc>
          <w:tcPr>
            <w:tcW w:w="2913" w:type="dxa"/>
          </w:tcPr>
          <w:p w14:paraId="0A89DF72" w14:textId="77777777" w:rsidR="00D045B8" w:rsidRPr="00276E9B" w:rsidRDefault="00D045B8" w:rsidP="00B76412">
            <w:pPr>
              <w:pStyle w:val="TH"/>
              <w:jc w:val="left"/>
              <w:rPr>
                <w:b w:val="0"/>
                <w:sz w:val="18"/>
                <w:szCs w:val="18"/>
                <w:lang w:eastAsia="zh-CN"/>
              </w:rPr>
            </w:pPr>
            <w:r w:rsidRPr="00276E9B">
              <w:rPr>
                <w:b w:val="0"/>
                <w:bCs/>
                <w:i/>
                <w:iCs/>
                <w:sz w:val="18"/>
                <w:szCs w:val="18"/>
              </w:rPr>
              <w:t>SL-</w:t>
            </w:r>
            <w:r w:rsidRPr="00276E9B">
              <w:rPr>
                <w:b w:val="0"/>
                <w:bCs/>
                <w:i/>
                <w:iCs/>
                <w:sz w:val="18"/>
                <w:szCs w:val="18"/>
                <w:lang w:eastAsia="zh-CN"/>
              </w:rPr>
              <w:t>V2X-</w:t>
            </w:r>
            <w:r w:rsidRPr="00276E9B">
              <w:rPr>
                <w:b w:val="0"/>
                <w:bCs/>
                <w:i/>
                <w:iCs/>
                <w:sz w:val="18"/>
                <w:szCs w:val="18"/>
              </w:rPr>
              <w:t>Preconfiguration</w:t>
            </w:r>
            <w:r w:rsidRPr="00276E9B">
              <w:rPr>
                <w:b w:val="0"/>
                <w:sz w:val="18"/>
                <w:szCs w:val="18"/>
              </w:rPr>
              <w:t xml:space="preserve"> field as defined in Table 24.2.4.3.3-1</w:t>
            </w:r>
          </w:p>
        </w:tc>
        <w:tc>
          <w:tcPr>
            <w:tcW w:w="3075" w:type="dxa"/>
          </w:tcPr>
          <w:p w14:paraId="664DBC74" w14:textId="77777777" w:rsidR="00D045B8" w:rsidRPr="00276E9B" w:rsidRDefault="00D045B8" w:rsidP="00B76412">
            <w:pPr>
              <w:pStyle w:val="TAL"/>
            </w:pPr>
          </w:p>
        </w:tc>
      </w:tr>
    </w:tbl>
    <w:p w14:paraId="6EE3C169" w14:textId="77777777" w:rsidR="00D045B8" w:rsidRPr="00276E9B" w:rsidRDefault="00D045B8" w:rsidP="00D045B8"/>
    <w:p w14:paraId="327FCD49" w14:textId="77777777" w:rsidR="00D045B8" w:rsidRPr="00276E9B" w:rsidRDefault="00D045B8" w:rsidP="00D045B8">
      <w:pPr>
        <w:pStyle w:val="H6"/>
      </w:pPr>
      <w:r w:rsidRPr="00276E9B">
        <w:t>Preamble:</w:t>
      </w:r>
    </w:p>
    <w:p w14:paraId="6BF331F9" w14:textId="77777777" w:rsidR="00D045B8" w:rsidRPr="00276E9B" w:rsidRDefault="00D045B8" w:rsidP="00D045B8">
      <w:pPr>
        <w:pStyle w:val="B2"/>
      </w:pPr>
      <w:r w:rsidRPr="00276E9B">
        <w:t>-</w:t>
      </w:r>
      <w:r w:rsidRPr="00276E9B">
        <w:tab/>
        <w:t xml:space="preserve">The UE is in State Generic Radio Bearer Establishment, UE Test Mode E Activated (State 3A) </w:t>
      </w:r>
      <w:r w:rsidRPr="00276E9B">
        <w:rPr>
          <w:lang w:eastAsia="zh-CN"/>
        </w:rPr>
        <w:t xml:space="preserve">on Cell 1 </w:t>
      </w:r>
      <w:r w:rsidRPr="00276E9B">
        <w:t>according to TS 36.508 [18].</w:t>
      </w:r>
    </w:p>
    <w:p w14:paraId="6BD11018" w14:textId="77777777" w:rsidR="00D045B8" w:rsidRPr="00276E9B" w:rsidRDefault="00D045B8" w:rsidP="00D045B8">
      <w:pPr>
        <w:pStyle w:val="H6"/>
        <w:rPr>
          <w:lang w:eastAsia="zh-CN"/>
        </w:rPr>
      </w:pPr>
      <w:r w:rsidRPr="00276E9B">
        <w:rPr>
          <w:lang w:eastAsia="zh-CN"/>
        </w:rPr>
        <w:lastRenderedPageBreak/>
        <w:t>24.2.4.3.2</w:t>
      </w:r>
      <w:r w:rsidRPr="00276E9B">
        <w:tab/>
        <w:t>Test procedure sequence</w:t>
      </w:r>
    </w:p>
    <w:p w14:paraId="4E6365A0" w14:textId="77777777" w:rsidR="00D045B8" w:rsidRPr="00276E9B" w:rsidRDefault="00D045B8" w:rsidP="00D045B8">
      <w:pPr>
        <w:pStyle w:val="TH"/>
      </w:pPr>
      <w:r w:rsidRPr="00276E9B">
        <w:t>Table 24.2.4.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D045B8" w:rsidRPr="00276E9B" w14:paraId="4C394367" w14:textId="77777777" w:rsidTr="00B76412">
        <w:tc>
          <w:tcPr>
            <w:tcW w:w="534" w:type="dxa"/>
            <w:tcBorders>
              <w:top w:val="single" w:sz="6" w:space="0" w:color="auto"/>
              <w:left w:val="single" w:sz="6" w:space="0" w:color="auto"/>
              <w:bottom w:val="nil"/>
            </w:tcBorders>
          </w:tcPr>
          <w:p w14:paraId="563E7D2C" w14:textId="77777777" w:rsidR="00D045B8" w:rsidRPr="00276E9B" w:rsidRDefault="00D045B8" w:rsidP="00B76412">
            <w:pPr>
              <w:pStyle w:val="TAH"/>
              <w:rPr>
                <w:lang w:eastAsia="sv-SE"/>
              </w:rPr>
            </w:pPr>
            <w:r w:rsidRPr="00276E9B">
              <w:rPr>
                <w:lang w:eastAsia="sv-SE"/>
              </w:rPr>
              <w:t>St</w:t>
            </w:r>
          </w:p>
        </w:tc>
        <w:tc>
          <w:tcPr>
            <w:tcW w:w="3969" w:type="dxa"/>
            <w:tcBorders>
              <w:top w:val="single" w:sz="6" w:space="0" w:color="auto"/>
              <w:bottom w:val="nil"/>
            </w:tcBorders>
          </w:tcPr>
          <w:p w14:paraId="3654D6DA" w14:textId="77777777" w:rsidR="00D045B8" w:rsidRPr="00276E9B" w:rsidRDefault="00D045B8" w:rsidP="00B76412">
            <w:pPr>
              <w:pStyle w:val="TAH"/>
              <w:rPr>
                <w:lang w:eastAsia="sv-SE"/>
              </w:rPr>
            </w:pPr>
            <w:r w:rsidRPr="00276E9B">
              <w:rPr>
                <w:lang w:eastAsia="sv-SE"/>
              </w:rPr>
              <w:t>Procedure</w:t>
            </w:r>
          </w:p>
        </w:tc>
        <w:tc>
          <w:tcPr>
            <w:tcW w:w="3686" w:type="dxa"/>
            <w:gridSpan w:val="2"/>
            <w:tcBorders>
              <w:top w:val="single" w:sz="6" w:space="0" w:color="auto"/>
              <w:bottom w:val="single" w:sz="6" w:space="0" w:color="auto"/>
            </w:tcBorders>
          </w:tcPr>
          <w:p w14:paraId="6FC3492D" w14:textId="77777777" w:rsidR="00D045B8" w:rsidRPr="00276E9B" w:rsidRDefault="00D045B8" w:rsidP="00B76412">
            <w:pPr>
              <w:pStyle w:val="TAH"/>
              <w:rPr>
                <w:lang w:eastAsia="sv-SE"/>
              </w:rPr>
            </w:pPr>
            <w:r w:rsidRPr="00276E9B">
              <w:rPr>
                <w:lang w:eastAsia="sv-SE"/>
              </w:rPr>
              <w:t>Message Sequence</w:t>
            </w:r>
          </w:p>
        </w:tc>
        <w:tc>
          <w:tcPr>
            <w:tcW w:w="567" w:type="dxa"/>
            <w:tcBorders>
              <w:top w:val="single" w:sz="6" w:space="0" w:color="auto"/>
              <w:bottom w:val="single" w:sz="6" w:space="0" w:color="auto"/>
            </w:tcBorders>
          </w:tcPr>
          <w:p w14:paraId="31DB3756" w14:textId="77777777" w:rsidR="00D045B8" w:rsidRPr="00276E9B" w:rsidRDefault="00D045B8" w:rsidP="00B76412">
            <w:pPr>
              <w:pStyle w:val="TAH"/>
              <w:rPr>
                <w:lang w:eastAsia="sv-SE"/>
              </w:rPr>
            </w:pPr>
            <w:r w:rsidRPr="00276E9B">
              <w:rPr>
                <w:lang w:eastAsia="sv-SE"/>
              </w:rPr>
              <w:t>TP</w:t>
            </w:r>
          </w:p>
        </w:tc>
        <w:tc>
          <w:tcPr>
            <w:tcW w:w="850" w:type="dxa"/>
            <w:tcBorders>
              <w:top w:val="single" w:sz="6" w:space="0" w:color="auto"/>
              <w:bottom w:val="nil"/>
              <w:right w:val="single" w:sz="6" w:space="0" w:color="auto"/>
            </w:tcBorders>
          </w:tcPr>
          <w:p w14:paraId="41E6BEFA" w14:textId="77777777" w:rsidR="00D045B8" w:rsidRPr="00276E9B" w:rsidRDefault="00D045B8" w:rsidP="00B76412">
            <w:pPr>
              <w:pStyle w:val="TAH"/>
              <w:rPr>
                <w:lang w:eastAsia="sv-SE"/>
              </w:rPr>
            </w:pPr>
            <w:r w:rsidRPr="00276E9B">
              <w:rPr>
                <w:lang w:eastAsia="sv-SE"/>
              </w:rPr>
              <w:t>Verdict</w:t>
            </w:r>
          </w:p>
        </w:tc>
      </w:tr>
      <w:tr w:rsidR="00D045B8" w:rsidRPr="00276E9B" w14:paraId="5725D708" w14:textId="77777777" w:rsidTr="00B76412">
        <w:tc>
          <w:tcPr>
            <w:tcW w:w="534" w:type="dxa"/>
            <w:tcBorders>
              <w:top w:val="nil"/>
              <w:left w:val="single" w:sz="6" w:space="0" w:color="auto"/>
              <w:bottom w:val="single" w:sz="6" w:space="0" w:color="auto"/>
            </w:tcBorders>
          </w:tcPr>
          <w:p w14:paraId="4BDBA44D" w14:textId="77777777" w:rsidR="00D045B8" w:rsidRPr="00276E9B" w:rsidRDefault="00D045B8" w:rsidP="00B76412">
            <w:pPr>
              <w:pStyle w:val="TAH"/>
              <w:rPr>
                <w:rFonts w:eastAsia="MS Gothic"/>
                <w:lang w:eastAsia="sv-SE"/>
              </w:rPr>
            </w:pPr>
          </w:p>
        </w:tc>
        <w:tc>
          <w:tcPr>
            <w:tcW w:w="3969" w:type="dxa"/>
            <w:tcBorders>
              <w:top w:val="nil"/>
              <w:bottom w:val="single" w:sz="6" w:space="0" w:color="auto"/>
            </w:tcBorders>
          </w:tcPr>
          <w:p w14:paraId="443B0EAA" w14:textId="77777777" w:rsidR="00D045B8" w:rsidRPr="00276E9B" w:rsidRDefault="00D045B8" w:rsidP="00B76412">
            <w:pPr>
              <w:pStyle w:val="TAH"/>
              <w:rPr>
                <w:rFonts w:eastAsia="MS Gothic"/>
                <w:lang w:eastAsia="sv-SE"/>
              </w:rPr>
            </w:pPr>
          </w:p>
        </w:tc>
        <w:tc>
          <w:tcPr>
            <w:tcW w:w="709" w:type="dxa"/>
            <w:tcBorders>
              <w:top w:val="single" w:sz="6" w:space="0" w:color="auto"/>
              <w:bottom w:val="single" w:sz="6" w:space="0" w:color="auto"/>
            </w:tcBorders>
          </w:tcPr>
          <w:p w14:paraId="28AE70CB" w14:textId="77777777" w:rsidR="00D045B8" w:rsidRPr="00276E9B" w:rsidRDefault="00D045B8" w:rsidP="00B76412">
            <w:pPr>
              <w:pStyle w:val="TAH"/>
              <w:rPr>
                <w:lang w:eastAsia="sv-SE"/>
              </w:rPr>
            </w:pPr>
            <w:r w:rsidRPr="00276E9B">
              <w:rPr>
                <w:lang w:eastAsia="sv-SE"/>
              </w:rPr>
              <w:t>U - S</w:t>
            </w:r>
          </w:p>
        </w:tc>
        <w:tc>
          <w:tcPr>
            <w:tcW w:w="2977" w:type="dxa"/>
            <w:tcBorders>
              <w:top w:val="single" w:sz="6" w:space="0" w:color="auto"/>
              <w:bottom w:val="single" w:sz="6" w:space="0" w:color="auto"/>
            </w:tcBorders>
          </w:tcPr>
          <w:p w14:paraId="4729D7D7" w14:textId="77777777" w:rsidR="00D045B8" w:rsidRPr="00276E9B" w:rsidRDefault="00D045B8" w:rsidP="00B76412">
            <w:pPr>
              <w:pStyle w:val="TAH"/>
              <w:rPr>
                <w:lang w:eastAsia="sv-SE"/>
              </w:rPr>
            </w:pPr>
            <w:r w:rsidRPr="00276E9B">
              <w:rPr>
                <w:lang w:eastAsia="sv-SE"/>
              </w:rPr>
              <w:t>Message</w:t>
            </w:r>
          </w:p>
        </w:tc>
        <w:tc>
          <w:tcPr>
            <w:tcW w:w="567" w:type="dxa"/>
            <w:tcBorders>
              <w:top w:val="single" w:sz="6" w:space="0" w:color="auto"/>
              <w:bottom w:val="single" w:sz="6" w:space="0" w:color="auto"/>
            </w:tcBorders>
          </w:tcPr>
          <w:p w14:paraId="2B4A2082" w14:textId="77777777" w:rsidR="00D045B8" w:rsidRPr="00276E9B" w:rsidRDefault="00D045B8" w:rsidP="00B76412">
            <w:pPr>
              <w:pStyle w:val="TAH"/>
              <w:rPr>
                <w:rFonts w:eastAsia="MS Gothic"/>
                <w:color w:val="000000"/>
                <w:lang w:eastAsia="sv-SE"/>
              </w:rPr>
            </w:pPr>
          </w:p>
        </w:tc>
        <w:tc>
          <w:tcPr>
            <w:tcW w:w="850" w:type="dxa"/>
            <w:tcBorders>
              <w:top w:val="nil"/>
              <w:bottom w:val="single" w:sz="6" w:space="0" w:color="auto"/>
              <w:right w:val="single" w:sz="6" w:space="0" w:color="auto"/>
            </w:tcBorders>
          </w:tcPr>
          <w:p w14:paraId="55CDE70E" w14:textId="77777777" w:rsidR="00D045B8" w:rsidRPr="00276E9B" w:rsidRDefault="00D045B8" w:rsidP="00B76412">
            <w:pPr>
              <w:pStyle w:val="TAH"/>
              <w:rPr>
                <w:rFonts w:eastAsia="MS Gothic"/>
                <w:color w:val="000000"/>
                <w:lang w:eastAsia="sv-SE"/>
              </w:rPr>
            </w:pPr>
          </w:p>
        </w:tc>
      </w:tr>
      <w:tr w:rsidR="00D045B8" w:rsidRPr="00276E9B" w14:paraId="0FABC9D1" w14:textId="77777777" w:rsidTr="00B76412">
        <w:tc>
          <w:tcPr>
            <w:tcW w:w="534" w:type="dxa"/>
            <w:tcBorders>
              <w:top w:val="single" w:sz="4" w:space="0" w:color="auto"/>
              <w:left w:val="single" w:sz="4" w:space="0" w:color="auto"/>
              <w:bottom w:val="single" w:sz="4" w:space="0" w:color="auto"/>
              <w:right w:val="single" w:sz="4" w:space="0" w:color="auto"/>
            </w:tcBorders>
          </w:tcPr>
          <w:p w14:paraId="61B72AAA" w14:textId="77777777" w:rsidR="00D045B8" w:rsidRPr="00276E9B" w:rsidRDefault="00D045B8" w:rsidP="00B76412">
            <w:pPr>
              <w:pStyle w:val="TAC"/>
              <w:rPr>
                <w:lang w:eastAsia="sv-SE"/>
              </w:rPr>
            </w:pPr>
            <w:r w:rsidRPr="00276E9B">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4AECB704" w14:textId="77777777" w:rsidR="00D045B8" w:rsidRPr="00276E9B" w:rsidRDefault="00D045B8" w:rsidP="00B76412">
            <w:pPr>
              <w:pStyle w:val="TAL"/>
              <w:rPr>
                <w:lang w:eastAsia="sv-SE"/>
              </w:rPr>
            </w:pPr>
            <w:r w:rsidRPr="00276E9B">
              <w:rPr>
                <w:lang w:eastAsia="sv-SE"/>
              </w:rPr>
              <w:t xml:space="preserve">Close UE Test Loop with bit E0 in UE test loop mode E LB setup IE set to one (transmission mode). </w:t>
            </w:r>
          </w:p>
        </w:tc>
        <w:tc>
          <w:tcPr>
            <w:tcW w:w="709" w:type="dxa"/>
            <w:tcBorders>
              <w:top w:val="single" w:sz="4" w:space="0" w:color="auto"/>
              <w:left w:val="single" w:sz="4" w:space="0" w:color="auto"/>
              <w:bottom w:val="single" w:sz="4" w:space="0" w:color="auto"/>
              <w:right w:val="single" w:sz="4" w:space="0" w:color="auto"/>
            </w:tcBorders>
          </w:tcPr>
          <w:p w14:paraId="7635E692" w14:textId="77777777" w:rsidR="00D045B8" w:rsidRPr="00276E9B" w:rsidRDefault="00D045B8" w:rsidP="00B76412">
            <w:pPr>
              <w:pStyle w:val="TAC"/>
              <w:rPr>
                <w:lang w:eastAsia="sv-SE"/>
              </w:rPr>
            </w:pPr>
            <w:r w:rsidRPr="00276E9B">
              <w:rPr>
                <w:lang w:eastAsia="sv-SE"/>
              </w:rPr>
              <w:t>&lt;--</w:t>
            </w:r>
          </w:p>
        </w:tc>
        <w:tc>
          <w:tcPr>
            <w:tcW w:w="2977" w:type="dxa"/>
            <w:tcBorders>
              <w:top w:val="single" w:sz="4" w:space="0" w:color="auto"/>
              <w:left w:val="single" w:sz="4" w:space="0" w:color="auto"/>
              <w:bottom w:val="single" w:sz="4" w:space="0" w:color="auto"/>
              <w:right w:val="single" w:sz="4" w:space="0" w:color="auto"/>
            </w:tcBorders>
          </w:tcPr>
          <w:p w14:paraId="0CDB723E" w14:textId="77777777" w:rsidR="00D045B8" w:rsidRPr="00276E9B" w:rsidRDefault="00D045B8" w:rsidP="00B76412">
            <w:pPr>
              <w:pStyle w:val="TAL"/>
              <w:rPr>
                <w:lang w:eastAsia="sv-SE"/>
              </w:rPr>
            </w:pPr>
            <w:r w:rsidRPr="00276E9B">
              <w:rPr>
                <w:lang w:eastAsia="sv-SE"/>
              </w:rPr>
              <w:t>CLOSE UE TEST LOOP</w:t>
            </w:r>
          </w:p>
        </w:tc>
        <w:tc>
          <w:tcPr>
            <w:tcW w:w="567" w:type="dxa"/>
            <w:tcBorders>
              <w:top w:val="single" w:sz="4" w:space="0" w:color="auto"/>
              <w:left w:val="single" w:sz="4" w:space="0" w:color="auto"/>
              <w:bottom w:val="single" w:sz="4" w:space="0" w:color="auto"/>
              <w:right w:val="single" w:sz="4" w:space="0" w:color="auto"/>
            </w:tcBorders>
          </w:tcPr>
          <w:p w14:paraId="59BA6A19" w14:textId="77777777" w:rsidR="00D045B8" w:rsidRPr="00276E9B" w:rsidRDefault="00D045B8" w:rsidP="00B76412">
            <w:pPr>
              <w:pStyle w:val="TAC"/>
              <w:rPr>
                <w:lang w:eastAsia="sv-SE"/>
              </w:rPr>
            </w:pPr>
            <w:r w:rsidRPr="00276E9B">
              <w:rPr>
                <w:rFonts w:eastAsia="MS Gothic"/>
                <w:color w:val="000000"/>
                <w:lang w:eastAsia="sv-SE"/>
              </w:rPr>
              <w:t>-</w:t>
            </w:r>
          </w:p>
        </w:tc>
        <w:tc>
          <w:tcPr>
            <w:tcW w:w="850" w:type="dxa"/>
            <w:tcBorders>
              <w:top w:val="single" w:sz="4" w:space="0" w:color="auto"/>
              <w:left w:val="single" w:sz="4" w:space="0" w:color="auto"/>
              <w:bottom w:val="single" w:sz="4" w:space="0" w:color="auto"/>
              <w:right w:val="single" w:sz="4" w:space="0" w:color="auto"/>
            </w:tcBorders>
          </w:tcPr>
          <w:p w14:paraId="5F85160D" w14:textId="77777777" w:rsidR="00D045B8" w:rsidRPr="00276E9B" w:rsidRDefault="00D045B8" w:rsidP="00B76412">
            <w:pPr>
              <w:pStyle w:val="TAC"/>
              <w:rPr>
                <w:lang w:eastAsia="sv-SE"/>
              </w:rPr>
            </w:pPr>
            <w:r w:rsidRPr="00276E9B">
              <w:rPr>
                <w:rFonts w:eastAsia="MS Gothic"/>
                <w:color w:val="000000"/>
                <w:lang w:eastAsia="sv-SE"/>
              </w:rPr>
              <w:t>-</w:t>
            </w:r>
          </w:p>
        </w:tc>
      </w:tr>
      <w:tr w:rsidR="00D045B8" w:rsidRPr="00276E9B" w14:paraId="7E33E3E0" w14:textId="77777777" w:rsidTr="00B76412">
        <w:tc>
          <w:tcPr>
            <w:tcW w:w="534" w:type="dxa"/>
            <w:tcBorders>
              <w:top w:val="single" w:sz="4" w:space="0" w:color="auto"/>
              <w:left w:val="single" w:sz="4" w:space="0" w:color="auto"/>
              <w:bottom w:val="single" w:sz="4" w:space="0" w:color="auto"/>
              <w:right w:val="single" w:sz="4" w:space="0" w:color="auto"/>
            </w:tcBorders>
          </w:tcPr>
          <w:p w14:paraId="4C6A0947" w14:textId="77777777" w:rsidR="00D045B8" w:rsidRPr="00276E9B" w:rsidRDefault="00D045B8" w:rsidP="00B76412">
            <w:pPr>
              <w:pStyle w:val="TAC"/>
              <w:rPr>
                <w:lang w:eastAsia="sv-SE"/>
              </w:rPr>
            </w:pPr>
            <w:r w:rsidRPr="00276E9B">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1AF2C508" w14:textId="77777777" w:rsidR="00D045B8" w:rsidRPr="00276E9B" w:rsidRDefault="00D045B8" w:rsidP="00B76412">
            <w:pPr>
              <w:pStyle w:val="TAL"/>
              <w:rPr>
                <w:lang w:eastAsia="sv-SE"/>
              </w:rPr>
            </w:pPr>
            <w:r w:rsidRPr="00276E9B">
              <w:rPr>
                <w:rFonts w:eastAsia="MS Gothic"/>
                <w:lang w:eastAsia="sv-SE"/>
              </w:rPr>
              <w:t>The UE responds with CLOSE UE TEST LOOP COMPLETE.</w:t>
            </w:r>
          </w:p>
        </w:tc>
        <w:tc>
          <w:tcPr>
            <w:tcW w:w="709" w:type="dxa"/>
            <w:tcBorders>
              <w:top w:val="single" w:sz="4" w:space="0" w:color="auto"/>
              <w:left w:val="single" w:sz="4" w:space="0" w:color="auto"/>
              <w:bottom w:val="single" w:sz="4" w:space="0" w:color="auto"/>
              <w:right w:val="single" w:sz="4" w:space="0" w:color="auto"/>
            </w:tcBorders>
          </w:tcPr>
          <w:p w14:paraId="6E7D8E62" w14:textId="77777777" w:rsidR="00D045B8" w:rsidRPr="00276E9B" w:rsidRDefault="00D045B8" w:rsidP="00B76412">
            <w:pPr>
              <w:pStyle w:val="TAN"/>
              <w:jc w:val="center"/>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61CC3492" w14:textId="77777777" w:rsidR="00D045B8" w:rsidRPr="00276E9B" w:rsidRDefault="00D045B8" w:rsidP="00B76412">
            <w:pPr>
              <w:pStyle w:val="TAL"/>
              <w:rPr>
                <w:lang w:eastAsia="sv-SE"/>
              </w:rPr>
            </w:pPr>
            <w:r w:rsidRPr="00276E9B">
              <w:rPr>
                <w:lang w:eastAsia="sv-SE"/>
              </w:rPr>
              <w:t>CLOSE UE TEST LOOP COMPLETE</w:t>
            </w:r>
          </w:p>
        </w:tc>
        <w:tc>
          <w:tcPr>
            <w:tcW w:w="567" w:type="dxa"/>
            <w:tcBorders>
              <w:top w:val="single" w:sz="4" w:space="0" w:color="auto"/>
              <w:left w:val="single" w:sz="4" w:space="0" w:color="auto"/>
              <w:bottom w:val="single" w:sz="4" w:space="0" w:color="auto"/>
              <w:right w:val="single" w:sz="4" w:space="0" w:color="auto"/>
            </w:tcBorders>
          </w:tcPr>
          <w:p w14:paraId="72099F53" w14:textId="77777777" w:rsidR="00D045B8" w:rsidRPr="00276E9B" w:rsidRDefault="00D045B8" w:rsidP="00B76412">
            <w:pPr>
              <w:pStyle w:val="TAC"/>
              <w:rPr>
                <w:lang w:eastAsia="sv-SE"/>
              </w:rPr>
            </w:pPr>
            <w:r w:rsidRPr="00276E9B">
              <w:rPr>
                <w:rFonts w:eastAsia="MS Gothic"/>
                <w:b/>
                <w:color w:val="000000"/>
                <w:lang w:eastAsia="sv-SE"/>
              </w:rPr>
              <w:t>-</w:t>
            </w:r>
          </w:p>
        </w:tc>
        <w:tc>
          <w:tcPr>
            <w:tcW w:w="850" w:type="dxa"/>
            <w:tcBorders>
              <w:top w:val="single" w:sz="4" w:space="0" w:color="auto"/>
              <w:left w:val="single" w:sz="4" w:space="0" w:color="auto"/>
              <w:bottom w:val="single" w:sz="4" w:space="0" w:color="auto"/>
              <w:right w:val="single" w:sz="4" w:space="0" w:color="auto"/>
            </w:tcBorders>
          </w:tcPr>
          <w:p w14:paraId="76322EA2" w14:textId="77777777" w:rsidR="00D045B8" w:rsidRPr="00276E9B" w:rsidRDefault="00D045B8" w:rsidP="00B76412">
            <w:pPr>
              <w:pStyle w:val="TAC"/>
              <w:rPr>
                <w:lang w:eastAsia="sv-SE"/>
              </w:rPr>
            </w:pPr>
            <w:r w:rsidRPr="00276E9B">
              <w:rPr>
                <w:rFonts w:eastAsia="MS Gothic"/>
                <w:b/>
                <w:color w:val="000000"/>
                <w:lang w:eastAsia="sv-SE"/>
              </w:rPr>
              <w:t>-</w:t>
            </w:r>
          </w:p>
        </w:tc>
      </w:tr>
      <w:tr w:rsidR="00D045B8" w:rsidRPr="00276E9B" w14:paraId="43334E87" w14:textId="77777777" w:rsidTr="00B76412">
        <w:tc>
          <w:tcPr>
            <w:tcW w:w="534" w:type="dxa"/>
            <w:tcBorders>
              <w:top w:val="single" w:sz="4" w:space="0" w:color="auto"/>
              <w:left w:val="single" w:sz="4" w:space="0" w:color="auto"/>
              <w:bottom w:val="single" w:sz="4" w:space="0" w:color="auto"/>
              <w:right w:val="single" w:sz="4" w:space="0" w:color="auto"/>
            </w:tcBorders>
          </w:tcPr>
          <w:p w14:paraId="27B9FF4A" w14:textId="77777777" w:rsidR="00D045B8" w:rsidRPr="00276E9B" w:rsidRDefault="00D045B8" w:rsidP="00B76412">
            <w:pPr>
              <w:pStyle w:val="TAC"/>
              <w:rPr>
                <w:lang w:eastAsia="zh-CN"/>
              </w:rPr>
            </w:pPr>
            <w:r w:rsidRPr="00276E9B">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2583778D" w14:textId="77777777" w:rsidR="00D045B8" w:rsidRPr="00276E9B" w:rsidRDefault="00D045B8" w:rsidP="00B76412">
            <w:pPr>
              <w:pStyle w:val="TAL"/>
              <w:rPr>
                <w:lang w:eastAsia="zh-CN"/>
              </w:rPr>
            </w:pPr>
            <w:r w:rsidRPr="00276E9B">
              <w:rPr>
                <w:lang w:eastAsia="sv-SE"/>
              </w:rPr>
              <w:t>UE transmit</w:t>
            </w:r>
            <w:r w:rsidRPr="00276E9B">
              <w:rPr>
                <w:rFonts w:eastAsia="PMingLiU"/>
                <w:lang w:eastAsia="zh-TW"/>
              </w:rPr>
              <w:t>s</w:t>
            </w:r>
            <w:r w:rsidRPr="00276E9B">
              <w:rPr>
                <w:lang w:eastAsia="sv-SE"/>
              </w:rPr>
              <w:t xml:space="preserve"> a </w:t>
            </w:r>
            <w:r w:rsidRPr="00276E9B">
              <w:rPr>
                <w:i/>
                <w:lang w:eastAsia="sv-SE"/>
              </w:rPr>
              <w:t>SidelinkUEInformation</w:t>
            </w:r>
            <w:r w:rsidRPr="00276E9B">
              <w:rPr>
                <w:lang w:eastAsia="sv-SE"/>
              </w:rPr>
              <w:t xml:space="preserve"> message requesting resources for transmission of V2X sidelink communication</w:t>
            </w:r>
            <w:r w:rsidRPr="00276E9B">
              <w:rPr>
                <w:lang w:eastAsia="zh-CN"/>
              </w:rPr>
              <w:t xml:space="preserve"> </w:t>
            </w:r>
            <w:r w:rsidRPr="00276E9B">
              <w:rPr>
                <w:lang w:eastAsia="sv-SE"/>
              </w:rPr>
              <w:t>in RRC_CONNECTED in the next 5 sec</w:t>
            </w:r>
            <w:r w:rsidRPr="00276E9B">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F8E2281" w14:textId="77777777" w:rsidR="00D045B8" w:rsidRPr="00276E9B" w:rsidRDefault="00D045B8" w:rsidP="00B76412">
            <w:pPr>
              <w:pStyle w:val="TAC"/>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4ACE973D" w14:textId="77777777" w:rsidR="00D045B8" w:rsidRPr="00276E9B" w:rsidRDefault="00D045B8" w:rsidP="00B76412">
            <w:pPr>
              <w:pStyle w:val="TAL"/>
              <w:rPr>
                <w:lang w:eastAsia="sv-SE"/>
              </w:rPr>
            </w:pPr>
            <w:r w:rsidRPr="00276E9B">
              <w:rPr>
                <w:i/>
                <w:iCs/>
                <w:lang w:eastAsia="sv-SE"/>
              </w:rPr>
              <w:t>SidelinkUEInformation</w:t>
            </w:r>
          </w:p>
        </w:tc>
        <w:tc>
          <w:tcPr>
            <w:tcW w:w="567" w:type="dxa"/>
            <w:tcBorders>
              <w:top w:val="single" w:sz="4" w:space="0" w:color="auto"/>
              <w:left w:val="single" w:sz="4" w:space="0" w:color="auto"/>
              <w:bottom w:val="single" w:sz="4" w:space="0" w:color="auto"/>
              <w:right w:val="single" w:sz="4" w:space="0" w:color="auto"/>
            </w:tcBorders>
          </w:tcPr>
          <w:p w14:paraId="728CD9F8" w14:textId="77777777" w:rsidR="00D045B8" w:rsidRPr="00276E9B" w:rsidRDefault="00D045B8" w:rsidP="00B76412">
            <w:pPr>
              <w:pStyle w:val="TAC"/>
              <w:rPr>
                <w:lang w:eastAsia="zh-CN"/>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209304FE" w14:textId="77777777" w:rsidR="00D045B8" w:rsidRPr="00276E9B" w:rsidRDefault="00D045B8" w:rsidP="00B76412">
            <w:pPr>
              <w:pStyle w:val="TAC"/>
              <w:rPr>
                <w:lang w:eastAsia="sv-SE"/>
              </w:rPr>
            </w:pPr>
            <w:r w:rsidRPr="00276E9B">
              <w:rPr>
                <w:lang w:eastAsia="sv-SE"/>
              </w:rPr>
              <w:t>-</w:t>
            </w:r>
          </w:p>
        </w:tc>
      </w:tr>
      <w:tr w:rsidR="00D045B8" w:rsidRPr="00276E9B" w14:paraId="6DF558C7" w14:textId="77777777" w:rsidTr="00B76412">
        <w:tc>
          <w:tcPr>
            <w:tcW w:w="534" w:type="dxa"/>
            <w:tcBorders>
              <w:top w:val="single" w:sz="4" w:space="0" w:color="auto"/>
              <w:left w:val="single" w:sz="4" w:space="0" w:color="auto"/>
              <w:bottom w:val="single" w:sz="4" w:space="0" w:color="auto"/>
              <w:right w:val="single" w:sz="4" w:space="0" w:color="auto"/>
            </w:tcBorders>
          </w:tcPr>
          <w:p w14:paraId="22586B1C" w14:textId="77777777" w:rsidR="00D045B8" w:rsidRPr="00276E9B" w:rsidRDefault="00D045B8" w:rsidP="00B76412">
            <w:pPr>
              <w:pStyle w:val="TAC"/>
              <w:rPr>
                <w:lang w:eastAsia="zh-CN"/>
              </w:rPr>
            </w:pPr>
            <w:r w:rsidRPr="00276E9B">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3511D163" w14:textId="77777777" w:rsidR="00D045B8" w:rsidRPr="00276E9B" w:rsidRDefault="00D045B8" w:rsidP="00B76412">
            <w:pPr>
              <w:pStyle w:val="TAL"/>
              <w:rPr>
                <w:lang w:eastAsia="sv-SE"/>
              </w:rPr>
            </w:pPr>
            <w:r w:rsidRPr="00276E9B">
              <w:rPr>
                <w:lang w:eastAsia="sv-SE"/>
              </w:rPr>
              <w:t>SS-NW releases the connection.</w:t>
            </w:r>
          </w:p>
        </w:tc>
        <w:tc>
          <w:tcPr>
            <w:tcW w:w="709" w:type="dxa"/>
            <w:tcBorders>
              <w:top w:val="single" w:sz="4" w:space="0" w:color="auto"/>
              <w:left w:val="single" w:sz="4" w:space="0" w:color="auto"/>
              <w:bottom w:val="single" w:sz="4" w:space="0" w:color="auto"/>
              <w:right w:val="single" w:sz="4" w:space="0" w:color="auto"/>
            </w:tcBorders>
          </w:tcPr>
          <w:p w14:paraId="079A8FFF" w14:textId="77777777" w:rsidR="00D045B8" w:rsidRPr="00276E9B" w:rsidRDefault="00D045B8" w:rsidP="00B76412">
            <w:pPr>
              <w:pStyle w:val="TAC"/>
              <w:rPr>
                <w:lang w:eastAsia="sv-SE"/>
              </w:rPr>
            </w:pPr>
            <w:r w:rsidRPr="00276E9B">
              <w:rPr>
                <w:lang w:eastAsia="sv-SE"/>
              </w:rPr>
              <w:t>&lt;--</w:t>
            </w:r>
          </w:p>
        </w:tc>
        <w:tc>
          <w:tcPr>
            <w:tcW w:w="2977" w:type="dxa"/>
            <w:tcBorders>
              <w:top w:val="single" w:sz="4" w:space="0" w:color="auto"/>
              <w:left w:val="single" w:sz="4" w:space="0" w:color="auto"/>
              <w:bottom w:val="single" w:sz="4" w:space="0" w:color="auto"/>
              <w:right w:val="single" w:sz="4" w:space="0" w:color="auto"/>
            </w:tcBorders>
          </w:tcPr>
          <w:p w14:paraId="4F92D29F" w14:textId="77777777" w:rsidR="00D045B8" w:rsidRPr="00276E9B" w:rsidRDefault="00D045B8" w:rsidP="00B76412">
            <w:pPr>
              <w:pStyle w:val="TAL"/>
              <w:rPr>
                <w:lang w:eastAsia="sv-SE"/>
              </w:rPr>
            </w:pPr>
            <w:r w:rsidRPr="00276E9B">
              <w:rPr>
                <w:i/>
                <w:lang w:eastAsia="sv-SE"/>
              </w:rPr>
              <w:t>RRCConnectionRelease</w:t>
            </w:r>
          </w:p>
        </w:tc>
        <w:tc>
          <w:tcPr>
            <w:tcW w:w="567" w:type="dxa"/>
            <w:tcBorders>
              <w:top w:val="single" w:sz="4" w:space="0" w:color="auto"/>
              <w:left w:val="single" w:sz="4" w:space="0" w:color="auto"/>
              <w:bottom w:val="single" w:sz="4" w:space="0" w:color="auto"/>
              <w:right w:val="single" w:sz="4" w:space="0" w:color="auto"/>
            </w:tcBorders>
          </w:tcPr>
          <w:p w14:paraId="4EA70550" w14:textId="77777777" w:rsidR="00D045B8" w:rsidRPr="00276E9B" w:rsidRDefault="00D045B8" w:rsidP="00B76412">
            <w:pPr>
              <w:pStyle w:val="TAC"/>
              <w:rPr>
                <w:lang w:eastAsia="zh-CN"/>
              </w:rPr>
            </w:pPr>
            <w:r w:rsidRPr="00276E9B">
              <w:rPr>
                <w:rFonts w:eastAsia="MS Gothic"/>
                <w:color w:val="000000"/>
                <w:lang w:eastAsia="sv-SE"/>
              </w:rPr>
              <w:t>-</w:t>
            </w:r>
          </w:p>
        </w:tc>
        <w:tc>
          <w:tcPr>
            <w:tcW w:w="850" w:type="dxa"/>
            <w:tcBorders>
              <w:top w:val="single" w:sz="4" w:space="0" w:color="auto"/>
              <w:left w:val="single" w:sz="4" w:space="0" w:color="auto"/>
              <w:bottom w:val="single" w:sz="4" w:space="0" w:color="auto"/>
              <w:right w:val="single" w:sz="4" w:space="0" w:color="auto"/>
            </w:tcBorders>
          </w:tcPr>
          <w:p w14:paraId="7883A8F3" w14:textId="77777777" w:rsidR="00D045B8" w:rsidRPr="00276E9B" w:rsidRDefault="00D045B8" w:rsidP="00B76412">
            <w:pPr>
              <w:pStyle w:val="TAC"/>
              <w:rPr>
                <w:lang w:eastAsia="sv-SE"/>
              </w:rPr>
            </w:pPr>
            <w:r w:rsidRPr="00276E9B">
              <w:rPr>
                <w:rFonts w:eastAsia="MS Gothic"/>
                <w:color w:val="000000"/>
                <w:lang w:eastAsia="sv-SE"/>
              </w:rPr>
              <w:t>-</w:t>
            </w:r>
          </w:p>
        </w:tc>
      </w:tr>
      <w:tr w:rsidR="00D045B8" w:rsidRPr="00276E9B" w14:paraId="4F25D305" w14:textId="77777777" w:rsidTr="00B76412">
        <w:tc>
          <w:tcPr>
            <w:tcW w:w="534" w:type="dxa"/>
            <w:tcBorders>
              <w:top w:val="single" w:sz="4" w:space="0" w:color="auto"/>
              <w:left w:val="single" w:sz="4" w:space="0" w:color="auto"/>
              <w:bottom w:val="single" w:sz="4" w:space="0" w:color="auto"/>
              <w:right w:val="single" w:sz="4" w:space="0" w:color="auto"/>
            </w:tcBorders>
          </w:tcPr>
          <w:p w14:paraId="785BB6B6" w14:textId="77777777" w:rsidR="00D045B8" w:rsidRPr="00276E9B" w:rsidRDefault="00D045B8" w:rsidP="00B76412">
            <w:pPr>
              <w:pStyle w:val="TAC"/>
              <w:rPr>
                <w:lang w:eastAsia="zh-CN"/>
              </w:rPr>
            </w:pPr>
            <w:r w:rsidRPr="00276E9B">
              <w:rPr>
                <w:lang w:eastAsia="sv-SE"/>
              </w:rPr>
              <w:t>5</w:t>
            </w:r>
          </w:p>
        </w:tc>
        <w:tc>
          <w:tcPr>
            <w:tcW w:w="3969" w:type="dxa"/>
            <w:tcBorders>
              <w:top w:val="single" w:sz="4" w:space="0" w:color="auto"/>
              <w:left w:val="single" w:sz="4" w:space="0" w:color="auto"/>
              <w:bottom w:val="single" w:sz="4" w:space="0" w:color="auto"/>
              <w:right w:val="single" w:sz="4" w:space="0" w:color="auto"/>
            </w:tcBorders>
          </w:tcPr>
          <w:p w14:paraId="717D5E06" w14:textId="77777777" w:rsidR="00D045B8" w:rsidRPr="00276E9B" w:rsidRDefault="00D045B8" w:rsidP="00B76412">
            <w:pPr>
              <w:pStyle w:val="TAL"/>
            </w:pPr>
            <w:r w:rsidRPr="00276E9B">
              <w:t>Check: Does the UE transmit data on the V2X sidelink communication with  MCS =17 in Tx parameters of sl-CBR-PSSCH-TxConfig[1] specified in Table 24.2.4.3.3-3?</w:t>
            </w:r>
          </w:p>
          <w:p w14:paraId="718CFA66" w14:textId="77777777" w:rsidR="00D045B8" w:rsidRPr="00276E9B" w:rsidRDefault="00D045B8" w:rsidP="00B76412">
            <w:pPr>
              <w:pStyle w:val="TAL"/>
            </w:pPr>
          </w:p>
          <w:p w14:paraId="486EFC63" w14:textId="77777777" w:rsidR="00D045B8" w:rsidRPr="00276E9B" w:rsidRDefault="00D045B8" w:rsidP="00B76412">
            <w:pPr>
              <w:pStyle w:val="TAL"/>
              <w:rPr>
                <w:rFonts w:eastAsia="PMingLiU"/>
                <w:lang w:eastAsia="zh-TW"/>
              </w:rPr>
            </w:pPr>
            <w:r w:rsidRPr="00276E9B">
              <w:t>NOTE: The UE may send multiple packets. The reception of one of them is sufficient for achieving the Pass verdict.</w:t>
            </w:r>
          </w:p>
        </w:tc>
        <w:tc>
          <w:tcPr>
            <w:tcW w:w="709" w:type="dxa"/>
            <w:tcBorders>
              <w:top w:val="single" w:sz="4" w:space="0" w:color="auto"/>
              <w:left w:val="single" w:sz="4" w:space="0" w:color="auto"/>
              <w:bottom w:val="single" w:sz="4" w:space="0" w:color="auto"/>
              <w:right w:val="single" w:sz="4" w:space="0" w:color="auto"/>
            </w:tcBorders>
          </w:tcPr>
          <w:p w14:paraId="64D53A01" w14:textId="77777777" w:rsidR="00D045B8" w:rsidRPr="00276E9B" w:rsidRDefault="00D045B8" w:rsidP="00B76412">
            <w:pPr>
              <w:pStyle w:val="TAC"/>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631F229C" w14:textId="77777777" w:rsidR="00D045B8" w:rsidRPr="00276E9B" w:rsidRDefault="00D045B8" w:rsidP="00B76412">
            <w:pPr>
              <w:pStyle w:val="TAL"/>
              <w:rPr>
                <w:lang w:eastAsia="sv-SE"/>
              </w:rPr>
            </w:pPr>
            <w:r w:rsidRPr="00276E9B">
              <w:rPr>
                <w:i/>
                <w:lang w:eastAsia="sv-SE"/>
              </w:rPr>
              <w:t xml:space="preserve">STCH </w:t>
            </w:r>
            <w:r w:rsidRPr="00276E9B">
              <w:rPr>
                <w:i/>
              </w:rPr>
              <w:t xml:space="preserve">PDCP SDU </w:t>
            </w:r>
            <w:r w:rsidRPr="00276E9B">
              <w:rPr>
                <w:i/>
                <w:lang w:eastAsia="sv-SE"/>
              </w:rPr>
              <w:t>packet</w:t>
            </w:r>
          </w:p>
        </w:tc>
        <w:tc>
          <w:tcPr>
            <w:tcW w:w="567" w:type="dxa"/>
            <w:tcBorders>
              <w:top w:val="single" w:sz="4" w:space="0" w:color="auto"/>
              <w:left w:val="single" w:sz="4" w:space="0" w:color="auto"/>
              <w:bottom w:val="single" w:sz="4" w:space="0" w:color="auto"/>
              <w:right w:val="single" w:sz="4" w:space="0" w:color="auto"/>
            </w:tcBorders>
          </w:tcPr>
          <w:p w14:paraId="3C7FAA3E" w14:textId="77777777" w:rsidR="00D045B8" w:rsidRPr="00276E9B" w:rsidRDefault="00D045B8" w:rsidP="00B76412">
            <w:pPr>
              <w:pStyle w:val="TAC"/>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08B2D1C3" w14:textId="77777777" w:rsidR="00D045B8" w:rsidRPr="00276E9B" w:rsidRDefault="00D045B8" w:rsidP="00B76412">
            <w:pPr>
              <w:pStyle w:val="TAC"/>
              <w:rPr>
                <w:lang w:eastAsia="sv-SE"/>
              </w:rPr>
            </w:pPr>
            <w:r w:rsidRPr="00276E9B">
              <w:rPr>
                <w:lang w:eastAsia="sv-SE"/>
              </w:rPr>
              <w:t>P</w:t>
            </w:r>
          </w:p>
        </w:tc>
      </w:tr>
      <w:tr w:rsidR="00D045B8" w:rsidRPr="00276E9B" w14:paraId="50E97B9F" w14:textId="77777777" w:rsidTr="00B76412">
        <w:tc>
          <w:tcPr>
            <w:tcW w:w="534" w:type="dxa"/>
            <w:tcBorders>
              <w:top w:val="single" w:sz="4" w:space="0" w:color="auto"/>
              <w:left w:val="single" w:sz="4" w:space="0" w:color="auto"/>
              <w:bottom w:val="single" w:sz="4" w:space="0" w:color="auto"/>
              <w:right w:val="single" w:sz="4" w:space="0" w:color="auto"/>
            </w:tcBorders>
          </w:tcPr>
          <w:p w14:paraId="791D54F5" w14:textId="77777777" w:rsidR="00D045B8" w:rsidRPr="00276E9B" w:rsidRDefault="00D045B8" w:rsidP="00B76412">
            <w:pPr>
              <w:pStyle w:val="TAC"/>
              <w:rPr>
                <w:lang w:eastAsia="zh-CN"/>
              </w:rPr>
            </w:pPr>
            <w:r w:rsidRPr="00276E9B">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75513BA7" w14:textId="77777777" w:rsidR="00D045B8" w:rsidRPr="00276E9B" w:rsidRDefault="00D045B8" w:rsidP="00B76412">
            <w:pPr>
              <w:pStyle w:val="TAL"/>
            </w:pPr>
            <w:r w:rsidRPr="00276E9B">
              <w:t>SS-NW changes SystemInformationBlockType21 with</w:t>
            </w:r>
          </w:p>
          <w:p w14:paraId="486A7139" w14:textId="77777777" w:rsidR="00D045B8" w:rsidRPr="00276E9B" w:rsidRDefault="00D045B8" w:rsidP="00B76412">
            <w:pPr>
              <w:pStyle w:val="TAL"/>
              <w:ind w:firstLineChars="50" w:firstLine="90"/>
            </w:pPr>
            <w:r w:rsidRPr="00276E9B">
              <w:t xml:space="preserve">new CBR configuration in  </w:t>
            </w:r>
            <w:r w:rsidRPr="00276E9B">
              <w:rPr>
                <w:i/>
                <w:lang w:eastAsia="zh-CN"/>
              </w:rPr>
              <w:t>cbr-</w:t>
            </w:r>
            <w:r w:rsidRPr="00276E9B">
              <w:rPr>
                <w:i/>
              </w:rPr>
              <w:t xml:space="preserve">pssch-TxConfigList-r14 </w:t>
            </w:r>
            <w:r w:rsidRPr="00276E9B">
              <w:rPr>
                <w:lang w:eastAsia="sv-SE"/>
              </w:rPr>
              <w:t xml:space="preserve">specified in Table </w:t>
            </w:r>
            <w:r w:rsidRPr="00276E9B">
              <w:rPr>
                <w:lang w:eastAsia="zh-CN"/>
              </w:rPr>
              <w:t>24.2.4.</w:t>
            </w:r>
            <w:r w:rsidRPr="00276E9B">
              <w:rPr>
                <w:lang w:eastAsia="sv-SE"/>
              </w:rPr>
              <w:t>3.3-</w:t>
            </w:r>
            <w:r w:rsidRPr="00276E9B">
              <w:rPr>
                <w:lang w:eastAsia="zh-CN"/>
              </w:rPr>
              <w:t>6</w:t>
            </w:r>
            <w:r w:rsidRPr="00276E9B">
              <w:rPr>
                <w:i/>
              </w:rPr>
              <w:t>.</w:t>
            </w:r>
          </w:p>
        </w:tc>
        <w:tc>
          <w:tcPr>
            <w:tcW w:w="709" w:type="dxa"/>
            <w:tcBorders>
              <w:top w:val="single" w:sz="4" w:space="0" w:color="auto"/>
              <w:left w:val="single" w:sz="4" w:space="0" w:color="auto"/>
              <w:bottom w:val="single" w:sz="4" w:space="0" w:color="auto"/>
              <w:right w:val="single" w:sz="4" w:space="0" w:color="auto"/>
            </w:tcBorders>
          </w:tcPr>
          <w:p w14:paraId="368685C7" w14:textId="77777777" w:rsidR="00D045B8" w:rsidRPr="00276E9B" w:rsidRDefault="00D045B8" w:rsidP="00B76412">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61C6F69D" w14:textId="77777777" w:rsidR="00D045B8" w:rsidRPr="00276E9B" w:rsidRDefault="00D045B8" w:rsidP="00B76412">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28EFBE47" w14:textId="77777777" w:rsidR="00D045B8" w:rsidRPr="00276E9B" w:rsidRDefault="00D045B8" w:rsidP="00B76412">
            <w:pPr>
              <w:pStyle w:val="TAC"/>
              <w:rPr>
                <w:lang w:eastAsia="sv-SE"/>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10636A16" w14:textId="77777777" w:rsidR="00D045B8" w:rsidRPr="00276E9B" w:rsidRDefault="00D045B8" w:rsidP="00B76412">
            <w:pPr>
              <w:pStyle w:val="TAC"/>
              <w:rPr>
                <w:lang w:eastAsia="sv-SE"/>
              </w:rPr>
            </w:pPr>
            <w:r w:rsidRPr="00276E9B">
              <w:rPr>
                <w:lang w:eastAsia="sv-SE"/>
              </w:rPr>
              <w:t>-</w:t>
            </w:r>
          </w:p>
        </w:tc>
      </w:tr>
      <w:tr w:rsidR="00D045B8" w:rsidRPr="00276E9B" w14:paraId="21452440" w14:textId="77777777" w:rsidTr="00B76412">
        <w:tc>
          <w:tcPr>
            <w:tcW w:w="534" w:type="dxa"/>
            <w:tcBorders>
              <w:top w:val="single" w:sz="4" w:space="0" w:color="auto"/>
              <w:left w:val="single" w:sz="4" w:space="0" w:color="auto"/>
              <w:bottom w:val="single" w:sz="4" w:space="0" w:color="auto"/>
              <w:right w:val="single" w:sz="4" w:space="0" w:color="auto"/>
            </w:tcBorders>
          </w:tcPr>
          <w:p w14:paraId="2838745B" w14:textId="77777777" w:rsidR="00D045B8" w:rsidRPr="00276E9B" w:rsidRDefault="00D045B8" w:rsidP="00B76412">
            <w:pPr>
              <w:pStyle w:val="TAC"/>
              <w:rPr>
                <w:lang w:eastAsia="zh-CN"/>
              </w:rPr>
            </w:pPr>
            <w:r w:rsidRPr="00276E9B">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18D488A0" w14:textId="77777777" w:rsidR="00D045B8" w:rsidRPr="00276E9B" w:rsidRDefault="00D045B8" w:rsidP="00B76412">
            <w:pPr>
              <w:pStyle w:val="TAL"/>
            </w:pPr>
            <w:r w:rsidRPr="00276E9B">
              <w:t xml:space="preserve">The SS transmits a Paging message in a paging occasion including a </w:t>
            </w:r>
            <w:r w:rsidRPr="00276E9B">
              <w:rPr>
                <w:i/>
                <w:iCs/>
              </w:rPr>
              <w:t>systemInfoModification.</w:t>
            </w:r>
          </w:p>
        </w:tc>
        <w:tc>
          <w:tcPr>
            <w:tcW w:w="709" w:type="dxa"/>
            <w:tcBorders>
              <w:top w:val="single" w:sz="4" w:space="0" w:color="auto"/>
              <w:left w:val="single" w:sz="4" w:space="0" w:color="auto"/>
              <w:bottom w:val="single" w:sz="4" w:space="0" w:color="auto"/>
              <w:right w:val="single" w:sz="4" w:space="0" w:color="auto"/>
            </w:tcBorders>
          </w:tcPr>
          <w:p w14:paraId="2C8A1321" w14:textId="77777777" w:rsidR="00D045B8" w:rsidRPr="00276E9B" w:rsidRDefault="00D045B8" w:rsidP="00B76412">
            <w:pPr>
              <w:pStyle w:val="TAC"/>
            </w:pPr>
            <w:r w:rsidRPr="00276E9B">
              <w:t>&lt;--</w:t>
            </w:r>
          </w:p>
        </w:tc>
        <w:tc>
          <w:tcPr>
            <w:tcW w:w="2977" w:type="dxa"/>
            <w:tcBorders>
              <w:top w:val="single" w:sz="4" w:space="0" w:color="auto"/>
              <w:left w:val="single" w:sz="4" w:space="0" w:color="auto"/>
              <w:bottom w:val="single" w:sz="4" w:space="0" w:color="auto"/>
              <w:right w:val="single" w:sz="4" w:space="0" w:color="auto"/>
            </w:tcBorders>
          </w:tcPr>
          <w:p w14:paraId="480CAAE2" w14:textId="77777777" w:rsidR="00D045B8" w:rsidRPr="00276E9B" w:rsidRDefault="00D045B8" w:rsidP="00B76412">
            <w:pPr>
              <w:pStyle w:val="TAL"/>
            </w:pPr>
            <w:r w:rsidRPr="00276E9B">
              <w:rPr>
                <w:i/>
              </w:rPr>
              <w:t>Paging</w:t>
            </w:r>
            <w:r w:rsidRPr="00276E9B">
              <w:t xml:space="preserve"> </w:t>
            </w:r>
          </w:p>
        </w:tc>
        <w:tc>
          <w:tcPr>
            <w:tcW w:w="567" w:type="dxa"/>
            <w:tcBorders>
              <w:top w:val="single" w:sz="4" w:space="0" w:color="auto"/>
              <w:left w:val="single" w:sz="4" w:space="0" w:color="auto"/>
              <w:bottom w:val="single" w:sz="4" w:space="0" w:color="auto"/>
              <w:right w:val="single" w:sz="4" w:space="0" w:color="auto"/>
            </w:tcBorders>
          </w:tcPr>
          <w:p w14:paraId="29048E66" w14:textId="77777777" w:rsidR="00D045B8" w:rsidRPr="00276E9B" w:rsidRDefault="00D045B8" w:rsidP="00B76412">
            <w:pPr>
              <w:pStyle w:val="TAC"/>
              <w:rPr>
                <w:lang w:eastAsia="sv-SE"/>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2ED7A0EB" w14:textId="77777777" w:rsidR="00D045B8" w:rsidRPr="00276E9B" w:rsidRDefault="00D045B8" w:rsidP="00B76412">
            <w:pPr>
              <w:pStyle w:val="TAC"/>
              <w:rPr>
                <w:lang w:eastAsia="sv-SE"/>
              </w:rPr>
            </w:pPr>
            <w:r w:rsidRPr="00276E9B">
              <w:rPr>
                <w:lang w:eastAsia="sv-SE"/>
              </w:rPr>
              <w:t>-</w:t>
            </w:r>
          </w:p>
        </w:tc>
      </w:tr>
      <w:tr w:rsidR="00D045B8" w:rsidRPr="00276E9B" w14:paraId="7637E502" w14:textId="77777777" w:rsidTr="00B76412">
        <w:tc>
          <w:tcPr>
            <w:tcW w:w="534" w:type="dxa"/>
            <w:tcBorders>
              <w:top w:val="single" w:sz="4" w:space="0" w:color="auto"/>
              <w:left w:val="single" w:sz="4" w:space="0" w:color="auto"/>
              <w:bottom w:val="single" w:sz="4" w:space="0" w:color="auto"/>
              <w:right w:val="single" w:sz="4" w:space="0" w:color="auto"/>
            </w:tcBorders>
          </w:tcPr>
          <w:p w14:paraId="748C6CA9" w14:textId="77777777" w:rsidR="00D045B8" w:rsidRPr="00276E9B" w:rsidRDefault="00D045B8" w:rsidP="00B76412">
            <w:pPr>
              <w:pStyle w:val="TAC"/>
              <w:rPr>
                <w:lang w:eastAsia="zh-CN"/>
              </w:rPr>
            </w:pPr>
            <w:r w:rsidRPr="00276E9B">
              <w:rPr>
                <w:lang w:eastAsia="sv-SE"/>
              </w:rPr>
              <w:t>8</w:t>
            </w:r>
          </w:p>
        </w:tc>
        <w:tc>
          <w:tcPr>
            <w:tcW w:w="3969" w:type="dxa"/>
            <w:tcBorders>
              <w:top w:val="single" w:sz="4" w:space="0" w:color="auto"/>
              <w:left w:val="single" w:sz="4" w:space="0" w:color="auto"/>
              <w:bottom w:val="single" w:sz="4" w:space="0" w:color="auto"/>
              <w:right w:val="single" w:sz="4" w:space="0" w:color="auto"/>
            </w:tcBorders>
          </w:tcPr>
          <w:p w14:paraId="4A317F30" w14:textId="77777777" w:rsidR="00D045B8" w:rsidRPr="00276E9B" w:rsidRDefault="00D045B8" w:rsidP="00B76412">
            <w:pPr>
              <w:pStyle w:val="TAL"/>
            </w:pPr>
            <w:r w:rsidRPr="00276E9B">
              <w:t>Wait for 2 modification periods to allow for the UE to obtain the new version of the SystemInformationType21.</w:t>
            </w:r>
          </w:p>
        </w:tc>
        <w:tc>
          <w:tcPr>
            <w:tcW w:w="709" w:type="dxa"/>
            <w:tcBorders>
              <w:top w:val="single" w:sz="4" w:space="0" w:color="auto"/>
              <w:left w:val="single" w:sz="4" w:space="0" w:color="auto"/>
              <w:bottom w:val="single" w:sz="4" w:space="0" w:color="auto"/>
              <w:right w:val="single" w:sz="4" w:space="0" w:color="auto"/>
            </w:tcBorders>
          </w:tcPr>
          <w:p w14:paraId="67E92E93" w14:textId="77777777" w:rsidR="00D045B8" w:rsidRPr="00276E9B" w:rsidRDefault="00D045B8" w:rsidP="00B76412">
            <w:pPr>
              <w:pStyle w:val="TAC"/>
            </w:pPr>
            <w:r w:rsidRPr="00276E9B">
              <w:t>-</w:t>
            </w:r>
          </w:p>
        </w:tc>
        <w:tc>
          <w:tcPr>
            <w:tcW w:w="2977" w:type="dxa"/>
            <w:tcBorders>
              <w:top w:val="single" w:sz="4" w:space="0" w:color="auto"/>
              <w:left w:val="single" w:sz="4" w:space="0" w:color="auto"/>
              <w:bottom w:val="single" w:sz="4" w:space="0" w:color="auto"/>
              <w:right w:val="single" w:sz="4" w:space="0" w:color="auto"/>
            </w:tcBorders>
          </w:tcPr>
          <w:p w14:paraId="77ACAAF2" w14:textId="77777777" w:rsidR="00D045B8" w:rsidRPr="00276E9B" w:rsidRDefault="00D045B8" w:rsidP="00B76412">
            <w:pPr>
              <w:pStyle w:val="TAL"/>
            </w:pPr>
            <w:r w:rsidRPr="00276E9B">
              <w:t>-</w:t>
            </w:r>
          </w:p>
        </w:tc>
        <w:tc>
          <w:tcPr>
            <w:tcW w:w="567" w:type="dxa"/>
            <w:tcBorders>
              <w:top w:val="single" w:sz="4" w:space="0" w:color="auto"/>
              <w:left w:val="single" w:sz="4" w:space="0" w:color="auto"/>
              <w:bottom w:val="single" w:sz="4" w:space="0" w:color="auto"/>
              <w:right w:val="single" w:sz="4" w:space="0" w:color="auto"/>
            </w:tcBorders>
          </w:tcPr>
          <w:p w14:paraId="3626F52F" w14:textId="77777777" w:rsidR="00D045B8" w:rsidRPr="00276E9B" w:rsidRDefault="00D045B8" w:rsidP="00B76412">
            <w:pPr>
              <w:pStyle w:val="TAC"/>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98DBE0" w14:textId="77777777" w:rsidR="00D045B8" w:rsidRPr="00276E9B" w:rsidRDefault="00D045B8" w:rsidP="00B76412">
            <w:pPr>
              <w:pStyle w:val="TAC"/>
              <w:rPr>
                <w:lang w:eastAsia="sv-SE"/>
              </w:rPr>
            </w:pPr>
          </w:p>
        </w:tc>
      </w:tr>
      <w:tr w:rsidR="00D045B8" w:rsidRPr="00276E9B" w14:paraId="61FF15AC" w14:textId="77777777" w:rsidTr="00B76412">
        <w:tc>
          <w:tcPr>
            <w:tcW w:w="534" w:type="dxa"/>
            <w:tcBorders>
              <w:top w:val="single" w:sz="4" w:space="0" w:color="auto"/>
              <w:left w:val="single" w:sz="4" w:space="0" w:color="auto"/>
              <w:bottom w:val="single" w:sz="4" w:space="0" w:color="auto"/>
              <w:right w:val="single" w:sz="4" w:space="0" w:color="auto"/>
            </w:tcBorders>
          </w:tcPr>
          <w:p w14:paraId="59596640" w14:textId="77777777" w:rsidR="00D045B8" w:rsidRPr="00276E9B" w:rsidRDefault="00D045B8" w:rsidP="00B76412">
            <w:pPr>
              <w:pStyle w:val="TAC"/>
              <w:rPr>
                <w:lang w:eastAsia="zh-CN"/>
              </w:rPr>
            </w:pPr>
            <w:r w:rsidRPr="00276E9B">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55B48E13" w14:textId="77777777" w:rsidR="00D045B8" w:rsidRPr="00276E9B" w:rsidRDefault="00D045B8" w:rsidP="00B76412">
            <w:pPr>
              <w:pStyle w:val="TAL"/>
            </w:pPr>
            <w:r w:rsidRPr="00276E9B">
              <w:t>Check: Does the UE transmit data on the V2X sidelink communication with  MCS = 8 in Tx parameters of sl-CBR-PSSCH-TxConfig[2] specified in Table 24.2.4.3.3-3?</w:t>
            </w:r>
          </w:p>
          <w:p w14:paraId="0ABB4D2A" w14:textId="77777777" w:rsidR="00D045B8" w:rsidRPr="00276E9B" w:rsidRDefault="00D045B8" w:rsidP="00B76412">
            <w:pPr>
              <w:pStyle w:val="TAL"/>
            </w:pPr>
          </w:p>
          <w:p w14:paraId="4E8C0B11" w14:textId="77777777" w:rsidR="00D045B8" w:rsidRPr="00276E9B" w:rsidRDefault="00DE410C" w:rsidP="00B76412">
            <w:pPr>
              <w:pStyle w:val="TAL"/>
              <w:rPr>
                <w:rFonts w:eastAsia="PMingLiU"/>
                <w:lang w:eastAsia="zh-TW"/>
              </w:rPr>
            </w:pPr>
            <w:r w:rsidRPr="00276E9B">
              <w:t>NOTE: The</w:t>
            </w:r>
            <w:r w:rsidR="00D045B8" w:rsidRPr="00276E9B">
              <w:t xml:space="preserve"> UE may send multiple packets. The reception of one of them is sufficient for achieving the Pass verdict.</w:t>
            </w:r>
          </w:p>
        </w:tc>
        <w:tc>
          <w:tcPr>
            <w:tcW w:w="709" w:type="dxa"/>
            <w:tcBorders>
              <w:top w:val="single" w:sz="4" w:space="0" w:color="auto"/>
              <w:left w:val="single" w:sz="4" w:space="0" w:color="auto"/>
              <w:bottom w:val="single" w:sz="4" w:space="0" w:color="auto"/>
              <w:right w:val="single" w:sz="4" w:space="0" w:color="auto"/>
            </w:tcBorders>
          </w:tcPr>
          <w:p w14:paraId="6D91579A" w14:textId="77777777" w:rsidR="00D045B8" w:rsidRPr="00276E9B" w:rsidRDefault="00D045B8" w:rsidP="00B76412">
            <w:pPr>
              <w:pStyle w:val="TAC"/>
              <w:rPr>
                <w:lang w:eastAsia="sv-SE"/>
              </w:rPr>
            </w:pPr>
            <w:r w:rsidRPr="00276E9B">
              <w:rPr>
                <w:lang w:eastAsia="sv-SE"/>
              </w:rPr>
              <w:t>--&gt;</w:t>
            </w:r>
          </w:p>
        </w:tc>
        <w:tc>
          <w:tcPr>
            <w:tcW w:w="2977" w:type="dxa"/>
            <w:tcBorders>
              <w:top w:val="single" w:sz="4" w:space="0" w:color="auto"/>
              <w:left w:val="single" w:sz="4" w:space="0" w:color="auto"/>
              <w:bottom w:val="single" w:sz="4" w:space="0" w:color="auto"/>
              <w:right w:val="single" w:sz="4" w:space="0" w:color="auto"/>
            </w:tcBorders>
          </w:tcPr>
          <w:p w14:paraId="7BDA9345" w14:textId="77777777" w:rsidR="00D045B8" w:rsidRPr="00276E9B" w:rsidRDefault="00D045B8" w:rsidP="00B76412">
            <w:pPr>
              <w:pStyle w:val="TAL"/>
              <w:rPr>
                <w:lang w:eastAsia="sv-SE"/>
              </w:rPr>
            </w:pPr>
            <w:r w:rsidRPr="00276E9B">
              <w:rPr>
                <w:i/>
                <w:lang w:eastAsia="sv-SE"/>
              </w:rPr>
              <w:t xml:space="preserve">STCH </w:t>
            </w:r>
            <w:r w:rsidRPr="00276E9B">
              <w:rPr>
                <w:i/>
              </w:rPr>
              <w:t xml:space="preserve">PDCP SDU </w:t>
            </w:r>
            <w:r w:rsidRPr="00276E9B">
              <w:rPr>
                <w:i/>
                <w:lang w:eastAsia="sv-SE"/>
              </w:rPr>
              <w:t>packet</w:t>
            </w:r>
          </w:p>
        </w:tc>
        <w:tc>
          <w:tcPr>
            <w:tcW w:w="567" w:type="dxa"/>
            <w:tcBorders>
              <w:top w:val="single" w:sz="4" w:space="0" w:color="auto"/>
              <w:left w:val="single" w:sz="4" w:space="0" w:color="auto"/>
              <w:bottom w:val="single" w:sz="4" w:space="0" w:color="auto"/>
              <w:right w:val="single" w:sz="4" w:space="0" w:color="auto"/>
            </w:tcBorders>
          </w:tcPr>
          <w:p w14:paraId="0B50C6AA" w14:textId="77777777" w:rsidR="00D045B8" w:rsidRPr="00276E9B" w:rsidRDefault="00D045B8" w:rsidP="00B76412">
            <w:pPr>
              <w:pStyle w:val="TAC"/>
              <w:rPr>
                <w:lang w:eastAsia="zh-CN"/>
              </w:rPr>
            </w:pPr>
            <w:r w:rsidRPr="00276E9B">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4E22054" w14:textId="77777777" w:rsidR="00D045B8" w:rsidRPr="00276E9B" w:rsidRDefault="00D045B8" w:rsidP="00B76412">
            <w:pPr>
              <w:pStyle w:val="TAC"/>
              <w:rPr>
                <w:lang w:eastAsia="sv-SE"/>
              </w:rPr>
            </w:pPr>
            <w:r w:rsidRPr="00276E9B">
              <w:rPr>
                <w:lang w:eastAsia="sv-SE"/>
              </w:rPr>
              <w:t>P</w:t>
            </w:r>
          </w:p>
        </w:tc>
      </w:tr>
      <w:tr w:rsidR="00D045B8" w:rsidRPr="00276E9B" w14:paraId="2BC18F6A" w14:textId="77777777" w:rsidTr="00B76412">
        <w:tc>
          <w:tcPr>
            <w:tcW w:w="534" w:type="dxa"/>
            <w:tcBorders>
              <w:top w:val="single" w:sz="4" w:space="0" w:color="auto"/>
              <w:left w:val="single" w:sz="4" w:space="0" w:color="auto"/>
              <w:bottom w:val="single" w:sz="4" w:space="0" w:color="auto"/>
              <w:right w:val="single" w:sz="4" w:space="0" w:color="auto"/>
            </w:tcBorders>
          </w:tcPr>
          <w:p w14:paraId="11EF5B8D" w14:textId="77777777" w:rsidR="00D045B8" w:rsidRPr="00276E9B" w:rsidRDefault="00D045B8" w:rsidP="00B76412">
            <w:pPr>
              <w:pStyle w:val="TAC"/>
              <w:rPr>
                <w:lang w:eastAsia="zh-CN"/>
              </w:rPr>
            </w:pPr>
            <w:r w:rsidRPr="00276E9B">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2697F190" w14:textId="77777777" w:rsidR="00D045B8" w:rsidRPr="00276E9B" w:rsidRDefault="00D045B8" w:rsidP="00B76412">
            <w:pPr>
              <w:pStyle w:val="TAL"/>
              <w:rPr>
                <w:lang w:eastAsia="sv-SE"/>
              </w:rPr>
            </w:pPr>
            <w:r w:rsidRPr="00276E9B">
              <w:rPr>
                <w:lang w:eastAsia="sv-SE"/>
              </w:rPr>
              <w:t>Generic procedure as specified in TS 36.508 [18] Table 4.5.3.3-1</w:t>
            </w:r>
          </w:p>
        </w:tc>
        <w:tc>
          <w:tcPr>
            <w:tcW w:w="709" w:type="dxa"/>
            <w:tcBorders>
              <w:top w:val="single" w:sz="4" w:space="0" w:color="auto"/>
              <w:left w:val="single" w:sz="4" w:space="0" w:color="auto"/>
              <w:bottom w:val="single" w:sz="4" w:space="0" w:color="auto"/>
              <w:right w:val="single" w:sz="4" w:space="0" w:color="auto"/>
            </w:tcBorders>
          </w:tcPr>
          <w:p w14:paraId="2E1AE3C6" w14:textId="77777777" w:rsidR="00D045B8" w:rsidRPr="00276E9B" w:rsidRDefault="00D045B8" w:rsidP="00B76412">
            <w:pPr>
              <w:pStyle w:val="TAC"/>
              <w:rPr>
                <w:lang w:eastAsia="sv-SE"/>
              </w:rPr>
            </w:pPr>
            <w:r w:rsidRPr="00276E9B">
              <w:rPr>
                <w:lang w:eastAsia="sv-SE"/>
              </w:rPr>
              <w:t>-</w:t>
            </w:r>
          </w:p>
        </w:tc>
        <w:tc>
          <w:tcPr>
            <w:tcW w:w="2977" w:type="dxa"/>
            <w:tcBorders>
              <w:top w:val="single" w:sz="4" w:space="0" w:color="auto"/>
              <w:left w:val="single" w:sz="4" w:space="0" w:color="auto"/>
              <w:bottom w:val="single" w:sz="4" w:space="0" w:color="auto"/>
              <w:right w:val="single" w:sz="4" w:space="0" w:color="auto"/>
            </w:tcBorders>
          </w:tcPr>
          <w:p w14:paraId="58A10130" w14:textId="77777777" w:rsidR="00D045B8" w:rsidRPr="00276E9B" w:rsidRDefault="00D045B8" w:rsidP="00B76412">
            <w:pPr>
              <w:pStyle w:val="TAL"/>
              <w:rPr>
                <w:lang w:eastAsia="sv-SE"/>
              </w:rPr>
            </w:pPr>
            <w:r w:rsidRPr="00276E9B">
              <w:rPr>
                <w:lang w:eastAsia="sv-SE"/>
              </w:rPr>
              <w:t>-</w:t>
            </w:r>
          </w:p>
        </w:tc>
        <w:tc>
          <w:tcPr>
            <w:tcW w:w="567" w:type="dxa"/>
            <w:tcBorders>
              <w:top w:val="single" w:sz="4" w:space="0" w:color="auto"/>
              <w:left w:val="single" w:sz="4" w:space="0" w:color="auto"/>
              <w:bottom w:val="single" w:sz="4" w:space="0" w:color="auto"/>
              <w:right w:val="single" w:sz="4" w:space="0" w:color="auto"/>
            </w:tcBorders>
          </w:tcPr>
          <w:p w14:paraId="33B77B9C" w14:textId="77777777" w:rsidR="00D045B8" w:rsidRPr="00276E9B" w:rsidRDefault="00D045B8" w:rsidP="00B76412">
            <w:pPr>
              <w:pStyle w:val="TAC"/>
              <w:rPr>
                <w:lang w:eastAsia="sv-SE"/>
              </w:rPr>
            </w:pPr>
            <w:r w:rsidRPr="00276E9B">
              <w:rPr>
                <w:lang w:eastAsia="sv-SE"/>
              </w:rPr>
              <w:t>-</w:t>
            </w:r>
          </w:p>
        </w:tc>
        <w:tc>
          <w:tcPr>
            <w:tcW w:w="850" w:type="dxa"/>
            <w:tcBorders>
              <w:top w:val="single" w:sz="4" w:space="0" w:color="auto"/>
              <w:left w:val="single" w:sz="4" w:space="0" w:color="auto"/>
              <w:bottom w:val="single" w:sz="4" w:space="0" w:color="auto"/>
              <w:right w:val="single" w:sz="4" w:space="0" w:color="auto"/>
            </w:tcBorders>
          </w:tcPr>
          <w:p w14:paraId="210DDC1A" w14:textId="77777777" w:rsidR="00D045B8" w:rsidRPr="00276E9B" w:rsidRDefault="00D045B8" w:rsidP="00B76412">
            <w:pPr>
              <w:pStyle w:val="TAC"/>
              <w:rPr>
                <w:lang w:eastAsia="sv-SE"/>
              </w:rPr>
            </w:pPr>
            <w:r w:rsidRPr="00276E9B">
              <w:rPr>
                <w:lang w:eastAsia="sv-SE"/>
              </w:rPr>
              <w:t>-</w:t>
            </w:r>
          </w:p>
        </w:tc>
      </w:tr>
      <w:tr w:rsidR="00D045B8" w:rsidRPr="00276E9B" w14:paraId="776779FF" w14:textId="77777777" w:rsidTr="00B76412">
        <w:tc>
          <w:tcPr>
            <w:tcW w:w="534" w:type="dxa"/>
            <w:tcBorders>
              <w:top w:val="single" w:sz="4" w:space="0" w:color="auto"/>
              <w:left w:val="single" w:sz="4" w:space="0" w:color="auto"/>
              <w:bottom w:val="single" w:sz="4" w:space="0" w:color="auto"/>
              <w:right w:val="single" w:sz="4" w:space="0" w:color="auto"/>
            </w:tcBorders>
          </w:tcPr>
          <w:p w14:paraId="3BA7914D" w14:textId="77777777" w:rsidR="00D045B8" w:rsidRPr="00276E9B" w:rsidRDefault="00D045B8" w:rsidP="00B76412">
            <w:pPr>
              <w:pStyle w:val="TAC"/>
              <w:rPr>
                <w:lang w:eastAsia="zh-CN"/>
              </w:rPr>
            </w:pPr>
            <w:r w:rsidRPr="00276E9B">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267E0EDE" w14:textId="77777777" w:rsidR="00D045B8" w:rsidRPr="00276E9B" w:rsidRDefault="00D045B8" w:rsidP="00B76412">
            <w:pPr>
              <w:pStyle w:val="TAL"/>
              <w:rPr>
                <w:lang w:eastAsia="sv-SE"/>
              </w:rPr>
            </w:pPr>
            <w:r w:rsidRPr="00276E9B">
              <w:rPr>
                <w:lang w:eastAsia="sv-SE"/>
              </w:rPr>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4D0D1099" w14:textId="77777777" w:rsidR="00D045B8" w:rsidRPr="00276E9B" w:rsidRDefault="00D045B8" w:rsidP="00B76412">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09428F08" w14:textId="77777777" w:rsidR="00D045B8" w:rsidRPr="00276E9B" w:rsidRDefault="00D045B8" w:rsidP="00B76412">
            <w:pPr>
              <w:pStyle w:val="TAL"/>
              <w:rPr>
                <w:lang w:eastAsia="sv-SE"/>
              </w:rPr>
            </w:pPr>
            <w:r w:rsidRPr="00276E9B">
              <w:rPr>
                <w:lang w:eastAsia="sv-SE"/>
              </w:rPr>
              <w:t>OPEN UE TEST LOOP</w:t>
            </w:r>
          </w:p>
        </w:tc>
        <w:tc>
          <w:tcPr>
            <w:tcW w:w="567" w:type="dxa"/>
            <w:tcBorders>
              <w:top w:val="single" w:sz="4" w:space="0" w:color="auto"/>
              <w:left w:val="single" w:sz="4" w:space="0" w:color="auto"/>
              <w:bottom w:val="single" w:sz="4" w:space="0" w:color="auto"/>
              <w:right w:val="single" w:sz="4" w:space="0" w:color="auto"/>
            </w:tcBorders>
          </w:tcPr>
          <w:p w14:paraId="5975EA64" w14:textId="77777777" w:rsidR="00D045B8" w:rsidRPr="00276E9B" w:rsidRDefault="00D045B8" w:rsidP="00B76412">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BADD8EB" w14:textId="77777777" w:rsidR="00D045B8" w:rsidRPr="00276E9B" w:rsidRDefault="00D045B8" w:rsidP="00B76412">
            <w:pPr>
              <w:pStyle w:val="TAC"/>
              <w:rPr>
                <w:lang w:eastAsia="sv-SE"/>
              </w:rPr>
            </w:pPr>
            <w:r w:rsidRPr="00276E9B">
              <w:rPr>
                <w:lang w:eastAsia="sv-SE"/>
              </w:rPr>
              <w:t>-</w:t>
            </w:r>
          </w:p>
        </w:tc>
      </w:tr>
      <w:tr w:rsidR="00D045B8" w:rsidRPr="00276E9B" w14:paraId="5B2F38C9" w14:textId="77777777" w:rsidTr="00B76412">
        <w:tc>
          <w:tcPr>
            <w:tcW w:w="534" w:type="dxa"/>
            <w:tcBorders>
              <w:top w:val="single" w:sz="4" w:space="0" w:color="auto"/>
              <w:left w:val="single" w:sz="4" w:space="0" w:color="auto"/>
              <w:bottom w:val="single" w:sz="4" w:space="0" w:color="auto"/>
              <w:right w:val="single" w:sz="4" w:space="0" w:color="auto"/>
            </w:tcBorders>
          </w:tcPr>
          <w:p w14:paraId="57C0288B" w14:textId="77777777" w:rsidR="00D045B8" w:rsidRPr="00276E9B" w:rsidRDefault="00D045B8" w:rsidP="00B76412">
            <w:pPr>
              <w:pStyle w:val="TAC"/>
              <w:rPr>
                <w:lang w:eastAsia="zh-CN"/>
              </w:rPr>
            </w:pPr>
            <w:r w:rsidRPr="00276E9B">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01E02E8C" w14:textId="77777777" w:rsidR="00D045B8" w:rsidRPr="00276E9B" w:rsidRDefault="00D045B8" w:rsidP="00B76412">
            <w:pPr>
              <w:pStyle w:val="TAL"/>
              <w:rPr>
                <w:lang w:eastAsia="sv-SE"/>
              </w:rPr>
            </w:pPr>
            <w:r w:rsidRPr="00276E9B">
              <w:rPr>
                <w:lang w:eastAsia="sv-SE"/>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1066605E" w14:textId="77777777" w:rsidR="00D045B8" w:rsidRPr="00276E9B" w:rsidRDefault="00D045B8" w:rsidP="00B76412">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28BAFC5" w14:textId="77777777" w:rsidR="00D045B8" w:rsidRPr="00276E9B" w:rsidRDefault="00D045B8" w:rsidP="00B76412">
            <w:pPr>
              <w:pStyle w:val="TAL"/>
              <w:rPr>
                <w:lang w:eastAsia="sv-SE"/>
              </w:rPr>
            </w:pPr>
            <w:r w:rsidRPr="00276E9B">
              <w:rPr>
                <w:lang w:eastAsia="sv-SE"/>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03E2FD33" w14:textId="77777777" w:rsidR="00D045B8" w:rsidRPr="00276E9B" w:rsidRDefault="00D045B8" w:rsidP="00B76412">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6183ED5" w14:textId="77777777" w:rsidR="00D045B8" w:rsidRPr="00276E9B" w:rsidRDefault="00D045B8" w:rsidP="00B76412">
            <w:pPr>
              <w:pStyle w:val="TAC"/>
              <w:rPr>
                <w:lang w:eastAsia="sv-SE"/>
              </w:rPr>
            </w:pPr>
            <w:r w:rsidRPr="00276E9B">
              <w:rPr>
                <w:lang w:eastAsia="sv-SE"/>
              </w:rPr>
              <w:t>-</w:t>
            </w:r>
          </w:p>
        </w:tc>
      </w:tr>
      <w:tr w:rsidR="00D045B8" w:rsidRPr="00276E9B" w14:paraId="5FF775EA" w14:textId="77777777" w:rsidTr="00B76412">
        <w:tc>
          <w:tcPr>
            <w:tcW w:w="534" w:type="dxa"/>
            <w:tcBorders>
              <w:top w:val="single" w:sz="4" w:space="0" w:color="auto"/>
              <w:left w:val="single" w:sz="4" w:space="0" w:color="auto"/>
              <w:bottom w:val="single" w:sz="4" w:space="0" w:color="auto"/>
              <w:right w:val="single" w:sz="4" w:space="0" w:color="auto"/>
            </w:tcBorders>
          </w:tcPr>
          <w:p w14:paraId="3DA254D5" w14:textId="77777777" w:rsidR="00D045B8" w:rsidRPr="00276E9B" w:rsidRDefault="00D045B8" w:rsidP="00B76412">
            <w:pPr>
              <w:pStyle w:val="TAC"/>
              <w:rPr>
                <w:lang w:eastAsia="zh-CN"/>
              </w:rPr>
            </w:pPr>
            <w:r w:rsidRPr="00276E9B">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179D32BE" w14:textId="77777777" w:rsidR="00D045B8" w:rsidRPr="00276E9B" w:rsidRDefault="00D045B8" w:rsidP="00B76412">
            <w:pPr>
              <w:pStyle w:val="TAL"/>
              <w:rPr>
                <w:lang w:eastAsia="sv-SE"/>
              </w:rPr>
            </w:pPr>
            <w:r w:rsidRPr="00276E9B">
              <w:rPr>
                <w:lang w:eastAsia="sv-SE"/>
              </w:rPr>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04B061D1" w14:textId="77777777" w:rsidR="00D045B8" w:rsidRPr="00276E9B" w:rsidRDefault="00D045B8" w:rsidP="00B76412">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7DA54AA4" w14:textId="77777777" w:rsidR="00D045B8" w:rsidRPr="00276E9B" w:rsidRDefault="00D045B8" w:rsidP="00B76412">
            <w:pPr>
              <w:pStyle w:val="TAL"/>
              <w:rPr>
                <w:lang w:eastAsia="sv-SE"/>
              </w:rPr>
            </w:pPr>
            <w:r w:rsidRPr="00276E9B">
              <w:rPr>
                <w:lang w:eastAsia="sv-SE"/>
              </w:rPr>
              <w:t>DEACTIVATE TEST MODE</w:t>
            </w:r>
          </w:p>
        </w:tc>
        <w:tc>
          <w:tcPr>
            <w:tcW w:w="567" w:type="dxa"/>
            <w:tcBorders>
              <w:top w:val="single" w:sz="4" w:space="0" w:color="auto"/>
              <w:left w:val="single" w:sz="4" w:space="0" w:color="auto"/>
              <w:bottom w:val="single" w:sz="4" w:space="0" w:color="auto"/>
              <w:right w:val="single" w:sz="4" w:space="0" w:color="auto"/>
            </w:tcBorders>
          </w:tcPr>
          <w:p w14:paraId="492D6CDD" w14:textId="77777777" w:rsidR="00D045B8" w:rsidRPr="00276E9B" w:rsidRDefault="00D045B8" w:rsidP="00B7641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B63AB7" w14:textId="77777777" w:rsidR="00D045B8" w:rsidRPr="00276E9B" w:rsidRDefault="00D045B8" w:rsidP="00B76412">
            <w:pPr>
              <w:pStyle w:val="TAC"/>
              <w:rPr>
                <w:lang w:eastAsia="sv-SE"/>
              </w:rPr>
            </w:pPr>
          </w:p>
        </w:tc>
      </w:tr>
      <w:tr w:rsidR="00D045B8" w:rsidRPr="00276E9B" w14:paraId="23215B59" w14:textId="77777777" w:rsidTr="00B76412">
        <w:tc>
          <w:tcPr>
            <w:tcW w:w="534" w:type="dxa"/>
            <w:tcBorders>
              <w:top w:val="single" w:sz="4" w:space="0" w:color="auto"/>
              <w:left w:val="single" w:sz="4" w:space="0" w:color="auto"/>
              <w:bottom w:val="single" w:sz="4" w:space="0" w:color="auto"/>
              <w:right w:val="single" w:sz="4" w:space="0" w:color="auto"/>
            </w:tcBorders>
          </w:tcPr>
          <w:p w14:paraId="33738087" w14:textId="77777777" w:rsidR="00D045B8" w:rsidRPr="00276E9B" w:rsidRDefault="00D045B8" w:rsidP="00B76412">
            <w:pPr>
              <w:pStyle w:val="TAC"/>
              <w:rPr>
                <w:lang w:eastAsia="zh-CN"/>
              </w:rPr>
            </w:pPr>
            <w:r w:rsidRPr="00276E9B">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711691CF" w14:textId="77777777" w:rsidR="00D045B8" w:rsidRPr="00276E9B" w:rsidRDefault="00D045B8" w:rsidP="00B76412">
            <w:pPr>
              <w:pStyle w:val="TAL"/>
              <w:rPr>
                <w:lang w:eastAsia="sv-SE"/>
              </w:rPr>
            </w:pPr>
            <w:r w:rsidRPr="00276E9B">
              <w:rPr>
                <w:lang w:eastAsia="sv-SE"/>
              </w:rPr>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09E49914" w14:textId="77777777" w:rsidR="00D045B8" w:rsidRPr="00276E9B" w:rsidRDefault="00D045B8" w:rsidP="00B76412">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21D156E1" w14:textId="77777777" w:rsidR="00D045B8" w:rsidRPr="00276E9B" w:rsidRDefault="00D045B8" w:rsidP="00B76412">
            <w:pPr>
              <w:pStyle w:val="TAL"/>
              <w:rPr>
                <w:lang w:eastAsia="sv-SE"/>
              </w:rPr>
            </w:pPr>
            <w:r w:rsidRPr="00276E9B">
              <w:rPr>
                <w:lang w:eastAsia="sv-SE"/>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76FEBB92" w14:textId="77777777" w:rsidR="00D045B8" w:rsidRPr="00276E9B" w:rsidRDefault="00D045B8" w:rsidP="00B76412">
            <w:pPr>
              <w:pStyle w:val="TAC"/>
              <w:rPr>
                <w:strike/>
                <w:lang w:eastAsia="sv-SE"/>
              </w:rPr>
            </w:pPr>
          </w:p>
        </w:tc>
        <w:tc>
          <w:tcPr>
            <w:tcW w:w="850" w:type="dxa"/>
            <w:tcBorders>
              <w:top w:val="single" w:sz="4" w:space="0" w:color="auto"/>
              <w:left w:val="single" w:sz="4" w:space="0" w:color="auto"/>
              <w:bottom w:val="single" w:sz="4" w:space="0" w:color="auto"/>
              <w:right w:val="single" w:sz="4" w:space="0" w:color="auto"/>
            </w:tcBorders>
          </w:tcPr>
          <w:p w14:paraId="256EB4F8" w14:textId="77777777" w:rsidR="00D045B8" w:rsidRPr="00276E9B" w:rsidRDefault="00D045B8" w:rsidP="00B76412">
            <w:pPr>
              <w:pStyle w:val="TAC"/>
              <w:rPr>
                <w:strike/>
                <w:lang w:eastAsia="sv-SE"/>
              </w:rPr>
            </w:pPr>
          </w:p>
        </w:tc>
      </w:tr>
    </w:tbl>
    <w:p w14:paraId="51BA2339" w14:textId="77777777" w:rsidR="00D045B8" w:rsidRPr="00276E9B" w:rsidRDefault="00D045B8" w:rsidP="00D045B8">
      <w:pPr>
        <w:rPr>
          <w:lang w:eastAsia="zh-CN"/>
        </w:rPr>
      </w:pPr>
    </w:p>
    <w:p w14:paraId="6CE61CE4" w14:textId="77777777" w:rsidR="00D045B8" w:rsidRPr="00276E9B" w:rsidRDefault="00D045B8" w:rsidP="00D045B8">
      <w:pPr>
        <w:pStyle w:val="H6"/>
        <w:rPr>
          <w:snapToGrid w:val="0"/>
        </w:rPr>
      </w:pPr>
      <w:r w:rsidRPr="00276E9B">
        <w:rPr>
          <w:lang w:eastAsia="zh-CN"/>
        </w:rPr>
        <w:lastRenderedPageBreak/>
        <w:t>24.2.4.</w:t>
      </w:r>
      <w:r w:rsidRPr="00276E9B">
        <w:t>3</w:t>
      </w:r>
      <w:r w:rsidRPr="00276E9B">
        <w:rPr>
          <w:snapToGrid w:val="0"/>
        </w:rPr>
        <w:t>.3</w:t>
      </w:r>
      <w:r w:rsidRPr="00276E9B">
        <w:rPr>
          <w:snapToGrid w:val="0"/>
        </w:rPr>
        <w:tab/>
        <w:t>Specific message contents</w:t>
      </w:r>
    </w:p>
    <w:p w14:paraId="52EF5934" w14:textId="77777777" w:rsidR="00D045B8" w:rsidRPr="00276E9B" w:rsidRDefault="00D045B8" w:rsidP="00D045B8">
      <w:pPr>
        <w:pStyle w:val="TH"/>
        <w:rPr>
          <w:lang w:eastAsia="zh-CN"/>
        </w:rPr>
      </w:pPr>
      <w:r w:rsidRPr="00276E9B">
        <w:t xml:space="preserve">Table </w:t>
      </w:r>
      <w:r w:rsidRPr="00276E9B">
        <w:rPr>
          <w:lang w:eastAsia="zh-CN"/>
        </w:rPr>
        <w:t>24.2.4.</w:t>
      </w:r>
      <w:r w:rsidRPr="00276E9B">
        <w:t>3.3-</w:t>
      </w:r>
      <w:r w:rsidRPr="00276E9B">
        <w:rPr>
          <w:lang w:eastAsia="zh-CN"/>
        </w:rPr>
        <w:t>1</w:t>
      </w:r>
      <w:r w:rsidRPr="00276E9B">
        <w:t xml:space="preserve">: </w:t>
      </w:r>
      <w:r w:rsidRPr="00276E9B">
        <w:rPr>
          <w:bCs/>
          <w:i/>
          <w:iCs/>
        </w:rPr>
        <w:t>SL-</w:t>
      </w:r>
      <w:r w:rsidRPr="00276E9B">
        <w:rPr>
          <w:bCs/>
          <w:i/>
          <w:iCs/>
          <w:lang w:eastAsia="zh-CN"/>
        </w:rPr>
        <w:t>V2X-</w:t>
      </w:r>
      <w:r w:rsidRPr="00276E9B">
        <w:rPr>
          <w:bCs/>
          <w:i/>
          <w:iCs/>
        </w:rPr>
        <w:t>Preconfiguration</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2"/>
        <w:gridCol w:w="1137"/>
      </w:tblGrid>
      <w:tr w:rsidR="00D045B8" w:rsidRPr="00276E9B" w14:paraId="3BF2C8FC" w14:textId="77777777" w:rsidTr="00B76412">
        <w:tc>
          <w:tcPr>
            <w:tcW w:w="9640" w:type="dxa"/>
            <w:gridSpan w:val="4"/>
          </w:tcPr>
          <w:p w14:paraId="433DFBD4" w14:textId="77777777" w:rsidR="00D045B8" w:rsidRPr="00276E9B" w:rsidRDefault="00D045B8" w:rsidP="00B76412">
            <w:pPr>
              <w:pStyle w:val="TAL"/>
              <w:rPr>
                <w:lang w:eastAsia="zh-CN"/>
              </w:rPr>
            </w:pPr>
            <w:r w:rsidRPr="00276E9B">
              <w:rPr>
                <w:lang w:eastAsia="ko-KR"/>
              </w:rPr>
              <w:t>Derivation Path: 36.508</w:t>
            </w:r>
            <w:r w:rsidRPr="00276E9B">
              <w:t xml:space="preserve"> [18], t</w:t>
            </w:r>
            <w:r w:rsidRPr="00276E9B">
              <w:rPr>
                <w:lang w:eastAsia="ko-KR"/>
              </w:rPr>
              <w:t xml:space="preserve">able </w:t>
            </w:r>
            <w:r w:rsidRPr="00276E9B">
              <w:rPr>
                <w:lang w:eastAsia="zh-CN"/>
              </w:rPr>
              <w:t>4.10.1.1-1</w:t>
            </w:r>
          </w:p>
        </w:tc>
      </w:tr>
      <w:tr w:rsidR="00D045B8" w:rsidRPr="00276E9B" w14:paraId="50345FD5" w14:textId="77777777" w:rsidTr="00B7641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6C1544A2" w14:textId="77777777" w:rsidR="00D045B8" w:rsidRPr="00276E9B" w:rsidRDefault="00D045B8" w:rsidP="00B76412">
            <w:pPr>
              <w:keepNext/>
              <w:keepLines/>
              <w:spacing w:after="0"/>
              <w:jc w:val="center"/>
              <w:rPr>
                <w:rFonts w:ascii="Arial" w:hAnsi="Arial"/>
                <w:b/>
                <w:sz w:val="18"/>
              </w:rPr>
            </w:pPr>
            <w:r w:rsidRPr="00276E9B">
              <w:rPr>
                <w:rFonts w:ascii="Arial" w:hAnsi="Arial"/>
                <w:b/>
                <w:sz w:val="18"/>
              </w:rPr>
              <w:t>Information Element</w:t>
            </w:r>
          </w:p>
        </w:tc>
        <w:tc>
          <w:tcPr>
            <w:tcW w:w="2268" w:type="dxa"/>
            <w:shd w:val="clear" w:color="auto" w:fill="auto"/>
          </w:tcPr>
          <w:p w14:paraId="06F6F9EF" w14:textId="77777777" w:rsidR="00D045B8" w:rsidRPr="00276E9B" w:rsidRDefault="00D045B8" w:rsidP="00B76412">
            <w:pPr>
              <w:keepNext/>
              <w:keepLines/>
              <w:spacing w:after="0"/>
              <w:jc w:val="center"/>
              <w:rPr>
                <w:rFonts w:ascii="Arial" w:hAnsi="Arial"/>
                <w:b/>
                <w:sz w:val="18"/>
              </w:rPr>
            </w:pPr>
            <w:r w:rsidRPr="00276E9B">
              <w:rPr>
                <w:rFonts w:ascii="Arial" w:hAnsi="Arial"/>
                <w:b/>
                <w:sz w:val="18"/>
              </w:rPr>
              <w:t>Value/remark</w:t>
            </w:r>
          </w:p>
        </w:tc>
        <w:tc>
          <w:tcPr>
            <w:tcW w:w="1702" w:type="dxa"/>
            <w:shd w:val="clear" w:color="auto" w:fill="auto"/>
          </w:tcPr>
          <w:p w14:paraId="4BDEFBB3" w14:textId="77777777" w:rsidR="00D045B8" w:rsidRPr="00276E9B" w:rsidRDefault="00D045B8" w:rsidP="00B76412">
            <w:pPr>
              <w:keepNext/>
              <w:keepLines/>
              <w:spacing w:after="0"/>
              <w:jc w:val="center"/>
              <w:rPr>
                <w:rFonts w:ascii="Arial" w:hAnsi="Arial"/>
                <w:b/>
                <w:sz w:val="18"/>
              </w:rPr>
            </w:pPr>
            <w:r w:rsidRPr="00276E9B">
              <w:rPr>
                <w:rFonts w:ascii="Arial" w:hAnsi="Arial"/>
                <w:b/>
                <w:sz w:val="18"/>
              </w:rPr>
              <w:t>Comment</w:t>
            </w:r>
          </w:p>
        </w:tc>
        <w:tc>
          <w:tcPr>
            <w:tcW w:w="1137" w:type="dxa"/>
            <w:shd w:val="clear" w:color="auto" w:fill="auto"/>
          </w:tcPr>
          <w:p w14:paraId="446ACC82" w14:textId="77777777" w:rsidR="00D045B8" w:rsidRPr="00276E9B" w:rsidRDefault="00D045B8" w:rsidP="00B76412">
            <w:pPr>
              <w:keepNext/>
              <w:keepLines/>
              <w:spacing w:after="0"/>
              <w:jc w:val="center"/>
              <w:rPr>
                <w:rFonts w:ascii="Arial" w:hAnsi="Arial"/>
                <w:b/>
                <w:sz w:val="18"/>
              </w:rPr>
            </w:pPr>
            <w:r w:rsidRPr="00276E9B">
              <w:rPr>
                <w:rFonts w:ascii="Arial" w:hAnsi="Arial"/>
                <w:b/>
                <w:sz w:val="18"/>
              </w:rPr>
              <w:t>Condition</w:t>
            </w:r>
          </w:p>
        </w:tc>
      </w:tr>
      <w:tr w:rsidR="00D045B8" w:rsidRPr="00276E9B" w14:paraId="3F9F0143" w14:textId="77777777" w:rsidTr="00B7641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044D4899" w14:textId="77777777" w:rsidR="00D045B8" w:rsidRPr="00276E9B" w:rsidRDefault="00D045B8" w:rsidP="00B76412">
            <w:pPr>
              <w:pStyle w:val="TAL"/>
              <w:rPr>
                <w:lang w:eastAsia="en-GB"/>
              </w:rPr>
            </w:pPr>
            <w:r w:rsidRPr="00276E9B">
              <w:t>SL-V2X-Preconfiguration-r14 ::= SEQUENCE {</w:t>
            </w:r>
          </w:p>
        </w:tc>
        <w:tc>
          <w:tcPr>
            <w:tcW w:w="2268" w:type="dxa"/>
            <w:shd w:val="clear" w:color="auto" w:fill="auto"/>
          </w:tcPr>
          <w:p w14:paraId="23E6BD5F" w14:textId="77777777" w:rsidR="00D045B8" w:rsidRPr="00276E9B" w:rsidRDefault="00D045B8" w:rsidP="00B76412">
            <w:pPr>
              <w:pStyle w:val="TAL"/>
              <w:rPr>
                <w:lang w:eastAsia="en-GB"/>
              </w:rPr>
            </w:pPr>
          </w:p>
        </w:tc>
        <w:tc>
          <w:tcPr>
            <w:tcW w:w="1702" w:type="dxa"/>
            <w:shd w:val="clear" w:color="auto" w:fill="auto"/>
          </w:tcPr>
          <w:p w14:paraId="65FBAA4B" w14:textId="77777777" w:rsidR="00D045B8" w:rsidRPr="00276E9B" w:rsidRDefault="00D045B8" w:rsidP="00B76412">
            <w:pPr>
              <w:pStyle w:val="TAL"/>
              <w:rPr>
                <w:lang w:eastAsia="en-GB"/>
              </w:rPr>
            </w:pPr>
          </w:p>
        </w:tc>
        <w:tc>
          <w:tcPr>
            <w:tcW w:w="1137" w:type="dxa"/>
            <w:shd w:val="clear" w:color="auto" w:fill="auto"/>
          </w:tcPr>
          <w:p w14:paraId="02C0F5B6" w14:textId="77777777" w:rsidR="00D045B8" w:rsidRPr="00276E9B" w:rsidRDefault="00D045B8" w:rsidP="00B76412">
            <w:pPr>
              <w:keepNext/>
              <w:keepLines/>
              <w:spacing w:after="0"/>
              <w:rPr>
                <w:rFonts w:ascii="Arial" w:hAnsi="Arial"/>
                <w:sz w:val="18"/>
              </w:rPr>
            </w:pPr>
          </w:p>
        </w:tc>
      </w:tr>
      <w:tr w:rsidR="00D045B8" w:rsidRPr="00276E9B" w14:paraId="0EF304A6" w14:textId="77777777" w:rsidTr="00B7641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52003F62" w14:textId="77777777" w:rsidR="00D045B8" w:rsidRPr="00276E9B" w:rsidRDefault="00D045B8" w:rsidP="00B76412">
            <w:pPr>
              <w:pStyle w:val="TAL"/>
              <w:ind w:firstLineChars="100" w:firstLine="180"/>
            </w:pPr>
            <w:r w:rsidRPr="00276E9B">
              <w:rPr>
                <w:lang w:eastAsia="zh-CN"/>
              </w:rPr>
              <w:t>anchorCarrierFreqList</w:t>
            </w:r>
            <w:r w:rsidRPr="00276E9B">
              <w:t>-r14</w:t>
            </w:r>
            <w:r w:rsidRPr="00276E9B">
              <w:rPr>
                <w:rFonts w:cs="Courier New"/>
              </w:rPr>
              <w:t xml:space="preserve"> SEQUENCE (SIZE (1..maxFreq)) OF SEQUENCE {</w:t>
            </w:r>
          </w:p>
        </w:tc>
        <w:tc>
          <w:tcPr>
            <w:tcW w:w="2268" w:type="dxa"/>
            <w:shd w:val="clear" w:color="auto" w:fill="auto"/>
            <w:vAlign w:val="center"/>
          </w:tcPr>
          <w:p w14:paraId="6E8C6D7D" w14:textId="77777777" w:rsidR="00D045B8" w:rsidRPr="00276E9B" w:rsidRDefault="00D045B8" w:rsidP="00B76412">
            <w:pPr>
              <w:pStyle w:val="TAL"/>
              <w:rPr>
                <w:rFonts w:cs="Arial"/>
                <w:lang w:eastAsia="zh-CN"/>
              </w:rPr>
            </w:pPr>
            <w:r w:rsidRPr="00276E9B">
              <w:rPr>
                <w:rFonts w:cs="Arial"/>
                <w:lang w:eastAsia="zh-CN"/>
              </w:rPr>
              <w:t>1</w:t>
            </w:r>
            <w:r w:rsidRPr="00276E9B">
              <w:t xml:space="preserve"> entr</w:t>
            </w:r>
            <w:r w:rsidRPr="00276E9B">
              <w:rPr>
                <w:lang w:eastAsia="zh-CN"/>
              </w:rPr>
              <w:t>y</w:t>
            </w:r>
          </w:p>
        </w:tc>
        <w:tc>
          <w:tcPr>
            <w:tcW w:w="1702" w:type="dxa"/>
            <w:shd w:val="clear" w:color="auto" w:fill="auto"/>
          </w:tcPr>
          <w:p w14:paraId="1C513AEA" w14:textId="77777777" w:rsidR="00D045B8" w:rsidRPr="00276E9B" w:rsidRDefault="00D045B8" w:rsidP="00B76412">
            <w:pPr>
              <w:pStyle w:val="TAL"/>
            </w:pPr>
          </w:p>
        </w:tc>
        <w:tc>
          <w:tcPr>
            <w:tcW w:w="1137" w:type="dxa"/>
            <w:shd w:val="clear" w:color="auto" w:fill="auto"/>
          </w:tcPr>
          <w:p w14:paraId="734DE910" w14:textId="77777777" w:rsidR="00D045B8" w:rsidRPr="00276E9B" w:rsidRDefault="00D045B8" w:rsidP="00B76412">
            <w:pPr>
              <w:pStyle w:val="TAL"/>
            </w:pPr>
          </w:p>
        </w:tc>
      </w:tr>
      <w:tr w:rsidR="00D045B8" w:rsidRPr="00276E9B" w14:paraId="34798F66" w14:textId="77777777" w:rsidTr="00B7641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3" w:type="dxa"/>
            <w:shd w:val="clear" w:color="auto" w:fill="auto"/>
          </w:tcPr>
          <w:p w14:paraId="1C061545" w14:textId="77777777" w:rsidR="00D045B8" w:rsidRPr="00276E9B" w:rsidRDefault="00D045B8" w:rsidP="00B76412">
            <w:pPr>
              <w:pStyle w:val="TAL"/>
              <w:rPr>
                <w:lang w:eastAsia="zh-CN"/>
              </w:rPr>
            </w:pPr>
            <w:r w:rsidRPr="00276E9B">
              <w:rPr>
                <w:lang w:eastAsia="zh-CN"/>
              </w:rPr>
              <w:t xml:space="preserve">     </w:t>
            </w:r>
            <w:r w:rsidRPr="00276E9B">
              <w:rPr>
                <w:rFonts w:cs="Courier New"/>
              </w:rPr>
              <w:t>ARFCN-ValueEUTRA-r9</w:t>
            </w:r>
            <w:r w:rsidRPr="00276E9B">
              <w:rPr>
                <w:rFonts w:cs="Courier New"/>
                <w:lang w:eastAsia="zh-CN"/>
              </w:rPr>
              <w:t>[1]</w:t>
            </w:r>
          </w:p>
        </w:tc>
        <w:tc>
          <w:tcPr>
            <w:tcW w:w="2268" w:type="dxa"/>
            <w:shd w:val="clear" w:color="auto" w:fill="auto"/>
            <w:vAlign w:val="center"/>
          </w:tcPr>
          <w:p w14:paraId="306ABE0D" w14:textId="77777777" w:rsidR="00D045B8" w:rsidRPr="00276E9B" w:rsidRDefault="00D045B8" w:rsidP="00B76412">
            <w:pPr>
              <w:pStyle w:val="TAL"/>
              <w:rPr>
                <w:rFonts w:cs="Arial"/>
                <w:lang w:eastAsia="zh-CN"/>
              </w:rPr>
            </w:pPr>
            <w:r w:rsidRPr="00276E9B">
              <w:rPr>
                <w:rFonts w:cs="Arial"/>
                <w:lang w:eastAsia="zh-CN"/>
              </w:rPr>
              <w:t xml:space="preserve">f1 </w:t>
            </w:r>
            <w:r w:rsidRPr="00276E9B">
              <w:t>in TS 36.508 [18] clause 6.2.3.1</w:t>
            </w:r>
          </w:p>
        </w:tc>
        <w:tc>
          <w:tcPr>
            <w:tcW w:w="1702" w:type="dxa"/>
            <w:shd w:val="clear" w:color="auto" w:fill="auto"/>
          </w:tcPr>
          <w:p w14:paraId="0A09C53A" w14:textId="77777777" w:rsidR="00D045B8" w:rsidRPr="00276E9B" w:rsidRDefault="00D045B8" w:rsidP="00B76412">
            <w:pPr>
              <w:pStyle w:val="TAL"/>
            </w:pPr>
          </w:p>
        </w:tc>
        <w:tc>
          <w:tcPr>
            <w:tcW w:w="1137" w:type="dxa"/>
            <w:shd w:val="clear" w:color="auto" w:fill="auto"/>
          </w:tcPr>
          <w:p w14:paraId="33E00701" w14:textId="77777777" w:rsidR="00D045B8" w:rsidRPr="00276E9B" w:rsidRDefault="00D045B8" w:rsidP="00B76412">
            <w:pPr>
              <w:pStyle w:val="TAL"/>
            </w:pPr>
          </w:p>
        </w:tc>
      </w:tr>
      <w:tr w:rsidR="00D045B8" w:rsidRPr="00276E9B" w14:paraId="5BD2A6E8" w14:textId="77777777" w:rsidTr="00B7641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367F1452" w14:textId="77777777" w:rsidR="00D045B8" w:rsidRPr="00276E9B" w:rsidRDefault="00D045B8" w:rsidP="00B76412">
            <w:pPr>
              <w:pStyle w:val="TAL"/>
              <w:rPr>
                <w:lang w:eastAsia="zh-CN"/>
              </w:rPr>
            </w:pPr>
            <w:r w:rsidRPr="00276E9B">
              <w:rPr>
                <w:lang w:eastAsia="zh-CN"/>
              </w:rPr>
              <w:t xml:space="preserve">  }</w:t>
            </w:r>
          </w:p>
        </w:tc>
        <w:tc>
          <w:tcPr>
            <w:tcW w:w="2268" w:type="dxa"/>
            <w:shd w:val="clear" w:color="auto" w:fill="auto"/>
          </w:tcPr>
          <w:p w14:paraId="443B6694" w14:textId="77777777" w:rsidR="00D045B8" w:rsidRPr="00276E9B" w:rsidRDefault="00D045B8" w:rsidP="00B76412">
            <w:pPr>
              <w:pStyle w:val="TAL"/>
              <w:rPr>
                <w:lang w:eastAsia="zh-CN"/>
              </w:rPr>
            </w:pPr>
          </w:p>
        </w:tc>
        <w:tc>
          <w:tcPr>
            <w:tcW w:w="1702" w:type="dxa"/>
            <w:shd w:val="clear" w:color="auto" w:fill="auto"/>
          </w:tcPr>
          <w:p w14:paraId="35DB1EF9" w14:textId="77777777" w:rsidR="00D045B8" w:rsidRPr="00276E9B" w:rsidRDefault="00D045B8" w:rsidP="00B76412">
            <w:pPr>
              <w:pStyle w:val="TAL"/>
              <w:rPr>
                <w:lang w:eastAsia="zh-CN"/>
              </w:rPr>
            </w:pPr>
          </w:p>
        </w:tc>
        <w:tc>
          <w:tcPr>
            <w:tcW w:w="1137" w:type="dxa"/>
            <w:shd w:val="clear" w:color="auto" w:fill="auto"/>
          </w:tcPr>
          <w:p w14:paraId="323FFCD1" w14:textId="77777777" w:rsidR="00D045B8" w:rsidRPr="00276E9B" w:rsidRDefault="00D045B8" w:rsidP="00B76412">
            <w:pPr>
              <w:pStyle w:val="TAL"/>
              <w:rPr>
                <w:lang w:eastAsia="en-GB"/>
              </w:rPr>
            </w:pPr>
          </w:p>
        </w:tc>
      </w:tr>
      <w:tr w:rsidR="00D045B8" w:rsidRPr="00276E9B" w14:paraId="27BB4E82" w14:textId="77777777" w:rsidTr="00B7641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227"/>
        </w:trPr>
        <w:tc>
          <w:tcPr>
            <w:tcW w:w="4533" w:type="dxa"/>
            <w:shd w:val="clear" w:color="auto" w:fill="auto"/>
          </w:tcPr>
          <w:p w14:paraId="3B59E8F9" w14:textId="77777777" w:rsidR="00D045B8" w:rsidRPr="00276E9B" w:rsidRDefault="00D045B8" w:rsidP="00B76412">
            <w:pPr>
              <w:pStyle w:val="TAL"/>
              <w:rPr>
                <w:rFonts w:cs="Courier New"/>
                <w:lang w:eastAsia="zh-CN"/>
              </w:rPr>
            </w:pPr>
            <w:r w:rsidRPr="00276E9B">
              <w:rPr>
                <w:lang w:eastAsia="zh-CN"/>
              </w:rPr>
              <w:t>}</w:t>
            </w:r>
          </w:p>
        </w:tc>
        <w:tc>
          <w:tcPr>
            <w:tcW w:w="2268" w:type="dxa"/>
            <w:shd w:val="clear" w:color="auto" w:fill="auto"/>
          </w:tcPr>
          <w:p w14:paraId="034B785F" w14:textId="77777777" w:rsidR="00D045B8" w:rsidRPr="00276E9B" w:rsidRDefault="00D045B8" w:rsidP="00B76412">
            <w:pPr>
              <w:pStyle w:val="TAL"/>
              <w:rPr>
                <w:lang w:eastAsia="zh-CN"/>
              </w:rPr>
            </w:pPr>
          </w:p>
        </w:tc>
        <w:tc>
          <w:tcPr>
            <w:tcW w:w="1702" w:type="dxa"/>
            <w:shd w:val="clear" w:color="auto" w:fill="auto"/>
          </w:tcPr>
          <w:p w14:paraId="015574CF" w14:textId="77777777" w:rsidR="00D045B8" w:rsidRPr="00276E9B" w:rsidRDefault="00D045B8" w:rsidP="00B76412">
            <w:pPr>
              <w:pStyle w:val="TAL"/>
              <w:rPr>
                <w:lang w:eastAsia="zh-CN"/>
              </w:rPr>
            </w:pPr>
          </w:p>
        </w:tc>
        <w:tc>
          <w:tcPr>
            <w:tcW w:w="1137" w:type="dxa"/>
            <w:shd w:val="clear" w:color="auto" w:fill="auto"/>
          </w:tcPr>
          <w:p w14:paraId="466EE7B1" w14:textId="77777777" w:rsidR="00D045B8" w:rsidRPr="00276E9B" w:rsidRDefault="00D045B8" w:rsidP="00B76412">
            <w:pPr>
              <w:pStyle w:val="TAL"/>
              <w:rPr>
                <w:lang w:eastAsia="en-GB"/>
              </w:rPr>
            </w:pPr>
          </w:p>
        </w:tc>
      </w:tr>
    </w:tbl>
    <w:p w14:paraId="57BF9676" w14:textId="77777777" w:rsidR="00D045B8" w:rsidRPr="00276E9B" w:rsidRDefault="00D045B8" w:rsidP="00D045B8">
      <w:pPr>
        <w:rPr>
          <w:rFonts w:eastAsia="PMingLiU"/>
          <w:lang w:eastAsia="zh-TW"/>
        </w:rPr>
      </w:pPr>
    </w:p>
    <w:p w14:paraId="6BFC0069" w14:textId="77777777" w:rsidR="00D045B8" w:rsidRPr="00276E9B" w:rsidRDefault="00D045B8" w:rsidP="00D045B8">
      <w:pPr>
        <w:pStyle w:val="TH"/>
        <w:rPr>
          <w:lang w:eastAsia="zh-CN"/>
        </w:rPr>
      </w:pPr>
      <w:r w:rsidRPr="00276E9B">
        <w:t xml:space="preserve">Table </w:t>
      </w:r>
      <w:r w:rsidRPr="00276E9B">
        <w:rPr>
          <w:lang w:eastAsia="zh-CN"/>
        </w:rPr>
        <w:t>24.2.4.</w:t>
      </w:r>
      <w:r w:rsidRPr="00276E9B">
        <w:t xml:space="preserve">3.3-2: </w:t>
      </w:r>
      <w:r w:rsidRPr="00276E9B">
        <w:rPr>
          <w:i/>
          <w:iCs/>
        </w:rPr>
        <w:t>SystemInformationBlockType</w:t>
      </w:r>
      <w:r w:rsidRPr="00276E9B">
        <w:rPr>
          <w:i/>
          <w:iCs/>
          <w:lang w:eastAsia="zh-CN"/>
        </w:rPr>
        <w:t>21</w:t>
      </w:r>
      <w:r w:rsidRPr="00276E9B">
        <w:t xml:space="preserve"> for Cell 1 (preamble, Table </w:t>
      </w:r>
      <w:r w:rsidRPr="00276E9B">
        <w:rPr>
          <w:lang w:eastAsia="zh-CN"/>
        </w:rPr>
        <w:t>24.2.4.</w:t>
      </w:r>
      <w:r w:rsidRPr="00276E9B">
        <w:t>3.2-</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D045B8" w:rsidRPr="00276E9B" w14:paraId="0A99B353" w14:textId="77777777" w:rsidTr="00B76412">
        <w:tc>
          <w:tcPr>
            <w:tcW w:w="9639" w:type="dxa"/>
            <w:gridSpan w:val="4"/>
          </w:tcPr>
          <w:p w14:paraId="3DA8AA4A" w14:textId="77777777" w:rsidR="00D045B8" w:rsidRPr="00276E9B" w:rsidRDefault="00D045B8" w:rsidP="00B76412">
            <w:pPr>
              <w:pStyle w:val="TAL"/>
              <w:rPr>
                <w:lang w:eastAsia="zh-CN"/>
              </w:rPr>
            </w:pPr>
            <w:r w:rsidRPr="00276E9B">
              <w:rPr>
                <w:lang w:eastAsia="ko-KR"/>
              </w:rPr>
              <w:t>Derivation Path: 36.508</w:t>
            </w:r>
            <w:r w:rsidRPr="00276E9B">
              <w:rPr>
                <w:lang w:eastAsia="sv-SE"/>
              </w:rPr>
              <w:t xml:space="preserve"> [18],</w:t>
            </w:r>
            <w:r w:rsidRPr="00276E9B">
              <w:rPr>
                <w:lang w:eastAsia="ko-KR"/>
              </w:rPr>
              <w:t xml:space="preserve"> Table 4.4.3.3-1</w:t>
            </w:r>
            <w:r w:rsidRPr="00276E9B">
              <w:rPr>
                <w:lang w:eastAsia="zh-CN"/>
              </w:rPr>
              <w:t>9</w:t>
            </w:r>
          </w:p>
        </w:tc>
      </w:tr>
      <w:tr w:rsidR="00D045B8" w:rsidRPr="00276E9B" w14:paraId="42D65D87" w14:textId="77777777" w:rsidTr="00B76412">
        <w:tblPrEx>
          <w:tblCellMar>
            <w:left w:w="108" w:type="dxa"/>
            <w:right w:w="108" w:type="dxa"/>
          </w:tblCellMar>
        </w:tblPrEx>
        <w:tc>
          <w:tcPr>
            <w:tcW w:w="4427" w:type="dxa"/>
          </w:tcPr>
          <w:p w14:paraId="458133D8" w14:textId="77777777" w:rsidR="00D045B8" w:rsidRPr="00276E9B" w:rsidRDefault="00D045B8" w:rsidP="00B76412">
            <w:pPr>
              <w:pStyle w:val="TAH"/>
              <w:rPr>
                <w:lang w:eastAsia="sv-SE"/>
              </w:rPr>
            </w:pPr>
            <w:r w:rsidRPr="00276E9B">
              <w:rPr>
                <w:lang w:eastAsia="sv-SE"/>
              </w:rPr>
              <w:t>Information Element</w:t>
            </w:r>
          </w:p>
        </w:tc>
        <w:tc>
          <w:tcPr>
            <w:tcW w:w="2267" w:type="dxa"/>
          </w:tcPr>
          <w:p w14:paraId="08AEC442" w14:textId="77777777" w:rsidR="00D045B8" w:rsidRPr="00276E9B" w:rsidRDefault="00D045B8" w:rsidP="00B76412">
            <w:pPr>
              <w:pStyle w:val="TAH"/>
              <w:rPr>
                <w:lang w:eastAsia="sv-SE"/>
              </w:rPr>
            </w:pPr>
            <w:r w:rsidRPr="00276E9B">
              <w:rPr>
                <w:lang w:eastAsia="sv-SE"/>
              </w:rPr>
              <w:t>Value/remark</w:t>
            </w:r>
          </w:p>
        </w:tc>
        <w:tc>
          <w:tcPr>
            <w:tcW w:w="1700" w:type="dxa"/>
          </w:tcPr>
          <w:p w14:paraId="33ABC2D6" w14:textId="77777777" w:rsidR="00D045B8" w:rsidRPr="00276E9B" w:rsidRDefault="00D045B8" w:rsidP="00B76412">
            <w:pPr>
              <w:pStyle w:val="TAH"/>
              <w:rPr>
                <w:lang w:eastAsia="sv-SE"/>
              </w:rPr>
            </w:pPr>
            <w:r w:rsidRPr="00276E9B">
              <w:rPr>
                <w:lang w:eastAsia="sv-SE"/>
              </w:rPr>
              <w:t>Comment</w:t>
            </w:r>
          </w:p>
        </w:tc>
        <w:tc>
          <w:tcPr>
            <w:tcW w:w="1245" w:type="dxa"/>
          </w:tcPr>
          <w:p w14:paraId="5F5E61AF" w14:textId="77777777" w:rsidR="00D045B8" w:rsidRPr="00276E9B" w:rsidRDefault="00D045B8" w:rsidP="00B76412">
            <w:pPr>
              <w:pStyle w:val="TAH"/>
              <w:rPr>
                <w:lang w:eastAsia="sv-SE"/>
              </w:rPr>
            </w:pPr>
            <w:r w:rsidRPr="00276E9B">
              <w:rPr>
                <w:lang w:eastAsia="sv-SE"/>
              </w:rPr>
              <w:t>Condition</w:t>
            </w:r>
          </w:p>
        </w:tc>
      </w:tr>
      <w:tr w:rsidR="00D045B8" w:rsidRPr="00276E9B" w14:paraId="30C8DBA3" w14:textId="77777777" w:rsidTr="00B76412">
        <w:tblPrEx>
          <w:tblCellMar>
            <w:left w:w="108" w:type="dxa"/>
            <w:right w:w="108" w:type="dxa"/>
          </w:tblCellMar>
        </w:tblPrEx>
        <w:tc>
          <w:tcPr>
            <w:tcW w:w="4427" w:type="dxa"/>
          </w:tcPr>
          <w:p w14:paraId="34CECD8C" w14:textId="77777777" w:rsidR="00D045B8" w:rsidRPr="00276E9B" w:rsidRDefault="00D045B8" w:rsidP="00B76412">
            <w:pPr>
              <w:pStyle w:val="TAL"/>
              <w:rPr>
                <w:lang w:eastAsia="sv-SE"/>
              </w:rPr>
            </w:pPr>
            <w:r w:rsidRPr="00276E9B">
              <w:rPr>
                <w:lang w:eastAsia="sv-SE"/>
              </w:rPr>
              <w:t>SystemInformationBlockType21-r14 ::= SEQUENCE {</w:t>
            </w:r>
          </w:p>
        </w:tc>
        <w:tc>
          <w:tcPr>
            <w:tcW w:w="2267" w:type="dxa"/>
          </w:tcPr>
          <w:p w14:paraId="7CB054F7" w14:textId="77777777" w:rsidR="00D045B8" w:rsidRPr="00276E9B" w:rsidRDefault="00D045B8" w:rsidP="00B76412">
            <w:pPr>
              <w:pStyle w:val="TAL"/>
              <w:rPr>
                <w:lang w:eastAsia="sv-SE"/>
              </w:rPr>
            </w:pPr>
          </w:p>
        </w:tc>
        <w:tc>
          <w:tcPr>
            <w:tcW w:w="1700" w:type="dxa"/>
          </w:tcPr>
          <w:p w14:paraId="13B87128" w14:textId="77777777" w:rsidR="00D045B8" w:rsidRPr="00276E9B" w:rsidRDefault="00D045B8" w:rsidP="00B76412">
            <w:pPr>
              <w:pStyle w:val="TAL"/>
              <w:rPr>
                <w:lang w:eastAsia="sv-SE"/>
              </w:rPr>
            </w:pPr>
          </w:p>
        </w:tc>
        <w:tc>
          <w:tcPr>
            <w:tcW w:w="1245" w:type="dxa"/>
          </w:tcPr>
          <w:p w14:paraId="25D9D4E3" w14:textId="77777777" w:rsidR="00D045B8" w:rsidRPr="00276E9B" w:rsidRDefault="00D045B8" w:rsidP="00B76412">
            <w:pPr>
              <w:pStyle w:val="TAL"/>
              <w:rPr>
                <w:lang w:eastAsia="sv-SE"/>
              </w:rPr>
            </w:pPr>
          </w:p>
        </w:tc>
      </w:tr>
      <w:tr w:rsidR="00D045B8" w:rsidRPr="00276E9B" w14:paraId="01005C6B" w14:textId="77777777" w:rsidTr="00B76412">
        <w:tblPrEx>
          <w:tblCellMar>
            <w:left w:w="108" w:type="dxa"/>
            <w:right w:w="108" w:type="dxa"/>
          </w:tblCellMar>
        </w:tblPrEx>
        <w:tc>
          <w:tcPr>
            <w:tcW w:w="4427" w:type="dxa"/>
          </w:tcPr>
          <w:p w14:paraId="249EC785" w14:textId="77777777" w:rsidR="00D045B8" w:rsidRPr="00276E9B" w:rsidRDefault="00D045B8" w:rsidP="00B76412">
            <w:pPr>
              <w:pStyle w:val="TAL"/>
              <w:rPr>
                <w:lang w:eastAsia="sv-SE"/>
              </w:rPr>
            </w:pPr>
            <w:r w:rsidRPr="00276E9B">
              <w:rPr>
                <w:lang w:eastAsia="sv-SE"/>
              </w:rPr>
              <w:t xml:space="preserve">  sl-V2X-ConfigCommon-r14 SEQUENCE {</w:t>
            </w:r>
          </w:p>
        </w:tc>
        <w:tc>
          <w:tcPr>
            <w:tcW w:w="2267" w:type="dxa"/>
          </w:tcPr>
          <w:p w14:paraId="7A5901D8" w14:textId="77777777" w:rsidR="00D045B8" w:rsidRPr="00276E9B" w:rsidRDefault="00D045B8" w:rsidP="00B76412">
            <w:pPr>
              <w:pStyle w:val="TAL"/>
              <w:rPr>
                <w:lang w:eastAsia="sv-SE"/>
              </w:rPr>
            </w:pPr>
          </w:p>
        </w:tc>
        <w:tc>
          <w:tcPr>
            <w:tcW w:w="1700" w:type="dxa"/>
          </w:tcPr>
          <w:p w14:paraId="43A8B514" w14:textId="77777777" w:rsidR="00D045B8" w:rsidRPr="00276E9B" w:rsidRDefault="00D045B8" w:rsidP="00B76412">
            <w:pPr>
              <w:pStyle w:val="TAL"/>
              <w:rPr>
                <w:lang w:eastAsia="sv-SE"/>
              </w:rPr>
            </w:pPr>
          </w:p>
        </w:tc>
        <w:tc>
          <w:tcPr>
            <w:tcW w:w="1245" w:type="dxa"/>
          </w:tcPr>
          <w:p w14:paraId="3A37929D" w14:textId="77777777" w:rsidR="00D045B8" w:rsidRPr="00276E9B" w:rsidRDefault="00D045B8" w:rsidP="00B76412">
            <w:pPr>
              <w:pStyle w:val="TAL"/>
              <w:rPr>
                <w:lang w:eastAsia="sv-SE"/>
              </w:rPr>
            </w:pPr>
          </w:p>
        </w:tc>
      </w:tr>
      <w:tr w:rsidR="00D045B8" w:rsidRPr="00276E9B" w14:paraId="20B7F2FF" w14:textId="77777777" w:rsidTr="00B76412">
        <w:tblPrEx>
          <w:tblCellMar>
            <w:left w:w="108" w:type="dxa"/>
            <w:right w:w="108" w:type="dxa"/>
          </w:tblCellMar>
        </w:tblPrEx>
        <w:tc>
          <w:tcPr>
            <w:tcW w:w="4427" w:type="dxa"/>
          </w:tcPr>
          <w:p w14:paraId="05E61E03" w14:textId="77777777" w:rsidR="00D045B8" w:rsidRPr="00276E9B" w:rsidRDefault="00D045B8" w:rsidP="00B76412">
            <w:pPr>
              <w:pStyle w:val="TAL"/>
              <w:ind w:firstLineChars="100" w:firstLine="180"/>
              <w:rPr>
                <w:lang w:eastAsia="en-GB"/>
              </w:rPr>
            </w:pPr>
            <w:r w:rsidRPr="00276E9B">
              <w:rPr>
                <w:lang w:eastAsia="en-GB"/>
              </w:rPr>
              <w:t xml:space="preserve"> v2x-InterFreqInfoList-r14 SEQUENCE (SIZE (1..maxFreq)) OF SL-InterFreqInfoV2X-r14 {</w:t>
            </w:r>
          </w:p>
        </w:tc>
        <w:tc>
          <w:tcPr>
            <w:tcW w:w="2267" w:type="dxa"/>
          </w:tcPr>
          <w:p w14:paraId="681A01DA" w14:textId="77777777" w:rsidR="00D045B8" w:rsidRPr="00276E9B" w:rsidRDefault="00D045B8" w:rsidP="00B76412">
            <w:pPr>
              <w:pStyle w:val="TAL"/>
              <w:rPr>
                <w:lang w:eastAsia="sv-SE"/>
              </w:rPr>
            </w:pPr>
            <w:r w:rsidRPr="00276E9B">
              <w:t>1 entry</w:t>
            </w:r>
          </w:p>
        </w:tc>
        <w:tc>
          <w:tcPr>
            <w:tcW w:w="1700" w:type="dxa"/>
          </w:tcPr>
          <w:p w14:paraId="48C5E656" w14:textId="77777777" w:rsidR="00D045B8" w:rsidRPr="00276E9B" w:rsidRDefault="00D045B8" w:rsidP="00B76412">
            <w:pPr>
              <w:pStyle w:val="TAL"/>
              <w:rPr>
                <w:lang w:eastAsia="sv-SE"/>
              </w:rPr>
            </w:pPr>
          </w:p>
        </w:tc>
        <w:tc>
          <w:tcPr>
            <w:tcW w:w="1245" w:type="dxa"/>
          </w:tcPr>
          <w:p w14:paraId="6B225F89" w14:textId="77777777" w:rsidR="00D045B8" w:rsidRPr="00276E9B" w:rsidRDefault="00D045B8" w:rsidP="00B76412">
            <w:pPr>
              <w:pStyle w:val="TAL"/>
              <w:rPr>
                <w:lang w:eastAsia="sv-SE"/>
              </w:rPr>
            </w:pPr>
          </w:p>
        </w:tc>
      </w:tr>
      <w:tr w:rsidR="00D045B8" w:rsidRPr="00276E9B" w14:paraId="04D82ED6" w14:textId="77777777" w:rsidTr="00B76412">
        <w:tblPrEx>
          <w:tblCellMar>
            <w:left w:w="108" w:type="dxa"/>
            <w:right w:w="108" w:type="dxa"/>
          </w:tblCellMar>
        </w:tblPrEx>
        <w:tc>
          <w:tcPr>
            <w:tcW w:w="4427" w:type="dxa"/>
          </w:tcPr>
          <w:p w14:paraId="4BF1ED96" w14:textId="77777777" w:rsidR="00D045B8" w:rsidRPr="00276E9B" w:rsidRDefault="00D045B8" w:rsidP="00B76412">
            <w:pPr>
              <w:pStyle w:val="TAL"/>
              <w:rPr>
                <w:lang w:eastAsia="en-GB"/>
              </w:rPr>
            </w:pPr>
            <w:r w:rsidRPr="00276E9B">
              <w:rPr>
                <w:lang w:eastAsia="sv-SE"/>
              </w:rPr>
              <w:t xml:space="preserve">      SL-InterFreqInfoV2X-r14</w:t>
            </w:r>
            <w:r w:rsidRPr="00276E9B">
              <w:rPr>
                <w:lang w:eastAsia="en-GB"/>
              </w:rPr>
              <w:t>[1]</w:t>
            </w:r>
            <w:r w:rsidRPr="00276E9B">
              <w:rPr>
                <w:lang w:eastAsia="sv-SE"/>
              </w:rPr>
              <w:t xml:space="preserve"> SEQUENCE {</w:t>
            </w:r>
          </w:p>
        </w:tc>
        <w:tc>
          <w:tcPr>
            <w:tcW w:w="2267" w:type="dxa"/>
          </w:tcPr>
          <w:p w14:paraId="1B34823D" w14:textId="77777777" w:rsidR="00D045B8" w:rsidRPr="00276E9B" w:rsidRDefault="00D045B8" w:rsidP="00B76412">
            <w:pPr>
              <w:pStyle w:val="TAL"/>
              <w:rPr>
                <w:lang w:eastAsia="sv-SE"/>
              </w:rPr>
            </w:pPr>
          </w:p>
        </w:tc>
        <w:tc>
          <w:tcPr>
            <w:tcW w:w="1700" w:type="dxa"/>
          </w:tcPr>
          <w:p w14:paraId="48752378" w14:textId="77777777" w:rsidR="00D045B8" w:rsidRPr="00276E9B" w:rsidRDefault="00D045B8" w:rsidP="00B76412">
            <w:pPr>
              <w:pStyle w:val="TAL"/>
              <w:rPr>
                <w:lang w:eastAsia="sv-SE"/>
              </w:rPr>
            </w:pPr>
          </w:p>
        </w:tc>
        <w:tc>
          <w:tcPr>
            <w:tcW w:w="1245" w:type="dxa"/>
          </w:tcPr>
          <w:p w14:paraId="50DE8D1B" w14:textId="77777777" w:rsidR="00D045B8" w:rsidRPr="00276E9B" w:rsidRDefault="00D045B8" w:rsidP="00B76412">
            <w:pPr>
              <w:pStyle w:val="TAL"/>
              <w:rPr>
                <w:lang w:eastAsia="sv-SE"/>
              </w:rPr>
            </w:pPr>
          </w:p>
        </w:tc>
      </w:tr>
      <w:tr w:rsidR="00D045B8" w:rsidRPr="00276E9B" w14:paraId="0F551A5F" w14:textId="77777777" w:rsidTr="00B76412">
        <w:tblPrEx>
          <w:tblCellMar>
            <w:left w:w="108" w:type="dxa"/>
            <w:right w:w="108" w:type="dxa"/>
          </w:tblCellMar>
        </w:tblPrEx>
        <w:tc>
          <w:tcPr>
            <w:tcW w:w="4427" w:type="dxa"/>
          </w:tcPr>
          <w:p w14:paraId="74897C0A" w14:textId="77777777" w:rsidR="00D045B8" w:rsidRPr="00276E9B" w:rsidRDefault="00D045B8" w:rsidP="00B76412">
            <w:pPr>
              <w:pStyle w:val="TAL"/>
              <w:rPr>
                <w:lang w:eastAsia="en-GB"/>
              </w:rPr>
            </w:pPr>
            <w:r w:rsidRPr="00276E9B">
              <w:rPr>
                <w:lang w:eastAsia="ko-KR"/>
              </w:rPr>
              <w:t xml:space="preserve">       v2x-CommCarrierFreq-r14</w:t>
            </w:r>
          </w:p>
        </w:tc>
        <w:tc>
          <w:tcPr>
            <w:tcW w:w="2267" w:type="dxa"/>
          </w:tcPr>
          <w:p w14:paraId="59688397" w14:textId="77777777" w:rsidR="00D045B8" w:rsidRPr="00276E9B" w:rsidRDefault="00D045B8" w:rsidP="00B76412">
            <w:pPr>
              <w:pStyle w:val="TAL"/>
              <w:rPr>
                <w:lang w:eastAsia="sv-SE"/>
              </w:rPr>
            </w:pPr>
            <w:r w:rsidRPr="00276E9B">
              <w:rPr>
                <w:lang w:eastAsia="zh-CN"/>
              </w:rPr>
              <w:t xml:space="preserve">f5 in </w:t>
            </w:r>
            <w:r w:rsidRPr="00276E9B">
              <w:rPr>
                <w:lang w:eastAsia="sv-SE"/>
              </w:rPr>
              <w:t>TS 36.508 [18] clause 6.2.3.5</w:t>
            </w:r>
          </w:p>
        </w:tc>
        <w:tc>
          <w:tcPr>
            <w:tcW w:w="1700" w:type="dxa"/>
          </w:tcPr>
          <w:p w14:paraId="198D30B8" w14:textId="77777777" w:rsidR="00D045B8" w:rsidRPr="00276E9B" w:rsidRDefault="00D045B8" w:rsidP="00B76412">
            <w:pPr>
              <w:pStyle w:val="TAL"/>
              <w:rPr>
                <w:lang w:eastAsia="sv-SE"/>
              </w:rPr>
            </w:pPr>
          </w:p>
        </w:tc>
        <w:tc>
          <w:tcPr>
            <w:tcW w:w="1245" w:type="dxa"/>
          </w:tcPr>
          <w:p w14:paraId="5892B5CB" w14:textId="77777777" w:rsidR="00D045B8" w:rsidRPr="00276E9B" w:rsidRDefault="00D045B8" w:rsidP="00B76412">
            <w:pPr>
              <w:pStyle w:val="TAL"/>
              <w:rPr>
                <w:lang w:eastAsia="sv-SE"/>
              </w:rPr>
            </w:pPr>
          </w:p>
        </w:tc>
      </w:tr>
      <w:tr w:rsidR="00D045B8" w:rsidRPr="00276E9B" w14:paraId="3952353F" w14:textId="77777777" w:rsidTr="00B76412">
        <w:tblPrEx>
          <w:tblCellMar>
            <w:left w:w="108" w:type="dxa"/>
            <w:right w:w="108" w:type="dxa"/>
          </w:tblCellMar>
        </w:tblPrEx>
        <w:tc>
          <w:tcPr>
            <w:tcW w:w="4427" w:type="dxa"/>
          </w:tcPr>
          <w:p w14:paraId="4EE15805" w14:textId="77777777" w:rsidR="00D045B8" w:rsidRPr="00276E9B" w:rsidRDefault="00D045B8" w:rsidP="00B76412">
            <w:pPr>
              <w:pStyle w:val="TAL"/>
              <w:rPr>
                <w:lang w:eastAsia="en-GB"/>
              </w:rPr>
            </w:pPr>
            <w:r w:rsidRPr="00276E9B">
              <w:rPr>
                <w:lang w:eastAsia="en-GB"/>
              </w:rPr>
              <w:t xml:space="preserve">       v2x-UE-ConfigList-r14 SEQUENCE (SIZE (1.. maxCellIntra)) OF SL-V2X-InterFreqUE-Config-r14 {</w:t>
            </w:r>
          </w:p>
        </w:tc>
        <w:tc>
          <w:tcPr>
            <w:tcW w:w="2267" w:type="dxa"/>
          </w:tcPr>
          <w:p w14:paraId="35FAA9C9" w14:textId="77777777" w:rsidR="00D045B8" w:rsidRPr="00276E9B" w:rsidRDefault="00D045B8" w:rsidP="00B76412">
            <w:pPr>
              <w:pStyle w:val="TAL"/>
              <w:rPr>
                <w:lang w:eastAsia="sv-SE"/>
              </w:rPr>
            </w:pPr>
            <w:r w:rsidRPr="00276E9B">
              <w:t>1 entry</w:t>
            </w:r>
          </w:p>
        </w:tc>
        <w:tc>
          <w:tcPr>
            <w:tcW w:w="1700" w:type="dxa"/>
          </w:tcPr>
          <w:p w14:paraId="6C50420F" w14:textId="77777777" w:rsidR="00D045B8" w:rsidRPr="00276E9B" w:rsidRDefault="00D045B8" w:rsidP="00B76412">
            <w:pPr>
              <w:pStyle w:val="TAL"/>
              <w:rPr>
                <w:lang w:eastAsia="sv-SE"/>
              </w:rPr>
            </w:pPr>
          </w:p>
        </w:tc>
        <w:tc>
          <w:tcPr>
            <w:tcW w:w="1245" w:type="dxa"/>
          </w:tcPr>
          <w:p w14:paraId="5E032292" w14:textId="77777777" w:rsidR="00D045B8" w:rsidRPr="00276E9B" w:rsidRDefault="00D045B8" w:rsidP="00B76412">
            <w:pPr>
              <w:pStyle w:val="TAL"/>
              <w:rPr>
                <w:lang w:eastAsia="sv-SE"/>
              </w:rPr>
            </w:pPr>
          </w:p>
        </w:tc>
      </w:tr>
      <w:tr w:rsidR="00D045B8" w:rsidRPr="00276E9B" w14:paraId="342D7B46" w14:textId="77777777" w:rsidTr="00B76412">
        <w:tblPrEx>
          <w:tblCellMar>
            <w:left w:w="108" w:type="dxa"/>
            <w:right w:w="108" w:type="dxa"/>
          </w:tblCellMar>
        </w:tblPrEx>
        <w:tc>
          <w:tcPr>
            <w:tcW w:w="4427" w:type="dxa"/>
          </w:tcPr>
          <w:p w14:paraId="21D1958B" w14:textId="77777777" w:rsidR="00D045B8" w:rsidRPr="00276E9B" w:rsidRDefault="00D045B8" w:rsidP="00B76412">
            <w:pPr>
              <w:pStyle w:val="TAL"/>
              <w:rPr>
                <w:lang w:eastAsia="en-GB"/>
              </w:rPr>
            </w:pPr>
            <w:r w:rsidRPr="00276E9B">
              <w:rPr>
                <w:lang w:eastAsia="en-GB"/>
              </w:rPr>
              <w:t xml:space="preserve">        SL-V2X-InterFreqUE-Config-r14[1] SEQUENCE {</w:t>
            </w:r>
          </w:p>
        </w:tc>
        <w:tc>
          <w:tcPr>
            <w:tcW w:w="2267" w:type="dxa"/>
          </w:tcPr>
          <w:p w14:paraId="0062BF4E" w14:textId="77777777" w:rsidR="00D045B8" w:rsidRPr="00276E9B" w:rsidDel="00B261C7" w:rsidRDefault="00D045B8" w:rsidP="00B76412">
            <w:pPr>
              <w:pStyle w:val="TAL"/>
              <w:rPr>
                <w:lang w:eastAsia="ko-KR"/>
              </w:rPr>
            </w:pPr>
          </w:p>
        </w:tc>
        <w:tc>
          <w:tcPr>
            <w:tcW w:w="1700" w:type="dxa"/>
          </w:tcPr>
          <w:p w14:paraId="6751C396" w14:textId="77777777" w:rsidR="00D045B8" w:rsidRPr="00276E9B" w:rsidRDefault="00D045B8" w:rsidP="00B76412">
            <w:pPr>
              <w:pStyle w:val="TAL"/>
              <w:rPr>
                <w:lang w:eastAsia="en-GB"/>
              </w:rPr>
            </w:pPr>
          </w:p>
        </w:tc>
        <w:tc>
          <w:tcPr>
            <w:tcW w:w="1245" w:type="dxa"/>
          </w:tcPr>
          <w:p w14:paraId="46C950CC" w14:textId="77777777" w:rsidR="00D045B8" w:rsidRPr="00276E9B" w:rsidDel="00B261C7" w:rsidRDefault="00D045B8" w:rsidP="00B76412">
            <w:pPr>
              <w:pStyle w:val="TAL"/>
              <w:rPr>
                <w:lang w:eastAsia="ko-KR"/>
              </w:rPr>
            </w:pPr>
          </w:p>
        </w:tc>
      </w:tr>
      <w:tr w:rsidR="00D045B8" w:rsidRPr="00276E9B" w14:paraId="790FCECF" w14:textId="77777777" w:rsidTr="00B76412">
        <w:tblPrEx>
          <w:tblCellMar>
            <w:left w:w="108" w:type="dxa"/>
            <w:right w:w="108" w:type="dxa"/>
          </w:tblCellMar>
        </w:tblPrEx>
        <w:tc>
          <w:tcPr>
            <w:tcW w:w="4427" w:type="dxa"/>
          </w:tcPr>
          <w:p w14:paraId="4FDF0C1D" w14:textId="77777777" w:rsidR="00D045B8" w:rsidRPr="00276E9B" w:rsidRDefault="00D045B8" w:rsidP="00B76412">
            <w:pPr>
              <w:pStyle w:val="TAL"/>
              <w:rPr>
                <w:lang w:eastAsia="ko-KR"/>
              </w:rPr>
            </w:pPr>
            <w:r w:rsidRPr="00276E9B">
              <w:rPr>
                <w:lang w:eastAsia="ko-KR"/>
              </w:rPr>
              <w:t xml:space="preserve">         p2x-CommTxPoolNormal-r14 SEQUENCE (SIZE (1..maxSL-V2X-TxPool-r14)) OF SL-CommResourcePoolV2X-r14 {</w:t>
            </w:r>
          </w:p>
        </w:tc>
        <w:tc>
          <w:tcPr>
            <w:tcW w:w="2267" w:type="dxa"/>
          </w:tcPr>
          <w:p w14:paraId="3AE08CA7" w14:textId="77777777" w:rsidR="00D045B8" w:rsidRPr="00276E9B" w:rsidDel="00B261C7" w:rsidRDefault="00D045B8" w:rsidP="00B76412">
            <w:pPr>
              <w:pStyle w:val="TAL"/>
              <w:rPr>
                <w:lang w:eastAsia="ko-KR"/>
              </w:rPr>
            </w:pPr>
            <w:r w:rsidRPr="00276E9B">
              <w:t>1 entry</w:t>
            </w:r>
          </w:p>
        </w:tc>
        <w:tc>
          <w:tcPr>
            <w:tcW w:w="1700" w:type="dxa"/>
          </w:tcPr>
          <w:p w14:paraId="5380AD85" w14:textId="77777777" w:rsidR="00D045B8" w:rsidRPr="00276E9B" w:rsidRDefault="00D045B8" w:rsidP="00B76412">
            <w:pPr>
              <w:pStyle w:val="TAL"/>
              <w:rPr>
                <w:lang w:eastAsia="ko-KR"/>
              </w:rPr>
            </w:pPr>
          </w:p>
        </w:tc>
        <w:tc>
          <w:tcPr>
            <w:tcW w:w="1245" w:type="dxa"/>
          </w:tcPr>
          <w:p w14:paraId="0A8DB2C4" w14:textId="77777777" w:rsidR="00D045B8" w:rsidRPr="00276E9B" w:rsidDel="00B261C7" w:rsidRDefault="00D045B8" w:rsidP="00B76412">
            <w:pPr>
              <w:pStyle w:val="TAL"/>
              <w:rPr>
                <w:lang w:eastAsia="ko-KR"/>
              </w:rPr>
            </w:pPr>
          </w:p>
        </w:tc>
      </w:tr>
      <w:tr w:rsidR="00D045B8" w:rsidRPr="00276E9B" w14:paraId="4AB5F336" w14:textId="77777777" w:rsidTr="00B76412">
        <w:tblPrEx>
          <w:tblCellMar>
            <w:left w:w="108" w:type="dxa"/>
            <w:right w:w="108" w:type="dxa"/>
          </w:tblCellMar>
        </w:tblPrEx>
        <w:tc>
          <w:tcPr>
            <w:tcW w:w="4427" w:type="dxa"/>
          </w:tcPr>
          <w:p w14:paraId="6E7DD195" w14:textId="77777777" w:rsidR="00D045B8" w:rsidRPr="00276E9B" w:rsidRDefault="00D045B8" w:rsidP="00B76412">
            <w:pPr>
              <w:ind w:firstLineChars="300" w:firstLine="540"/>
              <w:rPr>
                <w:rFonts w:ascii="Arial" w:hAnsi="Arial"/>
                <w:sz w:val="18"/>
                <w:lang w:eastAsia="ko-KR"/>
              </w:rPr>
            </w:pPr>
            <w:r w:rsidRPr="00276E9B">
              <w:rPr>
                <w:rFonts w:ascii="Arial" w:hAnsi="Arial"/>
                <w:sz w:val="18"/>
                <w:lang w:eastAsia="ko-KR"/>
              </w:rPr>
              <w:t>SL-CommResourcePoolV2X-r14[1] SEQUENCE {</w:t>
            </w:r>
          </w:p>
        </w:tc>
        <w:tc>
          <w:tcPr>
            <w:tcW w:w="2267" w:type="dxa"/>
          </w:tcPr>
          <w:p w14:paraId="6BDE4107" w14:textId="77777777" w:rsidR="00D045B8" w:rsidRPr="00276E9B" w:rsidRDefault="00D045B8" w:rsidP="00B76412">
            <w:pPr>
              <w:pStyle w:val="TAL"/>
              <w:rPr>
                <w:lang w:eastAsia="ko-KR"/>
              </w:rPr>
            </w:pPr>
          </w:p>
        </w:tc>
        <w:tc>
          <w:tcPr>
            <w:tcW w:w="1700" w:type="dxa"/>
          </w:tcPr>
          <w:p w14:paraId="4871AC25" w14:textId="77777777" w:rsidR="00D045B8" w:rsidRPr="00276E9B" w:rsidRDefault="00D045B8" w:rsidP="00B76412">
            <w:pPr>
              <w:pStyle w:val="TAL"/>
              <w:rPr>
                <w:lang w:eastAsia="ko-KR"/>
              </w:rPr>
            </w:pPr>
          </w:p>
        </w:tc>
        <w:tc>
          <w:tcPr>
            <w:tcW w:w="1245" w:type="dxa"/>
          </w:tcPr>
          <w:p w14:paraId="4BE5D1FF" w14:textId="77777777" w:rsidR="00D045B8" w:rsidRPr="00276E9B" w:rsidRDefault="00D045B8" w:rsidP="00B76412">
            <w:pPr>
              <w:pStyle w:val="TAL"/>
              <w:rPr>
                <w:lang w:eastAsia="ko-KR"/>
              </w:rPr>
            </w:pPr>
          </w:p>
        </w:tc>
      </w:tr>
      <w:tr w:rsidR="00D045B8" w:rsidRPr="00276E9B" w14:paraId="322F68C5" w14:textId="77777777" w:rsidTr="00B76412">
        <w:tblPrEx>
          <w:tblCellMar>
            <w:left w:w="108" w:type="dxa"/>
            <w:right w:w="108" w:type="dxa"/>
          </w:tblCellMar>
        </w:tblPrEx>
        <w:tc>
          <w:tcPr>
            <w:tcW w:w="4427" w:type="dxa"/>
          </w:tcPr>
          <w:p w14:paraId="414034B6" w14:textId="77777777" w:rsidR="00D045B8" w:rsidRPr="00276E9B" w:rsidRDefault="00D045B8" w:rsidP="00B76412">
            <w:pPr>
              <w:pStyle w:val="TAL"/>
              <w:rPr>
                <w:lang w:eastAsia="ko-KR"/>
              </w:rPr>
            </w:pPr>
            <w:r w:rsidRPr="00276E9B">
              <w:rPr>
                <w:lang w:eastAsia="ko-KR"/>
              </w:rPr>
              <w:lastRenderedPageBreak/>
              <w:t xml:space="preserve">            sl</w:t>
            </w:r>
            <w:r w:rsidRPr="00276E9B">
              <w:t>-OffsetIndicator-r14</w:t>
            </w:r>
          </w:p>
        </w:tc>
        <w:tc>
          <w:tcPr>
            <w:tcW w:w="2267" w:type="dxa"/>
          </w:tcPr>
          <w:p w14:paraId="5732F8A4" w14:textId="77777777" w:rsidR="00D045B8" w:rsidRPr="00276E9B" w:rsidRDefault="00D045B8" w:rsidP="00B76412">
            <w:pPr>
              <w:pStyle w:val="TAL"/>
              <w:rPr>
                <w:lang w:eastAsia="ko-KR"/>
              </w:rPr>
            </w:pPr>
            <w:r w:rsidRPr="00276E9B">
              <w:rPr>
                <w:lang w:eastAsia="ko-KR"/>
              </w:rPr>
              <w:t>Not present</w:t>
            </w:r>
          </w:p>
        </w:tc>
        <w:tc>
          <w:tcPr>
            <w:tcW w:w="1700" w:type="dxa"/>
          </w:tcPr>
          <w:p w14:paraId="59799334" w14:textId="77777777" w:rsidR="00D045B8" w:rsidRPr="00276E9B" w:rsidRDefault="00D045B8" w:rsidP="00B76412">
            <w:pPr>
              <w:pStyle w:val="TAL"/>
              <w:rPr>
                <w:lang w:eastAsia="ko-KR"/>
              </w:rPr>
            </w:pPr>
          </w:p>
        </w:tc>
        <w:tc>
          <w:tcPr>
            <w:tcW w:w="1245" w:type="dxa"/>
          </w:tcPr>
          <w:p w14:paraId="281113C0" w14:textId="77777777" w:rsidR="00D045B8" w:rsidRPr="00276E9B" w:rsidRDefault="00D045B8" w:rsidP="00B76412">
            <w:pPr>
              <w:pStyle w:val="TAL"/>
              <w:rPr>
                <w:lang w:eastAsia="ko-KR"/>
              </w:rPr>
            </w:pPr>
          </w:p>
        </w:tc>
      </w:tr>
      <w:tr w:rsidR="00D045B8" w:rsidRPr="00276E9B" w14:paraId="7CD86E08" w14:textId="77777777" w:rsidTr="00B76412">
        <w:tblPrEx>
          <w:tblCellMar>
            <w:left w:w="108" w:type="dxa"/>
            <w:right w:w="108" w:type="dxa"/>
          </w:tblCellMar>
        </w:tblPrEx>
        <w:tc>
          <w:tcPr>
            <w:tcW w:w="4427" w:type="dxa"/>
          </w:tcPr>
          <w:p w14:paraId="5FD313FF" w14:textId="77777777" w:rsidR="00D045B8" w:rsidRPr="00276E9B" w:rsidRDefault="00D045B8" w:rsidP="00B76412">
            <w:pPr>
              <w:pStyle w:val="TAL"/>
              <w:rPr>
                <w:lang w:eastAsia="ko-KR"/>
              </w:rPr>
            </w:pPr>
            <w:r w:rsidRPr="00276E9B">
              <w:rPr>
                <w:lang w:eastAsia="ko-KR"/>
              </w:rPr>
              <w:t xml:space="preserve">            </w:t>
            </w:r>
            <w:r w:rsidRPr="00276E9B">
              <w:t>sl-Subframe-r14 CHOICE {</w:t>
            </w:r>
          </w:p>
        </w:tc>
        <w:tc>
          <w:tcPr>
            <w:tcW w:w="2267" w:type="dxa"/>
          </w:tcPr>
          <w:p w14:paraId="3FB313F3" w14:textId="77777777" w:rsidR="00D045B8" w:rsidRPr="00276E9B" w:rsidRDefault="00D045B8" w:rsidP="00B76412">
            <w:pPr>
              <w:pStyle w:val="TAL"/>
            </w:pPr>
          </w:p>
        </w:tc>
        <w:tc>
          <w:tcPr>
            <w:tcW w:w="1700" w:type="dxa"/>
          </w:tcPr>
          <w:p w14:paraId="541123D9" w14:textId="77777777" w:rsidR="00D045B8" w:rsidRPr="00276E9B" w:rsidRDefault="00D045B8" w:rsidP="00B76412">
            <w:pPr>
              <w:pStyle w:val="TAL"/>
            </w:pPr>
          </w:p>
        </w:tc>
        <w:tc>
          <w:tcPr>
            <w:tcW w:w="1245" w:type="dxa"/>
          </w:tcPr>
          <w:p w14:paraId="30991C1E" w14:textId="77777777" w:rsidR="00D045B8" w:rsidRPr="00276E9B" w:rsidRDefault="00D045B8" w:rsidP="00B76412">
            <w:pPr>
              <w:pStyle w:val="TAL"/>
              <w:rPr>
                <w:lang w:eastAsia="ko-KR"/>
              </w:rPr>
            </w:pPr>
          </w:p>
        </w:tc>
      </w:tr>
      <w:tr w:rsidR="00D045B8" w:rsidRPr="00276E9B" w14:paraId="7B02C386" w14:textId="77777777" w:rsidTr="00B76412">
        <w:tblPrEx>
          <w:tblCellMar>
            <w:left w:w="108" w:type="dxa"/>
            <w:right w:w="108" w:type="dxa"/>
          </w:tblCellMar>
        </w:tblPrEx>
        <w:tc>
          <w:tcPr>
            <w:tcW w:w="4427" w:type="dxa"/>
          </w:tcPr>
          <w:p w14:paraId="16021F85" w14:textId="77777777" w:rsidR="00D045B8" w:rsidRPr="00276E9B" w:rsidRDefault="00D045B8" w:rsidP="00B76412">
            <w:pPr>
              <w:pStyle w:val="TAL"/>
              <w:rPr>
                <w:lang w:eastAsia="ko-KR"/>
              </w:rPr>
            </w:pPr>
            <w:r w:rsidRPr="00276E9B">
              <w:rPr>
                <w:lang w:eastAsia="ko-KR"/>
              </w:rPr>
              <w:t xml:space="preserve">              bs20-r14</w:t>
            </w:r>
          </w:p>
        </w:tc>
        <w:tc>
          <w:tcPr>
            <w:tcW w:w="2267" w:type="dxa"/>
          </w:tcPr>
          <w:p w14:paraId="6A7FF978" w14:textId="77777777" w:rsidR="00D045B8" w:rsidRPr="00276E9B" w:rsidRDefault="00D045B8" w:rsidP="00B76412">
            <w:pPr>
              <w:pStyle w:val="TAL"/>
              <w:rPr>
                <w:lang w:eastAsia="zh-CN"/>
              </w:rPr>
            </w:pPr>
            <w:r w:rsidRPr="00276E9B">
              <w:rPr>
                <w:lang w:eastAsia="ko-KR"/>
              </w:rPr>
              <w:t>11111111111111111111</w:t>
            </w:r>
          </w:p>
        </w:tc>
        <w:tc>
          <w:tcPr>
            <w:tcW w:w="1700" w:type="dxa"/>
          </w:tcPr>
          <w:p w14:paraId="4A926DB9" w14:textId="77777777" w:rsidR="00D045B8" w:rsidRPr="00276E9B" w:rsidRDefault="00D045B8" w:rsidP="00B76412">
            <w:pPr>
              <w:pStyle w:val="TAL"/>
            </w:pPr>
          </w:p>
        </w:tc>
        <w:tc>
          <w:tcPr>
            <w:tcW w:w="1245" w:type="dxa"/>
          </w:tcPr>
          <w:p w14:paraId="6E883915" w14:textId="77777777" w:rsidR="00D045B8" w:rsidRPr="00276E9B" w:rsidRDefault="00D045B8" w:rsidP="00B76412">
            <w:pPr>
              <w:pStyle w:val="TAL"/>
              <w:rPr>
                <w:lang w:eastAsia="ko-KR"/>
              </w:rPr>
            </w:pPr>
            <w:r w:rsidRPr="00276E9B">
              <w:rPr>
                <w:lang w:eastAsia="ko-KR"/>
              </w:rPr>
              <w:t>BITMAP_6</w:t>
            </w:r>
          </w:p>
        </w:tc>
      </w:tr>
      <w:tr w:rsidR="00D045B8" w:rsidRPr="00276E9B" w14:paraId="3891C03D" w14:textId="77777777" w:rsidTr="00B76412">
        <w:tblPrEx>
          <w:tblCellMar>
            <w:left w:w="108" w:type="dxa"/>
            <w:right w:w="108" w:type="dxa"/>
          </w:tblCellMar>
        </w:tblPrEx>
        <w:tc>
          <w:tcPr>
            <w:tcW w:w="4427" w:type="dxa"/>
          </w:tcPr>
          <w:p w14:paraId="3413F746" w14:textId="77777777" w:rsidR="00D045B8" w:rsidRPr="00276E9B" w:rsidRDefault="00D045B8" w:rsidP="00B76412">
            <w:pPr>
              <w:pStyle w:val="TAL"/>
              <w:rPr>
                <w:lang w:eastAsia="ko-KR"/>
              </w:rPr>
            </w:pPr>
            <w:r w:rsidRPr="00276E9B">
              <w:rPr>
                <w:lang w:eastAsia="ko-KR"/>
              </w:rPr>
              <w:t xml:space="preserve">             </w:t>
            </w:r>
            <w:r w:rsidRPr="00276E9B">
              <w:t>}</w:t>
            </w:r>
          </w:p>
        </w:tc>
        <w:tc>
          <w:tcPr>
            <w:tcW w:w="2267" w:type="dxa"/>
          </w:tcPr>
          <w:p w14:paraId="7D01FB30" w14:textId="77777777" w:rsidR="00D045B8" w:rsidRPr="00276E9B" w:rsidRDefault="00D045B8" w:rsidP="00B76412">
            <w:pPr>
              <w:pStyle w:val="TAL"/>
            </w:pPr>
          </w:p>
        </w:tc>
        <w:tc>
          <w:tcPr>
            <w:tcW w:w="1700" w:type="dxa"/>
          </w:tcPr>
          <w:p w14:paraId="500E5A92" w14:textId="77777777" w:rsidR="00D045B8" w:rsidRPr="00276E9B" w:rsidRDefault="00D045B8" w:rsidP="00B76412">
            <w:pPr>
              <w:pStyle w:val="TAL"/>
            </w:pPr>
          </w:p>
        </w:tc>
        <w:tc>
          <w:tcPr>
            <w:tcW w:w="1245" w:type="dxa"/>
          </w:tcPr>
          <w:p w14:paraId="51B56FE0" w14:textId="77777777" w:rsidR="00D045B8" w:rsidRPr="00276E9B" w:rsidRDefault="00D045B8" w:rsidP="00B76412">
            <w:pPr>
              <w:pStyle w:val="TAL"/>
              <w:rPr>
                <w:lang w:eastAsia="sv-SE"/>
              </w:rPr>
            </w:pPr>
          </w:p>
        </w:tc>
      </w:tr>
      <w:tr w:rsidR="00D045B8" w:rsidRPr="00276E9B" w14:paraId="27276045" w14:textId="77777777" w:rsidTr="00B76412">
        <w:tblPrEx>
          <w:tblCellMar>
            <w:left w:w="108" w:type="dxa"/>
            <w:right w:w="108" w:type="dxa"/>
          </w:tblCellMar>
        </w:tblPrEx>
        <w:tc>
          <w:tcPr>
            <w:tcW w:w="4427" w:type="dxa"/>
          </w:tcPr>
          <w:p w14:paraId="4A88B229" w14:textId="77777777" w:rsidR="00D045B8" w:rsidRPr="00276E9B" w:rsidRDefault="00D045B8" w:rsidP="00B76412">
            <w:pPr>
              <w:pStyle w:val="TAL"/>
              <w:rPr>
                <w:lang w:eastAsia="ko-KR"/>
              </w:rPr>
            </w:pPr>
            <w:r w:rsidRPr="00276E9B">
              <w:rPr>
                <w:lang w:eastAsia="ko-KR"/>
              </w:rPr>
              <w:t xml:space="preserve">            </w:t>
            </w:r>
            <w:r w:rsidRPr="00276E9B">
              <w:t>adjacencyPSCCH-PSSCH-r14</w:t>
            </w:r>
          </w:p>
        </w:tc>
        <w:tc>
          <w:tcPr>
            <w:tcW w:w="2267" w:type="dxa"/>
          </w:tcPr>
          <w:p w14:paraId="7927AC1A" w14:textId="77777777" w:rsidR="00D045B8" w:rsidRPr="00276E9B" w:rsidRDefault="00D045B8" w:rsidP="00B76412">
            <w:pPr>
              <w:pStyle w:val="TAL"/>
              <w:rPr>
                <w:lang w:eastAsia="ko-KR"/>
              </w:rPr>
            </w:pPr>
            <w:r w:rsidRPr="00276E9B">
              <w:rPr>
                <w:lang w:eastAsia="ko-KR"/>
              </w:rPr>
              <w:t>true</w:t>
            </w:r>
          </w:p>
        </w:tc>
        <w:tc>
          <w:tcPr>
            <w:tcW w:w="1700" w:type="dxa"/>
          </w:tcPr>
          <w:p w14:paraId="02026027" w14:textId="77777777" w:rsidR="00D045B8" w:rsidRPr="00276E9B" w:rsidRDefault="00D045B8" w:rsidP="00B76412">
            <w:pPr>
              <w:pStyle w:val="TAL"/>
              <w:rPr>
                <w:lang w:eastAsia="ko-KR"/>
              </w:rPr>
            </w:pPr>
            <w:r w:rsidRPr="00276E9B">
              <w:rPr>
                <w:lang w:eastAsia="ko-KR"/>
              </w:rPr>
              <w:t>BOOLEAN</w:t>
            </w:r>
          </w:p>
        </w:tc>
        <w:tc>
          <w:tcPr>
            <w:tcW w:w="1245" w:type="dxa"/>
          </w:tcPr>
          <w:p w14:paraId="302F71A4" w14:textId="77777777" w:rsidR="00D045B8" w:rsidRPr="00276E9B" w:rsidRDefault="00D045B8" w:rsidP="00B76412">
            <w:pPr>
              <w:pStyle w:val="TAL"/>
              <w:rPr>
                <w:lang w:eastAsia="sv-SE"/>
              </w:rPr>
            </w:pPr>
          </w:p>
        </w:tc>
      </w:tr>
      <w:tr w:rsidR="00D045B8" w:rsidRPr="00276E9B" w14:paraId="3A01EDFF" w14:textId="77777777" w:rsidTr="00B76412">
        <w:tblPrEx>
          <w:tblCellMar>
            <w:left w:w="108" w:type="dxa"/>
            <w:right w:w="108" w:type="dxa"/>
          </w:tblCellMar>
        </w:tblPrEx>
        <w:tc>
          <w:tcPr>
            <w:tcW w:w="4427" w:type="dxa"/>
          </w:tcPr>
          <w:p w14:paraId="2CA510AF" w14:textId="77777777" w:rsidR="00D045B8" w:rsidRPr="00276E9B" w:rsidRDefault="00D045B8" w:rsidP="00B76412">
            <w:pPr>
              <w:pStyle w:val="TAL"/>
            </w:pPr>
            <w:r w:rsidRPr="00276E9B">
              <w:rPr>
                <w:lang w:eastAsia="ko-KR"/>
              </w:rPr>
              <w:t xml:space="preserve">            </w:t>
            </w:r>
            <w:r w:rsidRPr="00276E9B">
              <w:t>sizeSubchannel-r14</w:t>
            </w:r>
          </w:p>
        </w:tc>
        <w:tc>
          <w:tcPr>
            <w:tcW w:w="2267" w:type="dxa"/>
          </w:tcPr>
          <w:p w14:paraId="537DC657" w14:textId="77777777" w:rsidR="00D045B8" w:rsidRPr="00276E9B" w:rsidRDefault="00D045B8" w:rsidP="00B76412">
            <w:pPr>
              <w:pStyle w:val="TAL"/>
              <w:rPr>
                <w:lang w:eastAsia="sv-SE"/>
              </w:rPr>
            </w:pPr>
            <w:r w:rsidRPr="00276E9B">
              <w:rPr>
                <w:lang w:eastAsia="ko-KR"/>
              </w:rPr>
              <w:t>n5</w:t>
            </w:r>
          </w:p>
        </w:tc>
        <w:tc>
          <w:tcPr>
            <w:tcW w:w="1700" w:type="dxa"/>
          </w:tcPr>
          <w:p w14:paraId="1B2EDD5C" w14:textId="77777777" w:rsidR="00D045B8" w:rsidRPr="00276E9B" w:rsidRDefault="00D045B8" w:rsidP="00B76412">
            <w:pPr>
              <w:pStyle w:val="TAL"/>
              <w:rPr>
                <w:lang w:eastAsia="sv-SE"/>
              </w:rPr>
            </w:pPr>
            <w:r w:rsidRPr="00276E9B">
              <w:rPr>
                <w:lang w:eastAsia="sv-SE"/>
              </w:rPr>
              <w:t>Independent to BW</w:t>
            </w:r>
          </w:p>
        </w:tc>
        <w:tc>
          <w:tcPr>
            <w:tcW w:w="1245" w:type="dxa"/>
          </w:tcPr>
          <w:p w14:paraId="6FEEDF85" w14:textId="77777777" w:rsidR="00D045B8" w:rsidRPr="00276E9B" w:rsidRDefault="00D045B8" w:rsidP="00B76412">
            <w:pPr>
              <w:pStyle w:val="TAL"/>
              <w:rPr>
                <w:lang w:eastAsia="sv-SE"/>
              </w:rPr>
            </w:pPr>
          </w:p>
        </w:tc>
      </w:tr>
      <w:tr w:rsidR="00D045B8" w:rsidRPr="00276E9B" w14:paraId="7DB2C44F" w14:textId="77777777" w:rsidTr="00B76412">
        <w:tblPrEx>
          <w:tblCellMar>
            <w:left w:w="108" w:type="dxa"/>
            <w:right w:w="108" w:type="dxa"/>
          </w:tblCellMar>
        </w:tblPrEx>
        <w:tc>
          <w:tcPr>
            <w:tcW w:w="4427" w:type="dxa"/>
          </w:tcPr>
          <w:p w14:paraId="77143310" w14:textId="77777777" w:rsidR="00D045B8" w:rsidRPr="00276E9B" w:rsidRDefault="00D045B8" w:rsidP="00B76412">
            <w:pPr>
              <w:pStyle w:val="TAL"/>
              <w:rPr>
                <w:lang w:eastAsia="ko-KR"/>
              </w:rPr>
            </w:pPr>
            <w:r w:rsidRPr="00276E9B">
              <w:rPr>
                <w:lang w:eastAsia="ko-KR"/>
              </w:rPr>
              <w:t xml:space="preserve">            </w:t>
            </w:r>
            <w:r w:rsidRPr="00276E9B">
              <w:t>numSubchannel-r14</w:t>
            </w:r>
          </w:p>
        </w:tc>
        <w:tc>
          <w:tcPr>
            <w:tcW w:w="2267" w:type="dxa"/>
          </w:tcPr>
          <w:p w14:paraId="5CF7EE70" w14:textId="77777777" w:rsidR="00D045B8" w:rsidRPr="00276E9B" w:rsidRDefault="00D045B8" w:rsidP="00B76412">
            <w:pPr>
              <w:pStyle w:val="TAL"/>
              <w:rPr>
                <w:lang w:eastAsia="ko-KR"/>
              </w:rPr>
            </w:pPr>
            <w:r w:rsidRPr="00276E9B">
              <w:rPr>
                <w:lang w:eastAsia="ko-KR"/>
              </w:rPr>
              <w:t>n10</w:t>
            </w:r>
          </w:p>
        </w:tc>
        <w:tc>
          <w:tcPr>
            <w:tcW w:w="1700" w:type="dxa"/>
          </w:tcPr>
          <w:p w14:paraId="2E8321D2" w14:textId="77777777" w:rsidR="00D045B8" w:rsidRPr="00276E9B" w:rsidRDefault="00D045B8" w:rsidP="00B76412">
            <w:pPr>
              <w:pStyle w:val="TAL"/>
            </w:pPr>
          </w:p>
        </w:tc>
        <w:tc>
          <w:tcPr>
            <w:tcW w:w="1245" w:type="dxa"/>
          </w:tcPr>
          <w:p w14:paraId="77B534AD" w14:textId="77777777" w:rsidR="00D045B8" w:rsidRPr="00276E9B" w:rsidRDefault="00D045B8" w:rsidP="00B76412">
            <w:pPr>
              <w:pStyle w:val="TAL"/>
            </w:pPr>
          </w:p>
        </w:tc>
      </w:tr>
      <w:tr w:rsidR="00D045B8" w:rsidRPr="00276E9B" w14:paraId="6747C384" w14:textId="77777777" w:rsidTr="00B76412">
        <w:tblPrEx>
          <w:tblCellMar>
            <w:left w:w="108" w:type="dxa"/>
            <w:right w:w="108" w:type="dxa"/>
          </w:tblCellMar>
        </w:tblPrEx>
        <w:tc>
          <w:tcPr>
            <w:tcW w:w="4427" w:type="dxa"/>
          </w:tcPr>
          <w:p w14:paraId="4E220774" w14:textId="77777777" w:rsidR="00D045B8" w:rsidRPr="00276E9B" w:rsidRDefault="00D045B8" w:rsidP="00B76412">
            <w:pPr>
              <w:pStyle w:val="TAL"/>
              <w:rPr>
                <w:lang w:eastAsia="ko-KR"/>
              </w:rPr>
            </w:pPr>
            <w:r w:rsidRPr="00276E9B">
              <w:rPr>
                <w:lang w:eastAsia="ko-KR"/>
              </w:rPr>
              <w:t xml:space="preserve">            </w:t>
            </w:r>
            <w:r w:rsidRPr="00276E9B">
              <w:t>startRB-Subchannel-r14</w:t>
            </w:r>
          </w:p>
        </w:tc>
        <w:tc>
          <w:tcPr>
            <w:tcW w:w="2267" w:type="dxa"/>
          </w:tcPr>
          <w:p w14:paraId="0A84D79E" w14:textId="77777777" w:rsidR="00D045B8" w:rsidRPr="00276E9B" w:rsidRDefault="00D045B8" w:rsidP="00B76412">
            <w:pPr>
              <w:pStyle w:val="TAL"/>
              <w:rPr>
                <w:lang w:eastAsia="ko-KR"/>
              </w:rPr>
            </w:pPr>
            <w:r w:rsidRPr="00276E9B">
              <w:rPr>
                <w:lang w:eastAsia="ko-KR"/>
              </w:rPr>
              <w:t>0</w:t>
            </w:r>
          </w:p>
        </w:tc>
        <w:tc>
          <w:tcPr>
            <w:tcW w:w="1700" w:type="dxa"/>
          </w:tcPr>
          <w:p w14:paraId="25508026" w14:textId="77777777" w:rsidR="00D045B8" w:rsidRPr="00276E9B" w:rsidRDefault="00D045B8" w:rsidP="00B76412">
            <w:pPr>
              <w:pStyle w:val="TAL"/>
            </w:pPr>
          </w:p>
        </w:tc>
        <w:tc>
          <w:tcPr>
            <w:tcW w:w="1245" w:type="dxa"/>
          </w:tcPr>
          <w:p w14:paraId="1C50EAAE" w14:textId="77777777" w:rsidR="00D045B8" w:rsidRPr="00276E9B" w:rsidRDefault="00D045B8" w:rsidP="00B76412">
            <w:pPr>
              <w:pStyle w:val="TAL"/>
            </w:pPr>
          </w:p>
        </w:tc>
      </w:tr>
      <w:tr w:rsidR="00D045B8" w:rsidRPr="00276E9B" w14:paraId="4641F766" w14:textId="77777777" w:rsidTr="00B76412">
        <w:tblPrEx>
          <w:tblCellMar>
            <w:left w:w="108" w:type="dxa"/>
            <w:right w:w="108" w:type="dxa"/>
          </w:tblCellMar>
        </w:tblPrEx>
        <w:tc>
          <w:tcPr>
            <w:tcW w:w="4427" w:type="dxa"/>
          </w:tcPr>
          <w:p w14:paraId="47248288" w14:textId="77777777" w:rsidR="00D045B8" w:rsidRPr="00276E9B" w:rsidRDefault="00D045B8" w:rsidP="00B76412">
            <w:pPr>
              <w:pStyle w:val="TAL"/>
              <w:rPr>
                <w:lang w:eastAsia="ko-KR"/>
              </w:rPr>
            </w:pPr>
            <w:r w:rsidRPr="00276E9B">
              <w:rPr>
                <w:lang w:eastAsia="ko-KR"/>
              </w:rPr>
              <w:t xml:space="preserve">            </w:t>
            </w:r>
            <w:r w:rsidRPr="00276E9B">
              <w:t>startRB-PSCCH-Pool-r14</w:t>
            </w:r>
          </w:p>
        </w:tc>
        <w:tc>
          <w:tcPr>
            <w:tcW w:w="2267" w:type="dxa"/>
          </w:tcPr>
          <w:p w14:paraId="5EB0849B" w14:textId="77777777" w:rsidR="00D045B8" w:rsidRPr="00276E9B" w:rsidRDefault="00D045B8" w:rsidP="00B76412">
            <w:pPr>
              <w:pStyle w:val="TAL"/>
              <w:rPr>
                <w:lang w:eastAsia="ko-KR"/>
              </w:rPr>
            </w:pPr>
            <w:r w:rsidRPr="00276E9B">
              <w:rPr>
                <w:lang w:eastAsia="ko-KR"/>
              </w:rPr>
              <w:t>Not present</w:t>
            </w:r>
          </w:p>
        </w:tc>
        <w:tc>
          <w:tcPr>
            <w:tcW w:w="1700" w:type="dxa"/>
          </w:tcPr>
          <w:p w14:paraId="34DC090C" w14:textId="77777777" w:rsidR="00D045B8" w:rsidRPr="00276E9B" w:rsidRDefault="00D045B8" w:rsidP="00B76412">
            <w:pPr>
              <w:pStyle w:val="TAL"/>
            </w:pPr>
          </w:p>
        </w:tc>
        <w:tc>
          <w:tcPr>
            <w:tcW w:w="1245" w:type="dxa"/>
          </w:tcPr>
          <w:p w14:paraId="7853E9EC" w14:textId="77777777" w:rsidR="00D045B8" w:rsidRPr="00276E9B" w:rsidRDefault="00D045B8" w:rsidP="00B76412">
            <w:pPr>
              <w:pStyle w:val="TAL"/>
            </w:pPr>
          </w:p>
        </w:tc>
      </w:tr>
      <w:tr w:rsidR="00D045B8" w:rsidRPr="00276E9B" w14:paraId="4ADD84F8" w14:textId="77777777" w:rsidTr="00B76412">
        <w:tblPrEx>
          <w:tblCellMar>
            <w:left w:w="108" w:type="dxa"/>
            <w:right w:w="108" w:type="dxa"/>
          </w:tblCellMar>
        </w:tblPrEx>
        <w:tc>
          <w:tcPr>
            <w:tcW w:w="4427" w:type="dxa"/>
          </w:tcPr>
          <w:p w14:paraId="6BBCD6D9" w14:textId="77777777" w:rsidR="00D045B8" w:rsidRPr="00276E9B" w:rsidRDefault="00D045B8" w:rsidP="00B76412">
            <w:pPr>
              <w:pStyle w:val="TAL"/>
              <w:rPr>
                <w:lang w:eastAsia="ko-KR"/>
              </w:rPr>
            </w:pPr>
            <w:r w:rsidRPr="00276E9B">
              <w:rPr>
                <w:lang w:eastAsia="ko-KR"/>
              </w:rPr>
              <w:t xml:space="preserve">            </w:t>
            </w:r>
            <w:r w:rsidRPr="00276E9B">
              <w:t>rxParametersNCell-r14</w:t>
            </w:r>
          </w:p>
        </w:tc>
        <w:tc>
          <w:tcPr>
            <w:tcW w:w="2267" w:type="dxa"/>
          </w:tcPr>
          <w:p w14:paraId="468B3805" w14:textId="77777777" w:rsidR="00D045B8" w:rsidRPr="00276E9B" w:rsidRDefault="00D045B8" w:rsidP="00B76412">
            <w:pPr>
              <w:pStyle w:val="TAL"/>
              <w:rPr>
                <w:lang w:eastAsia="ko-KR"/>
              </w:rPr>
            </w:pPr>
            <w:r w:rsidRPr="00276E9B">
              <w:rPr>
                <w:lang w:eastAsia="ko-KR"/>
              </w:rPr>
              <w:t>Not present</w:t>
            </w:r>
          </w:p>
        </w:tc>
        <w:tc>
          <w:tcPr>
            <w:tcW w:w="1700" w:type="dxa"/>
          </w:tcPr>
          <w:p w14:paraId="65F0F4F3" w14:textId="77777777" w:rsidR="00D045B8" w:rsidRPr="00276E9B" w:rsidRDefault="00D045B8" w:rsidP="00B76412">
            <w:pPr>
              <w:pStyle w:val="TAL"/>
            </w:pPr>
          </w:p>
        </w:tc>
        <w:tc>
          <w:tcPr>
            <w:tcW w:w="1245" w:type="dxa"/>
          </w:tcPr>
          <w:p w14:paraId="67F20603" w14:textId="77777777" w:rsidR="00D045B8" w:rsidRPr="00276E9B" w:rsidRDefault="00D045B8" w:rsidP="00B76412">
            <w:pPr>
              <w:pStyle w:val="TAL"/>
            </w:pPr>
          </w:p>
        </w:tc>
      </w:tr>
      <w:tr w:rsidR="00D045B8" w:rsidRPr="00276E9B" w14:paraId="33F890CE" w14:textId="77777777" w:rsidTr="00B76412">
        <w:tblPrEx>
          <w:tblCellMar>
            <w:left w:w="108" w:type="dxa"/>
            <w:right w:w="108" w:type="dxa"/>
          </w:tblCellMar>
        </w:tblPrEx>
        <w:tc>
          <w:tcPr>
            <w:tcW w:w="4427" w:type="dxa"/>
          </w:tcPr>
          <w:p w14:paraId="2F42FCCE" w14:textId="77777777" w:rsidR="00D045B8" w:rsidRPr="00276E9B" w:rsidRDefault="00D045B8" w:rsidP="00B76412">
            <w:pPr>
              <w:pStyle w:val="TAL"/>
              <w:rPr>
                <w:lang w:eastAsia="ko-KR"/>
              </w:rPr>
            </w:pPr>
            <w:r w:rsidRPr="00276E9B">
              <w:rPr>
                <w:lang w:eastAsia="ko-KR"/>
              </w:rPr>
              <w:t xml:space="preserve">            </w:t>
            </w:r>
            <w:r w:rsidRPr="00276E9B">
              <w:t>dataTxParameters-r14 {}</w:t>
            </w:r>
          </w:p>
        </w:tc>
        <w:tc>
          <w:tcPr>
            <w:tcW w:w="2267" w:type="dxa"/>
          </w:tcPr>
          <w:p w14:paraId="37E93517" w14:textId="77777777" w:rsidR="00D045B8" w:rsidRPr="00276E9B" w:rsidRDefault="00D045B8" w:rsidP="00B76412">
            <w:pPr>
              <w:pStyle w:val="TAL"/>
              <w:rPr>
                <w:lang w:eastAsia="ko-KR"/>
              </w:rPr>
            </w:pPr>
            <w:r w:rsidRPr="00276E9B">
              <w:rPr>
                <w:lang w:eastAsia="ko-KR"/>
              </w:rPr>
              <w:t>Not present</w:t>
            </w:r>
          </w:p>
        </w:tc>
        <w:tc>
          <w:tcPr>
            <w:tcW w:w="1700" w:type="dxa"/>
          </w:tcPr>
          <w:p w14:paraId="08A68D6C" w14:textId="77777777" w:rsidR="00D045B8" w:rsidRPr="00276E9B" w:rsidRDefault="00D045B8" w:rsidP="00B76412">
            <w:pPr>
              <w:pStyle w:val="TAL"/>
            </w:pPr>
          </w:p>
        </w:tc>
        <w:tc>
          <w:tcPr>
            <w:tcW w:w="1245" w:type="dxa"/>
          </w:tcPr>
          <w:p w14:paraId="788C2872" w14:textId="77777777" w:rsidR="00D045B8" w:rsidRPr="00276E9B" w:rsidRDefault="00D045B8" w:rsidP="00B76412">
            <w:pPr>
              <w:pStyle w:val="TAL"/>
            </w:pPr>
          </w:p>
        </w:tc>
      </w:tr>
      <w:tr w:rsidR="00D045B8" w:rsidRPr="00276E9B" w14:paraId="715B3746" w14:textId="77777777" w:rsidTr="00B76412">
        <w:tblPrEx>
          <w:tblCellMar>
            <w:left w:w="108" w:type="dxa"/>
            <w:right w:w="108" w:type="dxa"/>
          </w:tblCellMar>
        </w:tblPrEx>
        <w:tc>
          <w:tcPr>
            <w:tcW w:w="4427" w:type="dxa"/>
          </w:tcPr>
          <w:p w14:paraId="61D7FE2F" w14:textId="77777777" w:rsidR="00D045B8" w:rsidRPr="00276E9B" w:rsidRDefault="00D045B8" w:rsidP="00B76412">
            <w:pPr>
              <w:pStyle w:val="TAL"/>
              <w:rPr>
                <w:lang w:eastAsia="ko-KR"/>
              </w:rPr>
            </w:pPr>
            <w:r w:rsidRPr="00276E9B">
              <w:rPr>
                <w:lang w:eastAsia="ko-KR"/>
              </w:rPr>
              <w:t xml:space="preserve">            data</w:t>
            </w:r>
            <w:r w:rsidRPr="00276E9B">
              <w:t>TxParameters-r14 SEQUENCE {</w:t>
            </w:r>
          </w:p>
        </w:tc>
        <w:tc>
          <w:tcPr>
            <w:tcW w:w="2267" w:type="dxa"/>
          </w:tcPr>
          <w:p w14:paraId="363F38A0" w14:textId="77777777" w:rsidR="00D045B8" w:rsidRPr="00276E9B" w:rsidRDefault="00D045B8" w:rsidP="00B76412">
            <w:pPr>
              <w:pStyle w:val="TAL"/>
            </w:pPr>
          </w:p>
        </w:tc>
        <w:tc>
          <w:tcPr>
            <w:tcW w:w="1700" w:type="dxa"/>
          </w:tcPr>
          <w:p w14:paraId="326C2D04" w14:textId="77777777" w:rsidR="00D045B8" w:rsidRPr="00276E9B" w:rsidRDefault="00D045B8" w:rsidP="00B76412">
            <w:pPr>
              <w:pStyle w:val="TAL"/>
            </w:pPr>
          </w:p>
        </w:tc>
        <w:tc>
          <w:tcPr>
            <w:tcW w:w="1245" w:type="dxa"/>
            <w:vMerge w:val="restart"/>
          </w:tcPr>
          <w:p w14:paraId="7B07B297" w14:textId="77777777" w:rsidR="00D045B8" w:rsidRPr="00276E9B" w:rsidRDefault="00D045B8" w:rsidP="00B76412">
            <w:pPr>
              <w:pStyle w:val="TAL"/>
              <w:rPr>
                <w:lang w:eastAsia="ko-KR"/>
              </w:rPr>
            </w:pPr>
            <w:r w:rsidRPr="00276E9B">
              <w:rPr>
                <w:lang w:eastAsia="ko-KR"/>
              </w:rPr>
              <w:t>COND_TX</w:t>
            </w:r>
          </w:p>
        </w:tc>
      </w:tr>
      <w:tr w:rsidR="00D045B8" w:rsidRPr="00276E9B" w14:paraId="0DA99E3E" w14:textId="77777777" w:rsidTr="00B76412">
        <w:tblPrEx>
          <w:tblCellMar>
            <w:left w:w="108" w:type="dxa"/>
            <w:right w:w="108" w:type="dxa"/>
          </w:tblCellMar>
        </w:tblPrEx>
        <w:tc>
          <w:tcPr>
            <w:tcW w:w="4427" w:type="dxa"/>
          </w:tcPr>
          <w:p w14:paraId="53647256" w14:textId="77777777" w:rsidR="00D045B8" w:rsidRPr="00276E9B" w:rsidRDefault="00D045B8" w:rsidP="00B76412">
            <w:pPr>
              <w:pStyle w:val="TAL"/>
              <w:rPr>
                <w:lang w:eastAsia="ko-KR"/>
              </w:rPr>
            </w:pPr>
            <w:r w:rsidRPr="00276E9B">
              <w:rPr>
                <w:lang w:eastAsia="ko-KR"/>
              </w:rPr>
              <w:t xml:space="preserve">              alpha-r12</w:t>
            </w:r>
          </w:p>
        </w:tc>
        <w:tc>
          <w:tcPr>
            <w:tcW w:w="2267" w:type="dxa"/>
          </w:tcPr>
          <w:p w14:paraId="4F833B76" w14:textId="77777777" w:rsidR="00D045B8" w:rsidRPr="00276E9B" w:rsidRDefault="00D045B8" w:rsidP="00B76412">
            <w:pPr>
              <w:pStyle w:val="TAL"/>
              <w:rPr>
                <w:lang w:eastAsia="ko-KR"/>
              </w:rPr>
            </w:pPr>
            <w:r w:rsidRPr="00276E9B">
              <w:rPr>
                <w:lang w:eastAsia="ko-KR"/>
              </w:rPr>
              <w:t>al0</w:t>
            </w:r>
          </w:p>
        </w:tc>
        <w:tc>
          <w:tcPr>
            <w:tcW w:w="1700" w:type="dxa"/>
          </w:tcPr>
          <w:p w14:paraId="788CFF1F" w14:textId="77777777" w:rsidR="00D045B8" w:rsidRPr="00276E9B" w:rsidRDefault="00D045B8" w:rsidP="00B76412">
            <w:pPr>
              <w:pStyle w:val="TAL"/>
            </w:pPr>
          </w:p>
        </w:tc>
        <w:tc>
          <w:tcPr>
            <w:tcW w:w="1245" w:type="dxa"/>
            <w:vMerge/>
          </w:tcPr>
          <w:p w14:paraId="54243F9F" w14:textId="77777777" w:rsidR="00D045B8" w:rsidRPr="00276E9B" w:rsidRDefault="00D045B8" w:rsidP="00B76412">
            <w:pPr>
              <w:pStyle w:val="TAL"/>
              <w:rPr>
                <w:lang w:eastAsia="ko-KR"/>
              </w:rPr>
            </w:pPr>
          </w:p>
        </w:tc>
      </w:tr>
      <w:tr w:rsidR="00D045B8" w:rsidRPr="00276E9B" w14:paraId="64E77C8C" w14:textId="77777777" w:rsidTr="00B76412">
        <w:tblPrEx>
          <w:tblCellMar>
            <w:left w:w="108" w:type="dxa"/>
            <w:right w:w="108" w:type="dxa"/>
          </w:tblCellMar>
        </w:tblPrEx>
        <w:tc>
          <w:tcPr>
            <w:tcW w:w="4427" w:type="dxa"/>
          </w:tcPr>
          <w:p w14:paraId="3F285E15" w14:textId="77777777" w:rsidR="00D045B8" w:rsidRPr="00276E9B" w:rsidRDefault="00D045B8" w:rsidP="00B76412">
            <w:pPr>
              <w:pStyle w:val="TAL"/>
              <w:rPr>
                <w:lang w:eastAsia="ko-KR"/>
              </w:rPr>
            </w:pPr>
            <w:r w:rsidRPr="00276E9B">
              <w:rPr>
                <w:lang w:eastAsia="ko-KR"/>
              </w:rPr>
              <w:t xml:space="preserve">              p0-r12</w:t>
            </w:r>
          </w:p>
        </w:tc>
        <w:tc>
          <w:tcPr>
            <w:tcW w:w="2267" w:type="dxa"/>
          </w:tcPr>
          <w:p w14:paraId="0AAE0FE4" w14:textId="77777777" w:rsidR="00D045B8" w:rsidRPr="00276E9B" w:rsidRDefault="00D045B8" w:rsidP="00B76412">
            <w:pPr>
              <w:pStyle w:val="TAL"/>
              <w:rPr>
                <w:lang w:eastAsia="ko-KR"/>
              </w:rPr>
            </w:pPr>
            <w:r w:rsidRPr="00276E9B">
              <w:rPr>
                <w:lang w:eastAsia="ko-KR"/>
              </w:rPr>
              <w:t>31</w:t>
            </w:r>
          </w:p>
        </w:tc>
        <w:tc>
          <w:tcPr>
            <w:tcW w:w="1700" w:type="dxa"/>
          </w:tcPr>
          <w:p w14:paraId="52A46383" w14:textId="77777777" w:rsidR="00D045B8" w:rsidRPr="00276E9B" w:rsidRDefault="00D045B8" w:rsidP="00B76412">
            <w:pPr>
              <w:pStyle w:val="TAL"/>
            </w:pPr>
          </w:p>
        </w:tc>
        <w:tc>
          <w:tcPr>
            <w:tcW w:w="1245" w:type="dxa"/>
            <w:vMerge/>
          </w:tcPr>
          <w:p w14:paraId="078A6F96" w14:textId="77777777" w:rsidR="00D045B8" w:rsidRPr="00276E9B" w:rsidRDefault="00D045B8" w:rsidP="00B76412">
            <w:pPr>
              <w:pStyle w:val="TAL"/>
              <w:rPr>
                <w:lang w:eastAsia="ko-KR"/>
              </w:rPr>
            </w:pPr>
          </w:p>
        </w:tc>
      </w:tr>
      <w:tr w:rsidR="00D045B8" w:rsidRPr="00276E9B" w14:paraId="3B630F1E" w14:textId="77777777" w:rsidTr="00B76412">
        <w:tblPrEx>
          <w:tblCellMar>
            <w:left w:w="108" w:type="dxa"/>
            <w:right w:w="108" w:type="dxa"/>
          </w:tblCellMar>
        </w:tblPrEx>
        <w:tc>
          <w:tcPr>
            <w:tcW w:w="4427" w:type="dxa"/>
          </w:tcPr>
          <w:p w14:paraId="1FA1E366" w14:textId="77777777" w:rsidR="00D045B8" w:rsidRPr="00276E9B" w:rsidRDefault="00D045B8" w:rsidP="00B76412">
            <w:pPr>
              <w:pStyle w:val="TAL"/>
              <w:rPr>
                <w:lang w:eastAsia="ko-KR"/>
              </w:rPr>
            </w:pPr>
            <w:r w:rsidRPr="00276E9B">
              <w:rPr>
                <w:lang w:eastAsia="ko-KR"/>
              </w:rPr>
              <w:t xml:space="preserve">             }</w:t>
            </w:r>
          </w:p>
        </w:tc>
        <w:tc>
          <w:tcPr>
            <w:tcW w:w="2267" w:type="dxa"/>
          </w:tcPr>
          <w:p w14:paraId="209D800C" w14:textId="77777777" w:rsidR="00D045B8" w:rsidRPr="00276E9B" w:rsidRDefault="00D045B8" w:rsidP="00B76412">
            <w:pPr>
              <w:pStyle w:val="TAL"/>
              <w:rPr>
                <w:lang w:eastAsia="ko-KR"/>
              </w:rPr>
            </w:pPr>
          </w:p>
        </w:tc>
        <w:tc>
          <w:tcPr>
            <w:tcW w:w="1700" w:type="dxa"/>
          </w:tcPr>
          <w:p w14:paraId="5546047B" w14:textId="77777777" w:rsidR="00D045B8" w:rsidRPr="00276E9B" w:rsidRDefault="00D045B8" w:rsidP="00B76412">
            <w:pPr>
              <w:pStyle w:val="TAL"/>
            </w:pPr>
          </w:p>
        </w:tc>
        <w:tc>
          <w:tcPr>
            <w:tcW w:w="1245" w:type="dxa"/>
            <w:vMerge/>
          </w:tcPr>
          <w:p w14:paraId="7A26BE65" w14:textId="77777777" w:rsidR="00D045B8" w:rsidRPr="00276E9B" w:rsidRDefault="00D045B8" w:rsidP="00B76412">
            <w:pPr>
              <w:pStyle w:val="TAL"/>
              <w:rPr>
                <w:lang w:eastAsia="ko-KR"/>
              </w:rPr>
            </w:pPr>
          </w:p>
        </w:tc>
      </w:tr>
      <w:tr w:rsidR="00D045B8" w:rsidRPr="00276E9B" w14:paraId="5810CC6E" w14:textId="77777777" w:rsidTr="00B76412">
        <w:tblPrEx>
          <w:tblCellMar>
            <w:left w:w="108" w:type="dxa"/>
            <w:right w:w="108" w:type="dxa"/>
          </w:tblCellMar>
        </w:tblPrEx>
        <w:tc>
          <w:tcPr>
            <w:tcW w:w="4427" w:type="dxa"/>
          </w:tcPr>
          <w:p w14:paraId="6247D76D" w14:textId="77777777" w:rsidR="00D045B8" w:rsidRPr="00276E9B" w:rsidRDefault="00D045B8" w:rsidP="00B76412">
            <w:pPr>
              <w:pStyle w:val="TAL"/>
              <w:rPr>
                <w:lang w:eastAsia="ko-KR"/>
              </w:rPr>
            </w:pPr>
            <w:r w:rsidRPr="00276E9B">
              <w:rPr>
                <w:lang w:eastAsia="ko-KR"/>
              </w:rPr>
              <w:t xml:space="preserve">            </w:t>
            </w:r>
            <w:r w:rsidRPr="00276E9B">
              <w:t>zoneID-r14</w:t>
            </w:r>
          </w:p>
        </w:tc>
        <w:tc>
          <w:tcPr>
            <w:tcW w:w="2267" w:type="dxa"/>
          </w:tcPr>
          <w:p w14:paraId="79204F27" w14:textId="77777777" w:rsidR="00D045B8" w:rsidRPr="00276E9B" w:rsidRDefault="00D045B8" w:rsidP="00B76412">
            <w:pPr>
              <w:pStyle w:val="TAL"/>
              <w:rPr>
                <w:lang w:eastAsia="ko-KR"/>
              </w:rPr>
            </w:pPr>
            <w:r w:rsidRPr="00276E9B">
              <w:rPr>
                <w:lang w:eastAsia="ko-KR"/>
              </w:rPr>
              <w:t>Not present</w:t>
            </w:r>
          </w:p>
        </w:tc>
        <w:tc>
          <w:tcPr>
            <w:tcW w:w="1700" w:type="dxa"/>
          </w:tcPr>
          <w:p w14:paraId="67899436" w14:textId="77777777" w:rsidR="00D045B8" w:rsidRPr="00276E9B" w:rsidRDefault="00D045B8" w:rsidP="00B76412">
            <w:pPr>
              <w:pStyle w:val="TAL"/>
            </w:pPr>
            <w:r w:rsidRPr="00276E9B">
              <w:t>INTEGER (0..7)</w:t>
            </w:r>
          </w:p>
        </w:tc>
        <w:tc>
          <w:tcPr>
            <w:tcW w:w="1245" w:type="dxa"/>
          </w:tcPr>
          <w:p w14:paraId="2407BE00" w14:textId="77777777" w:rsidR="00D045B8" w:rsidRPr="00276E9B" w:rsidRDefault="00D045B8" w:rsidP="00B76412">
            <w:pPr>
              <w:pStyle w:val="TAL"/>
            </w:pPr>
          </w:p>
        </w:tc>
      </w:tr>
      <w:tr w:rsidR="00D045B8" w:rsidRPr="00276E9B" w14:paraId="45096248" w14:textId="77777777" w:rsidTr="00B76412">
        <w:tblPrEx>
          <w:tblCellMar>
            <w:left w:w="108" w:type="dxa"/>
            <w:right w:w="108" w:type="dxa"/>
          </w:tblCellMar>
        </w:tblPrEx>
        <w:tc>
          <w:tcPr>
            <w:tcW w:w="4427" w:type="dxa"/>
          </w:tcPr>
          <w:p w14:paraId="177F8E47" w14:textId="77777777" w:rsidR="00D045B8" w:rsidRPr="00276E9B" w:rsidRDefault="00D045B8" w:rsidP="00B76412">
            <w:pPr>
              <w:pStyle w:val="TAH"/>
              <w:jc w:val="left"/>
              <w:rPr>
                <w:b w:val="0"/>
                <w:lang w:eastAsia="sv-SE"/>
              </w:rPr>
            </w:pPr>
            <w:r w:rsidRPr="00276E9B">
              <w:rPr>
                <w:lang w:eastAsia="ko-KR"/>
              </w:rPr>
              <w:t xml:space="preserve">            </w:t>
            </w:r>
            <w:r w:rsidRPr="00276E9B">
              <w:rPr>
                <w:b w:val="0"/>
                <w:lang w:eastAsia="sv-SE"/>
              </w:rPr>
              <w:t>threshS-RSSI-CBR-r14</w:t>
            </w:r>
          </w:p>
        </w:tc>
        <w:tc>
          <w:tcPr>
            <w:tcW w:w="2267" w:type="dxa"/>
          </w:tcPr>
          <w:p w14:paraId="1381E601" w14:textId="77777777" w:rsidR="00D045B8" w:rsidRPr="00276E9B" w:rsidRDefault="00D045B8" w:rsidP="00B76412">
            <w:pPr>
              <w:pStyle w:val="TAH"/>
              <w:jc w:val="left"/>
              <w:rPr>
                <w:rFonts w:eastAsia="PMingLiU"/>
                <w:b w:val="0"/>
                <w:lang w:eastAsia="zh-TW"/>
              </w:rPr>
            </w:pPr>
            <w:r w:rsidRPr="00276E9B">
              <w:rPr>
                <w:rFonts w:eastAsia="PMingLiU"/>
                <w:b w:val="0"/>
                <w:lang w:eastAsia="zh-TW"/>
              </w:rPr>
              <w:t>23</w:t>
            </w:r>
          </w:p>
        </w:tc>
        <w:tc>
          <w:tcPr>
            <w:tcW w:w="1700" w:type="dxa"/>
          </w:tcPr>
          <w:p w14:paraId="79616E48" w14:textId="77777777" w:rsidR="00D045B8" w:rsidRPr="00276E9B" w:rsidRDefault="00D045B8" w:rsidP="00B76412">
            <w:pPr>
              <w:pStyle w:val="TAH"/>
              <w:rPr>
                <w:b w:val="0"/>
                <w:lang w:eastAsia="sv-SE"/>
              </w:rPr>
            </w:pPr>
            <w:r w:rsidRPr="00276E9B">
              <w:rPr>
                <w:b w:val="0"/>
                <w:lang w:eastAsia="sv-SE"/>
              </w:rPr>
              <w:t>-</w:t>
            </w:r>
            <w:r w:rsidRPr="00276E9B">
              <w:rPr>
                <w:rFonts w:eastAsia="PMingLiU"/>
                <w:b w:val="0"/>
                <w:lang w:eastAsia="zh-TW"/>
              </w:rPr>
              <w:t>66</w:t>
            </w:r>
            <w:r w:rsidRPr="00276E9B">
              <w:rPr>
                <w:b w:val="0"/>
                <w:lang w:eastAsia="sv-SE"/>
              </w:rPr>
              <w:t xml:space="preserve"> dBm</w:t>
            </w:r>
          </w:p>
        </w:tc>
        <w:tc>
          <w:tcPr>
            <w:tcW w:w="1245" w:type="dxa"/>
          </w:tcPr>
          <w:p w14:paraId="29D0A9A8" w14:textId="77777777" w:rsidR="00D045B8" w:rsidRPr="00276E9B" w:rsidRDefault="00D045B8" w:rsidP="00B76412">
            <w:pPr>
              <w:pStyle w:val="TAL"/>
              <w:rPr>
                <w:lang w:eastAsia="ko-KR"/>
              </w:rPr>
            </w:pPr>
            <w:r w:rsidRPr="00276E9B">
              <w:rPr>
                <w:lang w:eastAsia="ko-KR"/>
              </w:rPr>
              <w:t>BW10</w:t>
            </w:r>
          </w:p>
        </w:tc>
      </w:tr>
      <w:tr w:rsidR="00D045B8" w:rsidRPr="00276E9B" w14:paraId="6FBD226D" w14:textId="77777777" w:rsidTr="00B76412">
        <w:tblPrEx>
          <w:tblCellMar>
            <w:left w:w="108" w:type="dxa"/>
            <w:right w:w="108" w:type="dxa"/>
          </w:tblCellMar>
        </w:tblPrEx>
        <w:tc>
          <w:tcPr>
            <w:tcW w:w="4427" w:type="dxa"/>
          </w:tcPr>
          <w:p w14:paraId="140C2C3E" w14:textId="77777777" w:rsidR="00D045B8" w:rsidRPr="00276E9B" w:rsidRDefault="00D045B8" w:rsidP="00B76412">
            <w:pPr>
              <w:pStyle w:val="TAL"/>
              <w:rPr>
                <w:lang w:eastAsia="ko-KR"/>
              </w:rPr>
            </w:pPr>
            <w:r w:rsidRPr="00276E9B">
              <w:rPr>
                <w:lang w:eastAsia="ko-KR"/>
              </w:rPr>
              <w:t xml:space="preserve">            </w:t>
            </w:r>
            <w:r w:rsidRPr="00276E9B">
              <w:t>pool</w:t>
            </w:r>
            <w:r w:rsidRPr="00276E9B">
              <w:rPr>
                <w:lang w:eastAsia="zh-CN"/>
              </w:rPr>
              <w:t>Report</w:t>
            </w:r>
            <w:r w:rsidRPr="00276E9B">
              <w:t>Id-r14</w:t>
            </w:r>
          </w:p>
        </w:tc>
        <w:tc>
          <w:tcPr>
            <w:tcW w:w="2267" w:type="dxa"/>
          </w:tcPr>
          <w:p w14:paraId="3209EFF6" w14:textId="77777777" w:rsidR="00D045B8" w:rsidRPr="00276E9B" w:rsidRDefault="00D045B8" w:rsidP="00B76412">
            <w:pPr>
              <w:pStyle w:val="TAL"/>
            </w:pPr>
            <w:r w:rsidRPr="00276E9B">
              <w:rPr>
                <w:lang w:eastAsia="ko-KR"/>
              </w:rPr>
              <w:t>Not present</w:t>
            </w:r>
          </w:p>
        </w:tc>
        <w:tc>
          <w:tcPr>
            <w:tcW w:w="1700" w:type="dxa"/>
          </w:tcPr>
          <w:p w14:paraId="42477500" w14:textId="77777777" w:rsidR="00D045B8" w:rsidRPr="00276E9B" w:rsidRDefault="00D045B8" w:rsidP="00B76412">
            <w:pPr>
              <w:pStyle w:val="TAH"/>
              <w:rPr>
                <w:b w:val="0"/>
                <w:lang w:eastAsia="sv-SE"/>
              </w:rPr>
            </w:pPr>
          </w:p>
        </w:tc>
        <w:tc>
          <w:tcPr>
            <w:tcW w:w="1245" w:type="dxa"/>
          </w:tcPr>
          <w:p w14:paraId="4A606986" w14:textId="77777777" w:rsidR="00D045B8" w:rsidRPr="00276E9B" w:rsidRDefault="00D045B8" w:rsidP="00B76412">
            <w:pPr>
              <w:pStyle w:val="TAL"/>
              <w:rPr>
                <w:lang w:eastAsia="ko-KR"/>
              </w:rPr>
            </w:pPr>
          </w:p>
        </w:tc>
      </w:tr>
      <w:tr w:rsidR="00D045B8" w:rsidRPr="00276E9B" w14:paraId="7DED05B7" w14:textId="77777777" w:rsidTr="00B76412">
        <w:tblPrEx>
          <w:tblCellMar>
            <w:left w:w="108" w:type="dxa"/>
            <w:right w:w="108" w:type="dxa"/>
          </w:tblCellMar>
        </w:tblPrEx>
        <w:tc>
          <w:tcPr>
            <w:tcW w:w="4427" w:type="dxa"/>
          </w:tcPr>
          <w:p w14:paraId="45DEAD41" w14:textId="77777777" w:rsidR="00D045B8" w:rsidRPr="00276E9B" w:rsidRDefault="00D045B8" w:rsidP="00B76412">
            <w:pPr>
              <w:pStyle w:val="TAL"/>
            </w:pPr>
            <w:r w:rsidRPr="00276E9B">
              <w:rPr>
                <w:lang w:eastAsia="ko-KR"/>
              </w:rPr>
              <w:t xml:space="preserve">            </w:t>
            </w:r>
            <w:r w:rsidRPr="00276E9B">
              <w:rPr>
                <w:lang w:eastAsia="zh-CN"/>
              </w:rPr>
              <w:t>cbr-</w:t>
            </w:r>
            <w:r w:rsidRPr="00276E9B">
              <w:t xml:space="preserve">pssch-TxConfigList-r14 </w:t>
            </w:r>
            <w:r w:rsidRPr="00276E9B">
              <w:rPr>
                <w:lang w:eastAsia="sv-SE"/>
              </w:rPr>
              <w:t>SEQUENCE (SIZE (1..8)) OF SL-PPPP-TxConfigIndex</w:t>
            </w:r>
            <w:r w:rsidRPr="00276E9B">
              <w:rPr>
                <w:rFonts w:cs="Courier New"/>
                <w:lang w:eastAsia="sv-SE"/>
              </w:rPr>
              <w:t>-r14{</w:t>
            </w:r>
          </w:p>
        </w:tc>
        <w:tc>
          <w:tcPr>
            <w:tcW w:w="2267" w:type="dxa"/>
          </w:tcPr>
          <w:p w14:paraId="0AA9619F" w14:textId="77777777" w:rsidR="00D045B8" w:rsidRPr="00276E9B" w:rsidRDefault="00D045B8" w:rsidP="00B76412">
            <w:pPr>
              <w:pStyle w:val="TAL"/>
              <w:rPr>
                <w:lang w:eastAsia="sv-SE"/>
              </w:rPr>
            </w:pPr>
            <w:r w:rsidRPr="00276E9B">
              <w:t>1 entry</w:t>
            </w:r>
          </w:p>
        </w:tc>
        <w:tc>
          <w:tcPr>
            <w:tcW w:w="1700" w:type="dxa"/>
          </w:tcPr>
          <w:p w14:paraId="1F12BD6C" w14:textId="77777777" w:rsidR="00D045B8" w:rsidRPr="00276E9B" w:rsidRDefault="00D045B8" w:rsidP="00B76412">
            <w:pPr>
              <w:pStyle w:val="TAL"/>
              <w:rPr>
                <w:lang w:eastAsia="sv-SE"/>
              </w:rPr>
            </w:pPr>
          </w:p>
        </w:tc>
        <w:tc>
          <w:tcPr>
            <w:tcW w:w="1245" w:type="dxa"/>
          </w:tcPr>
          <w:p w14:paraId="2CF9959A" w14:textId="77777777" w:rsidR="00D045B8" w:rsidRPr="00276E9B" w:rsidRDefault="00D045B8" w:rsidP="00B76412">
            <w:pPr>
              <w:pStyle w:val="TAL"/>
              <w:rPr>
                <w:lang w:eastAsia="sv-SE"/>
              </w:rPr>
            </w:pPr>
          </w:p>
        </w:tc>
      </w:tr>
      <w:tr w:rsidR="00D045B8" w:rsidRPr="00276E9B" w14:paraId="6942F19C" w14:textId="77777777" w:rsidTr="00B76412">
        <w:tblPrEx>
          <w:tblCellMar>
            <w:left w:w="108" w:type="dxa"/>
            <w:right w:w="108" w:type="dxa"/>
          </w:tblCellMar>
        </w:tblPrEx>
        <w:tc>
          <w:tcPr>
            <w:tcW w:w="4427" w:type="dxa"/>
          </w:tcPr>
          <w:p w14:paraId="09013658" w14:textId="77777777" w:rsidR="00D045B8" w:rsidRPr="00276E9B" w:rsidRDefault="00D045B8" w:rsidP="00B76412">
            <w:pPr>
              <w:pStyle w:val="TAL"/>
              <w:ind w:left="180" w:hangingChars="100" w:hanging="180"/>
            </w:pPr>
            <w:r w:rsidRPr="00276E9B">
              <w:t xml:space="preserve">              sl-PPPP-TxConfigIndex-r14[1] SEQUENCE {</w:t>
            </w:r>
          </w:p>
        </w:tc>
        <w:tc>
          <w:tcPr>
            <w:tcW w:w="2267" w:type="dxa"/>
          </w:tcPr>
          <w:p w14:paraId="0E8E8100" w14:textId="77777777" w:rsidR="00D045B8" w:rsidRPr="00276E9B" w:rsidRDefault="00D045B8" w:rsidP="00B76412">
            <w:pPr>
              <w:pStyle w:val="TAL"/>
              <w:rPr>
                <w:lang w:eastAsia="sv-SE"/>
              </w:rPr>
            </w:pPr>
          </w:p>
        </w:tc>
        <w:tc>
          <w:tcPr>
            <w:tcW w:w="1700" w:type="dxa"/>
          </w:tcPr>
          <w:p w14:paraId="0BF784DE" w14:textId="77777777" w:rsidR="00D045B8" w:rsidRPr="00276E9B" w:rsidRDefault="00D045B8" w:rsidP="00B76412">
            <w:pPr>
              <w:pStyle w:val="TAL"/>
              <w:rPr>
                <w:lang w:eastAsia="sv-SE"/>
              </w:rPr>
            </w:pPr>
          </w:p>
        </w:tc>
        <w:tc>
          <w:tcPr>
            <w:tcW w:w="1245" w:type="dxa"/>
          </w:tcPr>
          <w:p w14:paraId="31B0DE0A" w14:textId="77777777" w:rsidR="00D045B8" w:rsidRPr="00276E9B" w:rsidRDefault="00D045B8" w:rsidP="00B76412">
            <w:pPr>
              <w:pStyle w:val="TAL"/>
              <w:rPr>
                <w:lang w:eastAsia="sv-SE"/>
              </w:rPr>
            </w:pPr>
          </w:p>
        </w:tc>
      </w:tr>
      <w:tr w:rsidR="00D045B8" w:rsidRPr="00276E9B" w14:paraId="0F56FA56" w14:textId="77777777" w:rsidTr="00B76412">
        <w:tblPrEx>
          <w:tblCellMar>
            <w:left w:w="108" w:type="dxa"/>
            <w:right w:w="108" w:type="dxa"/>
          </w:tblCellMar>
        </w:tblPrEx>
        <w:tc>
          <w:tcPr>
            <w:tcW w:w="4427" w:type="dxa"/>
          </w:tcPr>
          <w:p w14:paraId="483BCE8E"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sv-SE"/>
              </w:rPr>
              <w:t>priorityThreshold</w:t>
            </w:r>
            <w:r w:rsidRPr="00276E9B">
              <w:rPr>
                <w:rFonts w:cs="Courier New"/>
                <w:lang w:eastAsia="sv-SE"/>
              </w:rPr>
              <w:t>-r14</w:t>
            </w:r>
          </w:p>
        </w:tc>
        <w:tc>
          <w:tcPr>
            <w:tcW w:w="2267" w:type="dxa"/>
          </w:tcPr>
          <w:p w14:paraId="396FF21B" w14:textId="77777777" w:rsidR="00D045B8" w:rsidRPr="00276E9B" w:rsidRDefault="00D045B8" w:rsidP="00B76412">
            <w:pPr>
              <w:pStyle w:val="TAL"/>
              <w:rPr>
                <w:lang w:eastAsia="ko-KR"/>
              </w:rPr>
            </w:pPr>
            <w:r w:rsidRPr="00276E9B">
              <w:rPr>
                <w:lang w:eastAsia="ko-KR"/>
              </w:rPr>
              <w:t>8</w:t>
            </w:r>
          </w:p>
        </w:tc>
        <w:tc>
          <w:tcPr>
            <w:tcW w:w="1700" w:type="dxa"/>
          </w:tcPr>
          <w:p w14:paraId="16A7CB74" w14:textId="77777777" w:rsidR="00D045B8" w:rsidRPr="00276E9B" w:rsidRDefault="00D045B8" w:rsidP="00B76412">
            <w:pPr>
              <w:pStyle w:val="TAL"/>
            </w:pPr>
          </w:p>
        </w:tc>
        <w:tc>
          <w:tcPr>
            <w:tcW w:w="1245" w:type="dxa"/>
          </w:tcPr>
          <w:p w14:paraId="3E34EC38" w14:textId="77777777" w:rsidR="00D045B8" w:rsidRPr="00276E9B" w:rsidRDefault="00D045B8" w:rsidP="00B76412">
            <w:pPr>
              <w:pStyle w:val="TAL"/>
              <w:rPr>
                <w:lang w:eastAsia="ko-KR"/>
              </w:rPr>
            </w:pPr>
          </w:p>
        </w:tc>
      </w:tr>
      <w:tr w:rsidR="00D045B8" w:rsidRPr="00276E9B" w14:paraId="7C5A9C53" w14:textId="77777777" w:rsidTr="00B76412">
        <w:tblPrEx>
          <w:tblCellMar>
            <w:left w:w="108" w:type="dxa"/>
            <w:right w:w="108" w:type="dxa"/>
          </w:tblCellMar>
        </w:tblPrEx>
        <w:tc>
          <w:tcPr>
            <w:tcW w:w="4427" w:type="dxa"/>
          </w:tcPr>
          <w:p w14:paraId="16CE6E7E"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sv-SE"/>
              </w:rPr>
              <w:t>defaultTxConfigIndex-r14</w:t>
            </w:r>
          </w:p>
        </w:tc>
        <w:tc>
          <w:tcPr>
            <w:tcW w:w="2267" w:type="dxa"/>
          </w:tcPr>
          <w:p w14:paraId="08718290" w14:textId="77777777" w:rsidR="00D045B8" w:rsidRPr="00276E9B" w:rsidRDefault="00D045B8" w:rsidP="00B76412">
            <w:pPr>
              <w:pStyle w:val="TAL"/>
              <w:rPr>
                <w:lang w:eastAsia="ko-KR"/>
              </w:rPr>
            </w:pPr>
            <w:r w:rsidRPr="00276E9B">
              <w:rPr>
                <w:lang w:eastAsia="ko-KR"/>
              </w:rPr>
              <w:t>0</w:t>
            </w:r>
          </w:p>
        </w:tc>
        <w:tc>
          <w:tcPr>
            <w:tcW w:w="1700" w:type="dxa"/>
          </w:tcPr>
          <w:p w14:paraId="05AA76ED" w14:textId="77777777" w:rsidR="00D045B8" w:rsidRPr="00276E9B" w:rsidRDefault="00D045B8" w:rsidP="00B76412">
            <w:pPr>
              <w:pStyle w:val="TAL"/>
            </w:pPr>
          </w:p>
        </w:tc>
        <w:tc>
          <w:tcPr>
            <w:tcW w:w="1245" w:type="dxa"/>
          </w:tcPr>
          <w:p w14:paraId="77A126CE" w14:textId="77777777" w:rsidR="00D045B8" w:rsidRPr="00276E9B" w:rsidRDefault="00D045B8" w:rsidP="00B76412">
            <w:pPr>
              <w:pStyle w:val="TAL"/>
              <w:rPr>
                <w:lang w:eastAsia="ko-KR"/>
              </w:rPr>
            </w:pPr>
          </w:p>
        </w:tc>
      </w:tr>
      <w:tr w:rsidR="00D045B8" w:rsidRPr="00276E9B" w14:paraId="2D658755" w14:textId="77777777" w:rsidTr="00B76412">
        <w:tblPrEx>
          <w:tblCellMar>
            <w:left w:w="108" w:type="dxa"/>
            <w:right w:w="108" w:type="dxa"/>
          </w:tblCellMar>
        </w:tblPrEx>
        <w:tc>
          <w:tcPr>
            <w:tcW w:w="4427" w:type="dxa"/>
          </w:tcPr>
          <w:p w14:paraId="3B2C2725"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sv-SE"/>
              </w:rPr>
              <w:t>cbr-ConfigIndex-r14</w:t>
            </w:r>
          </w:p>
        </w:tc>
        <w:tc>
          <w:tcPr>
            <w:tcW w:w="2267" w:type="dxa"/>
            <w:shd w:val="clear" w:color="auto" w:fill="FFFFFF"/>
          </w:tcPr>
          <w:p w14:paraId="27E68E2F" w14:textId="77777777" w:rsidR="00D045B8" w:rsidRPr="00276E9B" w:rsidRDefault="00D045B8" w:rsidP="00B76412">
            <w:pPr>
              <w:pStyle w:val="TAL"/>
              <w:rPr>
                <w:lang w:eastAsia="ko-KR"/>
              </w:rPr>
            </w:pPr>
            <w:r w:rsidRPr="00276E9B">
              <w:rPr>
                <w:lang w:eastAsia="ko-KR"/>
              </w:rPr>
              <w:t>0</w:t>
            </w:r>
          </w:p>
        </w:tc>
        <w:tc>
          <w:tcPr>
            <w:tcW w:w="1700" w:type="dxa"/>
            <w:shd w:val="clear" w:color="auto" w:fill="FFFFFF"/>
          </w:tcPr>
          <w:p w14:paraId="52E96F73" w14:textId="77777777" w:rsidR="00D045B8" w:rsidRPr="00276E9B" w:rsidRDefault="00D045B8" w:rsidP="00B76412">
            <w:pPr>
              <w:pStyle w:val="TAL"/>
            </w:pPr>
          </w:p>
        </w:tc>
        <w:tc>
          <w:tcPr>
            <w:tcW w:w="1245" w:type="dxa"/>
          </w:tcPr>
          <w:p w14:paraId="60656877" w14:textId="77777777" w:rsidR="00D045B8" w:rsidRPr="00276E9B" w:rsidRDefault="00D045B8" w:rsidP="00B76412">
            <w:pPr>
              <w:pStyle w:val="TAL"/>
              <w:rPr>
                <w:lang w:eastAsia="ko-KR"/>
              </w:rPr>
            </w:pPr>
          </w:p>
        </w:tc>
      </w:tr>
      <w:tr w:rsidR="00D045B8" w:rsidRPr="00276E9B" w14:paraId="46A71F5E" w14:textId="77777777" w:rsidTr="00B76412">
        <w:tblPrEx>
          <w:tblCellMar>
            <w:left w:w="108" w:type="dxa"/>
            <w:right w:w="108" w:type="dxa"/>
          </w:tblCellMar>
        </w:tblPrEx>
        <w:tc>
          <w:tcPr>
            <w:tcW w:w="4427" w:type="dxa"/>
          </w:tcPr>
          <w:p w14:paraId="2B058326"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rFonts w:cs="Courier New"/>
                <w:lang w:eastAsia="sv-SE"/>
              </w:rPr>
              <w:t xml:space="preserve">tx-ConfigIndexList-r14 := </w:t>
            </w:r>
            <w:r w:rsidRPr="00276E9B">
              <w:rPr>
                <w:lang w:eastAsia="sv-SE"/>
              </w:rPr>
              <w:t>SEQUENCE (SIZE (1..maxCBR-Level-r14)) OF Tx-ConfigIndex-r14 {</w:t>
            </w:r>
          </w:p>
        </w:tc>
        <w:tc>
          <w:tcPr>
            <w:tcW w:w="2267" w:type="dxa"/>
          </w:tcPr>
          <w:p w14:paraId="0D851649" w14:textId="77777777" w:rsidR="00D045B8" w:rsidRPr="00276E9B" w:rsidRDefault="00D045B8" w:rsidP="00B76412">
            <w:pPr>
              <w:pStyle w:val="TAL"/>
              <w:rPr>
                <w:lang w:eastAsia="ko-KR"/>
              </w:rPr>
            </w:pPr>
            <w:r w:rsidRPr="00276E9B">
              <w:t>3 entries</w:t>
            </w:r>
          </w:p>
        </w:tc>
        <w:tc>
          <w:tcPr>
            <w:tcW w:w="1700" w:type="dxa"/>
          </w:tcPr>
          <w:p w14:paraId="45B49AF4" w14:textId="77777777" w:rsidR="00D045B8" w:rsidRPr="00276E9B" w:rsidRDefault="00D045B8" w:rsidP="00B76412">
            <w:pPr>
              <w:pStyle w:val="TAL"/>
            </w:pPr>
          </w:p>
        </w:tc>
        <w:tc>
          <w:tcPr>
            <w:tcW w:w="1245" w:type="dxa"/>
          </w:tcPr>
          <w:p w14:paraId="3CA95177" w14:textId="77777777" w:rsidR="00D045B8" w:rsidRPr="00276E9B" w:rsidRDefault="00D045B8" w:rsidP="00B76412">
            <w:pPr>
              <w:pStyle w:val="TAL"/>
              <w:rPr>
                <w:lang w:eastAsia="ko-KR"/>
              </w:rPr>
            </w:pPr>
          </w:p>
        </w:tc>
      </w:tr>
      <w:tr w:rsidR="00D045B8" w:rsidRPr="00276E9B" w14:paraId="167DA98E" w14:textId="77777777" w:rsidTr="00B76412">
        <w:tblPrEx>
          <w:tblCellMar>
            <w:left w:w="108" w:type="dxa"/>
            <w:right w:w="108" w:type="dxa"/>
          </w:tblCellMar>
        </w:tblPrEx>
        <w:tc>
          <w:tcPr>
            <w:tcW w:w="4427" w:type="dxa"/>
          </w:tcPr>
          <w:p w14:paraId="146B2A86"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rFonts w:cs="Courier New"/>
                <w:lang w:eastAsia="sv-SE"/>
              </w:rPr>
              <w:t>tx-ConfigIndex[1]</w:t>
            </w:r>
          </w:p>
        </w:tc>
        <w:tc>
          <w:tcPr>
            <w:tcW w:w="2267" w:type="dxa"/>
          </w:tcPr>
          <w:p w14:paraId="6E4B1431" w14:textId="77777777" w:rsidR="00D045B8" w:rsidRPr="00276E9B" w:rsidRDefault="00D045B8" w:rsidP="00B76412">
            <w:pPr>
              <w:pStyle w:val="TAL"/>
              <w:rPr>
                <w:lang w:eastAsia="ko-KR"/>
              </w:rPr>
            </w:pPr>
            <w:r w:rsidRPr="00276E9B">
              <w:rPr>
                <w:lang w:eastAsia="ko-KR"/>
              </w:rPr>
              <w:t>0</w:t>
            </w:r>
          </w:p>
        </w:tc>
        <w:tc>
          <w:tcPr>
            <w:tcW w:w="1700" w:type="dxa"/>
          </w:tcPr>
          <w:p w14:paraId="5152A0DF" w14:textId="77777777" w:rsidR="00D045B8" w:rsidRPr="00276E9B" w:rsidRDefault="00D045B8" w:rsidP="00B76412">
            <w:pPr>
              <w:pStyle w:val="TAL"/>
            </w:pPr>
          </w:p>
        </w:tc>
        <w:tc>
          <w:tcPr>
            <w:tcW w:w="1245" w:type="dxa"/>
          </w:tcPr>
          <w:p w14:paraId="69F27BA0" w14:textId="77777777" w:rsidR="00D045B8" w:rsidRPr="00276E9B" w:rsidRDefault="00D045B8" w:rsidP="00B76412">
            <w:pPr>
              <w:pStyle w:val="TAL"/>
              <w:rPr>
                <w:lang w:eastAsia="ko-KR"/>
              </w:rPr>
            </w:pPr>
          </w:p>
        </w:tc>
      </w:tr>
      <w:tr w:rsidR="00D045B8" w:rsidRPr="00276E9B" w14:paraId="3C5630A4" w14:textId="77777777" w:rsidTr="00B76412">
        <w:tblPrEx>
          <w:tblCellMar>
            <w:left w:w="108" w:type="dxa"/>
            <w:right w:w="108" w:type="dxa"/>
          </w:tblCellMar>
        </w:tblPrEx>
        <w:tc>
          <w:tcPr>
            <w:tcW w:w="4427" w:type="dxa"/>
          </w:tcPr>
          <w:p w14:paraId="6DDE6CCC"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rFonts w:cs="Courier New"/>
                <w:lang w:eastAsia="sv-SE"/>
              </w:rPr>
              <w:t>tx-ConfigIndex[2]</w:t>
            </w:r>
          </w:p>
        </w:tc>
        <w:tc>
          <w:tcPr>
            <w:tcW w:w="2267" w:type="dxa"/>
          </w:tcPr>
          <w:p w14:paraId="0900C181" w14:textId="77777777" w:rsidR="00D045B8" w:rsidRPr="00276E9B" w:rsidRDefault="00D045B8" w:rsidP="00B76412">
            <w:pPr>
              <w:pStyle w:val="TAL"/>
              <w:rPr>
                <w:lang w:eastAsia="ko-KR"/>
              </w:rPr>
            </w:pPr>
            <w:r w:rsidRPr="00276E9B">
              <w:rPr>
                <w:lang w:eastAsia="ko-KR"/>
              </w:rPr>
              <w:t>1</w:t>
            </w:r>
          </w:p>
        </w:tc>
        <w:tc>
          <w:tcPr>
            <w:tcW w:w="1700" w:type="dxa"/>
          </w:tcPr>
          <w:p w14:paraId="7D0C1AD8" w14:textId="77777777" w:rsidR="00D045B8" w:rsidRPr="00276E9B" w:rsidRDefault="00D045B8" w:rsidP="00B76412">
            <w:pPr>
              <w:pStyle w:val="TAL"/>
            </w:pPr>
          </w:p>
        </w:tc>
        <w:tc>
          <w:tcPr>
            <w:tcW w:w="1245" w:type="dxa"/>
          </w:tcPr>
          <w:p w14:paraId="546EDE62" w14:textId="77777777" w:rsidR="00D045B8" w:rsidRPr="00276E9B" w:rsidRDefault="00D045B8" w:rsidP="00B76412">
            <w:pPr>
              <w:pStyle w:val="TAL"/>
              <w:rPr>
                <w:lang w:eastAsia="ko-KR"/>
              </w:rPr>
            </w:pPr>
          </w:p>
        </w:tc>
      </w:tr>
      <w:tr w:rsidR="00D045B8" w:rsidRPr="00276E9B" w14:paraId="7A2F0B31" w14:textId="77777777" w:rsidTr="00B76412">
        <w:tblPrEx>
          <w:tblCellMar>
            <w:left w:w="108" w:type="dxa"/>
            <w:right w:w="108" w:type="dxa"/>
          </w:tblCellMar>
        </w:tblPrEx>
        <w:tc>
          <w:tcPr>
            <w:tcW w:w="4427" w:type="dxa"/>
          </w:tcPr>
          <w:p w14:paraId="5194D1A7"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rFonts w:cs="Courier New"/>
                <w:lang w:eastAsia="sv-SE"/>
              </w:rPr>
              <w:t>tx-ConfigIndex[3]</w:t>
            </w:r>
          </w:p>
        </w:tc>
        <w:tc>
          <w:tcPr>
            <w:tcW w:w="2267" w:type="dxa"/>
          </w:tcPr>
          <w:p w14:paraId="553BD7D9" w14:textId="77777777" w:rsidR="00D045B8" w:rsidRPr="00276E9B" w:rsidRDefault="00D045B8" w:rsidP="00B76412">
            <w:pPr>
              <w:pStyle w:val="TAL"/>
              <w:rPr>
                <w:lang w:eastAsia="ko-KR"/>
              </w:rPr>
            </w:pPr>
            <w:r w:rsidRPr="00276E9B">
              <w:rPr>
                <w:lang w:eastAsia="ko-KR"/>
              </w:rPr>
              <w:t>2</w:t>
            </w:r>
          </w:p>
        </w:tc>
        <w:tc>
          <w:tcPr>
            <w:tcW w:w="1700" w:type="dxa"/>
          </w:tcPr>
          <w:p w14:paraId="73D4740C" w14:textId="77777777" w:rsidR="00D045B8" w:rsidRPr="00276E9B" w:rsidRDefault="00D045B8" w:rsidP="00B76412">
            <w:pPr>
              <w:pStyle w:val="TAL"/>
            </w:pPr>
          </w:p>
        </w:tc>
        <w:tc>
          <w:tcPr>
            <w:tcW w:w="1245" w:type="dxa"/>
          </w:tcPr>
          <w:p w14:paraId="3874F6DB" w14:textId="77777777" w:rsidR="00D045B8" w:rsidRPr="00276E9B" w:rsidRDefault="00D045B8" w:rsidP="00B76412">
            <w:pPr>
              <w:pStyle w:val="TAL"/>
              <w:rPr>
                <w:lang w:eastAsia="ko-KR"/>
              </w:rPr>
            </w:pPr>
          </w:p>
        </w:tc>
      </w:tr>
      <w:tr w:rsidR="00D045B8" w:rsidRPr="00276E9B" w14:paraId="0D97E07D" w14:textId="77777777" w:rsidTr="00B76412">
        <w:tblPrEx>
          <w:tblCellMar>
            <w:left w:w="108" w:type="dxa"/>
            <w:right w:w="108" w:type="dxa"/>
          </w:tblCellMar>
        </w:tblPrEx>
        <w:tc>
          <w:tcPr>
            <w:tcW w:w="4427" w:type="dxa"/>
          </w:tcPr>
          <w:p w14:paraId="79CD5C9F"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p>
        </w:tc>
        <w:tc>
          <w:tcPr>
            <w:tcW w:w="2267" w:type="dxa"/>
          </w:tcPr>
          <w:p w14:paraId="5667297C" w14:textId="77777777" w:rsidR="00D045B8" w:rsidRPr="00276E9B" w:rsidRDefault="00D045B8" w:rsidP="00B76412">
            <w:pPr>
              <w:pStyle w:val="TAL"/>
              <w:rPr>
                <w:lang w:eastAsia="ko-KR"/>
              </w:rPr>
            </w:pPr>
          </w:p>
        </w:tc>
        <w:tc>
          <w:tcPr>
            <w:tcW w:w="1700" w:type="dxa"/>
          </w:tcPr>
          <w:p w14:paraId="4EAF5F46" w14:textId="77777777" w:rsidR="00D045B8" w:rsidRPr="00276E9B" w:rsidRDefault="00D045B8" w:rsidP="00B76412">
            <w:pPr>
              <w:pStyle w:val="TAL"/>
            </w:pPr>
          </w:p>
        </w:tc>
        <w:tc>
          <w:tcPr>
            <w:tcW w:w="1245" w:type="dxa"/>
          </w:tcPr>
          <w:p w14:paraId="38E6E97B" w14:textId="77777777" w:rsidR="00D045B8" w:rsidRPr="00276E9B" w:rsidRDefault="00D045B8" w:rsidP="00B76412">
            <w:pPr>
              <w:pStyle w:val="TAL"/>
              <w:rPr>
                <w:lang w:eastAsia="ko-KR"/>
              </w:rPr>
            </w:pPr>
          </w:p>
        </w:tc>
      </w:tr>
      <w:tr w:rsidR="00D045B8" w:rsidRPr="00276E9B" w14:paraId="4703C857" w14:textId="77777777" w:rsidTr="00B76412">
        <w:tblPrEx>
          <w:tblCellMar>
            <w:left w:w="108" w:type="dxa"/>
            <w:right w:w="108" w:type="dxa"/>
          </w:tblCellMar>
        </w:tblPrEx>
        <w:tc>
          <w:tcPr>
            <w:tcW w:w="4427" w:type="dxa"/>
          </w:tcPr>
          <w:p w14:paraId="168BD5DB" w14:textId="77777777" w:rsidR="00D045B8" w:rsidRPr="00276E9B" w:rsidRDefault="00D045B8" w:rsidP="00B76412">
            <w:pPr>
              <w:pStyle w:val="TAL"/>
            </w:pPr>
            <w:r w:rsidRPr="00276E9B">
              <w:t xml:space="preserve">                }</w:t>
            </w:r>
          </w:p>
        </w:tc>
        <w:tc>
          <w:tcPr>
            <w:tcW w:w="2267" w:type="dxa"/>
          </w:tcPr>
          <w:p w14:paraId="0D98001D" w14:textId="77777777" w:rsidR="00D045B8" w:rsidRPr="00276E9B" w:rsidRDefault="00D045B8" w:rsidP="00B76412">
            <w:pPr>
              <w:pStyle w:val="TAL"/>
              <w:rPr>
                <w:lang w:eastAsia="sv-SE"/>
              </w:rPr>
            </w:pPr>
          </w:p>
        </w:tc>
        <w:tc>
          <w:tcPr>
            <w:tcW w:w="1700" w:type="dxa"/>
          </w:tcPr>
          <w:p w14:paraId="1B490BF0" w14:textId="77777777" w:rsidR="00D045B8" w:rsidRPr="00276E9B" w:rsidRDefault="00D045B8" w:rsidP="00B76412">
            <w:pPr>
              <w:pStyle w:val="TAL"/>
              <w:rPr>
                <w:lang w:eastAsia="sv-SE"/>
              </w:rPr>
            </w:pPr>
          </w:p>
        </w:tc>
        <w:tc>
          <w:tcPr>
            <w:tcW w:w="1245" w:type="dxa"/>
          </w:tcPr>
          <w:p w14:paraId="5C5BC0E4" w14:textId="77777777" w:rsidR="00D045B8" w:rsidRPr="00276E9B" w:rsidRDefault="00D045B8" w:rsidP="00B76412">
            <w:pPr>
              <w:pStyle w:val="TAL"/>
              <w:rPr>
                <w:lang w:eastAsia="sv-SE"/>
              </w:rPr>
            </w:pPr>
          </w:p>
        </w:tc>
      </w:tr>
      <w:tr w:rsidR="00D045B8" w:rsidRPr="00276E9B" w14:paraId="2FA03D83" w14:textId="77777777" w:rsidTr="00B76412">
        <w:tblPrEx>
          <w:tblCellMar>
            <w:left w:w="108" w:type="dxa"/>
            <w:right w:w="108" w:type="dxa"/>
          </w:tblCellMar>
        </w:tblPrEx>
        <w:tc>
          <w:tcPr>
            <w:tcW w:w="4427" w:type="dxa"/>
          </w:tcPr>
          <w:p w14:paraId="77297F74" w14:textId="77777777" w:rsidR="00D045B8" w:rsidRPr="00276E9B" w:rsidRDefault="00D045B8" w:rsidP="00B76412">
            <w:pPr>
              <w:pStyle w:val="TAL"/>
            </w:pPr>
            <w:r w:rsidRPr="00276E9B">
              <w:t xml:space="preserve">              }</w:t>
            </w:r>
          </w:p>
        </w:tc>
        <w:tc>
          <w:tcPr>
            <w:tcW w:w="2267" w:type="dxa"/>
          </w:tcPr>
          <w:p w14:paraId="0E0B7AC8" w14:textId="77777777" w:rsidR="00D045B8" w:rsidRPr="00276E9B" w:rsidRDefault="00D045B8" w:rsidP="00B76412">
            <w:pPr>
              <w:pStyle w:val="TAL"/>
              <w:rPr>
                <w:lang w:eastAsia="sv-SE"/>
              </w:rPr>
            </w:pPr>
          </w:p>
        </w:tc>
        <w:tc>
          <w:tcPr>
            <w:tcW w:w="1700" w:type="dxa"/>
          </w:tcPr>
          <w:p w14:paraId="69720506" w14:textId="77777777" w:rsidR="00D045B8" w:rsidRPr="00276E9B" w:rsidRDefault="00D045B8" w:rsidP="00B76412">
            <w:pPr>
              <w:pStyle w:val="TAL"/>
              <w:rPr>
                <w:lang w:eastAsia="sv-SE"/>
              </w:rPr>
            </w:pPr>
          </w:p>
        </w:tc>
        <w:tc>
          <w:tcPr>
            <w:tcW w:w="1245" w:type="dxa"/>
          </w:tcPr>
          <w:p w14:paraId="5637A420" w14:textId="77777777" w:rsidR="00D045B8" w:rsidRPr="00276E9B" w:rsidRDefault="00D045B8" w:rsidP="00B76412">
            <w:pPr>
              <w:pStyle w:val="TAL"/>
              <w:rPr>
                <w:lang w:eastAsia="sv-SE"/>
              </w:rPr>
            </w:pPr>
          </w:p>
        </w:tc>
      </w:tr>
      <w:tr w:rsidR="00D045B8" w:rsidRPr="00276E9B" w14:paraId="2A5E68DD" w14:textId="77777777" w:rsidTr="00B76412">
        <w:tblPrEx>
          <w:tblCellMar>
            <w:left w:w="108" w:type="dxa"/>
            <w:right w:w="108" w:type="dxa"/>
          </w:tblCellMar>
        </w:tblPrEx>
        <w:tc>
          <w:tcPr>
            <w:tcW w:w="4427" w:type="dxa"/>
          </w:tcPr>
          <w:p w14:paraId="316494EC"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zh-CN"/>
              </w:rPr>
              <w:t>resourceSelectionConfigP2X-r14</w:t>
            </w:r>
          </w:p>
        </w:tc>
        <w:tc>
          <w:tcPr>
            <w:tcW w:w="2267" w:type="dxa"/>
          </w:tcPr>
          <w:p w14:paraId="7AB1DC66" w14:textId="77777777" w:rsidR="00D045B8" w:rsidRPr="00276E9B" w:rsidRDefault="00D045B8" w:rsidP="00B76412">
            <w:pPr>
              <w:pStyle w:val="TAL"/>
            </w:pPr>
            <w:r w:rsidRPr="00276E9B">
              <w:rPr>
                <w:lang w:eastAsia="ko-KR"/>
              </w:rPr>
              <w:t>Not present</w:t>
            </w:r>
          </w:p>
        </w:tc>
        <w:tc>
          <w:tcPr>
            <w:tcW w:w="1700" w:type="dxa"/>
          </w:tcPr>
          <w:p w14:paraId="14613DE0" w14:textId="77777777" w:rsidR="00D045B8" w:rsidRPr="00276E9B" w:rsidRDefault="00D045B8" w:rsidP="00B76412">
            <w:pPr>
              <w:pStyle w:val="TAL"/>
              <w:rPr>
                <w:lang w:eastAsia="sv-SE"/>
              </w:rPr>
            </w:pPr>
          </w:p>
        </w:tc>
        <w:tc>
          <w:tcPr>
            <w:tcW w:w="1245" w:type="dxa"/>
          </w:tcPr>
          <w:p w14:paraId="718F87EC" w14:textId="77777777" w:rsidR="00D045B8" w:rsidRPr="00276E9B" w:rsidRDefault="00D045B8" w:rsidP="00B76412">
            <w:pPr>
              <w:pStyle w:val="TAL"/>
              <w:rPr>
                <w:lang w:eastAsia="sv-SE"/>
              </w:rPr>
            </w:pPr>
          </w:p>
        </w:tc>
      </w:tr>
      <w:tr w:rsidR="00D045B8" w:rsidRPr="00276E9B" w14:paraId="77413F52" w14:textId="77777777" w:rsidTr="00B76412">
        <w:tblPrEx>
          <w:tblCellMar>
            <w:left w:w="108" w:type="dxa"/>
            <w:right w:w="108" w:type="dxa"/>
          </w:tblCellMar>
        </w:tblPrEx>
        <w:tc>
          <w:tcPr>
            <w:tcW w:w="4427" w:type="dxa"/>
          </w:tcPr>
          <w:p w14:paraId="02E9B124"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zh-CN"/>
              </w:rPr>
              <w:t>syncAllowed</w:t>
            </w:r>
            <w:r w:rsidRPr="00276E9B">
              <w:t>-r1</w:t>
            </w:r>
            <w:r w:rsidRPr="00276E9B">
              <w:rPr>
                <w:lang w:eastAsia="zh-CN"/>
              </w:rPr>
              <w:t>4</w:t>
            </w:r>
          </w:p>
        </w:tc>
        <w:tc>
          <w:tcPr>
            <w:tcW w:w="2267" w:type="dxa"/>
          </w:tcPr>
          <w:p w14:paraId="5A3D7729" w14:textId="77777777" w:rsidR="00D045B8" w:rsidRPr="00276E9B" w:rsidRDefault="00D045B8" w:rsidP="00B76412">
            <w:pPr>
              <w:pStyle w:val="TAL"/>
            </w:pPr>
            <w:r w:rsidRPr="00276E9B">
              <w:rPr>
                <w:lang w:eastAsia="ko-KR"/>
              </w:rPr>
              <w:t>Not present</w:t>
            </w:r>
          </w:p>
        </w:tc>
        <w:tc>
          <w:tcPr>
            <w:tcW w:w="1700" w:type="dxa"/>
          </w:tcPr>
          <w:p w14:paraId="03114BDF" w14:textId="77777777" w:rsidR="00D045B8" w:rsidRPr="00276E9B" w:rsidRDefault="00D045B8" w:rsidP="00B76412">
            <w:pPr>
              <w:pStyle w:val="TAL"/>
              <w:rPr>
                <w:lang w:eastAsia="sv-SE"/>
              </w:rPr>
            </w:pPr>
          </w:p>
        </w:tc>
        <w:tc>
          <w:tcPr>
            <w:tcW w:w="1245" w:type="dxa"/>
          </w:tcPr>
          <w:p w14:paraId="49986AAD" w14:textId="77777777" w:rsidR="00D045B8" w:rsidRPr="00276E9B" w:rsidRDefault="00D045B8" w:rsidP="00B76412">
            <w:pPr>
              <w:pStyle w:val="TAL"/>
              <w:rPr>
                <w:lang w:eastAsia="sv-SE"/>
              </w:rPr>
            </w:pPr>
          </w:p>
        </w:tc>
      </w:tr>
      <w:tr w:rsidR="00D045B8" w:rsidRPr="00276E9B" w14:paraId="66C12688" w14:textId="77777777" w:rsidTr="00B76412">
        <w:tblPrEx>
          <w:tblCellMar>
            <w:left w:w="108" w:type="dxa"/>
            <w:right w:w="108" w:type="dxa"/>
          </w:tblCellMar>
        </w:tblPrEx>
        <w:tc>
          <w:tcPr>
            <w:tcW w:w="4427" w:type="dxa"/>
          </w:tcPr>
          <w:p w14:paraId="1D2720C8"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t>restrict</w:t>
            </w:r>
            <w:r w:rsidRPr="00276E9B">
              <w:rPr>
                <w:snapToGrid w:val="0"/>
              </w:rPr>
              <w:t>ResourceReservationPeriod-r14</w:t>
            </w:r>
          </w:p>
        </w:tc>
        <w:tc>
          <w:tcPr>
            <w:tcW w:w="2267" w:type="dxa"/>
          </w:tcPr>
          <w:p w14:paraId="01215308" w14:textId="77777777" w:rsidR="00D045B8" w:rsidRPr="00276E9B" w:rsidRDefault="00D045B8" w:rsidP="00B76412">
            <w:pPr>
              <w:pStyle w:val="TAL"/>
            </w:pPr>
            <w:r w:rsidRPr="00276E9B">
              <w:rPr>
                <w:lang w:eastAsia="ko-KR"/>
              </w:rPr>
              <w:t>Not present</w:t>
            </w:r>
          </w:p>
        </w:tc>
        <w:tc>
          <w:tcPr>
            <w:tcW w:w="1700" w:type="dxa"/>
          </w:tcPr>
          <w:p w14:paraId="767AFA1F" w14:textId="77777777" w:rsidR="00D045B8" w:rsidRPr="00276E9B" w:rsidRDefault="00D045B8" w:rsidP="00B76412">
            <w:pPr>
              <w:pStyle w:val="TAL"/>
              <w:rPr>
                <w:lang w:eastAsia="sv-SE"/>
              </w:rPr>
            </w:pPr>
          </w:p>
        </w:tc>
        <w:tc>
          <w:tcPr>
            <w:tcW w:w="1245" w:type="dxa"/>
          </w:tcPr>
          <w:p w14:paraId="66DA7B82" w14:textId="77777777" w:rsidR="00D045B8" w:rsidRPr="00276E9B" w:rsidRDefault="00D045B8" w:rsidP="00B76412">
            <w:pPr>
              <w:pStyle w:val="TAL"/>
              <w:rPr>
                <w:lang w:eastAsia="sv-SE"/>
              </w:rPr>
            </w:pPr>
          </w:p>
        </w:tc>
      </w:tr>
      <w:tr w:rsidR="00D045B8" w:rsidRPr="00276E9B" w14:paraId="69576DB4" w14:textId="77777777" w:rsidTr="00B76412">
        <w:tblPrEx>
          <w:tblCellMar>
            <w:left w:w="108" w:type="dxa"/>
            <w:right w:w="108" w:type="dxa"/>
          </w:tblCellMar>
        </w:tblPrEx>
        <w:tc>
          <w:tcPr>
            <w:tcW w:w="4427" w:type="dxa"/>
          </w:tcPr>
          <w:p w14:paraId="1AF0165C" w14:textId="77777777" w:rsidR="00D045B8" w:rsidRPr="00276E9B" w:rsidRDefault="00D045B8" w:rsidP="00B76412">
            <w:pPr>
              <w:pStyle w:val="TAL"/>
              <w:ind w:firstLineChars="350" w:firstLine="630"/>
            </w:pPr>
            <w:r w:rsidRPr="00276E9B">
              <w:t>}</w:t>
            </w:r>
          </w:p>
        </w:tc>
        <w:tc>
          <w:tcPr>
            <w:tcW w:w="2267" w:type="dxa"/>
          </w:tcPr>
          <w:p w14:paraId="079690EE" w14:textId="77777777" w:rsidR="00D045B8" w:rsidRPr="00276E9B" w:rsidRDefault="00D045B8" w:rsidP="00B76412">
            <w:pPr>
              <w:pStyle w:val="TAL"/>
              <w:rPr>
                <w:lang w:eastAsia="sv-SE"/>
              </w:rPr>
            </w:pPr>
          </w:p>
        </w:tc>
        <w:tc>
          <w:tcPr>
            <w:tcW w:w="1700" w:type="dxa"/>
          </w:tcPr>
          <w:p w14:paraId="3642B535" w14:textId="77777777" w:rsidR="00D045B8" w:rsidRPr="00276E9B" w:rsidRDefault="00D045B8" w:rsidP="00B76412">
            <w:pPr>
              <w:pStyle w:val="TAL"/>
              <w:rPr>
                <w:lang w:eastAsia="sv-SE"/>
              </w:rPr>
            </w:pPr>
          </w:p>
        </w:tc>
        <w:tc>
          <w:tcPr>
            <w:tcW w:w="1245" w:type="dxa"/>
          </w:tcPr>
          <w:p w14:paraId="382E7551" w14:textId="77777777" w:rsidR="00D045B8" w:rsidRPr="00276E9B" w:rsidRDefault="00D045B8" w:rsidP="00B76412">
            <w:pPr>
              <w:pStyle w:val="TAL"/>
              <w:rPr>
                <w:lang w:eastAsia="sv-SE"/>
              </w:rPr>
            </w:pPr>
          </w:p>
        </w:tc>
      </w:tr>
      <w:tr w:rsidR="00D045B8" w:rsidRPr="00276E9B" w14:paraId="3A08E781" w14:textId="77777777" w:rsidTr="00B76412">
        <w:tblPrEx>
          <w:tblCellMar>
            <w:left w:w="108" w:type="dxa"/>
            <w:right w:w="108" w:type="dxa"/>
          </w:tblCellMar>
        </w:tblPrEx>
        <w:tc>
          <w:tcPr>
            <w:tcW w:w="4427" w:type="dxa"/>
          </w:tcPr>
          <w:p w14:paraId="5A1884F4" w14:textId="77777777" w:rsidR="00D045B8" w:rsidRPr="00276E9B" w:rsidRDefault="00D045B8" w:rsidP="00B76412">
            <w:pPr>
              <w:pStyle w:val="TAL"/>
              <w:ind w:firstLineChars="300" w:firstLine="540"/>
              <w:rPr>
                <w:rFonts w:eastAsia="DengXian"/>
                <w:lang w:eastAsia="zh-CN"/>
              </w:rPr>
            </w:pPr>
            <w:r w:rsidRPr="00276E9B">
              <w:rPr>
                <w:rFonts w:eastAsia="DengXian"/>
                <w:lang w:eastAsia="zh-CN"/>
              </w:rPr>
              <w:t>}</w:t>
            </w:r>
          </w:p>
        </w:tc>
        <w:tc>
          <w:tcPr>
            <w:tcW w:w="2267" w:type="dxa"/>
          </w:tcPr>
          <w:p w14:paraId="79B17A6D" w14:textId="77777777" w:rsidR="00D045B8" w:rsidRPr="00276E9B" w:rsidRDefault="00D045B8" w:rsidP="00B76412">
            <w:pPr>
              <w:pStyle w:val="TAL"/>
              <w:rPr>
                <w:lang w:eastAsia="sv-SE"/>
              </w:rPr>
            </w:pPr>
          </w:p>
        </w:tc>
        <w:tc>
          <w:tcPr>
            <w:tcW w:w="1700" w:type="dxa"/>
          </w:tcPr>
          <w:p w14:paraId="28B2961E" w14:textId="77777777" w:rsidR="00D045B8" w:rsidRPr="00276E9B" w:rsidRDefault="00D045B8" w:rsidP="00B76412">
            <w:pPr>
              <w:pStyle w:val="TAL"/>
              <w:rPr>
                <w:lang w:eastAsia="sv-SE"/>
              </w:rPr>
            </w:pPr>
          </w:p>
        </w:tc>
        <w:tc>
          <w:tcPr>
            <w:tcW w:w="1245" w:type="dxa"/>
          </w:tcPr>
          <w:p w14:paraId="6635D3BD" w14:textId="77777777" w:rsidR="00D045B8" w:rsidRPr="00276E9B" w:rsidRDefault="00D045B8" w:rsidP="00B76412">
            <w:pPr>
              <w:pStyle w:val="TAL"/>
              <w:rPr>
                <w:lang w:eastAsia="sv-SE"/>
              </w:rPr>
            </w:pPr>
          </w:p>
        </w:tc>
      </w:tr>
      <w:tr w:rsidR="00D045B8" w:rsidRPr="00276E9B" w14:paraId="59F402D2" w14:textId="77777777" w:rsidTr="00B76412">
        <w:tblPrEx>
          <w:tblCellMar>
            <w:left w:w="108" w:type="dxa"/>
            <w:right w:w="108" w:type="dxa"/>
          </w:tblCellMar>
        </w:tblPrEx>
        <w:tc>
          <w:tcPr>
            <w:tcW w:w="4427" w:type="dxa"/>
          </w:tcPr>
          <w:p w14:paraId="02A624A5" w14:textId="77777777" w:rsidR="00D045B8" w:rsidRPr="00276E9B" w:rsidRDefault="00D045B8" w:rsidP="00B76412">
            <w:pPr>
              <w:pStyle w:val="TAL"/>
              <w:ind w:firstLineChars="250" w:firstLine="450"/>
              <w:rPr>
                <w:rFonts w:eastAsia="DengXian"/>
                <w:lang w:eastAsia="zh-CN"/>
              </w:rPr>
            </w:pPr>
            <w:r w:rsidRPr="00276E9B">
              <w:rPr>
                <w:rFonts w:eastAsia="DengXian"/>
                <w:lang w:eastAsia="zh-CN"/>
              </w:rPr>
              <w:t>}</w:t>
            </w:r>
          </w:p>
        </w:tc>
        <w:tc>
          <w:tcPr>
            <w:tcW w:w="2267" w:type="dxa"/>
          </w:tcPr>
          <w:p w14:paraId="3AD88D2E" w14:textId="77777777" w:rsidR="00D045B8" w:rsidRPr="00276E9B" w:rsidRDefault="00D045B8" w:rsidP="00B76412">
            <w:pPr>
              <w:pStyle w:val="TAL"/>
              <w:rPr>
                <w:lang w:eastAsia="sv-SE"/>
              </w:rPr>
            </w:pPr>
          </w:p>
        </w:tc>
        <w:tc>
          <w:tcPr>
            <w:tcW w:w="1700" w:type="dxa"/>
          </w:tcPr>
          <w:p w14:paraId="20AD033E" w14:textId="77777777" w:rsidR="00D045B8" w:rsidRPr="00276E9B" w:rsidRDefault="00D045B8" w:rsidP="00B76412">
            <w:pPr>
              <w:pStyle w:val="TAL"/>
              <w:rPr>
                <w:lang w:eastAsia="sv-SE"/>
              </w:rPr>
            </w:pPr>
          </w:p>
        </w:tc>
        <w:tc>
          <w:tcPr>
            <w:tcW w:w="1245" w:type="dxa"/>
          </w:tcPr>
          <w:p w14:paraId="286230B9" w14:textId="77777777" w:rsidR="00D045B8" w:rsidRPr="00276E9B" w:rsidRDefault="00D045B8" w:rsidP="00B76412">
            <w:pPr>
              <w:pStyle w:val="TAL"/>
              <w:rPr>
                <w:lang w:eastAsia="sv-SE"/>
              </w:rPr>
            </w:pPr>
          </w:p>
        </w:tc>
      </w:tr>
      <w:tr w:rsidR="00D045B8" w:rsidRPr="00276E9B" w14:paraId="1D2C9A9C" w14:textId="77777777" w:rsidTr="00B76412">
        <w:tblPrEx>
          <w:tblCellMar>
            <w:left w:w="108" w:type="dxa"/>
            <w:right w:w="108" w:type="dxa"/>
          </w:tblCellMar>
        </w:tblPrEx>
        <w:tc>
          <w:tcPr>
            <w:tcW w:w="4427" w:type="dxa"/>
          </w:tcPr>
          <w:p w14:paraId="011D156C" w14:textId="77777777" w:rsidR="00D045B8" w:rsidRPr="00276E9B" w:rsidRDefault="00D045B8" w:rsidP="00B76412">
            <w:pPr>
              <w:pStyle w:val="TAL"/>
              <w:rPr>
                <w:lang w:eastAsia="en-GB"/>
              </w:rPr>
            </w:pPr>
            <w:r w:rsidRPr="00276E9B">
              <w:rPr>
                <w:lang w:eastAsia="zh-CN"/>
              </w:rPr>
              <w:t xml:space="preserve">        }</w:t>
            </w:r>
          </w:p>
        </w:tc>
        <w:tc>
          <w:tcPr>
            <w:tcW w:w="2267" w:type="dxa"/>
          </w:tcPr>
          <w:p w14:paraId="53CB8F9F" w14:textId="77777777" w:rsidR="00D045B8" w:rsidRPr="00276E9B" w:rsidRDefault="00D045B8" w:rsidP="00B76412">
            <w:pPr>
              <w:pStyle w:val="TAL"/>
              <w:rPr>
                <w:lang w:eastAsia="sv-SE"/>
              </w:rPr>
            </w:pPr>
          </w:p>
        </w:tc>
        <w:tc>
          <w:tcPr>
            <w:tcW w:w="1700" w:type="dxa"/>
          </w:tcPr>
          <w:p w14:paraId="4351BA3A" w14:textId="77777777" w:rsidR="00D045B8" w:rsidRPr="00276E9B" w:rsidRDefault="00D045B8" w:rsidP="00B76412">
            <w:pPr>
              <w:pStyle w:val="TAL"/>
              <w:rPr>
                <w:lang w:eastAsia="sv-SE"/>
              </w:rPr>
            </w:pPr>
          </w:p>
        </w:tc>
        <w:tc>
          <w:tcPr>
            <w:tcW w:w="1245" w:type="dxa"/>
          </w:tcPr>
          <w:p w14:paraId="316224DA" w14:textId="77777777" w:rsidR="00D045B8" w:rsidRPr="00276E9B" w:rsidRDefault="00D045B8" w:rsidP="00B76412">
            <w:pPr>
              <w:pStyle w:val="TAL"/>
              <w:rPr>
                <w:lang w:eastAsia="sv-SE"/>
              </w:rPr>
            </w:pPr>
          </w:p>
        </w:tc>
      </w:tr>
      <w:tr w:rsidR="00D045B8" w:rsidRPr="00276E9B" w14:paraId="5D89BB5F" w14:textId="77777777" w:rsidTr="00B76412">
        <w:tblPrEx>
          <w:tblCellMar>
            <w:left w:w="108" w:type="dxa"/>
            <w:right w:w="108" w:type="dxa"/>
          </w:tblCellMar>
        </w:tblPrEx>
        <w:tc>
          <w:tcPr>
            <w:tcW w:w="4427" w:type="dxa"/>
          </w:tcPr>
          <w:p w14:paraId="53341D3A" w14:textId="77777777" w:rsidR="00D045B8" w:rsidRPr="00276E9B" w:rsidRDefault="00D045B8" w:rsidP="00B76412">
            <w:pPr>
              <w:pStyle w:val="TAL"/>
              <w:rPr>
                <w:lang w:eastAsia="en-GB"/>
              </w:rPr>
            </w:pPr>
            <w:r w:rsidRPr="00276E9B">
              <w:rPr>
                <w:lang w:eastAsia="zh-CN"/>
              </w:rPr>
              <w:t xml:space="preserve">      }</w:t>
            </w:r>
          </w:p>
        </w:tc>
        <w:tc>
          <w:tcPr>
            <w:tcW w:w="2267" w:type="dxa"/>
          </w:tcPr>
          <w:p w14:paraId="115209A6" w14:textId="77777777" w:rsidR="00D045B8" w:rsidRPr="00276E9B" w:rsidRDefault="00D045B8" w:rsidP="00B76412">
            <w:pPr>
              <w:pStyle w:val="TAL"/>
              <w:rPr>
                <w:lang w:eastAsia="sv-SE"/>
              </w:rPr>
            </w:pPr>
          </w:p>
        </w:tc>
        <w:tc>
          <w:tcPr>
            <w:tcW w:w="1700" w:type="dxa"/>
          </w:tcPr>
          <w:p w14:paraId="1348D509" w14:textId="77777777" w:rsidR="00D045B8" w:rsidRPr="00276E9B" w:rsidRDefault="00D045B8" w:rsidP="00B76412">
            <w:pPr>
              <w:pStyle w:val="TAL"/>
              <w:rPr>
                <w:lang w:eastAsia="sv-SE"/>
              </w:rPr>
            </w:pPr>
          </w:p>
        </w:tc>
        <w:tc>
          <w:tcPr>
            <w:tcW w:w="1245" w:type="dxa"/>
          </w:tcPr>
          <w:p w14:paraId="6C2188CB" w14:textId="77777777" w:rsidR="00D045B8" w:rsidRPr="00276E9B" w:rsidRDefault="00D045B8" w:rsidP="00B76412">
            <w:pPr>
              <w:pStyle w:val="TAL"/>
              <w:rPr>
                <w:lang w:eastAsia="sv-SE"/>
              </w:rPr>
            </w:pPr>
          </w:p>
        </w:tc>
      </w:tr>
      <w:tr w:rsidR="00D045B8" w:rsidRPr="00276E9B" w14:paraId="3360BF07" w14:textId="77777777" w:rsidTr="00B76412">
        <w:tblPrEx>
          <w:tblCellMar>
            <w:left w:w="108" w:type="dxa"/>
            <w:right w:w="108" w:type="dxa"/>
          </w:tblCellMar>
        </w:tblPrEx>
        <w:tc>
          <w:tcPr>
            <w:tcW w:w="4427" w:type="dxa"/>
          </w:tcPr>
          <w:p w14:paraId="07E60D72" w14:textId="77777777" w:rsidR="00D045B8" w:rsidRPr="00276E9B" w:rsidRDefault="00D045B8" w:rsidP="00B76412">
            <w:pPr>
              <w:pStyle w:val="TAL"/>
              <w:rPr>
                <w:lang w:eastAsia="en-GB"/>
              </w:rPr>
            </w:pPr>
            <w:r w:rsidRPr="00276E9B">
              <w:rPr>
                <w:lang w:eastAsia="zh-CN"/>
              </w:rPr>
              <w:t xml:space="preserve">    }</w:t>
            </w:r>
          </w:p>
        </w:tc>
        <w:tc>
          <w:tcPr>
            <w:tcW w:w="2267" w:type="dxa"/>
          </w:tcPr>
          <w:p w14:paraId="1F9E9167" w14:textId="77777777" w:rsidR="00D045B8" w:rsidRPr="00276E9B" w:rsidRDefault="00D045B8" w:rsidP="00B76412">
            <w:pPr>
              <w:pStyle w:val="TAL"/>
              <w:rPr>
                <w:lang w:eastAsia="sv-SE"/>
              </w:rPr>
            </w:pPr>
          </w:p>
        </w:tc>
        <w:tc>
          <w:tcPr>
            <w:tcW w:w="1700" w:type="dxa"/>
          </w:tcPr>
          <w:p w14:paraId="213CDEBB" w14:textId="77777777" w:rsidR="00D045B8" w:rsidRPr="00276E9B" w:rsidRDefault="00D045B8" w:rsidP="00B76412">
            <w:pPr>
              <w:pStyle w:val="TAL"/>
              <w:rPr>
                <w:lang w:eastAsia="sv-SE"/>
              </w:rPr>
            </w:pPr>
          </w:p>
        </w:tc>
        <w:tc>
          <w:tcPr>
            <w:tcW w:w="1245" w:type="dxa"/>
          </w:tcPr>
          <w:p w14:paraId="37397C42" w14:textId="77777777" w:rsidR="00D045B8" w:rsidRPr="00276E9B" w:rsidRDefault="00D045B8" w:rsidP="00B76412">
            <w:pPr>
              <w:pStyle w:val="TAL"/>
              <w:rPr>
                <w:lang w:eastAsia="sv-SE"/>
              </w:rPr>
            </w:pPr>
          </w:p>
        </w:tc>
      </w:tr>
      <w:tr w:rsidR="00D045B8" w:rsidRPr="00276E9B" w14:paraId="05B4A4F8" w14:textId="77777777" w:rsidTr="00B76412">
        <w:tblPrEx>
          <w:tblCellMar>
            <w:left w:w="108" w:type="dxa"/>
            <w:right w:w="108" w:type="dxa"/>
          </w:tblCellMar>
        </w:tblPrEx>
        <w:tc>
          <w:tcPr>
            <w:tcW w:w="4427" w:type="dxa"/>
          </w:tcPr>
          <w:p w14:paraId="218D3B39" w14:textId="77777777" w:rsidR="00D045B8" w:rsidRPr="00276E9B" w:rsidRDefault="00D045B8" w:rsidP="00B76412">
            <w:pPr>
              <w:pStyle w:val="TAL"/>
              <w:rPr>
                <w:lang w:eastAsia="zh-CN"/>
              </w:rPr>
            </w:pPr>
            <w:r w:rsidRPr="00276E9B">
              <w:rPr>
                <w:lang w:eastAsia="zh-CN"/>
              </w:rPr>
              <w:t xml:space="preserve">    </w:t>
            </w:r>
            <w:r w:rsidRPr="00276E9B">
              <w:rPr>
                <w:lang w:eastAsia="sv-SE"/>
              </w:rPr>
              <w:t>cbr-CommonTxConfigList-r14</w:t>
            </w:r>
          </w:p>
        </w:tc>
        <w:tc>
          <w:tcPr>
            <w:tcW w:w="2267" w:type="dxa"/>
          </w:tcPr>
          <w:p w14:paraId="4225BEB7" w14:textId="77777777" w:rsidR="00D045B8" w:rsidRPr="00276E9B" w:rsidRDefault="00D045B8" w:rsidP="00B76412">
            <w:pPr>
              <w:pStyle w:val="TAL"/>
              <w:rPr>
                <w:lang w:eastAsia="sv-SE"/>
              </w:rPr>
            </w:pPr>
            <w:r w:rsidRPr="00276E9B">
              <w:rPr>
                <w:lang w:eastAsia="sv-SE"/>
              </w:rPr>
              <w:t>SL-CBR-CommonTxConfigList-r14 (Table 24.2.4.3.3-3)</w:t>
            </w:r>
          </w:p>
        </w:tc>
        <w:tc>
          <w:tcPr>
            <w:tcW w:w="1700" w:type="dxa"/>
          </w:tcPr>
          <w:p w14:paraId="3D12577C" w14:textId="77777777" w:rsidR="00D045B8" w:rsidRPr="00276E9B" w:rsidRDefault="00D045B8" w:rsidP="00B76412">
            <w:pPr>
              <w:pStyle w:val="TAL"/>
              <w:rPr>
                <w:lang w:eastAsia="sv-SE"/>
              </w:rPr>
            </w:pPr>
          </w:p>
        </w:tc>
        <w:tc>
          <w:tcPr>
            <w:tcW w:w="1245" w:type="dxa"/>
          </w:tcPr>
          <w:p w14:paraId="03B30432" w14:textId="77777777" w:rsidR="00D045B8" w:rsidRPr="00276E9B" w:rsidRDefault="00D045B8" w:rsidP="00B76412">
            <w:pPr>
              <w:pStyle w:val="TAL"/>
              <w:rPr>
                <w:lang w:eastAsia="sv-SE"/>
              </w:rPr>
            </w:pPr>
          </w:p>
        </w:tc>
      </w:tr>
      <w:tr w:rsidR="00D045B8" w:rsidRPr="00276E9B" w14:paraId="7D1D63AC" w14:textId="77777777" w:rsidTr="00B76412">
        <w:tblPrEx>
          <w:tblCellMar>
            <w:left w:w="108" w:type="dxa"/>
            <w:right w:w="108" w:type="dxa"/>
          </w:tblCellMar>
        </w:tblPrEx>
        <w:tc>
          <w:tcPr>
            <w:tcW w:w="4427" w:type="dxa"/>
          </w:tcPr>
          <w:p w14:paraId="7E297769" w14:textId="77777777" w:rsidR="00D045B8" w:rsidRPr="00276E9B" w:rsidRDefault="00D045B8" w:rsidP="00B76412">
            <w:pPr>
              <w:pStyle w:val="TAL"/>
              <w:rPr>
                <w:lang w:eastAsia="en-GB"/>
              </w:rPr>
            </w:pPr>
            <w:r w:rsidRPr="00276E9B">
              <w:rPr>
                <w:lang w:eastAsia="en-GB"/>
              </w:rPr>
              <w:t xml:space="preserve">  }</w:t>
            </w:r>
          </w:p>
        </w:tc>
        <w:tc>
          <w:tcPr>
            <w:tcW w:w="2267" w:type="dxa"/>
          </w:tcPr>
          <w:p w14:paraId="17D6F5A0" w14:textId="77777777" w:rsidR="00D045B8" w:rsidRPr="00276E9B" w:rsidRDefault="00D045B8" w:rsidP="00B76412">
            <w:pPr>
              <w:pStyle w:val="TAL"/>
              <w:rPr>
                <w:lang w:eastAsia="sv-SE"/>
              </w:rPr>
            </w:pPr>
          </w:p>
        </w:tc>
        <w:tc>
          <w:tcPr>
            <w:tcW w:w="1700" w:type="dxa"/>
          </w:tcPr>
          <w:p w14:paraId="2C99C5FB" w14:textId="77777777" w:rsidR="00D045B8" w:rsidRPr="00276E9B" w:rsidRDefault="00D045B8" w:rsidP="00B76412">
            <w:pPr>
              <w:pStyle w:val="TAL"/>
              <w:rPr>
                <w:lang w:eastAsia="sv-SE"/>
              </w:rPr>
            </w:pPr>
          </w:p>
        </w:tc>
        <w:tc>
          <w:tcPr>
            <w:tcW w:w="1245" w:type="dxa"/>
          </w:tcPr>
          <w:p w14:paraId="224CF345" w14:textId="77777777" w:rsidR="00D045B8" w:rsidRPr="00276E9B" w:rsidRDefault="00D045B8" w:rsidP="00B76412">
            <w:pPr>
              <w:pStyle w:val="TAL"/>
              <w:rPr>
                <w:lang w:eastAsia="sv-SE"/>
              </w:rPr>
            </w:pPr>
          </w:p>
        </w:tc>
      </w:tr>
      <w:tr w:rsidR="00D045B8" w:rsidRPr="00276E9B" w14:paraId="4FCE46EE" w14:textId="77777777" w:rsidTr="00B76412">
        <w:tblPrEx>
          <w:tblCellMar>
            <w:left w:w="108" w:type="dxa"/>
            <w:right w:w="108" w:type="dxa"/>
          </w:tblCellMar>
        </w:tblPrEx>
        <w:tc>
          <w:tcPr>
            <w:tcW w:w="4427" w:type="dxa"/>
          </w:tcPr>
          <w:p w14:paraId="6B85B3DE" w14:textId="77777777" w:rsidR="00D045B8" w:rsidRPr="00276E9B" w:rsidRDefault="00D045B8" w:rsidP="00B76412">
            <w:pPr>
              <w:pStyle w:val="TAL"/>
              <w:rPr>
                <w:lang w:eastAsia="en-GB"/>
              </w:rPr>
            </w:pPr>
            <w:r w:rsidRPr="00276E9B">
              <w:rPr>
                <w:lang w:eastAsia="en-GB"/>
              </w:rPr>
              <w:t>}</w:t>
            </w:r>
          </w:p>
        </w:tc>
        <w:tc>
          <w:tcPr>
            <w:tcW w:w="2267" w:type="dxa"/>
          </w:tcPr>
          <w:p w14:paraId="03524B8E" w14:textId="77777777" w:rsidR="00D045B8" w:rsidRPr="00276E9B" w:rsidRDefault="00D045B8" w:rsidP="00B76412">
            <w:pPr>
              <w:pStyle w:val="TAL"/>
              <w:rPr>
                <w:lang w:eastAsia="sv-SE"/>
              </w:rPr>
            </w:pPr>
          </w:p>
        </w:tc>
        <w:tc>
          <w:tcPr>
            <w:tcW w:w="1700" w:type="dxa"/>
          </w:tcPr>
          <w:p w14:paraId="07293C77" w14:textId="77777777" w:rsidR="00D045B8" w:rsidRPr="00276E9B" w:rsidRDefault="00D045B8" w:rsidP="00B76412">
            <w:pPr>
              <w:pStyle w:val="TAL"/>
              <w:rPr>
                <w:lang w:eastAsia="sv-SE"/>
              </w:rPr>
            </w:pPr>
          </w:p>
        </w:tc>
        <w:tc>
          <w:tcPr>
            <w:tcW w:w="1245" w:type="dxa"/>
          </w:tcPr>
          <w:p w14:paraId="54014559" w14:textId="77777777" w:rsidR="00D045B8" w:rsidRPr="00276E9B" w:rsidRDefault="00D045B8" w:rsidP="00B76412">
            <w:pPr>
              <w:pStyle w:val="TAL"/>
              <w:rPr>
                <w:lang w:eastAsia="sv-SE"/>
              </w:rPr>
            </w:pPr>
          </w:p>
        </w:tc>
      </w:tr>
    </w:tbl>
    <w:p w14:paraId="378400B0" w14:textId="77777777" w:rsidR="00D045B8" w:rsidRPr="00276E9B" w:rsidRDefault="00D045B8" w:rsidP="00D045B8"/>
    <w:p w14:paraId="5E1B2CD0" w14:textId="77777777" w:rsidR="00D045B8" w:rsidRPr="00276E9B" w:rsidRDefault="00D045B8" w:rsidP="00D045B8">
      <w:pPr>
        <w:pStyle w:val="TH"/>
        <w:rPr>
          <w:lang w:eastAsia="zh-CN"/>
        </w:rPr>
      </w:pPr>
      <w:r w:rsidRPr="00276E9B">
        <w:lastRenderedPageBreak/>
        <w:t xml:space="preserve">Table </w:t>
      </w:r>
      <w:r w:rsidRPr="00276E9B">
        <w:rPr>
          <w:lang w:eastAsia="zh-CN"/>
        </w:rPr>
        <w:t>24.2.4.</w:t>
      </w:r>
      <w:r w:rsidRPr="00276E9B">
        <w:t>3.3-</w:t>
      </w:r>
      <w:r w:rsidRPr="00276E9B">
        <w:rPr>
          <w:lang w:eastAsia="zh-CN"/>
        </w:rPr>
        <w:t>3</w:t>
      </w:r>
      <w:r w:rsidRPr="00276E9B">
        <w:t xml:space="preserve">: SL-CBR-CommonTxConfigList-r14 (Table </w:t>
      </w:r>
      <w:r w:rsidRPr="00276E9B">
        <w:rPr>
          <w:lang w:eastAsia="zh-CN"/>
        </w:rPr>
        <w:t>24.2.4.</w:t>
      </w:r>
      <w:r w:rsidRPr="00276E9B">
        <w:t>3.3-</w:t>
      </w:r>
      <w:r w:rsidRPr="00276E9B">
        <w:rPr>
          <w:lang w:eastAsia="zh-CN"/>
        </w:rPr>
        <w:t>2</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D045B8" w:rsidRPr="00276E9B" w14:paraId="4BC04609" w14:textId="77777777" w:rsidTr="00B76412">
        <w:tc>
          <w:tcPr>
            <w:tcW w:w="9639" w:type="dxa"/>
            <w:gridSpan w:val="4"/>
          </w:tcPr>
          <w:p w14:paraId="53930F56" w14:textId="77777777" w:rsidR="00D045B8" w:rsidRPr="00276E9B" w:rsidRDefault="00D045B8" w:rsidP="00B76412">
            <w:pPr>
              <w:pStyle w:val="TAL"/>
              <w:rPr>
                <w:rFonts w:eastAsia="PMingLiU"/>
                <w:lang w:eastAsia="zh-TW"/>
              </w:rPr>
            </w:pPr>
            <w:r w:rsidRPr="00276E9B">
              <w:rPr>
                <w:lang w:eastAsia="ko-KR"/>
              </w:rPr>
              <w:t xml:space="preserve">Derivation Path: </w:t>
            </w:r>
            <w:r w:rsidRPr="00276E9B">
              <w:t>36.331 clause 6.</w:t>
            </w:r>
            <w:r w:rsidRPr="00276E9B">
              <w:rPr>
                <w:rFonts w:eastAsia="PMingLiU"/>
                <w:lang w:eastAsia="zh-TW"/>
              </w:rPr>
              <w:t>3</w:t>
            </w:r>
            <w:r w:rsidRPr="00276E9B">
              <w:t>.</w:t>
            </w:r>
            <w:r w:rsidRPr="00276E9B">
              <w:rPr>
                <w:rFonts w:eastAsia="PMingLiU"/>
                <w:lang w:eastAsia="zh-TW"/>
              </w:rPr>
              <w:t>8</w:t>
            </w:r>
          </w:p>
        </w:tc>
      </w:tr>
      <w:tr w:rsidR="00D045B8" w:rsidRPr="00276E9B" w14:paraId="01E8780A" w14:textId="77777777" w:rsidTr="00B76412">
        <w:tblPrEx>
          <w:tblCellMar>
            <w:left w:w="108" w:type="dxa"/>
            <w:right w:w="108" w:type="dxa"/>
          </w:tblCellMar>
        </w:tblPrEx>
        <w:tc>
          <w:tcPr>
            <w:tcW w:w="4427" w:type="dxa"/>
          </w:tcPr>
          <w:p w14:paraId="2A4BA169" w14:textId="77777777" w:rsidR="00D045B8" w:rsidRPr="00276E9B" w:rsidRDefault="00D045B8" w:rsidP="00B76412">
            <w:pPr>
              <w:pStyle w:val="TAH"/>
              <w:rPr>
                <w:lang w:eastAsia="sv-SE"/>
              </w:rPr>
            </w:pPr>
            <w:r w:rsidRPr="00276E9B">
              <w:rPr>
                <w:lang w:eastAsia="sv-SE"/>
              </w:rPr>
              <w:t>Information Element</w:t>
            </w:r>
          </w:p>
        </w:tc>
        <w:tc>
          <w:tcPr>
            <w:tcW w:w="2267" w:type="dxa"/>
          </w:tcPr>
          <w:p w14:paraId="327C0054" w14:textId="77777777" w:rsidR="00D045B8" w:rsidRPr="00276E9B" w:rsidRDefault="00D045B8" w:rsidP="00B76412">
            <w:pPr>
              <w:pStyle w:val="TAH"/>
              <w:rPr>
                <w:lang w:eastAsia="sv-SE"/>
              </w:rPr>
            </w:pPr>
            <w:r w:rsidRPr="00276E9B">
              <w:rPr>
                <w:lang w:eastAsia="sv-SE"/>
              </w:rPr>
              <w:t>Value/remark</w:t>
            </w:r>
          </w:p>
        </w:tc>
        <w:tc>
          <w:tcPr>
            <w:tcW w:w="1700" w:type="dxa"/>
          </w:tcPr>
          <w:p w14:paraId="5A255F6B" w14:textId="77777777" w:rsidR="00D045B8" w:rsidRPr="00276E9B" w:rsidRDefault="00D045B8" w:rsidP="00B76412">
            <w:pPr>
              <w:pStyle w:val="TAH"/>
              <w:rPr>
                <w:lang w:eastAsia="sv-SE"/>
              </w:rPr>
            </w:pPr>
            <w:r w:rsidRPr="00276E9B">
              <w:rPr>
                <w:lang w:eastAsia="sv-SE"/>
              </w:rPr>
              <w:t>Comment</w:t>
            </w:r>
          </w:p>
        </w:tc>
        <w:tc>
          <w:tcPr>
            <w:tcW w:w="1245" w:type="dxa"/>
          </w:tcPr>
          <w:p w14:paraId="66CA81F5" w14:textId="77777777" w:rsidR="00D045B8" w:rsidRPr="00276E9B" w:rsidRDefault="00D045B8" w:rsidP="00B76412">
            <w:pPr>
              <w:pStyle w:val="TAH"/>
              <w:rPr>
                <w:lang w:eastAsia="sv-SE"/>
              </w:rPr>
            </w:pPr>
            <w:r w:rsidRPr="00276E9B">
              <w:rPr>
                <w:lang w:eastAsia="sv-SE"/>
              </w:rPr>
              <w:t>Condition</w:t>
            </w:r>
          </w:p>
        </w:tc>
      </w:tr>
      <w:tr w:rsidR="00D045B8" w:rsidRPr="00276E9B" w14:paraId="07C8CDB0" w14:textId="77777777" w:rsidTr="00B76412">
        <w:tblPrEx>
          <w:tblCellMar>
            <w:left w:w="108" w:type="dxa"/>
            <w:right w:w="108" w:type="dxa"/>
          </w:tblCellMar>
        </w:tblPrEx>
        <w:tc>
          <w:tcPr>
            <w:tcW w:w="4427" w:type="dxa"/>
          </w:tcPr>
          <w:p w14:paraId="4E51B78D" w14:textId="77777777" w:rsidR="00D045B8" w:rsidRPr="00276E9B" w:rsidRDefault="00D045B8" w:rsidP="00B76412">
            <w:pPr>
              <w:pStyle w:val="TAL"/>
              <w:rPr>
                <w:lang w:eastAsia="sv-SE"/>
              </w:rPr>
            </w:pPr>
            <w:r w:rsidRPr="00276E9B">
              <w:rPr>
                <w:lang w:eastAsia="sv-SE"/>
              </w:rPr>
              <w:t>SL-CBR-CommonTxConfigList-r14</w:t>
            </w:r>
            <w:r w:rsidRPr="00276E9B">
              <w:rPr>
                <w:lang w:eastAsia="zh-CN"/>
              </w:rPr>
              <w:t xml:space="preserve"> :: = </w:t>
            </w:r>
            <w:r w:rsidRPr="00276E9B">
              <w:rPr>
                <w:snapToGrid w:val="0"/>
              </w:rPr>
              <w:t xml:space="preserve">SEQUENCE </w:t>
            </w:r>
          </w:p>
        </w:tc>
        <w:tc>
          <w:tcPr>
            <w:tcW w:w="2267" w:type="dxa"/>
          </w:tcPr>
          <w:p w14:paraId="2FFB849A" w14:textId="77777777" w:rsidR="00D045B8" w:rsidRPr="00276E9B" w:rsidRDefault="00D045B8" w:rsidP="00B76412">
            <w:pPr>
              <w:pStyle w:val="TAL"/>
              <w:rPr>
                <w:lang w:eastAsia="sv-SE"/>
              </w:rPr>
            </w:pPr>
          </w:p>
        </w:tc>
        <w:tc>
          <w:tcPr>
            <w:tcW w:w="1700" w:type="dxa"/>
          </w:tcPr>
          <w:p w14:paraId="5F1AD366" w14:textId="77777777" w:rsidR="00D045B8" w:rsidRPr="00276E9B" w:rsidRDefault="00D045B8" w:rsidP="00B76412">
            <w:pPr>
              <w:pStyle w:val="TAL"/>
              <w:rPr>
                <w:lang w:eastAsia="sv-SE"/>
              </w:rPr>
            </w:pPr>
          </w:p>
        </w:tc>
        <w:tc>
          <w:tcPr>
            <w:tcW w:w="1245" w:type="dxa"/>
          </w:tcPr>
          <w:p w14:paraId="232CC686" w14:textId="77777777" w:rsidR="00D045B8" w:rsidRPr="00276E9B" w:rsidRDefault="00D045B8" w:rsidP="00B76412">
            <w:pPr>
              <w:pStyle w:val="TAL"/>
              <w:rPr>
                <w:lang w:eastAsia="sv-SE"/>
              </w:rPr>
            </w:pPr>
          </w:p>
        </w:tc>
      </w:tr>
      <w:tr w:rsidR="00D045B8" w:rsidRPr="00276E9B" w14:paraId="3C9008A9" w14:textId="77777777" w:rsidTr="00B76412">
        <w:tblPrEx>
          <w:tblCellMar>
            <w:left w:w="108" w:type="dxa"/>
            <w:right w:w="108" w:type="dxa"/>
          </w:tblCellMar>
        </w:tblPrEx>
        <w:tc>
          <w:tcPr>
            <w:tcW w:w="4427" w:type="dxa"/>
          </w:tcPr>
          <w:p w14:paraId="3D878598" w14:textId="77777777" w:rsidR="00D045B8" w:rsidRPr="00276E9B" w:rsidRDefault="00D045B8" w:rsidP="00B76412">
            <w:pPr>
              <w:pStyle w:val="TAL"/>
              <w:rPr>
                <w:lang w:eastAsia="sv-SE"/>
              </w:rPr>
            </w:pPr>
            <w:r w:rsidRPr="00276E9B">
              <w:rPr>
                <w:lang w:eastAsia="sv-SE"/>
              </w:rPr>
              <w:t xml:space="preserve">  cbr-Range</w:t>
            </w:r>
            <w:r w:rsidRPr="00276E9B">
              <w:rPr>
                <w:rFonts w:cs="Courier New"/>
                <w:lang w:eastAsia="sv-SE"/>
              </w:rPr>
              <w:t xml:space="preserve">CommonConfigList-r14 </w:t>
            </w:r>
            <w:r w:rsidRPr="00276E9B">
              <w:rPr>
                <w:lang w:eastAsia="sv-SE"/>
              </w:rPr>
              <w:t>SEQUENCE</w:t>
            </w:r>
            <w:r w:rsidRPr="00276E9B">
              <w:rPr>
                <w:rFonts w:cs="Courier New"/>
                <w:lang w:eastAsia="sv-SE"/>
              </w:rPr>
              <w:t xml:space="preserve"> (SIZE (1..</w:t>
            </w:r>
            <w:r w:rsidRPr="00276E9B">
              <w:rPr>
                <w:lang w:eastAsia="sv-SE"/>
              </w:rPr>
              <w:t>maxSL-V2X-CBRConfig-r14</w:t>
            </w:r>
            <w:r w:rsidRPr="00276E9B">
              <w:rPr>
                <w:rFonts w:cs="Courier New"/>
                <w:lang w:eastAsia="sv-SE"/>
              </w:rPr>
              <w:t>))</w:t>
            </w:r>
            <w:r w:rsidRPr="00276E9B">
              <w:rPr>
                <w:snapToGrid w:val="0"/>
              </w:rPr>
              <w:t xml:space="preserve"> </w:t>
            </w:r>
            <w:r w:rsidRPr="00276E9B">
              <w:rPr>
                <w:rFonts w:cs="Courier New"/>
                <w:lang w:eastAsia="sv-SE"/>
              </w:rPr>
              <w:t>OF SL-CBR-Levels-Config-r14</w:t>
            </w:r>
            <w:r w:rsidRPr="00276E9B">
              <w:rPr>
                <w:snapToGrid w:val="0"/>
              </w:rPr>
              <w:t xml:space="preserve"> {</w:t>
            </w:r>
          </w:p>
        </w:tc>
        <w:tc>
          <w:tcPr>
            <w:tcW w:w="2267" w:type="dxa"/>
          </w:tcPr>
          <w:p w14:paraId="131CFBF4" w14:textId="77777777" w:rsidR="00D045B8" w:rsidRPr="00276E9B" w:rsidRDefault="00D045B8" w:rsidP="00B76412">
            <w:pPr>
              <w:pStyle w:val="TAL"/>
              <w:rPr>
                <w:lang w:eastAsia="sv-SE"/>
              </w:rPr>
            </w:pPr>
            <w:r w:rsidRPr="00276E9B">
              <w:t>1 entry</w:t>
            </w:r>
          </w:p>
        </w:tc>
        <w:tc>
          <w:tcPr>
            <w:tcW w:w="1700" w:type="dxa"/>
          </w:tcPr>
          <w:p w14:paraId="59FA6A0C" w14:textId="77777777" w:rsidR="00D045B8" w:rsidRPr="00276E9B" w:rsidRDefault="00D045B8" w:rsidP="00B76412">
            <w:pPr>
              <w:pStyle w:val="TAL"/>
              <w:rPr>
                <w:lang w:eastAsia="sv-SE"/>
              </w:rPr>
            </w:pPr>
          </w:p>
        </w:tc>
        <w:tc>
          <w:tcPr>
            <w:tcW w:w="1245" w:type="dxa"/>
          </w:tcPr>
          <w:p w14:paraId="76C34737" w14:textId="77777777" w:rsidR="00D045B8" w:rsidRPr="00276E9B" w:rsidRDefault="00D045B8" w:rsidP="00B76412">
            <w:pPr>
              <w:pStyle w:val="TAL"/>
              <w:rPr>
                <w:lang w:eastAsia="sv-SE"/>
              </w:rPr>
            </w:pPr>
          </w:p>
        </w:tc>
      </w:tr>
      <w:tr w:rsidR="00D045B8" w:rsidRPr="00276E9B" w14:paraId="4428D8D3" w14:textId="77777777" w:rsidTr="00B76412">
        <w:tblPrEx>
          <w:tblCellMar>
            <w:left w:w="108" w:type="dxa"/>
            <w:right w:w="108" w:type="dxa"/>
          </w:tblCellMar>
        </w:tblPrEx>
        <w:tc>
          <w:tcPr>
            <w:tcW w:w="4427" w:type="dxa"/>
          </w:tcPr>
          <w:p w14:paraId="7CA902A6" w14:textId="77777777" w:rsidR="00D045B8" w:rsidRPr="00276E9B" w:rsidRDefault="00D045B8" w:rsidP="00B76412">
            <w:pPr>
              <w:pStyle w:val="TAL"/>
            </w:pPr>
            <w:r w:rsidRPr="00276E9B">
              <w:t xml:space="preserve">    </w:t>
            </w:r>
            <w:r w:rsidRPr="00276E9B">
              <w:rPr>
                <w:rFonts w:cs="Courier New"/>
                <w:lang w:eastAsia="sv-SE"/>
              </w:rPr>
              <w:t>sl-CBR-Levels-Config-r14[1]</w:t>
            </w:r>
            <w:r w:rsidRPr="00276E9B">
              <w:rPr>
                <w:lang w:eastAsia="sv-SE"/>
              </w:rPr>
              <w:t xml:space="preserve"> SEQUENCE (SIZE (1..maxCBR-Level-r14)) OF SL-CBR-r14 {</w:t>
            </w:r>
          </w:p>
        </w:tc>
        <w:tc>
          <w:tcPr>
            <w:tcW w:w="2267" w:type="dxa"/>
          </w:tcPr>
          <w:p w14:paraId="7AD7908A" w14:textId="77777777" w:rsidR="00D045B8" w:rsidRPr="00276E9B" w:rsidRDefault="00D045B8" w:rsidP="00B76412">
            <w:pPr>
              <w:pStyle w:val="TAL"/>
              <w:rPr>
                <w:lang w:eastAsia="sv-SE"/>
              </w:rPr>
            </w:pPr>
            <w:r w:rsidRPr="00276E9B">
              <w:t>3 entries</w:t>
            </w:r>
          </w:p>
        </w:tc>
        <w:tc>
          <w:tcPr>
            <w:tcW w:w="1700" w:type="dxa"/>
          </w:tcPr>
          <w:p w14:paraId="3AD0F040" w14:textId="77777777" w:rsidR="00D045B8" w:rsidRPr="00276E9B" w:rsidRDefault="00D045B8" w:rsidP="00B76412">
            <w:pPr>
              <w:pStyle w:val="TAL"/>
              <w:rPr>
                <w:lang w:eastAsia="sv-SE"/>
              </w:rPr>
            </w:pPr>
          </w:p>
        </w:tc>
        <w:tc>
          <w:tcPr>
            <w:tcW w:w="1245" w:type="dxa"/>
          </w:tcPr>
          <w:p w14:paraId="7C9D934D" w14:textId="77777777" w:rsidR="00D045B8" w:rsidRPr="00276E9B" w:rsidRDefault="00D045B8" w:rsidP="00B76412">
            <w:pPr>
              <w:pStyle w:val="TAL"/>
              <w:rPr>
                <w:lang w:eastAsia="sv-SE"/>
              </w:rPr>
            </w:pPr>
          </w:p>
        </w:tc>
      </w:tr>
      <w:tr w:rsidR="00D045B8" w:rsidRPr="00276E9B" w14:paraId="61F1D997" w14:textId="77777777" w:rsidTr="00B76412">
        <w:tblPrEx>
          <w:tblCellMar>
            <w:left w:w="108" w:type="dxa"/>
            <w:right w:w="108" w:type="dxa"/>
          </w:tblCellMar>
        </w:tblPrEx>
        <w:tc>
          <w:tcPr>
            <w:tcW w:w="4427" w:type="dxa"/>
          </w:tcPr>
          <w:p w14:paraId="6E12E733" w14:textId="77777777" w:rsidR="00D045B8" w:rsidRPr="00276E9B" w:rsidRDefault="00D045B8" w:rsidP="00B76412">
            <w:pPr>
              <w:pStyle w:val="TAL"/>
            </w:pPr>
            <w:r w:rsidRPr="00276E9B">
              <w:t xml:space="preserve">     </w:t>
            </w:r>
            <w:bookmarkStart w:id="590" w:name="_Hlk521423371"/>
            <w:r w:rsidRPr="00276E9B">
              <w:t xml:space="preserve"> </w:t>
            </w:r>
            <w:r w:rsidRPr="00276E9B">
              <w:rPr>
                <w:lang w:eastAsia="sv-SE"/>
              </w:rPr>
              <w:t>sl-CBR-r14</w:t>
            </w:r>
            <w:bookmarkEnd w:id="590"/>
            <w:r w:rsidRPr="00276E9B">
              <w:rPr>
                <w:lang w:eastAsia="sv-SE"/>
              </w:rPr>
              <w:t>[1]</w:t>
            </w:r>
          </w:p>
        </w:tc>
        <w:tc>
          <w:tcPr>
            <w:tcW w:w="2267" w:type="dxa"/>
          </w:tcPr>
          <w:p w14:paraId="663C737B" w14:textId="77777777" w:rsidR="00D045B8" w:rsidRPr="00276E9B" w:rsidRDefault="00D045B8" w:rsidP="00B76412">
            <w:pPr>
              <w:pStyle w:val="TAL"/>
              <w:rPr>
                <w:lang w:eastAsia="sv-SE"/>
              </w:rPr>
            </w:pPr>
            <w:r w:rsidRPr="00276E9B">
              <w:rPr>
                <w:lang w:eastAsia="sv-SE"/>
              </w:rPr>
              <w:t>20</w:t>
            </w:r>
          </w:p>
        </w:tc>
        <w:tc>
          <w:tcPr>
            <w:tcW w:w="1700" w:type="dxa"/>
          </w:tcPr>
          <w:p w14:paraId="38271B83" w14:textId="77777777" w:rsidR="00D045B8" w:rsidRPr="00276E9B" w:rsidRDefault="00D045B8" w:rsidP="00B76412">
            <w:pPr>
              <w:pStyle w:val="TAL"/>
              <w:rPr>
                <w:lang w:eastAsia="sv-SE"/>
              </w:rPr>
            </w:pPr>
            <w:r w:rsidRPr="00276E9B">
              <w:rPr>
                <w:lang w:eastAsia="sv-SE"/>
              </w:rPr>
              <w:t>INTEGER(0..100)</w:t>
            </w:r>
          </w:p>
        </w:tc>
        <w:tc>
          <w:tcPr>
            <w:tcW w:w="1245" w:type="dxa"/>
          </w:tcPr>
          <w:p w14:paraId="4F5744A9" w14:textId="77777777" w:rsidR="00D045B8" w:rsidRPr="00276E9B" w:rsidRDefault="00D045B8" w:rsidP="00B76412">
            <w:pPr>
              <w:pStyle w:val="TAL"/>
              <w:rPr>
                <w:rFonts w:eastAsia="DengXian"/>
                <w:lang w:eastAsia="zh-CN"/>
              </w:rPr>
            </w:pPr>
          </w:p>
        </w:tc>
      </w:tr>
      <w:tr w:rsidR="00D045B8" w:rsidRPr="00276E9B" w14:paraId="25BAE119" w14:textId="77777777" w:rsidTr="00B76412">
        <w:tblPrEx>
          <w:tblCellMar>
            <w:left w:w="108" w:type="dxa"/>
            <w:right w:w="108" w:type="dxa"/>
          </w:tblCellMar>
        </w:tblPrEx>
        <w:tc>
          <w:tcPr>
            <w:tcW w:w="4427" w:type="dxa"/>
          </w:tcPr>
          <w:p w14:paraId="163559AA" w14:textId="77777777" w:rsidR="00D045B8" w:rsidRPr="00276E9B" w:rsidRDefault="00D045B8" w:rsidP="00B76412">
            <w:pPr>
              <w:pStyle w:val="TAL"/>
            </w:pPr>
            <w:r w:rsidRPr="00276E9B">
              <w:t xml:space="preserve">      </w:t>
            </w:r>
            <w:r w:rsidRPr="00276E9B">
              <w:rPr>
                <w:lang w:eastAsia="sv-SE"/>
              </w:rPr>
              <w:t>sl-CBR-r14[2]</w:t>
            </w:r>
          </w:p>
        </w:tc>
        <w:tc>
          <w:tcPr>
            <w:tcW w:w="2267" w:type="dxa"/>
          </w:tcPr>
          <w:p w14:paraId="17BD8023" w14:textId="77777777" w:rsidR="00D045B8" w:rsidRPr="00276E9B" w:rsidRDefault="00D045B8" w:rsidP="00B76412">
            <w:pPr>
              <w:pStyle w:val="TAL"/>
              <w:rPr>
                <w:lang w:eastAsia="sv-SE"/>
              </w:rPr>
            </w:pPr>
            <w:r w:rsidRPr="00276E9B">
              <w:rPr>
                <w:lang w:eastAsia="sv-SE"/>
              </w:rPr>
              <w:t>60</w:t>
            </w:r>
          </w:p>
        </w:tc>
        <w:tc>
          <w:tcPr>
            <w:tcW w:w="1700" w:type="dxa"/>
          </w:tcPr>
          <w:p w14:paraId="5BE98D17" w14:textId="77777777" w:rsidR="00D045B8" w:rsidRPr="00276E9B" w:rsidRDefault="00D045B8" w:rsidP="00B76412">
            <w:pPr>
              <w:pStyle w:val="TAL"/>
              <w:rPr>
                <w:lang w:eastAsia="sv-SE"/>
              </w:rPr>
            </w:pPr>
            <w:r w:rsidRPr="00276E9B">
              <w:rPr>
                <w:lang w:eastAsia="sv-SE"/>
              </w:rPr>
              <w:t>INTEGER(0..100)</w:t>
            </w:r>
          </w:p>
        </w:tc>
        <w:tc>
          <w:tcPr>
            <w:tcW w:w="1245" w:type="dxa"/>
          </w:tcPr>
          <w:p w14:paraId="29D6850C" w14:textId="77777777" w:rsidR="00D045B8" w:rsidRPr="00276E9B" w:rsidRDefault="00D045B8" w:rsidP="00B76412">
            <w:pPr>
              <w:pStyle w:val="TAL"/>
              <w:rPr>
                <w:lang w:eastAsia="sv-SE"/>
              </w:rPr>
            </w:pPr>
          </w:p>
        </w:tc>
      </w:tr>
      <w:tr w:rsidR="00D045B8" w:rsidRPr="00276E9B" w14:paraId="22CF29D2" w14:textId="77777777" w:rsidTr="00B76412">
        <w:tblPrEx>
          <w:tblCellMar>
            <w:left w:w="108" w:type="dxa"/>
            <w:right w:w="108" w:type="dxa"/>
          </w:tblCellMar>
        </w:tblPrEx>
        <w:tc>
          <w:tcPr>
            <w:tcW w:w="4427" w:type="dxa"/>
          </w:tcPr>
          <w:p w14:paraId="0D5A375B" w14:textId="77777777" w:rsidR="00D045B8" w:rsidRPr="00276E9B" w:rsidRDefault="00D045B8" w:rsidP="00B76412">
            <w:pPr>
              <w:pStyle w:val="TAL"/>
            </w:pPr>
            <w:r w:rsidRPr="00276E9B">
              <w:t xml:space="preserve">      </w:t>
            </w:r>
            <w:r w:rsidRPr="00276E9B">
              <w:rPr>
                <w:lang w:eastAsia="sv-SE"/>
              </w:rPr>
              <w:t>sl-CBR-r14[3]</w:t>
            </w:r>
          </w:p>
        </w:tc>
        <w:tc>
          <w:tcPr>
            <w:tcW w:w="2267" w:type="dxa"/>
          </w:tcPr>
          <w:p w14:paraId="590A452C" w14:textId="77777777" w:rsidR="00D045B8" w:rsidRPr="00276E9B" w:rsidRDefault="00D045B8" w:rsidP="00B76412">
            <w:pPr>
              <w:pStyle w:val="TAL"/>
              <w:rPr>
                <w:lang w:eastAsia="sv-SE"/>
              </w:rPr>
            </w:pPr>
            <w:r w:rsidRPr="00276E9B">
              <w:rPr>
                <w:lang w:eastAsia="sv-SE"/>
              </w:rPr>
              <w:t>100</w:t>
            </w:r>
          </w:p>
        </w:tc>
        <w:tc>
          <w:tcPr>
            <w:tcW w:w="1700" w:type="dxa"/>
          </w:tcPr>
          <w:p w14:paraId="7A0C7BC7" w14:textId="77777777" w:rsidR="00D045B8" w:rsidRPr="00276E9B" w:rsidRDefault="00D045B8" w:rsidP="00B76412">
            <w:pPr>
              <w:pStyle w:val="TAL"/>
              <w:rPr>
                <w:lang w:eastAsia="sv-SE"/>
              </w:rPr>
            </w:pPr>
            <w:r w:rsidRPr="00276E9B">
              <w:rPr>
                <w:lang w:eastAsia="sv-SE"/>
              </w:rPr>
              <w:t>INTEGER(0..100)</w:t>
            </w:r>
          </w:p>
        </w:tc>
        <w:tc>
          <w:tcPr>
            <w:tcW w:w="1245" w:type="dxa"/>
          </w:tcPr>
          <w:p w14:paraId="4BF5767B" w14:textId="77777777" w:rsidR="00D045B8" w:rsidRPr="00276E9B" w:rsidRDefault="00D045B8" w:rsidP="00B76412">
            <w:pPr>
              <w:pStyle w:val="TAL"/>
              <w:rPr>
                <w:lang w:eastAsia="sv-SE"/>
              </w:rPr>
            </w:pPr>
          </w:p>
        </w:tc>
      </w:tr>
      <w:tr w:rsidR="00D045B8" w:rsidRPr="00276E9B" w14:paraId="5FCC5327" w14:textId="77777777" w:rsidTr="00B76412">
        <w:tblPrEx>
          <w:tblCellMar>
            <w:left w:w="108" w:type="dxa"/>
            <w:right w:w="108" w:type="dxa"/>
          </w:tblCellMar>
        </w:tblPrEx>
        <w:tc>
          <w:tcPr>
            <w:tcW w:w="4427" w:type="dxa"/>
          </w:tcPr>
          <w:p w14:paraId="00842EAA" w14:textId="77777777" w:rsidR="00D045B8" w:rsidRPr="00276E9B" w:rsidRDefault="00D045B8" w:rsidP="00B76412">
            <w:pPr>
              <w:pStyle w:val="TAL"/>
            </w:pPr>
            <w:r w:rsidRPr="00276E9B">
              <w:t xml:space="preserve">    }</w:t>
            </w:r>
          </w:p>
        </w:tc>
        <w:tc>
          <w:tcPr>
            <w:tcW w:w="2267" w:type="dxa"/>
          </w:tcPr>
          <w:p w14:paraId="69FEED46" w14:textId="77777777" w:rsidR="00D045B8" w:rsidRPr="00276E9B" w:rsidRDefault="00D045B8" w:rsidP="00B76412">
            <w:pPr>
              <w:pStyle w:val="TAL"/>
              <w:rPr>
                <w:lang w:eastAsia="sv-SE"/>
              </w:rPr>
            </w:pPr>
          </w:p>
        </w:tc>
        <w:tc>
          <w:tcPr>
            <w:tcW w:w="1700" w:type="dxa"/>
          </w:tcPr>
          <w:p w14:paraId="73E17523" w14:textId="77777777" w:rsidR="00D045B8" w:rsidRPr="00276E9B" w:rsidRDefault="00D045B8" w:rsidP="00B76412">
            <w:pPr>
              <w:pStyle w:val="TAL"/>
              <w:rPr>
                <w:lang w:eastAsia="sv-SE"/>
              </w:rPr>
            </w:pPr>
          </w:p>
        </w:tc>
        <w:tc>
          <w:tcPr>
            <w:tcW w:w="1245" w:type="dxa"/>
          </w:tcPr>
          <w:p w14:paraId="2B57BBCC" w14:textId="77777777" w:rsidR="00D045B8" w:rsidRPr="00276E9B" w:rsidRDefault="00D045B8" w:rsidP="00B76412">
            <w:pPr>
              <w:pStyle w:val="TAL"/>
              <w:rPr>
                <w:lang w:eastAsia="sv-SE"/>
              </w:rPr>
            </w:pPr>
          </w:p>
        </w:tc>
      </w:tr>
      <w:tr w:rsidR="00D045B8" w:rsidRPr="00276E9B" w14:paraId="3AF56DB3" w14:textId="77777777" w:rsidTr="00B76412">
        <w:tblPrEx>
          <w:tblCellMar>
            <w:left w:w="108" w:type="dxa"/>
            <w:right w:w="108" w:type="dxa"/>
          </w:tblCellMar>
        </w:tblPrEx>
        <w:tc>
          <w:tcPr>
            <w:tcW w:w="4427" w:type="dxa"/>
          </w:tcPr>
          <w:p w14:paraId="3C9EFB66" w14:textId="77777777" w:rsidR="00D045B8" w:rsidRPr="00276E9B" w:rsidRDefault="00D045B8" w:rsidP="00B76412">
            <w:pPr>
              <w:pStyle w:val="TAL"/>
            </w:pPr>
            <w:r w:rsidRPr="00276E9B">
              <w:t xml:space="preserve">  }</w:t>
            </w:r>
          </w:p>
        </w:tc>
        <w:tc>
          <w:tcPr>
            <w:tcW w:w="2267" w:type="dxa"/>
          </w:tcPr>
          <w:p w14:paraId="3A1F580A" w14:textId="77777777" w:rsidR="00D045B8" w:rsidRPr="00276E9B" w:rsidRDefault="00D045B8" w:rsidP="00B76412">
            <w:pPr>
              <w:pStyle w:val="TAL"/>
              <w:rPr>
                <w:lang w:eastAsia="sv-SE"/>
              </w:rPr>
            </w:pPr>
          </w:p>
        </w:tc>
        <w:tc>
          <w:tcPr>
            <w:tcW w:w="1700" w:type="dxa"/>
          </w:tcPr>
          <w:p w14:paraId="5F814542" w14:textId="77777777" w:rsidR="00D045B8" w:rsidRPr="00276E9B" w:rsidRDefault="00D045B8" w:rsidP="00B76412">
            <w:pPr>
              <w:pStyle w:val="TAL"/>
              <w:rPr>
                <w:lang w:eastAsia="sv-SE"/>
              </w:rPr>
            </w:pPr>
          </w:p>
        </w:tc>
        <w:tc>
          <w:tcPr>
            <w:tcW w:w="1245" w:type="dxa"/>
          </w:tcPr>
          <w:p w14:paraId="7D4AD5B5" w14:textId="77777777" w:rsidR="00D045B8" w:rsidRPr="00276E9B" w:rsidRDefault="00D045B8" w:rsidP="00B76412">
            <w:pPr>
              <w:pStyle w:val="TAL"/>
              <w:rPr>
                <w:lang w:eastAsia="sv-SE"/>
              </w:rPr>
            </w:pPr>
          </w:p>
        </w:tc>
      </w:tr>
      <w:tr w:rsidR="00D045B8" w:rsidRPr="00276E9B" w14:paraId="54039B62" w14:textId="77777777" w:rsidTr="00B76412">
        <w:tblPrEx>
          <w:tblCellMar>
            <w:left w:w="108" w:type="dxa"/>
            <w:right w:w="108" w:type="dxa"/>
          </w:tblCellMar>
        </w:tblPrEx>
        <w:trPr>
          <w:trHeight w:val="684"/>
        </w:trPr>
        <w:tc>
          <w:tcPr>
            <w:tcW w:w="4427" w:type="dxa"/>
          </w:tcPr>
          <w:p w14:paraId="747E4A0F" w14:textId="77777777" w:rsidR="00D045B8" w:rsidRPr="00276E9B" w:rsidRDefault="00D045B8" w:rsidP="00B76412">
            <w:pPr>
              <w:pStyle w:val="TAL"/>
              <w:rPr>
                <w:lang w:eastAsia="sv-SE"/>
              </w:rPr>
            </w:pPr>
            <w:r w:rsidRPr="00276E9B">
              <w:rPr>
                <w:lang w:eastAsia="sv-SE"/>
              </w:rPr>
              <w:t xml:space="preserve">  sl-CBR-PSSCH-TxConfigList-r14 SEQUENCE (SIZE (1..maxSL-V2X-TxConfig-r14)) OF SL-CBR-PSSCH-TxConfig</w:t>
            </w:r>
            <w:r w:rsidRPr="00276E9B">
              <w:rPr>
                <w:rFonts w:cs="Courier New"/>
                <w:lang w:eastAsia="sv-SE"/>
              </w:rPr>
              <w:t>-r14</w:t>
            </w:r>
            <w:r w:rsidRPr="00276E9B">
              <w:rPr>
                <w:snapToGrid w:val="0"/>
              </w:rPr>
              <w:t xml:space="preserve"> {</w:t>
            </w:r>
          </w:p>
        </w:tc>
        <w:tc>
          <w:tcPr>
            <w:tcW w:w="2267" w:type="dxa"/>
          </w:tcPr>
          <w:p w14:paraId="2BEC2014" w14:textId="77777777" w:rsidR="00D045B8" w:rsidRPr="00276E9B" w:rsidRDefault="00D045B8" w:rsidP="00B76412">
            <w:pPr>
              <w:pStyle w:val="TAL"/>
              <w:rPr>
                <w:lang w:eastAsia="sv-SE"/>
              </w:rPr>
            </w:pPr>
            <w:r w:rsidRPr="00276E9B">
              <w:t>3 entries</w:t>
            </w:r>
          </w:p>
        </w:tc>
        <w:tc>
          <w:tcPr>
            <w:tcW w:w="1700" w:type="dxa"/>
          </w:tcPr>
          <w:p w14:paraId="1C977835" w14:textId="77777777" w:rsidR="00D045B8" w:rsidRPr="00276E9B" w:rsidRDefault="00D045B8" w:rsidP="00B76412">
            <w:pPr>
              <w:pStyle w:val="TAL"/>
              <w:rPr>
                <w:lang w:eastAsia="sv-SE"/>
              </w:rPr>
            </w:pPr>
          </w:p>
        </w:tc>
        <w:tc>
          <w:tcPr>
            <w:tcW w:w="1245" w:type="dxa"/>
          </w:tcPr>
          <w:p w14:paraId="79EB5407" w14:textId="77777777" w:rsidR="00D045B8" w:rsidRPr="00276E9B" w:rsidRDefault="00D045B8" w:rsidP="00B76412">
            <w:pPr>
              <w:pStyle w:val="TAL"/>
              <w:rPr>
                <w:lang w:eastAsia="sv-SE"/>
              </w:rPr>
            </w:pPr>
          </w:p>
        </w:tc>
      </w:tr>
      <w:tr w:rsidR="00D045B8" w:rsidRPr="00276E9B" w14:paraId="3AEB33BD" w14:textId="77777777" w:rsidTr="00B76412">
        <w:tblPrEx>
          <w:tblCellMar>
            <w:left w:w="108" w:type="dxa"/>
            <w:right w:w="108" w:type="dxa"/>
          </w:tblCellMar>
        </w:tblPrEx>
        <w:tc>
          <w:tcPr>
            <w:tcW w:w="4427" w:type="dxa"/>
          </w:tcPr>
          <w:p w14:paraId="296CEEC5" w14:textId="77777777" w:rsidR="00D045B8" w:rsidRPr="00276E9B" w:rsidRDefault="00D045B8" w:rsidP="00B76412">
            <w:pPr>
              <w:pStyle w:val="TAL"/>
              <w:rPr>
                <w:lang w:eastAsia="sv-SE"/>
              </w:rPr>
            </w:pPr>
            <w:r w:rsidRPr="00276E9B">
              <w:rPr>
                <w:lang w:eastAsia="sv-SE"/>
              </w:rPr>
              <w:t xml:space="preserve">    sl-CBR-PSSCH-TxConfig[1]</w:t>
            </w:r>
          </w:p>
        </w:tc>
        <w:tc>
          <w:tcPr>
            <w:tcW w:w="2267" w:type="dxa"/>
          </w:tcPr>
          <w:p w14:paraId="5310D22F" w14:textId="77777777" w:rsidR="00D045B8" w:rsidRPr="00276E9B" w:rsidRDefault="00D045B8" w:rsidP="00B76412">
            <w:pPr>
              <w:pStyle w:val="TAL"/>
              <w:rPr>
                <w:lang w:eastAsia="sv-SE"/>
              </w:rPr>
            </w:pPr>
            <w:r w:rsidRPr="00276E9B">
              <w:rPr>
                <w:lang w:eastAsia="sv-SE"/>
              </w:rPr>
              <w:t>SL-CBR-PSSCH-TxConfig</w:t>
            </w:r>
            <w:r w:rsidRPr="00276E9B">
              <w:rPr>
                <w:rFonts w:cs="Courier New"/>
                <w:lang w:eastAsia="sv-SE"/>
              </w:rPr>
              <w:t xml:space="preserve">-r14 with condition </w:t>
            </w:r>
            <w:r w:rsidRPr="00276E9B">
              <w:rPr>
                <w:lang w:eastAsia="sv-SE"/>
              </w:rPr>
              <w:t>LOW_CBR</w:t>
            </w:r>
          </w:p>
          <w:p w14:paraId="475C2E04" w14:textId="77777777" w:rsidR="00D045B8" w:rsidRPr="00276E9B" w:rsidRDefault="00D045B8" w:rsidP="00B76412">
            <w:pPr>
              <w:pStyle w:val="TAL"/>
              <w:rPr>
                <w:lang w:eastAsia="sv-SE"/>
              </w:rPr>
            </w:pPr>
            <w:r w:rsidRPr="00276E9B">
              <w:rPr>
                <w:lang w:eastAsia="sv-SE"/>
              </w:rPr>
              <w:t>(Table 24.2.4.3.3-4)</w:t>
            </w:r>
          </w:p>
        </w:tc>
        <w:tc>
          <w:tcPr>
            <w:tcW w:w="1700" w:type="dxa"/>
          </w:tcPr>
          <w:p w14:paraId="365E1A3C" w14:textId="77777777" w:rsidR="00D045B8" w:rsidRPr="00276E9B" w:rsidRDefault="00D045B8" w:rsidP="00B76412">
            <w:pPr>
              <w:pStyle w:val="TAL"/>
              <w:rPr>
                <w:lang w:eastAsia="sv-SE"/>
              </w:rPr>
            </w:pPr>
          </w:p>
        </w:tc>
        <w:tc>
          <w:tcPr>
            <w:tcW w:w="1245" w:type="dxa"/>
          </w:tcPr>
          <w:p w14:paraId="53212DE9" w14:textId="77777777" w:rsidR="00D045B8" w:rsidRPr="00276E9B" w:rsidRDefault="00D045B8" w:rsidP="00B76412">
            <w:pPr>
              <w:pStyle w:val="TAL"/>
              <w:rPr>
                <w:lang w:eastAsia="sv-SE"/>
              </w:rPr>
            </w:pPr>
          </w:p>
        </w:tc>
      </w:tr>
      <w:tr w:rsidR="00D045B8" w:rsidRPr="00276E9B" w14:paraId="67D537A2" w14:textId="77777777" w:rsidTr="00B76412">
        <w:tblPrEx>
          <w:tblCellMar>
            <w:left w:w="108" w:type="dxa"/>
            <w:right w:w="108" w:type="dxa"/>
          </w:tblCellMar>
        </w:tblPrEx>
        <w:tc>
          <w:tcPr>
            <w:tcW w:w="4427" w:type="dxa"/>
          </w:tcPr>
          <w:p w14:paraId="6C2CA94E" w14:textId="77777777" w:rsidR="00D045B8" w:rsidRPr="00276E9B" w:rsidRDefault="00D045B8" w:rsidP="00B76412">
            <w:pPr>
              <w:pStyle w:val="TAL"/>
              <w:rPr>
                <w:lang w:eastAsia="sv-SE"/>
              </w:rPr>
            </w:pPr>
            <w:r w:rsidRPr="00276E9B">
              <w:rPr>
                <w:lang w:eastAsia="sv-SE"/>
              </w:rPr>
              <w:t xml:space="preserve">    sl-CBR-PSSCH-TxConfig[2]</w:t>
            </w:r>
          </w:p>
        </w:tc>
        <w:tc>
          <w:tcPr>
            <w:tcW w:w="2267" w:type="dxa"/>
          </w:tcPr>
          <w:p w14:paraId="086818C4" w14:textId="77777777" w:rsidR="00D045B8" w:rsidRPr="00276E9B" w:rsidRDefault="00D045B8" w:rsidP="00B76412">
            <w:pPr>
              <w:pStyle w:val="TAL"/>
              <w:rPr>
                <w:lang w:eastAsia="sv-SE"/>
              </w:rPr>
            </w:pPr>
            <w:r w:rsidRPr="00276E9B">
              <w:rPr>
                <w:lang w:eastAsia="sv-SE"/>
              </w:rPr>
              <w:t>SL-CBR-PSSCH-TxConfig</w:t>
            </w:r>
            <w:r w:rsidRPr="00276E9B">
              <w:rPr>
                <w:rFonts w:cs="Courier New"/>
                <w:lang w:eastAsia="sv-SE"/>
              </w:rPr>
              <w:t xml:space="preserve">-r14 with condition </w:t>
            </w:r>
            <w:r w:rsidRPr="00276E9B">
              <w:rPr>
                <w:lang w:eastAsia="sv-SE"/>
              </w:rPr>
              <w:t>MID_CBR</w:t>
            </w:r>
          </w:p>
          <w:p w14:paraId="1C8ABB65" w14:textId="77777777" w:rsidR="00D045B8" w:rsidRPr="00276E9B" w:rsidRDefault="00D045B8" w:rsidP="00B76412">
            <w:pPr>
              <w:pStyle w:val="TAL"/>
              <w:rPr>
                <w:lang w:eastAsia="sv-SE"/>
              </w:rPr>
            </w:pPr>
            <w:r w:rsidRPr="00276E9B">
              <w:rPr>
                <w:lang w:eastAsia="sv-SE"/>
              </w:rPr>
              <w:t>(Table 24.2.4.3.3-4)</w:t>
            </w:r>
          </w:p>
        </w:tc>
        <w:tc>
          <w:tcPr>
            <w:tcW w:w="1700" w:type="dxa"/>
          </w:tcPr>
          <w:p w14:paraId="1143E145" w14:textId="77777777" w:rsidR="00D045B8" w:rsidRPr="00276E9B" w:rsidRDefault="00D045B8" w:rsidP="00B76412">
            <w:pPr>
              <w:pStyle w:val="TAL"/>
              <w:rPr>
                <w:lang w:eastAsia="sv-SE"/>
              </w:rPr>
            </w:pPr>
          </w:p>
        </w:tc>
        <w:tc>
          <w:tcPr>
            <w:tcW w:w="1245" w:type="dxa"/>
          </w:tcPr>
          <w:p w14:paraId="7425C3CB" w14:textId="77777777" w:rsidR="00D045B8" w:rsidRPr="00276E9B" w:rsidRDefault="00D045B8" w:rsidP="00B76412">
            <w:pPr>
              <w:pStyle w:val="TAL"/>
              <w:rPr>
                <w:lang w:eastAsia="sv-SE"/>
              </w:rPr>
            </w:pPr>
          </w:p>
        </w:tc>
      </w:tr>
      <w:tr w:rsidR="00D045B8" w:rsidRPr="00276E9B" w14:paraId="5DECB4F3" w14:textId="77777777" w:rsidTr="00B76412">
        <w:tblPrEx>
          <w:tblCellMar>
            <w:left w:w="108" w:type="dxa"/>
            <w:right w:w="108" w:type="dxa"/>
          </w:tblCellMar>
        </w:tblPrEx>
        <w:tc>
          <w:tcPr>
            <w:tcW w:w="4427" w:type="dxa"/>
          </w:tcPr>
          <w:p w14:paraId="79C42979" w14:textId="77777777" w:rsidR="00D045B8" w:rsidRPr="00276E9B" w:rsidRDefault="00D045B8" w:rsidP="00B76412">
            <w:pPr>
              <w:pStyle w:val="TAL"/>
              <w:rPr>
                <w:lang w:eastAsia="sv-SE"/>
              </w:rPr>
            </w:pPr>
            <w:r w:rsidRPr="00276E9B">
              <w:rPr>
                <w:lang w:eastAsia="sv-SE"/>
              </w:rPr>
              <w:t xml:space="preserve">    sl-CBR-PSSCH-TxConfig[3]</w:t>
            </w:r>
          </w:p>
        </w:tc>
        <w:tc>
          <w:tcPr>
            <w:tcW w:w="2267" w:type="dxa"/>
          </w:tcPr>
          <w:p w14:paraId="75780F2C" w14:textId="77777777" w:rsidR="00D045B8" w:rsidRPr="00276E9B" w:rsidRDefault="00D045B8" w:rsidP="00B76412">
            <w:pPr>
              <w:pStyle w:val="TAL"/>
              <w:rPr>
                <w:lang w:eastAsia="sv-SE"/>
              </w:rPr>
            </w:pPr>
            <w:r w:rsidRPr="00276E9B">
              <w:rPr>
                <w:lang w:eastAsia="sv-SE"/>
              </w:rPr>
              <w:t>SL-CBR-PSSCH-TxConfig</w:t>
            </w:r>
            <w:r w:rsidRPr="00276E9B">
              <w:rPr>
                <w:rFonts w:cs="Courier New"/>
                <w:lang w:eastAsia="sv-SE"/>
              </w:rPr>
              <w:t xml:space="preserve">-r14 with condition </w:t>
            </w:r>
            <w:r w:rsidRPr="00276E9B">
              <w:rPr>
                <w:lang w:eastAsia="sv-SE"/>
              </w:rPr>
              <w:t>HIGH_CBR</w:t>
            </w:r>
          </w:p>
          <w:p w14:paraId="19EB13E2" w14:textId="77777777" w:rsidR="00D045B8" w:rsidRPr="00276E9B" w:rsidRDefault="00D045B8" w:rsidP="00B76412">
            <w:pPr>
              <w:pStyle w:val="TAL"/>
              <w:rPr>
                <w:lang w:eastAsia="sv-SE"/>
              </w:rPr>
            </w:pPr>
            <w:r w:rsidRPr="00276E9B">
              <w:rPr>
                <w:lang w:eastAsia="sv-SE"/>
              </w:rPr>
              <w:t>(Table 24.2.4.3.3-4)</w:t>
            </w:r>
          </w:p>
        </w:tc>
        <w:tc>
          <w:tcPr>
            <w:tcW w:w="1700" w:type="dxa"/>
          </w:tcPr>
          <w:p w14:paraId="6A66732E" w14:textId="77777777" w:rsidR="00D045B8" w:rsidRPr="00276E9B" w:rsidRDefault="00D045B8" w:rsidP="00B76412">
            <w:pPr>
              <w:pStyle w:val="TAL"/>
              <w:rPr>
                <w:lang w:eastAsia="sv-SE"/>
              </w:rPr>
            </w:pPr>
          </w:p>
        </w:tc>
        <w:tc>
          <w:tcPr>
            <w:tcW w:w="1245" w:type="dxa"/>
          </w:tcPr>
          <w:p w14:paraId="775DA0BF" w14:textId="77777777" w:rsidR="00D045B8" w:rsidRPr="00276E9B" w:rsidRDefault="00D045B8" w:rsidP="00B76412">
            <w:pPr>
              <w:pStyle w:val="TAL"/>
              <w:rPr>
                <w:lang w:eastAsia="sv-SE"/>
              </w:rPr>
            </w:pPr>
          </w:p>
        </w:tc>
      </w:tr>
      <w:tr w:rsidR="00D045B8" w:rsidRPr="00276E9B" w14:paraId="1BC5F274" w14:textId="77777777" w:rsidTr="00B76412">
        <w:tblPrEx>
          <w:tblCellMar>
            <w:left w:w="108" w:type="dxa"/>
            <w:right w:w="108" w:type="dxa"/>
          </w:tblCellMar>
        </w:tblPrEx>
        <w:tc>
          <w:tcPr>
            <w:tcW w:w="4427" w:type="dxa"/>
          </w:tcPr>
          <w:p w14:paraId="5CE6A7F7" w14:textId="77777777" w:rsidR="00D045B8" w:rsidRPr="00276E9B" w:rsidRDefault="00D045B8" w:rsidP="00B76412">
            <w:pPr>
              <w:pStyle w:val="TAL"/>
            </w:pPr>
            <w:r w:rsidRPr="00276E9B">
              <w:t xml:space="preserve">  }</w:t>
            </w:r>
          </w:p>
        </w:tc>
        <w:tc>
          <w:tcPr>
            <w:tcW w:w="2267" w:type="dxa"/>
          </w:tcPr>
          <w:p w14:paraId="17C698D5" w14:textId="77777777" w:rsidR="00D045B8" w:rsidRPr="00276E9B" w:rsidRDefault="00D045B8" w:rsidP="00B76412">
            <w:pPr>
              <w:pStyle w:val="TAL"/>
              <w:rPr>
                <w:lang w:eastAsia="sv-SE"/>
              </w:rPr>
            </w:pPr>
          </w:p>
        </w:tc>
        <w:tc>
          <w:tcPr>
            <w:tcW w:w="1700" w:type="dxa"/>
          </w:tcPr>
          <w:p w14:paraId="38E1DEA6" w14:textId="77777777" w:rsidR="00D045B8" w:rsidRPr="00276E9B" w:rsidRDefault="00D045B8" w:rsidP="00B76412">
            <w:pPr>
              <w:pStyle w:val="TAL"/>
              <w:rPr>
                <w:lang w:eastAsia="sv-SE"/>
              </w:rPr>
            </w:pPr>
          </w:p>
        </w:tc>
        <w:tc>
          <w:tcPr>
            <w:tcW w:w="1245" w:type="dxa"/>
          </w:tcPr>
          <w:p w14:paraId="4C2753C8" w14:textId="77777777" w:rsidR="00D045B8" w:rsidRPr="00276E9B" w:rsidRDefault="00D045B8" w:rsidP="00B76412">
            <w:pPr>
              <w:pStyle w:val="TAL"/>
              <w:rPr>
                <w:lang w:eastAsia="sv-SE"/>
              </w:rPr>
            </w:pPr>
          </w:p>
        </w:tc>
      </w:tr>
      <w:tr w:rsidR="00D045B8" w:rsidRPr="00276E9B" w14:paraId="34A86231" w14:textId="77777777" w:rsidTr="00B76412">
        <w:tblPrEx>
          <w:tblCellMar>
            <w:left w:w="108" w:type="dxa"/>
            <w:right w:w="108" w:type="dxa"/>
          </w:tblCellMar>
        </w:tblPrEx>
        <w:tc>
          <w:tcPr>
            <w:tcW w:w="4427" w:type="dxa"/>
          </w:tcPr>
          <w:p w14:paraId="13F31AF8" w14:textId="77777777" w:rsidR="00D045B8" w:rsidRPr="00276E9B" w:rsidRDefault="00D045B8" w:rsidP="00B76412">
            <w:pPr>
              <w:pStyle w:val="TAL"/>
            </w:pPr>
            <w:r w:rsidRPr="00276E9B">
              <w:t>}</w:t>
            </w:r>
          </w:p>
        </w:tc>
        <w:tc>
          <w:tcPr>
            <w:tcW w:w="2267" w:type="dxa"/>
          </w:tcPr>
          <w:p w14:paraId="705E52DD" w14:textId="77777777" w:rsidR="00D045B8" w:rsidRPr="00276E9B" w:rsidRDefault="00D045B8" w:rsidP="00B76412">
            <w:pPr>
              <w:pStyle w:val="TAL"/>
              <w:rPr>
                <w:lang w:eastAsia="sv-SE"/>
              </w:rPr>
            </w:pPr>
          </w:p>
        </w:tc>
        <w:tc>
          <w:tcPr>
            <w:tcW w:w="1700" w:type="dxa"/>
          </w:tcPr>
          <w:p w14:paraId="6D9DE005" w14:textId="77777777" w:rsidR="00D045B8" w:rsidRPr="00276E9B" w:rsidRDefault="00D045B8" w:rsidP="00B76412">
            <w:pPr>
              <w:pStyle w:val="TAL"/>
              <w:rPr>
                <w:lang w:eastAsia="sv-SE"/>
              </w:rPr>
            </w:pPr>
          </w:p>
        </w:tc>
        <w:tc>
          <w:tcPr>
            <w:tcW w:w="1245" w:type="dxa"/>
          </w:tcPr>
          <w:p w14:paraId="5CA803D8" w14:textId="77777777" w:rsidR="00D045B8" w:rsidRPr="00276E9B" w:rsidRDefault="00D045B8" w:rsidP="00B76412">
            <w:pPr>
              <w:pStyle w:val="TAL"/>
              <w:rPr>
                <w:lang w:eastAsia="sv-SE"/>
              </w:rPr>
            </w:pPr>
          </w:p>
        </w:tc>
      </w:tr>
    </w:tbl>
    <w:p w14:paraId="3ACBBAC8" w14:textId="77777777" w:rsidR="00D045B8" w:rsidRPr="00276E9B" w:rsidRDefault="00D045B8" w:rsidP="00D045B8"/>
    <w:p w14:paraId="34C96159" w14:textId="77777777" w:rsidR="00D045B8" w:rsidRPr="00276E9B" w:rsidRDefault="00D045B8" w:rsidP="00D045B8">
      <w:pPr>
        <w:pStyle w:val="TH"/>
        <w:rPr>
          <w:lang w:eastAsia="zh-CN"/>
        </w:rPr>
      </w:pPr>
      <w:r w:rsidRPr="00276E9B">
        <w:t xml:space="preserve">Table </w:t>
      </w:r>
      <w:r w:rsidRPr="00276E9B">
        <w:rPr>
          <w:lang w:eastAsia="zh-CN"/>
        </w:rPr>
        <w:t>24.2.4.</w:t>
      </w:r>
      <w:r w:rsidRPr="00276E9B">
        <w:t>3.3-</w:t>
      </w:r>
      <w:r w:rsidRPr="00276E9B">
        <w:rPr>
          <w:lang w:eastAsia="zh-CN"/>
        </w:rPr>
        <w:t>4</w:t>
      </w:r>
      <w:r w:rsidRPr="00276E9B">
        <w:t>: SL-CBR-PSSCH-TxConfig</w:t>
      </w:r>
      <w:r w:rsidRPr="00276E9B">
        <w:rPr>
          <w:rFonts w:cs="Courier New"/>
        </w:rPr>
        <w:t>-r14</w:t>
      </w:r>
      <w:r w:rsidRPr="00276E9B">
        <w:t xml:space="preserve"> (Table </w:t>
      </w:r>
      <w:r w:rsidRPr="00276E9B">
        <w:rPr>
          <w:lang w:eastAsia="zh-CN"/>
        </w:rPr>
        <w:t>24.2.4.</w:t>
      </w:r>
      <w:r w:rsidRPr="00276E9B">
        <w:t>3.3-</w:t>
      </w:r>
      <w:r w:rsidRPr="00276E9B">
        <w:rPr>
          <w:lang w:eastAsia="zh-CN"/>
        </w:rPr>
        <w:t>3</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D045B8" w:rsidRPr="00276E9B" w14:paraId="5559D82E" w14:textId="77777777" w:rsidTr="00B76412">
        <w:tc>
          <w:tcPr>
            <w:tcW w:w="9639" w:type="dxa"/>
            <w:gridSpan w:val="4"/>
          </w:tcPr>
          <w:p w14:paraId="2CA8733E" w14:textId="77777777" w:rsidR="00D045B8" w:rsidRPr="00276E9B" w:rsidRDefault="00D045B8" w:rsidP="00B76412">
            <w:pPr>
              <w:pStyle w:val="TAL"/>
              <w:rPr>
                <w:lang w:eastAsia="zh-CN"/>
              </w:rPr>
            </w:pPr>
            <w:r w:rsidRPr="00276E9B">
              <w:rPr>
                <w:lang w:eastAsia="ko-KR"/>
              </w:rPr>
              <w:t xml:space="preserve">Derivation Path: </w:t>
            </w:r>
            <w:r w:rsidRPr="00276E9B">
              <w:t>36.331 clause 6.3.8</w:t>
            </w:r>
          </w:p>
        </w:tc>
      </w:tr>
      <w:tr w:rsidR="00D045B8" w:rsidRPr="00276E9B" w14:paraId="08ACA7F3" w14:textId="77777777" w:rsidTr="00B76412">
        <w:tblPrEx>
          <w:tblCellMar>
            <w:left w:w="108" w:type="dxa"/>
            <w:right w:w="108" w:type="dxa"/>
          </w:tblCellMar>
        </w:tblPrEx>
        <w:tc>
          <w:tcPr>
            <w:tcW w:w="4427" w:type="dxa"/>
          </w:tcPr>
          <w:p w14:paraId="72C74190" w14:textId="77777777" w:rsidR="00D045B8" w:rsidRPr="00276E9B" w:rsidRDefault="00D045B8" w:rsidP="00B76412">
            <w:pPr>
              <w:pStyle w:val="TAH"/>
              <w:rPr>
                <w:lang w:eastAsia="sv-SE"/>
              </w:rPr>
            </w:pPr>
            <w:r w:rsidRPr="00276E9B">
              <w:rPr>
                <w:lang w:eastAsia="sv-SE"/>
              </w:rPr>
              <w:t>Information Element</w:t>
            </w:r>
          </w:p>
        </w:tc>
        <w:tc>
          <w:tcPr>
            <w:tcW w:w="2267" w:type="dxa"/>
          </w:tcPr>
          <w:p w14:paraId="612B1DE2" w14:textId="77777777" w:rsidR="00D045B8" w:rsidRPr="00276E9B" w:rsidRDefault="00D045B8" w:rsidP="00B76412">
            <w:pPr>
              <w:pStyle w:val="TAH"/>
              <w:rPr>
                <w:lang w:eastAsia="sv-SE"/>
              </w:rPr>
            </w:pPr>
            <w:r w:rsidRPr="00276E9B">
              <w:rPr>
                <w:lang w:eastAsia="sv-SE"/>
              </w:rPr>
              <w:t>Value/remark</w:t>
            </w:r>
          </w:p>
        </w:tc>
        <w:tc>
          <w:tcPr>
            <w:tcW w:w="1700" w:type="dxa"/>
          </w:tcPr>
          <w:p w14:paraId="4E264895" w14:textId="77777777" w:rsidR="00D045B8" w:rsidRPr="00276E9B" w:rsidRDefault="00D045B8" w:rsidP="00B76412">
            <w:pPr>
              <w:pStyle w:val="TAH"/>
              <w:rPr>
                <w:lang w:eastAsia="sv-SE"/>
              </w:rPr>
            </w:pPr>
            <w:r w:rsidRPr="00276E9B">
              <w:rPr>
                <w:lang w:eastAsia="sv-SE"/>
              </w:rPr>
              <w:t>Comment</w:t>
            </w:r>
          </w:p>
        </w:tc>
        <w:tc>
          <w:tcPr>
            <w:tcW w:w="1245" w:type="dxa"/>
          </w:tcPr>
          <w:p w14:paraId="2DBB6208" w14:textId="77777777" w:rsidR="00D045B8" w:rsidRPr="00276E9B" w:rsidRDefault="00D045B8" w:rsidP="00B76412">
            <w:pPr>
              <w:pStyle w:val="TAH"/>
              <w:rPr>
                <w:lang w:eastAsia="sv-SE"/>
              </w:rPr>
            </w:pPr>
            <w:r w:rsidRPr="00276E9B">
              <w:rPr>
                <w:lang w:eastAsia="sv-SE"/>
              </w:rPr>
              <w:t>Condition</w:t>
            </w:r>
          </w:p>
        </w:tc>
      </w:tr>
      <w:tr w:rsidR="00D045B8" w:rsidRPr="00276E9B" w14:paraId="0ADCC669" w14:textId="77777777" w:rsidTr="00B76412">
        <w:tblPrEx>
          <w:tblCellMar>
            <w:left w:w="108" w:type="dxa"/>
            <w:right w:w="108" w:type="dxa"/>
          </w:tblCellMar>
        </w:tblPrEx>
        <w:tc>
          <w:tcPr>
            <w:tcW w:w="4427" w:type="dxa"/>
          </w:tcPr>
          <w:p w14:paraId="62B3BCFD" w14:textId="77777777" w:rsidR="00D045B8" w:rsidRPr="00276E9B" w:rsidRDefault="00D045B8" w:rsidP="00B76412">
            <w:pPr>
              <w:pStyle w:val="TAL"/>
              <w:rPr>
                <w:lang w:eastAsia="sv-SE"/>
              </w:rPr>
            </w:pPr>
            <w:r w:rsidRPr="00276E9B">
              <w:rPr>
                <w:lang w:eastAsia="sv-SE"/>
              </w:rPr>
              <w:t>SL-CBR-PSSCH-TxConfig-r14 ::= SEQUENCE {</w:t>
            </w:r>
          </w:p>
        </w:tc>
        <w:tc>
          <w:tcPr>
            <w:tcW w:w="2267" w:type="dxa"/>
          </w:tcPr>
          <w:p w14:paraId="24661A17" w14:textId="77777777" w:rsidR="00D045B8" w:rsidRPr="00276E9B" w:rsidRDefault="00D045B8" w:rsidP="00B76412">
            <w:pPr>
              <w:pStyle w:val="TAL"/>
              <w:rPr>
                <w:lang w:eastAsia="sv-SE"/>
              </w:rPr>
            </w:pPr>
          </w:p>
        </w:tc>
        <w:tc>
          <w:tcPr>
            <w:tcW w:w="1700" w:type="dxa"/>
          </w:tcPr>
          <w:p w14:paraId="7C03B892" w14:textId="77777777" w:rsidR="00D045B8" w:rsidRPr="00276E9B" w:rsidRDefault="00D045B8" w:rsidP="00B76412">
            <w:pPr>
              <w:pStyle w:val="TAL"/>
              <w:rPr>
                <w:lang w:eastAsia="sv-SE"/>
              </w:rPr>
            </w:pPr>
          </w:p>
        </w:tc>
        <w:tc>
          <w:tcPr>
            <w:tcW w:w="1245" w:type="dxa"/>
          </w:tcPr>
          <w:p w14:paraId="35CCBF89" w14:textId="77777777" w:rsidR="00D045B8" w:rsidRPr="00276E9B" w:rsidRDefault="00D045B8" w:rsidP="00B76412">
            <w:pPr>
              <w:pStyle w:val="TAL"/>
              <w:rPr>
                <w:lang w:eastAsia="sv-SE"/>
              </w:rPr>
            </w:pPr>
          </w:p>
        </w:tc>
      </w:tr>
      <w:tr w:rsidR="00D045B8" w:rsidRPr="00276E9B" w14:paraId="13BECF2F" w14:textId="77777777" w:rsidTr="00B76412">
        <w:tblPrEx>
          <w:tblCellMar>
            <w:left w:w="108" w:type="dxa"/>
            <w:right w:w="108" w:type="dxa"/>
          </w:tblCellMar>
        </w:tblPrEx>
        <w:tc>
          <w:tcPr>
            <w:tcW w:w="4427" w:type="dxa"/>
          </w:tcPr>
          <w:p w14:paraId="52B4633D" w14:textId="77777777" w:rsidR="00D045B8" w:rsidRPr="00276E9B" w:rsidRDefault="00D045B8" w:rsidP="00B76412">
            <w:pPr>
              <w:pStyle w:val="TAL"/>
            </w:pPr>
            <w:r w:rsidRPr="00276E9B">
              <w:t xml:space="preserve">  </w:t>
            </w:r>
            <w:r w:rsidRPr="00276E9B">
              <w:rPr>
                <w:rFonts w:cs="Courier New"/>
                <w:lang w:eastAsia="sv-SE"/>
              </w:rPr>
              <w:t>cr-Limit-r14</w:t>
            </w:r>
          </w:p>
        </w:tc>
        <w:tc>
          <w:tcPr>
            <w:tcW w:w="2267" w:type="dxa"/>
          </w:tcPr>
          <w:p w14:paraId="6D5004BB" w14:textId="77777777" w:rsidR="00D045B8" w:rsidRPr="00276E9B" w:rsidRDefault="00D045B8" w:rsidP="00B76412">
            <w:pPr>
              <w:pStyle w:val="TAL"/>
              <w:rPr>
                <w:lang w:eastAsia="sv-SE"/>
              </w:rPr>
            </w:pPr>
            <w:r w:rsidRPr="00276E9B">
              <w:rPr>
                <w:lang w:eastAsia="sv-SE"/>
              </w:rPr>
              <w:t>10000</w:t>
            </w:r>
          </w:p>
        </w:tc>
        <w:tc>
          <w:tcPr>
            <w:tcW w:w="1700" w:type="dxa"/>
          </w:tcPr>
          <w:p w14:paraId="31D27784" w14:textId="77777777" w:rsidR="00D045B8" w:rsidRPr="00276E9B" w:rsidRDefault="00D045B8" w:rsidP="00B76412">
            <w:pPr>
              <w:pStyle w:val="TAL"/>
              <w:rPr>
                <w:lang w:eastAsia="sv-SE"/>
              </w:rPr>
            </w:pPr>
            <w:r w:rsidRPr="00276E9B">
              <w:rPr>
                <w:lang w:eastAsia="sv-SE"/>
              </w:rPr>
              <w:t>INTEGER(0..10000)</w:t>
            </w:r>
          </w:p>
        </w:tc>
        <w:tc>
          <w:tcPr>
            <w:tcW w:w="1245" w:type="dxa"/>
          </w:tcPr>
          <w:p w14:paraId="723FC6E9" w14:textId="77777777" w:rsidR="00D045B8" w:rsidRPr="00276E9B" w:rsidRDefault="00D045B8" w:rsidP="00B76412">
            <w:pPr>
              <w:pStyle w:val="TAL"/>
              <w:rPr>
                <w:lang w:eastAsia="sv-SE"/>
              </w:rPr>
            </w:pPr>
          </w:p>
        </w:tc>
      </w:tr>
      <w:tr w:rsidR="00D045B8" w:rsidRPr="00276E9B" w14:paraId="5A8209B4" w14:textId="77777777" w:rsidTr="00B76412">
        <w:tblPrEx>
          <w:tblCellMar>
            <w:left w:w="108" w:type="dxa"/>
            <w:right w:w="108" w:type="dxa"/>
          </w:tblCellMar>
        </w:tblPrEx>
        <w:tc>
          <w:tcPr>
            <w:tcW w:w="4427" w:type="dxa"/>
          </w:tcPr>
          <w:p w14:paraId="1A1EFF57" w14:textId="77777777" w:rsidR="00D045B8" w:rsidRPr="00276E9B" w:rsidRDefault="00D045B8" w:rsidP="00B76412">
            <w:pPr>
              <w:pStyle w:val="TAL"/>
            </w:pPr>
            <w:r w:rsidRPr="00276E9B">
              <w:t xml:space="preserve">  </w:t>
            </w:r>
            <w:r w:rsidRPr="00276E9B">
              <w:rPr>
                <w:lang w:eastAsia="sv-SE"/>
              </w:rPr>
              <w:t>tx-Parameters-r14</w:t>
            </w:r>
            <w:r w:rsidRPr="00276E9B">
              <w:rPr>
                <w:lang w:eastAsia="zh-CN"/>
              </w:rPr>
              <w:t xml:space="preserve">:: = </w:t>
            </w:r>
            <w:r w:rsidRPr="00276E9B">
              <w:rPr>
                <w:snapToGrid w:val="0"/>
              </w:rPr>
              <w:t>SEQUENCE{</w:t>
            </w:r>
          </w:p>
        </w:tc>
        <w:tc>
          <w:tcPr>
            <w:tcW w:w="2267" w:type="dxa"/>
          </w:tcPr>
          <w:p w14:paraId="3236681A" w14:textId="77777777" w:rsidR="00D045B8" w:rsidRPr="00276E9B" w:rsidRDefault="00D045B8" w:rsidP="00B76412">
            <w:pPr>
              <w:pStyle w:val="TAL"/>
              <w:rPr>
                <w:lang w:eastAsia="sv-SE"/>
              </w:rPr>
            </w:pPr>
          </w:p>
        </w:tc>
        <w:tc>
          <w:tcPr>
            <w:tcW w:w="1700" w:type="dxa"/>
          </w:tcPr>
          <w:p w14:paraId="6C446976" w14:textId="77777777" w:rsidR="00D045B8" w:rsidRPr="00276E9B" w:rsidRDefault="00D045B8" w:rsidP="00B76412">
            <w:pPr>
              <w:pStyle w:val="TAL"/>
              <w:rPr>
                <w:lang w:eastAsia="sv-SE"/>
              </w:rPr>
            </w:pPr>
          </w:p>
        </w:tc>
        <w:tc>
          <w:tcPr>
            <w:tcW w:w="1245" w:type="dxa"/>
          </w:tcPr>
          <w:p w14:paraId="178EC0AA" w14:textId="77777777" w:rsidR="00D045B8" w:rsidRPr="00276E9B" w:rsidRDefault="00D045B8" w:rsidP="00B76412">
            <w:pPr>
              <w:pStyle w:val="TAL"/>
              <w:rPr>
                <w:lang w:eastAsia="sv-SE"/>
              </w:rPr>
            </w:pPr>
          </w:p>
        </w:tc>
      </w:tr>
      <w:tr w:rsidR="00D045B8" w:rsidRPr="00276E9B" w14:paraId="046FF601" w14:textId="77777777" w:rsidTr="00B76412">
        <w:tblPrEx>
          <w:tblCellMar>
            <w:left w:w="108" w:type="dxa"/>
            <w:right w:w="108" w:type="dxa"/>
          </w:tblCellMar>
        </w:tblPrEx>
        <w:tc>
          <w:tcPr>
            <w:tcW w:w="4427" w:type="dxa"/>
            <w:vMerge w:val="restart"/>
          </w:tcPr>
          <w:p w14:paraId="49BB3753" w14:textId="77777777" w:rsidR="00D045B8" w:rsidRPr="00276E9B" w:rsidRDefault="00D045B8" w:rsidP="00B76412">
            <w:pPr>
              <w:pStyle w:val="TAL"/>
            </w:pPr>
            <w:r w:rsidRPr="00276E9B">
              <w:rPr>
                <w:lang w:eastAsia="sv-SE"/>
              </w:rPr>
              <w:t xml:space="preserve">    minMCS-PSSCH-r14</w:t>
            </w:r>
          </w:p>
        </w:tc>
        <w:tc>
          <w:tcPr>
            <w:tcW w:w="2267" w:type="dxa"/>
          </w:tcPr>
          <w:p w14:paraId="2E464B70" w14:textId="77777777" w:rsidR="00D045B8" w:rsidRPr="00276E9B" w:rsidRDefault="00D045B8" w:rsidP="00B76412">
            <w:pPr>
              <w:pStyle w:val="TAL"/>
              <w:rPr>
                <w:lang w:eastAsia="sv-SE"/>
              </w:rPr>
            </w:pPr>
            <w:r w:rsidRPr="00276E9B">
              <w:rPr>
                <w:lang w:eastAsia="sv-SE"/>
              </w:rPr>
              <w:t>17</w:t>
            </w:r>
          </w:p>
        </w:tc>
        <w:tc>
          <w:tcPr>
            <w:tcW w:w="1700" w:type="dxa"/>
          </w:tcPr>
          <w:p w14:paraId="59C8CAD2" w14:textId="77777777" w:rsidR="00D045B8" w:rsidRPr="00276E9B" w:rsidRDefault="00D045B8" w:rsidP="00B76412">
            <w:pPr>
              <w:pStyle w:val="TAL"/>
              <w:rPr>
                <w:lang w:eastAsia="sv-SE"/>
              </w:rPr>
            </w:pPr>
          </w:p>
        </w:tc>
        <w:tc>
          <w:tcPr>
            <w:tcW w:w="1245" w:type="dxa"/>
          </w:tcPr>
          <w:p w14:paraId="0719D0E8" w14:textId="77777777" w:rsidR="00D045B8" w:rsidRPr="00276E9B" w:rsidRDefault="00D045B8" w:rsidP="00B76412">
            <w:pPr>
              <w:pStyle w:val="TAL"/>
              <w:rPr>
                <w:lang w:eastAsia="sv-SE"/>
              </w:rPr>
            </w:pPr>
            <w:r w:rsidRPr="00276E9B">
              <w:rPr>
                <w:lang w:eastAsia="sv-SE"/>
              </w:rPr>
              <w:t>LOW_CBR</w:t>
            </w:r>
          </w:p>
        </w:tc>
      </w:tr>
      <w:tr w:rsidR="00D045B8" w:rsidRPr="00276E9B" w14:paraId="3FF5AAC8" w14:textId="77777777" w:rsidTr="00B76412">
        <w:tblPrEx>
          <w:tblCellMar>
            <w:left w:w="108" w:type="dxa"/>
            <w:right w:w="108" w:type="dxa"/>
          </w:tblCellMar>
        </w:tblPrEx>
        <w:tc>
          <w:tcPr>
            <w:tcW w:w="4427" w:type="dxa"/>
            <w:vMerge/>
          </w:tcPr>
          <w:p w14:paraId="563D2DCC" w14:textId="77777777" w:rsidR="00D045B8" w:rsidRPr="00276E9B" w:rsidRDefault="00D045B8" w:rsidP="00B76412">
            <w:pPr>
              <w:pStyle w:val="TAL"/>
            </w:pPr>
          </w:p>
        </w:tc>
        <w:tc>
          <w:tcPr>
            <w:tcW w:w="2267" w:type="dxa"/>
          </w:tcPr>
          <w:p w14:paraId="0412D61C" w14:textId="77777777" w:rsidR="00D045B8" w:rsidRPr="00276E9B" w:rsidRDefault="00D045B8" w:rsidP="00B76412">
            <w:pPr>
              <w:pStyle w:val="TAL"/>
              <w:rPr>
                <w:lang w:eastAsia="sv-SE"/>
              </w:rPr>
            </w:pPr>
            <w:r w:rsidRPr="00276E9B">
              <w:rPr>
                <w:lang w:eastAsia="sv-SE"/>
              </w:rPr>
              <w:t>8</w:t>
            </w:r>
          </w:p>
        </w:tc>
        <w:tc>
          <w:tcPr>
            <w:tcW w:w="1700" w:type="dxa"/>
          </w:tcPr>
          <w:p w14:paraId="61ACB255" w14:textId="77777777" w:rsidR="00D045B8" w:rsidRPr="00276E9B" w:rsidRDefault="00D045B8" w:rsidP="00B76412">
            <w:pPr>
              <w:pStyle w:val="TAL"/>
              <w:rPr>
                <w:lang w:eastAsia="sv-SE"/>
              </w:rPr>
            </w:pPr>
          </w:p>
        </w:tc>
        <w:tc>
          <w:tcPr>
            <w:tcW w:w="1245" w:type="dxa"/>
          </w:tcPr>
          <w:p w14:paraId="39424FA1" w14:textId="77777777" w:rsidR="00D045B8" w:rsidRPr="00276E9B" w:rsidRDefault="00D045B8" w:rsidP="00B76412">
            <w:pPr>
              <w:pStyle w:val="TAL"/>
              <w:rPr>
                <w:lang w:eastAsia="sv-SE"/>
              </w:rPr>
            </w:pPr>
            <w:r w:rsidRPr="00276E9B">
              <w:rPr>
                <w:lang w:eastAsia="sv-SE"/>
              </w:rPr>
              <w:t xml:space="preserve">MID_CBR </w:t>
            </w:r>
          </w:p>
        </w:tc>
      </w:tr>
      <w:tr w:rsidR="00D045B8" w:rsidRPr="00276E9B" w14:paraId="049A38F5" w14:textId="77777777" w:rsidTr="00B76412">
        <w:tblPrEx>
          <w:tblCellMar>
            <w:left w:w="108" w:type="dxa"/>
            <w:right w:w="108" w:type="dxa"/>
          </w:tblCellMar>
        </w:tblPrEx>
        <w:tc>
          <w:tcPr>
            <w:tcW w:w="4427" w:type="dxa"/>
            <w:vMerge/>
          </w:tcPr>
          <w:p w14:paraId="4EA58595" w14:textId="77777777" w:rsidR="00D045B8" w:rsidRPr="00276E9B" w:rsidRDefault="00D045B8" w:rsidP="00B76412">
            <w:pPr>
              <w:pStyle w:val="TAL"/>
            </w:pPr>
          </w:p>
        </w:tc>
        <w:tc>
          <w:tcPr>
            <w:tcW w:w="2267" w:type="dxa"/>
          </w:tcPr>
          <w:p w14:paraId="3F02978B" w14:textId="77777777" w:rsidR="00D045B8" w:rsidRPr="00276E9B" w:rsidRDefault="00D045B8" w:rsidP="00B76412">
            <w:pPr>
              <w:pStyle w:val="TAL"/>
              <w:rPr>
                <w:lang w:eastAsia="sv-SE"/>
              </w:rPr>
            </w:pPr>
            <w:r w:rsidRPr="00276E9B">
              <w:rPr>
                <w:lang w:eastAsia="sv-SE"/>
              </w:rPr>
              <w:t>3</w:t>
            </w:r>
          </w:p>
        </w:tc>
        <w:tc>
          <w:tcPr>
            <w:tcW w:w="1700" w:type="dxa"/>
          </w:tcPr>
          <w:p w14:paraId="617C9758" w14:textId="77777777" w:rsidR="00D045B8" w:rsidRPr="00276E9B" w:rsidRDefault="00D045B8" w:rsidP="00B76412">
            <w:pPr>
              <w:pStyle w:val="TAL"/>
              <w:rPr>
                <w:lang w:eastAsia="sv-SE"/>
              </w:rPr>
            </w:pPr>
          </w:p>
        </w:tc>
        <w:tc>
          <w:tcPr>
            <w:tcW w:w="1245" w:type="dxa"/>
          </w:tcPr>
          <w:p w14:paraId="03C701BC" w14:textId="77777777" w:rsidR="00D045B8" w:rsidRPr="00276E9B" w:rsidRDefault="00D045B8" w:rsidP="00B76412">
            <w:pPr>
              <w:pStyle w:val="TAL"/>
              <w:rPr>
                <w:lang w:eastAsia="sv-SE"/>
              </w:rPr>
            </w:pPr>
            <w:r w:rsidRPr="00276E9B">
              <w:rPr>
                <w:lang w:eastAsia="sv-SE"/>
              </w:rPr>
              <w:t>HIGH_CBR</w:t>
            </w:r>
          </w:p>
        </w:tc>
      </w:tr>
      <w:tr w:rsidR="00D045B8" w:rsidRPr="00276E9B" w14:paraId="0CFC4C16" w14:textId="77777777" w:rsidTr="00B76412">
        <w:tblPrEx>
          <w:tblCellMar>
            <w:left w:w="108" w:type="dxa"/>
            <w:right w:w="108" w:type="dxa"/>
          </w:tblCellMar>
        </w:tblPrEx>
        <w:tc>
          <w:tcPr>
            <w:tcW w:w="4427" w:type="dxa"/>
            <w:vMerge w:val="restart"/>
          </w:tcPr>
          <w:p w14:paraId="2B87B033" w14:textId="77777777" w:rsidR="00D045B8" w:rsidRPr="00276E9B" w:rsidRDefault="00D045B8" w:rsidP="00B76412">
            <w:pPr>
              <w:pStyle w:val="TAL"/>
            </w:pPr>
            <w:r w:rsidRPr="00276E9B">
              <w:rPr>
                <w:lang w:eastAsia="sv-SE"/>
              </w:rPr>
              <w:t xml:space="preserve">    maxMCS-PSSCH-r14</w:t>
            </w:r>
          </w:p>
        </w:tc>
        <w:tc>
          <w:tcPr>
            <w:tcW w:w="2267" w:type="dxa"/>
          </w:tcPr>
          <w:p w14:paraId="0F7F59EA" w14:textId="77777777" w:rsidR="00D045B8" w:rsidRPr="00276E9B" w:rsidRDefault="00D045B8" w:rsidP="00B76412">
            <w:pPr>
              <w:pStyle w:val="TAL"/>
              <w:rPr>
                <w:lang w:eastAsia="sv-SE"/>
              </w:rPr>
            </w:pPr>
            <w:r w:rsidRPr="00276E9B">
              <w:rPr>
                <w:lang w:eastAsia="sv-SE"/>
              </w:rPr>
              <w:t>17</w:t>
            </w:r>
          </w:p>
        </w:tc>
        <w:tc>
          <w:tcPr>
            <w:tcW w:w="1700" w:type="dxa"/>
          </w:tcPr>
          <w:p w14:paraId="23A92121" w14:textId="77777777" w:rsidR="00D045B8" w:rsidRPr="00276E9B" w:rsidRDefault="00D045B8" w:rsidP="00B76412">
            <w:pPr>
              <w:pStyle w:val="TAL"/>
              <w:rPr>
                <w:lang w:eastAsia="sv-SE"/>
              </w:rPr>
            </w:pPr>
          </w:p>
        </w:tc>
        <w:tc>
          <w:tcPr>
            <w:tcW w:w="1245" w:type="dxa"/>
          </w:tcPr>
          <w:p w14:paraId="2A68AE87" w14:textId="77777777" w:rsidR="00D045B8" w:rsidRPr="00276E9B" w:rsidRDefault="00D045B8" w:rsidP="00B76412">
            <w:pPr>
              <w:pStyle w:val="TAL"/>
              <w:rPr>
                <w:lang w:eastAsia="sv-SE"/>
              </w:rPr>
            </w:pPr>
            <w:r w:rsidRPr="00276E9B">
              <w:rPr>
                <w:lang w:eastAsia="sv-SE"/>
              </w:rPr>
              <w:t>LOW_CBR</w:t>
            </w:r>
          </w:p>
        </w:tc>
      </w:tr>
      <w:tr w:rsidR="00D045B8" w:rsidRPr="00276E9B" w14:paraId="77EB6EBB" w14:textId="77777777" w:rsidTr="00B76412">
        <w:tblPrEx>
          <w:tblCellMar>
            <w:left w:w="108" w:type="dxa"/>
            <w:right w:w="108" w:type="dxa"/>
          </w:tblCellMar>
        </w:tblPrEx>
        <w:tc>
          <w:tcPr>
            <w:tcW w:w="4427" w:type="dxa"/>
            <w:vMerge/>
          </w:tcPr>
          <w:p w14:paraId="45FF8FB4" w14:textId="77777777" w:rsidR="00D045B8" w:rsidRPr="00276E9B" w:rsidRDefault="00D045B8" w:rsidP="00B76412">
            <w:pPr>
              <w:pStyle w:val="TAL"/>
            </w:pPr>
          </w:p>
        </w:tc>
        <w:tc>
          <w:tcPr>
            <w:tcW w:w="2267" w:type="dxa"/>
          </w:tcPr>
          <w:p w14:paraId="7838D091" w14:textId="77777777" w:rsidR="00D045B8" w:rsidRPr="00276E9B" w:rsidRDefault="00D045B8" w:rsidP="00B76412">
            <w:pPr>
              <w:pStyle w:val="TAL"/>
              <w:rPr>
                <w:lang w:eastAsia="sv-SE"/>
              </w:rPr>
            </w:pPr>
            <w:r w:rsidRPr="00276E9B">
              <w:rPr>
                <w:lang w:eastAsia="sv-SE"/>
              </w:rPr>
              <w:t>8</w:t>
            </w:r>
          </w:p>
        </w:tc>
        <w:tc>
          <w:tcPr>
            <w:tcW w:w="1700" w:type="dxa"/>
          </w:tcPr>
          <w:p w14:paraId="36A64542" w14:textId="77777777" w:rsidR="00D045B8" w:rsidRPr="00276E9B" w:rsidRDefault="00D045B8" w:rsidP="00B76412">
            <w:pPr>
              <w:pStyle w:val="TAL"/>
              <w:rPr>
                <w:lang w:eastAsia="sv-SE"/>
              </w:rPr>
            </w:pPr>
          </w:p>
        </w:tc>
        <w:tc>
          <w:tcPr>
            <w:tcW w:w="1245" w:type="dxa"/>
          </w:tcPr>
          <w:p w14:paraId="23BBD51D" w14:textId="77777777" w:rsidR="00D045B8" w:rsidRPr="00276E9B" w:rsidRDefault="00D045B8" w:rsidP="00B76412">
            <w:pPr>
              <w:pStyle w:val="TAL"/>
              <w:rPr>
                <w:lang w:eastAsia="sv-SE"/>
              </w:rPr>
            </w:pPr>
            <w:r w:rsidRPr="00276E9B">
              <w:rPr>
                <w:lang w:eastAsia="sv-SE"/>
              </w:rPr>
              <w:t xml:space="preserve">MID_CBR </w:t>
            </w:r>
          </w:p>
        </w:tc>
      </w:tr>
      <w:tr w:rsidR="00D045B8" w:rsidRPr="00276E9B" w14:paraId="25E467D6" w14:textId="77777777" w:rsidTr="00B76412">
        <w:tblPrEx>
          <w:tblCellMar>
            <w:left w:w="108" w:type="dxa"/>
            <w:right w:w="108" w:type="dxa"/>
          </w:tblCellMar>
        </w:tblPrEx>
        <w:tc>
          <w:tcPr>
            <w:tcW w:w="4427" w:type="dxa"/>
            <w:vMerge/>
          </w:tcPr>
          <w:p w14:paraId="1E03FACA" w14:textId="77777777" w:rsidR="00D045B8" w:rsidRPr="00276E9B" w:rsidRDefault="00D045B8" w:rsidP="00B76412">
            <w:pPr>
              <w:pStyle w:val="TAL"/>
            </w:pPr>
          </w:p>
        </w:tc>
        <w:tc>
          <w:tcPr>
            <w:tcW w:w="2267" w:type="dxa"/>
          </w:tcPr>
          <w:p w14:paraId="19B8DECB" w14:textId="77777777" w:rsidR="00D045B8" w:rsidRPr="00276E9B" w:rsidRDefault="00D045B8" w:rsidP="00B76412">
            <w:pPr>
              <w:pStyle w:val="TAL"/>
              <w:rPr>
                <w:lang w:eastAsia="sv-SE"/>
              </w:rPr>
            </w:pPr>
            <w:r w:rsidRPr="00276E9B">
              <w:rPr>
                <w:lang w:eastAsia="sv-SE"/>
              </w:rPr>
              <w:t>3</w:t>
            </w:r>
          </w:p>
        </w:tc>
        <w:tc>
          <w:tcPr>
            <w:tcW w:w="1700" w:type="dxa"/>
          </w:tcPr>
          <w:p w14:paraId="6447C931" w14:textId="77777777" w:rsidR="00D045B8" w:rsidRPr="00276E9B" w:rsidRDefault="00D045B8" w:rsidP="00B76412">
            <w:pPr>
              <w:pStyle w:val="TAL"/>
              <w:rPr>
                <w:lang w:eastAsia="sv-SE"/>
              </w:rPr>
            </w:pPr>
          </w:p>
        </w:tc>
        <w:tc>
          <w:tcPr>
            <w:tcW w:w="1245" w:type="dxa"/>
          </w:tcPr>
          <w:p w14:paraId="30FE4687" w14:textId="77777777" w:rsidR="00D045B8" w:rsidRPr="00276E9B" w:rsidRDefault="00D045B8" w:rsidP="00B76412">
            <w:pPr>
              <w:pStyle w:val="TAL"/>
              <w:rPr>
                <w:lang w:eastAsia="sv-SE"/>
              </w:rPr>
            </w:pPr>
            <w:r w:rsidRPr="00276E9B">
              <w:rPr>
                <w:lang w:eastAsia="sv-SE"/>
              </w:rPr>
              <w:t>HIGH_CBR</w:t>
            </w:r>
          </w:p>
        </w:tc>
      </w:tr>
      <w:tr w:rsidR="00D045B8" w:rsidRPr="00276E9B" w14:paraId="016EBF29" w14:textId="77777777" w:rsidTr="00B76412">
        <w:tblPrEx>
          <w:tblCellMar>
            <w:left w:w="108" w:type="dxa"/>
            <w:right w:w="108" w:type="dxa"/>
          </w:tblCellMar>
        </w:tblPrEx>
        <w:tc>
          <w:tcPr>
            <w:tcW w:w="4427" w:type="dxa"/>
          </w:tcPr>
          <w:p w14:paraId="46703876" w14:textId="77777777" w:rsidR="00D045B8" w:rsidRPr="00276E9B" w:rsidRDefault="00D045B8" w:rsidP="00B76412">
            <w:pPr>
              <w:pStyle w:val="TAL"/>
            </w:pPr>
            <w:r w:rsidRPr="00276E9B">
              <w:rPr>
                <w:lang w:eastAsia="sv-SE"/>
              </w:rPr>
              <w:t xml:space="preserve">    minSubChannel-NumberPSSCH-r14</w:t>
            </w:r>
          </w:p>
        </w:tc>
        <w:tc>
          <w:tcPr>
            <w:tcW w:w="2267" w:type="dxa"/>
          </w:tcPr>
          <w:p w14:paraId="5A32D7CA" w14:textId="77777777" w:rsidR="00D045B8" w:rsidRPr="00276E9B" w:rsidRDefault="00D045B8" w:rsidP="00B76412">
            <w:pPr>
              <w:pStyle w:val="TAL"/>
              <w:rPr>
                <w:rFonts w:eastAsia="PMingLiU"/>
                <w:lang w:eastAsia="zh-TW"/>
              </w:rPr>
            </w:pPr>
            <w:r w:rsidRPr="00276E9B">
              <w:rPr>
                <w:lang w:eastAsia="sv-SE"/>
              </w:rPr>
              <w:t>1</w:t>
            </w:r>
          </w:p>
        </w:tc>
        <w:tc>
          <w:tcPr>
            <w:tcW w:w="1700" w:type="dxa"/>
          </w:tcPr>
          <w:p w14:paraId="6B8D40D0" w14:textId="77777777" w:rsidR="00D045B8" w:rsidRPr="00276E9B" w:rsidRDefault="00D045B8" w:rsidP="00B76412">
            <w:pPr>
              <w:pStyle w:val="TAL"/>
              <w:rPr>
                <w:lang w:eastAsia="sv-SE"/>
              </w:rPr>
            </w:pPr>
          </w:p>
        </w:tc>
        <w:tc>
          <w:tcPr>
            <w:tcW w:w="1245" w:type="dxa"/>
          </w:tcPr>
          <w:p w14:paraId="24FC6300" w14:textId="77777777" w:rsidR="00D045B8" w:rsidRPr="00276E9B" w:rsidRDefault="00D045B8" w:rsidP="00B76412">
            <w:pPr>
              <w:pStyle w:val="TAL"/>
              <w:rPr>
                <w:lang w:eastAsia="sv-SE"/>
              </w:rPr>
            </w:pPr>
          </w:p>
        </w:tc>
      </w:tr>
      <w:tr w:rsidR="00D045B8" w:rsidRPr="00276E9B" w14:paraId="7C660057" w14:textId="77777777" w:rsidTr="00B76412">
        <w:tblPrEx>
          <w:tblCellMar>
            <w:left w:w="108" w:type="dxa"/>
            <w:right w:w="108" w:type="dxa"/>
          </w:tblCellMar>
        </w:tblPrEx>
        <w:tc>
          <w:tcPr>
            <w:tcW w:w="4427" w:type="dxa"/>
          </w:tcPr>
          <w:p w14:paraId="10A8384D" w14:textId="77777777" w:rsidR="00D045B8" w:rsidRPr="00276E9B" w:rsidRDefault="00D045B8" w:rsidP="00B76412">
            <w:pPr>
              <w:pStyle w:val="TAL"/>
              <w:rPr>
                <w:rFonts w:eastAsia="PMingLiU"/>
                <w:lang w:eastAsia="zh-TW"/>
              </w:rPr>
            </w:pPr>
            <w:r w:rsidRPr="00276E9B">
              <w:rPr>
                <w:lang w:eastAsia="sv-SE"/>
              </w:rPr>
              <w:t xml:space="preserve">    maxSubchannel-NumberPSSCH-r14</w:t>
            </w:r>
          </w:p>
        </w:tc>
        <w:tc>
          <w:tcPr>
            <w:tcW w:w="2267" w:type="dxa"/>
          </w:tcPr>
          <w:p w14:paraId="2084A27D" w14:textId="77777777" w:rsidR="00D045B8" w:rsidRPr="00276E9B" w:rsidRDefault="00D045B8" w:rsidP="00B76412">
            <w:pPr>
              <w:pStyle w:val="TAL"/>
              <w:rPr>
                <w:lang w:eastAsia="sv-SE"/>
              </w:rPr>
            </w:pPr>
            <w:r w:rsidRPr="00276E9B">
              <w:rPr>
                <w:lang w:eastAsia="sv-SE"/>
              </w:rPr>
              <w:t>10</w:t>
            </w:r>
          </w:p>
        </w:tc>
        <w:tc>
          <w:tcPr>
            <w:tcW w:w="1700" w:type="dxa"/>
          </w:tcPr>
          <w:p w14:paraId="1B5A6373" w14:textId="77777777" w:rsidR="00D045B8" w:rsidRPr="00276E9B" w:rsidRDefault="00D045B8" w:rsidP="00B76412">
            <w:pPr>
              <w:pStyle w:val="TAL"/>
              <w:rPr>
                <w:lang w:eastAsia="sv-SE"/>
              </w:rPr>
            </w:pPr>
          </w:p>
        </w:tc>
        <w:tc>
          <w:tcPr>
            <w:tcW w:w="1245" w:type="dxa"/>
          </w:tcPr>
          <w:p w14:paraId="75A6004A" w14:textId="77777777" w:rsidR="00D045B8" w:rsidRPr="00276E9B" w:rsidRDefault="00D045B8" w:rsidP="00B76412">
            <w:pPr>
              <w:pStyle w:val="TAL"/>
              <w:rPr>
                <w:lang w:eastAsia="sv-SE"/>
              </w:rPr>
            </w:pPr>
          </w:p>
        </w:tc>
      </w:tr>
      <w:tr w:rsidR="00D045B8" w:rsidRPr="00276E9B" w14:paraId="676E500B" w14:textId="77777777" w:rsidTr="00B76412">
        <w:tblPrEx>
          <w:tblCellMar>
            <w:left w:w="108" w:type="dxa"/>
            <w:right w:w="108" w:type="dxa"/>
          </w:tblCellMar>
        </w:tblPrEx>
        <w:tc>
          <w:tcPr>
            <w:tcW w:w="4427" w:type="dxa"/>
          </w:tcPr>
          <w:p w14:paraId="70280FF3" w14:textId="77777777" w:rsidR="00D045B8" w:rsidRPr="00276E9B" w:rsidRDefault="00D045B8" w:rsidP="00B76412">
            <w:pPr>
              <w:pStyle w:val="TAL"/>
            </w:pPr>
            <w:r w:rsidRPr="00276E9B">
              <w:rPr>
                <w:lang w:eastAsia="sv-SE"/>
              </w:rPr>
              <w:t xml:space="preserve">    allowedRetxNumberPSSCH-r14</w:t>
            </w:r>
          </w:p>
        </w:tc>
        <w:tc>
          <w:tcPr>
            <w:tcW w:w="2267" w:type="dxa"/>
          </w:tcPr>
          <w:p w14:paraId="4BF8D157" w14:textId="77777777" w:rsidR="00D045B8" w:rsidRPr="00276E9B" w:rsidRDefault="00D045B8" w:rsidP="00B76412">
            <w:pPr>
              <w:pStyle w:val="TAL"/>
              <w:rPr>
                <w:lang w:eastAsia="sv-SE"/>
              </w:rPr>
            </w:pPr>
            <w:r w:rsidRPr="00276E9B">
              <w:rPr>
                <w:lang w:eastAsia="sv-SE"/>
              </w:rPr>
              <w:t>n0</w:t>
            </w:r>
          </w:p>
        </w:tc>
        <w:tc>
          <w:tcPr>
            <w:tcW w:w="1700" w:type="dxa"/>
          </w:tcPr>
          <w:p w14:paraId="2383DE62" w14:textId="77777777" w:rsidR="00D045B8" w:rsidRPr="00276E9B" w:rsidRDefault="00D045B8" w:rsidP="00B76412">
            <w:pPr>
              <w:pStyle w:val="TAL"/>
              <w:rPr>
                <w:lang w:eastAsia="sv-SE"/>
              </w:rPr>
            </w:pPr>
          </w:p>
        </w:tc>
        <w:tc>
          <w:tcPr>
            <w:tcW w:w="1245" w:type="dxa"/>
          </w:tcPr>
          <w:p w14:paraId="14F71F09" w14:textId="77777777" w:rsidR="00D045B8" w:rsidRPr="00276E9B" w:rsidRDefault="00D045B8" w:rsidP="00B76412">
            <w:pPr>
              <w:pStyle w:val="TAL"/>
              <w:rPr>
                <w:lang w:eastAsia="sv-SE"/>
              </w:rPr>
            </w:pPr>
          </w:p>
        </w:tc>
      </w:tr>
      <w:tr w:rsidR="00D045B8" w:rsidRPr="00276E9B" w14:paraId="75771874" w14:textId="77777777" w:rsidTr="00B76412">
        <w:tblPrEx>
          <w:tblCellMar>
            <w:left w:w="108" w:type="dxa"/>
            <w:right w:w="108" w:type="dxa"/>
          </w:tblCellMar>
        </w:tblPrEx>
        <w:tc>
          <w:tcPr>
            <w:tcW w:w="4427" w:type="dxa"/>
          </w:tcPr>
          <w:p w14:paraId="0E01A38B" w14:textId="77777777" w:rsidR="00D045B8" w:rsidRPr="00276E9B" w:rsidRDefault="00D045B8" w:rsidP="00B76412">
            <w:pPr>
              <w:pStyle w:val="TAL"/>
            </w:pPr>
            <w:r w:rsidRPr="00276E9B">
              <w:rPr>
                <w:lang w:eastAsia="sv-SE"/>
              </w:rPr>
              <w:t xml:space="preserve">    </w:t>
            </w:r>
            <w:r w:rsidRPr="00276E9B">
              <w:rPr>
                <w:lang w:eastAsia="zh-CN"/>
              </w:rPr>
              <w:t>maxTxPower-r14</w:t>
            </w:r>
          </w:p>
        </w:tc>
        <w:tc>
          <w:tcPr>
            <w:tcW w:w="2267" w:type="dxa"/>
          </w:tcPr>
          <w:p w14:paraId="6FEBD466" w14:textId="77777777" w:rsidR="00D045B8" w:rsidRPr="00276E9B" w:rsidRDefault="00D045B8" w:rsidP="00B76412">
            <w:pPr>
              <w:pStyle w:val="TAL"/>
              <w:rPr>
                <w:lang w:eastAsia="sv-SE"/>
              </w:rPr>
            </w:pPr>
            <w:r w:rsidRPr="00276E9B">
              <w:rPr>
                <w:lang w:eastAsia="sv-SE"/>
              </w:rPr>
              <w:t>Not Present</w:t>
            </w:r>
          </w:p>
        </w:tc>
        <w:tc>
          <w:tcPr>
            <w:tcW w:w="1700" w:type="dxa"/>
          </w:tcPr>
          <w:p w14:paraId="45404324" w14:textId="77777777" w:rsidR="00D045B8" w:rsidRPr="00276E9B" w:rsidRDefault="00D045B8" w:rsidP="00B76412">
            <w:pPr>
              <w:pStyle w:val="TAL"/>
              <w:rPr>
                <w:lang w:eastAsia="sv-SE"/>
              </w:rPr>
            </w:pPr>
          </w:p>
        </w:tc>
        <w:tc>
          <w:tcPr>
            <w:tcW w:w="1245" w:type="dxa"/>
          </w:tcPr>
          <w:p w14:paraId="4D5CA01B" w14:textId="77777777" w:rsidR="00D045B8" w:rsidRPr="00276E9B" w:rsidRDefault="00D045B8" w:rsidP="00B76412">
            <w:pPr>
              <w:pStyle w:val="TAL"/>
              <w:rPr>
                <w:lang w:eastAsia="sv-SE"/>
              </w:rPr>
            </w:pPr>
          </w:p>
        </w:tc>
      </w:tr>
      <w:tr w:rsidR="00D045B8" w:rsidRPr="00276E9B" w14:paraId="6F5C6B4B" w14:textId="77777777" w:rsidTr="00B76412">
        <w:tblPrEx>
          <w:tblCellMar>
            <w:left w:w="108" w:type="dxa"/>
            <w:right w:w="108" w:type="dxa"/>
          </w:tblCellMar>
        </w:tblPrEx>
        <w:tc>
          <w:tcPr>
            <w:tcW w:w="4427" w:type="dxa"/>
          </w:tcPr>
          <w:p w14:paraId="74F20283" w14:textId="77777777" w:rsidR="00D045B8" w:rsidRPr="00276E9B" w:rsidRDefault="00D045B8" w:rsidP="00B76412">
            <w:pPr>
              <w:pStyle w:val="TAL"/>
            </w:pPr>
            <w:r w:rsidRPr="00276E9B">
              <w:t xml:space="preserve">  }</w:t>
            </w:r>
          </w:p>
        </w:tc>
        <w:tc>
          <w:tcPr>
            <w:tcW w:w="2267" w:type="dxa"/>
          </w:tcPr>
          <w:p w14:paraId="03575CD8" w14:textId="77777777" w:rsidR="00D045B8" w:rsidRPr="00276E9B" w:rsidRDefault="00D045B8" w:rsidP="00B76412">
            <w:pPr>
              <w:pStyle w:val="TAL"/>
              <w:rPr>
                <w:lang w:eastAsia="sv-SE"/>
              </w:rPr>
            </w:pPr>
          </w:p>
        </w:tc>
        <w:tc>
          <w:tcPr>
            <w:tcW w:w="1700" w:type="dxa"/>
          </w:tcPr>
          <w:p w14:paraId="49918AAF" w14:textId="77777777" w:rsidR="00D045B8" w:rsidRPr="00276E9B" w:rsidRDefault="00D045B8" w:rsidP="00B76412">
            <w:pPr>
              <w:pStyle w:val="TAL"/>
              <w:rPr>
                <w:lang w:eastAsia="sv-SE"/>
              </w:rPr>
            </w:pPr>
          </w:p>
        </w:tc>
        <w:tc>
          <w:tcPr>
            <w:tcW w:w="1245" w:type="dxa"/>
          </w:tcPr>
          <w:p w14:paraId="6F822899" w14:textId="77777777" w:rsidR="00D045B8" w:rsidRPr="00276E9B" w:rsidRDefault="00D045B8" w:rsidP="00B76412">
            <w:pPr>
              <w:pStyle w:val="TAL"/>
              <w:rPr>
                <w:lang w:eastAsia="sv-SE"/>
              </w:rPr>
            </w:pPr>
          </w:p>
        </w:tc>
      </w:tr>
      <w:tr w:rsidR="00D045B8" w:rsidRPr="00276E9B" w14:paraId="66132CC1" w14:textId="77777777" w:rsidTr="00B76412">
        <w:tblPrEx>
          <w:tblCellMar>
            <w:left w:w="108" w:type="dxa"/>
            <w:right w:w="108" w:type="dxa"/>
          </w:tblCellMar>
        </w:tblPrEx>
        <w:tc>
          <w:tcPr>
            <w:tcW w:w="4427" w:type="dxa"/>
          </w:tcPr>
          <w:p w14:paraId="478D03DF" w14:textId="77777777" w:rsidR="00D045B8" w:rsidRPr="00276E9B" w:rsidRDefault="00D045B8" w:rsidP="00B76412">
            <w:pPr>
              <w:pStyle w:val="TAL"/>
              <w:rPr>
                <w:lang w:eastAsia="sv-SE"/>
              </w:rPr>
            </w:pPr>
            <w:r w:rsidRPr="00276E9B">
              <w:rPr>
                <w:lang w:eastAsia="sv-SE"/>
              </w:rPr>
              <w:t>}</w:t>
            </w:r>
          </w:p>
        </w:tc>
        <w:tc>
          <w:tcPr>
            <w:tcW w:w="2267" w:type="dxa"/>
          </w:tcPr>
          <w:p w14:paraId="07DA63F2" w14:textId="77777777" w:rsidR="00D045B8" w:rsidRPr="00276E9B" w:rsidRDefault="00D045B8" w:rsidP="00B76412">
            <w:pPr>
              <w:pStyle w:val="TAL"/>
              <w:rPr>
                <w:lang w:eastAsia="sv-SE"/>
              </w:rPr>
            </w:pPr>
          </w:p>
        </w:tc>
        <w:tc>
          <w:tcPr>
            <w:tcW w:w="1700" w:type="dxa"/>
          </w:tcPr>
          <w:p w14:paraId="6038FDE6" w14:textId="77777777" w:rsidR="00D045B8" w:rsidRPr="00276E9B" w:rsidRDefault="00D045B8" w:rsidP="00B76412">
            <w:pPr>
              <w:pStyle w:val="TAL"/>
              <w:rPr>
                <w:lang w:eastAsia="sv-SE"/>
              </w:rPr>
            </w:pPr>
          </w:p>
        </w:tc>
        <w:tc>
          <w:tcPr>
            <w:tcW w:w="1245" w:type="dxa"/>
          </w:tcPr>
          <w:p w14:paraId="0571493C" w14:textId="77777777" w:rsidR="00D045B8" w:rsidRPr="00276E9B" w:rsidRDefault="00D045B8" w:rsidP="00B76412">
            <w:pPr>
              <w:pStyle w:val="TAL"/>
              <w:rPr>
                <w:lang w:eastAsia="sv-SE"/>
              </w:rPr>
            </w:pPr>
          </w:p>
        </w:tc>
      </w:tr>
    </w:tbl>
    <w:p w14:paraId="08A8DD88" w14:textId="77777777" w:rsidR="00D045B8" w:rsidRPr="00276E9B" w:rsidRDefault="00D045B8" w:rsidP="00D045B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D045B8" w:rsidRPr="00276E9B" w14:paraId="62CEEFFB" w14:textId="77777777" w:rsidTr="00B76412">
        <w:trPr>
          <w:jc w:val="center"/>
        </w:trPr>
        <w:tc>
          <w:tcPr>
            <w:tcW w:w="1701" w:type="dxa"/>
            <w:tcBorders>
              <w:top w:val="single" w:sz="4" w:space="0" w:color="auto"/>
              <w:left w:val="single" w:sz="4" w:space="0" w:color="auto"/>
              <w:bottom w:val="single" w:sz="4" w:space="0" w:color="auto"/>
              <w:right w:val="single" w:sz="4" w:space="0" w:color="auto"/>
            </w:tcBorders>
            <w:hideMark/>
          </w:tcPr>
          <w:p w14:paraId="51474FB8" w14:textId="77777777" w:rsidR="00D045B8" w:rsidRPr="00276E9B" w:rsidRDefault="00D045B8" w:rsidP="00B76412">
            <w:pPr>
              <w:pStyle w:val="TAH"/>
            </w:pPr>
            <w:r w:rsidRPr="00276E9B">
              <w:t>Condition</w:t>
            </w:r>
          </w:p>
        </w:tc>
        <w:tc>
          <w:tcPr>
            <w:tcW w:w="7229" w:type="dxa"/>
            <w:tcBorders>
              <w:top w:val="single" w:sz="4" w:space="0" w:color="auto"/>
              <w:left w:val="single" w:sz="4" w:space="0" w:color="auto"/>
              <w:bottom w:val="single" w:sz="4" w:space="0" w:color="auto"/>
              <w:right w:val="single" w:sz="4" w:space="0" w:color="auto"/>
            </w:tcBorders>
            <w:hideMark/>
          </w:tcPr>
          <w:p w14:paraId="37CA3138" w14:textId="77777777" w:rsidR="00D045B8" w:rsidRPr="00276E9B" w:rsidRDefault="00D045B8" w:rsidP="00B76412">
            <w:pPr>
              <w:pStyle w:val="TAH"/>
            </w:pPr>
            <w:r w:rsidRPr="00276E9B">
              <w:t>Explanation</w:t>
            </w:r>
          </w:p>
        </w:tc>
      </w:tr>
      <w:tr w:rsidR="00D045B8" w:rsidRPr="00276E9B" w14:paraId="437C71EA" w14:textId="77777777" w:rsidTr="00B76412">
        <w:trPr>
          <w:jc w:val="center"/>
        </w:trPr>
        <w:tc>
          <w:tcPr>
            <w:tcW w:w="1701" w:type="dxa"/>
            <w:tcBorders>
              <w:top w:val="single" w:sz="4" w:space="0" w:color="auto"/>
              <w:left w:val="single" w:sz="4" w:space="0" w:color="auto"/>
              <w:bottom w:val="single" w:sz="4" w:space="0" w:color="auto"/>
              <w:right w:val="single" w:sz="4" w:space="0" w:color="auto"/>
            </w:tcBorders>
          </w:tcPr>
          <w:p w14:paraId="37D96AB1" w14:textId="77777777" w:rsidR="00D045B8" w:rsidRPr="00276E9B" w:rsidRDefault="00D045B8" w:rsidP="00B76412">
            <w:pPr>
              <w:pStyle w:val="TAL"/>
            </w:pPr>
            <w:r w:rsidRPr="00276E9B">
              <w:rPr>
                <w:lang w:eastAsia="sv-SE"/>
              </w:rPr>
              <w:t>LOW_CBR</w:t>
            </w:r>
          </w:p>
        </w:tc>
        <w:tc>
          <w:tcPr>
            <w:tcW w:w="7229" w:type="dxa"/>
            <w:tcBorders>
              <w:top w:val="single" w:sz="4" w:space="0" w:color="auto"/>
              <w:left w:val="single" w:sz="4" w:space="0" w:color="auto"/>
              <w:bottom w:val="single" w:sz="4" w:space="0" w:color="auto"/>
              <w:right w:val="single" w:sz="4" w:space="0" w:color="auto"/>
            </w:tcBorders>
          </w:tcPr>
          <w:p w14:paraId="2ADEE178" w14:textId="77777777" w:rsidR="00D045B8" w:rsidRPr="00276E9B" w:rsidRDefault="00D045B8" w:rsidP="00B76412">
            <w:pPr>
              <w:pStyle w:val="TAL"/>
            </w:pPr>
            <w:r w:rsidRPr="00276E9B">
              <w:t xml:space="preserve">The Tx parameters used for V2X communication in low CBR scenario. The CBR level is lower than 20% which is configured in </w:t>
            </w:r>
            <w:r w:rsidRPr="00276E9B">
              <w:rPr>
                <w:lang w:eastAsia="sv-SE"/>
              </w:rPr>
              <w:t>sl-CBR-r14[1]</w:t>
            </w:r>
            <w:r w:rsidRPr="00276E9B">
              <w:t>.</w:t>
            </w:r>
          </w:p>
        </w:tc>
      </w:tr>
      <w:tr w:rsidR="00D045B8" w:rsidRPr="00276E9B" w14:paraId="481FD7C4" w14:textId="77777777" w:rsidTr="00B76412">
        <w:trPr>
          <w:jc w:val="center"/>
        </w:trPr>
        <w:tc>
          <w:tcPr>
            <w:tcW w:w="1701" w:type="dxa"/>
            <w:tcBorders>
              <w:top w:val="single" w:sz="4" w:space="0" w:color="auto"/>
              <w:left w:val="single" w:sz="4" w:space="0" w:color="auto"/>
              <w:bottom w:val="single" w:sz="4" w:space="0" w:color="auto"/>
              <w:right w:val="single" w:sz="4" w:space="0" w:color="auto"/>
            </w:tcBorders>
          </w:tcPr>
          <w:p w14:paraId="182AF620" w14:textId="77777777" w:rsidR="00D045B8" w:rsidRPr="00276E9B" w:rsidRDefault="00D045B8" w:rsidP="00B76412">
            <w:pPr>
              <w:pStyle w:val="TAL"/>
              <w:rPr>
                <w:lang w:eastAsia="sv-SE"/>
              </w:rPr>
            </w:pPr>
            <w:r w:rsidRPr="00276E9B">
              <w:rPr>
                <w:lang w:eastAsia="sv-SE"/>
              </w:rPr>
              <w:t>MID_CBR</w:t>
            </w:r>
          </w:p>
        </w:tc>
        <w:tc>
          <w:tcPr>
            <w:tcW w:w="7229" w:type="dxa"/>
            <w:tcBorders>
              <w:top w:val="single" w:sz="4" w:space="0" w:color="auto"/>
              <w:left w:val="single" w:sz="4" w:space="0" w:color="auto"/>
              <w:bottom w:val="single" w:sz="4" w:space="0" w:color="auto"/>
              <w:right w:val="single" w:sz="4" w:space="0" w:color="auto"/>
            </w:tcBorders>
          </w:tcPr>
          <w:p w14:paraId="4330F47A" w14:textId="77777777" w:rsidR="00D045B8" w:rsidRPr="00276E9B" w:rsidRDefault="00D045B8" w:rsidP="00B76412">
            <w:pPr>
              <w:pStyle w:val="TAL"/>
            </w:pPr>
            <w:r w:rsidRPr="00276E9B">
              <w:t xml:space="preserve">The Tx parameters for V2X communication in mid CBR scenario. The CBR level is from 20% to 60% which is configured in </w:t>
            </w:r>
            <w:r w:rsidRPr="00276E9B">
              <w:rPr>
                <w:lang w:eastAsia="sv-SE"/>
              </w:rPr>
              <w:t>sl-CBR-r14[2]</w:t>
            </w:r>
          </w:p>
        </w:tc>
      </w:tr>
      <w:tr w:rsidR="00D045B8" w:rsidRPr="00276E9B" w14:paraId="5874C20D" w14:textId="77777777" w:rsidTr="00B76412">
        <w:trPr>
          <w:jc w:val="center"/>
        </w:trPr>
        <w:tc>
          <w:tcPr>
            <w:tcW w:w="1701" w:type="dxa"/>
            <w:tcBorders>
              <w:top w:val="single" w:sz="4" w:space="0" w:color="auto"/>
              <w:left w:val="single" w:sz="4" w:space="0" w:color="auto"/>
              <w:bottom w:val="single" w:sz="4" w:space="0" w:color="auto"/>
              <w:right w:val="single" w:sz="4" w:space="0" w:color="auto"/>
            </w:tcBorders>
          </w:tcPr>
          <w:p w14:paraId="08A5662E" w14:textId="77777777" w:rsidR="00D045B8" w:rsidRPr="00276E9B" w:rsidRDefault="00D045B8" w:rsidP="00B76412">
            <w:pPr>
              <w:pStyle w:val="TAL"/>
              <w:rPr>
                <w:lang w:eastAsia="sv-SE"/>
              </w:rPr>
            </w:pPr>
            <w:r w:rsidRPr="00276E9B">
              <w:rPr>
                <w:lang w:eastAsia="sv-SE"/>
              </w:rPr>
              <w:t>HIGH_CBR</w:t>
            </w:r>
          </w:p>
        </w:tc>
        <w:tc>
          <w:tcPr>
            <w:tcW w:w="7229" w:type="dxa"/>
            <w:tcBorders>
              <w:top w:val="single" w:sz="4" w:space="0" w:color="auto"/>
              <w:left w:val="single" w:sz="4" w:space="0" w:color="auto"/>
              <w:bottom w:val="single" w:sz="4" w:space="0" w:color="auto"/>
              <w:right w:val="single" w:sz="4" w:space="0" w:color="auto"/>
            </w:tcBorders>
          </w:tcPr>
          <w:p w14:paraId="4C4D9C5F" w14:textId="77777777" w:rsidR="00D045B8" w:rsidRPr="00276E9B" w:rsidRDefault="00D045B8" w:rsidP="00B76412">
            <w:pPr>
              <w:pStyle w:val="TAL"/>
            </w:pPr>
            <w:r w:rsidRPr="00276E9B">
              <w:t xml:space="preserve">The Tx parameters used for V2X communication in high CBR scenario. The CBR level is higher than 60% which is configured in </w:t>
            </w:r>
            <w:r w:rsidRPr="00276E9B">
              <w:rPr>
                <w:lang w:eastAsia="sv-SE"/>
              </w:rPr>
              <w:t>sl-CBR-r14[3]</w:t>
            </w:r>
          </w:p>
        </w:tc>
      </w:tr>
    </w:tbl>
    <w:p w14:paraId="124548E3" w14:textId="77777777" w:rsidR="00D045B8" w:rsidRPr="00276E9B" w:rsidRDefault="00D045B8" w:rsidP="00D045B8"/>
    <w:p w14:paraId="0709EFFB" w14:textId="77777777" w:rsidR="00D045B8" w:rsidRPr="00276E9B" w:rsidRDefault="00D045B8" w:rsidP="00D045B8">
      <w:pPr>
        <w:pStyle w:val="TH"/>
        <w:rPr>
          <w:lang w:eastAsia="zh-CN"/>
        </w:rPr>
      </w:pPr>
      <w:r w:rsidRPr="00276E9B">
        <w:lastRenderedPageBreak/>
        <w:t xml:space="preserve">Table </w:t>
      </w:r>
      <w:r w:rsidRPr="00276E9B">
        <w:rPr>
          <w:lang w:eastAsia="zh-CN"/>
        </w:rPr>
        <w:t>24.2.4.</w:t>
      </w:r>
      <w:r w:rsidRPr="00276E9B">
        <w:t>3.3-</w:t>
      </w:r>
      <w:r w:rsidRPr="00276E9B">
        <w:rPr>
          <w:lang w:eastAsia="zh-CN"/>
        </w:rPr>
        <w:t>5</w:t>
      </w:r>
      <w:r w:rsidRPr="00276E9B">
        <w:t xml:space="preserve">: </w:t>
      </w:r>
      <w:r w:rsidRPr="00276E9B">
        <w:rPr>
          <w:i/>
          <w:color w:val="000000"/>
        </w:rPr>
        <w:t>SidelinkUEInformation</w:t>
      </w:r>
      <w:r w:rsidRPr="00276E9B">
        <w:t xml:space="preserve"> (step 3, Table </w:t>
      </w:r>
      <w:r w:rsidRPr="00276E9B">
        <w:rPr>
          <w:lang w:eastAsia="zh-CN"/>
        </w:rPr>
        <w:t>24.2.4.</w:t>
      </w:r>
      <w:r w:rsidRPr="00276E9B">
        <w:t>3.2-</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D045B8" w:rsidRPr="00276E9B" w14:paraId="1F95D2B3" w14:textId="77777777" w:rsidTr="00B76412">
        <w:tc>
          <w:tcPr>
            <w:tcW w:w="9639" w:type="dxa"/>
            <w:gridSpan w:val="4"/>
          </w:tcPr>
          <w:p w14:paraId="2348168D" w14:textId="77777777" w:rsidR="00D045B8" w:rsidRPr="00276E9B" w:rsidRDefault="00D045B8" w:rsidP="00B76412">
            <w:pPr>
              <w:pStyle w:val="TAL"/>
              <w:rPr>
                <w:lang w:eastAsia="zh-CN"/>
              </w:rPr>
            </w:pPr>
            <w:r w:rsidRPr="00276E9B">
              <w:rPr>
                <w:lang w:eastAsia="ko-KR"/>
              </w:rPr>
              <w:t>Derivation Path: 36.508</w:t>
            </w:r>
            <w:r w:rsidRPr="00276E9B">
              <w:rPr>
                <w:lang w:eastAsia="sv-SE"/>
              </w:rPr>
              <w:t xml:space="preserve"> [18], t</w:t>
            </w:r>
            <w:r w:rsidRPr="00276E9B">
              <w:rPr>
                <w:lang w:eastAsia="ko-KR"/>
              </w:rPr>
              <w:t>able 4.</w:t>
            </w:r>
            <w:r w:rsidRPr="00276E9B">
              <w:rPr>
                <w:lang w:eastAsia="zh-CN"/>
              </w:rPr>
              <w:t>6</w:t>
            </w:r>
            <w:r w:rsidRPr="00276E9B">
              <w:rPr>
                <w:lang w:eastAsia="ko-KR"/>
              </w:rPr>
              <w:t>.</w:t>
            </w:r>
            <w:r w:rsidRPr="00276E9B">
              <w:rPr>
                <w:lang w:eastAsia="zh-CN"/>
              </w:rPr>
              <w:t>1</w:t>
            </w:r>
            <w:r w:rsidRPr="00276E9B">
              <w:rPr>
                <w:lang w:eastAsia="ko-KR"/>
              </w:rPr>
              <w:t>-</w:t>
            </w:r>
            <w:r w:rsidRPr="00276E9B">
              <w:rPr>
                <w:lang w:eastAsia="zh-CN"/>
              </w:rPr>
              <w:t>21B</w:t>
            </w:r>
          </w:p>
        </w:tc>
      </w:tr>
      <w:tr w:rsidR="00D045B8" w:rsidRPr="00276E9B" w14:paraId="4A7578B8" w14:textId="77777777" w:rsidTr="00B76412">
        <w:tblPrEx>
          <w:tblCellMar>
            <w:left w:w="108" w:type="dxa"/>
            <w:right w:w="108" w:type="dxa"/>
          </w:tblCellMar>
        </w:tblPrEx>
        <w:tc>
          <w:tcPr>
            <w:tcW w:w="4427" w:type="dxa"/>
          </w:tcPr>
          <w:p w14:paraId="51C0EEB3" w14:textId="77777777" w:rsidR="00D045B8" w:rsidRPr="00276E9B" w:rsidRDefault="00D045B8" w:rsidP="00B76412">
            <w:pPr>
              <w:pStyle w:val="TAH"/>
              <w:rPr>
                <w:lang w:eastAsia="sv-SE"/>
              </w:rPr>
            </w:pPr>
            <w:r w:rsidRPr="00276E9B">
              <w:rPr>
                <w:lang w:eastAsia="sv-SE"/>
              </w:rPr>
              <w:t>Information Element</w:t>
            </w:r>
          </w:p>
        </w:tc>
        <w:tc>
          <w:tcPr>
            <w:tcW w:w="2267" w:type="dxa"/>
          </w:tcPr>
          <w:p w14:paraId="7192226A" w14:textId="77777777" w:rsidR="00D045B8" w:rsidRPr="00276E9B" w:rsidRDefault="00D045B8" w:rsidP="00B76412">
            <w:pPr>
              <w:pStyle w:val="TAH"/>
              <w:rPr>
                <w:lang w:eastAsia="sv-SE"/>
              </w:rPr>
            </w:pPr>
            <w:r w:rsidRPr="00276E9B">
              <w:rPr>
                <w:lang w:eastAsia="sv-SE"/>
              </w:rPr>
              <w:t>Value/remark</w:t>
            </w:r>
          </w:p>
        </w:tc>
        <w:tc>
          <w:tcPr>
            <w:tcW w:w="1700" w:type="dxa"/>
          </w:tcPr>
          <w:p w14:paraId="0E3F3119" w14:textId="77777777" w:rsidR="00D045B8" w:rsidRPr="00276E9B" w:rsidRDefault="00D045B8" w:rsidP="00B76412">
            <w:pPr>
              <w:pStyle w:val="TAH"/>
              <w:rPr>
                <w:lang w:eastAsia="sv-SE"/>
              </w:rPr>
            </w:pPr>
            <w:r w:rsidRPr="00276E9B">
              <w:rPr>
                <w:lang w:eastAsia="sv-SE"/>
              </w:rPr>
              <w:t>Comment</w:t>
            </w:r>
          </w:p>
        </w:tc>
        <w:tc>
          <w:tcPr>
            <w:tcW w:w="1245" w:type="dxa"/>
          </w:tcPr>
          <w:p w14:paraId="294B57D6" w14:textId="77777777" w:rsidR="00D045B8" w:rsidRPr="00276E9B" w:rsidRDefault="00D045B8" w:rsidP="00B76412">
            <w:pPr>
              <w:pStyle w:val="TAH"/>
              <w:rPr>
                <w:lang w:eastAsia="sv-SE"/>
              </w:rPr>
            </w:pPr>
            <w:r w:rsidRPr="00276E9B">
              <w:rPr>
                <w:lang w:eastAsia="sv-SE"/>
              </w:rPr>
              <w:t>Condition</w:t>
            </w:r>
          </w:p>
        </w:tc>
      </w:tr>
      <w:tr w:rsidR="00D045B8" w:rsidRPr="00276E9B" w14:paraId="175E9F42"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hideMark/>
          </w:tcPr>
          <w:p w14:paraId="17A50BBB" w14:textId="77777777" w:rsidR="00D045B8" w:rsidRPr="00276E9B" w:rsidRDefault="00D045B8" w:rsidP="00B76412">
            <w:pPr>
              <w:pStyle w:val="TAL"/>
              <w:rPr>
                <w:lang w:eastAsia="zh-CN"/>
              </w:rPr>
            </w:pPr>
            <w:r w:rsidRPr="00276E9B">
              <w:rPr>
                <w:lang w:eastAsia="sv-SE"/>
              </w:rPr>
              <w:t>SidelinkUEInformation-r12</w:t>
            </w:r>
            <w:r w:rsidRPr="00276E9B">
              <w:rPr>
                <w:lang w:eastAsia="zh-CN"/>
              </w:rPr>
              <w:t xml:space="preserve"> </w:t>
            </w:r>
            <w:r w:rsidRPr="00276E9B">
              <w:rPr>
                <w:lang w:eastAsia="sv-SE"/>
              </w:rPr>
              <w:t>::= SEQUENCE {</w:t>
            </w:r>
          </w:p>
        </w:tc>
        <w:tc>
          <w:tcPr>
            <w:tcW w:w="2267" w:type="dxa"/>
            <w:tcBorders>
              <w:top w:val="single" w:sz="4" w:space="0" w:color="auto"/>
              <w:left w:val="single" w:sz="4" w:space="0" w:color="auto"/>
              <w:bottom w:val="single" w:sz="4" w:space="0" w:color="auto"/>
              <w:right w:val="single" w:sz="4" w:space="0" w:color="auto"/>
            </w:tcBorders>
          </w:tcPr>
          <w:p w14:paraId="31BFB317"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2464F00"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7E517E13" w14:textId="77777777" w:rsidR="00D045B8" w:rsidRPr="00276E9B" w:rsidRDefault="00D045B8" w:rsidP="00B76412">
            <w:pPr>
              <w:pStyle w:val="TAL"/>
              <w:rPr>
                <w:lang w:eastAsia="zh-CN"/>
              </w:rPr>
            </w:pPr>
          </w:p>
        </w:tc>
      </w:tr>
      <w:tr w:rsidR="00D045B8" w:rsidRPr="00276E9B" w14:paraId="13947230"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2410604C" w14:textId="77777777" w:rsidR="00D045B8" w:rsidRPr="00276E9B" w:rsidRDefault="00D045B8" w:rsidP="00B76412">
            <w:pPr>
              <w:pStyle w:val="TAL"/>
              <w:rPr>
                <w:lang w:eastAsia="sv-SE"/>
              </w:rPr>
            </w:pPr>
            <w:r w:rsidRPr="00276E9B">
              <w:rPr>
                <w:lang w:eastAsia="sv-SE"/>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34B1BBA"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373796D"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0060FAE" w14:textId="77777777" w:rsidR="00D045B8" w:rsidRPr="00276E9B" w:rsidRDefault="00D045B8" w:rsidP="00B76412">
            <w:pPr>
              <w:pStyle w:val="TAL"/>
              <w:rPr>
                <w:lang w:eastAsia="zh-CN"/>
              </w:rPr>
            </w:pPr>
          </w:p>
        </w:tc>
      </w:tr>
      <w:tr w:rsidR="00D045B8" w:rsidRPr="00276E9B" w14:paraId="7AC3AC65"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40ED4519" w14:textId="77777777" w:rsidR="00D045B8" w:rsidRPr="00276E9B" w:rsidRDefault="00D045B8" w:rsidP="00B76412">
            <w:pPr>
              <w:pStyle w:val="TAL"/>
              <w:rPr>
                <w:lang w:eastAsia="sv-SE"/>
              </w:rPr>
            </w:pPr>
            <w:r w:rsidRPr="00276E9B">
              <w:rPr>
                <w:lang w:eastAsia="sv-SE"/>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980A99E"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7F814ED"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3478B9B" w14:textId="77777777" w:rsidR="00D045B8" w:rsidRPr="00276E9B" w:rsidRDefault="00D045B8" w:rsidP="00B76412">
            <w:pPr>
              <w:pStyle w:val="TAL"/>
              <w:rPr>
                <w:lang w:eastAsia="zh-CN"/>
              </w:rPr>
            </w:pPr>
          </w:p>
        </w:tc>
      </w:tr>
      <w:tr w:rsidR="00D045B8" w:rsidRPr="00276E9B" w14:paraId="20397AEF"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FB99EE5" w14:textId="77777777" w:rsidR="00D045B8" w:rsidRPr="00276E9B" w:rsidRDefault="00D045B8" w:rsidP="00B76412">
            <w:pPr>
              <w:pStyle w:val="TAL"/>
              <w:rPr>
                <w:lang w:eastAsia="sv-SE"/>
              </w:rPr>
            </w:pPr>
            <w:r w:rsidRPr="00276E9B">
              <w:rPr>
                <w:lang w:eastAsia="sv-SE"/>
              </w:rPr>
              <w:t xml:space="preserve">      sidelinkUEInformation-r12 SEQUENCE {</w:t>
            </w:r>
          </w:p>
        </w:tc>
        <w:tc>
          <w:tcPr>
            <w:tcW w:w="2267" w:type="dxa"/>
            <w:tcBorders>
              <w:top w:val="single" w:sz="4" w:space="0" w:color="auto"/>
              <w:left w:val="single" w:sz="4" w:space="0" w:color="auto"/>
              <w:bottom w:val="single" w:sz="4" w:space="0" w:color="auto"/>
              <w:right w:val="single" w:sz="4" w:space="0" w:color="auto"/>
            </w:tcBorders>
          </w:tcPr>
          <w:p w14:paraId="4F1188F0"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EBF3F8B"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39F5A7F7" w14:textId="77777777" w:rsidR="00D045B8" w:rsidRPr="00276E9B" w:rsidRDefault="00D045B8" w:rsidP="00B76412">
            <w:pPr>
              <w:pStyle w:val="TAL"/>
              <w:rPr>
                <w:lang w:eastAsia="zh-CN"/>
              </w:rPr>
            </w:pPr>
          </w:p>
        </w:tc>
      </w:tr>
      <w:tr w:rsidR="00D045B8" w:rsidRPr="00276E9B" w14:paraId="5F78CB03"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82DF23F" w14:textId="77777777" w:rsidR="00D045B8" w:rsidRPr="00276E9B" w:rsidRDefault="00D045B8" w:rsidP="00B76412">
            <w:pPr>
              <w:pStyle w:val="TAL"/>
              <w:rPr>
                <w:lang w:eastAsia="zh-CN"/>
              </w:rPr>
            </w:pPr>
            <w:r w:rsidRPr="00276E9B">
              <w:rPr>
                <w:lang w:eastAsia="zh-CN"/>
              </w:rPr>
              <w:t xml:space="preserve">        nonCriticalExtension </w:t>
            </w:r>
            <w:r w:rsidRPr="00276E9B">
              <w:rPr>
                <w:lang w:eastAsia="sv-SE"/>
              </w:rPr>
              <w:t>SEQUENCE {</w:t>
            </w:r>
          </w:p>
        </w:tc>
        <w:tc>
          <w:tcPr>
            <w:tcW w:w="2267" w:type="dxa"/>
            <w:tcBorders>
              <w:top w:val="single" w:sz="4" w:space="0" w:color="auto"/>
              <w:left w:val="single" w:sz="4" w:space="0" w:color="auto"/>
              <w:bottom w:val="single" w:sz="4" w:space="0" w:color="auto"/>
              <w:right w:val="single" w:sz="4" w:space="0" w:color="auto"/>
            </w:tcBorders>
          </w:tcPr>
          <w:p w14:paraId="75B34967"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A13F18C"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A266EE2" w14:textId="77777777" w:rsidR="00D045B8" w:rsidRPr="00276E9B" w:rsidRDefault="00D045B8" w:rsidP="00B76412">
            <w:pPr>
              <w:pStyle w:val="TAL"/>
              <w:rPr>
                <w:lang w:eastAsia="zh-CN"/>
              </w:rPr>
            </w:pPr>
          </w:p>
        </w:tc>
      </w:tr>
      <w:tr w:rsidR="00D045B8" w:rsidRPr="00276E9B" w14:paraId="059D77D3"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811160C" w14:textId="77777777" w:rsidR="00D045B8" w:rsidRPr="00276E9B" w:rsidRDefault="00D045B8" w:rsidP="00B76412">
            <w:pPr>
              <w:pStyle w:val="TAL"/>
              <w:rPr>
                <w:lang w:eastAsia="zh-CN"/>
              </w:rPr>
            </w:pPr>
            <w:r w:rsidRPr="00276E9B">
              <w:rPr>
                <w:lang w:eastAsia="zh-CN"/>
              </w:rPr>
              <w:t xml:space="preserve">          nonCriticalExtension </w:t>
            </w:r>
            <w:r w:rsidRPr="00276E9B">
              <w:rPr>
                <w:lang w:eastAsia="sv-SE"/>
              </w:rPr>
              <w:t>SEQUENCE {</w:t>
            </w:r>
          </w:p>
        </w:tc>
        <w:tc>
          <w:tcPr>
            <w:tcW w:w="2267" w:type="dxa"/>
            <w:tcBorders>
              <w:top w:val="single" w:sz="4" w:space="0" w:color="auto"/>
              <w:left w:val="single" w:sz="4" w:space="0" w:color="auto"/>
              <w:bottom w:val="single" w:sz="4" w:space="0" w:color="auto"/>
              <w:right w:val="single" w:sz="4" w:space="0" w:color="auto"/>
            </w:tcBorders>
          </w:tcPr>
          <w:p w14:paraId="028789AE"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4B977FC"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7A3CB29F" w14:textId="77777777" w:rsidR="00D045B8" w:rsidRPr="00276E9B" w:rsidRDefault="00D045B8" w:rsidP="00B76412">
            <w:pPr>
              <w:pStyle w:val="TAL"/>
              <w:rPr>
                <w:lang w:eastAsia="zh-CN"/>
              </w:rPr>
            </w:pPr>
          </w:p>
        </w:tc>
      </w:tr>
      <w:tr w:rsidR="00D045B8" w:rsidRPr="00276E9B" w14:paraId="636C6E19"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050A8916" w14:textId="77777777" w:rsidR="00D045B8" w:rsidRPr="00276E9B" w:rsidRDefault="00D045B8" w:rsidP="00B76412">
            <w:pPr>
              <w:pStyle w:val="TAL"/>
              <w:rPr>
                <w:lang w:eastAsia="zh-CN"/>
              </w:rPr>
            </w:pPr>
            <w:r w:rsidRPr="00276E9B">
              <w:rPr>
                <w:lang w:eastAsia="zh-CN"/>
              </w:rPr>
              <w:t xml:space="preserve">            v2x-CommRxInterestedFreqList-r14 </w:t>
            </w:r>
            <w:r w:rsidRPr="00276E9B">
              <w:rPr>
                <w:lang w:eastAsia="sv-SE"/>
              </w:rPr>
              <w:t>SEQUENCE (SIZE (1..maxFreq</w:t>
            </w:r>
            <w:r w:rsidRPr="00276E9B">
              <w:rPr>
                <w:lang w:eastAsia="zh-CN"/>
              </w:rPr>
              <w:t>V2X-r14</w:t>
            </w:r>
            <w:r w:rsidRPr="00276E9B">
              <w:rPr>
                <w:lang w:eastAsia="sv-SE"/>
              </w:rPr>
              <w:t>)) OF</w:t>
            </w:r>
            <w:r w:rsidRPr="00276E9B">
              <w:rPr>
                <w:lang w:eastAsia="zh-CN"/>
              </w:rPr>
              <w:t xml:space="preserve"> </w:t>
            </w:r>
            <w:r w:rsidRPr="00276E9B">
              <w:rPr>
                <w:lang w:eastAsia="sv-SE"/>
              </w:rPr>
              <w:t>INTEGER (</w:t>
            </w:r>
            <w:r w:rsidRPr="00276E9B">
              <w:rPr>
                <w:lang w:eastAsia="zh-CN"/>
              </w:rPr>
              <w:t>1</w:t>
            </w:r>
            <w:r w:rsidRPr="00276E9B">
              <w:rPr>
                <w:lang w:eastAsia="sv-SE"/>
              </w:rPr>
              <w:t>..maxFreq)</w:t>
            </w:r>
          </w:p>
        </w:tc>
        <w:tc>
          <w:tcPr>
            <w:tcW w:w="2267" w:type="dxa"/>
            <w:tcBorders>
              <w:top w:val="single" w:sz="4" w:space="0" w:color="auto"/>
              <w:left w:val="single" w:sz="4" w:space="0" w:color="auto"/>
              <w:bottom w:val="single" w:sz="4" w:space="0" w:color="auto"/>
              <w:right w:val="single" w:sz="4" w:space="0" w:color="auto"/>
            </w:tcBorders>
          </w:tcPr>
          <w:p w14:paraId="0039C3A6" w14:textId="77777777" w:rsidR="00D045B8" w:rsidRPr="00276E9B" w:rsidRDefault="00D045B8" w:rsidP="00B76412">
            <w:pPr>
              <w:pStyle w:val="TAL"/>
              <w:rPr>
                <w:lang w:eastAsia="zh-CN"/>
              </w:rPr>
            </w:pPr>
            <w:r w:rsidRPr="00276E9B">
              <w:rPr>
                <w:lang w:eastAsia="zh-CN"/>
              </w:rPr>
              <w:t xml:space="preserve">[f5 in </w:t>
            </w:r>
            <w:r w:rsidRPr="00276E9B">
              <w:rPr>
                <w:lang w:eastAsia="sv-SE"/>
              </w:rPr>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431362B0" w14:textId="77777777" w:rsidR="00D045B8" w:rsidRPr="00276E9B" w:rsidRDefault="00D045B8" w:rsidP="00B76412">
            <w:pPr>
              <w:pStyle w:val="TAL"/>
              <w:rPr>
                <w:lang w:eastAsia="zh-CN"/>
              </w:rPr>
            </w:pPr>
            <w:r w:rsidRPr="00276E9B">
              <w:rPr>
                <w:lang w:eastAsia="zh-CN"/>
              </w:rPr>
              <w:t>Configured in SIB21</w:t>
            </w:r>
          </w:p>
        </w:tc>
        <w:tc>
          <w:tcPr>
            <w:tcW w:w="1245" w:type="dxa"/>
            <w:tcBorders>
              <w:top w:val="single" w:sz="4" w:space="0" w:color="auto"/>
              <w:left w:val="single" w:sz="4" w:space="0" w:color="auto"/>
              <w:bottom w:val="single" w:sz="4" w:space="0" w:color="auto"/>
              <w:right w:val="single" w:sz="4" w:space="0" w:color="auto"/>
            </w:tcBorders>
          </w:tcPr>
          <w:p w14:paraId="59BDDA4C" w14:textId="77777777" w:rsidR="00D045B8" w:rsidRPr="00276E9B" w:rsidRDefault="00D045B8" w:rsidP="00B76412">
            <w:pPr>
              <w:pStyle w:val="TAL"/>
              <w:rPr>
                <w:lang w:eastAsia="zh-CN"/>
              </w:rPr>
            </w:pPr>
          </w:p>
        </w:tc>
      </w:tr>
      <w:tr w:rsidR="00D045B8" w:rsidRPr="00276E9B" w14:paraId="6690E227"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1C8A2C7" w14:textId="77777777" w:rsidR="00D045B8" w:rsidRPr="00276E9B" w:rsidRDefault="00D045B8" w:rsidP="00B76412">
            <w:pPr>
              <w:pStyle w:val="TAL"/>
              <w:rPr>
                <w:lang w:eastAsia="zh-CN"/>
              </w:rPr>
            </w:pPr>
            <w:r w:rsidRPr="00276E9B">
              <w:rPr>
                <w:lang w:eastAsia="zh-CN"/>
              </w:rPr>
              <w:t xml:space="preserve">            v2x-CommTxResourceReq-r14 </w:t>
            </w:r>
            <w:r w:rsidRPr="00276E9B">
              <w:rPr>
                <w:lang w:eastAsia="sv-SE"/>
              </w:rPr>
              <w:t>SEQUENCE {</w:t>
            </w:r>
          </w:p>
        </w:tc>
        <w:tc>
          <w:tcPr>
            <w:tcW w:w="2267" w:type="dxa"/>
            <w:tcBorders>
              <w:top w:val="single" w:sz="4" w:space="0" w:color="auto"/>
              <w:left w:val="single" w:sz="4" w:space="0" w:color="auto"/>
              <w:bottom w:val="single" w:sz="4" w:space="0" w:color="auto"/>
              <w:right w:val="single" w:sz="4" w:space="0" w:color="auto"/>
            </w:tcBorders>
          </w:tcPr>
          <w:p w14:paraId="19198323"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2C89D33"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5436BF1" w14:textId="77777777" w:rsidR="00D045B8" w:rsidRPr="00276E9B" w:rsidRDefault="00D045B8" w:rsidP="00B76412">
            <w:pPr>
              <w:pStyle w:val="TAL"/>
              <w:rPr>
                <w:lang w:eastAsia="zh-CN"/>
              </w:rPr>
            </w:pPr>
          </w:p>
        </w:tc>
      </w:tr>
      <w:tr w:rsidR="00D045B8" w:rsidRPr="00276E9B" w14:paraId="24752E2D"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F40EEB2" w14:textId="77777777" w:rsidR="00D045B8" w:rsidRPr="00276E9B" w:rsidRDefault="00D045B8" w:rsidP="00B76412">
            <w:pPr>
              <w:pStyle w:val="TAL"/>
              <w:rPr>
                <w:lang w:eastAsia="zh-CN"/>
              </w:rPr>
            </w:pPr>
            <w:r w:rsidRPr="00276E9B">
              <w:rPr>
                <w:lang w:eastAsia="zh-CN"/>
              </w:rPr>
              <w:t xml:space="preserve">              v2x-CommTxFreqList-r14 </w:t>
            </w:r>
            <w:r w:rsidRPr="00276E9B">
              <w:rPr>
                <w:lang w:eastAsia="sv-SE"/>
              </w:rPr>
              <w:t>SEQUENCE (SIZE (1..maxFreq</w:t>
            </w:r>
            <w:r w:rsidRPr="00276E9B">
              <w:rPr>
                <w:lang w:eastAsia="zh-CN"/>
              </w:rPr>
              <w:t>V2X-r14</w:t>
            </w:r>
            <w:r w:rsidRPr="00276E9B">
              <w:rPr>
                <w:lang w:eastAsia="sv-SE"/>
              </w:rPr>
              <w:t>)) OF</w:t>
            </w:r>
            <w:r w:rsidRPr="00276E9B">
              <w:rPr>
                <w:lang w:eastAsia="zh-CN"/>
              </w:rPr>
              <w:t xml:space="preserve"> { </w:t>
            </w:r>
            <w:r w:rsidRPr="00276E9B">
              <w:rPr>
                <w:lang w:eastAsia="sv-SE"/>
              </w:rPr>
              <w:t>INTEGER (</w:t>
            </w:r>
            <w:r w:rsidRPr="00276E9B">
              <w:rPr>
                <w:lang w:eastAsia="zh-CN"/>
              </w:rPr>
              <w:t>1</w:t>
            </w:r>
            <w:r w:rsidRPr="00276E9B">
              <w:rPr>
                <w:lang w:eastAsia="sv-SE"/>
              </w:rPr>
              <w:t>..maxFreq) }</w:t>
            </w:r>
          </w:p>
        </w:tc>
        <w:tc>
          <w:tcPr>
            <w:tcW w:w="2267" w:type="dxa"/>
            <w:tcBorders>
              <w:top w:val="single" w:sz="4" w:space="0" w:color="auto"/>
              <w:left w:val="single" w:sz="4" w:space="0" w:color="auto"/>
              <w:bottom w:val="single" w:sz="4" w:space="0" w:color="auto"/>
              <w:right w:val="single" w:sz="4" w:space="0" w:color="auto"/>
            </w:tcBorders>
          </w:tcPr>
          <w:p w14:paraId="59121E85" w14:textId="77777777" w:rsidR="00D045B8" w:rsidRPr="00276E9B" w:rsidRDefault="00D045B8" w:rsidP="00B76412">
            <w:pPr>
              <w:pStyle w:val="TAL"/>
              <w:rPr>
                <w:lang w:eastAsia="zh-CN"/>
              </w:rPr>
            </w:pPr>
            <w:r w:rsidRPr="00276E9B">
              <w:rPr>
                <w:lang w:eastAsia="zh-CN"/>
              </w:rPr>
              <w:t xml:space="preserve">[f5 in </w:t>
            </w:r>
            <w:r w:rsidRPr="00276E9B">
              <w:rPr>
                <w:lang w:eastAsia="sv-SE"/>
              </w:rPr>
              <w:t>TS 36.508 [18] clause 6.2.3.5</w:t>
            </w:r>
            <w:r w:rsidRPr="00276E9B">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2729B7D3" w14:textId="77777777" w:rsidR="00D045B8" w:rsidRPr="00276E9B" w:rsidRDefault="00D045B8" w:rsidP="00B76412">
            <w:pPr>
              <w:pStyle w:val="TAL"/>
              <w:rPr>
                <w:lang w:eastAsia="sv-SE"/>
              </w:rPr>
            </w:pPr>
            <w:r w:rsidRPr="00276E9B">
              <w:rPr>
                <w:lang w:eastAsia="zh-CN"/>
              </w:rPr>
              <w:t>Configured in SIB21</w:t>
            </w:r>
          </w:p>
        </w:tc>
        <w:tc>
          <w:tcPr>
            <w:tcW w:w="1245" w:type="dxa"/>
            <w:tcBorders>
              <w:top w:val="single" w:sz="4" w:space="0" w:color="auto"/>
              <w:left w:val="single" w:sz="4" w:space="0" w:color="auto"/>
              <w:bottom w:val="single" w:sz="4" w:space="0" w:color="auto"/>
              <w:right w:val="single" w:sz="4" w:space="0" w:color="auto"/>
            </w:tcBorders>
          </w:tcPr>
          <w:p w14:paraId="067DD586" w14:textId="77777777" w:rsidR="00D045B8" w:rsidRPr="00276E9B" w:rsidRDefault="00D045B8" w:rsidP="00B76412">
            <w:pPr>
              <w:pStyle w:val="TAL"/>
              <w:rPr>
                <w:lang w:eastAsia="zh-CN"/>
              </w:rPr>
            </w:pPr>
          </w:p>
        </w:tc>
      </w:tr>
      <w:tr w:rsidR="00D045B8" w:rsidRPr="00276E9B" w14:paraId="3BFFF1C5"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E794C8A" w14:textId="77777777" w:rsidR="00D045B8" w:rsidRPr="00276E9B" w:rsidRDefault="00D045B8" w:rsidP="00B76412">
            <w:pPr>
              <w:pStyle w:val="TAL"/>
              <w:rPr>
                <w:lang w:eastAsia="zh-CN"/>
              </w:rPr>
            </w:pPr>
            <w:r w:rsidRPr="00276E9B">
              <w:rPr>
                <w:lang w:eastAsia="zh-CN"/>
              </w:rPr>
              <w:t xml:space="preserve">              v2x-TypeTxSyncList-r14 </w:t>
            </w:r>
            <w:r w:rsidRPr="00276E9B">
              <w:rPr>
                <w:lang w:eastAsia="sv-SE"/>
              </w:rPr>
              <w:t>SEQUENCE (SIZE (1..maxFreq</w:t>
            </w:r>
            <w:r w:rsidRPr="00276E9B">
              <w:rPr>
                <w:lang w:eastAsia="zh-CN"/>
              </w:rPr>
              <w:t>V2X-r14</w:t>
            </w:r>
            <w:r w:rsidRPr="00276E9B">
              <w:rPr>
                <w:lang w:eastAsia="sv-SE"/>
              </w:rPr>
              <w:t>)) OF</w:t>
            </w:r>
            <w:r w:rsidRPr="00276E9B">
              <w:rPr>
                <w:lang w:eastAsia="zh-CN"/>
              </w:rPr>
              <w:t xml:space="preserve"> </w:t>
            </w:r>
            <w:r w:rsidRPr="00276E9B">
              <w:rPr>
                <w:lang w:eastAsia="sv-SE"/>
              </w:rPr>
              <w:t xml:space="preserve">SEQUENC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E7A1BF4" w14:textId="77777777" w:rsidR="00D045B8" w:rsidRPr="00276E9B" w:rsidRDefault="00D045B8" w:rsidP="00B76412">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3D8F46F8"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3CA25E14" w14:textId="77777777" w:rsidR="00D045B8" w:rsidRPr="00276E9B" w:rsidRDefault="00D045B8" w:rsidP="00B76412">
            <w:pPr>
              <w:pStyle w:val="TAL"/>
              <w:rPr>
                <w:lang w:eastAsia="zh-CN"/>
              </w:rPr>
            </w:pPr>
          </w:p>
        </w:tc>
      </w:tr>
      <w:tr w:rsidR="00D045B8" w:rsidRPr="00276E9B" w14:paraId="50F26FA7"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4EAD780" w14:textId="77777777" w:rsidR="00D045B8" w:rsidRPr="00276E9B" w:rsidRDefault="00D045B8" w:rsidP="00B76412">
            <w:pPr>
              <w:pStyle w:val="TAL"/>
              <w:rPr>
                <w:lang w:eastAsia="zh-CN"/>
              </w:rPr>
            </w:pPr>
            <w:r w:rsidRPr="00276E9B">
              <w:rPr>
                <w:lang w:eastAsia="zh-CN"/>
              </w:rPr>
              <w:t xml:space="preserve">                SL-TypeTxSync-r14</w:t>
            </w:r>
          </w:p>
        </w:tc>
        <w:tc>
          <w:tcPr>
            <w:tcW w:w="2267" w:type="dxa"/>
            <w:tcBorders>
              <w:top w:val="single" w:sz="4" w:space="0" w:color="auto"/>
              <w:left w:val="single" w:sz="4" w:space="0" w:color="auto"/>
              <w:bottom w:val="single" w:sz="4" w:space="0" w:color="auto"/>
              <w:right w:val="single" w:sz="4" w:space="0" w:color="auto"/>
            </w:tcBorders>
          </w:tcPr>
          <w:p w14:paraId="205A278A" w14:textId="77777777" w:rsidR="00D045B8" w:rsidRPr="00276E9B" w:rsidRDefault="00D045B8" w:rsidP="00B76412">
            <w:pPr>
              <w:pStyle w:val="TAL"/>
              <w:rPr>
                <w:lang w:eastAsia="zh-CN"/>
              </w:rPr>
            </w:pPr>
            <w:r w:rsidRPr="00276E9B">
              <w:rPr>
                <w:lang w:eastAsia="sv-SE"/>
              </w:rPr>
              <w:t>Not checked</w:t>
            </w:r>
          </w:p>
        </w:tc>
        <w:tc>
          <w:tcPr>
            <w:tcW w:w="1700" w:type="dxa"/>
            <w:tcBorders>
              <w:top w:val="single" w:sz="4" w:space="0" w:color="auto"/>
              <w:left w:val="single" w:sz="4" w:space="0" w:color="auto"/>
              <w:bottom w:val="single" w:sz="4" w:space="0" w:color="auto"/>
              <w:right w:val="single" w:sz="4" w:space="0" w:color="auto"/>
            </w:tcBorders>
          </w:tcPr>
          <w:p w14:paraId="3DAB8B09" w14:textId="77777777" w:rsidR="00D045B8" w:rsidRPr="00276E9B" w:rsidRDefault="00D045B8" w:rsidP="00B7641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01B10E" w14:textId="77777777" w:rsidR="00D045B8" w:rsidRPr="00276E9B" w:rsidRDefault="00D045B8" w:rsidP="00B76412">
            <w:pPr>
              <w:pStyle w:val="TAL"/>
              <w:rPr>
                <w:lang w:eastAsia="zh-CN"/>
              </w:rPr>
            </w:pPr>
          </w:p>
        </w:tc>
      </w:tr>
      <w:tr w:rsidR="00D045B8" w:rsidRPr="00276E9B" w14:paraId="57AD5E78"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FB24663" w14:textId="77777777" w:rsidR="00D045B8" w:rsidRPr="00276E9B" w:rsidRDefault="00D045B8" w:rsidP="00B76412">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543334E" w14:textId="77777777" w:rsidR="00D045B8" w:rsidRPr="00276E9B" w:rsidRDefault="00D045B8" w:rsidP="00B76412">
            <w:pPr>
              <w:pStyle w:val="TAL"/>
              <w:rPr>
                <w:lang w:eastAsia="sv-SE"/>
              </w:rPr>
            </w:pPr>
          </w:p>
        </w:tc>
        <w:tc>
          <w:tcPr>
            <w:tcW w:w="1700" w:type="dxa"/>
            <w:tcBorders>
              <w:top w:val="single" w:sz="4" w:space="0" w:color="auto"/>
              <w:left w:val="single" w:sz="4" w:space="0" w:color="auto"/>
              <w:bottom w:val="single" w:sz="4" w:space="0" w:color="auto"/>
              <w:right w:val="single" w:sz="4" w:space="0" w:color="auto"/>
            </w:tcBorders>
          </w:tcPr>
          <w:p w14:paraId="2E14348B"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5830800D" w14:textId="77777777" w:rsidR="00D045B8" w:rsidRPr="00276E9B" w:rsidRDefault="00D045B8" w:rsidP="00B76412">
            <w:pPr>
              <w:pStyle w:val="TAL"/>
              <w:rPr>
                <w:lang w:eastAsia="zh-CN"/>
              </w:rPr>
            </w:pPr>
          </w:p>
        </w:tc>
      </w:tr>
      <w:tr w:rsidR="00D045B8" w:rsidRPr="00276E9B" w14:paraId="7E5E186B"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10E0314" w14:textId="77777777" w:rsidR="00D045B8" w:rsidRPr="00276E9B" w:rsidRDefault="00D045B8" w:rsidP="00B76412">
            <w:pPr>
              <w:pStyle w:val="TAL"/>
              <w:rPr>
                <w:lang w:eastAsia="zh-CN"/>
              </w:rPr>
            </w:pPr>
            <w:r w:rsidRPr="00276E9B">
              <w:rPr>
                <w:lang w:eastAsia="zh-CN"/>
              </w:rPr>
              <w:t xml:space="preserve">              v2x-DestinationInfoList-r14 </w:t>
            </w:r>
            <w:r w:rsidRPr="00276E9B">
              <w:rPr>
                <w:lang w:eastAsia="sv-SE"/>
              </w:rPr>
              <w:t>SEQUENCE (SIZE (1..maxSL-Dest-r12)) OF SEQUENCE {</w:t>
            </w:r>
          </w:p>
        </w:tc>
        <w:tc>
          <w:tcPr>
            <w:tcW w:w="2267" w:type="dxa"/>
            <w:tcBorders>
              <w:top w:val="single" w:sz="4" w:space="0" w:color="auto"/>
              <w:left w:val="single" w:sz="4" w:space="0" w:color="auto"/>
              <w:bottom w:val="single" w:sz="4" w:space="0" w:color="auto"/>
              <w:right w:val="single" w:sz="4" w:space="0" w:color="auto"/>
            </w:tcBorders>
          </w:tcPr>
          <w:p w14:paraId="0198D5CF" w14:textId="77777777" w:rsidR="00D045B8" w:rsidRPr="00276E9B" w:rsidRDefault="00D045B8" w:rsidP="00B76412">
            <w:pPr>
              <w:pStyle w:val="TAL"/>
              <w:rPr>
                <w:lang w:eastAsia="zh-CN"/>
              </w:rPr>
            </w:pPr>
            <w:r w:rsidRPr="00276E9B">
              <w:rPr>
                <w:lang w:eastAsia="sv-SE"/>
              </w:rPr>
              <w:t>Not checked.</w:t>
            </w:r>
          </w:p>
        </w:tc>
        <w:tc>
          <w:tcPr>
            <w:tcW w:w="1700" w:type="dxa"/>
            <w:tcBorders>
              <w:top w:val="single" w:sz="4" w:space="0" w:color="auto"/>
              <w:left w:val="single" w:sz="4" w:space="0" w:color="auto"/>
              <w:bottom w:val="single" w:sz="4" w:space="0" w:color="auto"/>
              <w:right w:val="single" w:sz="4" w:space="0" w:color="auto"/>
            </w:tcBorders>
          </w:tcPr>
          <w:p w14:paraId="5F4F1ADF"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78C6D173" w14:textId="77777777" w:rsidR="00D045B8" w:rsidRPr="00276E9B" w:rsidRDefault="00D045B8" w:rsidP="00B76412">
            <w:pPr>
              <w:pStyle w:val="TAL"/>
              <w:rPr>
                <w:lang w:eastAsia="zh-CN"/>
              </w:rPr>
            </w:pPr>
          </w:p>
        </w:tc>
      </w:tr>
      <w:tr w:rsidR="00D045B8" w:rsidRPr="00276E9B" w14:paraId="14C6E009"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ADBB395" w14:textId="77777777" w:rsidR="00D045B8" w:rsidRPr="00276E9B" w:rsidRDefault="00D045B8" w:rsidP="00B76412">
            <w:pPr>
              <w:pStyle w:val="TAL"/>
              <w:rPr>
                <w:lang w:eastAsia="zh-CN"/>
              </w:rPr>
            </w:pPr>
            <w:r w:rsidRPr="00276E9B">
              <w:rPr>
                <w:lang w:eastAsia="zh-CN"/>
              </w:rPr>
              <w:t xml:space="preserve">                SL-</w:t>
            </w:r>
            <w:r w:rsidRPr="00276E9B">
              <w:rPr>
                <w:lang w:eastAsia="sv-SE"/>
              </w:rPr>
              <w:t>DestinationIdentity-r12</w:t>
            </w:r>
          </w:p>
        </w:tc>
        <w:tc>
          <w:tcPr>
            <w:tcW w:w="2267" w:type="dxa"/>
            <w:tcBorders>
              <w:top w:val="single" w:sz="4" w:space="0" w:color="auto"/>
              <w:left w:val="single" w:sz="4" w:space="0" w:color="auto"/>
              <w:bottom w:val="single" w:sz="4" w:space="0" w:color="auto"/>
              <w:right w:val="single" w:sz="4" w:space="0" w:color="auto"/>
            </w:tcBorders>
          </w:tcPr>
          <w:p w14:paraId="59855EED" w14:textId="77777777" w:rsidR="00D045B8" w:rsidRPr="00276E9B" w:rsidRDefault="00D045B8" w:rsidP="00B76412">
            <w:pPr>
              <w:pStyle w:val="TAL"/>
              <w:rPr>
                <w:lang w:eastAsia="zh-CN"/>
              </w:rPr>
            </w:pPr>
            <w:r w:rsidRPr="00276E9B">
              <w:rPr>
                <w:lang w:eastAsia="sv-SE"/>
              </w:rPr>
              <w:t>Not checked</w:t>
            </w:r>
          </w:p>
        </w:tc>
        <w:tc>
          <w:tcPr>
            <w:tcW w:w="1700" w:type="dxa"/>
            <w:tcBorders>
              <w:top w:val="single" w:sz="4" w:space="0" w:color="auto"/>
              <w:left w:val="single" w:sz="4" w:space="0" w:color="auto"/>
              <w:bottom w:val="single" w:sz="4" w:space="0" w:color="auto"/>
              <w:right w:val="single" w:sz="4" w:space="0" w:color="auto"/>
            </w:tcBorders>
          </w:tcPr>
          <w:p w14:paraId="6C97976A"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0E98BE3D" w14:textId="77777777" w:rsidR="00D045B8" w:rsidRPr="00276E9B" w:rsidRDefault="00D045B8" w:rsidP="00B76412">
            <w:pPr>
              <w:pStyle w:val="TAL"/>
              <w:rPr>
                <w:lang w:eastAsia="zh-CN"/>
              </w:rPr>
            </w:pPr>
          </w:p>
        </w:tc>
      </w:tr>
      <w:tr w:rsidR="00D045B8" w:rsidRPr="00276E9B" w14:paraId="38CD35EA"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2C8D83C0" w14:textId="77777777" w:rsidR="00D045B8" w:rsidRPr="00276E9B" w:rsidRDefault="00D045B8" w:rsidP="00B76412">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C04255B"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619EE45"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3BD6C195" w14:textId="77777777" w:rsidR="00D045B8" w:rsidRPr="00276E9B" w:rsidRDefault="00D045B8" w:rsidP="00B76412">
            <w:pPr>
              <w:pStyle w:val="TAL"/>
              <w:rPr>
                <w:lang w:eastAsia="zh-CN"/>
              </w:rPr>
            </w:pPr>
          </w:p>
        </w:tc>
      </w:tr>
      <w:tr w:rsidR="00D045B8" w:rsidRPr="00276E9B" w14:paraId="2AC90BE4"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39A221B" w14:textId="77777777" w:rsidR="00D045B8" w:rsidRPr="00276E9B" w:rsidRDefault="00D045B8" w:rsidP="00B76412">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B1B4651"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0656978"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D8BE47A" w14:textId="77777777" w:rsidR="00D045B8" w:rsidRPr="00276E9B" w:rsidRDefault="00D045B8" w:rsidP="00B76412">
            <w:pPr>
              <w:pStyle w:val="TAL"/>
              <w:rPr>
                <w:lang w:eastAsia="zh-CN"/>
              </w:rPr>
            </w:pPr>
          </w:p>
        </w:tc>
      </w:tr>
      <w:tr w:rsidR="00D045B8" w:rsidRPr="00276E9B" w14:paraId="51849733"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7DD9EF22" w14:textId="77777777" w:rsidR="00D045B8" w:rsidRPr="00276E9B" w:rsidRDefault="00D045B8" w:rsidP="00B76412">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CB7EC3B"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6EE5718"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20900E62" w14:textId="77777777" w:rsidR="00D045B8" w:rsidRPr="00276E9B" w:rsidRDefault="00D045B8" w:rsidP="00B76412">
            <w:pPr>
              <w:pStyle w:val="TAL"/>
              <w:rPr>
                <w:lang w:eastAsia="zh-CN"/>
              </w:rPr>
            </w:pPr>
          </w:p>
        </w:tc>
      </w:tr>
      <w:tr w:rsidR="00D045B8" w:rsidRPr="00276E9B" w14:paraId="2E17CCE9"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6A951F2" w14:textId="77777777" w:rsidR="00D045B8" w:rsidRPr="00276E9B" w:rsidRDefault="00D045B8" w:rsidP="00B76412">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8B9A9A1"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5AD2A80"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F44665C" w14:textId="77777777" w:rsidR="00D045B8" w:rsidRPr="00276E9B" w:rsidRDefault="00D045B8" w:rsidP="00B76412">
            <w:pPr>
              <w:pStyle w:val="TAL"/>
              <w:rPr>
                <w:lang w:eastAsia="zh-CN"/>
              </w:rPr>
            </w:pPr>
          </w:p>
        </w:tc>
      </w:tr>
      <w:tr w:rsidR="00D045B8" w:rsidRPr="00276E9B" w14:paraId="4968B482"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621CD94A" w14:textId="77777777" w:rsidR="00D045B8" w:rsidRPr="00276E9B" w:rsidRDefault="00D045B8" w:rsidP="00B76412">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07C8D323"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E58A4BB"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9B46A8E" w14:textId="77777777" w:rsidR="00D045B8" w:rsidRPr="00276E9B" w:rsidRDefault="00D045B8" w:rsidP="00B76412">
            <w:pPr>
              <w:pStyle w:val="TAL"/>
              <w:rPr>
                <w:lang w:eastAsia="zh-CN"/>
              </w:rPr>
            </w:pPr>
          </w:p>
        </w:tc>
      </w:tr>
      <w:tr w:rsidR="00D045B8" w:rsidRPr="00276E9B" w14:paraId="6768E395"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50E1C0C8" w14:textId="77777777" w:rsidR="00D045B8" w:rsidRPr="00276E9B" w:rsidRDefault="00D045B8" w:rsidP="00B76412">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7FADA586"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3B402F6"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6BE265D1" w14:textId="77777777" w:rsidR="00D045B8" w:rsidRPr="00276E9B" w:rsidRDefault="00D045B8" w:rsidP="00B76412">
            <w:pPr>
              <w:pStyle w:val="TAL"/>
              <w:rPr>
                <w:lang w:eastAsia="zh-CN"/>
              </w:rPr>
            </w:pPr>
          </w:p>
        </w:tc>
      </w:tr>
      <w:tr w:rsidR="00D045B8" w:rsidRPr="00276E9B" w14:paraId="3663BDAF"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3DEFB142" w14:textId="77777777" w:rsidR="00D045B8" w:rsidRPr="00276E9B" w:rsidRDefault="00D045B8" w:rsidP="00B76412">
            <w:pPr>
              <w:pStyle w:val="TAL"/>
              <w:rPr>
                <w:lang w:eastAsia="sv-SE"/>
              </w:rPr>
            </w:pPr>
            <w:r w:rsidRPr="00276E9B">
              <w:rPr>
                <w:lang w:eastAsia="sv-SE"/>
              </w:rPr>
              <w:t xml:space="preserve">  }</w:t>
            </w:r>
          </w:p>
        </w:tc>
        <w:tc>
          <w:tcPr>
            <w:tcW w:w="2267" w:type="dxa"/>
            <w:tcBorders>
              <w:top w:val="single" w:sz="4" w:space="0" w:color="auto"/>
              <w:left w:val="single" w:sz="4" w:space="0" w:color="auto"/>
              <w:bottom w:val="single" w:sz="4" w:space="0" w:color="auto"/>
              <w:right w:val="single" w:sz="4" w:space="0" w:color="auto"/>
            </w:tcBorders>
          </w:tcPr>
          <w:p w14:paraId="2F6FFA8F"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5EC01A9"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7A0895B2" w14:textId="77777777" w:rsidR="00D045B8" w:rsidRPr="00276E9B" w:rsidRDefault="00D045B8" w:rsidP="00B76412">
            <w:pPr>
              <w:pStyle w:val="TAL"/>
              <w:rPr>
                <w:lang w:eastAsia="zh-CN"/>
              </w:rPr>
            </w:pPr>
          </w:p>
        </w:tc>
      </w:tr>
      <w:tr w:rsidR="00D045B8" w:rsidRPr="00276E9B" w14:paraId="3E2CF71B" w14:textId="77777777" w:rsidTr="00B76412">
        <w:tblPrEx>
          <w:tblBorders>
            <w:insideH w:val="none" w:sz="0" w:space="0" w:color="auto"/>
            <w:insideV w:val="none" w:sz="0" w:space="0" w:color="auto"/>
          </w:tblBorders>
          <w:tblCellMar>
            <w:left w:w="108" w:type="dxa"/>
            <w:right w:w="108" w:type="dxa"/>
          </w:tblCellMar>
          <w:tblLook w:val="04A0" w:firstRow="1" w:lastRow="0" w:firstColumn="1" w:lastColumn="0" w:noHBand="0" w:noVBand="1"/>
        </w:tblPrEx>
        <w:tc>
          <w:tcPr>
            <w:tcW w:w="4427" w:type="dxa"/>
            <w:tcBorders>
              <w:top w:val="single" w:sz="4" w:space="0" w:color="auto"/>
              <w:left w:val="single" w:sz="4" w:space="0" w:color="auto"/>
              <w:bottom w:val="single" w:sz="4" w:space="0" w:color="auto"/>
              <w:right w:val="single" w:sz="4" w:space="0" w:color="auto"/>
            </w:tcBorders>
          </w:tcPr>
          <w:p w14:paraId="2B70AB55" w14:textId="77777777" w:rsidR="00D045B8" w:rsidRPr="00276E9B" w:rsidRDefault="00D045B8" w:rsidP="00B76412">
            <w:pPr>
              <w:pStyle w:val="TAL"/>
              <w:rPr>
                <w:lang w:eastAsia="sv-SE"/>
              </w:rPr>
            </w:pPr>
            <w:r w:rsidRPr="00276E9B">
              <w:rPr>
                <w:lang w:eastAsia="sv-SE"/>
              </w:rPr>
              <w:t>}</w:t>
            </w:r>
          </w:p>
        </w:tc>
        <w:tc>
          <w:tcPr>
            <w:tcW w:w="2267" w:type="dxa"/>
            <w:tcBorders>
              <w:top w:val="single" w:sz="4" w:space="0" w:color="auto"/>
              <w:left w:val="single" w:sz="4" w:space="0" w:color="auto"/>
              <w:bottom w:val="single" w:sz="4" w:space="0" w:color="auto"/>
              <w:right w:val="single" w:sz="4" w:space="0" w:color="auto"/>
            </w:tcBorders>
          </w:tcPr>
          <w:p w14:paraId="1C699DAB" w14:textId="77777777" w:rsidR="00D045B8" w:rsidRPr="00276E9B" w:rsidRDefault="00D045B8" w:rsidP="00B7641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AD26F08" w14:textId="77777777" w:rsidR="00D045B8" w:rsidRPr="00276E9B" w:rsidRDefault="00D045B8" w:rsidP="00B76412">
            <w:pPr>
              <w:pStyle w:val="TAL"/>
              <w:rPr>
                <w:lang w:eastAsia="sv-SE"/>
              </w:rPr>
            </w:pPr>
          </w:p>
        </w:tc>
        <w:tc>
          <w:tcPr>
            <w:tcW w:w="1245" w:type="dxa"/>
            <w:tcBorders>
              <w:top w:val="single" w:sz="4" w:space="0" w:color="auto"/>
              <w:left w:val="single" w:sz="4" w:space="0" w:color="auto"/>
              <w:bottom w:val="single" w:sz="4" w:space="0" w:color="auto"/>
              <w:right w:val="single" w:sz="4" w:space="0" w:color="auto"/>
            </w:tcBorders>
          </w:tcPr>
          <w:p w14:paraId="15FA4B71" w14:textId="77777777" w:rsidR="00D045B8" w:rsidRPr="00276E9B" w:rsidRDefault="00D045B8" w:rsidP="00B76412">
            <w:pPr>
              <w:pStyle w:val="TAL"/>
              <w:rPr>
                <w:lang w:eastAsia="zh-CN"/>
              </w:rPr>
            </w:pPr>
          </w:p>
        </w:tc>
      </w:tr>
    </w:tbl>
    <w:p w14:paraId="5E10A478" w14:textId="77777777" w:rsidR="00D045B8" w:rsidRPr="00276E9B" w:rsidRDefault="00D045B8" w:rsidP="00D045B8"/>
    <w:p w14:paraId="3F826B62" w14:textId="77777777" w:rsidR="00D045B8" w:rsidRPr="00276E9B" w:rsidRDefault="00D045B8" w:rsidP="00D045B8">
      <w:pPr>
        <w:pStyle w:val="TH"/>
        <w:rPr>
          <w:lang w:eastAsia="zh-CN"/>
        </w:rPr>
      </w:pPr>
      <w:r w:rsidRPr="00276E9B">
        <w:lastRenderedPageBreak/>
        <w:t xml:space="preserve">Table </w:t>
      </w:r>
      <w:r w:rsidRPr="00276E9B">
        <w:rPr>
          <w:lang w:eastAsia="zh-CN"/>
        </w:rPr>
        <w:t>24.2.4.</w:t>
      </w:r>
      <w:r w:rsidRPr="00276E9B">
        <w:t xml:space="preserve">3.3-6: </w:t>
      </w:r>
      <w:r w:rsidRPr="00276E9B">
        <w:rPr>
          <w:i/>
          <w:iCs/>
        </w:rPr>
        <w:t>SystemInformationBlockType</w:t>
      </w:r>
      <w:r w:rsidRPr="00276E9B">
        <w:rPr>
          <w:i/>
          <w:iCs/>
          <w:lang w:eastAsia="zh-CN"/>
        </w:rPr>
        <w:t>21</w:t>
      </w:r>
      <w:r w:rsidRPr="00276E9B">
        <w:t xml:space="preserve"> for Cell 1 (step 6, Table </w:t>
      </w:r>
      <w:r w:rsidRPr="00276E9B">
        <w:rPr>
          <w:lang w:eastAsia="zh-CN"/>
        </w:rPr>
        <w:t>24.2.4.</w:t>
      </w:r>
      <w:r w:rsidRPr="00276E9B">
        <w:t>3.2-</w:t>
      </w:r>
      <w:r w:rsidRPr="00276E9B">
        <w:rPr>
          <w:lang w:eastAsia="zh-CN"/>
        </w:rPr>
        <w:t>1</w:t>
      </w:r>
      <w:r w:rsidRPr="00276E9B">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D045B8" w:rsidRPr="00276E9B" w14:paraId="03080930" w14:textId="77777777" w:rsidTr="00B76412">
        <w:tc>
          <w:tcPr>
            <w:tcW w:w="9639" w:type="dxa"/>
            <w:gridSpan w:val="4"/>
          </w:tcPr>
          <w:p w14:paraId="095E55A3" w14:textId="77777777" w:rsidR="00D045B8" w:rsidRPr="00276E9B" w:rsidRDefault="00D045B8" w:rsidP="00B76412">
            <w:pPr>
              <w:pStyle w:val="TAL"/>
              <w:rPr>
                <w:lang w:eastAsia="zh-CN"/>
              </w:rPr>
            </w:pPr>
            <w:r w:rsidRPr="00276E9B">
              <w:rPr>
                <w:lang w:eastAsia="ko-KR"/>
              </w:rPr>
              <w:lastRenderedPageBreak/>
              <w:t>Derivation Path: 36.508</w:t>
            </w:r>
            <w:r w:rsidRPr="00276E9B">
              <w:rPr>
                <w:lang w:eastAsia="sv-SE"/>
              </w:rPr>
              <w:t xml:space="preserve"> [18],</w:t>
            </w:r>
            <w:r w:rsidRPr="00276E9B">
              <w:rPr>
                <w:lang w:eastAsia="ko-KR"/>
              </w:rPr>
              <w:t xml:space="preserve"> Table 4.4.3.3-1</w:t>
            </w:r>
            <w:r w:rsidRPr="00276E9B">
              <w:rPr>
                <w:lang w:eastAsia="zh-CN"/>
              </w:rPr>
              <w:t>9</w:t>
            </w:r>
          </w:p>
        </w:tc>
      </w:tr>
      <w:tr w:rsidR="00D045B8" w:rsidRPr="00276E9B" w14:paraId="2AB780D1" w14:textId="77777777" w:rsidTr="00B76412">
        <w:tblPrEx>
          <w:tblCellMar>
            <w:left w:w="108" w:type="dxa"/>
            <w:right w:w="108" w:type="dxa"/>
          </w:tblCellMar>
        </w:tblPrEx>
        <w:tc>
          <w:tcPr>
            <w:tcW w:w="4427" w:type="dxa"/>
          </w:tcPr>
          <w:p w14:paraId="6655280A" w14:textId="77777777" w:rsidR="00D045B8" w:rsidRPr="00276E9B" w:rsidRDefault="00D045B8" w:rsidP="00B76412">
            <w:pPr>
              <w:pStyle w:val="TAH"/>
              <w:rPr>
                <w:lang w:eastAsia="sv-SE"/>
              </w:rPr>
            </w:pPr>
            <w:r w:rsidRPr="00276E9B">
              <w:rPr>
                <w:lang w:eastAsia="sv-SE"/>
              </w:rPr>
              <w:t>Information Element</w:t>
            </w:r>
          </w:p>
        </w:tc>
        <w:tc>
          <w:tcPr>
            <w:tcW w:w="2267" w:type="dxa"/>
          </w:tcPr>
          <w:p w14:paraId="6BEDEAEA" w14:textId="77777777" w:rsidR="00D045B8" w:rsidRPr="00276E9B" w:rsidRDefault="00D045B8" w:rsidP="00B76412">
            <w:pPr>
              <w:pStyle w:val="TAH"/>
              <w:rPr>
                <w:lang w:eastAsia="sv-SE"/>
              </w:rPr>
            </w:pPr>
            <w:r w:rsidRPr="00276E9B">
              <w:rPr>
                <w:lang w:eastAsia="sv-SE"/>
              </w:rPr>
              <w:t>Value/remark</w:t>
            </w:r>
          </w:p>
        </w:tc>
        <w:tc>
          <w:tcPr>
            <w:tcW w:w="1700" w:type="dxa"/>
          </w:tcPr>
          <w:p w14:paraId="2159F757" w14:textId="77777777" w:rsidR="00D045B8" w:rsidRPr="00276E9B" w:rsidRDefault="00D045B8" w:rsidP="00B76412">
            <w:pPr>
              <w:pStyle w:val="TAH"/>
              <w:rPr>
                <w:lang w:eastAsia="sv-SE"/>
              </w:rPr>
            </w:pPr>
            <w:r w:rsidRPr="00276E9B">
              <w:rPr>
                <w:lang w:eastAsia="sv-SE"/>
              </w:rPr>
              <w:t>Comment</w:t>
            </w:r>
          </w:p>
        </w:tc>
        <w:tc>
          <w:tcPr>
            <w:tcW w:w="1245" w:type="dxa"/>
          </w:tcPr>
          <w:p w14:paraId="1372807A" w14:textId="77777777" w:rsidR="00D045B8" w:rsidRPr="00276E9B" w:rsidRDefault="00D045B8" w:rsidP="00B76412">
            <w:pPr>
              <w:pStyle w:val="TAH"/>
              <w:rPr>
                <w:lang w:eastAsia="sv-SE"/>
              </w:rPr>
            </w:pPr>
            <w:r w:rsidRPr="00276E9B">
              <w:rPr>
                <w:lang w:eastAsia="sv-SE"/>
              </w:rPr>
              <w:t>Condition</w:t>
            </w:r>
          </w:p>
        </w:tc>
      </w:tr>
      <w:tr w:rsidR="00D045B8" w:rsidRPr="00276E9B" w14:paraId="0B8EE3C0" w14:textId="77777777" w:rsidTr="00B76412">
        <w:tblPrEx>
          <w:tblCellMar>
            <w:left w:w="108" w:type="dxa"/>
            <w:right w:w="108" w:type="dxa"/>
          </w:tblCellMar>
        </w:tblPrEx>
        <w:tc>
          <w:tcPr>
            <w:tcW w:w="4427" w:type="dxa"/>
          </w:tcPr>
          <w:p w14:paraId="5CD5AA1D" w14:textId="77777777" w:rsidR="00D045B8" w:rsidRPr="00276E9B" w:rsidRDefault="00D045B8" w:rsidP="00B76412">
            <w:pPr>
              <w:pStyle w:val="TAL"/>
              <w:rPr>
                <w:lang w:eastAsia="sv-SE"/>
              </w:rPr>
            </w:pPr>
            <w:r w:rsidRPr="00276E9B">
              <w:rPr>
                <w:lang w:eastAsia="sv-SE"/>
              </w:rPr>
              <w:t>SystemInformationBlockType21-r14 ::= SEQUENCE {</w:t>
            </w:r>
          </w:p>
        </w:tc>
        <w:tc>
          <w:tcPr>
            <w:tcW w:w="2267" w:type="dxa"/>
          </w:tcPr>
          <w:p w14:paraId="0BEC12B9" w14:textId="77777777" w:rsidR="00D045B8" w:rsidRPr="00276E9B" w:rsidRDefault="00D045B8" w:rsidP="00B76412">
            <w:pPr>
              <w:pStyle w:val="TAL"/>
              <w:rPr>
                <w:lang w:eastAsia="sv-SE"/>
              </w:rPr>
            </w:pPr>
          </w:p>
        </w:tc>
        <w:tc>
          <w:tcPr>
            <w:tcW w:w="1700" w:type="dxa"/>
          </w:tcPr>
          <w:p w14:paraId="7A97042B" w14:textId="77777777" w:rsidR="00D045B8" w:rsidRPr="00276E9B" w:rsidRDefault="00D045B8" w:rsidP="00B76412">
            <w:pPr>
              <w:pStyle w:val="TAL"/>
              <w:rPr>
                <w:lang w:eastAsia="sv-SE"/>
              </w:rPr>
            </w:pPr>
          </w:p>
        </w:tc>
        <w:tc>
          <w:tcPr>
            <w:tcW w:w="1245" w:type="dxa"/>
          </w:tcPr>
          <w:p w14:paraId="0E87D1F9" w14:textId="77777777" w:rsidR="00D045B8" w:rsidRPr="00276E9B" w:rsidRDefault="00D045B8" w:rsidP="00B76412">
            <w:pPr>
              <w:pStyle w:val="TAL"/>
              <w:rPr>
                <w:lang w:eastAsia="sv-SE"/>
              </w:rPr>
            </w:pPr>
          </w:p>
        </w:tc>
      </w:tr>
      <w:tr w:rsidR="00D045B8" w:rsidRPr="00276E9B" w14:paraId="34C486BC" w14:textId="77777777" w:rsidTr="00B76412">
        <w:tblPrEx>
          <w:tblCellMar>
            <w:left w:w="108" w:type="dxa"/>
            <w:right w:w="108" w:type="dxa"/>
          </w:tblCellMar>
        </w:tblPrEx>
        <w:tc>
          <w:tcPr>
            <w:tcW w:w="4427" w:type="dxa"/>
          </w:tcPr>
          <w:p w14:paraId="03C3E943" w14:textId="77777777" w:rsidR="00D045B8" w:rsidRPr="00276E9B" w:rsidRDefault="00D045B8" w:rsidP="00B76412">
            <w:pPr>
              <w:pStyle w:val="TAL"/>
              <w:rPr>
                <w:lang w:eastAsia="sv-SE"/>
              </w:rPr>
            </w:pPr>
            <w:r w:rsidRPr="00276E9B">
              <w:rPr>
                <w:lang w:eastAsia="sv-SE"/>
              </w:rPr>
              <w:t xml:space="preserve">  sl-V2X-ConfigCommon-r14 SEQUENCE {</w:t>
            </w:r>
          </w:p>
        </w:tc>
        <w:tc>
          <w:tcPr>
            <w:tcW w:w="2267" w:type="dxa"/>
          </w:tcPr>
          <w:p w14:paraId="0DD85EC6" w14:textId="77777777" w:rsidR="00D045B8" w:rsidRPr="00276E9B" w:rsidRDefault="00D045B8" w:rsidP="00B76412">
            <w:pPr>
              <w:pStyle w:val="TAL"/>
              <w:rPr>
                <w:lang w:eastAsia="sv-SE"/>
              </w:rPr>
            </w:pPr>
          </w:p>
        </w:tc>
        <w:tc>
          <w:tcPr>
            <w:tcW w:w="1700" w:type="dxa"/>
          </w:tcPr>
          <w:p w14:paraId="40B88495" w14:textId="77777777" w:rsidR="00D045B8" w:rsidRPr="00276E9B" w:rsidRDefault="00D045B8" w:rsidP="00B76412">
            <w:pPr>
              <w:pStyle w:val="TAL"/>
              <w:rPr>
                <w:lang w:eastAsia="sv-SE"/>
              </w:rPr>
            </w:pPr>
          </w:p>
        </w:tc>
        <w:tc>
          <w:tcPr>
            <w:tcW w:w="1245" w:type="dxa"/>
          </w:tcPr>
          <w:p w14:paraId="01C319E1" w14:textId="77777777" w:rsidR="00D045B8" w:rsidRPr="00276E9B" w:rsidRDefault="00D045B8" w:rsidP="00B76412">
            <w:pPr>
              <w:pStyle w:val="TAL"/>
              <w:rPr>
                <w:lang w:eastAsia="sv-SE"/>
              </w:rPr>
            </w:pPr>
          </w:p>
        </w:tc>
      </w:tr>
      <w:tr w:rsidR="00D045B8" w:rsidRPr="00276E9B" w14:paraId="1F5C60ED" w14:textId="77777777" w:rsidTr="00B76412">
        <w:tblPrEx>
          <w:tblCellMar>
            <w:left w:w="108" w:type="dxa"/>
            <w:right w:w="108" w:type="dxa"/>
          </w:tblCellMar>
        </w:tblPrEx>
        <w:tc>
          <w:tcPr>
            <w:tcW w:w="4427" w:type="dxa"/>
          </w:tcPr>
          <w:p w14:paraId="7271A467" w14:textId="77777777" w:rsidR="00D045B8" w:rsidRPr="00276E9B" w:rsidRDefault="00D045B8" w:rsidP="00B76412">
            <w:pPr>
              <w:pStyle w:val="TAL"/>
              <w:ind w:firstLineChars="100" w:firstLine="180"/>
              <w:rPr>
                <w:lang w:eastAsia="en-GB"/>
              </w:rPr>
            </w:pPr>
            <w:r w:rsidRPr="00276E9B">
              <w:rPr>
                <w:lang w:eastAsia="en-GB"/>
              </w:rPr>
              <w:t xml:space="preserve"> v2x-InterFreqInfoList-r14 SEQUENCE (SIZE (1..maxFreq)) OF SL-InterFreqInfoV2X-r14 {</w:t>
            </w:r>
          </w:p>
        </w:tc>
        <w:tc>
          <w:tcPr>
            <w:tcW w:w="2267" w:type="dxa"/>
          </w:tcPr>
          <w:p w14:paraId="0CBCE68D" w14:textId="77777777" w:rsidR="00D045B8" w:rsidRPr="00276E9B" w:rsidRDefault="00D045B8" w:rsidP="00B76412">
            <w:pPr>
              <w:pStyle w:val="TAL"/>
              <w:rPr>
                <w:lang w:eastAsia="sv-SE"/>
              </w:rPr>
            </w:pPr>
            <w:r w:rsidRPr="00276E9B">
              <w:t>1 entry</w:t>
            </w:r>
          </w:p>
        </w:tc>
        <w:tc>
          <w:tcPr>
            <w:tcW w:w="1700" w:type="dxa"/>
          </w:tcPr>
          <w:p w14:paraId="45E56EB0" w14:textId="77777777" w:rsidR="00D045B8" w:rsidRPr="00276E9B" w:rsidRDefault="00D045B8" w:rsidP="00B76412">
            <w:pPr>
              <w:pStyle w:val="TAL"/>
              <w:rPr>
                <w:lang w:eastAsia="sv-SE"/>
              </w:rPr>
            </w:pPr>
          </w:p>
        </w:tc>
        <w:tc>
          <w:tcPr>
            <w:tcW w:w="1245" w:type="dxa"/>
          </w:tcPr>
          <w:p w14:paraId="0DD42A03" w14:textId="77777777" w:rsidR="00D045B8" w:rsidRPr="00276E9B" w:rsidRDefault="00D045B8" w:rsidP="00B76412">
            <w:pPr>
              <w:pStyle w:val="TAL"/>
              <w:rPr>
                <w:lang w:eastAsia="sv-SE"/>
              </w:rPr>
            </w:pPr>
          </w:p>
        </w:tc>
      </w:tr>
      <w:tr w:rsidR="00D045B8" w:rsidRPr="00276E9B" w14:paraId="4D8296C9" w14:textId="77777777" w:rsidTr="00B76412">
        <w:tblPrEx>
          <w:tblCellMar>
            <w:left w:w="108" w:type="dxa"/>
            <w:right w:w="108" w:type="dxa"/>
          </w:tblCellMar>
        </w:tblPrEx>
        <w:tc>
          <w:tcPr>
            <w:tcW w:w="4427" w:type="dxa"/>
          </w:tcPr>
          <w:p w14:paraId="35FF218A" w14:textId="77777777" w:rsidR="00D045B8" w:rsidRPr="00276E9B" w:rsidRDefault="00D045B8" w:rsidP="00B76412">
            <w:pPr>
              <w:pStyle w:val="TAL"/>
              <w:rPr>
                <w:lang w:eastAsia="en-GB"/>
              </w:rPr>
            </w:pPr>
            <w:r w:rsidRPr="00276E9B">
              <w:rPr>
                <w:lang w:eastAsia="sv-SE"/>
              </w:rPr>
              <w:t xml:space="preserve">      SL-InterFreqInfoV2X-r14</w:t>
            </w:r>
            <w:r w:rsidRPr="00276E9B">
              <w:rPr>
                <w:lang w:eastAsia="en-GB"/>
              </w:rPr>
              <w:t>[1]</w:t>
            </w:r>
            <w:r w:rsidRPr="00276E9B">
              <w:rPr>
                <w:lang w:eastAsia="sv-SE"/>
              </w:rPr>
              <w:t xml:space="preserve"> SEQUENCE {</w:t>
            </w:r>
          </w:p>
        </w:tc>
        <w:tc>
          <w:tcPr>
            <w:tcW w:w="2267" w:type="dxa"/>
          </w:tcPr>
          <w:p w14:paraId="17B682E0" w14:textId="77777777" w:rsidR="00D045B8" w:rsidRPr="00276E9B" w:rsidRDefault="00D045B8" w:rsidP="00B76412">
            <w:pPr>
              <w:pStyle w:val="TAL"/>
              <w:rPr>
                <w:lang w:eastAsia="sv-SE"/>
              </w:rPr>
            </w:pPr>
          </w:p>
        </w:tc>
        <w:tc>
          <w:tcPr>
            <w:tcW w:w="1700" w:type="dxa"/>
          </w:tcPr>
          <w:p w14:paraId="4FC799C0" w14:textId="77777777" w:rsidR="00D045B8" w:rsidRPr="00276E9B" w:rsidRDefault="00D045B8" w:rsidP="00B76412">
            <w:pPr>
              <w:pStyle w:val="TAL"/>
              <w:rPr>
                <w:lang w:eastAsia="sv-SE"/>
              </w:rPr>
            </w:pPr>
          </w:p>
        </w:tc>
        <w:tc>
          <w:tcPr>
            <w:tcW w:w="1245" w:type="dxa"/>
          </w:tcPr>
          <w:p w14:paraId="37623471" w14:textId="77777777" w:rsidR="00D045B8" w:rsidRPr="00276E9B" w:rsidRDefault="00D045B8" w:rsidP="00B76412">
            <w:pPr>
              <w:pStyle w:val="TAL"/>
              <w:rPr>
                <w:lang w:eastAsia="sv-SE"/>
              </w:rPr>
            </w:pPr>
          </w:p>
        </w:tc>
      </w:tr>
      <w:tr w:rsidR="00D045B8" w:rsidRPr="00276E9B" w14:paraId="0F6E5AB0" w14:textId="77777777" w:rsidTr="00B76412">
        <w:tblPrEx>
          <w:tblCellMar>
            <w:left w:w="108" w:type="dxa"/>
            <w:right w:w="108" w:type="dxa"/>
          </w:tblCellMar>
        </w:tblPrEx>
        <w:tc>
          <w:tcPr>
            <w:tcW w:w="4427" w:type="dxa"/>
          </w:tcPr>
          <w:p w14:paraId="25DF7EA7" w14:textId="77777777" w:rsidR="00D045B8" w:rsidRPr="00276E9B" w:rsidRDefault="00D045B8" w:rsidP="00B76412">
            <w:pPr>
              <w:pStyle w:val="TAL"/>
              <w:rPr>
                <w:lang w:eastAsia="en-GB"/>
              </w:rPr>
            </w:pPr>
            <w:r w:rsidRPr="00276E9B">
              <w:rPr>
                <w:lang w:eastAsia="ko-KR"/>
              </w:rPr>
              <w:t xml:space="preserve">       v2x-CommCarrierFreq-r14</w:t>
            </w:r>
          </w:p>
        </w:tc>
        <w:tc>
          <w:tcPr>
            <w:tcW w:w="2267" w:type="dxa"/>
          </w:tcPr>
          <w:p w14:paraId="0A0A9A26" w14:textId="77777777" w:rsidR="00D045B8" w:rsidRPr="00276E9B" w:rsidRDefault="00D045B8" w:rsidP="00B76412">
            <w:pPr>
              <w:pStyle w:val="TAL"/>
              <w:rPr>
                <w:lang w:eastAsia="sv-SE"/>
              </w:rPr>
            </w:pPr>
            <w:r w:rsidRPr="00276E9B">
              <w:rPr>
                <w:lang w:eastAsia="zh-CN"/>
              </w:rPr>
              <w:t xml:space="preserve">f5 in </w:t>
            </w:r>
            <w:r w:rsidRPr="00276E9B">
              <w:rPr>
                <w:lang w:eastAsia="sv-SE"/>
              </w:rPr>
              <w:t>TS 36.508 [18] clause 6.2.3.5</w:t>
            </w:r>
          </w:p>
        </w:tc>
        <w:tc>
          <w:tcPr>
            <w:tcW w:w="1700" w:type="dxa"/>
          </w:tcPr>
          <w:p w14:paraId="53C8503C" w14:textId="77777777" w:rsidR="00D045B8" w:rsidRPr="00276E9B" w:rsidRDefault="00D045B8" w:rsidP="00B76412">
            <w:pPr>
              <w:pStyle w:val="TAL"/>
              <w:rPr>
                <w:lang w:eastAsia="sv-SE"/>
              </w:rPr>
            </w:pPr>
          </w:p>
        </w:tc>
        <w:tc>
          <w:tcPr>
            <w:tcW w:w="1245" w:type="dxa"/>
          </w:tcPr>
          <w:p w14:paraId="46BB02FC" w14:textId="77777777" w:rsidR="00D045B8" w:rsidRPr="00276E9B" w:rsidRDefault="00D045B8" w:rsidP="00B76412">
            <w:pPr>
              <w:pStyle w:val="TAL"/>
              <w:rPr>
                <w:lang w:eastAsia="sv-SE"/>
              </w:rPr>
            </w:pPr>
          </w:p>
        </w:tc>
      </w:tr>
      <w:tr w:rsidR="00D045B8" w:rsidRPr="00276E9B" w14:paraId="288D0F8B" w14:textId="77777777" w:rsidTr="00B76412">
        <w:tblPrEx>
          <w:tblCellMar>
            <w:left w:w="108" w:type="dxa"/>
            <w:right w:w="108" w:type="dxa"/>
          </w:tblCellMar>
        </w:tblPrEx>
        <w:tc>
          <w:tcPr>
            <w:tcW w:w="4427" w:type="dxa"/>
          </w:tcPr>
          <w:p w14:paraId="1799BCF3" w14:textId="77777777" w:rsidR="00D045B8" w:rsidRPr="00276E9B" w:rsidRDefault="00D045B8" w:rsidP="00B76412">
            <w:pPr>
              <w:pStyle w:val="TAL"/>
              <w:rPr>
                <w:lang w:eastAsia="en-GB"/>
              </w:rPr>
            </w:pPr>
            <w:r w:rsidRPr="00276E9B">
              <w:rPr>
                <w:lang w:eastAsia="en-GB"/>
              </w:rPr>
              <w:t xml:space="preserve">       v2x-UE-ConfigList-r14 SEQUENCE (SIZE (1.. maxCellIntra)) OF SL-V2X-InterFreqUE-Config-r14 {</w:t>
            </w:r>
          </w:p>
        </w:tc>
        <w:tc>
          <w:tcPr>
            <w:tcW w:w="2267" w:type="dxa"/>
          </w:tcPr>
          <w:p w14:paraId="7FF273CA" w14:textId="77777777" w:rsidR="00D045B8" w:rsidRPr="00276E9B" w:rsidRDefault="00D045B8" w:rsidP="00B76412">
            <w:pPr>
              <w:pStyle w:val="TAL"/>
              <w:rPr>
                <w:lang w:eastAsia="sv-SE"/>
              </w:rPr>
            </w:pPr>
            <w:r w:rsidRPr="00276E9B">
              <w:t>1 entry</w:t>
            </w:r>
          </w:p>
        </w:tc>
        <w:tc>
          <w:tcPr>
            <w:tcW w:w="1700" w:type="dxa"/>
          </w:tcPr>
          <w:p w14:paraId="13511175" w14:textId="77777777" w:rsidR="00D045B8" w:rsidRPr="00276E9B" w:rsidRDefault="00D045B8" w:rsidP="00B76412">
            <w:pPr>
              <w:pStyle w:val="TAL"/>
              <w:rPr>
                <w:lang w:eastAsia="sv-SE"/>
              </w:rPr>
            </w:pPr>
          </w:p>
        </w:tc>
        <w:tc>
          <w:tcPr>
            <w:tcW w:w="1245" w:type="dxa"/>
          </w:tcPr>
          <w:p w14:paraId="28177FC2" w14:textId="77777777" w:rsidR="00D045B8" w:rsidRPr="00276E9B" w:rsidRDefault="00D045B8" w:rsidP="00B76412">
            <w:pPr>
              <w:pStyle w:val="TAL"/>
              <w:rPr>
                <w:lang w:eastAsia="sv-SE"/>
              </w:rPr>
            </w:pPr>
          </w:p>
        </w:tc>
      </w:tr>
      <w:tr w:rsidR="00D045B8" w:rsidRPr="00276E9B" w14:paraId="527367B6" w14:textId="77777777" w:rsidTr="00B76412">
        <w:tblPrEx>
          <w:tblCellMar>
            <w:left w:w="108" w:type="dxa"/>
            <w:right w:w="108" w:type="dxa"/>
          </w:tblCellMar>
        </w:tblPrEx>
        <w:tc>
          <w:tcPr>
            <w:tcW w:w="4427" w:type="dxa"/>
          </w:tcPr>
          <w:p w14:paraId="469A07B6" w14:textId="77777777" w:rsidR="00D045B8" w:rsidRPr="00276E9B" w:rsidRDefault="00D045B8" w:rsidP="00B76412">
            <w:pPr>
              <w:pStyle w:val="TAL"/>
              <w:rPr>
                <w:lang w:eastAsia="en-GB"/>
              </w:rPr>
            </w:pPr>
            <w:r w:rsidRPr="00276E9B">
              <w:rPr>
                <w:lang w:eastAsia="en-GB"/>
              </w:rPr>
              <w:t xml:space="preserve">        SL-V2X-InterFreqUE-Config-r14[1] SEQUENCE {</w:t>
            </w:r>
          </w:p>
        </w:tc>
        <w:tc>
          <w:tcPr>
            <w:tcW w:w="2267" w:type="dxa"/>
          </w:tcPr>
          <w:p w14:paraId="1E269E25" w14:textId="77777777" w:rsidR="00D045B8" w:rsidRPr="00276E9B" w:rsidDel="00B261C7" w:rsidRDefault="00D045B8" w:rsidP="00B76412">
            <w:pPr>
              <w:pStyle w:val="TAL"/>
              <w:rPr>
                <w:lang w:eastAsia="ko-KR"/>
              </w:rPr>
            </w:pPr>
          </w:p>
        </w:tc>
        <w:tc>
          <w:tcPr>
            <w:tcW w:w="1700" w:type="dxa"/>
          </w:tcPr>
          <w:p w14:paraId="4A8DC0CA" w14:textId="77777777" w:rsidR="00D045B8" w:rsidRPr="00276E9B" w:rsidRDefault="00D045B8" w:rsidP="00B76412">
            <w:pPr>
              <w:pStyle w:val="TAL"/>
              <w:rPr>
                <w:lang w:eastAsia="en-GB"/>
              </w:rPr>
            </w:pPr>
          </w:p>
        </w:tc>
        <w:tc>
          <w:tcPr>
            <w:tcW w:w="1245" w:type="dxa"/>
          </w:tcPr>
          <w:p w14:paraId="3B29ECEF" w14:textId="77777777" w:rsidR="00D045B8" w:rsidRPr="00276E9B" w:rsidDel="00B261C7" w:rsidRDefault="00D045B8" w:rsidP="00B76412">
            <w:pPr>
              <w:pStyle w:val="TAL"/>
              <w:rPr>
                <w:lang w:eastAsia="ko-KR"/>
              </w:rPr>
            </w:pPr>
          </w:p>
        </w:tc>
      </w:tr>
      <w:tr w:rsidR="00D045B8" w:rsidRPr="00276E9B" w14:paraId="58BA8114" w14:textId="77777777" w:rsidTr="00B76412">
        <w:tblPrEx>
          <w:tblCellMar>
            <w:left w:w="108" w:type="dxa"/>
            <w:right w:w="108" w:type="dxa"/>
          </w:tblCellMar>
        </w:tblPrEx>
        <w:tc>
          <w:tcPr>
            <w:tcW w:w="4427" w:type="dxa"/>
          </w:tcPr>
          <w:p w14:paraId="305E979F" w14:textId="77777777" w:rsidR="00D045B8" w:rsidRPr="00276E9B" w:rsidRDefault="00D045B8" w:rsidP="00B76412">
            <w:pPr>
              <w:pStyle w:val="TAL"/>
              <w:rPr>
                <w:lang w:eastAsia="ko-KR"/>
              </w:rPr>
            </w:pPr>
            <w:r w:rsidRPr="00276E9B">
              <w:rPr>
                <w:lang w:eastAsia="ko-KR"/>
              </w:rPr>
              <w:t xml:space="preserve">         p2x-CommTxPoolNormal-r14 SEQUENCE </w:t>
            </w:r>
            <w:r w:rsidRPr="00276E9B">
              <w:t xml:space="preserve">(SIZE (1..maxSL-V2X-TxPool-r14)) OF SL-CommResourcePoolV2X-r14 </w:t>
            </w:r>
            <w:r w:rsidRPr="00276E9B">
              <w:rPr>
                <w:lang w:eastAsia="ko-KR"/>
              </w:rPr>
              <w:t>{</w:t>
            </w:r>
          </w:p>
        </w:tc>
        <w:tc>
          <w:tcPr>
            <w:tcW w:w="2267" w:type="dxa"/>
          </w:tcPr>
          <w:p w14:paraId="37EB74D2" w14:textId="77777777" w:rsidR="00D045B8" w:rsidRPr="00276E9B" w:rsidDel="00B261C7" w:rsidRDefault="00D045B8" w:rsidP="00B76412">
            <w:pPr>
              <w:pStyle w:val="TAL"/>
              <w:rPr>
                <w:lang w:eastAsia="ko-KR"/>
              </w:rPr>
            </w:pPr>
            <w:r w:rsidRPr="00276E9B">
              <w:t>1 entry</w:t>
            </w:r>
          </w:p>
        </w:tc>
        <w:tc>
          <w:tcPr>
            <w:tcW w:w="1700" w:type="dxa"/>
          </w:tcPr>
          <w:p w14:paraId="5EED6FC2" w14:textId="77777777" w:rsidR="00D045B8" w:rsidRPr="00276E9B" w:rsidRDefault="00D045B8" w:rsidP="00B76412">
            <w:pPr>
              <w:pStyle w:val="TAL"/>
              <w:rPr>
                <w:lang w:eastAsia="ko-KR"/>
              </w:rPr>
            </w:pPr>
          </w:p>
        </w:tc>
        <w:tc>
          <w:tcPr>
            <w:tcW w:w="1245" w:type="dxa"/>
          </w:tcPr>
          <w:p w14:paraId="55E54CA7" w14:textId="77777777" w:rsidR="00D045B8" w:rsidRPr="00276E9B" w:rsidDel="00B261C7" w:rsidRDefault="00D045B8" w:rsidP="00B76412">
            <w:pPr>
              <w:pStyle w:val="TAL"/>
              <w:rPr>
                <w:lang w:eastAsia="ko-KR"/>
              </w:rPr>
            </w:pPr>
          </w:p>
        </w:tc>
      </w:tr>
      <w:tr w:rsidR="00D045B8" w:rsidRPr="00276E9B" w14:paraId="582AA2A6" w14:textId="77777777" w:rsidTr="00B76412">
        <w:tblPrEx>
          <w:tblCellMar>
            <w:left w:w="108" w:type="dxa"/>
            <w:right w:w="108" w:type="dxa"/>
          </w:tblCellMar>
        </w:tblPrEx>
        <w:tc>
          <w:tcPr>
            <w:tcW w:w="4427" w:type="dxa"/>
          </w:tcPr>
          <w:p w14:paraId="05F6B103" w14:textId="77777777" w:rsidR="00D045B8" w:rsidRPr="00276E9B" w:rsidRDefault="00D045B8" w:rsidP="00D045B8">
            <w:pPr>
              <w:pStyle w:val="TAL"/>
              <w:rPr>
                <w:lang w:eastAsia="ko-KR"/>
              </w:rPr>
            </w:pPr>
            <w:r w:rsidRPr="00276E9B">
              <w:rPr>
                <w:lang w:eastAsia="ko-KR"/>
              </w:rPr>
              <w:t>SL-CommResourcePoolV2X-r14[1] SEQUENCE {</w:t>
            </w:r>
          </w:p>
        </w:tc>
        <w:tc>
          <w:tcPr>
            <w:tcW w:w="2267" w:type="dxa"/>
          </w:tcPr>
          <w:p w14:paraId="63F18446" w14:textId="77777777" w:rsidR="00D045B8" w:rsidRPr="00276E9B" w:rsidRDefault="00D045B8" w:rsidP="00B76412">
            <w:pPr>
              <w:pStyle w:val="TAL"/>
              <w:rPr>
                <w:lang w:eastAsia="ko-KR"/>
              </w:rPr>
            </w:pPr>
          </w:p>
        </w:tc>
        <w:tc>
          <w:tcPr>
            <w:tcW w:w="1700" w:type="dxa"/>
          </w:tcPr>
          <w:p w14:paraId="436C5682" w14:textId="77777777" w:rsidR="00D045B8" w:rsidRPr="00276E9B" w:rsidRDefault="00D045B8" w:rsidP="00B76412">
            <w:pPr>
              <w:pStyle w:val="TAL"/>
              <w:rPr>
                <w:lang w:eastAsia="ko-KR"/>
              </w:rPr>
            </w:pPr>
          </w:p>
        </w:tc>
        <w:tc>
          <w:tcPr>
            <w:tcW w:w="1245" w:type="dxa"/>
          </w:tcPr>
          <w:p w14:paraId="2E3F9457" w14:textId="77777777" w:rsidR="00D045B8" w:rsidRPr="00276E9B" w:rsidRDefault="00D045B8" w:rsidP="00B76412">
            <w:pPr>
              <w:pStyle w:val="TAL"/>
              <w:rPr>
                <w:lang w:eastAsia="ko-KR"/>
              </w:rPr>
            </w:pPr>
          </w:p>
        </w:tc>
      </w:tr>
      <w:tr w:rsidR="00D045B8" w:rsidRPr="00276E9B" w14:paraId="6602616C" w14:textId="77777777" w:rsidTr="00B76412">
        <w:tblPrEx>
          <w:tblCellMar>
            <w:left w:w="108" w:type="dxa"/>
            <w:right w:w="108" w:type="dxa"/>
          </w:tblCellMar>
        </w:tblPrEx>
        <w:tc>
          <w:tcPr>
            <w:tcW w:w="4427" w:type="dxa"/>
          </w:tcPr>
          <w:p w14:paraId="76AE9A5C" w14:textId="77777777" w:rsidR="00D045B8" w:rsidRPr="00276E9B" w:rsidRDefault="00D045B8" w:rsidP="00B76412">
            <w:pPr>
              <w:pStyle w:val="TAL"/>
              <w:rPr>
                <w:lang w:eastAsia="ko-KR"/>
              </w:rPr>
            </w:pPr>
            <w:r w:rsidRPr="00276E9B">
              <w:rPr>
                <w:lang w:eastAsia="ko-KR"/>
              </w:rPr>
              <w:t xml:space="preserve">            sl</w:t>
            </w:r>
            <w:r w:rsidRPr="00276E9B">
              <w:t>-OffsetIndicator-r14</w:t>
            </w:r>
          </w:p>
        </w:tc>
        <w:tc>
          <w:tcPr>
            <w:tcW w:w="2267" w:type="dxa"/>
          </w:tcPr>
          <w:p w14:paraId="2364B662" w14:textId="77777777" w:rsidR="00D045B8" w:rsidRPr="00276E9B" w:rsidRDefault="00D045B8" w:rsidP="00B76412">
            <w:pPr>
              <w:pStyle w:val="TAL"/>
              <w:rPr>
                <w:lang w:eastAsia="ko-KR"/>
              </w:rPr>
            </w:pPr>
            <w:r w:rsidRPr="00276E9B">
              <w:rPr>
                <w:lang w:eastAsia="ko-KR"/>
              </w:rPr>
              <w:t>Not present</w:t>
            </w:r>
          </w:p>
        </w:tc>
        <w:tc>
          <w:tcPr>
            <w:tcW w:w="1700" w:type="dxa"/>
          </w:tcPr>
          <w:p w14:paraId="69B583EC" w14:textId="77777777" w:rsidR="00D045B8" w:rsidRPr="00276E9B" w:rsidRDefault="00D045B8" w:rsidP="00B76412">
            <w:pPr>
              <w:pStyle w:val="TAL"/>
              <w:rPr>
                <w:lang w:eastAsia="ko-KR"/>
              </w:rPr>
            </w:pPr>
          </w:p>
        </w:tc>
        <w:tc>
          <w:tcPr>
            <w:tcW w:w="1245" w:type="dxa"/>
          </w:tcPr>
          <w:p w14:paraId="7392E905" w14:textId="77777777" w:rsidR="00D045B8" w:rsidRPr="00276E9B" w:rsidRDefault="00D045B8" w:rsidP="00B76412">
            <w:pPr>
              <w:pStyle w:val="TAL"/>
              <w:rPr>
                <w:lang w:eastAsia="ko-KR"/>
              </w:rPr>
            </w:pPr>
          </w:p>
        </w:tc>
      </w:tr>
      <w:tr w:rsidR="00D045B8" w:rsidRPr="00276E9B" w14:paraId="71A0525D" w14:textId="77777777" w:rsidTr="00B76412">
        <w:tblPrEx>
          <w:tblCellMar>
            <w:left w:w="108" w:type="dxa"/>
            <w:right w:w="108" w:type="dxa"/>
          </w:tblCellMar>
        </w:tblPrEx>
        <w:tc>
          <w:tcPr>
            <w:tcW w:w="4427" w:type="dxa"/>
          </w:tcPr>
          <w:p w14:paraId="046048C6" w14:textId="77777777" w:rsidR="00D045B8" w:rsidRPr="00276E9B" w:rsidRDefault="00D045B8" w:rsidP="00B76412">
            <w:pPr>
              <w:pStyle w:val="TAL"/>
              <w:rPr>
                <w:lang w:eastAsia="ko-KR"/>
              </w:rPr>
            </w:pPr>
            <w:r w:rsidRPr="00276E9B">
              <w:rPr>
                <w:lang w:eastAsia="ko-KR"/>
              </w:rPr>
              <w:t xml:space="preserve">            </w:t>
            </w:r>
            <w:r w:rsidRPr="00276E9B">
              <w:t>sl-Subframe-r14 CHOICE {</w:t>
            </w:r>
          </w:p>
        </w:tc>
        <w:tc>
          <w:tcPr>
            <w:tcW w:w="2267" w:type="dxa"/>
          </w:tcPr>
          <w:p w14:paraId="7CD493EA" w14:textId="77777777" w:rsidR="00D045B8" w:rsidRPr="00276E9B" w:rsidRDefault="00D045B8" w:rsidP="00B76412">
            <w:pPr>
              <w:pStyle w:val="TAL"/>
            </w:pPr>
          </w:p>
        </w:tc>
        <w:tc>
          <w:tcPr>
            <w:tcW w:w="1700" w:type="dxa"/>
          </w:tcPr>
          <w:p w14:paraId="023B7CDC" w14:textId="77777777" w:rsidR="00D045B8" w:rsidRPr="00276E9B" w:rsidRDefault="00D045B8" w:rsidP="00B76412">
            <w:pPr>
              <w:pStyle w:val="TAL"/>
            </w:pPr>
          </w:p>
        </w:tc>
        <w:tc>
          <w:tcPr>
            <w:tcW w:w="1245" w:type="dxa"/>
          </w:tcPr>
          <w:p w14:paraId="3F31B959" w14:textId="77777777" w:rsidR="00D045B8" w:rsidRPr="00276E9B" w:rsidRDefault="00D045B8" w:rsidP="00B76412">
            <w:pPr>
              <w:pStyle w:val="TAL"/>
              <w:rPr>
                <w:lang w:eastAsia="ko-KR"/>
              </w:rPr>
            </w:pPr>
          </w:p>
        </w:tc>
      </w:tr>
      <w:tr w:rsidR="00D045B8" w:rsidRPr="00276E9B" w14:paraId="46453BE9" w14:textId="77777777" w:rsidTr="00B76412">
        <w:tblPrEx>
          <w:tblCellMar>
            <w:left w:w="108" w:type="dxa"/>
            <w:right w:w="108" w:type="dxa"/>
          </w:tblCellMar>
        </w:tblPrEx>
        <w:tc>
          <w:tcPr>
            <w:tcW w:w="4427" w:type="dxa"/>
          </w:tcPr>
          <w:p w14:paraId="2E84B21F" w14:textId="77777777" w:rsidR="00D045B8" w:rsidRPr="00276E9B" w:rsidRDefault="00D045B8" w:rsidP="00B76412">
            <w:pPr>
              <w:pStyle w:val="TAL"/>
              <w:rPr>
                <w:lang w:eastAsia="ko-KR"/>
              </w:rPr>
            </w:pPr>
            <w:r w:rsidRPr="00276E9B">
              <w:rPr>
                <w:lang w:eastAsia="ko-KR"/>
              </w:rPr>
              <w:t xml:space="preserve">              bs20-r14</w:t>
            </w:r>
          </w:p>
        </w:tc>
        <w:tc>
          <w:tcPr>
            <w:tcW w:w="2267" w:type="dxa"/>
          </w:tcPr>
          <w:p w14:paraId="33B21E50" w14:textId="77777777" w:rsidR="00D045B8" w:rsidRPr="00276E9B" w:rsidRDefault="00D045B8" w:rsidP="00B76412">
            <w:pPr>
              <w:pStyle w:val="TAL"/>
              <w:rPr>
                <w:lang w:eastAsia="zh-CN"/>
              </w:rPr>
            </w:pPr>
            <w:r w:rsidRPr="00276E9B">
              <w:rPr>
                <w:lang w:eastAsia="ko-KR"/>
              </w:rPr>
              <w:t>11111111111111111111</w:t>
            </w:r>
          </w:p>
        </w:tc>
        <w:tc>
          <w:tcPr>
            <w:tcW w:w="1700" w:type="dxa"/>
          </w:tcPr>
          <w:p w14:paraId="5341AEBD" w14:textId="77777777" w:rsidR="00D045B8" w:rsidRPr="00276E9B" w:rsidRDefault="00D045B8" w:rsidP="00B76412">
            <w:pPr>
              <w:pStyle w:val="TAL"/>
            </w:pPr>
          </w:p>
        </w:tc>
        <w:tc>
          <w:tcPr>
            <w:tcW w:w="1245" w:type="dxa"/>
          </w:tcPr>
          <w:p w14:paraId="19D97409" w14:textId="77777777" w:rsidR="00D045B8" w:rsidRPr="00276E9B" w:rsidRDefault="00D045B8" w:rsidP="00B76412">
            <w:pPr>
              <w:pStyle w:val="TAL"/>
              <w:rPr>
                <w:lang w:eastAsia="ko-KR"/>
              </w:rPr>
            </w:pPr>
            <w:r w:rsidRPr="00276E9B">
              <w:rPr>
                <w:lang w:eastAsia="ko-KR"/>
              </w:rPr>
              <w:t>BITMAP_6</w:t>
            </w:r>
          </w:p>
        </w:tc>
      </w:tr>
      <w:tr w:rsidR="00D045B8" w:rsidRPr="00276E9B" w14:paraId="7F8D4AE3" w14:textId="77777777" w:rsidTr="00B76412">
        <w:tblPrEx>
          <w:tblCellMar>
            <w:left w:w="108" w:type="dxa"/>
            <w:right w:w="108" w:type="dxa"/>
          </w:tblCellMar>
        </w:tblPrEx>
        <w:tc>
          <w:tcPr>
            <w:tcW w:w="4427" w:type="dxa"/>
          </w:tcPr>
          <w:p w14:paraId="69182DC9" w14:textId="77777777" w:rsidR="00D045B8" w:rsidRPr="00276E9B" w:rsidRDefault="00D045B8" w:rsidP="00B76412">
            <w:pPr>
              <w:pStyle w:val="TAL"/>
              <w:rPr>
                <w:lang w:eastAsia="ko-KR"/>
              </w:rPr>
            </w:pPr>
            <w:r w:rsidRPr="00276E9B">
              <w:rPr>
                <w:lang w:eastAsia="ko-KR"/>
              </w:rPr>
              <w:t xml:space="preserve">             </w:t>
            </w:r>
            <w:r w:rsidRPr="00276E9B">
              <w:t>}</w:t>
            </w:r>
          </w:p>
        </w:tc>
        <w:tc>
          <w:tcPr>
            <w:tcW w:w="2267" w:type="dxa"/>
          </w:tcPr>
          <w:p w14:paraId="5FA1778C" w14:textId="77777777" w:rsidR="00D045B8" w:rsidRPr="00276E9B" w:rsidRDefault="00D045B8" w:rsidP="00B76412">
            <w:pPr>
              <w:pStyle w:val="TAL"/>
            </w:pPr>
          </w:p>
        </w:tc>
        <w:tc>
          <w:tcPr>
            <w:tcW w:w="1700" w:type="dxa"/>
          </w:tcPr>
          <w:p w14:paraId="5074158B" w14:textId="77777777" w:rsidR="00D045B8" w:rsidRPr="00276E9B" w:rsidRDefault="00D045B8" w:rsidP="00B76412">
            <w:pPr>
              <w:pStyle w:val="TAL"/>
            </w:pPr>
          </w:p>
        </w:tc>
        <w:tc>
          <w:tcPr>
            <w:tcW w:w="1245" w:type="dxa"/>
          </w:tcPr>
          <w:p w14:paraId="106B4D9D" w14:textId="77777777" w:rsidR="00D045B8" w:rsidRPr="00276E9B" w:rsidRDefault="00D045B8" w:rsidP="00B76412">
            <w:pPr>
              <w:pStyle w:val="TAL"/>
              <w:rPr>
                <w:lang w:eastAsia="sv-SE"/>
              </w:rPr>
            </w:pPr>
          </w:p>
        </w:tc>
      </w:tr>
      <w:tr w:rsidR="00D045B8" w:rsidRPr="00276E9B" w14:paraId="2E2D0480" w14:textId="77777777" w:rsidTr="00B76412">
        <w:tblPrEx>
          <w:tblCellMar>
            <w:left w:w="108" w:type="dxa"/>
            <w:right w:w="108" w:type="dxa"/>
          </w:tblCellMar>
        </w:tblPrEx>
        <w:tc>
          <w:tcPr>
            <w:tcW w:w="4427" w:type="dxa"/>
          </w:tcPr>
          <w:p w14:paraId="6A7ED1E9" w14:textId="77777777" w:rsidR="00D045B8" w:rsidRPr="00276E9B" w:rsidRDefault="00D045B8" w:rsidP="00B76412">
            <w:pPr>
              <w:pStyle w:val="TAL"/>
              <w:rPr>
                <w:lang w:eastAsia="ko-KR"/>
              </w:rPr>
            </w:pPr>
            <w:r w:rsidRPr="00276E9B">
              <w:rPr>
                <w:lang w:eastAsia="ko-KR"/>
              </w:rPr>
              <w:t xml:space="preserve">            </w:t>
            </w:r>
            <w:r w:rsidRPr="00276E9B">
              <w:t>adjacencyPSCCH-PSSCH-r14</w:t>
            </w:r>
          </w:p>
        </w:tc>
        <w:tc>
          <w:tcPr>
            <w:tcW w:w="2267" w:type="dxa"/>
          </w:tcPr>
          <w:p w14:paraId="1E47C3C5" w14:textId="77777777" w:rsidR="00D045B8" w:rsidRPr="00276E9B" w:rsidRDefault="00D045B8" w:rsidP="00B76412">
            <w:pPr>
              <w:pStyle w:val="TAL"/>
              <w:rPr>
                <w:lang w:eastAsia="ko-KR"/>
              </w:rPr>
            </w:pPr>
            <w:r w:rsidRPr="00276E9B">
              <w:rPr>
                <w:lang w:eastAsia="ko-KR"/>
              </w:rPr>
              <w:t>true</w:t>
            </w:r>
          </w:p>
        </w:tc>
        <w:tc>
          <w:tcPr>
            <w:tcW w:w="1700" w:type="dxa"/>
          </w:tcPr>
          <w:p w14:paraId="422E142A" w14:textId="77777777" w:rsidR="00D045B8" w:rsidRPr="00276E9B" w:rsidRDefault="00D045B8" w:rsidP="00B76412">
            <w:pPr>
              <w:pStyle w:val="TAL"/>
              <w:rPr>
                <w:lang w:eastAsia="ko-KR"/>
              </w:rPr>
            </w:pPr>
            <w:r w:rsidRPr="00276E9B">
              <w:rPr>
                <w:lang w:eastAsia="ko-KR"/>
              </w:rPr>
              <w:t>BOOLEAN</w:t>
            </w:r>
          </w:p>
        </w:tc>
        <w:tc>
          <w:tcPr>
            <w:tcW w:w="1245" w:type="dxa"/>
          </w:tcPr>
          <w:p w14:paraId="7CC8608D" w14:textId="77777777" w:rsidR="00D045B8" w:rsidRPr="00276E9B" w:rsidRDefault="00D045B8" w:rsidP="00B76412">
            <w:pPr>
              <w:pStyle w:val="TAL"/>
              <w:rPr>
                <w:lang w:eastAsia="sv-SE"/>
              </w:rPr>
            </w:pPr>
          </w:p>
        </w:tc>
      </w:tr>
      <w:tr w:rsidR="00D045B8" w:rsidRPr="00276E9B" w14:paraId="67890A14" w14:textId="77777777" w:rsidTr="00B76412">
        <w:tblPrEx>
          <w:tblCellMar>
            <w:left w:w="108" w:type="dxa"/>
            <w:right w:w="108" w:type="dxa"/>
          </w:tblCellMar>
        </w:tblPrEx>
        <w:tc>
          <w:tcPr>
            <w:tcW w:w="4427" w:type="dxa"/>
          </w:tcPr>
          <w:p w14:paraId="10125EF8" w14:textId="77777777" w:rsidR="00D045B8" w:rsidRPr="00276E9B" w:rsidRDefault="00D045B8" w:rsidP="00B76412">
            <w:pPr>
              <w:pStyle w:val="TAL"/>
            </w:pPr>
            <w:r w:rsidRPr="00276E9B">
              <w:rPr>
                <w:lang w:eastAsia="ko-KR"/>
              </w:rPr>
              <w:t xml:space="preserve">            </w:t>
            </w:r>
            <w:r w:rsidRPr="00276E9B">
              <w:t>sizeSubchannel-r14</w:t>
            </w:r>
          </w:p>
        </w:tc>
        <w:tc>
          <w:tcPr>
            <w:tcW w:w="2267" w:type="dxa"/>
          </w:tcPr>
          <w:p w14:paraId="2BD219F9" w14:textId="77777777" w:rsidR="00D045B8" w:rsidRPr="00276E9B" w:rsidRDefault="00D045B8" w:rsidP="00B76412">
            <w:pPr>
              <w:pStyle w:val="TAL"/>
              <w:rPr>
                <w:lang w:eastAsia="sv-SE"/>
              </w:rPr>
            </w:pPr>
            <w:r w:rsidRPr="00276E9B">
              <w:rPr>
                <w:lang w:eastAsia="ko-KR"/>
              </w:rPr>
              <w:t>n5</w:t>
            </w:r>
          </w:p>
        </w:tc>
        <w:tc>
          <w:tcPr>
            <w:tcW w:w="1700" w:type="dxa"/>
          </w:tcPr>
          <w:p w14:paraId="363B430B" w14:textId="77777777" w:rsidR="00D045B8" w:rsidRPr="00276E9B" w:rsidRDefault="00D045B8" w:rsidP="00B76412">
            <w:pPr>
              <w:pStyle w:val="TAL"/>
              <w:rPr>
                <w:lang w:eastAsia="sv-SE"/>
              </w:rPr>
            </w:pPr>
            <w:r w:rsidRPr="00276E9B">
              <w:rPr>
                <w:lang w:eastAsia="sv-SE"/>
              </w:rPr>
              <w:t>Independent to BW</w:t>
            </w:r>
          </w:p>
        </w:tc>
        <w:tc>
          <w:tcPr>
            <w:tcW w:w="1245" w:type="dxa"/>
          </w:tcPr>
          <w:p w14:paraId="1A87D1D1" w14:textId="77777777" w:rsidR="00D045B8" w:rsidRPr="00276E9B" w:rsidRDefault="00D045B8" w:rsidP="00B76412">
            <w:pPr>
              <w:pStyle w:val="TAL"/>
              <w:rPr>
                <w:lang w:eastAsia="sv-SE"/>
              </w:rPr>
            </w:pPr>
          </w:p>
        </w:tc>
      </w:tr>
      <w:tr w:rsidR="00D045B8" w:rsidRPr="00276E9B" w14:paraId="106498CC" w14:textId="77777777" w:rsidTr="00B76412">
        <w:tblPrEx>
          <w:tblCellMar>
            <w:left w:w="108" w:type="dxa"/>
            <w:right w:w="108" w:type="dxa"/>
          </w:tblCellMar>
        </w:tblPrEx>
        <w:tc>
          <w:tcPr>
            <w:tcW w:w="4427" w:type="dxa"/>
          </w:tcPr>
          <w:p w14:paraId="0F54823A" w14:textId="77777777" w:rsidR="00D045B8" w:rsidRPr="00276E9B" w:rsidRDefault="00D045B8" w:rsidP="00B76412">
            <w:pPr>
              <w:pStyle w:val="TAL"/>
              <w:rPr>
                <w:lang w:eastAsia="ko-KR"/>
              </w:rPr>
            </w:pPr>
            <w:r w:rsidRPr="00276E9B">
              <w:rPr>
                <w:lang w:eastAsia="ko-KR"/>
              </w:rPr>
              <w:t xml:space="preserve">            </w:t>
            </w:r>
            <w:r w:rsidRPr="00276E9B">
              <w:t>numSubchannel-r14</w:t>
            </w:r>
          </w:p>
        </w:tc>
        <w:tc>
          <w:tcPr>
            <w:tcW w:w="2267" w:type="dxa"/>
          </w:tcPr>
          <w:p w14:paraId="3814A032" w14:textId="77777777" w:rsidR="00D045B8" w:rsidRPr="00276E9B" w:rsidRDefault="00D045B8" w:rsidP="00B76412">
            <w:pPr>
              <w:pStyle w:val="TAL"/>
              <w:rPr>
                <w:lang w:eastAsia="ko-KR"/>
              </w:rPr>
            </w:pPr>
            <w:r w:rsidRPr="00276E9B">
              <w:rPr>
                <w:lang w:eastAsia="ko-KR"/>
              </w:rPr>
              <w:t>n10</w:t>
            </w:r>
          </w:p>
        </w:tc>
        <w:tc>
          <w:tcPr>
            <w:tcW w:w="1700" w:type="dxa"/>
          </w:tcPr>
          <w:p w14:paraId="0A526FB1" w14:textId="77777777" w:rsidR="00D045B8" w:rsidRPr="00276E9B" w:rsidRDefault="00D045B8" w:rsidP="00B76412">
            <w:pPr>
              <w:pStyle w:val="TAL"/>
            </w:pPr>
          </w:p>
        </w:tc>
        <w:tc>
          <w:tcPr>
            <w:tcW w:w="1245" w:type="dxa"/>
          </w:tcPr>
          <w:p w14:paraId="17937E65" w14:textId="77777777" w:rsidR="00D045B8" w:rsidRPr="00276E9B" w:rsidRDefault="00D045B8" w:rsidP="00B76412">
            <w:pPr>
              <w:pStyle w:val="TAL"/>
            </w:pPr>
          </w:p>
        </w:tc>
      </w:tr>
      <w:tr w:rsidR="00D045B8" w:rsidRPr="00276E9B" w14:paraId="437339E5" w14:textId="77777777" w:rsidTr="00B76412">
        <w:tblPrEx>
          <w:tblCellMar>
            <w:left w:w="108" w:type="dxa"/>
            <w:right w:w="108" w:type="dxa"/>
          </w:tblCellMar>
        </w:tblPrEx>
        <w:tc>
          <w:tcPr>
            <w:tcW w:w="4427" w:type="dxa"/>
          </w:tcPr>
          <w:p w14:paraId="7E46951C" w14:textId="77777777" w:rsidR="00D045B8" w:rsidRPr="00276E9B" w:rsidRDefault="00D045B8" w:rsidP="00B76412">
            <w:pPr>
              <w:pStyle w:val="TAL"/>
              <w:rPr>
                <w:lang w:eastAsia="ko-KR"/>
              </w:rPr>
            </w:pPr>
            <w:r w:rsidRPr="00276E9B">
              <w:rPr>
                <w:lang w:eastAsia="ko-KR"/>
              </w:rPr>
              <w:t xml:space="preserve">            </w:t>
            </w:r>
            <w:r w:rsidRPr="00276E9B">
              <w:t>startRB-Subchannel-r14</w:t>
            </w:r>
          </w:p>
        </w:tc>
        <w:tc>
          <w:tcPr>
            <w:tcW w:w="2267" w:type="dxa"/>
          </w:tcPr>
          <w:p w14:paraId="74D34C8E" w14:textId="77777777" w:rsidR="00D045B8" w:rsidRPr="00276E9B" w:rsidRDefault="00D045B8" w:rsidP="00B76412">
            <w:pPr>
              <w:pStyle w:val="TAL"/>
              <w:rPr>
                <w:lang w:eastAsia="ko-KR"/>
              </w:rPr>
            </w:pPr>
            <w:r w:rsidRPr="00276E9B">
              <w:rPr>
                <w:lang w:eastAsia="ko-KR"/>
              </w:rPr>
              <w:t>0</w:t>
            </w:r>
          </w:p>
        </w:tc>
        <w:tc>
          <w:tcPr>
            <w:tcW w:w="1700" w:type="dxa"/>
          </w:tcPr>
          <w:p w14:paraId="692CC750" w14:textId="77777777" w:rsidR="00D045B8" w:rsidRPr="00276E9B" w:rsidRDefault="00D045B8" w:rsidP="00B76412">
            <w:pPr>
              <w:pStyle w:val="TAL"/>
            </w:pPr>
          </w:p>
        </w:tc>
        <w:tc>
          <w:tcPr>
            <w:tcW w:w="1245" w:type="dxa"/>
          </w:tcPr>
          <w:p w14:paraId="75E73F45" w14:textId="77777777" w:rsidR="00D045B8" w:rsidRPr="00276E9B" w:rsidRDefault="00D045B8" w:rsidP="00B76412">
            <w:pPr>
              <w:pStyle w:val="TAL"/>
            </w:pPr>
          </w:p>
        </w:tc>
      </w:tr>
      <w:tr w:rsidR="00D045B8" w:rsidRPr="00276E9B" w14:paraId="30FBF317" w14:textId="77777777" w:rsidTr="00B76412">
        <w:tblPrEx>
          <w:tblCellMar>
            <w:left w:w="108" w:type="dxa"/>
            <w:right w:w="108" w:type="dxa"/>
          </w:tblCellMar>
        </w:tblPrEx>
        <w:tc>
          <w:tcPr>
            <w:tcW w:w="4427" w:type="dxa"/>
          </w:tcPr>
          <w:p w14:paraId="3680DB89" w14:textId="77777777" w:rsidR="00D045B8" w:rsidRPr="00276E9B" w:rsidRDefault="00D045B8" w:rsidP="00B76412">
            <w:pPr>
              <w:pStyle w:val="TAL"/>
              <w:rPr>
                <w:lang w:eastAsia="ko-KR"/>
              </w:rPr>
            </w:pPr>
            <w:r w:rsidRPr="00276E9B">
              <w:rPr>
                <w:lang w:eastAsia="ko-KR"/>
              </w:rPr>
              <w:t xml:space="preserve">            </w:t>
            </w:r>
            <w:r w:rsidRPr="00276E9B">
              <w:t>startRB-PSCCH-Pool-r14</w:t>
            </w:r>
          </w:p>
        </w:tc>
        <w:tc>
          <w:tcPr>
            <w:tcW w:w="2267" w:type="dxa"/>
          </w:tcPr>
          <w:p w14:paraId="0872EC57" w14:textId="77777777" w:rsidR="00D045B8" w:rsidRPr="00276E9B" w:rsidRDefault="00D045B8" w:rsidP="00B76412">
            <w:pPr>
              <w:pStyle w:val="TAL"/>
              <w:rPr>
                <w:lang w:eastAsia="ko-KR"/>
              </w:rPr>
            </w:pPr>
            <w:r w:rsidRPr="00276E9B">
              <w:rPr>
                <w:lang w:eastAsia="ko-KR"/>
              </w:rPr>
              <w:t>Not present</w:t>
            </w:r>
          </w:p>
        </w:tc>
        <w:tc>
          <w:tcPr>
            <w:tcW w:w="1700" w:type="dxa"/>
          </w:tcPr>
          <w:p w14:paraId="3BE189B7" w14:textId="77777777" w:rsidR="00D045B8" w:rsidRPr="00276E9B" w:rsidRDefault="00D045B8" w:rsidP="00B76412">
            <w:pPr>
              <w:pStyle w:val="TAL"/>
            </w:pPr>
          </w:p>
        </w:tc>
        <w:tc>
          <w:tcPr>
            <w:tcW w:w="1245" w:type="dxa"/>
          </w:tcPr>
          <w:p w14:paraId="566D0F97" w14:textId="77777777" w:rsidR="00D045B8" w:rsidRPr="00276E9B" w:rsidRDefault="00D045B8" w:rsidP="00B76412">
            <w:pPr>
              <w:pStyle w:val="TAL"/>
            </w:pPr>
          </w:p>
        </w:tc>
      </w:tr>
      <w:tr w:rsidR="00D045B8" w:rsidRPr="00276E9B" w14:paraId="56E48C0E" w14:textId="77777777" w:rsidTr="00B76412">
        <w:tblPrEx>
          <w:tblCellMar>
            <w:left w:w="108" w:type="dxa"/>
            <w:right w:w="108" w:type="dxa"/>
          </w:tblCellMar>
        </w:tblPrEx>
        <w:tc>
          <w:tcPr>
            <w:tcW w:w="4427" w:type="dxa"/>
          </w:tcPr>
          <w:p w14:paraId="4CA98E06" w14:textId="77777777" w:rsidR="00D045B8" w:rsidRPr="00276E9B" w:rsidRDefault="00D045B8" w:rsidP="00B76412">
            <w:pPr>
              <w:pStyle w:val="TAL"/>
              <w:rPr>
                <w:lang w:eastAsia="ko-KR"/>
              </w:rPr>
            </w:pPr>
            <w:r w:rsidRPr="00276E9B">
              <w:rPr>
                <w:lang w:eastAsia="ko-KR"/>
              </w:rPr>
              <w:t xml:space="preserve">            </w:t>
            </w:r>
            <w:r w:rsidRPr="00276E9B">
              <w:t>rxParametersNCell-r14</w:t>
            </w:r>
          </w:p>
        </w:tc>
        <w:tc>
          <w:tcPr>
            <w:tcW w:w="2267" w:type="dxa"/>
          </w:tcPr>
          <w:p w14:paraId="1FBA5FC3" w14:textId="77777777" w:rsidR="00D045B8" w:rsidRPr="00276E9B" w:rsidRDefault="00D045B8" w:rsidP="00B76412">
            <w:pPr>
              <w:pStyle w:val="TAL"/>
              <w:rPr>
                <w:lang w:eastAsia="ko-KR"/>
              </w:rPr>
            </w:pPr>
            <w:r w:rsidRPr="00276E9B">
              <w:rPr>
                <w:lang w:eastAsia="ko-KR"/>
              </w:rPr>
              <w:t>Not present</w:t>
            </w:r>
          </w:p>
        </w:tc>
        <w:tc>
          <w:tcPr>
            <w:tcW w:w="1700" w:type="dxa"/>
          </w:tcPr>
          <w:p w14:paraId="4BF87EAD" w14:textId="77777777" w:rsidR="00D045B8" w:rsidRPr="00276E9B" w:rsidRDefault="00D045B8" w:rsidP="00B76412">
            <w:pPr>
              <w:pStyle w:val="TAL"/>
            </w:pPr>
          </w:p>
        </w:tc>
        <w:tc>
          <w:tcPr>
            <w:tcW w:w="1245" w:type="dxa"/>
          </w:tcPr>
          <w:p w14:paraId="17208D97" w14:textId="77777777" w:rsidR="00D045B8" w:rsidRPr="00276E9B" w:rsidRDefault="00D045B8" w:rsidP="00B76412">
            <w:pPr>
              <w:pStyle w:val="TAL"/>
            </w:pPr>
          </w:p>
        </w:tc>
      </w:tr>
      <w:tr w:rsidR="00D045B8" w:rsidRPr="00276E9B" w14:paraId="7CB8C748" w14:textId="77777777" w:rsidTr="00B76412">
        <w:tblPrEx>
          <w:tblCellMar>
            <w:left w:w="108" w:type="dxa"/>
            <w:right w:w="108" w:type="dxa"/>
          </w:tblCellMar>
        </w:tblPrEx>
        <w:tc>
          <w:tcPr>
            <w:tcW w:w="4427" w:type="dxa"/>
          </w:tcPr>
          <w:p w14:paraId="18DDE9C1" w14:textId="77777777" w:rsidR="00D045B8" w:rsidRPr="00276E9B" w:rsidRDefault="00D045B8" w:rsidP="00B76412">
            <w:pPr>
              <w:pStyle w:val="TAL"/>
              <w:rPr>
                <w:lang w:eastAsia="ko-KR"/>
              </w:rPr>
            </w:pPr>
            <w:r w:rsidRPr="00276E9B">
              <w:rPr>
                <w:lang w:eastAsia="ko-KR"/>
              </w:rPr>
              <w:t xml:space="preserve">            </w:t>
            </w:r>
            <w:r w:rsidRPr="00276E9B">
              <w:t>dataTxParameters-r14 {}</w:t>
            </w:r>
          </w:p>
        </w:tc>
        <w:tc>
          <w:tcPr>
            <w:tcW w:w="2267" w:type="dxa"/>
          </w:tcPr>
          <w:p w14:paraId="145D3D79" w14:textId="77777777" w:rsidR="00D045B8" w:rsidRPr="00276E9B" w:rsidRDefault="00D045B8" w:rsidP="00B76412">
            <w:pPr>
              <w:pStyle w:val="TAL"/>
              <w:rPr>
                <w:lang w:eastAsia="ko-KR"/>
              </w:rPr>
            </w:pPr>
            <w:r w:rsidRPr="00276E9B">
              <w:rPr>
                <w:lang w:eastAsia="ko-KR"/>
              </w:rPr>
              <w:t>Not present</w:t>
            </w:r>
          </w:p>
        </w:tc>
        <w:tc>
          <w:tcPr>
            <w:tcW w:w="1700" w:type="dxa"/>
          </w:tcPr>
          <w:p w14:paraId="580C12D0" w14:textId="77777777" w:rsidR="00D045B8" w:rsidRPr="00276E9B" w:rsidRDefault="00D045B8" w:rsidP="00B76412">
            <w:pPr>
              <w:pStyle w:val="TAL"/>
            </w:pPr>
          </w:p>
        </w:tc>
        <w:tc>
          <w:tcPr>
            <w:tcW w:w="1245" w:type="dxa"/>
          </w:tcPr>
          <w:p w14:paraId="623A96D1" w14:textId="77777777" w:rsidR="00D045B8" w:rsidRPr="00276E9B" w:rsidRDefault="00D045B8" w:rsidP="00B76412">
            <w:pPr>
              <w:pStyle w:val="TAL"/>
            </w:pPr>
          </w:p>
        </w:tc>
      </w:tr>
      <w:tr w:rsidR="00D045B8" w:rsidRPr="00276E9B" w14:paraId="05980899" w14:textId="77777777" w:rsidTr="00B76412">
        <w:tblPrEx>
          <w:tblCellMar>
            <w:left w:w="108" w:type="dxa"/>
            <w:right w:w="108" w:type="dxa"/>
          </w:tblCellMar>
        </w:tblPrEx>
        <w:tc>
          <w:tcPr>
            <w:tcW w:w="4427" w:type="dxa"/>
          </w:tcPr>
          <w:p w14:paraId="57C222EB" w14:textId="77777777" w:rsidR="00D045B8" w:rsidRPr="00276E9B" w:rsidRDefault="00D045B8" w:rsidP="00B76412">
            <w:pPr>
              <w:pStyle w:val="TAL"/>
              <w:rPr>
                <w:lang w:eastAsia="ko-KR"/>
              </w:rPr>
            </w:pPr>
            <w:r w:rsidRPr="00276E9B">
              <w:rPr>
                <w:lang w:eastAsia="ko-KR"/>
              </w:rPr>
              <w:t xml:space="preserve">            data</w:t>
            </w:r>
            <w:r w:rsidRPr="00276E9B">
              <w:t>TxParameters-r14 SEQUENCE {</w:t>
            </w:r>
          </w:p>
        </w:tc>
        <w:tc>
          <w:tcPr>
            <w:tcW w:w="2267" w:type="dxa"/>
          </w:tcPr>
          <w:p w14:paraId="4DC284AF" w14:textId="77777777" w:rsidR="00D045B8" w:rsidRPr="00276E9B" w:rsidRDefault="00D045B8" w:rsidP="00B76412">
            <w:pPr>
              <w:pStyle w:val="TAL"/>
            </w:pPr>
          </w:p>
        </w:tc>
        <w:tc>
          <w:tcPr>
            <w:tcW w:w="1700" w:type="dxa"/>
          </w:tcPr>
          <w:p w14:paraId="3A691C52" w14:textId="77777777" w:rsidR="00D045B8" w:rsidRPr="00276E9B" w:rsidRDefault="00D045B8" w:rsidP="00B76412">
            <w:pPr>
              <w:pStyle w:val="TAL"/>
            </w:pPr>
          </w:p>
        </w:tc>
        <w:tc>
          <w:tcPr>
            <w:tcW w:w="1245" w:type="dxa"/>
            <w:vMerge w:val="restart"/>
          </w:tcPr>
          <w:p w14:paraId="6D703B18" w14:textId="77777777" w:rsidR="00D045B8" w:rsidRPr="00276E9B" w:rsidRDefault="00D045B8" w:rsidP="00B76412">
            <w:pPr>
              <w:pStyle w:val="TAL"/>
              <w:rPr>
                <w:lang w:eastAsia="ko-KR"/>
              </w:rPr>
            </w:pPr>
            <w:r w:rsidRPr="00276E9B">
              <w:rPr>
                <w:lang w:eastAsia="ko-KR"/>
              </w:rPr>
              <w:t>COND_TX</w:t>
            </w:r>
          </w:p>
        </w:tc>
      </w:tr>
      <w:tr w:rsidR="00D045B8" w:rsidRPr="00276E9B" w14:paraId="0AECF4A7" w14:textId="77777777" w:rsidTr="00B76412">
        <w:tblPrEx>
          <w:tblCellMar>
            <w:left w:w="108" w:type="dxa"/>
            <w:right w:w="108" w:type="dxa"/>
          </w:tblCellMar>
        </w:tblPrEx>
        <w:tc>
          <w:tcPr>
            <w:tcW w:w="4427" w:type="dxa"/>
          </w:tcPr>
          <w:p w14:paraId="348E993E" w14:textId="77777777" w:rsidR="00D045B8" w:rsidRPr="00276E9B" w:rsidRDefault="00D045B8" w:rsidP="00B76412">
            <w:pPr>
              <w:pStyle w:val="TAL"/>
              <w:rPr>
                <w:lang w:eastAsia="ko-KR"/>
              </w:rPr>
            </w:pPr>
            <w:r w:rsidRPr="00276E9B">
              <w:rPr>
                <w:lang w:eastAsia="ko-KR"/>
              </w:rPr>
              <w:t xml:space="preserve">              alpha-r12</w:t>
            </w:r>
          </w:p>
        </w:tc>
        <w:tc>
          <w:tcPr>
            <w:tcW w:w="2267" w:type="dxa"/>
          </w:tcPr>
          <w:p w14:paraId="5D99BA2F" w14:textId="77777777" w:rsidR="00D045B8" w:rsidRPr="00276E9B" w:rsidRDefault="00D045B8" w:rsidP="00B76412">
            <w:pPr>
              <w:pStyle w:val="TAL"/>
              <w:rPr>
                <w:lang w:eastAsia="ko-KR"/>
              </w:rPr>
            </w:pPr>
            <w:r w:rsidRPr="00276E9B">
              <w:rPr>
                <w:lang w:eastAsia="ko-KR"/>
              </w:rPr>
              <w:t>al0</w:t>
            </w:r>
          </w:p>
        </w:tc>
        <w:tc>
          <w:tcPr>
            <w:tcW w:w="1700" w:type="dxa"/>
          </w:tcPr>
          <w:p w14:paraId="6D889508" w14:textId="77777777" w:rsidR="00D045B8" w:rsidRPr="00276E9B" w:rsidRDefault="00D045B8" w:rsidP="00B76412">
            <w:pPr>
              <w:pStyle w:val="TAL"/>
            </w:pPr>
          </w:p>
        </w:tc>
        <w:tc>
          <w:tcPr>
            <w:tcW w:w="1245" w:type="dxa"/>
            <w:vMerge/>
          </w:tcPr>
          <w:p w14:paraId="2BCA4CB1" w14:textId="77777777" w:rsidR="00D045B8" w:rsidRPr="00276E9B" w:rsidRDefault="00D045B8" w:rsidP="00B76412">
            <w:pPr>
              <w:pStyle w:val="TAL"/>
              <w:rPr>
                <w:lang w:eastAsia="ko-KR"/>
              </w:rPr>
            </w:pPr>
          </w:p>
        </w:tc>
      </w:tr>
      <w:tr w:rsidR="00D045B8" w:rsidRPr="00276E9B" w14:paraId="4071AFB0" w14:textId="77777777" w:rsidTr="00B76412">
        <w:tblPrEx>
          <w:tblCellMar>
            <w:left w:w="108" w:type="dxa"/>
            <w:right w:w="108" w:type="dxa"/>
          </w:tblCellMar>
        </w:tblPrEx>
        <w:tc>
          <w:tcPr>
            <w:tcW w:w="4427" w:type="dxa"/>
          </w:tcPr>
          <w:p w14:paraId="3F724FAF" w14:textId="77777777" w:rsidR="00D045B8" w:rsidRPr="00276E9B" w:rsidRDefault="00D045B8" w:rsidP="00B76412">
            <w:pPr>
              <w:pStyle w:val="TAL"/>
              <w:rPr>
                <w:lang w:eastAsia="ko-KR"/>
              </w:rPr>
            </w:pPr>
            <w:r w:rsidRPr="00276E9B">
              <w:rPr>
                <w:lang w:eastAsia="ko-KR"/>
              </w:rPr>
              <w:t xml:space="preserve">              p0-r12</w:t>
            </w:r>
          </w:p>
        </w:tc>
        <w:tc>
          <w:tcPr>
            <w:tcW w:w="2267" w:type="dxa"/>
          </w:tcPr>
          <w:p w14:paraId="1F67BC13" w14:textId="77777777" w:rsidR="00D045B8" w:rsidRPr="00276E9B" w:rsidRDefault="00D045B8" w:rsidP="00B76412">
            <w:pPr>
              <w:pStyle w:val="TAL"/>
              <w:rPr>
                <w:lang w:eastAsia="ko-KR"/>
              </w:rPr>
            </w:pPr>
            <w:r w:rsidRPr="00276E9B">
              <w:rPr>
                <w:lang w:eastAsia="ko-KR"/>
              </w:rPr>
              <w:t>31</w:t>
            </w:r>
          </w:p>
        </w:tc>
        <w:tc>
          <w:tcPr>
            <w:tcW w:w="1700" w:type="dxa"/>
          </w:tcPr>
          <w:p w14:paraId="69A6F406" w14:textId="77777777" w:rsidR="00D045B8" w:rsidRPr="00276E9B" w:rsidRDefault="00D045B8" w:rsidP="00B76412">
            <w:pPr>
              <w:pStyle w:val="TAL"/>
            </w:pPr>
          </w:p>
        </w:tc>
        <w:tc>
          <w:tcPr>
            <w:tcW w:w="1245" w:type="dxa"/>
            <w:vMerge/>
          </w:tcPr>
          <w:p w14:paraId="44EC8330" w14:textId="77777777" w:rsidR="00D045B8" w:rsidRPr="00276E9B" w:rsidRDefault="00D045B8" w:rsidP="00B76412">
            <w:pPr>
              <w:pStyle w:val="TAL"/>
              <w:rPr>
                <w:lang w:eastAsia="ko-KR"/>
              </w:rPr>
            </w:pPr>
          </w:p>
        </w:tc>
      </w:tr>
      <w:tr w:rsidR="00D045B8" w:rsidRPr="00276E9B" w14:paraId="6C7E1CFC" w14:textId="77777777" w:rsidTr="00B76412">
        <w:tblPrEx>
          <w:tblCellMar>
            <w:left w:w="108" w:type="dxa"/>
            <w:right w:w="108" w:type="dxa"/>
          </w:tblCellMar>
        </w:tblPrEx>
        <w:tc>
          <w:tcPr>
            <w:tcW w:w="4427" w:type="dxa"/>
          </w:tcPr>
          <w:p w14:paraId="646DD850" w14:textId="77777777" w:rsidR="00D045B8" w:rsidRPr="00276E9B" w:rsidRDefault="00D045B8" w:rsidP="00B76412">
            <w:pPr>
              <w:pStyle w:val="TAL"/>
              <w:rPr>
                <w:lang w:eastAsia="ko-KR"/>
              </w:rPr>
            </w:pPr>
            <w:r w:rsidRPr="00276E9B">
              <w:rPr>
                <w:lang w:eastAsia="ko-KR"/>
              </w:rPr>
              <w:t xml:space="preserve">             }</w:t>
            </w:r>
          </w:p>
        </w:tc>
        <w:tc>
          <w:tcPr>
            <w:tcW w:w="2267" w:type="dxa"/>
          </w:tcPr>
          <w:p w14:paraId="65106C0C" w14:textId="77777777" w:rsidR="00D045B8" w:rsidRPr="00276E9B" w:rsidRDefault="00D045B8" w:rsidP="00B76412">
            <w:pPr>
              <w:pStyle w:val="TAL"/>
              <w:rPr>
                <w:lang w:eastAsia="ko-KR"/>
              </w:rPr>
            </w:pPr>
          </w:p>
        </w:tc>
        <w:tc>
          <w:tcPr>
            <w:tcW w:w="1700" w:type="dxa"/>
          </w:tcPr>
          <w:p w14:paraId="420DF348" w14:textId="77777777" w:rsidR="00D045B8" w:rsidRPr="00276E9B" w:rsidRDefault="00D045B8" w:rsidP="00B76412">
            <w:pPr>
              <w:pStyle w:val="TAL"/>
            </w:pPr>
          </w:p>
        </w:tc>
        <w:tc>
          <w:tcPr>
            <w:tcW w:w="1245" w:type="dxa"/>
            <w:vMerge/>
          </w:tcPr>
          <w:p w14:paraId="2C3AF2B7" w14:textId="77777777" w:rsidR="00D045B8" w:rsidRPr="00276E9B" w:rsidRDefault="00D045B8" w:rsidP="00B76412">
            <w:pPr>
              <w:pStyle w:val="TAL"/>
              <w:rPr>
                <w:lang w:eastAsia="ko-KR"/>
              </w:rPr>
            </w:pPr>
          </w:p>
        </w:tc>
      </w:tr>
      <w:tr w:rsidR="00D045B8" w:rsidRPr="00276E9B" w14:paraId="2C577B0F" w14:textId="77777777" w:rsidTr="00B76412">
        <w:tblPrEx>
          <w:tblCellMar>
            <w:left w:w="108" w:type="dxa"/>
            <w:right w:w="108" w:type="dxa"/>
          </w:tblCellMar>
        </w:tblPrEx>
        <w:tc>
          <w:tcPr>
            <w:tcW w:w="4427" w:type="dxa"/>
          </w:tcPr>
          <w:p w14:paraId="3D2AECD4" w14:textId="77777777" w:rsidR="00D045B8" w:rsidRPr="00276E9B" w:rsidRDefault="00D045B8" w:rsidP="00B76412">
            <w:pPr>
              <w:pStyle w:val="TAL"/>
              <w:rPr>
                <w:lang w:eastAsia="ko-KR"/>
              </w:rPr>
            </w:pPr>
            <w:r w:rsidRPr="00276E9B">
              <w:rPr>
                <w:lang w:eastAsia="ko-KR"/>
              </w:rPr>
              <w:t xml:space="preserve">            </w:t>
            </w:r>
            <w:r w:rsidRPr="00276E9B">
              <w:t>zoneID-r14</w:t>
            </w:r>
          </w:p>
        </w:tc>
        <w:tc>
          <w:tcPr>
            <w:tcW w:w="2267" w:type="dxa"/>
          </w:tcPr>
          <w:p w14:paraId="32CC4F77" w14:textId="77777777" w:rsidR="00D045B8" w:rsidRPr="00276E9B" w:rsidRDefault="00D045B8" w:rsidP="00B76412">
            <w:pPr>
              <w:pStyle w:val="TAL"/>
              <w:rPr>
                <w:lang w:eastAsia="ko-KR"/>
              </w:rPr>
            </w:pPr>
            <w:r w:rsidRPr="00276E9B">
              <w:rPr>
                <w:lang w:eastAsia="ko-KR"/>
              </w:rPr>
              <w:t>Not present</w:t>
            </w:r>
          </w:p>
        </w:tc>
        <w:tc>
          <w:tcPr>
            <w:tcW w:w="1700" w:type="dxa"/>
          </w:tcPr>
          <w:p w14:paraId="631168E3" w14:textId="77777777" w:rsidR="00D045B8" w:rsidRPr="00276E9B" w:rsidRDefault="00D045B8" w:rsidP="00B76412">
            <w:pPr>
              <w:pStyle w:val="TAL"/>
            </w:pPr>
            <w:r w:rsidRPr="00276E9B">
              <w:t>INTEGER (0..7)</w:t>
            </w:r>
          </w:p>
        </w:tc>
        <w:tc>
          <w:tcPr>
            <w:tcW w:w="1245" w:type="dxa"/>
          </w:tcPr>
          <w:p w14:paraId="2DF1B272" w14:textId="77777777" w:rsidR="00D045B8" w:rsidRPr="00276E9B" w:rsidRDefault="00D045B8" w:rsidP="00B76412">
            <w:pPr>
              <w:pStyle w:val="TAL"/>
            </w:pPr>
          </w:p>
        </w:tc>
      </w:tr>
      <w:tr w:rsidR="00D045B8" w:rsidRPr="00276E9B" w14:paraId="71333EE2" w14:textId="77777777" w:rsidTr="00B76412">
        <w:tblPrEx>
          <w:tblCellMar>
            <w:left w:w="108" w:type="dxa"/>
            <w:right w:w="108" w:type="dxa"/>
          </w:tblCellMar>
        </w:tblPrEx>
        <w:tc>
          <w:tcPr>
            <w:tcW w:w="4427" w:type="dxa"/>
          </w:tcPr>
          <w:p w14:paraId="3318B868" w14:textId="77777777" w:rsidR="00D045B8" w:rsidRPr="00276E9B" w:rsidRDefault="00D045B8" w:rsidP="00B76412">
            <w:pPr>
              <w:pStyle w:val="TAH"/>
              <w:jc w:val="left"/>
              <w:rPr>
                <w:b w:val="0"/>
                <w:lang w:eastAsia="sv-SE"/>
              </w:rPr>
            </w:pPr>
            <w:r w:rsidRPr="00276E9B">
              <w:rPr>
                <w:lang w:eastAsia="ko-KR"/>
              </w:rPr>
              <w:t xml:space="preserve">            </w:t>
            </w:r>
            <w:r w:rsidRPr="00276E9B">
              <w:rPr>
                <w:b w:val="0"/>
                <w:lang w:eastAsia="sv-SE"/>
              </w:rPr>
              <w:t>threshS-RSSI-CBR-r14</w:t>
            </w:r>
          </w:p>
        </w:tc>
        <w:tc>
          <w:tcPr>
            <w:tcW w:w="2267" w:type="dxa"/>
          </w:tcPr>
          <w:p w14:paraId="56672BF8" w14:textId="77777777" w:rsidR="00D045B8" w:rsidRPr="00276E9B" w:rsidRDefault="00D045B8" w:rsidP="00B76412">
            <w:pPr>
              <w:pStyle w:val="TAH"/>
              <w:jc w:val="left"/>
              <w:rPr>
                <w:rFonts w:eastAsia="PMingLiU"/>
                <w:b w:val="0"/>
                <w:lang w:eastAsia="zh-TW"/>
              </w:rPr>
            </w:pPr>
            <w:r w:rsidRPr="00276E9B">
              <w:rPr>
                <w:rFonts w:eastAsia="PMingLiU"/>
                <w:b w:val="0"/>
                <w:lang w:eastAsia="zh-TW"/>
              </w:rPr>
              <w:t>23</w:t>
            </w:r>
          </w:p>
        </w:tc>
        <w:tc>
          <w:tcPr>
            <w:tcW w:w="1700" w:type="dxa"/>
          </w:tcPr>
          <w:p w14:paraId="4F0EC027" w14:textId="77777777" w:rsidR="00D045B8" w:rsidRPr="00276E9B" w:rsidRDefault="00D045B8" w:rsidP="00B76412">
            <w:pPr>
              <w:pStyle w:val="TAH"/>
              <w:rPr>
                <w:b w:val="0"/>
                <w:lang w:eastAsia="sv-SE"/>
              </w:rPr>
            </w:pPr>
            <w:r w:rsidRPr="00276E9B">
              <w:rPr>
                <w:b w:val="0"/>
                <w:lang w:eastAsia="sv-SE"/>
              </w:rPr>
              <w:t>-</w:t>
            </w:r>
            <w:r w:rsidRPr="00276E9B">
              <w:rPr>
                <w:rFonts w:eastAsia="PMingLiU"/>
                <w:b w:val="0"/>
                <w:lang w:eastAsia="zh-TW"/>
              </w:rPr>
              <w:t>66</w:t>
            </w:r>
            <w:r w:rsidRPr="00276E9B">
              <w:rPr>
                <w:b w:val="0"/>
                <w:lang w:eastAsia="sv-SE"/>
              </w:rPr>
              <w:t xml:space="preserve"> dBm</w:t>
            </w:r>
          </w:p>
        </w:tc>
        <w:tc>
          <w:tcPr>
            <w:tcW w:w="1245" w:type="dxa"/>
          </w:tcPr>
          <w:p w14:paraId="03EE8A10" w14:textId="77777777" w:rsidR="00D045B8" w:rsidRPr="00276E9B" w:rsidRDefault="00D045B8" w:rsidP="00B76412">
            <w:pPr>
              <w:pStyle w:val="TAL"/>
              <w:rPr>
                <w:lang w:eastAsia="ko-KR"/>
              </w:rPr>
            </w:pPr>
            <w:r w:rsidRPr="00276E9B">
              <w:rPr>
                <w:lang w:eastAsia="ko-KR"/>
              </w:rPr>
              <w:t>BW10</w:t>
            </w:r>
          </w:p>
        </w:tc>
      </w:tr>
      <w:tr w:rsidR="00D045B8" w:rsidRPr="00276E9B" w14:paraId="79655C6D" w14:textId="77777777" w:rsidTr="00B76412">
        <w:tblPrEx>
          <w:tblCellMar>
            <w:left w:w="108" w:type="dxa"/>
            <w:right w:w="108" w:type="dxa"/>
          </w:tblCellMar>
        </w:tblPrEx>
        <w:tc>
          <w:tcPr>
            <w:tcW w:w="4427" w:type="dxa"/>
          </w:tcPr>
          <w:p w14:paraId="56005159" w14:textId="77777777" w:rsidR="00D045B8" w:rsidRPr="00276E9B" w:rsidRDefault="00D045B8" w:rsidP="00B76412">
            <w:pPr>
              <w:pStyle w:val="TAL"/>
              <w:rPr>
                <w:lang w:eastAsia="ko-KR"/>
              </w:rPr>
            </w:pPr>
            <w:r w:rsidRPr="00276E9B">
              <w:rPr>
                <w:lang w:eastAsia="ko-KR"/>
              </w:rPr>
              <w:t xml:space="preserve">            </w:t>
            </w:r>
            <w:r w:rsidRPr="00276E9B">
              <w:t>pool</w:t>
            </w:r>
            <w:r w:rsidRPr="00276E9B">
              <w:rPr>
                <w:lang w:eastAsia="zh-CN"/>
              </w:rPr>
              <w:t>Report</w:t>
            </w:r>
            <w:r w:rsidRPr="00276E9B">
              <w:t>Id-r14</w:t>
            </w:r>
          </w:p>
        </w:tc>
        <w:tc>
          <w:tcPr>
            <w:tcW w:w="2267" w:type="dxa"/>
          </w:tcPr>
          <w:p w14:paraId="653D96E0" w14:textId="77777777" w:rsidR="00D045B8" w:rsidRPr="00276E9B" w:rsidRDefault="00D045B8" w:rsidP="00B76412">
            <w:pPr>
              <w:pStyle w:val="TAL"/>
            </w:pPr>
            <w:r w:rsidRPr="00276E9B">
              <w:rPr>
                <w:lang w:eastAsia="ko-KR"/>
              </w:rPr>
              <w:t>Not present</w:t>
            </w:r>
          </w:p>
        </w:tc>
        <w:tc>
          <w:tcPr>
            <w:tcW w:w="1700" w:type="dxa"/>
          </w:tcPr>
          <w:p w14:paraId="06D1FD86" w14:textId="77777777" w:rsidR="00D045B8" w:rsidRPr="00276E9B" w:rsidRDefault="00D045B8" w:rsidP="00B76412">
            <w:pPr>
              <w:pStyle w:val="TAH"/>
              <w:rPr>
                <w:b w:val="0"/>
                <w:lang w:eastAsia="sv-SE"/>
              </w:rPr>
            </w:pPr>
          </w:p>
        </w:tc>
        <w:tc>
          <w:tcPr>
            <w:tcW w:w="1245" w:type="dxa"/>
          </w:tcPr>
          <w:p w14:paraId="40F7B19B" w14:textId="77777777" w:rsidR="00D045B8" w:rsidRPr="00276E9B" w:rsidRDefault="00D045B8" w:rsidP="00B76412">
            <w:pPr>
              <w:pStyle w:val="TAL"/>
              <w:rPr>
                <w:lang w:eastAsia="ko-KR"/>
              </w:rPr>
            </w:pPr>
          </w:p>
        </w:tc>
      </w:tr>
      <w:tr w:rsidR="00D045B8" w:rsidRPr="00276E9B" w14:paraId="1384A65C" w14:textId="77777777" w:rsidTr="00B76412">
        <w:tblPrEx>
          <w:tblCellMar>
            <w:left w:w="108" w:type="dxa"/>
            <w:right w:w="108" w:type="dxa"/>
          </w:tblCellMar>
        </w:tblPrEx>
        <w:tc>
          <w:tcPr>
            <w:tcW w:w="4427" w:type="dxa"/>
          </w:tcPr>
          <w:p w14:paraId="4097A8A0" w14:textId="77777777" w:rsidR="00D045B8" w:rsidRPr="00276E9B" w:rsidRDefault="00D045B8" w:rsidP="00B76412">
            <w:pPr>
              <w:pStyle w:val="TAL"/>
            </w:pPr>
            <w:r w:rsidRPr="00276E9B">
              <w:rPr>
                <w:lang w:eastAsia="ko-KR"/>
              </w:rPr>
              <w:t xml:space="preserve">            </w:t>
            </w:r>
            <w:r w:rsidRPr="00276E9B">
              <w:rPr>
                <w:lang w:eastAsia="zh-CN"/>
              </w:rPr>
              <w:t>cbr-</w:t>
            </w:r>
            <w:r w:rsidRPr="00276E9B">
              <w:t xml:space="preserve">pssch-TxConfigList-r14 </w:t>
            </w:r>
            <w:r w:rsidRPr="00276E9B">
              <w:rPr>
                <w:lang w:eastAsia="sv-SE"/>
              </w:rPr>
              <w:t>SEQUENCE (SIZE (1..8)) OF SL-PPPP-TxConfigIndex</w:t>
            </w:r>
            <w:r w:rsidRPr="00276E9B">
              <w:rPr>
                <w:rFonts w:cs="Courier New"/>
                <w:lang w:eastAsia="sv-SE"/>
              </w:rPr>
              <w:t>-r14{</w:t>
            </w:r>
          </w:p>
        </w:tc>
        <w:tc>
          <w:tcPr>
            <w:tcW w:w="2267" w:type="dxa"/>
          </w:tcPr>
          <w:p w14:paraId="152CD2AD" w14:textId="77777777" w:rsidR="00D045B8" w:rsidRPr="00276E9B" w:rsidRDefault="00D045B8" w:rsidP="00B76412">
            <w:pPr>
              <w:pStyle w:val="TAL"/>
              <w:rPr>
                <w:lang w:eastAsia="sv-SE"/>
              </w:rPr>
            </w:pPr>
            <w:r w:rsidRPr="00276E9B">
              <w:t>1 entry</w:t>
            </w:r>
          </w:p>
        </w:tc>
        <w:tc>
          <w:tcPr>
            <w:tcW w:w="1700" w:type="dxa"/>
          </w:tcPr>
          <w:p w14:paraId="739AF470" w14:textId="77777777" w:rsidR="00D045B8" w:rsidRPr="00276E9B" w:rsidRDefault="00D045B8" w:rsidP="00B76412">
            <w:pPr>
              <w:pStyle w:val="TAL"/>
              <w:rPr>
                <w:lang w:eastAsia="sv-SE"/>
              </w:rPr>
            </w:pPr>
          </w:p>
        </w:tc>
        <w:tc>
          <w:tcPr>
            <w:tcW w:w="1245" w:type="dxa"/>
          </w:tcPr>
          <w:p w14:paraId="1AA0525E" w14:textId="77777777" w:rsidR="00D045B8" w:rsidRPr="00276E9B" w:rsidRDefault="00D045B8" w:rsidP="00B76412">
            <w:pPr>
              <w:pStyle w:val="TAL"/>
              <w:rPr>
                <w:lang w:eastAsia="sv-SE"/>
              </w:rPr>
            </w:pPr>
          </w:p>
        </w:tc>
      </w:tr>
      <w:tr w:rsidR="00D045B8" w:rsidRPr="00276E9B" w14:paraId="7625367A" w14:textId="77777777" w:rsidTr="00B76412">
        <w:tblPrEx>
          <w:tblCellMar>
            <w:left w:w="108" w:type="dxa"/>
            <w:right w:w="108" w:type="dxa"/>
          </w:tblCellMar>
        </w:tblPrEx>
        <w:tc>
          <w:tcPr>
            <w:tcW w:w="4427" w:type="dxa"/>
          </w:tcPr>
          <w:p w14:paraId="62EED277" w14:textId="77777777" w:rsidR="00D045B8" w:rsidRPr="00276E9B" w:rsidRDefault="00D045B8" w:rsidP="00D045B8">
            <w:pPr>
              <w:pStyle w:val="TAL"/>
              <w:ind w:left="180" w:hangingChars="100" w:hanging="180"/>
            </w:pPr>
            <w:r w:rsidRPr="00276E9B">
              <w:t xml:space="preserve">              sl-PPPP-TxConfigIndex-r14[1] SEQUENCE {</w:t>
            </w:r>
          </w:p>
        </w:tc>
        <w:tc>
          <w:tcPr>
            <w:tcW w:w="2267" w:type="dxa"/>
          </w:tcPr>
          <w:p w14:paraId="7F0CFE29" w14:textId="77777777" w:rsidR="00D045B8" w:rsidRPr="00276E9B" w:rsidRDefault="00D045B8" w:rsidP="00B76412">
            <w:pPr>
              <w:pStyle w:val="TAL"/>
              <w:rPr>
                <w:lang w:eastAsia="sv-SE"/>
              </w:rPr>
            </w:pPr>
          </w:p>
        </w:tc>
        <w:tc>
          <w:tcPr>
            <w:tcW w:w="1700" w:type="dxa"/>
          </w:tcPr>
          <w:p w14:paraId="307F706B" w14:textId="77777777" w:rsidR="00D045B8" w:rsidRPr="00276E9B" w:rsidRDefault="00D045B8" w:rsidP="00B76412">
            <w:pPr>
              <w:pStyle w:val="TAL"/>
              <w:rPr>
                <w:lang w:eastAsia="sv-SE"/>
              </w:rPr>
            </w:pPr>
          </w:p>
        </w:tc>
        <w:tc>
          <w:tcPr>
            <w:tcW w:w="1245" w:type="dxa"/>
          </w:tcPr>
          <w:p w14:paraId="240886B9" w14:textId="77777777" w:rsidR="00D045B8" w:rsidRPr="00276E9B" w:rsidRDefault="00D045B8" w:rsidP="00B76412">
            <w:pPr>
              <w:pStyle w:val="TAL"/>
              <w:rPr>
                <w:lang w:eastAsia="sv-SE"/>
              </w:rPr>
            </w:pPr>
          </w:p>
        </w:tc>
      </w:tr>
      <w:tr w:rsidR="00D045B8" w:rsidRPr="00276E9B" w14:paraId="7EBF7381" w14:textId="77777777" w:rsidTr="00B76412">
        <w:tblPrEx>
          <w:tblCellMar>
            <w:left w:w="108" w:type="dxa"/>
            <w:right w:w="108" w:type="dxa"/>
          </w:tblCellMar>
        </w:tblPrEx>
        <w:tc>
          <w:tcPr>
            <w:tcW w:w="4427" w:type="dxa"/>
          </w:tcPr>
          <w:p w14:paraId="0CA7ED45"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sv-SE"/>
              </w:rPr>
              <w:t>priorityThreshold</w:t>
            </w:r>
            <w:r w:rsidRPr="00276E9B">
              <w:rPr>
                <w:rFonts w:cs="Courier New"/>
                <w:lang w:eastAsia="sv-SE"/>
              </w:rPr>
              <w:t>-r14</w:t>
            </w:r>
          </w:p>
        </w:tc>
        <w:tc>
          <w:tcPr>
            <w:tcW w:w="2267" w:type="dxa"/>
          </w:tcPr>
          <w:p w14:paraId="214628CA" w14:textId="77777777" w:rsidR="00D045B8" w:rsidRPr="00276E9B" w:rsidRDefault="00D045B8" w:rsidP="00B76412">
            <w:pPr>
              <w:pStyle w:val="TAL"/>
              <w:rPr>
                <w:lang w:eastAsia="ko-KR"/>
              </w:rPr>
            </w:pPr>
            <w:r w:rsidRPr="00276E9B">
              <w:rPr>
                <w:lang w:eastAsia="ko-KR"/>
              </w:rPr>
              <w:t>8</w:t>
            </w:r>
          </w:p>
        </w:tc>
        <w:tc>
          <w:tcPr>
            <w:tcW w:w="1700" w:type="dxa"/>
          </w:tcPr>
          <w:p w14:paraId="1B97941E" w14:textId="77777777" w:rsidR="00D045B8" w:rsidRPr="00276E9B" w:rsidRDefault="00D045B8" w:rsidP="00B76412">
            <w:pPr>
              <w:pStyle w:val="TAL"/>
            </w:pPr>
          </w:p>
        </w:tc>
        <w:tc>
          <w:tcPr>
            <w:tcW w:w="1245" w:type="dxa"/>
          </w:tcPr>
          <w:p w14:paraId="211A085C" w14:textId="77777777" w:rsidR="00D045B8" w:rsidRPr="00276E9B" w:rsidRDefault="00D045B8" w:rsidP="00B76412">
            <w:pPr>
              <w:pStyle w:val="TAL"/>
              <w:rPr>
                <w:lang w:eastAsia="ko-KR"/>
              </w:rPr>
            </w:pPr>
          </w:p>
        </w:tc>
      </w:tr>
      <w:tr w:rsidR="00D045B8" w:rsidRPr="00276E9B" w14:paraId="662A8CE4" w14:textId="77777777" w:rsidTr="00B76412">
        <w:tblPrEx>
          <w:tblCellMar>
            <w:left w:w="108" w:type="dxa"/>
            <w:right w:w="108" w:type="dxa"/>
          </w:tblCellMar>
        </w:tblPrEx>
        <w:tc>
          <w:tcPr>
            <w:tcW w:w="4427" w:type="dxa"/>
          </w:tcPr>
          <w:p w14:paraId="11BF2403"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sv-SE"/>
              </w:rPr>
              <w:t>defaultTxConfigIndex-r14</w:t>
            </w:r>
          </w:p>
        </w:tc>
        <w:tc>
          <w:tcPr>
            <w:tcW w:w="2267" w:type="dxa"/>
          </w:tcPr>
          <w:p w14:paraId="6CD53C36" w14:textId="77777777" w:rsidR="00D045B8" w:rsidRPr="00276E9B" w:rsidRDefault="00D045B8" w:rsidP="00B76412">
            <w:pPr>
              <w:pStyle w:val="TAL"/>
              <w:rPr>
                <w:lang w:eastAsia="ko-KR"/>
              </w:rPr>
            </w:pPr>
            <w:r w:rsidRPr="00276E9B">
              <w:rPr>
                <w:lang w:eastAsia="ko-KR"/>
              </w:rPr>
              <w:t>1</w:t>
            </w:r>
          </w:p>
        </w:tc>
        <w:tc>
          <w:tcPr>
            <w:tcW w:w="1700" w:type="dxa"/>
          </w:tcPr>
          <w:p w14:paraId="4B73DB81" w14:textId="77777777" w:rsidR="00D045B8" w:rsidRPr="00276E9B" w:rsidRDefault="00D045B8" w:rsidP="00B76412">
            <w:pPr>
              <w:pStyle w:val="TAL"/>
            </w:pPr>
          </w:p>
        </w:tc>
        <w:tc>
          <w:tcPr>
            <w:tcW w:w="1245" w:type="dxa"/>
          </w:tcPr>
          <w:p w14:paraId="36B8AF51" w14:textId="77777777" w:rsidR="00D045B8" w:rsidRPr="00276E9B" w:rsidRDefault="00D045B8" w:rsidP="00B76412">
            <w:pPr>
              <w:pStyle w:val="TAL"/>
              <w:rPr>
                <w:lang w:eastAsia="ko-KR"/>
              </w:rPr>
            </w:pPr>
          </w:p>
        </w:tc>
      </w:tr>
      <w:tr w:rsidR="00D045B8" w:rsidRPr="00276E9B" w14:paraId="4CF3B12B" w14:textId="77777777" w:rsidTr="00B76412">
        <w:tblPrEx>
          <w:tblCellMar>
            <w:left w:w="108" w:type="dxa"/>
            <w:right w:w="108" w:type="dxa"/>
          </w:tblCellMar>
        </w:tblPrEx>
        <w:tc>
          <w:tcPr>
            <w:tcW w:w="4427" w:type="dxa"/>
          </w:tcPr>
          <w:p w14:paraId="096BF833"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sv-SE"/>
              </w:rPr>
              <w:t>cbr-ConfigIndex-r14</w:t>
            </w:r>
          </w:p>
        </w:tc>
        <w:tc>
          <w:tcPr>
            <w:tcW w:w="2267" w:type="dxa"/>
            <w:shd w:val="clear" w:color="auto" w:fill="FFFFFF"/>
          </w:tcPr>
          <w:p w14:paraId="0E1D6930" w14:textId="77777777" w:rsidR="00D045B8" w:rsidRPr="00276E9B" w:rsidRDefault="00D045B8" w:rsidP="00B76412">
            <w:pPr>
              <w:pStyle w:val="TAL"/>
              <w:rPr>
                <w:lang w:eastAsia="ko-KR"/>
              </w:rPr>
            </w:pPr>
            <w:r w:rsidRPr="00276E9B">
              <w:rPr>
                <w:lang w:eastAsia="ko-KR"/>
              </w:rPr>
              <w:t>0</w:t>
            </w:r>
          </w:p>
        </w:tc>
        <w:tc>
          <w:tcPr>
            <w:tcW w:w="1700" w:type="dxa"/>
            <w:shd w:val="clear" w:color="auto" w:fill="FFFFFF"/>
          </w:tcPr>
          <w:p w14:paraId="195913CE" w14:textId="77777777" w:rsidR="00D045B8" w:rsidRPr="00276E9B" w:rsidRDefault="00D045B8" w:rsidP="00B76412">
            <w:pPr>
              <w:pStyle w:val="TAL"/>
            </w:pPr>
          </w:p>
        </w:tc>
        <w:tc>
          <w:tcPr>
            <w:tcW w:w="1245" w:type="dxa"/>
          </w:tcPr>
          <w:p w14:paraId="0959969D" w14:textId="77777777" w:rsidR="00D045B8" w:rsidRPr="00276E9B" w:rsidRDefault="00D045B8" w:rsidP="00B76412">
            <w:pPr>
              <w:pStyle w:val="TAL"/>
              <w:rPr>
                <w:lang w:eastAsia="ko-KR"/>
              </w:rPr>
            </w:pPr>
          </w:p>
        </w:tc>
      </w:tr>
      <w:tr w:rsidR="00D045B8" w:rsidRPr="00276E9B" w14:paraId="0B625D74" w14:textId="77777777" w:rsidTr="00B76412">
        <w:tblPrEx>
          <w:tblCellMar>
            <w:left w:w="108" w:type="dxa"/>
            <w:right w:w="108" w:type="dxa"/>
          </w:tblCellMar>
        </w:tblPrEx>
        <w:tc>
          <w:tcPr>
            <w:tcW w:w="4427" w:type="dxa"/>
          </w:tcPr>
          <w:p w14:paraId="3BE097F0"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rFonts w:cs="Courier New"/>
                <w:lang w:eastAsia="sv-SE"/>
              </w:rPr>
              <w:t xml:space="preserve">tx-ConfigIndexList-r14 </w:t>
            </w:r>
            <w:r w:rsidRPr="00276E9B">
              <w:rPr>
                <w:lang w:eastAsia="sv-SE"/>
              </w:rPr>
              <w:t>SEQUENCE (SIZE (1..maxCBR-Level-r14)) OF Tx-ConfigIndex-r14 {</w:t>
            </w:r>
          </w:p>
        </w:tc>
        <w:tc>
          <w:tcPr>
            <w:tcW w:w="2267" w:type="dxa"/>
          </w:tcPr>
          <w:p w14:paraId="32319972" w14:textId="77777777" w:rsidR="00D045B8" w:rsidRPr="00276E9B" w:rsidRDefault="00D045B8" w:rsidP="00B76412">
            <w:pPr>
              <w:pStyle w:val="TAL"/>
              <w:rPr>
                <w:lang w:eastAsia="ko-KR"/>
              </w:rPr>
            </w:pPr>
            <w:r w:rsidRPr="00276E9B">
              <w:t>3 entries</w:t>
            </w:r>
          </w:p>
        </w:tc>
        <w:tc>
          <w:tcPr>
            <w:tcW w:w="1700" w:type="dxa"/>
          </w:tcPr>
          <w:p w14:paraId="33D87A4A" w14:textId="77777777" w:rsidR="00D045B8" w:rsidRPr="00276E9B" w:rsidRDefault="00D045B8" w:rsidP="00B76412">
            <w:pPr>
              <w:pStyle w:val="TAL"/>
            </w:pPr>
          </w:p>
        </w:tc>
        <w:tc>
          <w:tcPr>
            <w:tcW w:w="1245" w:type="dxa"/>
          </w:tcPr>
          <w:p w14:paraId="12D8347D" w14:textId="77777777" w:rsidR="00D045B8" w:rsidRPr="00276E9B" w:rsidRDefault="00D045B8" w:rsidP="00B76412">
            <w:pPr>
              <w:pStyle w:val="TAL"/>
              <w:rPr>
                <w:lang w:eastAsia="ko-KR"/>
              </w:rPr>
            </w:pPr>
          </w:p>
        </w:tc>
      </w:tr>
      <w:tr w:rsidR="00D045B8" w:rsidRPr="00276E9B" w14:paraId="75DE3EF6" w14:textId="77777777" w:rsidTr="00B76412">
        <w:tblPrEx>
          <w:tblCellMar>
            <w:left w:w="108" w:type="dxa"/>
            <w:right w:w="108" w:type="dxa"/>
          </w:tblCellMar>
        </w:tblPrEx>
        <w:tc>
          <w:tcPr>
            <w:tcW w:w="4427" w:type="dxa"/>
          </w:tcPr>
          <w:p w14:paraId="57A7EDE7"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rFonts w:cs="Courier New"/>
                <w:lang w:eastAsia="sv-SE"/>
              </w:rPr>
              <w:t>tx-ConfigIndex[1]</w:t>
            </w:r>
          </w:p>
        </w:tc>
        <w:tc>
          <w:tcPr>
            <w:tcW w:w="2267" w:type="dxa"/>
          </w:tcPr>
          <w:p w14:paraId="605E8AB0" w14:textId="77777777" w:rsidR="00D045B8" w:rsidRPr="00276E9B" w:rsidRDefault="00D045B8" w:rsidP="00B76412">
            <w:pPr>
              <w:pStyle w:val="TAL"/>
              <w:rPr>
                <w:lang w:eastAsia="ko-KR"/>
              </w:rPr>
            </w:pPr>
            <w:r w:rsidRPr="00276E9B">
              <w:rPr>
                <w:lang w:eastAsia="ko-KR"/>
              </w:rPr>
              <w:t>0</w:t>
            </w:r>
          </w:p>
        </w:tc>
        <w:tc>
          <w:tcPr>
            <w:tcW w:w="1700" w:type="dxa"/>
          </w:tcPr>
          <w:p w14:paraId="25FB5EA0" w14:textId="77777777" w:rsidR="00D045B8" w:rsidRPr="00276E9B" w:rsidRDefault="00D045B8" w:rsidP="00B76412">
            <w:pPr>
              <w:pStyle w:val="TAL"/>
            </w:pPr>
          </w:p>
        </w:tc>
        <w:tc>
          <w:tcPr>
            <w:tcW w:w="1245" w:type="dxa"/>
          </w:tcPr>
          <w:p w14:paraId="3769EE0D" w14:textId="77777777" w:rsidR="00D045B8" w:rsidRPr="00276E9B" w:rsidRDefault="00D045B8" w:rsidP="00B76412">
            <w:pPr>
              <w:pStyle w:val="TAL"/>
              <w:rPr>
                <w:lang w:eastAsia="ko-KR"/>
              </w:rPr>
            </w:pPr>
          </w:p>
        </w:tc>
      </w:tr>
      <w:tr w:rsidR="00D045B8" w:rsidRPr="00276E9B" w14:paraId="764D6936" w14:textId="77777777" w:rsidTr="00B76412">
        <w:tblPrEx>
          <w:tblCellMar>
            <w:left w:w="108" w:type="dxa"/>
            <w:right w:w="108" w:type="dxa"/>
          </w:tblCellMar>
        </w:tblPrEx>
        <w:tc>
          <w:tcPr>
            <w:tcW w:w="4427" w:type="dxa"/>
          </w:tcPr>
          <w:p w14:paraId="6A226631"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rFonts w:cs="Courier New"/>
                <w:lang w:eastAsia="sv-SE"/>
              </w:rPr>
              <w:t>tx-ConfigIndex[2]</w:t>
            </w:r>
          </w:p>
        </w:tc>
        <w:tc>
          <w:tcPr>
            <w:tcW w:w="2267" w:type="dxa"/>
          </w:tcPr>
          <w:p w14:paraId="44B74556" w14:textId="77777777" w:rsidR="00D045B8" w:rsidRPr="00276E9B" w:rsidRDefault="00D045B8" w:rsidP="00B76412">
            <w:pPr>
              <w:pStyle w:val="TAL"/>
              <w:rPr>
                <w:lang w:eastAsia="ko-KR"/>
              </w:rPr>
            </w:pPr>
            <w:r w:rsidRPr="00276E9B">
              <w:rPr>
                <w:lang w:eastAsia="ko-KR"/>
              </w:rPr>
              <w:t>1</w:t>
            </w:r>
          </w:p>
        </w:tc>
        <w:tc>
          <w:tcPr>
            <w:tcW w:w="1700" w:type="dxa"/>
          </w:tcPr>
          <w:p w14:paraId="45EBBE6C" w14:textId="77777777" w:rsidR="00D045B8" w:rsidRPr="00276E9B" w:rsidRDefault="00D045B8" w:rsidP="00B76412">
            <w:pPr>
              <w:pStyle w:val="TAL"/>
            </w:pPr>
          </w:p>
        </w:tc>
        <w:tc>
          <w:tcPr>
            <w:tcW w:w="1245" w:type="dxa"/>
          </w:tcPr>
          <w:p w14:paraId="7FF50854" w14:textId="77777777" w:rsidR="00D045B8" w:rsidRPr="00276E9B" w:rsidRDefault="00D045B8" w:rsidP="00B76412">
            <w:pPr>
              <w:pStyle w:val="TAL"/>
              <w:rPr>
                <w:lang w:eastAsia="ko-KR"/>
              </w:rPr>
            </w:pPr>
          </w:p>
        </w:tc>
      </w:tr>
      <w:tr w:rsidR="00D045B8" w:rsidRPr="00276E9B" w14:paraId="7DE67324" w14:textId="77777777" w:rsidTr="00B76412">
        <w:tblPrEx>
          <w:tblCellMar>
            <w:left w:w="108" w:type="dxa"/>
            <w:right w:w="108" w:type="dxa"/>
          </w:tblCellMar>
        </w:tblPrEx>
        <w:tc>
          <w:tcPr>
            <w:tcW w:w="4427" w:type="dxa"/>
          </w:tcPr>
          <w:p w14:paraId="12CA2FA3"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rFonts w:cs="Courier New"/>
                <w:lang w:eastAsia="sv-SE"/>
              </w:rPr>
              <w:t>tx-ConfigIndex[3]</w:t>
            </w:r>
          </w:p>
        </w:tc>
        <w:tc>
          <w:tcPr>
            <w:tcW w:w="2267" w:type="dxa"/>
          </w:tcPr>
          <w:p w14:paraId="71922CCB" w14:textId="77777777" w:rsidR="00D045B8" w:rsidRPr="00276E9B" w:rsidRDefault="00D045B8" w:rsidP="00B76412">
            <w:pPr>
              <w:pStyle w:val="TAL"/>
              <w:rPr>
                <w:lang w:eastAsia="ko-KR"/>
              </w:rPr>
            </w:pPr>
            <w:r w:rsidRPr="00276E9B">
              <w:rPr>
                <w:lang w:eastAsia="ko-KR"/>
              </w:rPr>
              <w:t>2</w:t>
            </w:r>
          </w:p>
        </w:tc>
        <w:tc>
          <w:tcPr>
            <w:tcW w:w="1700" w:type="dxa"/>
          </w:tcPr>
          <w:p w14:paraId="0FCD6AE0" w14:textId="77777777" w:rsidR="00D045B8" w:rsidRPr="00276E9B" w:rsidRDefault="00D045B8" w:rsidP="00B76412">
            <w:pPr>
              <w:pStyle w:val="TAL"/>
            </w:pPr>
          </w:p>
        </w:tc>
        <w:tc>
          <w:tcPr>
            <w:tcW w:w="1245" w:type="dxa"/>
          </w:tcPr>
          <w:p w14:paraId="5689C20E" w14:textId="77777777" w:rsidR="00D045B8" w:rsidRPr="00276E9B" w:rsidRDefault="00D045B8" w:rsidP="00B76412">
            <w:pPr>
              <w:pStyle w:val="TAL"/>
              <w:rPr>
                <w:lang w:eastAsia="ko-KR"/>
              </w:rPr>
            </w:pPr>
          </w:p>
        </w:tc>
      </w:tr>
      <w:tr w:rsidR="00D045B8" w:rsidRPr="00276E9B" w14:paraId="5636D9DA" w14:textId="77777777" w:rsidTr="00B76412">
        <w:tblPrEx>
          <w:tblCellMar>
            <w:left w:w="108" w:type="dxa"/>
            <w:right w:w="108" w:type="dxa"/>
          </w:tblCellMar>
        </w:tblPrEx>
        <w:tc>
          <w:tcPr>
            <w:tcW w:w="4427" w:type="dxa"/>
          </w:tcPr>
          <w:p w14:paraId="0CDC270A"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p>
        </w:tc>
        <w:tc>
          <w:tcPr>
            <w:tcW w:w="2267" w:type="dxa"/>
          </w:tcPr>
          <w:p w14:paraId="74D260F4" w14:textId="77777777" w:rsidR="00D045B8" w:rsidRPr="00276E9B" w:rsidRDefault="00D045B8" w:rsidP="00B76412">
            <w:pPr>
              <w:pStyle w:val="TAL"/>
              <w:rPr>
                <w:lang w:eastAsia="ko-KR"/>
              </w:rPr>
            </w:pPr>
          </w:p>
        </w:tc>
        <w:tc>
          <w:tcPr>
            <w:tcW w:w="1700" w:type="dxa"/>
          </w:tcPr>
          <w:p w14:paraId="45DE64EE" w14:textId="77777777" w:rsidR="00D045B8" w:rsidRPr="00276E9B" w:rsidRDefault="00D045B8" w:rsidP="00B76412">
            <w:pPr>
              <w:pStyle w:val="TAL"/>
            </w:pPr>
          </w:p>
        </w:tc>
        <w:tc>
          <w:tcPr>
            <w:tcW w:w="1245" w:type="dxa"/>
          </w:tcPr>
          <w:p w14:paraId="7FD2D4B3" w14:textId="77777777" w:rsidR="00D045B8" w:rsidRPr="00276E9B" w:rsidRDefault="00D045B8" w:rsidP="00B76412">
            <w:pPr>
              <w:pStyle w:val="TAL"/>
              <w:rPr>
                <w:lang w:eastAsia="ko-KR"/>
              </w:rPr>
            </w:pPr>
          </w:p>
        </w:tc>
      </w:tr>
      <w:tr w:rsidR="00D045B8" w:rsidRPr="00276E9B" w14:paraId="2C875F17" w14:textId="77777777" w:rsidTr="00B76412">
        <w:tblPrEx>
          <w:tblCellMar>
            <w:left w:w="108" w:type="dxa"/>
            <w:right w:w="108" w:type="dxa"/>
          </w:tblCellMar>
        </w:tblPrEx>
        <w:tc>
          <w:tcPr>
            <w:tcW w:w="4427" w:type="dxa"/>
          </w:tcPr>
          <w:p w14:paraId="11505FBB" w14:textId="77777777" w:rsidR="00D045B8" w:rsidRPr="00276E9B" w:rsidRDefault="00D045B8" w:rsidP="00B76412">
            <w:pPr>
              <w:pStyle w:val="TAL"/>
            </w:pPr>
            <w:r w:rsidRPr="00276E9B">
              <w:t xml:space="preserve">                }</w:t>
            </w:r>
          </w:p>
        </w:tc>
        <w:tc>
          <w:tcPr>
            <w:tcW w:w="2267" w:type="dxa"/>
          </w:tcPr>
          <w:p w14:paraId="5375531D" w14:textId="77777777" w:rsidR="00D045B8" w:rsidRPr="00276E9B" w:rsidRDefault="00D045B8" w:rsidP="00B76412">
            <w:pPr>
              <w:pStyle w:val="TAL"/>
              <w:rPr>
                <w:lang w:eastAsia="sv-SE"/>
              </w:rPr>
            </w:pPr>
          </w:p>
        </w:tc>
        <w:tc>
          <w:tcPr>
            <w:tcW w:w="1700" w:type="dxa"/>
          </w:tcPr>
          <w:p w14:paraId="570252A1" w14:textId="77777777" w:rsidR="00D045B8" w:rsidRPr="00276E9B" w:rsidRDefault="00D045B8" w:rsidP="00B76412">
            <w:pPr>
              <w:pStyle w:val="TAL"/>
              <w:rPr>
                <w:lang w:eastAsia="sv-SE"/>
              </w:rPr>
            </w:pPr>
          </w:p>
        </w:tc>
        <w:tc>
          <w:tcPr>
            <w:tcW w:w="1245" w:type="dxa"/>
          </w:tcPr>
          <w:p w14:paraId="0F28D531" w14:textId="77777777" w:rsidR="00D045B8" w:rsidRPr="00276E9B" w:rsidRDefault="00D045B8" w:rsidP="00B76412">
            <w:pPr>
              <w:pStyle w:val="TAL"/>
              <w:rPr>
                <w:lang w:eastAsia="sv-SE"/>
              </w:rPr>
            </w:pPr>
          </w:p>
        </w:tc>
      </w:tr>
      <w:tr w:rsidR="00D045B8" w:rsidRPr="00276E9B" w14:paraId="63335733" w14:textId="77777777" w:rsidTr="00B76412">
        <w:tblPrEx>
          <w:tblCellMar>
            <w:left w:w="108" w:type="dxa"/>
            <w:right w:w="108" w:type="dxa"/>
          </w:tblCellMar>
        </w:tblPrEx>
        <w:tc>
          <w:tcPr>
            <w:tcW w:w="4427" w:type="dxa"/>
          </w:tcPr>
          <w:p w14:paraId="6057C839" w14:textId="77777777" w:rsidR="00D045B8" w:rsidRPr="00276E9B" w:rsidRDefault="00D045B8" w:rsidP="00B76412">
            <w:pPr>
              <w:pStyle w:val="TAL"/>
            </w:pPr>
            <w:r w:rsidRPr="00276E9B">
              <w:t xml:space="preserve">              }</w:t>
            </w:r>
          </w:p>
        </w:tc>
        <w:tc>
          <w:tcPr>
            <w:tcW w:w="2267" w:type="dxa"/>
          </w:tcPr>
          <w:p w14:paraId="22A92EDE" w14:textId="77777777" w:rsidR="00D045B8" w:rsidRPr="00276E9B" w:rsidRDefault="00D045B8" w:rsidP="00B76412">
            <w:pPr>
              <w:pStyle w:val="TAL"/>
              <w:rPr>
                <w:lang w:eastAsia="sv-SE"/>
              </w:rPr>
            </w:pPr>
          </w:p>
        </w:tc>
        <w:tc>
          <w:tcPr>
            <w:tcW w:w="1700" w:type="dxa"/>
          </w:tcPr>
          <w:p w14:paraId="4F77AD4D" w14:textId="77777777" w:rsidR="00D045B8" w:rsidRPr="00276E9B" w:rsidRDefault="00D045B8" w:rsidP="00B76412">
            <w:pPr>
              <w:pStyle w:val="TAL"/>
              <w:rPr>
                <w:lang w:eastAsia="sv-SE"/>
              </w:rPr>
            </w:pPr>
          </w:p>
        </w:tc>
        <w:tc>
          <w:tcPr>
            <w:tcW w:w="1245" w:type="dxa"/>
          </w:tcPr>
          <w:p w14:paraId="3D4034B8" w14:textId="77777777" w:rsidR="00D045B8" w:rsidRPr="00276E9B" w:rsidRDefault="00D045B8" w:rsidP="00B76412">
            <w:pPr>
              <w:pStyle w:val="TAL"/>
              <w:rPr>
                <w:lang w:eastAsia="sv-SE"/>
              </w:rPr>
            </w:pPr>
          </w:p>
        </w:tc>
      </w:tr>
      <w:tr w:rsidR="00D045B8" w:rsidRPr="00276E9B" w14:paraId="43D0E7E0" w14:textId="77777777" w:rsidTr="00B76412">
        <w:tblPrEx>
          <w:tblCellMar>
            <w:left w:w="108" w:type="dxa"/>
            <w:right w:w="108" w:type="dxa"/>
          </w:tblCellMar>
        </w:tblPrEx>
        <w:tc>
          <w:tcPr>
            <w:tcW w:w="4427" w:type="dxa"/>
          </w:tcPr>
          <w:p w14:paraId="43A52FFF"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zh-CN"/>
              </w:rPr>
              <w:t>resourceSelectionConfigP2X-r14</w:t>
            </w:r>
          </w:p>
        </w:tc>
        <w:tc>
          <w:tcPr>
            <w:tcW w:w="2267" w:type="dxa"/>
          </w:tcPr>
          <w:p w14:paraId="332F15C4" w14:textId="77777777" w:rsidR="00D045B8" w:rsidRPr="00276E9B" w:rsidRDefault="00D045B8" w:rsidP="00B76412">
            <w:pPr>
              <w:pStyle w:val="TAL"/>
            </w:pPr>
            <w:r w:rsidRPr="00276E9B">
              <w:rPr>
                <w:lang w:eastAsia="ko-KR"/>
              </w:rPr>
              <w:t>Not present</w:t>
            </w:r>
          </w:p>
        </w:tc>
        <w:tc>
          <w:tcPr>
            <w:tcW w:w="1700" w:type="dxa"/>
          </w:tcPr>
          <w:p w14:paraId="3062C8A9" w14:textId="77777777" w:rsidR="00D045B8" w:rsidRPr="00276E9B" w:rsidRDefault="00D045B8" w:rsidP="00B76412">
            <w:pPr>
              <w:pStyle w:val="TAL"/>
              <w:rPr>
                <w:lang w:eastAsia="sv-SE"/>
              </w:rPr>
            </w:pPr>
          </w:p>
        </w:tc>
        <w:tc>
          <w:tcPr>
            <w:tcW w:w="1245" w:type="dxa"/>
          </w:tcPr>
          <w:p w14:paraId="58B8C7AC" w14:textId="77777777" w:rsidR="00D045B8" w:rsidRPr="00276E9B" w:rsidRDefault="00D045B8" w:rsidP="00B76412">
            <w:pPr>
              <w:pStyle w:val="TAL"/>
              <w:rPr>
                <w:lang w:eastAsia="sv-SE"/>
              </w:rPr>
            </w:pPr>
          </w:p>
        </w:tc>
      </w:tr>
      <w:tr w:rsidR="00D045B8" w:rsidRPr="00276E9B" w14:paraId="15A0BF27" w14:textId="77777777" w:rsidTr="00B76412">
        <w:tblPrEx>
          <w:tblCellMar>
            <w:left w:w="108" w:type="dxa"/>
            <w:right w:w="108" w:type="dxa"/>
          </w:tblCellMar>
        </w:tblPrEx>
        <w:tc>
          <w:tcPr>
            <w:tcW w:w="4427" w:type="dxa"/>
          </w:tcPr>
          <w:p w14:paraId="405C66C6"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rPr>
                <w:lang w:eastAsia="zh-CN"/>
              </w:rPr>
              <w:t>syncAllowed</w:t>
            </w:r>
            <w:r w:rsidRPr="00276E9B">
              <w:t>-r1</w:t>
            </w:r>
            <w:r w:rsidRPr="00276E9B">
              <w:rPr>
                <w:lang w:eastAsia="zh-CN"/>
              </w:rPr>
              <w:t>4</w:t>
            </w:r>
          </w:p>
        </w:tc>
        <w:tc>
          <w:tcPr>
            <w:tcW w:w="2267" w:type="dxa"/>
          </w:tcPr>
          <w:p w14:paraId="33DF9113" w14:textId="77777777" w:rsidR="00D045B8" w:rsidRPr="00276E9B" w:rsidRDefault="00D045B8" w:rsidP="00B76412">
            <w:pPr>
              <w:pStyle w:val="TAL"/>
            </w:pPr>
            <w:r w:rsidRPr="00276E9B">
              <w:rPr>
                <w:lang w:eastAsia="ko-KR"/>
              </w:rPr>
              <w:t>Not present</w:t>
            </w:r>
          </w:p>
        </w:tc>
        <w:tc>
          <w:tcPr>
            <w:tcW w:w="1700" w:type="dxa"/>
          </w:tcPr>
          <w:p w14:paraId="22CD42E5" w14:textId="77777777" w:rsidR="00D045B8" w:rsidRPr="00276E9B" w:rsidRDefault="00D045B8" w:rsidP="00B76412">
            <w:pPr>
              <w:pStyle w:val="TAL"/>
              <w:rPr>
                <w:lang w:eastAsia="sv-SE"/>
              </w:rPr>
            </w:pPr>
          </w:p>
        </w:tc>
        <w:tc>
          <w:tcPr>
            <w:tcW w:w="1245" w:type="dxa"/>
          </w:tcPr>
          <w:p w14:paraId="378C1F7D" w14:textId="77777777" w:rsidR="00D045B8" w:rsidRPr="00276E9B" w:rsidRDefault="00D045B8" w:rsidP="00B76412">
            <w:pPr>
              <w:pStyle w:val="TAL"/>
              <w:rPr>
                <w:lang w:eastAsia="sv-SE"/>
              </w:rPr>
            </w:pPr>
          </w:p>
        </w:tc>
      </w:tr>
      <w:tr w:rsidR="00D045B8" w:rsidRPr="00276E9B" w14:paraId="7FC19A98" w14:textId="77777777" w:rsidTr="00B76412">
        <w:tblPrEx>
          <w:tblCellMar>
            <w:left w:w="108" w:type="dxa"/>
            <w:right w:w="108" w:type="dxa"/>
          </w:tblCellMar>
        </w:tblPrEx>
        <w:tc>
          <w:tcPr>
            <w:tcW w:w="4427" w:type="dxa"/>
          </w:tcPr>
          <w:p w14:paraId="52D1EC3F" w14:textId="77777777" w:rsidR="00D045B8" w:rsidRPr="00276E9B" w:rsidRDefault="00D045B8" w:rsidP="00B76412">
            <w:pPr>
              <w:pStyle w:val="TAL"/>
              <w:rPr>
                <w:lang w:eastAsia="ko-KR"/>
              </w:rPr>
            </w:pPr>
            <w:r w:rsidRPr="00276E9B">
              <w:rPr>
                <w:lang w:eastAsia="ko-KR"/>
              </w:rPr>
              <w:t xml:space="preserve"> </w:t>
            </w:r>
            <w:r w:rsidRPr="00276E9B">
              <w:t xml:space="preserve">   </w:t>
            </w:r>
            <w:r w:rsidRPr="00276E9B">
              <w:rPr>
                <w:lang w:eastAsia="ko-KR"/>
              </w:rPr>
              <w:t xml:space="preserve">        </w:t>
            </w:r>
            <w:r w:rsidRPr="00276E9B">
              <w:t>restrict</w:t>
            </w:r>
            <w:r w:rsidRPr="00276E9B">
              <w:rPr>
                <w:snapToGrid w:val="0"/>
              </w:rPr>
              <w:t>ResourceReservationPeriod-r14</w:t>
            </w:r>
          </w:p>
        </w:tc>
        <w:tc>
          <w:tcPr>
            <w:tcW w:w="2267" w:type="dxa"/>
          </w:tcPr>
          <w:p w14:paraId="5A6105C0" w14:textId="77777777" w:rsidR="00D045B8" w:rsidRPr="00276E9B" w:rsidRDefault="00D045B8" w:rsidP="00B76412">
            <w:pPr>
              <w:pStyle w:val="TAL"/>
            </w:pPr>
            <w:r w:rsidRPr="00276E9B">
              <w:rPr>
                <w:lang w:eastAsia="ko-KR"/>
              </w:rPr>
              <w:t>Not present</w:t>
            </w:r>
          </w:p>
        </w:tc>
        <w:tc>
          <w:tcPr>
            <w:tcW w:w="1700" w:type="dxa"/>
          </w:tcPr>
          <w:p w14:paraId="572680EC" w14:textId="77777777" w:rsidR="00D045B8" w:rsidRPr="00276E9B" w:rsidRDefault="00D045B8" w:rsidP="00B76412">
            <w:pPr>
              <w:pStyle w:val="TAL"/>
              <w:rPr>
                <w:lang w:eastAsia="sv-SE"/>
              </w:rPr>
            </w:pPr>
          </w:p>
        </w:tc>
        <w:tc>
          <w:tcPr>
            <w:tcW w:w="1245" w:type="dxa"/>
          </w:tcPr>
          <w:p w14:paraId="7B2CC655" w14:textId="77777777" w:rsidR="00D045B8" w:rsidRPr="00276E9B" w:rsidRDefault="00D045B8" w:rsidP="00B76412">
            <w:pPr>
              <w:pStyle w:val="TAL"/>
              <w:rPr>
                <w:lang w:eastAsia="sv-SE"/>
              </w:rPr>
            </w:pPr>
          </w:p>
        </w:tc>
      </w:tr>
      <w:tr w:rsidR="00D045B8" w:rsidRPr="00276E9B" w14:paraId="4C9C6B9A" w14:textId="77777777" w:rsidTr="00B76412">
        <w:tblPrEx>
          <w:tblCellMar>
            <w:left w:w="108" w:type="dxa"/>
            <w:right w:w="108" w:type="dxa"/>
          </w:tblCellMar>
        </w:tblPrEx>
        <w:tc>
          <w:tcPr>
            <w:tcW w:w="4427" w:type="dxa"/>
          </w:tcPr>
          <w:p w14:paraId="4154B2D4" w14:textId="77777777" w:rsidR="00D045B8" w:rsidRPr="00276E9B" w:rsidRDefault="00D045B8" w:rsidP="00B76412">
            <w:pPr>
              <w:pStyle w:val="TAL"/>
              <w:ind w:firstLineChars="350" w:firstLine="630"/>
            </w:pPr>
            <w:r w:rsidRPr="00276E9B">
              <w:t>}</w:t>
            </w:r>
          </w:p>
        </w:tc>
        <w:tc>
          <w:tcPr>
            <w:tcW w:w="2267" w:type="dxa"/>
          </w:tcPr>
          <w:p w14:paraId="695D415C" w14:textId="77777777" w:rsidR="00D045B8" w:rsidRPr="00276E9B" w:rsidRDefault="00D045B8" w:rsidP="00B76412">
            <w:pPr>
              <w:pStyle w:val="TAL"/>
              <w:rPr>
                <w:lang w:eastAsia="sv-SE"/>
              </w:rPr>
            </w:pPr>
          </w:p>
        </w:tc>
        <w:tc>
          <w:tcPr>
            <w:tcW w:w="1700" w:type="dxa"/>
          </w:tcPr>
          <w:p w14:paraId="39A1582A" w14:textId="77777777" w:rsidR="00D045B8" w:rsidRPr="00276E9B" w:rsidRDefault="00D045B8" w:rsidP="00B76412">
            <w:pPr>
              <w:pStyle w:val="TAL"/>
              <w:rPr>
                <w:lang w:eastAsia="sv-SE"/>
              </w:rPr>
            </w:pPr>
          </w:p>
        </w:tc>
        <w:tc>
          <w:tcPr>
            <w:tcW w:w="1245" w:type="dxa"/>
          </w:tcPr>
          <w:p w14:paraId="7DC012C1" w14:textId="77777777" w:rsidR="00D045B8" w:rsidRPr="00276E9B" w:rsidRDefault="00D045B8" w:rsidP="00B76412">
            <w:pPr>
              <w:pStyle w:val="TAL"/>
              <w:rPr>
                <w:lang w:eastAsia="sv-SE"/>
              </w:rPr>
            </w:pPr>
          </w:p>
        </w:tc>
      </w:tr>
      <w:tr w:rsidR="00D045B8" w:rsidRPr="00276E9B" w14:paraId="3C079A5F" w14:textId="77777777" w:rsidTr="00B76412">
        <w:tblPrEx>
          <w:tblCellMar>
            <w:left w:w="108" w:type="dxa"/>
            <w:right w:w="108" w:type="dxa"/>
          </w:tblCellMar>
        </w:tblPrEx>
        <w:tc>
          <w:tcPr>
            <w:tcW w:w="4427" w:type="dxa"/>
          </w:tcPr>
          <w:p w14:paraId="27D8C598" w14:textId="77777777" w:rsidR="00D045B8" w:rsidRPr="00276E9B" w:rsidRDefault="00D045B8" w:rsidP="00B76412">
            <w:pPr>
              <w:pStyle w:val="TAL"/>
              <w:ind w:firstLineChars="300" w:firstLine="540"/>
              <w:rPr>
                <w:rFonts w:eastAsia="DengXian"/>
                <w:lang w:eastAsia="zh-CN"/>
              </w:rPr>
            </w:pPr>
            <w:r w:rsidRPr="00276E9B">
              <w:rPr>
                <w:rFonts w:eastAsia="DengXian"/>
                <w:lang w:eastAsia="zh-CN"/>
              </w:rPr>
              <w:t>}</w:t>
            </w:r>
          </w:p>
        </w:tc>
        <w:tc>
          <w:tcPr>
            <w:tcW w:w="2267" w:type="dxa"/>
          </w:tcPr>
          <w:p w14:paraId="4221191B" w14:textId="77777777" w:rsidR="00D045B8" w:rsidRPr="00276E9B" w:rsidRDefault="00D045B8" w:rsidP="00B76412">
            <w:pPr>
              <w:pStyle w:val="TAL"/>
              <w:rPr>
                <w:lang w:eastAsia="sv-SE"/>
              </w:rPr>
            </w:pPr>
          </w:p>
        </w:tc>
        <w:tc>
          <w:tcPr>
            <w:tcW w:w="1700" w:type="dxa"/>
          </w:tcPr>
          <w:p w14:paraId="0ACD0631" w14:textId="77777777" w:rsidR="00D045B8" w:rsidRPr="00276E9B" w:rsidRDefault="00D045B8" w:rsidP="00B76412">
            <w:pPr>
              <w:pStyle w:val="TAL"/>
              <w:rPr>
                <w:lang w:eastAsia="sv-SE"/>
              </w:rPr>
            </w:pPr>
          </w:p>
        </w:tc>
        <w:tc>
          <w:tcPr>
            <w:tcW w:w="1245" w:type="dxa"/>
          </w:tcPr>
          <w:p w14:paraId="7673300F" w14:textId="77777777" w:rsidR="00D045B8" w:rsidRPr="00276E9B" w:rsidRDefault="00D045B8" w:rsidP="00B76412">
            <w:pPr>
              <w:pStyle w:val="TAL"/>
              <w:rPr>
                <w:lang w:eastAsia="sv-SE"/>
              </w:rPr>
            </w:pPr>
          </w:p>
        </w:tc>
      </w:tr>
      <w:tr w:rsidR="00D045B8" w:rsidRPr="00276E9B" w14:paraId="1528D48E" w14:textId="77777777" w:rsidTr="00B76412">
        <w:tblPrEx>
          <w:tblCellMar>
            <w:left w:w="108" w:type="dxa"/>
            <w:right w:w="108" w:type="dxa"/>
          </w:tblCellMar>
        </w:tblPrEx>
        <w:tc>
          <w:tcPr>
            <w:tcW w:w="4427" w:type="dxa"/>
          </w:tcPr>
          <w:p w14:paraId="0ABA1026" w14:textId="77777777" w:rsidR="00D045B8" w:rsidRPr="00276E9B" w:rsidRDefault="00D045B8" w:rsidP="00B76412">
            <w:pPr>
              <w:pStyle w:val="TAL"/>
              <w:ind w:firstLineChars="250" w:firstLine="450"/>
              <w:rPr>
                <w:rFonts w:eastAsia="DengXian"/>
                <w:lang w:eastAsia="zh-CN"/>
              </w:rPr>
            </w:pPr>
            <w:r w:rsidRPr="00276E9B">
              <w:rPr>
                <w:rFonts w:eastAsia="DengXian"/>
                <w:lang w:eastAsia="zh-CN"/>
              </w:rPr>
              <w:t>}</w:t>
            </w:r>
          </w:p>
        </w:tc>
        <w:tc>
          <w:tcPr>
            <w:tcW w:w="2267" w:type="dxa"/>
          </w:tcPr>
          <w:p w14:paraId="1F0A28EB" w14:textId="77777777" w:rsidR="00D045B8" w:rsidRPr="00276E9B" w:rsidRDefault="00D045B8" w:rsidP="00B76412">
            <w:pPr>
              <w:pStyle w:val="TAL"/>
              <w:rPr>
                <w:lang w:eastAsia="sv-SE"/>
              </w:rPr>
            </w:pPr>
          </w:p>
        </w:tc>
        <w:tc>
          <w:tcPr>
            <w:tcW w:w="1700" w:type="dxa"/>
          </w:tcPr>
          <w:p w14:paraId="63D0922A" w14:textId="77777777" w:rsidR="00D045B8" w:rsidRPr="00276E9B" w:rsidRDefault="00D045B8" w:rsidP="00B76412">
            <w:pPr>
              <w:pStyle w:val="TAL"/>
              <w:rPr>
                <w:lang w:eastAsia="sv-SE"/>
              </w:rPr>
            </w:pPr>
          </w:p>
        </w:tc>
        <w:tc>
          <w:tcPr>
            <w:tcW w:w="1245" w:type="dxa"/>
          </w:tcPr>
          <w:p w14:paraId="53844A72" w14:textId="77777777" w:rsidR="00D045B8" w:rsidRPr="00276E9B" w:rsidRDefault="00D045B8" w:rsidP="00B76412">
            <w:pPr>
              <w:pStyle w:val="TAL"/>
              <w:rPr>
                <w:lang w:eastAsia="sv-SE"/>
              </w:rPr>
            </w:pPr>
          </w:p>
        </w:tc>
      </w:tr>
      <w:tr w:rsidR="00D045B8" w:rsidRPr="00276E9B" w14:paraId="1A92EA11" w14:textId="77777777" w:rsidTr="00B76412">
        <w:tblPrEx>
          <w:tblCellMar>
            <w:left w:w="108" w:type="dxa"/>
            <w:right w:w="108" w:type="dxa"/>
          </w:tblCellMar>
        </w:tblPrEx>
        <w:tc>
          <w:tcPr>
            <w:tcW w:w="4427" w:type="dxa"/>
          </w:tcPr>
          <w:p w14:paraId="5A6EF698" w14:textId="77777777" w:rsidR="00D045B8" w:rsidRPr="00276E9B" w:rsidRDefault="00D045B8" w:rsidP="00B76412">
            <w:pPr>
              <w:pStyle w:val="TAL"/>
              <w:rPr>
                <w:lang w:eastAsia="en-GB"/>
              </w:rPr>
            </w:pPr>
            <w:r w:rsidRPr="00276E9B">
              <w:rPr>
                <w:lang w:eastAsia="zh-CN"/>
              </w:rPr>
              <w:t xml:space="preserve">        }</w:t>
            </w:r>
          </w:p>
        </w:tc>
        <w:tc>
          <w:tcPr>
            <w:tcW w:w="2267" w:type="dxa"/>
          </w:tcPr>
          <w:p w14:paraId="6DF70918" w14:textId="77777777" w:rsidR="00D045B8" w:rsidRPr="00276E9B" w:rsidRDefault="00D045B8" w:rsidP="00B76412">
            <w:pPr>
              <w:pStyle w:val="TAL"/>
              <w:rPr>
                <w:lang w:eastAsia="sv-SE"/>
              </w:rPr>
            </w:pPr>
          </w:p>
        </w:tc>
        <w:tc>
          <w:tcPr>
            <w:tcW w:w="1700" w:type="dxa"/>
          </w:tcPr>
          <w:p w14:paraId="3924E2CB" w14:textId="77777777" w:rsidR="00D045B8" w:rsidRPr="00276E9B" w:rsidRDefault="00D045B8" w:rsidP="00B76412">
            <w:pPr>
              <w:pStyle w:val="TAL"/>
              <w:rPr>
                <w:lang w:eastAsia="sv-SE"/>
              </w:rPr>
            </w:pPr>
          </w:p>
        </w:tc>
        <w:tc>
          <w:tcPr>
            <w:tcW w:w="1245" w:type="dxa"/>
          </w:tcPr>
          <w:p w14:paraId="571D5000" w14:textId="77777777" w:rsidR="00D045B8" w:rsidRPr="00276E9B" w:rsidRDefault="00D045B8" w:rsidP="00B76412">
            <w:pPr>
              <w:pStyle w:val="TAL"/>
              <w:rPr>
                <w:lang w:eastAsia="sv-SE"/>
              </w:rPr>
            </w:pPr>
          </w:p>
        </w:tc>
      </w:tr>
      <w:tr w:rsidR="00D045B8" w:rsidRPr="00276E9B" w14:paraId="3B6D1DEB" w14:textId="77777777" w:rsidTr="00B76412">
        <w:tblPrEx>
          <w:tblCellMar>
            <w:left w:w="108" w:type="dxa"/>
            <w:right w:w="108" w:type="dxa"/>
          </w:tblCellMar>
        </w:tblPrEx>
        <w:tc>
          <w:tcPr>
            <w:tcW w:w="4427" w:type="dxa"/>
          </w:tcPr>
          <w:p w14:paraId="112A4E64" w14:textId="77777777" w:rsidR="00D045B8" w:rsidRPr="00276E9B" w:rsidRDefault="00D045B8" w:rsidP="00B76412">
            <w:pPr>
              <w:pStyle w:val="TAL"/>
              <w:rPr>
                <w:lang w:eastAsia="en-GB"/>
              </w:rPr>
            </w:pPr>
            <w:r w:rsidRPr="00276E9B">
              <w:rPr>
                <w:lang w:eastAsia="zh-CN"/>
              </w:rPr>
              <w:t xml:space="preserve">      }</w:t>
            </w:r>
          </w:p>
        </w:tc>
        <w:tc>
          <w:tcPr>
            <w:tcW w:w="2267" w:type="dxa"/>
          </w:tcPr>
          <w:p w14:paraId="1F0E1F5B" w14:textId="77777777" w:rsidR="00D045B8" w:rsidRPr="00276E9B" w:rsidRDefault="00D045B8" w:rsidP="00B76412">
            <w:pPr>
              <w:pStyle w:val="TAL"/>
              <w:rPr>
                <w:lang w:eastAsia="sv-SE"/>
              </w:rPr>
            </w:pPr>
          </w:p>
        </w:tc>
        <w:tc>
          <w:tcPr>
            <w:tcW w:w="1700" w:type="dxa"/>
          </w:tcPr>
          <w:p w14:paraId="7BD5B568" w14:textId="77777777" w:rsidR="00D045B8" w:rsidRPr="00276E9B" w:rsidRDefault="00D045B8" w:rsidP="00B76412">
            <w:pPr>
              <w:pStyle w:val="TAL"/>
              <w:rPr>
                <w:lang w:eastAsia="sv-SE"/>
              </w:rPr>
            </w:pPr>
          </w:p>
        </w:tc>
        <w:tc>
          <w:tcPr>
            <w:tcW w:w="1245" w:type="dxa"/>
          </w:tcPr>
          <w:p w14:paraId="509D3E55" w14:textId="77777777" w:rsidR="00D045B8" w:rsidRPr="00276E9B" w:rsidRDefault="00D045B8" w:rsidP="00B76412">
            <w:pPr>
              <w:pStyle w:val="TAL"/>
              <w:rPr>
                <w:lang w:eastAsia="sv-SE"/>
              </w:rPr>
            </w:pPr>
          </w:p>
        </w:tc>
      </w:tr>
      <w:tr w:rsidR="00D045B8" w:rsidRPr="00276E9B" w14:paraId="45EAD9DA" w14:textId="77777777" w:rsidTr="00B76412">
        <w:tblPrEx>
          <w:tblCellMar>
            <w:left w:w="108" w:type="dxa"/>
            <w:right w:w="108" w:type="dxa"/>
          </w:tblCellMar>
        </w:tblPrEx>
        <w:tc>
          <w:tcPr>
            <w:tcW w:w="4427" w:type="dxa"/>
          </w:tcPr>
          <w:p w14:paraId="64218E72" w14:textId="77777777" w:rsidR="00D045B8" w:rsidRPr="00276E9B" w:rsidRDefault="00D045B8" w:rsidP="00B76412">
            <w:pPr>
              <w:pStyle w:val="TAL"/>
              <w:rPr>
                <w:lang w:eastAsia="en-GB"/>
              </w:rPr>
            </w:pPr>
            <w:r w:rsidRPr="00276E9B">
              <w:rPr>
                <w:lang w:eastAsia="zh-CN"/>
              </w:rPr>
              <w:t xml:space="preserve">    }</w:t>
            </w:r>
          </w:p>
        </w:tc>
        <w:tc>
          <w:tcPr>
            <w:tcW w:w="2267" w:type="dxa"/>
          </w:tcPr>
          <w:p w14:paraId="76628F97" w14:textId="77777777" w:rsidR="00D045B8" w:rsidRPr="00276E9B" w:rsidRDefault="00D045B8" w:rsidP="00B76412">
            <w:pPr>
              <w:pStyle w:val="TAL"/>
              <w:rPr>
                <w:lang w:eastAsia="sv-SE"/>
              </w:rPr>
            </w:pPr>
          </w:p>
        </w:tc>
        <w:tc>
          <w:tcPr>
            <w:tcW w:w="1700" w:type="dxa"/>
          </w:tcPr>
          <w:p w14:paraId="3E2B8E70" w14:textId="77777777" w:rsidR="00D045B8" w:rsidRPr="00276E9B" w:rsidRDefault="00D045B8" w:rsidP="00B76412">
            <w:pPr>
              <w:pStyle w:val="TAL"/>
              <w:rPr>
                <w:lang w:eastAsia="sv-SE"/>
              </w:rPr>
            </w:pPr>
          </w:p>
        </w:tc>
        <w:tc>
          <w:tcPr>
            <w:tcW w:w="1245" w:type="dxa"/>
          </w:tcPr>
          <w:p w14:paraId="28043ED3" w14:textId="77777777" w:rsidR="00D045B8" w:rsidRPr="00276E9B" w:rsidRDefault="00D045B8" w:rsidP="00B76412">
            <w:pPr>
              <w:pStyle w:val="TAL"/>
              <w:rPr>
                <w:lang w:eastAsia="sv-SE"/>
              </w:rPr>
            </w:pPr>
          </w:p>
        </w:tc>
      </w:tr>
      <w:tr w:rsidR="00D045B8" w:rsidRPr="00276E9B" w14:paraId="571C4A67" w14:textId="77777777" w:rsidTr="00B76412">
        <w:tblPrEx>
          <w:tblCellMar>
            <w:left w:w="108" w:type="dxa"/>
            <w:right w:w="108" w:type="dxa"/>
          </w:tblCellMar>
        </w:tblPrEx>
        <w:tc>
          <w:tcPr>
            <w:tcW w:w="4427" w:type="dxa"/>
          </w:tcPr>
          <w:p w14:paraId="5DB458AF" w14:textId="77777777" w:rsidR="00D045B8" w:rsidRPr="00276E9B" w:rsidRDefault="00D045B8" w:rsidP="00B76412">
            <w:pPr>
              <w:pStyle w:val="TAL"/>
              <w:rPr>
                <w:lang w:eastAsia="zh-CN"/>
              </w:rPr>
            </w:pPr>
            <w:r w:rsidRPr="00276E9B">
              <w:rPr>
                <w:lang w:eastAsia="zh-CN"/>
              </w:rPr>
              <w:t xml:space="preserve">    </w:t>
            </w:r>
            <w:r w:rsidRPr="00276E9B">
              <w:rPr>
                <w:lang w:eastAsia="sv-SE"/>
              </w:rPr>
              <w:t>cbr-CommonTxConfigList-r14</w:t>
            </w:r>
          </w:p>
        </w:tc>
        <w:tc>
          <w:tcPr>
            <w:tcW w:w="2267" w:type="dxa"/>
          </w:tcPr>
          <w:p w14:paraId="6ABB1F44" w14:textId="77777777" w:rsidR="00D045B8" w:rsidRPr="00276E9B" w:rsidRDefault="00D045B8" w:rsidP="00B76412">
            <w:pPr>
              <w:pStyle w:val="TAL"/>
              <w:rPr>
                <w:lang w:eastAsia="sv-SE"/>
              </w:rPr>
            </w:pPr>
            <w:r w:rsidRPr="00276E9B">
              <w:rPr>
                <w:lang w:eastAsia="sv-SE"/>
              </w:rPr>
              <w:t>SL-CBR-CommonTxConfigList-r14 (Table 24.2.4.3.3-3)</w:t>
            </w:r>
          </w:p>
        </w:tc>
        <w:tc>
          <w:tcPr>
            <w:tcW w:w="1700" w:type="dxa"/>
          </w:tcPr>
          <w:p w14:paraId="27AB70E9" w14:textId="77777777" w:rsidR="00D045B8" w:rsidRPr="00276E9B" w:rsidRDefault="00D045B8" w:rsidP="00B76412">
            <w:pPr>
              <w:pStyle w:val="TAL"/>
              <w:rPr>
                <w:lang w:eastAsia="sv-SE"/>
              </w:rPr>
            </w:pPr>
          </w:p>
        </w:tc>
        <w:tc>
          <w:tcPr>
            <w:tcW w:w="1245" w:type="dxa"/>
          </w:tcPr>
          <w:p w14:paraId="77176220" w14:textId="77777777" w:rsidR="00D045B8" w:rsidRPr="00276E9B" w:rsidRDefault="00D045B8" w:rsidP="00B76412">
            <w:pPr>
              <w:pStyle w:val="TAL"/>
              <w:rPr>
                <w:lang w:eastAsia="sv-SE"/>
              </w:rPr>
            </w:pPr>
          </w:p>
        </w:tc>
      </w:tr>
      <w:tr w:rsidR="00D045B8" w:rsidRPr="00276E9B" w14:paraId="6BF319E1" w14:textId="77777777" w:rsidTr="00B76412">
        <w:tblPrEx>
          <w:tblCellMar>
            <w:left w:w="108" w:type="dxa"/>
            <w:right w:w="108" w:type="dxa"/>
          </w:tblCellMar>
        </w:tblPrEx>
        <w:tc>
          <w:tcPr>
            <w:tcW w:w="4427" w:type="dxa"/>
          </w:tcPr>
          <w:p w14:paraId="735F3718" w14:textId="77777777" w:rsidR="00D045B8" w:rsidRPr="00276E9B" w:rsidRDefault="00D045B8" w:rsidP="00B76412">
            <w:pPr>
              <w:pStyle w:val="TAL"/>
              <w:rPr>
                <w:lang w:eastAsia="en-GB"/>
              </w:rPr>
            </w:pPr>
            <w:r w:rsidRPr="00276E9B">
              <w:rPr>
                <w:lang w:eastAsia="en-GB"/>
              </w:rPr>
              <w:t xml:space="preserve">  }</w:t>
            </w:r>
          </w:p>
        </w:tc>
        <w:tc>
          <w:tcPr>
            <w:tcW w:w="2267" w:type="dxa"/>
          </w:tcPr>
          <w:p w14:paraId="26D18037" w14:textId="77777777" w:rsidR="00D045B8" w:rsidRPr="00276E9B" w:rsidRDefault="00D045B8" w:rsidP="00B76412">
            <w:pPr>
              <w:pStyle w:val="TAL"/>
              <w:rPr>
                <w:lang w:eastAsia="sv-SE"/>
              </w:rPr>
            </w:pPr>
          </w:p>
        </w:tc>
        <w:tc>
          <w:tcPr>
            <w:tcW w:w="1700" w:type="dxa"/>
          </w:tcPr>
          <w:p w14:paraId="4E30986B" w14:textId="77777777" w:rsidR="00D045B8" w:rsidRPr="00276E9B" w:rsidRDefault="00D045B8" w:rsidP="00B76412">
            <w:pPr>
              <w:pStyle w:val="TAL"/>
              <w:rPr>
                <w:lang w:eastAsia="sv-SE"/>
              </w:rPr>
            </w:pPr>
          </w:p>
        </w:tc>
        <w:tc>
          <w:tcPr>
            <w:tcW w:w="1245" w:type="dxa"/>
          </w:tcPr>
          <w:p w14:paraId="395423ED" w14:textId="77777777" w:rsidR="00D045B8" w:rsidRPr="00276E9B" w:rsidRDefault="00D045B8" w:rsidP="00B76412">
            <w:pPr>
              <w:pStyle w:val="TAL"/>
              <w:rPr>
                <w:lang w:eastAsia="sv-SE"/>
              </w:rPr>
            </w:pPr>
          </w:p>
        </w:tc>
      </w:tr>
      <w:tr w:rsidR="00D045B8" w:rsidRPr="00276E9B" w14:paraId="2643D705" w14:textId="77777777" w:rsidTr="00B76412">
        <w:tblPrEx>
          <w:tblCellMar>
            <w:left w:w="108" w:type="dxa"/>
            <w:right w:w="108" w:type="dxa"/>
          </w:tblCellMar>
        </w:tblPrEx>
        <w:tc>
          <w:tcPr>
            <w:tcW w:w="4427" w:type="dxa"/>
          </w:tcPr>
          <w:p w14:paraId="6834C452" w14:textId="77777777" w:rsidR="00D045B8" w:rsidRPr="00276E9B" w:rsidRDefault="00D045B8" w:rsidP="00B76412">
            <w:pPr>
              <w:pStyle w:val="TAL"/>
              <w:rPr>
                <w:lang w:eastAsia="en-GB"/>
              </w:rPr>
            </w:pPr>
            <w:r w:rsidRPr="00276E9B">
              <w:rPr>
                <w:lang w:eastAsia="en-GB"/>
              </w:rPr>
              <w:t>}</w:t>
            </w:r>
          </w:p>
        </w:tc>
        <w:tc>
          <w:tcPr>
            <w:tcW w:w="2267" w:type="dxa"/>
          </w:tcPr>
          <w:p w14:paraId="4B5C7A18" w14:textId="77777777" w:rsidR="00D045B8" w:rsidRPr="00276E9B" w:rsidRDefault="00D045B8" w:rsidP="00B76412">
            <w:pPr>
              <w:pStyle w:val="TAL"/>
              <w:rPr>
                <w:lang w:eastAsia="sv-SE"/>
              </w:rPr>
            </w:pPr>
          </w:p>
        </w:tc>
        <w:tc>
          <w:tcPr>
            <w:tcW w:w="1700" w:type="dxa"/>
          </w:tcPr>
          <w:p w14:paraId="35C4D1AC" w14:textId="77777777" w:rsidR="00D045B8" w:rsidRPr="00276E9B" w:rsidRDefault="00D045B8" w:rsidP="00B76412">
            <w:pPr>
              <w:pStyle w:val="TAL"/>
              <w:rPr>
                <w:lang w:eastAsia="sv-SE"/>
              </w:rPr>
            </w:pPr>
          </w:p>
        </w:tc>
        <w:tc>
          <w:tcPr>
            <w:tcW w:w="1245" w:type="dxa"/>
          </w:tcPr>
          <w:p w14:paraId="5AAC7CFD" w14:textId="77777777" w:rsidR="00D045B8" w:rsidRPr="00276E9B" w:rsidRDefault="00D045B8" w:rsidP="00B76412">
            <w:pPr>
              <w:pStyle w:val="TAL"/>
              <w:rPr>
                <w:lang w:eastAsia="sv-SE"/>
              </w:rPr>
            </w:pPr>
          </w:p>
        </w:tc>
      </w:tr>
    </w:tbl>
    <w:p w14:paraId="139C9DE1" w14:textId="77777777" w:rsidR="00D045B8" w:rsidRPr="00276E9B" w:rsidRDefault="00D045B8" w:rsidP="00D045B8">
      <w:pPr>
        <w:rPr>
          <w:rFonts w:eastAsia="DengXian"/>
        </w:rPr>
      </w:pPr>
    </w:p>
    <w:p w14:paraId="7A618A04" w14:textId="77777777" w:rsidR="00251767" w:rsidRPr="00276E9B" w:rsidRDefault="00251767" w:rsidP="00251767">
      <w:pPr>
        <w:pStyle w:val="Heading2"/>
        <w:rPr>
          <w:rFonts w:eastAsia="DengXian"/>
          <w:lang w:eastAsia="zh-CN"/>
        </w:rPr>
      </w:pPr>
      <w:r w:rsidRPr="00276E9B">
        <w:rPr>
          <w:rFonts w:eastAsia="DengXian"/>
        </w:rPr>
        <w:t>24.</w:t>
      </w:r>
      <w:r w:rsidRPr="00276E9B">
        <w:rPr>
          <w:rFonts w:eastAsia="DengXian"/>
          <w:lang w:eastAsia="zh-CN"/>
        </w:rPr>
        <w:t>3</w:t>
      </w:r>
      <w:r w:rsidRPr="00276E9B">
        <w:rPr>
          <w:rFonts w:eastAsia="DengXian"/>
        </w:rPr>
        <w:tab/>
      </w:r>
      <w:r w:rsidRPr="00276E9B">
        <w:rPr>
          <w:rFonts w:eastAsia="DengXian"/>
          <w:lang w:eastAsia="zh-CN"/>
        </w:rPr>
        <w:t>V2X Communication on Uu</w:t>
      </w:r>
    </w:p>
    <w:p w14:paraId="0AF8AE06" w14:textId="77777777" w:rsidR="00251767" w:rsidRPr="00276E9B" w:rsidRDefault="00251767" w:rsidP="00251767">
      <w:pPr>
        <w:pStyle w:val="Heading3"/>
        <w:rPr>
          <w:rFonts w:eastAsia="DengXian"/>
        </w:rPr>
      </w:pPr>
      <w:r w:rsidRPr="00276E9B">
        <w:rPr>
          <w:rFonts w:eastAsia="DengXian"/>
        </w:rPr>
        <w:t>24.3.1</w:t>
      </w:r>
      <w:r w:rsidRPr="00276E9B">
        <w:rPr>
          <w:rFonts w:eastAsia="DengXian"/>
        </w:rPr>
        <w:tab/>
      </w:r>
      <w:r w:rsidRPr="00276E9B">
        <w:t xml:space="preserve">V2X </w:t>
      </w:r>
      <w:r w:rsidRPr="00276E9B">
        <w:rPr>
          <w:lang w:eastAsia="zh-CN"/>
        </w:rPr>
        <w:t>Up</w:t>
      </w:r>
      <w:r w:rsidRPr="00276E9B">
        <w:t xml:space="preserve">link Communication / UE in </w:t>
      </w:r>
      <w:r w:rsidRPr="00276E9B">
        <w:rPr>
          <w:rFonts w:eastAsia="Cambria Math"/>
          <w:lang w:eastAsia="zh-CN"/>
        </w:rPr>
        <w:t>RRC_</w:t>
      </w:r>
      <w:r w:rsidRPr="00276E9B">
        <w:rPr>
          <w:lang w:eastAsia="zh-CN"/>
        </w:rPr>
        <w:t>Connected</w:t>
      </w:r>
      <w:r w:rsidRPr="00276E9B">
        <w:rPr>
          <w:rFonts w:eastAsia="Cambria Math"/>
          <w:lang w:eastAsia="zh-CN"/>
        </w:rPr>
        <w:t xml:space="preserve"> </w:t>
      </w:r>
      <w:r w:rsidRPr="00276E9B">
        <w:t xml:space="preserve">on an E-UTRAN cell </w:t>
      </w:r>
      <w:r w:rsidRPr="00276E9B">
        <w:rPr>
          <w:rFonts w:eastAsia="Cambria Math"/>
          <w:lang w:eastAsia="zh-CN"/>
        </w:rPr>
        <w:t>/</w:t>
      </w:r>
      <w:r w:rsidRPr="00276E9B">
        <w:rPr>
          <w:lang w:eastAsia="zh-CN"/>
        </w:rPr>
        <w:t xml:space="preserve"> </w:t>
      </w:r>
      <w:r w:rsidRPr="00276E9B">
        <w:t>Utilisation of the</w:t>
      </w:r>
      <w:r w:rsidRPr="00276E9B">
        <w:rPr>
          <w:lang w:eastAsia="zh-CN"/>
        </w:rPr>
        <w:t xml:space="preserve"> UL SPS resources configured by eNB</w:t>
      </w:r>
      <w:r w:rsidR="005D31B5" w:rsidRPr="00276E9B">
        <w:rPr>
          <w:lang w:eastAsia="zh-CN"/>
        </w:rPr>
        <w:t xml:space="preserve"> </w:t>
      </w:r>
      <w:r w:rsidRPr="00276E9B">
        <w:rPr>
          <w:lang w:eastAsia="zh-CN"/>
        </w:rPr>
        <w:t>/</w:t>
      </w:r>
      <w:r w:rsidRPr="00276E9B">
        <w:t xml:space="preserve"> Transmission</w:t>
      </w:r>
    </w:p>
    <w:p w14:paraId="0138C552" w14:textId="77777777" w:rsidR="00251767" w:rsidRPr="00276E9B" w:rsidRDefault="00251767" w:rsidP="00251767">
      <w:pPr>
        <w:pStyle w:val="H6"/>
      </w:pPr>
      <w:r w:rsidRPr="00276E9B">
        <w:rPr>
          <w:lang w:eastAsia="zh-CN"/>
        </w:rPr>
        <w:t>24.3.1.1</w:t>
      </w:r>
      <w:r w:rsidRPr="00276E9B">
        <w:rPr>
          <w:lang w:eastAsia="zh-CN"/>
        </w:rPr>
        <w:tab/>
      </w:r>
      <w:r w:rsidRPr="00276E9B">
        <w:t>Test Purpose (TP)</w:t>
      </w:r>
    </w:p>
    <w:p w14:paraId="79F6838C" w14:textId="77777777" w:rsidR="00251767" w:rsidRPr="00276E9B" w:rsidRDefault="00251767" w:rsidP="00251767">
      <w:pPr>
        <w:pStyle w:val="H6"/>
      </w:pPr>
      <w:r w:rsidRPr="00276E9B">
        <w:t>(</w:t>
      </w:r>
      <w:r w:rsidRPr="00276E9B">
        <w:rPr>
          <w:lang w:eastAsia="zh-CN"/>
        </w:rPr>
        <w:t>1</w:t>
      </w:r>
      <w:r w:rsidRPr="00276E9B">
        <w:t>)</w:t>
      </w:r>
    </w:p>
    <w:p w14:paraId="01218AE0" w14:textId="77777777" w:rsidR="00251767" w:rsidRPr="00276E9B" w:rsidRDefault="00251767" w:rsidP="00251767">
      <w:pPr>
        <w:pStyle w:val="PL"/>
        <w:rPr>
          <w:rFonts w:eastAsia="MS Gothic"/>
          <w:noProof w:val="0"/>
          <w:lang w:val="en-GB"/>
        </w:rPr>
      </w:pPr>
      <w:r w:rsidRPr="00276E9B">
        <w:rPr>
          <w:rFonts w:eastAsia="MS Gothic"/>
          <w:b/>
          <w:noProof w:val="0"/>
          <w:lang w:val="en-GB"/>
        </w:rPr>
        <w:t>with</w:t>
      </w:r>
      <w:r w:rsidRPr="00276E9B">
        <w:rPr>
          <w:rFonts w:eastAsia="MS Gothic"/>
          <w:noProof w:val="0"/>
          <w:lang w:val="en-GB"/>
        </w:rPr>
        <w:t xml:space="preserve"> { UE in E-UTRA RRC_CONNECTED state and </w:t>
      </w:r>
      <w:r w:rsidRPr="00276E9B">
        <w:rPr>
          <w:noProof w:val="0"/>
          <w:lang w:val="en-GB" w:eastAsia="zh-CN"/>
        </w:rPr>
        <w:t xml:space="preserve">configured </w:t>
      </w:r>
      <w:r w:rsidRPr="00276E9B">
        <w:rPr>
          <w:noProof w:val="0"/>
          <w:lang w:val="en-GB"/>
        </w:rPr>
        <w:t xml:space="preserve">to provide </w:t>
      </w:r>
      <w:r w:rsidRPr="00276E9B">
        <w:rPr>
          <w:noProof w:val="0"/>
          <w:lang w:val="en-GB" w:eastAsia="zh-CN"/>
        </w:rPr>
        <w:t>SPS assistance information</w:t>
      </w:r>
      <w:r w:rsidRPr="00276E9B">
        <w:rPr>
          <w:rFonts w:eastAsia="MS Gothic"/>
          <w:noProof w:val="0"/>
          <w:lang w:val="en-GB"/>
        </w:rPr>
        <w:t xml:space="preserve"> }</w:t>
      </w:r>
    </w:p>
    <w:p w14:paraId="7ED95983" w14:textId="77777777" w:rsidR="00251767" w:rsidRPr="00276E9B" w:rsidRDefault="00251767" w:rsidP="00251767">
      <w:pPr>
        <w:pStyle w:val="PL"/>
        <w:rPr>
          <w:rFonts w:eastAsia="MS Gothic"/>
          <w:noProof w:val="0"/>
          <w:lang w:val="en-GB"/>
        </w:rPr>
      </w:pPr>
      <w:r w:rsidRPr="00276E9B">
        <w:rPr>
          <w:rFonts w:eastAsia="MS Gothic"/>
          <w:b/>
          <w:noProof w:val="0"/>
          <w:lang w:val="en-GB"/>
        </w:rPr>
        <w:t>ensure that</w:t>
      </w:r>
      <w:r w:rsidRPr="00276E9B">
        <w:rPr>
          <w:rFonts w:eastAsia="MS Gothic"/>
          <w:noProof w:val="0"/>
          <w:lang w:val="en-GB"/>
        </w:rPr>
        <w:t xml:space="preserve"> {</w:t>
      </w:r>
    </w:p>
    <w:p w14:paraId="734BE1E3" w14:textId="77777777" w:rsidR="00251767" w:rsidRPr="00276E9B" w:rsidRDefault="00251767" w:rsidP="00251767">
      <w:pPr>
        <w:pStyle w:val="PL"/>
        <w:rPr>
          <w:noProof w:val="0"/>
          <w:lang w:val="en-GB"/>
        </w:rPr>
      </w:pPr>
      <w:r w:rsidRPr="00276E9B">
        <w:rPr>
          <w:rFonts w:eastAsia="MS Gothic"/>
          <w:noProof w:val="0"/>
          <w:lang w:val="en-GB"/>
        </w:rPr>
        <w:t xml:space="preserve">  </w:t>
      </w:r>
      <w:r w:rsidRPr="00276E9B">
        <w:rPr>
          <w:rFonts w:eastAsia="MS Gothic"/>
          <w:b/>
          <w:noProof w:val="0"/>
          <w:lang w:val="en-GB"/>
        </w:rPr>
        <w:t>when</w:t>
      </w:r>
      <w:r w:rsidRPr="00276E9B">
        <w:rPr>
          <w:rFonts w:eastAsia="MS Gothic"/>
          <w:noProof w:val="0"/>
          <w:lang w:val="en-GB"/>
        </w:rPr>
        <w:t xml:space="preserve"> { UE prefers a </w:t>
      </w:r>
      <w:r w:rsidRPr="00276E9B">
        <w:rPr>
          <w:noProof w:val="0"/>
          <w:lang w:val="en-GB" w:eastAsia="zh-CN"/>
        </w:rPr>
        <w:t xml:space="preserve">SPS </w:t>
      </w:r>
      <w:r w:rsidRPr="00276E9B">
        <w:rPr>
          <w:rFonts w:eastAsia="MS Gothic"/>
          <w:noProof w:val="0"/>
          <w:lang w:val="en-GB"/>
        </w:rPr>
        <w:t>configuration</w:t>
      </w:r>
      <w:r w:rsidRPr="00276E9B">
        <w:rPr>
          <w:noProof w:val="0"/>
          <w:lang w:val="en-GB"/>
        </w:rPr>
        <w:t>}</w:t>
      </w:r>
    </w:p>
    <w:p w14:paraId="4125AB0A" w14:textId="77777777" w:rsidR="00251767" w:rsidRPr="00276E9B" w:rsidRDefault="00251767" w:rsidP="00251767">
      <w:pPr>
        <w:pStyle w:val="PL"/>
        <w:rPr>
          <w:noProof w:val="0"/>
          <w:lang w:val="en-GB"/>
        </w:rPr>
      </w:pPr>
      <w:r w:rsidRPr="00276E9B">
        <w:rPr>
          <w:rFonts w:eastAsia="MS Gothic"/>
          <w:b/>
          <w:noProof w:val="0"/>
          <w:lang w:val="en-GB"/>
        </w:rPr>
        <w:t xml:space="preserve">    then</w:t>
      </w:r>
      <w:r w:rsidRPr="00276E9B">
        <w:rPr>
          <w:rFonts w:eastAsia="MS Gothic"/>
          <w:noProof w:val="0"/>
          <w:lang w:val="en-GB"/>
        </w:rPr>
        <w:t xml:space="preserve"> {</w:t>
      </w:r>
      <w:r w:rsidRPr="00276E9B">
        <w:rPr>
          <w:noProof w:val="0"/>
          <w:lang w:val="en-GB"/>
        </w:rPr>
        <w:t xml:space="preserve"> the UE </w:t>
      </w:r>
      <w:r w:rsidRPr="00276E9B">
        <w:rPr>
          <w:noProof w:val="0"/>
          <w:lang w:val="en-GB" w:eastAsia="zh-CN"/>
        </w:rPr>
        <w:t>sends</w:t>
      </w:r>
      <w:r w:rsidRPr="00276E9B">
        <w:rPr>
          <w:i/>
          <w:noProof w:val="0"/>
          <w:lang w:val="en-GB"/>
        </w:rPr>
        <w:t xml:space="preserve"> </w:t>
      </w:r>
      <w:r w:rsidRPr="00276E9B">
        <w:rPr>
          <w:noProof w:val="0"/>
          <w:lang w:val="en-GB"/>
        </w:rPr>
        <w:t>sps-AssistanceInformation</w:t>
      </w:r>
      <w:r w:rsidRPr="00276E9B">
        <w:rPr>
          <w:i/>
          <w:iCs/>
          <w:noProof w:val="0"/>
          <w:lang w:val="en-GB"/>
        </w:rPr>
        <w:t xml:space="preserve"> </w:t>
      </w:r>
      <w:r w:rsidRPr="00276E9B">
        <w:rPr>
          <w:iCs/>
          <w:noProof w:val="0"/>
          <w:lang w:val="en-GB"/>
        </w:rPr>
        <w:t>in</w:t>
      </w:r>
      <w:r w:rsidRPr="00276E9B">
        <w:rPr>
          <w:noProof w:val="0"/>
          <w:lang w:val="en-GB"/>
        </w:rPr>
        <w:t xml:space="preserve"> the message </w:t>
      </w:r>
      <w:r w:rsidRPr="00276E9B">
        <w:rPr>
          <w:i/>
          <w:noProof w:val="0"/>
          <w:lang w:val="en-GB"/>
        </w:rPr>
        <w:t>UEAssistanceInformation</w:t>
      </w:r>
      <w:r w:rsidRPr="00276E9B">
        <w:rPr>
          <w:noProof w:val="0"/>
          <w:lang w:val="en-GB"/>
        </w:rPr>
        <w:t xml:space="preserve"> }</w:t>
      </w:r>
    </w:p>
    <w:p w14:paraId="5D1F75EC" w14:textId="77777777" w:rsidR="00251767" w:rsidRPr="00276E9B" w:rsidRDefault="00251767" w:rsidP="00251767">
      <w:pPr>
        <w:pStyle w:val="PL"/>
        <w:rPr>
          <w:noProof w:val="0"/>
          <w:lang w:val="en-GB"/>
        </w:rPr>
      </w:pPr>
      <w:r w:rsidRPr="00276E9B">
        <w:rPr>
          <w:noProof w:val="0"/>
          <w:lang w:val="en-GB"/>
        </w:rPr>
        <w:t xml:space="preserve">            }</w:t>
      </w:r>
    </w:p>
    <w:p w14:paraId="1AFBD007" w14:textId="77777777" w:rsidR="00251767" w:rsidRPr="00276E9B" w:rsidRDefault="00251767" w:rsidP="00251767">
      <w:pPr>
        <w:pStyle w:val="H6"/>
        <w:rPr>
          <w:lang w:eastAsia="zh-CN"/>
        </w:rPr>
      </w:pPr>
      <w:r w:rsidRPr="00276E9B">
        <w:t>(</w:t>
      </w:r>
      <w:r w:rsidRPr="00276E9B">
        <w:rPr>
          <w:lang w:eastAsia="zh-CN"/>
        </w:rPr>
        <w:t>2</w:t>
      </w:r>
      <w:r w:rsidRPr="00276E9B">
        <w:t>)</w:t>
      </w:r>
    </w:p>
    <w:p w14:paraId="49686898" w14:textId="77777777" w:rsidR="00251767" w:rsidRPr="00276E9B" w:rsidRDefault="00251767" w:rsidP="00251767">
      <w:pPr>
        <w:pStyle w:val="PL"/>
        <w:rPr>
          <w:noProof w:val="0"/>
          <w:lang w:val="en-GB"/>
        </w:rPr>
      </w:pPr>
      <w:r w:rsidRPr="00276E9B">
        <w:rPr>
          <w:b/>
          <w:bCs/>
          <w:noProof w:val="0"/>
          <w:lang w:val="en-GB"/>
        </w:rPr>
        <w:t>with</w:t>
      </w:r>
      <w:r w:rsidRPr="00276E9B">
        <w:rPr>
          <w:noProof w:val="0"/>
          <w:lang w:val="en-GB"/>
        </w:rPr>
        <w:t xml:space="preserve"> { UE in </w:t>
      </w:r>
      <w:r w:rsidRPr="00276E9B">
        <w:rPr>
          <w:noProof w:val="0"/>
          <w:lang w:val="en-GB" w:eastAsia="zh-CN"/>
        </w:rPr>
        <w:t xml:space="preserve">E-UTRAN RRC </w:t>
      </w:r>
      <w:r w:rsidRPr="00276E9B">
        <w:rPr>
          <w:rFonts w:eastAsia="MS Gothic"/>
          <w:noProof w:val="0"/>
          <w:lang w:val="en-GB"/>
        </w:rPr>
        <w:t>CONNECTED</w:t>
      </w:r>
      <w:r w:rsidRPr="00276E9B">
        <w:rPr>
          <w:noProof w:val="0"/>
          <w:lang w:val="en-GB"/>
        </w:rPr>
        <w:t xml:space="preserve"> state on a cell }</w:t>
      </w:r>
    </w:p>
    <w:p w14:paraId="45817712" w14:textId="77777777" w:rsidR="00251767" w:rsidRPr="00276E9B" w:rsidRDefault="00251767" w:rsidP="00251767">
      <w:pPr>
        <w:pStyle w:val="PL"/>
        <w:rPr>
          <w:noProof w:val="0"/>
          <w:lang w:val="en-GB"/>
        </w:rPr>
      </w:pPr>
      <w:r w:rsidRPr="00276E9B">
        <w:rPr>
          <w:b/>
          <w:bCs/>
          <w:noProof w:val="0"/>
          <w:lang w:val="en-GB"/>
        </w:rPr>
        <w:t>ensure that</w:t>
      </w:r>
      <w:r w:rsidRPr="00276E9B">
        <w:rPr>
          <w:noProof w:val="0"/>
          <w:lang w:val="en-GB"/>
        </w:rPr>
        <w:t xml:space="preserve"> {</w:t>
      </w:r>
    </w:p>
    <w:p w14:paraId="12C1BDF1" w14:textId="77777777" w:rsidR="00251767" w:rsidRPr="00276E9B" w:rsidRDefault="00251767" w:rsidP="0025176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rFonts w:eastAsia="MS Gothic"/>
          <w:noProof w:val="0"/>
          <w:lang w:val="en-GB"/>
        </w:rPr>
        <w:t xml:space="preserve">UE receives an </w:t>
      </w:r>
      <w:r w:rsidRPr="00276E9B">
        <w:rPr>
          <w:rFonts w:eastAsia="MS Mincho"/>
          <w:i/>
          <w:noProof w:val="0"/>
          <w:color w:val="000000"/>
          <w:lang w:val="en-GB"/>
        </w:rPr>
        <w:t>RRCConnectionReconfiguration</w:t>
      </w:r>
      <w:r w:rsidRPr="00276E9B">
        <w:rPr>
          <w:noProof w:val="0"/>
          <w:color w:val="000000"/>
          <w:lang w:val="en-GB"/>
        </w:rPr>
        <w:t xml:space="preserve"> message </w:t>
      </w:r>
      <w:r w:rsidRPr="00276E9B">
        <w:rPr>
          <w:iCs/>
          <w:noProof w:val="0"/>
          <w:color w:val="000000"/>
          <w:lang w:val="en-GB"/>
        </w:rPr>
        <w:t xml:space="preserve">containing </w:t>
      </w:r>
      <w:r w:rsidRPr="00276E9B">
        <w:rPr>
          <w:noProof w:val="0"/>
          <w:lang w:val="en-GB"/>
        </w:rPr>
        <w:t>sps-Config-v1430</w:t>
      </w:r>
      <w:r w:rsidRPr="00276E9B">
        <w:rPr>
          <w:noProof w:val="0"/>
          <w:lang w:val="en-GB" w:eastAsia="zh-CN"/>
        </w:rPr>
        <w:t xml:space="preserve"> to setup SPS configuration</w:t>
      </w:r>
      <w:r w:rsidRPr="00276E9B">
        <w:rPr>
          <w:noProof w:val="0"/>
          <w:lang w:val="en-GB"/>
        </w:rPr>
        <w:t>}</w:t>
      </w:r>
    </w:p>
    <w:p w14:paraId="2DA07635" w14:textId="77777777" w:rsidR="00251767" w:rsidRPr="00276E9B" w:rsidRDefault="00251767" w:rsidP="0025176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w:t>
      </w:r>
      <w:r w:rsidRPr="00276E9B">
        <w:rPr>
          <w:noProof w:val="0"/>
          <w:lang w:val="en-GB"/>
        </w:rPr>
        <w:t>transmit</w:t>
      </w:r>
      <w:r w:rsidRPr="00276E9B">
        <w:rPr>
          <w:noProof w:val="0"/>
          <w:lang w:val="en-GB" w:eastAsia="zh-CN"/>
        </w:rPr>
        <w:t>s</w:t>
      </w:r>
      <w:r w:rsidRPr="00276E9B">
        <w:rPr>
          <w:noProof w:val="0"/>
          <w:lang w:val="en-GB"/>
        </w:rPr>
        <w:t xml:space="preserve"> </w:t>
      </w:r>
      <w:r w:rsidRPr="00276E9B">
        <w:rPr>
          <w:noProof w:val="0"/>
          <w:lang w:val="en-GB" w:eastAsia="zh-CN"/>
        </w:rPr>
        <w:t>data</w:t>
      </w:r>
      <w:r w:rsidRPr="00276E9B">
        <w:rPr>
          <w:noProof w:val="0"/>
          <w:lang w:val="en-GB"/>
        </w:rPr>
        <w:t xml:space="preserve"> using the configured </w:t>
      </w:r>
      <w:r w:rsidRPr="00276E9B">
        <w:rPr>
          <w:noProof w:val="0"/>
          <w:lang w:val="en-GB" w:eastAsia="zh-CN"/>
        </w:rPr>
        <w:t xml:space="preserve">SPS </w:t>
      </w:r>
      <w:r w:rsidRPr="00276E9B">
        <w:rPr>
          <w:noProof w:val="0"/>
          <w:lang w:val="en-GB"/>
        </w:rPr>
        <w:t>resources }</w:t>
      </w:r>
    </w:p>
    <w:p w14:paraId="7FE396CF" w14:textId="77777777" w:rsidR="00251767" w:rsidRPr="00276E9B" w:rsidRDefault="00251767" w:rsidP="00251767">
      <w:pPr>
        <w:pStyle w:val="PL"/>
        <w:rPr>
          <w:noProof w:val="0"/>
          <w:lang w:val="en-GB"/>
        </w:rPr>
      </w:pPr>
      <w:r w:rsidRPr="00276E9B">
        <w:rPr>
          <w:noProof w:val="0"/>
          <w:lang w:val="en-GB"/>
        </w:rPr>
        <w:t xml:space="preserve">            }</w:t>
      </w:r>
    </w:p>
    <w:p w14:paraId="591D6EF2" w14:textId="77777777" w:rsidR="00251767" w:rsidRPr="00276E9B" w:rsidRDefault="00251767" w:rsidP="00251767">
      <w:pPr>
        <w:pStyle w:val="H6"/>
        <w:rPr>
          <w:lang w:eastAsia="zh-CN"/>
        </w:rPr>
      </w:pPr>
      <w:r w:rsidRPr="00276E9B">
        <w:t>(</w:t>
      </w:r>
      <w:r w:rsidRPr="00276E9B">
        <w:rPr>
          <w:lang w:eastAsia="zh-CN"/>
        </w:rPr>
        <w:t>3</w:t>
      </w:r>
      <w:r w:rsidRPr="00276E9B">
        <w:t>)</w:t>
      </w:r>
    </w:p>
    <w:p w14:paraId="59361B8B" w14:textId="77777777" w:rsidR="00251767" w:rsidRPr="00276E9B" w:rsidRDefault="00251767" w:rsidP="00251767">
      <w:pPr>
        <w:pStyle w:val="PL"/>
        <w:rPr>
          <w:noProof w:val="0"/>
          <w:lang w:val="en-GB"/>
        </w:rPr>
      </w:pPr>
      <w:r w:rsidRPr="00276E9B">
        <w:rPr>
          <w:b/>
          <w:bCs/>
          <w:noProof w:val="0"/>
          <w:lang w:val="en-GB"/>
        </w:rPr>
        <w:t>with</w:t>
      </w:r>
      <w:r w:rsidRPr="00276E9B">
        <w:rPr>
          <w:noProof w:val="0"/>
          <w:lang w:val="en-GB"/>
        </w:rPr>
        <w:t xml:space="preserve"> { UE in </w:t>
      </w:r>
      <w:r w:rsidRPr="00276E9B">
        <w:rPr>
          <w:noProof w:val="0"/>
          <w:lang w:val="en-GB" w:eastAsia="zh-CN"/>
        </w:rPr>
        <w:t xml:space="preserve">E-UTRAN RRC </w:t>
      </w:r>
      <w:r w:rsidRPr="00276E9B">
        <w:rPr>
          <w:rFonts w:eastAsia="MS Gothic"/>
          <w:noProof w:val="0"/>
          <w:lang w:val="en-GB"/>
        </w:rPr>
        <w:t>CONNECTED</w:t>
      </w:r>
      <w:r w:rsidRPr="00276E9B">
        <w:rPr>
          <w:noProof w:val="0"/>
          <w:lang w:val="en-GB"/>
        </w:rPr>
        <w:t xml:space="preserve"> state on a cell }</w:t>
      </w:r>
    </w:p>
    <w:p w14:paraId="0BCB9757" w14:textId="77777777" w:rsidR="00251767" w:rsidRPr="00276E9B" w:rsidRDefault="00251767" w:rsidP="00251767">
      <w:pPr>
        <w:pStyle w:val="PL"/>
        <w:rPr>
          <w:noProof w:val="0"/>
          <w:lang w:val="en-GB"/>
        </w:rPr>
      </w:pPr>
      <w:r w:rsidRPr="00276E9B">
        <w:rPr>
          <w:b/>
          <w:bCs/>
          <w:noProof w:val="0"/>
          <w:lang w:val="en-GB"/>
        </w:rPr>
        <w:t>ensure that</w:t>
      </w:r>
      <w:r w:rsidRPr="00276E9B">
        <w:rPr>
          <w:noProof w:val="0"/>
          <w:lang w:val="en-GB"/>
        </w:rPr>
        <w:t xml:space="preserve"> {</w:t>
      </w:r>
    </w:p>
    <w:p w14:paraId="1C79910A" w14:textId="77777777" w:rsidR="00251767" w:rsidRPr="00276E9B" w:rsidRDefault="00251767" w:rsidP="00251767">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w:t>
      </w:r>
      <w:r w:rsidRPr="00276E9B">
        <w:rPr>
          <w:rFonts w:eastAsia="MS Gothic"/>
          <w:noProof w:val="0"/>
          <w:lang w:val="en-GB"/>
        </w:rPr>
        <w:t xml:space="preserve">UE receives an </w:t>
      </w:r>
      <w:r w:rsidRPr="00276E9B">
        <w:rPr>
          <w:rFonts w:eastAsia="MS Mincho"/>
          <w:i/>
          <w:noProof w:val="0"/>
          <w:color w:val="000000"/>
          <w:lang w:val="en-GB"/>
        </w:rPr>
        <w:t>RRCConnectionReconfiguration</w:t>
      </w:r>
      <w:r w:rsidRPr="00276E9B">
        <w:rPr>
          <w:noProof w:val="0"/>
          <w:color w:val="000000"/>
          <w:lang w:val="en-GB"/>
        </w:rPr>
        <w:t xml:space="preserve"> message </w:t>
      </w:r>
      <w:r w:rsidRPr="00276E9B">
        <w:rPr>
          <w:iCs/>
          <w:noProof w:val="0"/>
          <w:color w:val="000000"/>
          <w:lang w:val="en-GB"/>
        </w:rPr>
        <w:t xml:space="preserve">containing </w:t>
      </w:r>
      <w:r w:rsidRPr="00276E9B">
        <w:rPr>
          <w:noProof w:val="0"/>
          <w:lang w:val="en-GB"/>
        </w:rPr>
        <w:t>sps-Config-v1430</w:t>
      </w:r>
      <w:r w:rsidRPr="00276E9B">
        <w:rPr>
          <w:noProof w:val="0"/>
          <w:lang w:val="en-GB" w:eastAsia="zh-CN"/>
        </w:rPr>
        <w:t xml:space="preserve"> to release SPS </w:t>
      </w:r>
      <w:r w:rsidR="00873D8A" w:rsidRPr="00276E9B">
        <w:rPr>
          <w:noProof w:val="0"/>
          <w:lang w:val="en-GB" w:eastAsia="zh-CN"/>
        </w:rPr>
        <w:t>configuration</w:t>
      </w:r>
      <w:r w:rsidRPr="00276E9B">
        <w:rPr>
          <w:noProof w:val="0"/>
          <w:lang w:val="en-GB"/>
        </w:rPr>
        <w:t>}</w:t>
      </w:r>
    </w:p>
    <w:p w14:paraId="7EBDFB74" w14:textId="77777777" w:rsidR="00251767" w:rsidRPr="00276E9B" w:rsidRDefault="00251767" w:rsidP="00251767">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UE stops</w:t>
      </w:r>
      <w:r w:rsidRPr="00276E9B">
        <w:rPr>
          <w:noProof w:val="0"/>
          <w:lang w:val="en-GB"/>
        </w:rPr>
        <w:t xml:space="preserve"> </w:t>
      </w:r>
      <w:r w:rsidRPr="00276E9B">
        <w:rPr>
          <w:noProof w:val="0"/>
          <w:lang w:val="en-GB" w:eastAsia="zh-CN"/>
        </w:rPr>
        <w:t>data</w:t>
      </w:r>
      <w:r w:rsidRPr="00276E9B">
        <w:rPr>
          <w:noProof w:val="0"/>
          <w:lang w:val="en-GB"/>
        </w:rPr>
        <w:t xml:space="preserve"> </w:t>
      </w:r>
      <w:r w:rsidRPr="00276E9B">
        <w:rPr>
          <w:noProof w:val="0"/>
          <w:lang w:val="en-GB" w:eastAsia="zh-CN"/>
        </w:rPr>
        <w:t xml:space="preserve">transmission </w:t>
      </w:r>
      <w:r w:rsidRPr="00276E9B">
        <w:rPr>
          <w:noProof w:val="0"/>
          <w:lang w:val="en-GB"/>
        </w:rPr>
        <w:t xml:space="preserve">using the configured </w:t>
      </w:r>
      <w:r w:rsidRPr="00276E9B">
        <w:rPr>
          <w:noProof w:val="0"/>
          <w:lang w:val="en-GB" w:eastAsia="zh-CN"/>
        </w:rPr>
        <w:t xml:space="preserve">SPS </w:t>
      </w:r>
      <w:r w:rsidRPr="00276E9B">
        <w:rPr>
          <w:noProof w:val="0"/>
          <w:lang w:val="en-GB"/>
        </w:rPr>
        <w:t>resources }</w:t>
      </w:r>
    </w:p>
    <w:p w14:paraId="596494A3" w14:textId="77777777" w:rsidR="00251767" w:rsidRPr="00276E9B" w:rsidRDefault="00251767" w:rsidP="00251767">
      <w:pPr>
        <w:pStyle w:val="PL"/>
        <w:rPr>
          <w:noProof w:val="0"/>
          <w:lang w:val="en-GB"/>
        </w:rPr>
      </w:pPr>
      <w:r w:rsidRPr="00276E9B">
        <w:rPr>
          <w:noProof w:val="0"/>
          <w:lang w:val="en-GB"/>
        </w:rPr>
        <w:t xml:space="preserve">            }</w:t>
      </w:r>
    </w:p>
    <w:p w14:paraId="02A72907" w14:textId="77777777" w:rsidR="00251767" w:rsidRPr="00276E9B" w:rsidRDefault="00251767" w:rsidP="00251767">
      <w:pPr>
        <w:pStyle w:val="PL"/>
        <w:rPr>
          <w:noProof w:val="0"/>
          <w:lang w:val="en-GB"/>
        </w:rPr>
      </w:pPr>
    </w:p>
    <w:p w14:paraId="61DDB607" w14:textId="77777777" w:rsidR="00251767" w:rsidRPr="00276E9B" w:rsidRDefault="00251767" w:rsidP="00251767">
      <w:pPr>
        <w:pStyle w:val="H6"/>
      </w:pPr>
      <w:r w:rsidRPr="00276E9B">
        <w:rPr>
          <w:lang w:eastAsia="zh-CN"/>
        </w:rPr>
        <w:t>24.3.1.2</w:t>
      </w:r>
      <w:r w:rsidRPr="00276E9B">
        <w:rPr>
          <w:lang w:eastAsia="zh-CN"/>
        </w:rPr>
        <w:tab/>
      </w:r>
      <w:r w:rsidRPr="00276E9B">
        <w:t>Conformance requirements</w:t>
      </w:r>
    </w:p>
    <w:p w14:paraId="119D0523" w14:textId="77777777" w:rsidR="00251767" w:rsidRPr="00276E9B" w:rsidRDefault="00251767" w:rsidP="00251767">
      <w:pPr>
        <w:rPr>
          <w:lang w:eastAsia="zh-CN"/>
        </w:rPr>
      </w:pPr>
      <w:r w:rsidRPr="00276E9B">
        <w:t>References: The conformance requirements covered in the present TC are specified in: TS 36.3</w:t>
      </w:r>
      <w:r w:rsidRPr="00276E9B">
        <w:rPr>
          <w:lang w:eastAsia="zh-CN"/>
        </w:rPr>
        <w:t>31</w:t>
      </w:r>
      <w:r w:rsidRPr="00276E9B">
        <w:t xml:space="preserve">, clause </w:t>
      </w:r>
      <w:r w:rsidRPr="00276E9B">
        <w:rPr>
          <w:lang w:eastAsia="zh-CN"/>
        </w:rPr>
        <w:t>5.6.10.2 and 5.3.10.5</w:t>
      </w:r>
      <w:r w:rsidR="000139C9" w:rsidRPr="00276E9B">
        <w:rPr>
          <w:lang w:eastAsia="zh-CN"/>
        </w:rPr>
        <w:t xml:space="preserve">, </w:t>
      </w:r>
      <w:r w:rsidR="000139C9" w:rsidRPr="00276E9B">
        <w:t xml:space="preserve">TS </w:t>
      </w:r>
      <w:r w:rsidR="000139C9" w:rsidRPr="00276E9B">
        <w:rPr>
          <w:lang w:eastAsia="zh-CN"/>
        </w:rPr>
        <w:t>23.285</w:t>
      </w:r>
      <w:r w:rsidR="000139C9" w:rsidRPr="00276E9B">
        <w:t xml:space="preserve">, clause </w:t>
      </w:r>
      <w:r w:rsidR="000139C9" w:rsidRPr="00276E9B">
        <w:rPr>
          <w:lang w:eastAsia="zh-CN"/>
        </w:rPr>
        <w:t>4.4.5.2</w:t>
      </w:r>
      <w:r w:rsidRPr="00276E9B">
        <w:t>.</w:t>
      </w:r>
    </w:p>
    <w:p w14:paraId="4FDACAFC" w14:textId="77777777" w:rsidR="00251767" w:rsidRPr="00276E9B" w:rsidRDefault="00251767" w:rsidP="00251767">
      <w:r w:rsidRPr="00276E9B">
        <w:t>[TS 36.3</w:t>
      </w:r>
      <w:r w:rsidRPr="00276E9B">
        <w:rPr>
          <w:lang w:eastAsia="zh-CN"/>
        </w:rPr>
        <w:t>31</w:t>
      </w:r>
      <w:r w:rsidRPr="00276E9B">
        <w:t>, clause 5.</w:t>
      </w:r>
      <w:r w:rsidRPr="00276E9B">
        <w:rPr>
          <w:lang w:eastAsia="zh-CN"/>
        </w:rPr>
        <w:t>6.10.2</w:t>
      </w:r>
      <w:r w:rsidRPr="00276E9B">
        <w:t>]</w:t>
      </w:r>
    </w:p>
    <w:p w14:paraId="17A9F307" w14:textId="77777777" w:rsidR="00251767" w:rsidRPr="00276E9B" w:rsidRDefault="00251767" w:rsidP="00251767">
      <w:pPr>
        <w:rPr>
          <w:lang w:eastAsia="zh-CN"/>
        </w:rPr>
      </w:pPr>
      <w:r w:rsidRPr="00276E9B">
        <w:t xml:space="preserve">A UE capable of providing </w:t>
      </w:r>
      <w:r w:rsidRPr="00276E9B">
        <w:rPr>
          <w:lang w:eastAsia="zh-CN"/>
        </w:rPr>
        <w:t>SPS assistance information</w:t>
      </w:r>
      <w:r w:rsidRPr="00276E9B">
        <w:t xml:space="preserve"> in RRC_CONNECTED may initiate the procedure in several cases including </w:t>
      </w:r>
      <w:r w:rsidRPr="00276E9B">
        <w:rPr>
          <w:lang w:eastAsia="zh-CN"/>
        </w:rPr>
        <w:t>upon being configured to provide SPS assistance information and upon change of SPS assistance information.</w:t>
      </w:r>
    </w:p>
    <w:p w14:paraId="6DDCFFF9" w14:textId="77777777" w:rsidR="00251767" w:rsidRPr="00276E9B" w:rsidRDefault="00251767" w:rsidP="00251767">
      <w:r w:rsidRPr="00276E9B">
        <w:rPr>
          <w:lang w:eastAsia="zh-CN"/>
        </w:rPr>
        <w:t>…</w:t>
      </w:r>
    </w:p>
    <w:p w14:paraId="5254E8A5" w14:textId="77777777" w:rsidR="00251767" w:rsidRPr="00276E9B" w:rsidRDefault="00251767" w:rsidP="00251767">
      <w:r w:rsidRPr="00276E9B">
        <w:t>Upon initiating the procedure, the UE shall:</w:t>
      </w:r>
    </w:p>
    <w:p w14:paraId="1E6DDF14" w14:textId="77777777" w:rsidR="00251767" w:rsidRPr="00276E9B" w:rsidRDefault="00251767" w:rsidP="00251767">
      <w:pPr>
        <w:pStyle w:val="B3"/>
        <w:rPr>
          <w:lang w:eastAsia="zh-CN"/>
        </w:rPr>
      </w:pPr>
      <w:r w:rsidRPr="00276E9B">
        <w:rPr>
          <w:lang w:eastAsia="zh-CN"/>
        </w:rPr>
        <w:t>…</w:t>
      </w:r>
    </w:p>
    <w:p w14:paraId="7813D3A2" w14:textId="77777777" w:rsidR="00251767" w:rsidRPr="00276E9B" w:rsidRDefault="00251767" w:rsidP="00251767">
      <w:pPr>
        <w:pStyle w:val="B1"/>
      </w:pPr>
      <w:r w:rsidRPr="00276E9B">
        <w:t>1&gt;</w:t>
      </w:r>
      <w:r w:rsidRPr="00276E9B">
        <w:tab/>
        <w:t xml:space="preserve">if configured to provide </w:t>
      </w:r>
      <w:r w:rsidRPr="00276E9B">
        <w:rPr>
          <w:lang w:eastAsia="zh-CN"/>
        </w:rPr>
        <w:t>SPS assistance information</w:t>
      </w:r>
      <w:r w:rsidRPr="00276E9B">
        <w:t>:</w:t>
      </w:r>
    </w:p>
    <w:p w14:paraId="2BAAF819" w14:textId="77777777" w:rsidR="00251767" w:rsidRPr="00276E9B" w:rsidRDefault="00251767" w:rsidP="00251767">
      <w:pPr>
        <w:pStyle w:val="B2"/>
      </w:pPr>
      <w:r w:rsidRPr="00276E9B">
        <w:t>2&gt;</w:t>
      </w:r>
      <w:r w:rsidRPr="00276E9B">
        <w:tab/>
        <w:t xml:space="preserve">if the UE did not transmit a </w:t>
      </w:r>
      <w:r w:rsidRPr="00276E9B">
        <w:rPr>
          <w:i/>
          <w:iCs/>
        </w:rPr>
        <w:t>UEAssistanceInformation</w:t>
      </w:r>
      <w:r w:rsidRPr="00276E9B">
        <w:t xml:space="preserve"> message</w:t>
      </w:r>
      <w:r w:rsidRPr="00276E9B">
        <w:rPr>
          <w:lang w:eastAsia="zh-CN"/>
        </w:rPr>
        <w:t xml:space="preserve"> with </w:t>
      </w:r>
      <w:r w:rsidRPr="00276E9B">
        <w:rPr>
          <w:i/>
          <w:lang w:eastAsia="zh-CN"/>
        </w:rPr>
        <w:t>sps-AssistanceInformation</w:t>
      </w:r>
      <w:r w:rsidRPr="00276E9B">
        <w:t xml:space="preserve"> since it was configured to provide </w:t>
      </w:r>
      <w:r w:rsidRPr="00276E9B">
        <w:rPr>
          <w:lang w:eastAsia="zh-CN"/>
        </w:rPr>
        <w:t>SPS assistance information</w:t>
      </w:r>
      <w:r w:rsidRPr="00276E9B">
        <w:t>; or</w:t>
      </w:r>
    </w:p>
    <w:p w14:paraId="58FC8F80" w14:textId="77777777" w:rsidR="00251767" w:rsidRPr="00276E9B" w:rsidRDefault="00251767" w:rsidP="00251767">
      <w:pPr>
        <w:pStyle w:val="B2"/>
      </w:pPr>
      <w:r w:rsidRPr="00276E9B">
        <w:t>2&gt;</w:t>
      </w:r>
      <w:r w:rsidRPr="00276E9B">
        <w:tab/>
        <w:t xml:space="preserve">if the current </w:t>
      </w:r>
      <w:r w:rsidRPr="00276E9B">
        <w:rPr>
          <w:lang w:eastAsia="zh-CN"/>
        </w:rPr>
        <w:t>SPS assistance information</w:t>
      </w:r>
      <w:r w:rsidRPr="00276E9B">
        <w:t xml:space="preserve"> is different from the one indicated in the last transmission of the </w:t>
      </w:r>
      <w:r w:rsidRPr="00276E9B">
        <w:rPr>
          <w:i/>
        </w:rPr>
        <w:t>UEAssistanceInformation</w:t>
      </w:r>
      <w:r w:rsidRPr="00276E9B">
        <w:t xml:space="preserve"> message:</w:t>
      </w:r>
    </w:p>
    <w:p w14:paraId="6C1A1915" w14:textId="77777777" w:rsidR="00251767" w:rsidRPr="00276E9B" w:rsidRDefault="00251767" w:rsidP="00251767">
      <w:pPr>
        <w:pStyle w:val="B3"/>
      </w:pPr>
      <w:r w:rsidRPr="00276E9B">
        <w:t>3&gt;</w:t>
      </w:r>
      <w:r w:rsidRPr="00276E9B">
        <w:tab/>
        <w:t xml:space="preserve">initiate transmission of the </w:t>
      </w:r>
      <w:r w:rsidRPr="00276E9B">
        <w:rPr>
          <w:i/>
          <w:iCs/>
        </w:rPr>
        <w:t>UEAssistanceInformation</w:t>
      </w:r>
      <w:r w:rsidRPr="00276E9B">
        <w:t xml:space="preserve"> message in accordance with 5.6.10.3;</w:t>
      </w:r>
    </w:p>
    <w:p w14:paraId="404136EF" w14:textId="77777777" w:rsidR="00251767" w:rsidRPr="00276E9B" w:rsidRDefault="00251767" w:rsidP="00251767">
      <w:r w:rsidRPr="00276E9B">
        <w:t xml:space="preserve">[TS </w:t>
      </w:r>
      <w:r w:rsidRPr="00276E9B">
        <w:rPr>
          <w:lang w:eastAsia="zh-CN"/>
        </w:rPr>
        <w:t>36.</w:t>
      </w:r>
      <w:r w:rsidRPr="00276E9B">
        <w:t>3</w:t>
      </w:r>
      <w:r w:rsidRPr="00276E9B">
        <w:rPr>
          <w:lang w:eastAsia="zh-CN"/>
        </w:rPr>
        <w:t>31</w:t>
      </w:r>
      <w:r w:rsidRPr="00276E9B">
        <w:t xml:space="preserve">, clause </w:t>
      </w:r>
      <w:r w:rsidRPr="00276E9B">
        <w:rPr>
          <w:lang w:eastAsia="zh-CN"/>
        </w:rPr>
        <w:t>5.3.10.5</w:t>
      </w:r>
      <w:r w:rsidRPr="00276E9B">
        <w:t>]</w:t>
      </w:r>
    </w:p>
    <w:p w14:paraId="20E555DA" w14:textId="77777777" w:rsidR="00251767" w:rsidRPr="00276E9B" w:rsidRDefault="00251767" w:rsidP="00251767">
      <w:r w:rsidRPr="00276E9B">
        <w:t>The UE shall:</w:t>
      </w:r>
    </w:p>
    <w:p w14:paraId="191B5CAC" w14:textId="77777777" w:rsidR="000139C9" w:rsidRPr="00276E9B" w:rsidRDefault="00251767" w:rsidP="000139C9">
      <w:pPr>
        <w:pStyle w:val="B1"/>
        <w:rPr>
          <w:iCs/>
          <w:lang w:eastAsia="zh-CN"/>
        </w:rPr>
      </w:pPr>
      <w:r w:rsidRPr="00276E9B">
        <w:t>1&gt;</w:t>
      </w:r>
      <w:r w:rsidRPr="00276E9B">
        <w:tab/>
        <w:t xml:space="preserve">reconfigure the semi-persistent scheduling </w:t>
      </w:r>
      <w:r w:rsidRPr="00276E9B">
        <w:rPr>
          <w:iCs/>
        </w:rPr>
        <w:t xml:space="preserve">in accordance with the received </w:t>
      </w:r>
      <w:r w:rsidRPr="00276E9B">
        <w:rPr>
          <w:i/>
        </w:rPr>
        <w:t>sps-Config</w:t>
      </w:r>
      <w:r w:rsidRPr="00276E9B">
        <w:rPr>
          <w:iCs/>
        </w:rPr>
        <w:t>;</w:t>
      </w:r>
    </w:p>
    <w:p w14:paraId="49BEE91B" w14:textId="77777777" w:rsidR="000139C9" w:rsidRPr="00276E9B" w:rsidRDefault="000139C9" w:rsidP="000139C9">
      <w:r w:rsidRPr="00276E9B">
        <w:lastRenderedPageBreak/>
        <w:t xml:space="preserve">[TS </w:t>
      </w:r>
      <w:r w:rsidRPr="00276E9B">
        <w:rPr>
          <w:lang w:eastAsia="zh-CN"/>
        </w:rPr>
        <w:t>23.285</w:t>
      </w:r>
      <w:r w:rsidRPr="00276E9B">
        <w:t xml:space="preserve">, clause </w:t>
      </w:r>
      <w:r w:rsidRPr="00276E9B">
        <w:rPr>
          <w:lang w:eastAsia="zh-CN"/>
        </w:rPr>
        <w:t>4.4.5.2</w:t>
      </w:r>
      <w:r w:rsidRPr="00276E9B">
        <w:t>]</w:t>
      </w:r>
    </w:p>
    <w:p w14:paraId="3C019A9C" w14:textId="77777777" w:rsidR="000139C9" w:rsidRPr="00276E9B" w:rsidRDefault="000139C9" w:rsidP="000139C9">
      <w:r w:rsidRPr="00276E9B">
        <w:t>The V2X messages can be delivered via Non-GBR bearer as well as GBR bearer.</w:t>
      </w:r>
    </w:p>
    <w:p w14:paraId="2495186F" w14:textId="77777777" w:rsidR="000139C9" w:rsidRPr="00276E9B" w:rsidRDefault="000139C9" w:rsidP="000139C9">
      <w:r w:rsidRPr="00276E9B">
        <w:t>The following standardized QCI values defined in TS 23.203 [12] can be used:</w:t>
      </w:r>
    </w:p>
    <w:p w14:paraId="06D711ED" w14:textId="77777777" w:rsidR="00251767" w:rsidRPr="00276E9B" w:rsidRDefault="000139C9" w:rsidP="000139C9">
      <w:pPr>
        <w:pStyle w:val="B1"/>
        <w:rPr>
          <w:iCs/>
        </w:rPr>
      </w:pPr>
      <w:r w:rsidRPr="00276E9B">
        <w:t>- QCI 3 and QCI 79 can be used for the unicast delivery of V2X messages;</w:t>
      </w:r>
    </w:p>
    <w:p w14:paraId="03D75C09" w14:textId="77777777" w:rsidR="00251767" w:rsidRPr="00276E9B" w:rsidRDefault="00251767" w:rsidP="00251767">
      <w:pPr>
        <w:pStyle w:val="H6"/>
        <w:rPr>
          <w:lang w:eastAsia="zh-CN"/>
        </w:rPr>
      </w:pPr>
      <w:r w:rsidRPr="00276E9B">
        <w:rPr>
          <w:lang w:eastAsia="zh-CN"/>
        </w:rPr>
        <w:t>24.3.1.3</w:t>
      </w:r>
      <w:r w:rsidRPr="00276E9B">
        <w:rPr>
          <w:lang w:eastAsia="zh-CN"/>
        </w:rPr>
        <w:tab/>
      </w:r>
      <w:r w:rsidRPr="00276E9B">
        <w:t>Test description</w:t>
      </w:r>
    </w:p>
    <w:p w14:paraId="77F27BD0" w14:textId="77777777" w:rsidR="00251767" w:rsidRPr="00276E9B" w:rsidRDefault="00251767" w:rsidP="00251767">
      <w:pPr>
        <w:pStyle w:val="H6"/>
        <w:rPr>
          <w:lang w:eastAsia="zh-CN"/>
        </w:rPr>
      </w:pPr>
      <w:r w:rsidRPr="00276E9B">
        <w:rPr>
          <w:lang w:eastAsia="zh-CN"/>
        </w:rPr>
        <w:t>24.3.1.3.1</w:t>
      </w:r>
      <w:r w:rsidRPr="00276E9B">
        <w:rPr>
          <w:lang w:eastAsia="zh-CN"/>
        </w:rPr>
        <w:tab/>
      </w:r>
      <w:r w:rsidRPr="00276E9B">
        <w:t>Pre-test conditions</w:t>
      </w:r>
    </w:p>
    <w:p w14:paraId="2C84E3C2" w14:textId="77777777" w:rsidR="00251767" w:rsidRPr="00276E9B" w:rsidRDefault="00251767" w:rsidP="00251767">
      <w:pPr>
        <w:pStyle w:val="H6"/>
      </w:pPr>
      <w:r w:rsidRPr="00276E9B">
        <w:t>System Simulator:</w:t>
      </w:r>
    </w:p>
    <w:p w14:paraId="0122536F" w14:textId="77777777" w:rsidR="00251767" w:rsidRPr="00276E9B" w:rsidRDefault="00251767" w:rsidP="00251767">
      <w:pPr>
        <w:pStyle w:val="B1"/>
        <w:rPr>
          <w:lang w:eastAsia="zh-CN"/>
        </w:rPr>
      </w:pPr>
      <w:r w:rsidRPr="00276E9B">
        <w:t>-</w:t>
      </w:r>
      <w:r w:rsidRPr="00276E9B">
        <w:tab/>
        <w:t>Cell 1</w:t>
      </w:r>
    </w:p>
    <w:p w14:paraId="1CE78784" w14:textId="77777777" w:rsidR="00251767" w:rsidRPr="00276E9B" w:rsidRDefault="00251767" w:rsidP="00251767">
      <w:pPr>
        <w:pStyle w:val="H6"/>
      </w:pPr>
      <w:r w:rsidRPr="00276E9B">
        <w:t>UE:</w:t>
      </w:r>
    </w:p>
    <w:p w14:paraId="7946A3A6" w14:textId="77777777" w:rsidR="00251767" w:rsidRPr="00276E9B" w:rsidRDefault="00251767" w:rsidP="00251767">
      <w:pPr>
        <w:pStyle w:val="B1"/>
        <w:rPr>
          <w:lang w:eastAsia="zh-CN"/>
        </w:rPr>
      </w:pPr>
      <w:r w:rsidRPr="00276E9B">
        <w:t>-</w:t>
      </w:r>
      <w:r w:rsidRPr="00276E9B">
        <w:tab/>
      </w:r>
      <w:r w:rsidRPr="00276E9B">
        <w:rPr>
          <w:lang w:eastAsia="zh-CN"/>
        </w:rPr>
        <w:t>E-UTRAN UE supporting V2X communication Via Uu.</w:t>
      </w:r>
    </w:p>
    <w:p w14:paraId="260114B3" w14:textId="77777777" w:rsidR="00251767" w:rsidRPr="00276E9B" w:rsidRDefault="00251767" w:rsidP="00251767">
      <w:pPr>
        <w:pStyle w:val="H6"/>
        <w:rPr>
          <w:lang w:eastAsia="zh-CN"/>
        </w:rPr>
      </w:pPr>
      <w:r w:rsidRPr="00276E9B">
        <w:t>Preamble:</w:t>
      </w:r>
    </w:p>
    <w:p w14:paraId="1283DCCA" w14:textId="77777777" w:rsidR="00251767" w:rsidRPr="00276E9B" w:rsidRDefault="00251767" w:rsidP="00251767">
      <w:pPr>
        <w:pStyle w:val="B1"/>
      </w:pPr>
      <w:r w:rsidRPr="00276E9B">
        <w:t>-</w:t>
      </w:r>
      <w:r w:rsidRPr="00276E9B">
        <w:tab/>
        <w:t xml:space="preserve">The UE is in state Loopback Activated (state 4) according to [18] using UE test loop mode </w:t>
      </w:r>
      <w:r w:rsidRPr="00276E9B">
        <w:rPr>
          <w:lang w:eastAsia="zh-CN"/>
        </w:rPr>
        <w:t>A</w:t>
      </w:r>
      <w:r w:rsidRPr="00276E9B">
        <w:t xml:space="preserve">. </w:t>
      </w:r>
    </w:p>
    <w:p w14:paraId="67B9E8FA" w14:textId="77777777" w:rsidR="00251767" w:rsidRPr="00276E9B" w:rsidRDefault="00251767" w:rsidP="00251767">
      <w:pPr>
        <w:pStyle w:val="B1"/>
      </w:pPr>
      <w:r w:rsidRPr="00276E9B">
        <w:t>-</w:t>
      </w:r>
      <w:r w:rsidRPr="00276E9B">
        <w:tab/>
        <w:t>The condition SRB2-DRB(1,1) is used for step 8 in 4.5.3A.3 according to [18]</w:t>
      </w:r>
      <w:r w:rsidR="00F25312" w:rsidRPr="00276E9B">
        <w:rPr>
          <w:lang w:eastAsia="zh-CN"/>
        </w:rPr>
        <w:t xml:space="preserve"> </w:t>
      </w:r>
      <w:r w:rsidR="00F25312" w:rsidRPr="00276E9B">
        <w:t>except for those listed in</w:t>
      </w:r>
      <w:r w:rsidR="00F25312" w:rsidRPr="00276E9B">
        <w:rPr>
          <w:lang w:eastAsia="zh-CN"/>
        </w:rPr>
        <w:t xml:space="preserve"> </w:t>
      </w:r>
      <w:r w:rsidR="00F25312" w:rsidRPr="00276E9B">
        <w:t xml:space="preserve">Table  </w:t>
      </w:r>
      <w:r w:rsidR="00F25312" w:rsidRPr="00276E9B">
        <w:rPr>
          <w:lang w:eastAsia="zh-CN"/>
        </w:rPr>
        <w:t>24.3.1.3.3</w:t>
      </w:r>
      <w:r w:rsidR="00F25312" w:rsidRPr="00276E9B">
        <w:t>-</w:t>
      </w:r>
      <w:r w:rsidR="00F25312" w:rsidRPr="00276E9B">
        <w:rPr>
          <w:lang w:eastAsia="zh-CN"/>
        </w:rPr>
        <w:t>4</w:t>
      </w:r>
      <w:r w:rsidRPr="00276E9B">
        <w:t>.</w:t>
      </w:r>
    </w:p>
    <w:p w14:paraId="622BB67B" w14:textId="77777777" w:rsidR="00251767" w:rsidRPr="00276E9B" w:rsidRDefault="00251767" w:rsidP="00251767">
      <w:pPr>
        <w:pStyle w:val="B1"/>
      </w:pPr>
      <w:r w:rsidRPr="00276E9B">
        <w:t>-</w:t>
      </w:r>
      <w:r w:rsidRPr="00276E9B">
        <w:tab/>
        <w:t>The loop back size is set in such a way that one RLC SDU in DL shall result in 1 RLC SDU’s in UL of same size.</w:t>
      </w:r>
    </w:p>
    <w:p w14:paraId="42046998" w14:textId="77777777" w:rsidR="00251767" w:rsidRPr="00276E9B" w:rsidRDefault="00251767" w:rsidP="00251767">
      <w:pPr>
        <w:pStyle w:val="H6"/>
        <w:rPr>
          <w:lang w:eastAsia="zh-CN"/>
        </w:rPr>
      </w:pPr>
      <w:r w:rsidRPr="00276E9B">
        <w:rPr>
          <w:lang w:eastAsia="zh-CN"/>
        </w:rPr>
        <w:lastRenderedPageBreak/>
        <w:t>24.3.1.3.2</w:t>
      </w:r>
      <w:r w:rsidRPr="00276E9B">
        <w:rPr>
          <w:lang w:eastAsia="zh-CN"/>
        </w:rPr>
        <w:tab/>
      </w:r>
      <w:r w:rsidRPr="00276E9B">
        <w:t>Test procedure sequence</w:t>
      </w:r>
    </w:p>
    <w:p w14:paraId="3E53CF0D" w14:textId="77777777" w:rsidR="00251767" w:rsidRPr="00276E9B" w:rsidRDefault="00251767" w:rsidP="00251767">
      <w:pPr>
        <w:pStyle w:val="TH"/>
      </w:pPr>
      <w:r w:rsidRPr="00276E9B">
        <w:t xml:space="preserve">Table </w:t>
      </w:r>
      <w:r w:rsidRPr="00276E9B">
        <w:rPr>
          <w:lang w:eastAsia="zh-CN"/>
        </w:rPr>
        <w:t>24.3.1</w:t>
      </w:r>
      <w:r w:rsidRPr="00276E9B">
        <w:t>.3.2-</w:t>
      </w:r>
      <w:r w:rsidRPr="00276E9B">
        <w:rPr>
          <w:lang w:eastAsia="zh-CN"/>
        </w:rPr>
        <w:t>1</w:t>
      </w:r>
      <w:r w:rsidRPr="00276E9B">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251767" w:rsidRPr="00276E9B" w14:paraId="5E75821D" w14:textId="77777777" w:rsidTr="002553A7">
        <w:tc>
          <w:tcPr>
            <w:tcW w:w="534" w:type="dxa"/>
            <w:tcBorders>
              <w:top w:val="single" w:sz="4" w:space="0" w:color="auto"/>
              <w:bottom w:val="nil"/>
            </w:tcBorders>
          </w:tcPr>
          <w:p w14:paraId="303AEF9A" w14:textId="77777777" w:rsidR="00251767" w:rsidRPr="00276E9B" w:rsidRDefault="00251767" w:rsidP="002553A7">
            <w:pPr>
              <w:pStyle w:val="TAH"/>
            </w:pPr>
            <w:r w:rsidRPr="00276E9B">
              <w:lastRenderedPageBreak/>
              <w:t>St</w:t>
            </w:r>
          </w:p>
        </w:tc>
        <w:tc>
          <w:tcPr>
            <w:tcW w:w="3969" w:type="dxa"/>
            <w:tcBorders>
              <w:top w:val="single" w:sz="4" w:space="0" w:color="auto"/>
              <w:bottom w:val="nil"/>
            </w:tcBorders>
          </w:tcPr>
          <w:p w14:paraId="6006C487" w14:textId="77777777" w:rsidR="00251767" w:rsidRPr="00276E9B" w:rsidRDefault="00251767" w:rsidP="002553A7">
            <w:pPr>
              <w:pStyle w:val="TAH"/>
            </w:pPr>
            <w:r w:rsidRPr="00276E9B">
              <w:t>Procedure</w:t>
            </w:r>
          </w:p>
        </w:tc>
        <w:tc>
          <w:tcPr>
            <w:tcW w:w="3686" w:type="dxa"/>
            <w:gridSpan w:val="2"/>
            <w:tcBorders>
              <w:top w:val="single" w:sz="4" w:space="0" w:color="auto"/>
            </w:tcBorders>
          </w:tcPr>
          <w:p w14:paraId="7EAE6A39" w14:textId="77777777" w:rsidR="00251767" w:rsidRPr="00276E9B" w:rsidRDefault="00251767" w:rsidP="002553A7">
            <w:pPr>
              <w:pStyle w:val="TAH"/>
            </w:pPr>
            <w:r w:rsidRPr="00276E9B">
              <w:t>Message Sequence</w:t>
            </w:r>
          </w:p>
        </w:tc>
        <w:tc>
          <w:tcPr>
            <w:tcW w:w="567" w:type="dxa"/>
            <w:tcBorders>
              <w:top w:val="single" w:sz="4" w:space="0" w:color="auto"/>
              <w:bottom w:val="nil"/>
            </w:tcBorders>
          </w:tcPr>
          <w:p w14:paraId="042DFE3A" w14:textId="77777777" w:rsidR="00251767" w:rsidRPr="00276E9B" w:rsidRDefault="00251767" w:rsidP="002553A7">
            <w:pPr>
              <w:pStyle w:val="TAH"/>
            </w:pPr>
            <w:r w:rsidRPr="00276E9B">
              <w:t>TP</w:t>
            </w:r>
          </w:p>
        </w:tc>
        <w:tc>
          <w:tcPr>
            <w:tcW w:w="850" w:type="dxa"/>
            <w:tcBorders>
              <w:top w:val="single" w:sz="4" w:space="0" w:color="auto"/>
              <w:bottom w:val="nil"/>
            </w:tcBorders>
          </w:tcPr>
          <w:p w14:paraId="737EB1BD" w14:textId="77777777" w:rsidR="00251767" w:rsidRPr="00276E9B" w:rsidRDefault="00251767" w:rsidP="002553A7">
            <w:pPr>
              <w:pStyle w:val="TAH"/>
            </w:pPr>
            <w:r w:rsidRPr="00276E9B">
              <w:t>Verdict</w:t>
            </w:r>
          </w:p>
        </w:tc>
      </w:tr>
      <w:tr w:rsidR="00251767" w:rsidRPr="00276E9B" w14:paraId="39DB6D56" w14:textId="77777777" w:rsidTr="002553A7">
        <w:tc>
          <w:tcPr>
            <w:tcW w:w="534" w:type="dxa"/>
            <w:tcBorders>
              <w:top w:val="nil"/>
              <w:bottom w:val="single" w:sz="4" w:space="0" w:color="auto"/>
            </w:tcBorders>
          </w:tcPr>
          <w:p w14:paraId="5D0D8673" w14:textId="77777777" w:rsidR="00251767" w:rsidRPr="00276E9B" w:rsidRDefault="00251767" w:rsidP="002553A7">
            <w:pPr>
              <w:pStyle w:val="TAH"/>
              <w:rPr>
                <w:rFonts w:eastAsia="MS Gothic"/>
              </w:rPr>
            </w:pPr>
          </w:p>
        </w:tc>
        <w:tc>
          <w:tcPr>
            <w:tcW w:w="3969" w:type="dxa"/>
            <w:tcBorders>
              <w:top w:val="nil"/>
              <w:bottom w:val="single" w:sz="4" w:space="0" w:color="auto"/>
            </w:tcBorders>
          </w:tcPr>
          <w:p w14:paraId="6AEBC38A" w14:textId="77777777" w:rsidR="00251767" w:rsidRPr="00276E9B" w:rsidRDefault="00251767" w:rsidP="002553A7">
            <w:pPr>
              <w:pStyle w:val="TAH"/>
              <w:rPr>
                <w:rFonts w:eastAsia="MS Gothic"/>
              </w:rPr>
            </w:pPr>
          </w:p>
        </w:tc>
        <w:tc>
          <w:tcPr>
            <w:tcW w:w="709" w:type="dxa"/>
            <w:tcBorders>
              <w:top w:val="nil"/>
              <w:bottom w:val="single" w:sz="4" w:space="0" w:color="auto"/>
            </w:tcBorders>
          </w:tcPr>
          <w:p w14:paraId="71B97632" w14:textId="77777777" w:rsidR="00251767" w:rsidRPr="00276E9B" w:rsidRDefault="00251767" w:rsidP="002553A7">
            <w:pPr>
              <w:pStyle w:val="TAH"/>
            </w:pPr>
            <w:r w:rsidRPr="00276E9B">
              <w:t>U - S</w:t>
            </w:r>
          </w:p>
        </w:tc>
        <w:tc>
          <w:tcPr>
            <w:tcW w:w="2977" w:type="dxa"/>
            <w:tcBorders>
              <w:top w:val="nil"/>
              <w:bottom w:val="single" w:sz="4" w:space="0" w:color="auto"/>
            </w:tcBorders>
          </w:tcPr>
          <w:p w14:paraId="72F8601C" w14:textId="77777777" w:rsidR="00251767" w:rsidRPr="00276E9B" w:rsidRDefault="00251767" w:rsidP="002553A7">
            <w:pPr>
              <w:pStyle w:val="TAH"/>
            </w:pPr>
            <w:r w:rsidRPr="00276E9B">
              <w:t>Message</w:t>
            </w:r>
          </w:p>
        </w:tc>
        <w:tc>
          <w:tcPr>
            <w:tcW w:w="567" w:type="dxa"/>
            <w:tcBorders>
              <w:top w:val="nil"/>
              <w:bottom w:val="single" w:sz="4" w:space="0" w:color="auto"/>
            </w:tcBorders>
          </w:tcPr>
          <w:p w14:paraId="3D8C0D6E" w14:textId="77777777" w:rsidR="00251767" w:rsidRPr="00276E9B" w:rsidRDefault="00251767" w:rsidP="002553A7">
            <w:pPr>
              <w:pStyle w:val="TAH"/>
              <w:rPr>
                <w:rFonts w:eastAsia="MS Gothic"/>
              </w:rPr>
            </w:pPr>
          </w:p>
        </w:tc>
        <w:tc>
          <w:tcPr>
            <w:tcW w:w="850" w:type="dxa"/>
            <w:tcBorders>
              <w:top w:val="nil"/>
              <w:bottom w:val="single" w:sz="4" w:space="0" w:color="auto"/>
            </w:tcBorders>
          </w:tcPr>
          <w:p w14:paraId="40EC0728" w14:textId="77777777" w:rsidR="00251767" w:rsidRPr="00276E9B" w:rsidRDefault="00251767" w:rsidP="002553A7">
            <w:pPr>
              <w:pStyle w:val="TAH"/>
              <w:rPr>
                <w:rFonts w:eastAsia="MS Gothic"/>
              </w:rPr>
            </w:pPr>
          </w:p>
        </w:tc>
      </w:tr>
      <w:tr w:rsidR="00251767" w:rsidRPr="00276E9B" w14:paraId="2226CE49" w14:textId="77777777" w:rsidTr="002553A7">
        <w:tc>
          <w:tcPr>
            <w:tcW w:w="534" w:type="dxa"/>
            <w:tcBorders>
              <w:top w:val="single" w:sz="4" w:space="0" w:color="auto"/>
              <w:bottom w:val="single" w:sz="4" w:space="0" w:color="auto"/>
            </w:tcBorders>
          </w:tcPr>
          <w:p w14:paraId="31FE53FC" w14:textId="77777777" w:rsidR="00251767" w:rsidRPr="00276E9B" w:rsidRDefault="00251767" w:rsidP="002553A7">
            <w:pPr>
              <w:pStyle w:val="TAC"/>
              <w:rPr>
                <w:lang w:eastAsia="zh-CN"/>
              </w:rPr>
            </w:pPr>
            <w:r w:rsidRPr="00276E9B">
              <w:rPr>
                <w:lang w:eastAsia="zh-CN"/>
              </w:rPr>
              <w:t>1</w:t>
            </w:r>
          </w:p>
        </w:tc>
        <w:tc>
          <w:tcPr>
            <w:tcW w:w="3969" w:type="dxa"/>
            <w:tcBorders>
              <w:top w:val="single" w:sz="4" w:space="0" w:color="auto"/>
              <w:bottom w:val="single" w:sz="4" w:space="0" w:color="auto"/>
            </w:tcBorders>
          </w:tcPr>
          <w:p w14:paraId="04E8B8ED" w14:textId="77777777" w:rsidR="00251767" w:rsidRPr="00276E9B" w:rsidRDefault="00F25312" w:rsidP="002553A7">
            <w:pPr>
              <w:pStyle w:val="TAL"/>
            </w:pPr>
            <w:r w:rsidRPr="00276E9B">
              <w:t xml:space="preserve">Trigger </w:t>
            </w:r>
            <w:r w:rsidR="00251767" w:rsidRPr="00276E9B">
              <w:t xml:space="preserve"> the UE to send </w:t>
            </w:r>
            <w:r w:rsidR="00251767" w:rsidRPr="00276E9B">
              <w:rPr>
                <w:i/>
              </w:rPr>
              <w:t>UEAssistanceInformation</w:t>
            </w:r>
            <w:r w:rsidR="00251767" w:rsidRPr="00276E9B">
              <w:t xml:space="preserve"> message </w:t>
            </w:r>
            <w:r w:rsidR="00DE410C" w:rsidRPr="00276E9B">
              <w:rPr>
                <w:lang w:eastAsia="zh-CN"/>
              </w:rPr>
              <w:t>to request</w:t>
            </w:r>
            <w:r w:rsidRPr="00276E9B">
              <w:t xml:space="preserve"> UL SPS grant for V2X communication over LTE-Uu from eNB</w:t>
            </w:r>
            <w:r w:rsidR="00251767" w:rsidRPr="00276E9B">
              <w:t>.</w:t>
            </w:r>
          </w:p>
          <w:p w14:paraId="6F0B0F6C" w14:textId="77777777" w:rsidR="00251767" w:rsidRPr="00276E9B" w:rsidRDefault="00251767" w:rsidP="002553A7">
            <w:pPr>
              <w:pStyle w:val="TAL"/>
              <w:rPr>
                <w:lang w:eastAsia="zh-CN"/>
              </w:rPr>
            </w:pPr>
            <w:r w:rsidRPr="00276E9B">
              <w:t>(Note)</w:t>
            </w:r>
          </w:p>
        </w:tc>
        <w:tc>
          <w:tcPr>
            <w:tcW w:w="709" w:type="dxa"/>
            <w:tcBorders>
              <w:top w:val="single" w:sz="4" w:space="0" w:color="auto"/>
              <w:bottom w:val="single" w:sz="4" w:space="0" w:color="auto"/>
            </w:tcBorders>
          </w:tcPr>
          <w:p w14:paraId="165B8C56" w14:textId="77777777" w:rsidR="00251767" w:rsidRPr="00276E9B" w:rsidRDefault="00251767" w:rsidP="002553A7">
            <w:pPr>
              <w:pStyle w:val="TAC"/>
              <w:rPr>
                <w:lang w:eastAsia="zh-CN"/>
              </w:rPr>
            </w:pPr>
          </w:p>
        </w:tc>
        <w:tc>
          <w:tcPr>
            <w:tcW w:w="2977" w:type="dxa"/>
            <w:tcBorders>
              <w:top w:val="single" w:sz="4" w:space="0" w:color="auto"/>
              <w:bottom w:val="single" w:sz="4" w:space="0" w:color="auto"/>
            </w:tcBorders>
          </w:tcPr>
          <w:p w14:paraId="51237A82" w14:textId="77777777" w:rsidR="00251767" w:rsidRPr="00276E9B" w:rsidRDefault="00251767" w:rsidP="002553A7">
            <w:pPr>
              <w:pStyle w:val="TAL"/>
            </w:pPr>
          </w:p>
        </w:tc>
        <w:tc>
          <w:tcPr>
            <w:tcW w:w="567" w:type="dxa"/>
            <w:tcBorders>
              <w:top w:val="single" w:sz="4" w:space="0" w:color="auto"/>
              <w:bottom w:val="single" w:sz="4" w:space="0" w:color="auto"/>
            </w:tcBorders>
          </w:tcPr>
          <w:p w14:paraId="591FC111" w14:textId="77777777" w:rsidR="00251767" w:rsidRPr="00276E9B" w:rsidRDefault="00251767" w:rsidP="002553A7">
            <w:pPr>
              <w:pStyle w:val="TAC"/>
            </w:pPr>
            <w:r w:rsidRPr="00276E9B">
              <w:t>-</w:t>
            </w:r>
          </w:p>
        </w:tc>
        <w:tc>
          <w:tcPr>
            <w:tcW w:w="850" w:type="dxa"/>
            <w:tcBorders>
              <w:top w:val="single" w:sz="4" w:space="0" w:color="auto"/>
              <w:bottom w:val="single" w:sz="4" w:space="0" w:color="auto"/>
            </w:tcBorders>
          </w:tcPr>
          <w:p w14:paraId="323E7BF9" w14:textId="77777777" w:rsidR="00251767" w:rsidRPr="00276E9B" w:rsidRDefault="00251767" w:rsidP="002553A7">
            <w:pPr>
              <w:pStyle w:val="TAC"/>
            </w:pPr>
            <w:r w:rsidRPr="00276E9B">
              <w:t>-</w:t>
            </w:r>
          </w:p>
        </w:tc>
      </w:tr>
      <w:tr w:rsidR="00251767" w:rsidRPr="00276E9B" w14:paraId="5C2E2918" w14:textId="77777777" w:rsidTr="002553A7">
        <w:tc>
          <w:tcPr>
            <w:tcW w:w="534" w:type="dxa"/>
            <w:tcBorders>
              <w:top w:val="single" w:sz="4" w:space="0" w:color="auto"/>
              <w:bottom w:val="single" w:sz="4" w:space="0" w:color="auto"/>
            </w:tcBorders>
          </w:tcPr>
          <w:p w14:paraId="45C47D4B" w14:textId="77777777" w:rsidR="00251767" w:rsidRPr="00276E9B" w:rsidRDefault="00251767" w:rsidP="002553A7">
            <w:pPr>
              <w:pStyle w:val="TAC"/>
              <w:rPr>
                <w:lang w:eastAsia="zh-CN"/>
              </w:rPr>
            </w:pPr>
            <w:r w:rsidRPr="00276E9B">
              <w:rPr>
                <w:lang w:eastAsia="zh-CN"/>
              </w:rPr>
              <w:t>2</w:t>
            </w:r>
          </w:p>
        </w:tc>
        <w:tc>
          <w:tcPr>
            <w:tcW w:w="3969" w:type="dxa"/>
            <w:tcBorders>
              <w:top w:val="single" w:sz="4" w:space="0" w:color="auto"/>
              <w:bottom w:val="single" w:sz="4" w:space="0" w:color="auto"/>
            </w:tcBorders>
          </w:tcPr>
          <w:p w14:paraId="1E07779F" w14:textId="77777777" w:rsidR="00251767" w:rsidRPr="00276E9B" w:rsidRDefault="00251767" w:rsidP="002553A7">
            <w:pPr>
              <w:pStyle w:val="TAL"/>
              <w:rPr>
                <w:lang w:eastAsia="zh-CN"/>
              </w:rPr>
            </w:pPr>
            <w:r w:rsidRPr="00276E9B">
              <w:t xml:space="preserve">Check: Does the UE send a </w:t>
            </w:r>
            <w:r w:rsidRPr="00276E9B">
              <w:rPr>
                <w:i/>
              </w:rPr>
              <w:t>UEAssistanceInformation</w:t>
            </w:r>
            <w:r w:rsidRPr="00276E9B">
              <w:t xml:space="preserve"> message within the next 20s?</w:t>
            </w:r>
          </w:p>
        </w:tc>
        <w:tc>
          <w:tcPr>
            <w:tcW w:w="709" w:type="dxa"/>
            <w:tcBorders>
              <w:top w:val="single" w:sz="4" w:space="0" w:color="auto"/>
              <w:bottom w:val="single" w:sz="4" w:space="0" w:color="auto"/>
            </w:tcBorders>
          </w:tcPr>
          <w:p w14:paraId="1F84CC48" w14:textId="77777777" w:rsidR="00251767" w:rsidRPr="00276E9B" w:rsidRDefault="00251767" w:rsidP="002553A7">
            <w:pPr>
              <w:pStyle w:val="TAC"/>
            </w:pPr>
            <w:r w:rsidRPr="00276E9B">
              <w:t>--&gt;</w:t>
            </w:r>
          </w:p>
        </w:tc>
        <w:tc>
          <w:tcPr>
            <w:tcW w:w="2977" w:type="dxa"/>
            <w:tcBorders>
              <w:top w:val="single" w:sz="4" w:space="0" w:color="auto"/>
              <w:bottom w:val="single" w:sz="4" w:space="0" w:color="auto"/>
            </w:tcBorders>
          </w:tcPr>
          <w:p w14:paraId="449D9E81" w14:textId="77777777" w:rsidR="00251767" w:rsidRPr="00276E9B" w:rsidRDefault="00251767" w:rsidP="002553A7">
            <w:pPr>
              <w:pStyle w:val="TAL"/>
              <w:rPr>
                <w:lang w:eastAsia="zh-CN"/>
              </w:rPr>
            </w:pPr>
            <w:r w:rsidRPr="00276E9B">
              <w:rPr>
                <w:i/>
              </w:rPr>
              <w:t>UEAssistanceInformation</w:t>
            </w:r>
          </w:p>
        </w:tc>
        <w:tc>
          <w:tcPr>
            <w:tcW w:w="567" w:type="dxa"/>
            <w:tcBorders>
              <w:top w:val="single" w:sz="4" w:space="0" w:color="auto"/>
              <w:bottom w:val="single" w:sz="4" w:space="0" w:color="auto"/>
            </w:tcBorders>
          </w:tcPr>
          <w:p w14:paraId="6DD6851D" w14:textId="77777777" w:rsidR="00251767" w:rsidRPr="00276E9B" w:rsidRDefault="00251767" w:rsidP="002553A7">
            <w:pPr>
              <w:pStyle w:val="TAC"/>
              <w:rPr>
                <w:lang w:eastAsia="zh-CN"/>
              </w:rPr>
            </w:pPr>
            <w:r w:rsidRPr="00276E9B">
              <w:rPr>
                <w:lang w:eastAsia="zh-CN"/>
              </w:rPr>
              <w:t>1</w:t>
            </w:r>
          </w:p>
        </w:tc>
        <w:tc>
          <w:tcPr>
            <w:tcW w:w="850" w:type="dxa"/>
            <w:tcBorders>
              <w:top w:val="single" w:sz="4" w:space="0" w:color="auto"/>
              <w:bottom w:val="single" w:sz="4" w:space="0" w:color="auto"/>
            </w:tcBorders>
          </w:tcPr>
          <w:p w14:paraId="59BDA9F6" w14:textId="77777777" w:rsidR="00251767" w:rsidRPr="00276E9B" w:rsidRDefault="00251767" w:rsidP="002553A7">
            <w:pPr>
              <w:pStyle w:val="TAC"/>
              <w:rPr>
                <w:lang w:eastAsia="zh-CN"/>
              </w:rPr>
            </w:pPr>
            <w:r w:rsidRPr="00276E9B">
              <w:rPr>
                <w:lang w:eastAsia="zh-CN"/>
              </w:rPr>
              <w:t>P</w:t>
            </w:r>
          </w:p>
        </w:tc>
      </w:tr>
      <w:tr w:rsidR="00251767" w:rsidRPr="00276E9B" w14:paraId="34622F1A" w14:textId="77777777" w:rsidTr="002553A7">
        <w:tc>
          <w:tcPr>
            <w:tcW w:w="534" w:type="dxa"/>
            <w:tcBorders>
              <w:top w:val="single" w:sz="4" w:space="0" w:color="auto"/>
              <w:bottom w:val="single" w:sz="4" w:space="0" w:color="auto"/>
            </w:tcBorders>
          </w:tcPr>
          <w:p w14:paraId="71EB58AE" w14:textId="77777777" w:rsidR="00251767" w:rsidRPr="00276E9B" w:rsidRDefault="00251767" w:rsidP="002553A7">
            <w:pPr>
              <w:pStyle w:val="TAC"/>
              <w:rPr>
                <w:lang w:eastAsia="zh-CN"/>
              </w:rPr>
            </w:pPr>
            <w:r w:rsidRPr="00276E9B">
              <w:rPr>
                <w:lang w:eastAsia="zh-CN"/>
              </w:rPr>
              <w:t>3</w:t>
            </w:r>
          </w:p>
        </w:tc>
        <w:tc>
          <w:tcPr>
            <w:tcW w:w="3969" w:type="dxa"/>
            <w:tcBorders>
              <w:top w:val="single" w:sz="4" w:space="0" w:color="auto"/>
              <w:bottom w:val="single" w:sz="4" w:space="0" w:color="auto"/>
            </w:tcBorders>
          </w:tcPr>
          <w:p w14:paraId="6CB5F8AE" w14:textId="77777777" w:rsidR="00251767" w:rsidRPr="00276E9B" w:rsidRDefault="00251767" w:rsidP="002553A7">
            <w:pPr>
              <w:pStyle w:val="TAL"/>
              <w:rPr>
                <w:lang w:eastAsia="zh-CN"/>
              </w:rPr>
            </w:pPr>
            <w:r w:rsidRPr="00276E9B">
              <w:t xml:space="preserve">The SS transmits an </w:t>
            </w:r>
            <w:r w:rsidRPr="00276E9B">
              <w:rPr>
                <w:rFonts w:eastAsia="MS Mincho"/>
                <w:i/>
                <w:color w:val="000000"/>
              </w:rPr>
              <w:t>RRCConnectionReconfiguration</w:t>
            </w:r>
            <w:r w:rsidRPr="00276E9B">
              <w:rPr>
                <w:color w:val="000000"/>
              </w:rPr>
              <w:t xml:space="preserve"> message </w:t>
            </w:r>
            <w:r w:rsidRPr="00276E9B">
              <w:rPr>
                <w:iCs/>
                <w:color w:val="000000"/>
              </w:rPr>
              <w:t xml:space="preserve">containing a </w:t>
            </w:r>
            <w:r w:rsidRPr="00276E9B">
              <w:t>sps-Config-v1430</w:t>
            </w:r>
          </w:p>
        </w:tc>
        <w:tc>
          <w:tcPr>
            <w:tcW w:w="709" w:type="dxa"/>
            <w:tcBorders>
              <w:top w:val="single" w:sz="4" w:space="0" w:color="auto"/>
              <w:bottom w:val="single" w:sz="4" w:space="0" w:color="auto"/>
            </w:tcBorders>
          </w:tcPr>
          <w:p w14:paraId="1C121397" w14:textId="77777777" w:rsidR="00251767" w:rsidRPr="00276E9B" w:rsidRDefault="00251767" w:rsidP="002553A7">
            <w:pPr>
              <w:pStyle w:val="TAC"/>
            </w:pPr>
            <w:r w:rsidRPr="00276E9B">
              <w:t>&lt;--</w:t>
            </w:r>
          </w:p>
        </w:tc>
        <w:tc>
          <w:tcPr>
            <w:tcW w:w="2977" w:type="dxa"/>
            <w:tcBorders>
              <w:top w:val="single" w:sz="4" w:space="0" w:color="auto"/>
              <w:bottom w:val="single" w:sz="4" w:space="0" w:color="auto"/>
            </w:tcBorders>
          </w:tcPr>
          <w:p w14:paraId="7C863C60" w14:textId="77777777" w:rsidR="00251767" w:rsidRPr="00276E9B" w:rsidRDefault="00251767" w:rsidP="002553A7">
            <w:pPr>
              <w:pStyle w:val="TAL"/>
            </w:pPr>
            <w:r w:rsidRPr="00276E9B">
              <w:rPr>
                <w:rFonts w:eastAsia="MS Mincho"/>
                <w:i/>
                <w:color w:val="000000"/>
              </w:rPr>
              <w:t>RRCConnectionReconfiguration</w:t>
            </w:r>
          </w:p>
        </w:tc>
        <w:tc>
          <w:tcPr>
            <w:tcW w:w="567" w:type="dxa"/>
            <w:tcBorders>
              <w:top w:val="single" w:sz="4" w:space="0" w:color="auto"/>
              <w:bottom w:val="single" w:sz="4" w:space="0" w:color="auto"/>
            </w:tcBorders>
          </w:tcPr>
          <w:p w14:paraId="44C73BBD" w14:textId="77777777" w:rsidR="00251767" w:rsidRPr="00276E9B" w:rsidRDefault="00251767" w:rsidP="002553A7">
            <w:pPr>
              <w:pStyle w:val="TAC"/>
            </w:pPr>
            <w:r w:rsidRPr="00276E9B">
              <w:t>-</w:t>
            </w:r>
          </w:p>
        </w:tc>
        <w:tc>
          <w:tcPr>
            <w:tcW w:w="850" w:type="dxa"/>
            <w:tcBorders>
              <w:top w:val="single" w:sz="4" w:space="0" w:color="auto"/>
              <w:bottom w:val="single" w:sz="4" w:space="0" w:color="auto"/>
            </w:tcBorders>
          </w:tcPr>
          <w:p w14:paraId="2A4BAE15" w14:textId="77777777" w:rsidR="00251767" w:rsidRPr="00276E9B" w:rsidRDefault="00251767" w:rsidP="002553A7">
            <w:pPr>
              <w:pStyle w:val="TAC"/>
            </w:pPr>
            <w:r w:rsidRPr="00276E9B">
              <w:t>-</w:t>
            </w:r>
          </w:p>
        </w:tc>
      </w:tr>
      <w:tr w:rsidR="00251767" w:rsidRPr="00276E9B" w14:paraId="7C4A2DC8" w14:textId="77777777" w:rsidTr="002553A7">
        <w:tc>
          <w:tcPr>
            <w:tcW w:w="534" w:type="dxa"/>
            <w:tcBorders>
              <w:top w:val="single" w:sz="4" w:space="0" w:color="auto"/>
              <w:bottom w:val="single" w:sz="4" w:space="0" w:color="auto"/>
            </w:tcBorders>
          </w:tcPr>
          <w:p w14:paraId="35B5B942" w14:textId="77777777" w:rsidR="00251767" w:rsidRPr="00276E9B" w:rsidRDefault="00251767" w:rsidP="002553A7">
            <w:pPr>
              <w:pStyle w:val="TAC"/>
              <w:rPr>
                <w:lang w:eastAsia="zh-CN"/>
              </w:rPr>
            </w:pPr>
            <w:r w:rsidRPr="00276E9B">
              <w:rPr>
                <w:lang w:eastAsia="zh-CN"/>
              </w:rPr>
              <w:t>4</w:t>
            </w:r>
          </w:p>
        </w:tc>
        <w:tc>
          <w:tcPr>
            <w:tcW w:w="3969" w:type="dxa"/>
            <w:tcBorders>
              <w:top w:val="single" w:sz="4" w:space="0" w:color="auto"/>
              <w:bottom w:val="single" w:sz="4" w:space="0" w:color="auto"/>
            </w:tcBorders>
          </w:tcPr>
          <w:p w14:paraId="1790F764" w14:textId="77777777" w:rsidR="00251767" w:rsidRPr="00276E9B" w:rsidRDefault="00251767" w:rsidP="002553A7">
            <w:pPr>
              <w:pStyle w:val="TAL"/>
              <w:rPr>
                <w:lang w:eastAsia="zh-CN"/>
              </w:rPr>
            </w:pPr>
            <w:r w:rsidRPr="00276E9B">
              <w:t xml:space="preserve">The UE transmits an </w:t>
            </w:r>
            <w:r w:rsidRPr="00276E9B">
              <w:rPr>
                <w:rFonts w:eastAsia="MS Mincho"/>
                <w:i/>
                <w:color w:val="000000"/>
              </w:rPr>
              <w:t xml:space="preserve">RRCConnectionReconfigurationComplete </w:t>
            </w:r>
            <w:r w:rsidRPr="00276E9B">
              <w:rPr>
                <w:rFonts w:eastAsia="MS Mincho"/>
                <w:color w:val="000000"/>
              </w:rPr>
              <w:t>message.</w:t>
            </w:r>
          </w:p>
        </w:tc>
        <w:tc>
          <w:tcPr>
            <w:tcW w:w="709" w:type="dxa"/>
            <w:tcBorders>
              <w:top w:val="single" w:sz="4" w:space="0" w:color="auto"/>
              <w:bottom w:val="single" w:sz="4" w:space="0" w:color="auto"/>
            </w:tcBorders>
          </w:tcPr>
          <w:p w14:paraId="2F6F65B6" w14:textId="77777777" w:rsidR="00251767" w:rsidRPr="00276E9B" w:rsidRDefault="00251767" w:rsidP="002553A7">
            <w:pPr>
              <w:pStyle w:val="TAC"/>
            </w:pPr>
            <w:r w:rsidRPr="00276E9B">
              <w:t>--&gt;</w:t>
            </w:r>
          </w:p>
        </w:tc>
        <w:tc>
          <w:tcPr>
            <w:tcW w:w="2977" w:type="dxa"/>
            <w:tcBorders>
              <w:top w:val="single" w:sz="4" w:space="0" w:color="auto"/>
              <w:bottom w:val="single" w:sz="4" w:space="0" w:color="auto"/>
            </w:tcBorders>
          </w:tcPr>
          <w:p w14:paraId="5F9DBB4D" w14:textId="77777777" w:rsidR="00251767" w:rsidRPr="00276E9B" w:rsidRDefault="00251767" w:rsidP="002553A7">
            <w:pPr>
              <w:pStyle w:val="TAL"/>
            </w:pPr>
            <w:r w:rsidRPr="00276E9B">
              <w:rPr>
                <w:rFonts w:eastAsia="MS Mincho"/>
                <w:i/>
                <w:color w:val="000000"/>
              </w:rPr>
              <w:t>RRCConnectionReconfigurationComplete</w:t>
            </w:r>
          </w:p>
        </w:tc>
        <w:tc>
          <w:tcPr>
            <w:tcW w:w="567" w:type="dxa"/>
            <w:tcBorders>
              <w:top w:val="single" w:sz="4" w:space="0" w:color="auto"/>
              <w:bottom w:val="single" w:sz="4" w:space="0" w:color="auto"/>
            </w:tcBorders>
          </w:tcPr>
          <w:p w14:paraId="41275E0D" w14:textId="77777777" w:rsidR="00251767" w:rsidRPr="00276E9B" w:rsidRDefault="00251767" w:rsidP="002553A7">
            <w:pPr>
              <w:pStyle w:val="TAC"/>
            </w:pPr>
            <w:r w:rsidRPr="00276E9B">
              <w:t>-</w:t>
            </w:r>
          </w:p>
        </w:tc>
        <w:tc>
          <w:tcPr>
            <w:tcW w:w="850" w:type="dxa"/>
            <w:tcBorders>
              <w:top w:val="single" w:sz="4" w:space="0" w:color="auto"/>
              <w:bottom w:val="single" w:sz="4" w:space="0" w:color="auto"/>
            </w:tcBorders>
          </w:tcPr>
          <w:p w14:paraId="1E4FF3D6" w14:textId="77777777" w:rsidR="00251767" w:rsidRPr="00276E9B" w:rsidRDefault="00251767" w:rsidP="002553A7">
            <w:pPr>
              <w:pStyle w:val="TAC"/>
            </w:pPr>
            <w:r w:rsidRPr="00276E9B">
              <w:t>-</w:t>
            </w:r>
          </w:p>
        </w:tc>
      </w:tr>
      <w:tr w:rsidR="00251767" w:rsidRPr="00276E9B" w14:paraId="6603995C" w14:textId="77777777" w:rsidTr="002553A7">
        <w:tc>
          <w:tcPr>
            <w:tcW w:w="534" w:type="dxa"/>
            <w:tcBorders>
              <w:top w:val="single" w:sz="4" w:space="0" w:color="auto"/>
              <w:bottom w:val="single" w:sz="4" w:space="0" w:color="auto"/>
            </w:tcBorders>
          </w:tcPr>
          <w:p w14:paraId="44CB5814" w14:textId="77777777" w:rsidR="00251767" w:rsidRPr="00276E9B" w:rsidRDefault="00251767" w:rsidP="002553A7">
            <w:pPr>
              <w:pStyle w:val="TAC"/>
              <w:rPr>
                <w:lang w:eastAsia="zh-CN"/>
              </w:rPr>
            </w:pPr>
            <w:r w:rsidRPr="00276E9B">
              <w:rPr>
                <w:lang w:eastAsia="zh-CN"/>
              </w:rPr>
              <w:t>5</w:t>
            </w:r>
          </w:p>
        </w:tc>
        <w:tc>
          <w:tcPr>
            <w:tcW w:w="3969" w:type="dxa"/>
            <w:tcBorders>
              <w:top w:val="single" w:sz="4" w:space="0" w:color="auto"/>
              <w:bottom w:val="single" w:sz="4" w:space="0" w:color="auto"/>
            </w:tcBorders>
          </w:tcPr>
          <w:p w14:paraId="47FECC02" w14:textId="77777777" w:rsidR="00251767" w:rsidRPr="00276E9B" w:rsidRDefault="00251767" w:rsidP="002553A7">
            <w:pPr>
              <w:pStyle w:val="TAL"/>
              <w:rPr>
                <w:lang w:eastAsia="zh-CN"/>
              </w:rPr>
            </w:pPr>
            <w:r w:rsidRPr="00276E9B">
              <w:t xml:space="preserve">The SS transmits a DL MAC PDU containing </w:t>
            </w:r>
            <w:r w:rsidRPr="00276E9B">
              <w:rPr>
                <w:lang w:eastAsia="zh-CN"/>
              </w:rPr>
              <w:t>10</w:t>
            </w:r>
            <w:r w:rsidRPr="00276E9B">
              <w:t xml:space="preserve"> RLC SDU’s on UM DRB.</w:t>
            </w:r>
          </w:p>
        </w:tc>
        <w:tc>
          <w:tcPr>
            <w:tcW w:w="709" w:type="dxa"/>
            <w:tcBorders>
              <w:top w:val="single" w:sz="4" w:space="0" w:color="auto"/>
              <w:bottom w:val="single" w:sz="4" w:space="0" w:color="auto"/>
            </w:tcBorders>
          </w:tcPr>
          <w:p w14:paraId="14E55347" w14:textId="77777777" w:rsidR="00251767" w:rsidRPr="00276E9B" w:rsidRDefault="004A4E08" w:rsidP="002553A7">
            <w:pPr>
              <w:pStyle w:val="TAC"/>
              <w:rPr>
                <w:lang w:eastAsia="zh-CN"/>
              </w:rPr>
            </w:pPr>
            <w:r w:rsidRPr="00276E9B">
              <w:t>&lt;--</w:t>
            </w:r>
          </w:p>
        </w:tc>
        <w:tc>
          <w:tcPr>
            <w:tcW w:w="2977" w:type="dxa"/>
            <w:tcBorders>
              <w:top w:val="single" w:sz="4" w:space="0" w:color="auto"/>
              <w:bottom w:val="single" w:sz="4" w:space="0" w:color="auto"/>
            </w:tcBorders>
          </w:tcPr>
          <w:p w14:paraId="3CB88982" w14:textId="77777777" w:rsidR="00251767" w:rsidRPr="00276E9B" w:rsidRDefault="00251767" w:rsidP="002553A7">
            <w:pPr>
              <w:pStyle w:val="TAL"/>
              <w:rPr>
                <w:lang w:eastAsia="zh-CN"/>
              </w:rPr>
            </w:pPr>
            <w:r w:rsidRPr="00276E9B">
              <w:t>MAC PDU</w:t>
            </w:r>
          </w:p>
        </w:tc>
        <w:tc>
          <w:tcPr>
            <w:tcW w:w="567" w:type="dxa"/>
            <w:tcBorders>
              <w:top w:val="single" w:sz="4" w:space="0" w:color="auto"/>
              <w:bottom w:val="single" w:sz="4" w:space="0" w:color="auto"/>
            </w:tcBorders>
          </w:tcPr>
          <w:p w14:paraId="0E801B58" w14:textId="77777777" w:rsidR="00251767" w:rsidRPr="00276E9B" w:rsidRDefault="00251767" w:rsidP="002553A7">
            <w:pPr>
              <w:pStyle w:val="TAC"/>
              <w:rPr>
                <w:lang w:eastAsia="zh-CN"/>
              </w:rPr>
            </w:pPr>
            <w:r w:rsidRPr="00276E9B">
              <w:t>-</w:t>
            </w:r>
          </w:p>
        </w:tc>
        <w:tc>
          <w:tcPr>
            <w:tcW w:w="850" w:type="dxa"/>
            <w:tcBorders>
              <w:top w:val="single" w:sz="4" w:space="0" w:color="auto"/>
              <w:bottom w:val="single" w:sz="4" w:space="0" w:color="auto"/>
            </w:tcBorders>
          </w:tcPr>
          <w:p w14:paraId="63A5ADA6" w14:textId="77777777" w:rsidR="00251767" w:rsidRPr="00276E9B" w:rsidRDefault="00251767" w:rsidP="002553A7">
            <w:pPr>
              <w:pStyle w:val="TAC"/>
              <w:rPr>
                <w:lang w:eastAsia="zh-CN"/>
              </w:rPr>
            </w:pPr>
            <w:r w:rsidRPr="00276E9B">
              <w:t>-</w:t>
            </w:r>
          </w:p>
        </w:tc>
      </w:tr>
      <w:tr w:rsidR="00251767" w:rsidRPr="00276E9B" w14:paraId="283B9AEE" w14:textId="77777777" w:rsidTr="002553A7">
        <w:tc>
          <w:tcPr>
            <w:tcW w:w="534" w:type="dxa"/>
            <w:tcBorders>
              <w:top w:val="single" w:sz="4" w:space="0" w:color="auto"/>
              <w:bottom w:val="single" w:sz="4" w:space="0" w:color="auto"/>
            </w:tcBorders>
          </w:tcPr>
          <w:p w14:paraId="331F5961" w14:textId="77777777" w:rsidR="00251767" w:rsidRPr="00276E9B" w:rsidRDefault="00251767" w:rsidP="002553A7">
            <w:pPr>
              <w:pStyle w:val="TAC"/>
              <w:rPr>
                <w:lang w:eastAsia="zh-CN"/>
              </w:rPr>
            </w:pPr>
            <w:r w:rsidRPr="00276E9B">
              <w:rPr>
                <w:lang w:eastAsia="zh-CN"/>
              </w:rPr>
              <w:t>6</w:t>
            </w:r>
          </w:p>
        </w:tc>
        <w:tc>
          <w:tcPr>
            <w:tcW w:w="3969" w:type="dxa"/>
            <w:tcBorders>
              <w:top w:val="single" w:sz="4" w:space="0" w:color="auto"/>
              <w:bottom w:val="single" w:sz="4" w:space="0" w:color="auto"/>
            </w:tcBorders>
          </w:tcPr>
          <w:p w14:paraId="54B4BAD9" w14:textId="77777777" w:rsidR="00251767" w:rsidRPr="00276E9B" w:rsidRDefault="00251767" w:rsidP="002553A7">
            <w:pPr>
              <w:pStyle w:val="TAL"/>
            </w:pPr>
            <w:r w:rsidRPr="00276E9B">
              <w:t>The UE transmits a Scheduling Request, indicating that loop back PDUs are ready for transmission in UL RLC</w:t>
            </w:r>
          </w:p>
        </w:tc>
        <w:tc>
          <w:tcPr>
            <w:tcW w:w="709" w:type="dxa"/>
            <w:tcBorders>
              <w:top w:val="single" w:sz="4" w:space="0" w:color="auto"/>
              <w:bottom w:val="single" w:sz="4" w:space="0" w:color="auto"/>
            </w:tcBorders>
          </w:tcPr>
          <w:p w14:paraId="34710427" w14:textId="77777777" w:rsidR="00251767" w:rsidRPr="00276E9B" w:rsidRDefault="00251767" w:rsidP="002553A7">
            <w:pPr>
              <w:pStyle w:val="TAC"/>
            </w:pPr>
            <w:r w:rsidRPr="00276E9B">
              <w:t>--&gt;</w:t>
            </w:r>
          </w:p>
        </w:tc>
        <w:tc>
          <w:tcPr>
            <w:tcW w:w="2977" w:type="dxa"/>
            <w:tcBorders>
              <w:top w:val="single" w:sz="4" w:space="0" w:color="auto"/>
              <w:bottom w:val="single" w:sz="4" w:space="0" w:color="auto"/>
            </w:tcBorders>
          </w:tcPr>
          <w:p w14:paraId="6EB92687" w14:textId="77777777" w:rsidR="00251767" w:rsidRPr="00276E9B" w:rsidRDefault="00251767" w:rsidP="002553A7">
            <w:pPr>
              <w:pStyle w:val="TAL"/>
            </w:pPr>
            <w:r w:rsidRPr="00276E9B">
              <w:t>(SR)</w:t>
            </w:r>
          </w:p>
        </w:tc>
        <w:tc>
          <w:tcPr>
            <w:tcW w:w="567" w:type="dxa"/>
            <w:tcBorders>
              <w:top w:val="single" w:sz="4" w:space="0" w:color="auto"/>
              <w:bottom w:val="single" w:sz="4" w:space="0" w:color="auto"/>
            </w:tcBorders>
          </w:tcPr>
          <w:p w14:paraId="50080B7E" w14:textId="77777777" w:rsidR="00251767" w:rsidRPr="00276E9B" w:rsidRDefault="00251767" w:rsidP="002553A7">
            <w:pPr>
              <w:pStyle w:val="TAC"/>
            </w:pPr>
          </w:p>
        </w:tc>
        <w:tc>
          <w:tcPr>
            <w:tcW w:w="850" w:type="dxa"/>
            <w:tcBorders>
              <w:top w:val="single" w:sz="4" w:space="0" w:color="auto"/>
              <w:bottom w:val="single" w:sz="4" w:space="0" w:color="auto"/>
            </w:tcBorders>
          </w:tcPr>
          <w:p w14:paraId="5FADC3C1" w14:textId="77777777" w:rsidR="00251767" w:rsidRPr="00276E9B" w:rsidRDefault="00251767" w:rsidP="002553A7">
            <w:pPr>
              <w:pStyle w:val="TAC"/>
            </w:pPr>
          </w:p>
        </w:tc>
      </w:tr>
      <w:tr w:rsidR="00251767" w:rsidRPr="00276E9B" w14:paraId="2F9C1C80" w14:textId="77777777" w:rsidTr="002553A7">
        <w:tc>
          <w:tcPr>
            <w:tcW w:w="534" w:type="dxa"/>
            <w:tcBorders>
              <w:top w:val="single" w:sz="4" w:space="0" w:color="auto"/>
              <w:bottom w:val="single" w:sz="4" w:space="0" w:color="auto"/>
            </w:tcBorders>
          </w:tcPr>
          <w:p w14:paraId="11B371CF" w14:textId="77777777" w:rsidR="00251767" w:rsidRPr="00276E9B" w:rsidRDefault="00251767" w:rsidP="002553A7">
            <w:pPr>
              <w:pStyle w:val="TAC"/>
              <w:rPr>
                <w:lang w:eastAsia="zh-CN"/>
              </w:rPr>
            </w:pPr>
            <w:r w:rsidRPr="00276E9B">
              <w:rPr>
                <w:lang w:eastAsia="zh-CN"/>
              </w:rPr>
              <w:t>7</w:t>
            </w:r>
          </w:p>
        </w:tc>
        <w:tc>
          <w:tcPr>
            <w:tcW w:w="3969" w:type="dxa"/>
            <w:tcBorders>
              <w:top w:val="single" w:sz="4" w:space="0" w:color="auto"/>
              <w:bottom w:val="single" w:sz="4" w:space="0" w:color="auto"/>
            </w:tcBorders>
          </w:tcPr>
          <w:p w14:paraId="2C21C168" w14:textId="77777777" w:rsidR="00251767" w:rsidRPr="00276E9B" w:rsidRDefault="00251767" w:rsidP="002553A7">
            <w:pPr>
              <w:pStyle w:val="TAL"/>
            </w:pPr>
            <w:r w:rsidRPr="00276E9B">
              <w:t>The SS transmits an UL Grant using UE’s ul-SPS-V-RNTI in SF-Num ‘</w:t>
            </w:r>
            <w:r w:rsidRPr="00276E9B">
              <w:rPr>
                <w:lang w:eastAsia="zh-CN"/>
              </w:rPr>
              <w:t>4</w:t>
            </w:r>
            <w:r w:rsidRPr="00276E9B">
              <w:t xml:space="preserve">’, NDI=0, </w:t>
            </w:r>
            <w:r w:rsidRPr="00276E9B">
              <w:rPr>
                <w:lang w:eastAsia="zh-CN"/>
              </w:rPr>
              <w:t>‘</w:t>
            </w:r>
            <w:r w:rsidRPr="00276E9B">
              <w:t xml:space="preserve">UL </w:t>
            </w:r>
            <w:r w:rsidRPr="00276E9B">
              <w:rPr>
                <w:lang w:eastAsia="zh-CN"/>
              </w:rPr>
              <w:t xml:space="preserve">SPS configuration index’ set to </w:t>
            </w:r>
            <w:r w:rsidR="004A4E08" w:rsidRPr="00276E9B">
              <w:rPr>
                <w:lang w:eastAsia="zh-CN"/>
              </w:rPr>
              <w:t xml:space="preserve">’000’B (i.e. </w:t>
            </w:r>
            <w:r w:rsidR="004A4E08" w:rsidRPr="00276E9B">
              <w:t>sps-ConfigIndex-r14=1)</w:t>
            </w:r>
            <w:r w:rsidRPr="00276E9B">
              <w:rPr>
                <w:lang w:eastAsia="zh-CN"/>
              </w:rPr>
              <w:t xml:space="preserve">, </w:t>
            </w:r>
            <w:r w:rsidRPr="00276E9B">
              <w:t>allowing the UE to transmit one loop back PDU per MAC PDU.</w:t>
            </w:r>
          </w:p>
        </w:tc>
        <w:tc>
          <w:tcPr>
            <w:tcW w:w="709" w:type="dxa"/>
            <w:tcBorders>
              <w:top w:val="single" w:sz="4" w:space="0" w:color="auto"/>
              <w:bottom w:val="single" w:sz="4" w:space="0" w:color="auto"/>
            </w:tcBorders>
          </w:tcPr>
          <w:p w14:paraId="260576E5" w14:textId="77777777" w:rsidR="00251767" w:rsidRPr="00276E9B" w:rsidRDefault="00251767" w:rsidP="002553A7">
            <w:pPr>
              <w:pStyle w:val="TAC"/>
            </w:pPr>
            <w:r w:rsidRPr="00276E9B">
              <w:t>&lt;--</w:t>
            </w:r>
          </w:p>
        </w:tc>
        <w:tc>
          <w:tcPr>
            <w:tcW w:w="2977" w:type="dxa"/>
            <w:tcBorders>
              <w:top w:val="single" w:sz="4" w:space="0" w:color="auto"/>
              <w:bottom w:val="single" w:sz="4" w:space="0" w:color="auto"/>
            </w:tcBorders>
          </w:tcPr>
          <w:p w14:paraId="3AAEE6F0" w14:textId="77777777" w:rsidR="00251767" w:rsidRPr="00276E9B" w:rsidRDefault="00251767" w:rsidP="002553A7">
            <w:pPr>
              <w:pStyle w:val="TAL"/>
              <w:rPr>
                <w:lang w:eastAsia="zh-CN"/>
              </w:rPr>
            </w:pPr>
            <w:r w:rsidRPr="00276E9B">
              <w:t>(UL SPS Grant)</w:t>
            </w:r>
          </w:p>
        </w:tc>
        <w:tc>
          <w:tcPr>
            <w:tcW w:w="567" w:type="dxa"/>
            <w:tcBorders>
              <w:top w:val="single" w:sz="4" w:space="0" w:color="auto"/>
              <w:bottom w:val="single" w:sz="4" w:space="0" w:color="auto"/>
            </w:tcBorders>
          </w:tcPr>
          <w:p w14:paraId="62DE646B" w14:textId="77777777" w:rsidR="00251767" w:rsidRPr="00276E9B" w:rsidRDefault="00251767" w:rsidP="002553A7">
            <w:pPr>
              <w:pStyle w:val="TAC"/>
            </w:pPr>
          </w:p>
        </w:tc>
        <w:tc>
          <w:tcPr>
            <w:tcW w:w="850" w:type="dxa"/>
            <w:tcBorders>
              <w:top w:val="single" w:sz="4" w:space="0" w:color="auto"/>
              <w:bottom w:val="single" w:sz="4" w:space="0" w:color="auto"/>
            </w:tcBorders>
          </w:tcPr>
          <w:p w14:paraId="08BF57E8" w14:textId="77777777" w:rsidR="00251767" w:rsidRPr="00276E9B" w:rsidRDefault="00251767" w:rsidP="002553A7">
            <w:pPr>
              <w:pStyle w:val="TAC"/>
            </w:pPr>
          </w:p>
        </w:tc>
      </w:tr>
      <w:tr w:rsidR="00251767" w:rsidRPr="00276E9B" w14:paraId="6AC3CF36" w14:textId="77777777" w:rsidTr="002553A7">
        <w:tc>
          <w:tcPr>
            <w:tcW w:w="534" w:type="dxa"/>
            <w:tcBorders>
              <w:top w:val="single" w:sz="4" w:space="0" w:color="auto"/>
              <w:bottom w:val="single" w:sz="4" w:space="0" w:color="auto"/>
            </w:tcBorders>
          </w:tcPr>
          <w:p w14:paraId="12FE1D57" w14:textId="77777777" w:rsidR="00251767" w:rsidRPr="00276E9B" w:rsidRDefault="00251767" w:rsidP="002553A7">
            <w:pPr>
              <w:pStyle w:val="TAC"/>
              <w:rPr>
                <w:lang w:eastAsia="zh-CN"/>
              </w:rPr>
            </w:pPr>
            <w:r w:rsidRPr="00276E9B">
              <w:rPr>
                <w:lang w:eastAsia="zh-CN"/>
              </w:rPr>
              <w:t>8</w:t>
            </w:r>
          </w:p>
        </w:tc>
        <w:tc>
          <w:tcPr>
            <w:tcW w:w="3969" w:type="dxa"/>
            <w:tcBorders>
              <w:top w:val="single" w:sz="4" w:space="0" w:color="auto"/>
              <w:bottom w:val="single" w:sz="4" w:space="0" w:color="auto"/>
            </w:tcBorders>
          </w:tcPr>
          <w:p w14:paraId="39B846FB" w14:textId="77777777" w:rsidR="00251767" w:rsidRPr="00276E9B" w:rsidRDefault="00251767" w:rsidP="002553A7">
            <w:pPr>
              <w:pStyle w:val="TAL"/>
              <w:rPr>
                <w:rFonts w:eastAsia="MS Gothic"/>
              </w:rPr>
            </w:pPr>
            <w:r w:rsidRPr="00276E9B">
              <w:t>Check: Does the UE transmit a MAC PDU in SF-Num</w:t>
            </w:r>
            <w:r w:rsidRPr="00276E9B">
              <w:rPr>
                <w:lang w:eastAsia="zh-CN"/>
              </w:rPr>
              <w:t xml:space="preserve"> </w:t>
            </w:r>
            <w:r w:rsidRPr="00276E9B">
              <w:t>‘</w:t>
            </w:r>
            <w:r w:rsidRPr="00276E9B">
              <w:rPr>
                <w:lang w:eastAsia="zh-CN"/>
              </w:rPr>
              <w:t>8</w:t>
            </w:r>
            <w:r w:rsidRPr="00276E9B">
              <w:t>’</w:t>
            </w:r>
            <w:r w:rsidRPr="00276E9B">
              <w:rPr>
                <w:lang w:eastAsia="zh-CN"/>
              </w:rPr>
              <w:t xml:space="preserve"> as per grant in step 7</w:t>
            </w:r>
            <w:r w:rsidRPr="00276E9B">
              <w:t>?</w:t>
            </w:r>
          </w:p>
        </w:tc>
        <w:tc>
          <w:tcPr>
            <w:tcW w:w="709" w:type="dxa"/>
            <w:tcBorders>
              <w:top w:val="single" w:sz="4" w:space="0" w:color="auto"/>
              <w:bottom w:val="single" w:sz="4" w:space="0" w:color="auto"/>
            </w:tcBorders>
          </w:tcPr>
          <w:p w14:paraId="6D87E3BF" w14:textId="77777777" w:rsidR="00251767" w:rsidRPr="00276E9B" w:rsidRDefault="00251767" w:rsidP="002553A7">
            <w:pPr>
              <w:pStyle w:val="TAC"/>
            </w:pPr>
            <w:r w:rsidRPr="00276E9B">
              <w:t>--&gt;</w:t>
            </w:r>
          </w:p>
        </w:tc>
        <w:tc>
          <w:tcPr>
            <w:tcW w:w="2977" w:type="dxa"/>
            <w:tcBorders>
              <w:top w:val="single" w:sz="4" w:space="0" w:color="auto"/>
              <w:bottom w:val="single" w:sz="4" w:space="0" w:color="auto"/>
            </w:tcBorders>
          </w:tcPr>
          <w:p w14:paraId="11390B0E" w14:textId="77777777" w:rsidR="00251767" w:rsidRPr="00276E9B" w:rsidRDefault="00251767" w:rsidP="002553A7">
            <w:pPr>
              <w:pStyle w:val="TAL"/>
              <w:rPr>
                <w:lang w:eastAsia="zh-CN"/>
              </w:rPr>
            </w:pPr>
            <w:r w:rsidRPr="00276E9B">
              <w:t>MAC PDU</w:t>
            </w:r>
          </w:p>
        </w:tc>
        <w:tc>
          <w:tcPr>
            <w:tcW w:w="567" w:type="dxa"/>
            <w:tcBorders>
              <w:top w:val="single" w:sz="4" w:space="0" w:color="auto"/>
              <w:bottom w:val="single" w:sz="4" w:space="0" w:color="auto"/>
            </w:tcBorders>
          </w:tcPr>
          <w:p w14:paraId="5469C484" w14:textId="77777777" w:rsidR="00251767" w:rsidRPr="00276E9B" w:rsidRDefault="00251767" w:rsidP="002553A7">
            <w:pPr>
              <w:pStyle w:val="TAC"/>
              <w:rPr>
                <w:lang w:eastAsia="zh-CN"/>
              </w:rPr>
            </w:pPr>
            <w:r w:rsidRPr="00276E9B">
              <w:rPr>
                <w:lang w:eastAsia="zh-CN"/>
              </w:rPr>
              <w:t>2</w:t>
            </w:r>
          </w:p>
        </w:tc>
        <w:tc>
          <w:tcPr>
            <w:tcW w:w="850" w:type="dxa"/>
            <w:tcBorders>
              <w:top w:val="single" w:sz="4" w:space="0" w:color="auto"/>
              <w:bottom w:val="single" w:sz="4" w:space="0" w:color="auto"/>
            </w:tcBorders>
          </w:tcPr>
          <w:p w14:paraId="78A4F123" w14:textId="77777777" w:rsidR="00251767" w:rsidRPr="00276E9B" w:rsidRDefault="00251767" w:rsidP="002553A7">
            <w:pPr>
              <w:pStyle w:val="TAC"/>
            </w:pPr>
            <w:r w:rsidRPr="00276E9B">
              <w:t>P</w:t>
            </w:r>
          </w:p>
        </w:tc>
      </w:tr>
      <w:tr w:rsidR="00251767" w:rsidRPr="00276E9B" w14:paraId="6C0267F9" w14:textId="77777777" w:rsidTr="002553A7">
        <w:tc>
          <w:tcPr>
            <w:tcW w:w="534" w:type="dxa"/>
            <w:tcBorders>
              <w:top w:val="single" w:sz="4" w:space="0" w:color="auto"/>
              <w:bottom w:val="single" w:sz="4" w:space="0" w:color="auto"/>
            </w:tcBorders>
          </w:tcPr>
          <w:p w14:paraId="74F1426D" w14:textId="77777777" w:rsidR="00251767" w:rsidRPr="00276E9B" w:rsidRDefault="00251767" w:rsidP="002553A7">
            <w:pPr>
              <w:pStyle w:val="TAC"/>
              <w:rPr>
                <w:lang w:eastAsia="zh-CN"/>
              </w:rPr>
            </w:pPr>
            <w:r w:rsidRPr="00276E9B">
              <w:rPr>
                <w:lang w:eastAsia="zh-CN"/>
              </w:rPr>
              <w:t>9</w:t>
            </w:r>
          </w:p>
        </w:tc>
        <w:tc>
          <w:tcPr>
            <w:tcW w:w="3969" w:type="dxa"/>
            <w:tcBorders>
              <w:top w:val="single" w:sz="4" w:space="0" w:color="auto"/>
              <w:bottom w:val="single" w:sz="4" w:space="0" w:color="auto"/>
            </w:tcBorders>
          </w:tcPr>
          <w:p w14:paraId="668E3A72" w14:textId="77777777" w:rsidR="00251767" w:rsidRPr="00276E9B" w:rsidRDefault="00251767" w:rsidP="002553A7">
            <w:pPr>
              <w:pStyle w:val="TAL"/>
            </w:pPr>
            <w:r w:rsidRPr="00276E9B">
              <w:t xml:space="preserve">The SS transmits a HARQ ACK </w:t>
            </w:r>
          </w:p>
        </w:tc>
        <w:tc>
          <w:tcPr>
            <w:tcW w:w="709" w:type="dxa"/>
            <w:tcBorders>
              <w:top w:val="single" w:sz="4" w:space="0" w:color="auto"/>
              <w:bottom w:val="single" w:sz="4" w:space="0" w:color="auto"/>
            </w:tcBorders>
          </w:tcPr>
          <w:p w14:paraId="79650226" w14:textId="77777777" w:rsidR="00251767" w:rsidRPr="00276E9B" w:rsidRDefault="00251767" w:rsidP="002553A7">
            <w:pPr>
              <w:pStyle w:val="TAC"/>
            </w:pPr>
            <w:r w:rsidRPr="00276E9B">
              <w:t>&lt;--</w:t>
            </w:r>
          </w:p>
        </w:tc>
        <w:tc>
          <w:tcPr>
            <w:tcW w:w="2977" w:type="dxa"/>
            <w:tcBorders>
              <w:top w:val="single" w:sz="4" w:space="0" w:color="auto"/>
              <w:bottom w:val="single" w:sz="4" w:space="0" w:color="auto"/>
            </w:tcBorders>
          </w:tcPr>
          <w:p w14:paraId="33106ABC" w14:textId="77777777" w:rsidR="00251767" w:rsidRPr="00276E9B" w:rsidRDefault="00251767" w:rsidP="002553A7">
            <w:pPr>
              <w:pStyle w:val="TAL"/>
            </w:pPr>
            <w:r w:rsidRPr="00276E9B">
              <w:t>HARQ ACK</w:t>
            </w:r>
          </w:p>
        </w:tc>
        <w:tc>
          <w:tcPr>
            <w:tcW w:w="567" w:type="dxa"/>
            <w:tcBorders>
              <w:top w:val="single" w:sz="4" w:space="0" w:color="auto"/>
              <w:bottom w:val="single" w:sz="4" w:space="0" w:color="auto"/>
            </w:tcBorders>
          </w:tcPr>
          <w:p w14:paraId="17DB7CC0" w14:textId="77777777" w:rsidR="00251767" w:rsidRPr="00276E9B" w:rsidRDefault="00251767" w:rsidP="002553A7">
            <w:pPr>
              <w:pStyle w:val="TAC"/>
            </w:pPr>
            <w:r w:rsidRPr="00276E9B">
              <w:t>-</w:t>
            </w:r>
          </w:p>
        </w:tc>
        <w:tc>
          <w:tcPr>
            <w:tcW w:w="850" w:type="dxa"/>
            <w:tcBorders>
              <w:top w:val="single" w:sz="4" w:space="0" w:color="auto"/>
              <w:bottom w:val="single" w:sz="4" w:space="0" w:color="auto"/>
            </w:tcBorders>
          </w:tcPr>
          <w:p w14:paraId="5A4D8C0B" w14:textId="77777777" w:rsidR="00251767" w:rsidRPr="00276E9B" w:rsidRDefault="00251767" w:rsidP="002553A7">
            <w:pPr>
              <w:pStyle w:val="TAC"/>
            </w:pPr>
            <w:r w:rsidRPr="00276E9B">
              <w:rPr>
                <w:lang w:eastAsia="zh-CN"/>
              </w:rPr>
              <w:t>-</w:t>
            </w:r>
          </w:p>
        </w:tc>
      </w:tr>
      <w:tr w:rsidR="00251767" w:rsidRPr="00276E9B" w14:paraId="21642D81" w14:textId="77777777" w:rsidTr="002553A7">
        <w:tc>
          <w:tcPr>
            <w:tcW w:w="534" w:type="dxa"/>
            <w:tcBorders>
              <w:top w:val="single" w:sz="4" w:space="0" w:color="auto"/>
              <w:bottom w:val="single" w:sz="4" w:space="0" w:color="auto"/>
            </w:tcBorders>
          </w:tcPr>
          <w:p w14:paraId="335B9D77" w14:textId="77777777" w:rsidR="00251767" w:rsidRPr="00276E9B" w:rsidRDefault="00251767" w:rsidP="002553A7">
            <w:pPr>
              <w:pStyle w:val="TAC"/>
              <w:rPr>
                <w:lang w:eastAsia="zh-CN"/>
              </w:rPr>
            </w:pPr>
            <w:r w:rsidRPr="00276E9B">
              <w:rPr>
                <w:lang w:eastAsia="zh-CN"/>
              </w:rPr>
              <w:t>10</w:t>
            </w:r>
          </w:p>
        </w:tc>
        <w:tc>
          <w:tcPr>
            <w:tcW w:w="3969" w:type="dxa"/>
            <w:tcBorders>
              <w:top w:val="single" w:sz="4" w:space="0" w:color="auto"/>
              <w:bottom w:val="single" w:sz="4" w:space="0" w:color="auto"/>
            </w:tcBorders>
          </w:tcPr>
          <w:p w14:paraId="5CB4A82F" w14:textId="77777777" w:rsidR="00251767" w:rsidRPr="00276E9B" w:rsidRDefault="00251767" w:rsidP="002553A7">
            <w:pPr>
              <w:pStyle w:val="TAL"/>
              <w:rPr>
                <w:rFonts w:eastAsia="MS Gothic"/>
              </w:rPr>
            </w:pPr>
            <w:r w:rsidRPr="00276E9B">
              <w:t xml:space="preserve">Check: </w:t>
            </w:r>
            <w:r w:rsidRPr="00276E9B">
              <w:rPr>
                <w:lang w:eastAsia="zh-CN"/>
              </w:rPr>
              <w:t>D</w:t>
            </w:r>
            <w:r w:rsidRPr="00276E9B">
              <w:t xml:space="preserve">oes </w:t>
            </w:r>
            <w:r w:rsidRPr="00276E9B">
              <w:rPr>
                <w:lang w:eastAsia="zh-CN"/>
              </w:rPr>
              <w:t>t</w:t>
            </w:r>
            <w:r w:rsidRPr="00276E9B">
              <w:t>he UE transmit a MAC PDU in SF-Num ‘</w:t>
            </w:r>
            <w:r w:rsidRPr="00276E9B">
              <w:rPr>
                <w:lang w:eastAsia="zh-CN"/>
              </w:rPr>
              <w:t>108(FDD)/107(TDD)</w:t>
            </w:r>
            <w:r w:rsidRPr="00276E9B">
              <w:t>’</w:t>
            </w:r>
            <w:r w:rsidRPr="00276E9B">
              <w:rPr>
                <w:lang w:eastAsia="zh-CN"/>
              </w:rPr>
              <w:t xml:space="preserve"> as per grant in step 7</w:t>
            </w:r>
            <w:r w:rsidRPr="00276E9B">
              <w:t>?</w:t>
            </w:r>
          </w:p>
        </w:tc>
        <w:tc>
          <w:tcPr>
            <w:tcW w:w="709" w:type="dxa"/>
            <w:tcBorders>
              <w:top w:val="single" w:sz="4" w:space="0" w:color="auto"/>
              <w:bottom w:val="single" w:sz="4" w:space="0" w:color="auto"/>
            </w:tcBorders>
          </w:tcPr>
          <w:p w14:paraId="19A4F7A1" w14:textId="77777777" w:rsidR="00251767" w:rsidRPr="00276E9B" w:rsidRDefault="00251767" w:rsidP="002553A7">
            <w:pPr>
              <w:pStyle w:val="TAC"/>
            </w:pPr>
            <w:r w:rsidRPr="00276E9B">
              <w:t>--&gt;</w:t>
            </w:r>
          </w:p>
        </w:tc>
        <w:tc>
          <w:tcPr>
            <w:tcW w:w="2977" w:type="dxa"/>
            <w:tcBorders>
              <w:top w:val="single" w:sz="4" w:space="0" w:color="auto"/>
              <w:bottom w:val="single" w:sz="4" w:space="0" w:color="auto"/>
            </w:tcBorders>
          </w:tcPr>
          <w:p w14:paraId="68BCAC2F" w14:textId="77777777" w:rsidR="00251767" w:rsidRPr="00276E9B" w:rsidRDefault="00251767" w:rsidP="002553A7">
            <w:pPr>
              <w:pStyle w:val="TAL"/>
              <w:rPr>
                <w:lang w:eastAsia="zh-CN"/>
              </w:rPr>
            </w:pPr>
            <w:r w:rsidRPr="00276E9B">
              <w:t>MAC PDU</w:t>
            </w:r>
          </w:p>
        </w:tc>
        <w:tc>
          <w:tcPr>
            <w:tcW w:w="567" w:type="dxa"/>
            <w:tcBorders>
              <w:top w:val="single" w:sz="4" w:space="0" w:color="auto"/>
              <w:bottom w:val="single" w:sz="4" w:space="0" w:color="auto"/>
            </w:tcBorders>
          </w:tcPr>
          <w:p w14:paraId="292678F8" w14:textId="77777777" w:rsidR="00251767" w:rsidRPr="00276E9B" w:rsidRDefault="00251767" w:rsidP="002553A7">
            <w:pPr>
              <w:pStyle w:val="TAC"/>
              <w:rPr>
                <w:lang w:eastAsia="zh-CN"/>
              </w:rPr>
            </w:pPr>
            <w:r w:rsidRPr="00276E9B">
              <w:rPr>
                <w:lang w:eastAsia="zh-CN"/>
              </w:rPr>
              <w:t>2</w:t>
            </w:r>
          </w:p>
        </w:tc>
        <w:tc>
          <w:tcPr>
            <w:tcW w:w="850" w:type="dxa"/>
            <w:tcBorders>
              <w:top w:val="single" w:sz="4" w:space="0" w:color="auto"/>
              <w:bottom w:val="single" w:sz="4" w:space="0" w:color="auto"/>
            </w:tcBorders>
          </w:tcPr>
          <w:p w14:paraId="43FB792B" w14:textId="77777777" w:rsidR="00251767" w:rsidRPr="00276E9B" w:rsidRDefault="00251767" w:rsidP="002553A7">
            <w:pPr>
              <w:pStyle w:val="TAC"/>
            </w:pPr>
            <w:r w:rsidRPr="00276E9B">
              <w:t>P</w:t>
            </w:r>
          </w:p>
        </w:tc>
      </w:tr>
      <w:tr w:rsidR="00251767" w:rsidRPr="00276E9B" w14:paraId="7CDC4BBD" w14:textId="77777777" w:rsidTr="002553A7">
        <w:tc>
          <w:tcPr>
            <w:tcW w:w="534" w:type="dxa"/>
            <w:tcBorders>
              <w:top w:val="single" w:sz="4" w:space="0" w:color="auto"/>
              <w:bottom w:val="single" w:sz="4" w:space="0" w:color="auto"/>
            </w:tcBorders>
          </w:tcPr>
          <w:p w14:paraId="1B328143" w14:textId="77777777" w:rsidR="00251767" w:rsidRPr="00276E9B" w:rsidRDefault="00251767" w:rsidP="002553A7">
            <w:pPr>
              <w:pStyle w:val="TAC"/>
              <w:rPr>
                <w:lang w:eastAsia="zh-CN"/>
              </w:rPr>
            </w:pPr>
            <w:r w:rsidRPr="00276E9B">
              <w:rPr>
                <w:lang w:eastAsia="zh-CN"/>
              </w:rPr>
              <w:t>11</w:t>
            </w:r>
          </w:p>
        </w:tc>
        <w:tc>
          <w:tcPr>
            <w:tcW w:w="3969" w:type="dxa"/>
            <w:tcBorders>
              <w:top w:val="single" w:sz="4" w:space="0" w:color="auto"/>
              <w:bottom w:val="single" w:sz="4" w:space="0" w:color="auto"/>
            </w:tcBorders>
          </w:tcPr>
          <w:p w14:paraId="7B95A12E" w14:textId="77777777" w:rsidR="00251767" w:rsidRPr="00276E9B" w:rsidRDefault="00251767" w:rsidP="002553A7">
            <w:pPr>
              <w:pStyle w:val="TAL"/>
            </w:pPr>
            <w:r w:rsidRPr="00276E9B">
              <w:t xml:space="preserve">The SS transmits a HARQ ACK </w:t>
            </w:r>
          </w:p>
        </w:tc>
        <w:tc>
          <w:tcPr>
            <w:tcW w:w="709" w:type="dxa"/>
            <w:tcBorders>
              <w:top w:val="single" w:sz="4" w:space="0" w:color="auto"/>
              <w:bottom w:val="single" w:sz="4" w:space="0" w:color="auto"/>
            </w:tcBorders>
          </w:tcPr>
          <w:p w14:paraId="36556A9B" w14:textId="77777777" w:rsidR="00251767" w:rsidRPr="00276E9B" w:rsidRDefault="00251767" w:rsidP="002553A7">
            <w:pPr>
              <w:pStyle w:val="TAC"/>
            </w:pPr>
            <w:r w:rsidRPr="00276E9B">
              <w:t>&lt;--</w:t>
            </w:r>
          </w:p>
        </w:tc>
        <w:tc>
          <w:tcPr>
            <w:tcW w:w="2977" w:type="dxa"/>
            <w:tcBorders>
              <w:top w:val="single" w:sz="4" w:space="0" w:color="auto"/>
              <w:bottom w:val="single" w:sz="4" w:space="0" w:color="auto"/>
            </w:tcBorders>
          </w:tcPr>
          <w:p w14:paraId="05E790C2" w14:textId="77777777" w:rsidR="00251767" w:rsidRPr="00276E9B" w:rsidRDefault="00251767" w:rsidP="002553A7">
            <w:pPr>
              <w:pStyle w:val="TAL"/>
              <w:rPr>
                <w:rFonts w:eastAsia="MS Gothic"/>
              </w:rPr>
            </w:pPr>
            <w:r w:rsidRPr="00276E9B">
              <w:t>HARQ ACK</w:t>
            </w:r>
          </w:p>
        </w:tc>
        <w:tc>
          <w:tcPr>
            <w:tcW w:w="567" w:type="dxa"/>
            <w:tcBorders>
              <w:top w:val="single" w:sz="4" w:space="0" w:color="auto"/>
              <w:bottom w:val="single" w:sz="4" w:space="0" w:color="auto"/>
            </w:tcBorders>
          </w:tcPr>
          <w:p w14:paraId="1FA90ACA" w14:textId="77777777" w:rsidR="00251767" w:rsidRPr="00276E9B" w:rsidRDefault="00251767" w:rsidP="002553A7">
            <w:pPr>
              <w:pStyle w:val="TAC"/>
            </w:pPr>
            <w:r w:rsidRPr="00276E9B">
              <w:t>-</w:t>
            </w:r>
          </w:p>
        </w:tc>
        <w:tc>
          <w:tcPr>
            <w:tcW w:w="850" w:type="dxa"/>
            <w:tcBorders>
              <w:top w:val="single" w:sz="4" w:space="0" w:color="auto"/>
              <w:bottom w:val="single" w:sz="4" w:space="0" w:color="auto"/>
            </w:tcBorders>
          </w:tcPr>
          <w:p w14:paraId="330FB695" w14:textId="77777777" w:rsidR="00251767" w:rsidRPr="00276E9B" w:rsidRDefault="00251767" w:rsidP="002553A7">
            <w:pPr>
              <w:pStyle w:val="TAC"/>
            </w:pPr>
            <w:r w:rsidRPr="00276E9B">
              <w:t>-</w:t>
            </w:r>
          </w:p>
        </w:tc>
      </w:tr>
      <w:tr w:rsidR="00251767" w:rsidRPr="00276E9B" w14:paraId="2EAB2CE4" w14:textId="77777777" w:rsidTr="002553A7">
        <w:tc>
          <w:tcPr>
            <w:tcW w:w="534" w:type="dxa"/>
            <w:tcBorders>
              <w:top w:val="single" w:sz="4" w:space="0" w:color="auto"/>
              <w:bottom w:val="single" w:sz="4" w:space="0" w:color="auto"/>
            </w:tcBorders>
          </w:tcPr>
          <w:p w14:paraId="2A529B28" w14:textId="77777777" w:rsidR="00251767" w:rsidRPr="00276E9B" w:rsidRDefault="00251767" w:rsidP="002553A7">
            <w:pPr>
              <w:pStyle w:val="TAC"/>
              <w:rPr>
                <w:lang w:eastAsia="zh-CN"/>
              </w:rPr>
            </w:pPr>
            <w:r w:rsidRPr="00276E9B">
              <w:rPr>
                <w:lang w:eastAsia="zh-CN"/>
              </w:rPr>
              <w:t>12</w:t>
            </w:r>
          </w:p>
        </w:tc>
        <w:tc>
          <w:tcPr>
            <w:tcW w:w="3969" w:type="dxa"/>
            <w:tcBorders>
              <w:top w:val="single" w:sz="4" w:space="0" w:color="auto"/>
              <w:bottom w:val="single" w:sz="4" w:space="0" w:color="auto"/>
            </w:tcBorders>
          </w:tcPr>
          <w:p w14:paraId="3E170CFF" w14:textId="77777777" w:rsidR="00251767" w:rsidRPr="00276E9B" w:rsidRDefault="00251767" w:rsidP="002553A7">
            <w:pPr>
              <w:pStyle w:val="TAL"/>
            </w:pPr>
            <w:r w:rsidRPr="00276E9B">
              <w:t>The SS transmits an UL Grant using UE’s ul-SPS-V-RNTI in SF-Num ‘</w:t>
            </w:r>
            <w:r w:rsidRPr="00276E9B">
              <w:rPr>
                <w:lang w:eastAsia="zh-CN"/>
              </w:rPr>
              <w:t>124</w:t>
            </w:r>
            <w:r w:rsidRPr="00276E9B">
              <w:t xml:space="preserve">’, NDI=0, </w:t>
            </w:r>
            <w:r w:rsidRPr="00276E9B">
              <w:rPr>
                <w:lang w:eastAsia="zh-CN"/>
              </w:rPr>
              <w:t>‘</w:t>
            </w:r>
            <w:r w:rsidRPr="00276E9B">
              <w:t xml:space="preserve">UL </w:t>
            </w:r>
            <w:r w:rsidRPr="00276E9B">
              <w:rPr>
                <w:lang w:eastAsia="zh-CN"/>
              </w:rPr>
              <w:t xml:space="preserve">SPS configuration index’ set to </w:t>
            </w:r>
            <w:r w:rsidR="004A4E08" w:rsidRPr="00276E9B">
              <w:rPr>
                <w:lang w:eastAsia="zh-CN"/>
              </w:rPr>
              <w:t xml:space="preserve">’001’B (i.e. </w:t>
            </w:r>
            <w:r w:rsidR="004A4E08" w:rsidRPr="00276E9B">
              <w:t>sps-ConfigIndex-r14=2)</w:t>
            </w:r>
            <w:r w:rsidRPr="00276E9B">
              <w:rPr>
                <w:lang w:eastAsia="zh-CN"/>
              </w:rPr>
              <w:t xml:space="preserve">, </w:t>
            </w:r>
            <w:r w:rsidRPr="00276E9B">
              <w:t>allowing the UE to transmit one loop back PDU per MAC PDU.</w:t>
            </w:r>
          </w:p>
        </w:tc>
        <w:tc>
          <w:tcPr>
            <w:tcW w:w="709" w:type="dxa"/>
            <w:tcBorders>
              <w:top w:val="single" w:sz="4" w:space="0" w:color="auto"/>
              <w:bottom w:val="single" w:sz="4" w:space="0" w:color="auto"/>
            </w:tcBorders>
          </w:tcPr>
          <w:p w14:paraId="155A66B6" w14:textId="77777777" w:rsidR="00251767" w:rsidRPr="00276E9B" w:rsidRDefault="00251767" w:rsidP="002553A7">
            <w:pPr>
              <w:pStyle w:val="TAC"/>
              <w:rPr>
                <w:lang w:eastAsia="zh-CN"/>
              </w:rPr>
            </w:pPr>
            <w:r w:rsidRPr="00276E9B">
              <w:t>&lt;--</w:t>
            </w:r>
          </w:p>
        </w:tc>
        <w:tc>
          <w:tcPr>
            <w:tcW w:w="2977" w:type="dxa"/>
            <w:tcBorders>
              <w:top w:val="single" w:sz="4" w:space="0" w:color="auto"/>
              <w:bottom w:val="single" w:sz="4" w:space="0" w:color="auto"/>
            </w:tcBorders>
          </w:tcPr>
          <w:p w14:paraId="4822FFF3" w14:textId="77777777" w:rsidR="00251767" w:rsidRPr="00276E9B" w:rsidRDefault="00251767" w:rsidP="002553A7">
            <w:pPr>
              <w:pStyle w:val="TAL"/>
              <w:rPr>
                <w:lang w:eastAsia="zh-CN"/>
              </w:rPr>
            </w:pPr>
            <w:r w:rsidRPr="00276E9B">
              <w:t>(UL SPS Grant)</w:t>
            </w:r>
          </w:p>
        </w:tc>
        <w:tc>
          <w:tcPr>
            <w:tcW w:w="567" w:type="dxa"/>
            <w:tcBorders>
              <w:top w:val="single" w:sz="4" w:space="0" w:color="auto"/>
              <w:bottom w:val="single" w:sz="4" w:space="0" w:color="auto"/>
            </w:tcBorders>
          </w:tcPr>
          <w:p w14:paraId="01C1F116" w14:textId="77777777" w:rsidR="00251767" w:rsidRPr="00276E9B" w:rsidRDefault="00251767" w:rsidP="002553A7">
            <w:pPr>
              <w:pStyle w:val="TAC"/>
            </w:pPr>
          </w:p>
        </w:tc>
        <w:tc>
          <w:tcPr>
            <w:tcW w:w="850" w:type="dxa"/>
            <w:tcBorders>
              <w:top w:val="single" w:sz="4" w:space="0" w:color="auto"/>
              <w:bottom w:val="single" w:sz="4" w:space="0" w:color="auto"/>
            </w:tcBorders>
          </w:tcPr>
          <w:p w14:paraId="084A8A60" w14:textId="77777777" w:rsidR="00251767" w:rsidRPr="00276E9B" w:rsidRDefault="00251767" w:rsidP="002553A7">
            <w:pPr>
              <w:pStyle w:val="TAC"/>
            </w:pPr>
          </w:p>
        </w:tc>
      </w:tr>
      <w:tr w:rsidR="00251767" w:rsidRPr="00276E9B" w14:paraId="35DE5C01" w14:textId="77777777" w:rsidTr="002553A7">
        <w:tc>
          <w:tcPr>
            <w:tcW w:w="534" w:type="dxa"/>
            <w:tcBorders>
              <w:top w:val="single" w:sz="4" w:space="0" w:color="auto"/>
              <w:bottom w:val="single" w:sz="4" w:space="0" w:color="auto"/>
            </w:tcBorders>
          </w:tcPr>
          <w:p w14:paraId="77E5F125" w14:textId="77777777" w:rsidR="00251767" w:rsidRPr="00276E9B" w:rsidRDefault="00251767" w:rsidP="002553A7">
            <w:pPr>
              <w:pStyle w:val="TAC"/>
              <w:rPr>
                <w:lang w:eastAsia="zh-CN"/>
              </w:rPr>
            </w:pPr>
            <w:r w:rsidRPr="00276E9B">
              <w:rPr>
                <w:lang w:eastAsia="zh-CN"/>
              </w:rPr>
              <w:t>13</w:t>
            </w:r>
          </w:p>
        </w:tc>
        <w:tc>
          <w:tcPr>
            <w:tcW w:w="3969" w:type="dxa"/>
            <w:tcBorders>
              <w:top w:val="single" w:sz="4" w:space="0" w:color="auto"/>
              <w:bottom w:val="single" w:sz="4" w:space="0" w:color="auto"/>
            </w:tcBorders>
          </w:tcPr>
          <w:p w14:paraId="4B611097" w14:textId="77777777" w:rsidR="00251767" w:rsidRPr="00276E9B" w:rsidRDefault="00251767" w:rsidP="002553A7">
            <w:pPr>
              <w:pStyle w:val="TAL"/>
              <w:rPr>
                <w:rFonts w:eastAsia="MS Gothic"/>
              </w:rPr>
            </w:pPr>
            <w:r w:rsidRPr="00276E9B">
              <w:t>Check: Does the UE transmit a MAC PDU in SF-Num ‘</w:t>
            </w:r>
            <w:r w:rsidRPr="00276E9B">
              <w:rPr>
                <w:lang w:eastAsia="zh-CN"/>
              </w:rPr>
              <w:t>128</w:t>
            </w:r>
            <w:r w:rsidRPr="00276E9B">
              <w:t>’</w:t>
            </w:r>
            <w:r w:rsidRPr="00276E9B">
              <w:rPr>
                <w:lang w:eastAsia="zh-CN"/>
              </w:rPr>
              <w:t xml:space="preserve"> as per grant in step 12</w:t>
            </w:r>
            <w:r w:rsidRPr="00276E9B">
              <w:t>?</w:t>
            </w:r>
          </w:p>
        </w:tc>
        <w:tc>
          <w:tcPr>
            <w:tcW w:w="709" w:type="dxa"/>
            <w:tcBorders>
              <w:top w:val="single" w:sz="4" w:space="0" w:color="auto"/>
              <w:bottom w:val="single" w:sz="4" w:space="0" w:color="auto"/>
            </w:tcBorders>
          </w:tcPr>
          <w:p w14:paraId="65C6418D" w14:textId="77777777" w:rsidR="00251767" w:rsidRPr="00276E9B" w:rsidRDefault="00251767" w:rsidP="002553A7">
            <w:pPr>
              <w:pStyle w:val="TAC"/>
            </w:pPr>
            <w:r w:rsidRPr="00276E9B">
              <w:t>--&gt;</w:t>
            </w:r>
          </w:p>
        </w:tc>
        <w:tc>
          <w:tcPr>
            <w:tcW w:w="2977" w:type="dxa"/>
            <w:tcBorders>
              <w:top w:val="single" w:sz="4" w:space="0" w:color="auto"/>
              <w:bottom w:val="single" w:sz="4" w:space="0" w:color="auto"/>
            </w:tcBorders>
          </w:tcPr>
          <w:p w14:paraId="01CDB01E" w14:textId="77777777" w:rsidR="00251767" w:rsidRPr="00276E9B" w:rsidRDefault="00251767" w:rsidP="002553A7">
            <w:pPr>
              <w:pStyle w:val="TAL"/>
              <w:rPr>
                <w:lang w:eastAsia="zh-CN"/>
              </w:rPr>
            </w:pPr>
            <w:r w:rsidRPr="00276E9B">
              <w:t>MAC PDU</w:t>
            </w:r>
          </w:p>
        </w:tc>
        <w:tc>
          <w:tcPr>
            <w:tcW w:w="567" w:type="dxa"/>
            <w:tcBorders>
              <w:top w:val="single" w:sz="4" w:space="0" w:color="auto"/>
              <w:bottom w:val="single" w:sz="4" w:space="0" w:color="auto"/>
            </w:tcBorders>
          </w:tcPr>
          <w:p w14:paraId="4AEA25F8" w14:textId="77777777" w:rsidR="00251767" w:rsidRPr="00276E9B" w:rsidRDefault="00251767" w:rsidP="002553A7">
            <w:pPr>
              <w:pStyle w:val="TAC"/>
              <w:rPr>
                <w:lang w:eastAsia="zh-CN"/>
              </w:rPr>
            </w:pPr>
            <w:r w:rsidRPr="00276E9B">
              <w:rPr>
                <w:lang w:eastAsia="zh-CN"/>
              </w:rPr>
              <w:t>2</w:t>
            </w:r>
          </w:p>
        </w:tc>
        <w:tc>
          <w:tcPr>
            <w:tcW w:w="850" w:type="dxa"/>
            <w:tcBorders>
              <w:top w:val="single" w:sz="4" w:space="0" w:color="auto"/>
              <w:bottom w:val="single" w:sz="4" w:space="0" w:color="auto"/>
            </w:tcBorders>
          </w:tcPr>
          <w:p w14:paraId="13BF8858" w14:textId="77777777" w:rsidR="00251767" w:rsidRPr="00276E9B" w:rsidRDefault="00251767" w:rsidP="002553A7">
            <w:pPr>
              <w:pStyle w:val="TAC"/>
            </w:pPr>
            <w:r w:rsidRPr="00276E9B">
              <w:t>P</w:t>
            </w:r>
          </w:p>
        </w:tc>
      </w:tr>
      <w:tr w:rsidR="00251767" w:rsidRPr="00276E9B" w14:paraId="178F8DDC" w14:textId="77777777" w:rsidTr="002553A7">
        <w:tc>
          <w:tcPr>
            <w:tcW w:w="534" w:type="dxa"/>
            <w:tcBorders>
              <w:top w:val="single" w:sz="4" w:space="0" w:color="auto"/>
              <w:bottom w:val="single" w:sz="4" w:space="0" w:color="auto"/>
            </w:tcBorders>
          </w:tcPr>
          <w:p w14:paraId="2E7C6982" w14:textId="77777777" w:rsidR="00251767" w:rsidRPr="00276E9B" w:rsidRDefault="00251767" w:rsidP="002553A7">
            <w:pPr>
              <w:pStyle w:val="TAC"/>
              <w:rPr>
                <w:lang w:eastAsia="zh-CN"/>
              </w:rPr>
            </w:pPr>
            <w:r w:rsidRPr="00276E9B">
              <w:rPr>
                <w:lang w:eastAsia="zh-CN"/>
              </w:rPr>
              <w:t>14</w:t>
            </w:r>
          </w:p>
        </w:tc>
        <w:tc>
          <w:tcPr>
            <w:tcW w:w="3969" w:type="dxa"/>
            <w:tcBorders>
              <w:top w:val="single" w:sz="4" w:space="0" w:color="auto"/>
              <w:bottom w:val="single" w:sz="4" w:space="0" w:color="auto"/>
            </w:tcBorders>
          </w:tcPr>
          <w:p w14:paraId="75E85D37" w14:textId="77777777" w:rsidR="00251767" w:rsidRPr="00276E9B" w:rsidRDefault="00251767" w:rsidP="002553A7">
            <w:pPr>
              <w:pStyle w:val="TAL"/>
            </w:pPr>
            <w:r w:rsidRPr="00276E9B">
              <w:t xml:space="preserve">The SS transmits a HARQ ACK </w:t>
            </w:r>
          </w:p>
        </w:tc>
        <w:tc>
          <w:tcPr>
            <w:tcW w:w="709" w:type="dxa"/>
            <w:tcBorders>
              <w:top w:val="single" w:sz="4" w:space="0" w:color="auto"/>
              <w:bottom w:val="single" w:sz="4" w:space="0" w:color="auto"/>
            </w:tcBorders>
          </w:tcPr>
          <w:p w14:paraId="6E4D01A3" w14:textId="77777777" w:rsidR="00251767" w:rsidRPr="00276E9B" w:rsidRDefault="00251767" w:rsidP="002553A7">
            <w:pPr>
              <w:pStyle w:val="TAC"/>
            </w:pPr>
            <w:r w:rsidRPr="00276E9B">
              <w:t>&lt;--</w:t>
            </w:r>
          </w:p>
        </w:tc>
        <w:tc>
          <w:tcPr>
            <w:tcW w:w="2977" w:type="dxa"/>
            <w:tcBorders>
              <w:top w:val="single" w:sz="4" w:space="0" w:color="auto"/>
              <w:bottom w:val="single" w:sz="4" w:space="0" w:color="auto"/>
            </w:tcBorders>
          </w:tcPr>
          <w:p w14:paraId="1B44B165" w14:textId="77777777" w:rsidR="00251767" w:rsidRPr="00276E9B" w:rsidRDefault="00251767" w:rsidP="002553A7">
            <w:pPr>
              <w:pStyle w:val="TAL"/>
            </w:pPr>
            <w:r w:rsidRPr="00276E9B">
              <w:t>HARQ ACK</w:t>
            </w:r>
          </w:p>
        </w:tc>
        <w:tc>
          <w:tcPr>
            <w:tcW w:w="567" w:type="dxa"/>
            <w:tcBorders>
              <w:top w:val="single" w:sz="4" w:space="0" w:color="auto"/>
              <w:bottom w:val="single" w:sz="4" w:space="0" w:color="auto"/>
            </w:tcBorders>
          </w:tcPr>
          <w:p w14:paraId="355627D0" w14:textId="77777777" w:rsidR="00251767" w:rsidRPr="00276E9B" w:rsidRDefault="00251767" w:rsidP="002553A7">
            <w:pPr>
              <w:pStyle w:val="TAC"/>
            </w:pPr>
            <w:r w:rsidRPr="00276E9B">
              <w:t>-</w:t>
            </w:r>
          </w:p>
        </w:tc>
        <w:tc>
          <w:tcPr>
            <w:tcW w:w="850" w:type="dxa"/>
            <w:tcBorders>
              <w:top w:val="single" w:sz="4" w:space="0" w:color="auto"/>
              <w:bottom w:val="single" w:sz="4" w:space="0" w:color="auto"/>
            </w:tcBorders>
          </w:tcPr>
          <w:p w14:paraId="45423246" w14:textId="77777777" w:rsidR="00251767" w:rsidRPr="00276E9B" w:rsidRDefault="00251767" w:rsidP="002553A7">
            <w:pPr>
              <w:pStyle w:val="TAC"/>
            </w:pPr>
            <w:r w:rsidRPr="00276E9B">
              <w:rPr>
                <w:lang w:eastAsia="zh-CN"/>
              </w:rPr>
              <w:t>-</w:t>
            </w:r>
          </w:p>
        </w:tc>
      </w:tr>
      <w:tr w:rsidR="00251767" w:rsidRPr="00276E9B" w14:paraId="0D50B5B9" w14:textId="77777777" w:rsidTr="002553A7">
        <w:tc>
          <w:tcPr>
            <w:tcW w:w="534" w:type="dxa"/>
            <w:tcBorders>
              <w:top w:val="single" w:sz="4" w:space="0" w:color="auto"/>
              <w:bottom w:val="single" w:sz="4" w:space="0" w:color="auto"/>
            </w:tcBorders>
          </w:tcPr>
          <w:p w14:paraId="7941F002" w14:textId="77777777" w:rsidR="00251767" w:rsidRPr="00276E9B" w:rsidRDefault="00251767" w:rsidP="002553A7">
            <w:pPr>
              <w:pStyle w:val="TAC"/>
              <w:rPr>
                <w:lang w:eastAsia="zh-CN"/>
              </w:rPr>
            </w:pPr>
            <w:r w:rsidRPr="00276E9B">
              <w:rPr>
                <w:lang w:eastAsia="zh-CN"/>
              </w:rPr>
              <w:t>15</w:t>
            </w:r>
          </w:p>
        </w:tc>
        <w:tc>
          <w:tcPr>
            <w:tcW w:w="3969" w:type="dxa"/>
            <w:tcBorders>
              <w:top w:val="single" w:sz="4" w:space="0" w:color="auto"/>
              <w:bottom w:val="single" w:sz="4" w:space="0" w:color="auto"/>
            </w:tcBorders>
          </w:tcPr>
          <w:p w14:paraId="71A17AAE" w14:textId="77777777" w:rsidR="00251767" w:rsidRPr="00276E9B" w:rsidRDefault="00251767" w:rsidP="002553A7">
            <w:pPr>
              <w:pStyle w:val="TAL"/>
              <w:rPr>
                <w:rFonts w:eastAsia="MS Gothic"/>
              </w:rPr>
            </w:pPr>
            <w:r w:rsidRPr="00276E9B">
              <w:t>Check: Does the UE transmit a MAC PDU in SF-Num ‘</w:t>
            </w:r>
            <w:r w:rsidRPr="00276E9B">
              <w:rPr>
                <w:lang w:eastAsia="zh-CN"/>
              </w:rPr>
              <w:t>178(FDD)/177(TDD)</w:t>
            </w:r>
            <w:r w:rsidRPr="00276E9B">
              <w:t>’</w:t>
            </w:r>
            <w:r w:rsidRPr="00276E9B">
              <w:rPr>
                <w:lang w:eastAsia="zh-CN"/>
              </w:rPr>
              <w:t xml:space="preserve"> as per grant in step 12</w:t>
            </w:r>
            <w:r w:rsidRPr="00276E9B">
              <w:t>?</w:t>
            </w:r>
          </w:p>
        </w:tc>
        <w:tc>
          <w:tcPr>
            <w:tcW w:w="709" w:type="dxa"/>
            <w:tcBorders>
              <w:top w:val="single" w:sz="4" w:space="0" w:color="auto"/>
              <w:bottom w:val="single" w:sz="4" w:space="0" w:color="auto"/>
            </w:tcBorders>
          </w:tcPr>
          <w:p w14:paraId="5AEC4C16" w14:textId="77777777" w:rsidR="00251767" w:rsidRPr="00276E9B" w:rsidRDefault="00251767" w:rsidP="002553A7">
            <w:pPr>
              <w:pStyle w:val="TAC"/>
            </w:pPr>
            <w:r w:rsidRPr="00276E9B">
              <w:t>--&gt;</w:t>
            </w:r>
          </w:p>
        </w:tc>
        <w:tc>
          <w:tcPr>
            <w:tcW w:w="2977" w:type="dxa"/>
            <w:tcBorders>
              <w:top w:val="single" w:sz="4" w:space="0" w:color="auto"/>
              <w:bottom w:val="single" w:sz="4" w:space="0" w:color="auto"/>
            </w:tcBorders>
          </w:tcPr>
          <w:p w14:paraId="362FD0F8" w14:textId="77777777" w:rsidR="00251767" w:rsidRPr="00276E9B" w:rsidRDefault="00251767" w:rsidP="002553A7">
            <w:pPr>
              <w:pStyle w:val="TAL"/>
              <w:rPr>
                <w:lang w:eastAsia="zh-CN"/>
              </w:rPr>
            </w:pPr>
            <w:r w:rsidRPr="00276E9B">
              <w:t>MAC PDU</w:t>
            </w:r>
          </w:p>
        </w:tc>
        <w:tc>
          <w:tcPr>
            <w:tcW w:w="567" w:type="dxa"/>
            <w:tcBorders>
              <w:top w:val="single" w:sz="4" w:space="0" w:color="auto"/>
              <w:bottom w:val="single" w:sz="4" w:space="0" w:color="auto"/>
            </w:tcBorders>
          </w:tcPr>
          <w:p w14:paraId="63707FED" w14:textId="77777777" w:rsidR="00251767" w:rsidRPr="00276E9B" w:rsidRDefault="00251767" w:rsidP="002553A7">
            <w:pPr>
              <w:pStyle w:val="TAC"/>
              <w:rPr>
                <w:lang w:eastAsia="zh-CN"/>
              </w:rPr>
            </w:pPr>
            <w:r w:rsidRPr="00276E9B">
              <w:rPr>
                <w:lang w:eastAsia="zh-CN"/>
              </w:rPr>
              <w:t>2</w:t>
            </w:r>
          </w:p>
        </w:tc>
        <w:tc>
          <w:tcPr>
            <w:tcW w:w="850" w:type="dxa"/>
            <w:tcBorders>
              <w:top w:val="single" w:sz="4" w:space="0" w:color="auto"/>
              <w:bottom w:val="single" w:sz="4" w:space="0" w:color="auto"/>
            </w:tcBorders>
          </w:tcPr>
          <w:p w14:paraId="6DE88C06" w14:textId="77777777" w:rsidR="00251767" w:rsidRPr="00276E9B" w:rsidRDefault="00251767" w:rsidP="002553A7">
            <w:pPr>
              <w:pStyle w:val="TAC"/>
            </w:pPr>
            <w:r w:rsidRPr="00276E9B">
              <w:t>P</w:t>
            </w:r>
          </w:p>
        </w:tc>
      </w:tr>
      <w:tr w:rsidR="00251767" w:rsidRPr="00276E9B" w14:paraId="369E647D" w14:textId="77777777" w:rsidTr="002553A7">
        <w:tc>
          <w:tcPr>
            <w:tcW w:w="534" w:type="dxa"/>
            <w:tcBorders>
              <w:top w:val="single" w:sz="4" w:space="0" w:color="auto"/>
              <w:bottom w:val="single" w:sz="4" w:space="0" w:color="auto"/>
            </w:tcBorders>
          </w:tcPr>
          <w:p w14:paraId="6C583147" w14:textId="77777777" w:rsidR="00251767" w:rsidRPr="00276E9B" w:rsidRDefault="00251767" w:rsidP="002553A7">
            <w:pPr>
              <w:pStyle w:val="TAC"/>
              <w:rPr>
                <w:lang w:eastAsia="zh-CN"/>
              </w:rPr>
            </w:pPr>
            <w:r w:rsidRPr="00276E9B">
              <w:rPr>
                <w:lang w:eastAsia="zh-CN"/>
              </w:rPr>
              <w:t>16</w:t>
            </w:r>
          </w:p>
        </w:tc>
        <w:tc>
          <w:tcPr>
            <w:tcW w:w="3969" w:type="dxa"/>
            <w:tcBorders>
              <w:top w:val="single" w:sz="4" w:space="0" w:color="auto"/>
              <w:bottom w:val="single" w:sz="4" w:space="0" w:color="auto"/>
            </w:tcBorders>
          </w:tcPr>
          <w:p w14:paraId="0E675E0B" w14:textId="77777777" w:rsidR="00251767" w:rsidRPr="00276E9B" w:rsidRDefault="00251767" w:rsidP="002553A7">
            <w:pPr>
              <w:pStyle w:val="TAL"/>
            </w:pPr>
            <w:r w:rsidRPr="00276E9B">
              <w:t xml:space="preserve">The SS transmits a HARQ ACK </w:t>
            </w:r>
          </w:p>
        </w:tc>
        <w:tc>
          <w:tcPr>
            <w:tcW w:w="709" w:type="dxa"/>
            <w:tcBorders>
              <w:top w:val="single" w:sz="4" w:space="0" w:color="auto"/>
              <w:bottom w:val="single" w:sz="4" w:space="0" w:color="auto"/>
            </w:tcBorders>
          </w:tcPr>
          <w:p w14:paraId="2E8F792E" w14:textId="77777777" w:rsidR="00251767" w:rsidRPr="00276E9B" w:rsidRDefault="00251767" w:rsidP="002553A7">
            <w:pPr>
              <w:pStyle w:val="TAC"/>
            </w:pPr>
            <w:r w:rsidRPr="00276E9B">
              <w:t>&lt;--</w:t>
            </w:r>
          </w:p>
        </w:tc>
        <w:tc>
          <w:tcPr>
            <w:tcW w:w="2977" w:type="dxa"/>
            <w:tcBorders>
              <w:top w:val="single" w:sz="4" w:space="0" w:color="auto"/>
              <w:bottom w:val="single" w:sz="4" w:space="0" w:color="auto"/>
            </w:tcBorders>
          </w:tcPr>
          <w:p w14:paraId="5128A17E" w14:textId="77777777" w:rsidR="00251767" w:rsidRPr="00276E9B" w:rsidRDefault="00251767" w:rsidP="002553A7">
            <w:pPr>
              <w:pStyle w:val="TAL"/>
            </w:pPr>
            <w:r w:rsidRPr="00276E9B">
              <w:t>HARQ ACK</w:t>
            </w:r>
          </w:p>
        </w:tc>
        <w:tc>
          <w:tcPr>
            <w:tcW w:w="567" w:type="dxa"/>
            <w:tcBorders>
              <w:top w:val="single" w:sz="4" w:space="0" w:color="auto"/>
              <w:bottom w:val="single" w:sz="4" w:space="0" w:color="auto"/>
            </w:tcBorders>
          </w:tcPr>
          <w:p w14:paraId="1EC83910" w14:textId="77777777" w:rsidR="00251767" w:rsidRPr="00276E9B" w:rsidRDefault="00251767" w:rsidP="002553A7">
            <w:pPr>
              <w:pStyle w:val="TAC"/>
            </w:pPr>
            <w:r w:rsidRPr="00276E9B">
              <w:t>-</w:t>
            </w:r>
          </w:p>
        </w:tc>
        <w:tc>
          <w:tcPr>
            <w:tcW w:w="850" w:type="dxa"/>
            <w:tcBorders>
              <w:top w:val="single" w:sz="4" w:space="0" w:color="auto"/>
              <w:bottom w:val="single" w:sz="4" w:space="0" w:color="auto"/>
            </w:tcBorders>
          </w:tcPr>
          <w:p w14:paraId="0241EFEF" w14:textId="77777777" w:rsidR="00251767" w:rsidRPr="00276E9B" w:rsidRDefault="00251767" w:rsidP="002553A7">
            <w:pPr>
              <w:pStyle w:val="TAC"/>
            </w:pPr>
            <w:r w:rsidRPr="00276E9B">
              <w:rPr>
                <w:lang w:eastAsia="zh-CN"/>
              </w:rPr>
              <w:t>-</w:t>
            </w:r>
          </w:p>
        </w:tc>
      </w:tr>
      <w:tr w:rsidR="00251767" w:rsidRPr="00276E9B" w14:paraId="7754233F" w14:textId="77777777" w:rsidTr="002553A7">
        <w:tc>
          <w:tcPr>
            <w:tcW w:w="534" w:type="dxa"/>
            <w:tcBorders>
              <w:top w:val="single" w:sz="4" w:space="0" w:color="auto"/>
              <w:bottom w:val="single" w:sz="4" w:space="0" w:color="auto"/>
            </w:tcBorders>
          </w:tcPr>
          <w:p w14:paraId="7581DFE2" w14:textId="77777777" w:rsidR="00251767" w:rsidRPr="00276E9B" w:rsidRDefault="00251767" w:rsidP="002553A7">
            <w:pPr>
              <w:pStyle w:val="TAC"/>
              <w:rPr>
                <w:lang w:eastAsia="zh-CN"/>
              </w:rPr>
            </w:pPr>
            <w:r w:rsidRPr="00276E9B">
              <w:rPr>
                <w:lang w:eastAsia="zh-CN"/>
              </w:rPr>
              <w:t>17</w:t>
            </w:r>
          </w:p>
        </w:tc>
        <w:tc>
          <w:tcPr>
            <w:tcW w:w="3969" w:type="dxa"/>
            <w:tcBorders>
              <w:top w:val="single" w:sz="4" w:space="0" w:color="auto"/>
              <w:bottom w:val="single" w:sz="4" w:space="0" w:color="auto"/>
            </w:tcBorders>
          </w:tcPr>
          <w:p w14:paraId="1276D518" w14:textId="77777777" w:rsidR="00251767" w:rsidRPr="00276E9B" w:rsidRDefault="00251767" w:rsidP="002553A7">
            <w:pPr>
              <w:pStyle w:val="TAL"/>
              <w:rPr>
                <w:rFonts w:eastAsia="MS Gothic"/>
              </w:rPr>
            </w:pPr>
            <w:r w:rsidRPr="00276E9B">
              <w:t xml:space="preserve">Check: </w:t>
            </w:r>
            <w:r w:rsidRPr="00276E9B">
              <w:rPr>
                <w:lang w:eastAsia="zh-CN"/>
              </w:rPr>
              <w:t>D</w:t>
            </w:r>
            <w:r w:rsidRPr="00276E9B">
              <w:t xml:space="preserve">oes </w:t>
            </w:r>
            <w:r w:rsidRPr="00276E9B">
              <w:rPr>
                <w:lang w:eastAsia="zh-CN"/>
              </w:rPr>
              <w:t>t</w:t>
            </w:r>
            <w:r w:rsidRPr="00276E9B">
              <w:t>he UE transmit a MAC PDU in SF-Num ‘</w:t>
            </w:r>
            <w:r w:rsidRPr="00276E9B">
              <w:rPr>
                <w:lang w:eastAsia="zh-CN"/>
              </w:rPr>
              <w:t>208(FDD)/207(TDD)</w:t>
            </w:r>
            <w:r w:rsidRPr="00276E9B">
              <w:t>’</w:t>
            </w:r>
            <w:r w:rsidRPr="00276E9B">
              <w:rPr>
                <w:lang w:eastAsia="zh-CN"/>
              </w:rPr>
              <w:t xml:space="preserve"> as per grant in step 7</w:t>
            </w:r>
            <w:r w:rsidRPr="00276E9B">
              <w:t>?</w:t>
            </w:r>
          </w:p>
        </w:tc>
        <w:tc>
          <w:tcPr>
            <w:tcW w:w="709" w:type="dxa"/>
            <w:tcBorders>
              <w:top w:val="single" w:sz="4" w:space="0" w:color="auto"/>
              <w:bottom w:val="single" w:sz="4" w:space="0" w:color="auto"/>
            </w:tcBorders>
          </w:tcPr>
          <w:p w14:paraId="73D9B416" w14:textId="77777777" w:rsidR="00251767" w:rsidRPr="00276E9B" w:rsidRDefault="00251767" w:rsidP="002553A7">
            <w:pPr>
              <w:pStyle w:val="TAC"/>
            </w:pPr>
            <w:r w:rsidRPr="00276E9B">
              <w:t>--&gt;</w:t>
            </w:r>
          </w:p>
        </w:tc>
        <w:tc>
          <w:tcPr>
            <w:tcW w:w="2977" w:type="dxa"/>
            <w:tcBorders>
              <w:top w:val="single" w:sz="4" w:space="0" w:color="auto"/>
              <w:bottom w:val="single" w:sz="4" w:space="0" w:color="auto"/>
            </w:tcBorders>
          </w:tcPr>
          <w:p w14:paraId="01DE9CF1" w14:textId="77777777" w:rsidR="00251767" w:rsidRPr="00276E9B" w:rsidRDefault="00251767" w:rsidP="002553A7">
            <w:pPr>
              <w:pStyle w:val="TAL"/>
              <w:rPr>
                <w:lang w:eastAsia="zh-CN"/>
              </w:rPr>
            </w:pPr>
            <w:r w:rsidRPr="00276E9B">
              <w:t>MAC PDU</w:t>
            </w:r>
          </w:p>
        </w:tc>
        <w:tc>
          <w:tcPr>
            <w:tcW w:w="567" w:type="dxa"/>
            <w:tcBorders>
              <w:top w:val="single" w:sz="4" w:space="0" w:color="auto"/>
              <w:bottom w:val="single" w:sz="4" w:space="0" w:color="auto"/>
            </w:tcBorders>
          </w:tcPr>
          <w:p w14:paraId="54378139" w14:textId="77777777" w:rsidR="00251767" w:rsidRPr="00276E9B" w:rsidRDefault="00251767" w:rsidP="002553A7">
            <w:pPr>
              <w:pStyle w:val="TAC"/>
              <w:rPr>
                <w:lang w:eastAsia="zh-CN"/>
              </w:rPr>
            </w:pPr>
            <w:r w:rsidRPr="00276E9B">
              <w:rPr>
                <w:lang w:eastAsia="zh-CN"/>
              </w:rPr>
              <w:t>2</w:t>
            </w:r>
          </w:p>
        </w:tc>
        <w:tc>
          <w:tcPr>
            <w:tcW w:w="850" w:type="dxa"/>
            <w:tcBorders>
              <w:top w:val="single" w:sz="4" w:space="0" w:color="auto"/>
              <w:bottom w:val="single" w:sz="4" w:space="0" w:color="auto"/>
            </w:tcBorders>
          </w:tcPr>
          <w:p w14:paraId="70653FF9" w14:textId="77777777" w:rsidR="00251767" w:rsidRPr="00276E9B" w:rsidRDefault="00251767" w:rsidP="002553A7">
            <w:pPr>
              <w:pStyle w:val="TAC"/>
            </w:pPr>
            <w:r w:rsidRPr="00276E9B">
              <w:t>P</w:t>
            </w:r>
          </w:p>
        </w:tc>
      </w:tr>
      <w:tr w:rsidR="00251767" w:rsidRPr="00276E9B" w14:paraId="1DE7BD63" w14:textId="77777777" w:rsidTr="002553A7">
        <w:tc>
          <w:tcPr>
            <w:tcW w:w="534" w:type="dxa"/>
            <w:tcBorders>
              <w:top w:val="single" w:sz="4" w:space="0" w:color="auto"/>
              <w:bottom w:val="single" w:sz="4" w:space="0" w:color="auto"/>
            </w:tcBorders>
          </w:tcPr>
          <w:p w14:paraId="71D92863" w14:textId="77777777" w:rsidR="00251767" w:rsidRPr="00276E9B" w:rsidRDefault="00251767" w:rsidP="002553A7">
            <w:pPr>
              <w:pStyle w:val="TAC"/>
              <w:rPr>
                <w:lang w:eastAsia="zh-CN"/>
              </w:rPr>
            </w:pPr>
            <w:r w:rsidRPr="00276E9B">
              <w:rPr>
                <w:lang w:eastAsia="zh-CN"/>
              </w:rPr>
              <w:t>18</w:t>
            </w:r>
          </w:p>
        </w:tc>
        <w:tc>
          <w:tcPr>
            <w:tcW w:w="3969" w:type="dxa"/>
            <w:tcBorders>
              <w:top w:val="single" w:sz="4" w:space="0" w:color="auto"/>
              <w:bottom w:val="single" w:sz="4" w:space="0" w:color="auto"/>
            </w:tcBorders>
          </w:tcPr>
          <w:p w14:paraId="32EF4B96" w14:textId="77777777" w:rsidR="00251767" w:rsidRPr="00276E9B" w:rsidRDefault="00251767" w:rsidP="002553A7">
            <w:pPr>
              <w:pStyle w:val="TAL"/>
            </w:pPr>
            <w:r w:rsidRPr="00276E9B">
              <w:t xml:space="preserve">The SS transmits a HARQ ACK </w:t>
            </w:r>
          </w:p>
        </w:tc>
        <w:tc>
          <w:tcPr>
            <w:tcW w:w="709" w:type="dxa"/>
            <w:tcBorders>
              <w:top w:val="single" w:sz="4" w:space="0" w:color="auto"/>
              <w:bottom w:val="single" w:sz="4" w:space="0" w:color="auto"/>
            </w:tcBorders>
          </w:tcPr>
          <w:p w14:paraId="21338971" w14:textId="77777777" w:rsidR="00251767" w:rsidRPr="00276E9B" w:rsidRDefault="00251767" w:rsidP="002553A7">
            <w:pPr>
              <w:pStyle w:val="TAC"/>
            </w:pPr>
            <w:r w:rsidRPr="00276E9B">
              <w:t>&lt;--</w:t>
            </w:r>
          </w:p>
        </w:tc>
        <w:tc>
          <w:tcPr>
            <w:tcW w:w="2977" w:type="dxa"/>
            <w:tcBorders>
              <w:top w:val="single" w:sz="4" w:space="0" w:color="auto"/>
              <w:bottom w:val="single" w:sz="4" w:space="0" w:color="auto"/>
            </w:tcBorders>
          </w:tcPr>
          <w:p w14:paraId="512C869F" w14:textId="77777777" w:rsidR="00251767" w:rsidRPr="00276E9B" w:rsidRDefault="00251767" w:rsidP="002553A7">
            <w:pPr>
              <w:pStyle w:val="TAL"/>
              <w:rPr>
                <w:rFonts w:eastAsia="MS Gothic"/>
              </w:rPr>
            </w:pPr>
            <w:r w:rsidRPr="00276E9B">
              <w:t>HARQ ACK</w:t>
            </w:r>
          </w:p>
        </w:tc>
        <w:tc>
          <w:tcPr>
            <w:tcW w:w="567" w:type="dxa"/>
            <w:tcBorders>
              <w:top w:val="single" w:sz="4" w:space="0" w:color="auto"/>
              <w:bottom w:val="single" w:sz="4" w:space="0" w:color="auto"/>
            </w:tcBorders>
          </w:tcPr>
          <w:p w14:paraId="3435620C" w14:textId="77777777" w:rsidR="00251767" w:rsidRPr="00276E9B" w:rsidRDefault="00251767" w:rsidP="002553A7">
            <w:pPr>
              <w:pStyle w:val="TAC"/>
            </w:pPr>
            <w:r w:rsidRPr="00276E9B">
              <w:t>-</w:t>
            </w:r>
          </w:p>
        </w:tc>
        <w:tc>
          <w:tcPr>
            <w:tcW w:w="850" w:type="dxa"/>
            <w:tcBorders>
              <w:top w:val="single" w:sz="4" w:space="0" w:color="auto"/>
              <w:bottom w:val="single" w:sz="4" w:space="0" w:color="auto"/>
            </w:tcBorders>
          </w:tcPr>
          <w:p w14:paraId="7EFF297E" w14:textId="77777777" w:rsidR="00251767" w:rsidRPr="00276E9B" w:rsidRDefault="00251767" w:rsidP="002553A7">
            <w:pPr>
              <w:pStyle w:val="TAC"/>
            </w:pPr>
            <w:r w:rsidRPr="00276E9B">
              <w:t>-</w:t>
            </w:r>
          </w:p>
        </w:tc>
      </w:tr>
      <w:tr w:rsidR="00251767" w:rsidRPr="00276E9B" w14:paraId="4E98EFE9" w14:textId="77777777" w:rsidTr="002553A7">
        <w:tc>
          <w:tcPr>
            <w:tcW w:w="534" w:type="dxa"/>
            <w:shd w:val="clear" w:color="auto" w:fill="auto"/>
          </w:tcPr>
          <w:p w14:paraId="5E59471F" w14:textId="77777777" w:rsidR="00251767" w:rsidRPr="00276E9B" w:rsidRDefault="00251767" w:rsidP="002553A7">
            <w:pPr>
              <w:pStyle w:val="TAC"/>
            </w:pPr>
            <w:r w:rsidRPr="00276E9B">
              <w:rPr>
                <w:lang w:eastAsia="zh-CN"/>
              </w:rPr>
              <w:t>19</w:t>
            </w:r>
          </w:p>
        </w:tc>
        <w:tc>
          <w:tcPr>
            <w:tcW w:w="3969" w:type="dxa"/>
            <w:shd w:val="clear" w:color="auto" w:fill="auto"/>
          </w:tcPr>
          <w:p w14:paraId="220A4708" w14:textId="77777777" w:rsidR="00251767" w:rsidRPr="00276E9B" w:rsidRDefault="00251767" w:rsidP="002553A7">
            <w:pPr>
              <w:pStyle w:val="TAL"/>
            </w:pPr>
            <w:r w:rsidRPr="00276E9B">
              <w:t xml:space="preserve">SS Transmits </w:t>
            </w:r>
            <w:r w:rsidRPr="00276E9B">
              <w:rPr>
                <w:i/>
                <w:iCs/>
              </w:rPr>
              <w:t>RRCConnectionReconfiguration</w:t>
            </w:r>
            <w:r w:rsidRPr="00276E9B">
              <w:t xml:space="preserve"> to disable SPS-ConfigurationUL</w:t>
            </w:r>
            <w:r w:rsidRPr="00276E9B">
              <w:rPr>
                <w:i/>
                <w:iCs/>
              </w:rPr>
              <w:t>.</w:t>
            </w:r>
          </w:p>
        </w:tc>
        <w:tc>
          <w:tcPr>
            <w:tcW w:w="709" w:type="dxa"/>
            <w:shd w:val="clear" w:color="auto" w:fill="auto"/>
          </w:tcPr>
          <w:p w14:paraId="7F53BE6A" w14:textId="77777777" w:rsidR="00251767" w:rsidRPr="00276E9B" w:rsidRDefault="00251767" w:rsidP="002553A7">
            <w:pPr>
              <w:pStyle w:val="TAC"/>
            </w:pPr>
            <w:r w:rsidRPr="00276E9B">
              <w:rPr>
                <w:lang w:eastAsia="zh-CN"/>
              </w:rPr>
              <w:t>&lt;-</w:t>
            </w:r>
            <w:r w:rsidRPr="00276E9B">
              <w:t>-</w:t>
            </w:r>
          </w:p>
        </w:tc>
        <w:tc>
          <w:tcPr>
            <w:tcW w:w="2977" w:type="dxa"/>
            <w:shd w:val="clear" w:color="auto" w:fill="auto"/>
          </w:tcPr>
          <w:p w14:paraId="4ABCF7C5" w14:textId="77777777" w:rsidR="00251767" w:rsidRPr="00276E9B" w:rsidRDefault="00251767" w:rsidP="002553A7">
            <w:pPr>
              <w:pStyle w:val="TAL"/>
              <w:rPr>
                <w:lang w:eastAsia="zh-CN"/>
              </w:rPr>
            </w:pPr>
            <w:r w:rsidRPr="00276E9B">
              <w:rPr>
                <w:i/>
                <w:lang w:eastAsia="zh-CN"/>
              </w:rPr>
              <w:t>-</w:t>
            </w:r>
          </w:p>
        </w:tc>
        <w:tc>
          <w:tcPr>
            <w:tcW w:w="567" w:type="dxa"/>
            <w:shd w:val="clear" w:color="auto" w:fill="auto"/>
          </w:tcPr>
          <w:p w14:paraId="4E7A25CB" w14:textId="77777777" w:rsidR="00251767" w:rsidRPr="00276E9B" w:rsidRDefault="00251767" w:rsidP="002553A7">
            <w:pPr>
              <w:pStyle w:val="TAC"/>
            </w:pPr>
            <w:r w:rsidRPr="00276E9B">
              <w:t>-</w:t>
            </w:r>
          </w:p>
        </w:tc>
        <w:tc>
          <w:tcPr>
            <w:tcW w:w="850" w:type="dxa"/>
            <w:shd w:val="clear" w:color="auto" w:fill="auto"/>
          </w:tcPr>
          <w:p w14:paraId="3F08C5CC" w14:textId="77777777" w:rsidR="00251767" w:rsidRPr="00276E9B" w:rsidRDefault="00251767" w:rsidP="002553A7">
            <w:pPr>
              <w:pStyle w:val="TAC"/>
            </w:pPr>
            <w:r w:rsidRPr="00276E9B">
              <w:t>-</w:t>
            </w:r>
          </w:p>
        </w:tc>
      </w:tr>
      <w:tr w:rsidR="00251767" w:rsidRPr="00276E9B" w14:paraId="130B7CF8" w14:textId="77777777" w:rsidTr="002553A7">
        <w:tc>
          <w:tcPr>
            <w:tcW w:w="534" w:type="dxa"/>
            <w:shd w:val="clear" w:color="auto" w:fill="auto"/>
          </w:tcPr>
          <w:p w14:paraId="5C389E73" w14:textId="77777777" w:rsidR="00251767" w:rsidRPr="00276E9B" w:rsidRDefault="00251767" w:rsidP="002553A7">
            <w:pPr>
              <w:pStyle w:val="TAC"/>
              <w:rPr>
                <w:lang w:eastAsia="zh-CN"/>
              </w:rPr>
            </w:pPr>
            <w:r w:rsidRPr="00276E9B">
              <w:rPr>
                <w:lang w:eastAsia="zh-CN"/>
              </w:rPr>
              <w:t>20</w:t>
            </w:r>
          </w:p>
        </w:tc>
        <w:tc>
          <w:tcPr>
            <w:tcW w:w="3969" w:type="dxa"/>
            <w:shd w:val="clear" w:color="auto" w:fill="auto"/>
          </w:tcPr>
          <w:p w14:paraId="032395B2" w14:textId="77777777" w:rsidR="00251767" w:rsidRPr="00276E9B" w:rsidRDefault="00251767" w:rsidP="002553A7">
            <w:pPr>
              <w:pStyle w:val="TAL"/>
            </w:pPr>
            <w:r w:rsidRPr="00276E9B">
              <w:t xml:space="preserve">The UE transmits </w:t>
            </w:r>
            <w:r w:rsidRPr="00276E9B">
              <w:rPr>
                <w:i/>
                <w:iCs/>
              </w:rPr>
              <w:t>RRCConnectionReconfigurationComplete</w:t>
            </w:r>
          </w:p>
        </w:tc>
        <w:tc>
          <w:tcPr>
            <w:tcW w:w="709" w:type="dxa"/>
            <w:shd w:val="clear" w:color="auto" w:fill="auto"/>
          </w:tcPr>
          <w:p w14:paraId="07328112" w14:textId="77777777" w:rsidR="00251767" w:rsidRPr="00276E9B" w:rsidRDefault="00251767" w:rsidP="002553A7">
            <w:pPr>
              <w:pStyle w:val="TAC"/>
            </w:pPr>
            <w:r w:rsidRPr="00276E9B">
              <w:t>-</w:t>
            </w:r>
            <w:r w:rsidRPr="00276E9B">
              <w:rPr>
                <w:lang w:eastAsia="zh-CN"/>
              </w:rPr>
              <w:t>-&gt;</w:t>
            </w:r>
          </w:p>
        </w:tc>
        <w:tc>
          <w:tcPr>
            <w:tcW w:w="2977" w:type="dxa"/>
            <w:shd w:val="clear" w:color="auto" w:fill="auto"/>
          </w:tcPr>
          <w:p w14:paraId="378E33E2" w14:textId="77777777" w:rsidR="00251767" w:rsidRPr="00276E9B" w:rsidRDefault="00251767" w:rsidP="002553A7">
            <w:pPr>
              <w:pStyle w:val="TAL"/>
            </w:pPr>
            <w:r w:rsidRPr="00276E9B">
              <w:rPr>
                <w:i/>
                <w:lang w:eastAsia="zh-CN"/>
              </w:rPr>
              <w:t>-</w:t>
            </w:r>
          </w:p>
        </w:tc>
        <w:tc>
          <w:tcPr>
            <w:tcW w:w="567" w:type="dxa"/>
            <w:shd w:val="clear" w:color="auto" w:fill="auto"/>
          </w:tcPr>
          <w:p w14:paraId="6569333E" w14:textId="77777777" w:rsidR="00251767" w:rsidRPr="00276E9B" w:rsidRDefault="00251767" w:rsidP="002553A7">
            <w:pPr>
              <w:pStyle w:val="TAC"/>
            </w:pPr>
            <w:r w:rsidRPr="00276E9B">
              <w:t>-</w:t>
            </w:r>
          </w:p>
        </w:tc>
        <w:tc>
          <w:tcPr>
            <w:tcW w:w="850" w:type="dxa"/>
            <w:shd w:val="clear" w:color="auto" w:fill="auto"/>
          </w:tcPr>
          <w:p w14:paraId="0FDFAD64" w14:textId="77777777" w:rsidR="00251767" w:rsidRPr="00276E9B" w:rsidRDefault="00251767" w:rsidP="002553A7">
            <w:pPr>
              <w:pStyle w:val="TAC"/>
            </w:pPr>
            <w:r w:rsidRPr="00276E9B">
              <w:t>-</w:t>
            </w:r>
          </w:p>
        </w:tc>
      </w:tr>
      <w:tr w:rsidR="00251767" w:rsidRPr="00276E9B" w14:paraId="0A6D3E75" w14:textId="77777777" w:rsidTr="002553A7">
        <w:tc>
          <w:tcPr>
            <w:tcW w:w="534" w:type="dxa"/>
            <w:shd w:val="clear" w:color="auto" w:fill="auto"/>
          </w:tcPr>
          <w:p w14:paraId="3AC5ECF1" w14:textId="77777777" w:rsidR="00251767" w:rsidRPr="00276E9B" w:rsidRDefault="00251767" w:rsidP="002553A7">
            <w:pPr>
              <w:pStyle w:val="TAC"/>
              <w:rPr>
                <w:lang w:eastAsia="zh-CN"/>
              </w:rPr>
            </w:pPr>
            <w:r w:rsidRPr="00276E9B">
              <w:rPr>
                <w:lang w:eastAsia="zh-CN"/>
              </w:rPr>
              <w:t>21</w:t>
            </w:r>
          </w:p>
        </w:tc>
        <w:tc>
          <w:tcPr>
            <w:tcW w:w="3969" w:type="dxa"/>
            <w:shd w:val="clear" w:color="auto" w:fill="auto"/>
          </w:tcPr>
          <w:p w14:paraId="561FB1E4" w14:textId="77777777" w:rsidR="00251767" w:rsidRPr="00276E9B" w:rsidRDefault="00251767" w:rsidP="002553A7">
            <w:pPr>
              <w:pStyle w:val="TAL"/>
            </w:pPr>
            <w:r w:rsidRPr="00276E9B">
              <w:t>Check:</w:t>
            </w:r>
            <w:r w:rsidRPr="00276E9B">
              <w:rPr>
                <w:lang w:eastAsia="zh-CN"/>
              </w:rPr>
              <w:t xml:space="preserve"> D</w:t>
            </w:r>
            <w:r w:rsidRPr="00276E9B">
              <w:t>oes the UE transmit a MAC PDU in SF-Num ‘</w:t>
            </w:r>
            <w:r w:rsidRPr="00276E9B">
              <w:rPr>
                <w:lang w:eastAsia="zh-CN"/>
              </w:rPr>
              <w:t>228 (FDD)/227(TDD)</w:t>
            </w:r>
            <w:r w:rsidRPr="00276E9B">
              <w:t>’</w:t>
            </w:r>
            <w:r w:rsidRPr="00276E9B">
              <w:rPr>
                <w:lang w:eastAsia="zh-CN"/>
              </w:rPr>
              <w:t xml:space="preserve"> </w:t>
            </w:r>
            <w:r w:rsidRPr="00276E9B">
              <w:t xml:space="preserve">as per grant in step </w:t>
            </w:r>
            <w:r w:rsidRPr="00276E9B">
              <w:rPr>
                <w:lang w:eastAsia="zh-CN"/>
              </w:rPr>
              <w:t>12</w:t>
            </w:r>
            <w:r w:rsidRPr="00276E9B">
              <w:t>?</w:t>
            </w:r>
          </w:p>
        </w:tc>
        <w:tc>
          <w:tcPr>
            <w:tcW w:w="709" w:type="dxa"/>
            <w:shd w:val="clear" w:color="auto" w:fill="auto"/>
          </w:tcPr>
          <w:p w14:paraId="18F85797" w14:textId="77777777" w:rsidR="00251767" w:rsidRPr="00276E9B" w:rsidRDefault="00251767" w:rsidP="002553A7">
            <w:pPr>
              <w:pStyle w:val="TAC"/>
            </w:pPr>
            <w:r w:rsidRPr="00276E9B">
              <w:t>--&gt;</w:t>
            </w:r>
          </w:p>
        </w:tc>
        <w:tc>
          <w:tcPr>
            <w:tcW w:w="2977" w:type="dxa"/>
            <w:shd w:val="clear" w:color="auto" w:fill="auto"/>
          </w:tcPr>
          <w:p w14:paraId="0A44F494" w14:textId="77777777" w:rsidR="00251767" w:rsidRPr="00276E9B" w:rsidRDefault="00251767" w:rsidP="002553A7">
            <w:pPr>
              <w:pStyle w:val="TAL"/>
            </w:pPr>
            <w:r w:rsidRPr="00276E9B">
              <w:t>MAC PDU</w:t>
            </w:r>
          </w:p>
        </w:tc>
        <w:tc>
          <w:tcPr>
            <w:tcW w:w="567" w:type="dxa"/>
            <w:shd w:val="clear" w:color="auto" w:fill="auto"/>
          </w:tcPr>
          <w:p w14:paraId="12679880" w14:textId="77777777" w:rsidR="00251767" w:rsidRPr="00276E9B" w:rsidRDefault="00251767" w:rsidP="002553A7">
            <w:pPr>
              <w:pStyle w:val="TAC"/>
              <w:rPr>
                <w:lang w:eastAsia="zh-CN"/>
              </w:rPr>
            </w:pPr>
            <w:r w:rsidRPr="00276E9B">
              <w:rPr>
                <w:lang w:eastAsia="zh-CN"/>
              </w:rPr>
              <w:t>3</w:t>
            </w:r>
          </w:p>
        </w:tc>
        <w:tc>
          <w:tcPr>
            <w:tcW w:w="850" w:type="dxa"/>
            <w:shd w:val="clear" w:color="auto" w:fill="auto"/>
          </w:tcPr>
          <w:p w14:paraId="2B522BF6" w14:textId="77777777" w:rsidR="00251767" w:rsidRPr="00276E9B" w:rsidRDefault="00251767" w:rsidP="002553A7">
            <w:pPr>
              <w:pStyle w:val="TAC"/>
            </w:pPr>
            <w:r w:rsidRPr="00276E9B">
              <w:t>F</w:t>
            </w:r>
          </w:p>
        </w:tc>
      </w:tr>
      <w:tr w:rsidR="00251767" w:rsidRPr="00276E9B" w14:paraId="17997A22" w14:textId="77777777" w:rsidTr="002553A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1C01C9ED" w14:textId="77777777" w:rsidR="00251767" w:rsidRPr="00276E9B" w:rsidRDefault="00251767" w:rsidP="002553A7">
            <w:pPr>
              <w:pStyle w:val="TAC"/>
              <w:rPr>
                <w:lang w:eastAsia="zh-CN"/>
              </w:rPr>
            </w:pPr>
            <w:r w:rsidRPr="00276E9B">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0BAC3E27" w14:textId="77777777" w:rsidR="00251767" w:rsidRPr="00276E9B" w:rsidRDefault="00251767" w:rsidP="002553A7">
            <w:pPr>
              <w:pStyle w:val="TAL"/>
            </w:pPr>
            <w:r w:rsidRPr="00276E9B">
              <w:t>The SS transmits an OPEN UE TEST LOOP message to exit the UE test loop mode.</w:t>
            </w:r>
          </w:p>
        </w:tc>
        <w:tc>
          <w:tcPr>
            <w:tcW w:w="709" w:type="dxa"/>
            <w:tcBorders>
              <w:top w:val="single" w:sz="4" w:space="0" w:color="auto"/>
              <w:left w:val="single" w:sz="4" w:space="0" w:color="auto"/>
              <w:bottom w:val="single" w:sz="4" w:space="0" w:color="auto"/>
              <w:right w:val="single" w:sz="4" w:space="0" w:color="auto"/>
            </w:tcBorders>
          </w:tcPr>
          <w:p w14:paraId="69D9025B" w14:textId="77777777" w:rsidR="00251767" w:rsidRPr="00276E9B" w:rsidRDefault="00251767" w:rsidP="002553A7">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453C52FF" w14:textId="77777777" w:rsidR="00251767" w:rsidRPr="00276E9B" w:rsidRDefault="00251767" w:rsidP="002553A7">
            <w:pPr>
              <w:pStyle w:val="TAL"/>
              <w:rPr>
                <w:i/>
              </w:rPr>
            </w:pPr>
            <w:r w:rsidRPr="00276E9B">
              <w:rPr>
                <w:i/>
              </w:rPr>
              <w:t>OPEN UE TEST LOOP</w:t>
            </w:r>
          </w:p>
        </w:tc>
        <w:tc>
          <w:tcPr>
            <w:tcW w:w="567" w:type="dxa"/>
            <w:tcBorders>
              <w:top w:val="single" w:sz="4" w:space="0" w:color="auto"/>
              <w:left w:val="single" w:sz="4" w:space="0" w:color="auto"/>
              <w:bottom w:val="single" w:sz="4" w:space="0" w:color="auto"/>
              <w:right w:val="single" w:sz="4" w:space="0" w:color="auto"/>
            </w:tcBorders>
          </w:tcPr>
          <w:p w14:paraId="3648D6BB" w14:textId="77777777" w:rsidR="00251767" w:rsidRPr="00276E9B" w:rsidRDefault="00251767" w:rsidP="002553A7">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629276" w14:textId="77777777" w:rsidR="00251767" w:rsidRPr="00276E9B" w:rsidRDefault="00251767" w:rsidP="002553A7">
            <w:pPr>
              <w:pStyle w:val="TAC"/>
            </w:pPr>
            <w:r w:rsidRPr="00276E9B">
              <w:t>-</w:t>
            </w:r>
          </w:p>
        </w:tc>
      </w:tr>
      <w:tr w:rsidR="00251767" w:rsidRPr="00276E9B" w14:paraId="516D13F0" w14:textId="77777777" w:rsidTr="002553A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75EF25D7" w14:textId="77777777" w:rsidR="00251767" w:rsidRPr="00276E9B" w:rsidRDefault="00251767" w:rsidP="002553A7">
            <w:pPr>
              <w:pStyle w:val="TAC"/>
              <w:rPr>
                <w:lang w:eastAsia="zh-CN"/>
              </w:rPr>
            </w:pPr>
            <w:r w:rsidRPr="00276E9B">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728BB1D9" w14:textId="77777777" w:rsidR="00251767" w:rsidRPr="00276E9B" w:rsidRDefault="00251767" w:rsidP="002553A7">
            <w:pPr>
              <w:pStyle w:val="TAL"/>
            </w:pPr>
            <w:r w:rsidRPr="00276E9B">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432BEB3" w14:textId="77777777" w:rsidR="00251767" w:rsidRPr="00276E9B" w:rsidRDefault="00251767" w:rsidP="002553A7">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59CAD662" w14:textId="77777777" w:rsidR="00251767" w:rsidRPr="00276E9B" w:rsidRDefault="00251767" w:rsidP="002553A7">
            <w:pPr>
              <w:pStyle w:val="TAL"/>
              <w:rPr>
                <w:i/>
              </w:rPr>
            </w:pPr>
            <w:r w:rsidRPr="00276E9B">
              <w:rPr>
                <w:i/>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558F4318" w14:textId="77777777" w:rsidR="00251767" w:rsidRPr="00276E9B" w:rsidRDefault="00251767" w:rsidP="002553A7">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40DD338" w14:textId="77777777" w:rsidR="00251767" w:rsidRPr="00276E9B" w:rsidRDefault="00251767" w:rsidP="002553A7">
            <w:pPr>
              <w:pStyle w:val="TAC"/>
            </w:pPr>
            <w:r w:rsidRPr="00276E9B">
              <w:t>-</w:t>
            </w:r>
          </w:p>
        </w:tc>
      </w:tr>
      <w:tr w:rsidR="00251767" w:rsidRPr="00276E9B" w14:paraId="3262BB95" w14:textId="77777777" w:rsidTr="002553A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60A2BD1F" w14:textId="77777777" w:rsidR="00251767" w:rsidRPr="00276E9B" w:rsidRDefault="00251767" w:rsidP="002553A7">
            <w:pPr>
              <w:pStyle w:val="TAC"/>
              <w:rPr>
                <w:lang w:eastAsia="zh-CN"/>
              </w:rPr>
            </w:pPr>
            <w:r w:rsidRPr="00276E9B">
              <w:rPr>
                <w:lang w:eastAsia="zh-CN"/>
              </w:rPr>
              <w:t>24</w:t>
            </w:r>
          </w:p>
        </w:tc>
        <w:tc>
          <w:tcPr>
            <w:tcW w:w="3969" w:type="dxa"/>
            <w:tcBorders>
              <w:top w:val="single" w:sz="4" w:space="0" w:color="auto"/>
              <w:left w:val="single" w:sz="4" w:space="0" w:color="auto"/>
              <w:bottom w:val="single" w:sz="4" w:space="0" w:color="auto"/>
              <w:right w:val="single" w:sz="4" w:space="0" w:color="auto"/>
            </w:tcBorders>
          </w:tcPr>
          <w:p w14:paraId="5E3E2D6B" w14:textId="77777777" w:rsidR="00251767" w:rsidRPr="00276E9B" w:rsidRDefault="00251767" w:rsidP="002553A7">
            <w:pPr>
              <w:pStyle w:val="TAL"/>
            </w:pPr>
            <w:r w:rsidRPr="00276E9B">
              <w:t>The SS transmits a DEACTIVATE TEST MODE message to de-activate UE radio bearer test mode procedure.</w:t>
            </w:r>
          </w:p>
        </w:tc>
        <w:tc>
          <w:tcPr>
            <w:tcW w:w="709" w:type="dxa"/>
            <w:tcBorders>
              <w:top w:val="single" w:sz="4" w:space="0" w:color="auto"/>
              <w:left w:val="single" w:sz="4" w:space="0" w:color="auto"/>
              <w:bottom w:val="single" w:sz="4" w:space="0" w:color="auto"/>
              <w:right w:val="single" w:sz="4" w:space="0" w:color="auto"/>
            </w:tcBorders>
          </w:tcPr>
          <w:p w14:paraId="126155F0" w14:textId="77777777" w:rsidR="00251767" w:rsidRPr="00276E9B" w:rsidRDefault="00251767" w:rsidP="002553A7">
            <w:pPr>
              <w:pStyle w:val="TAL"/>
              <w:rPr>
                <w:lang w:eastAsia="zh-CN"/>
              </w:rPr>
            </w:pPr>
            <w:r w:rsidRPr="00276E9B">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3B2A9987" w14:textId="77777777" w:rsidR="00251767" w:rsidRPr="00276E9B" w:rsidRDefault="00251767" w:rsidP="002553A7">
            <w:pPr>
              <w:pStyle w:val="TAL"/>
              <w:rPr>
                <w:i/>
              </w:rPr>
            </w:pPr>
            <w:r w:rsidRPr="00276E9B">
              <w:rPr>
                <w:i/>
              </w:rPr>
              <w:t>DEACTIVATE TEST MODE</w:t>
            </w:r>
          </w:p>
        </w:tc>
        <w:tc>
          <w:tcPr>
            <w:tcW w:w="567" w:type="dxa"/>
            <w:tcBorders>
              <w:top w:val="single" w:sz="4" w:space="0" w:color="auto"/>
              <w:left w:val="single" w:sz="4" w:space="0" w:color="auto"/>
              <w:bottom w:val="single" w:sz="4" w:space="0" w:color="auto"/>
              <w:right w:val="single" w:sz="4" w:space="0" w:color="auto"/>
            </w:tcBorders>
          </w:tcPr>
          <w:p w14:paraId="6C509281" w14:textId="77777777" w:rsidR="00251767" w:rsidRPr="00276E9B" w:rsidRDefault="00251767" w:rsidP="002553A7">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A113D1F" w14:textId="77777777" w:rsidR="00251767" w:rsidRPr="00276E9B" w:rsidRDefault="00251767" w:rsidP="002553A7">
            <w:pPr>
              <w:pStyle w:val="TAC"/>
            </w:pPr>
            <w:r w:rsidRPr="00276E9B">
              <w:t>-</w:t>
            </w:r>
          </w:p>
        </w:tc>
      </w:tr>
      <w:tr w:rsidR="00251767" w:rsidRPr="00276E9B" w14:paraId="60D39D8B" w14:textId="77777777" w:rsidTr="002553A7">
        <w:tblPrEx>
          <w:tblBorders>
            <w:insideH w:val="single" w:sz="6" w:space="0" w:color="auto"/>
            <w:insideV w:val="single" w:sz="6" w:space="0" w:color="auto"/>
          </w:tblBorders>
        </w:tblPrEx>
        <w:tc>
          <w:tcPr>
            <w:tcW w:w="534" w:type="dxa"/>
            <w:tcBorders>
              <w:top w:val="single" w:sz="4" w:space="0" w:color="auto"/>
              <w:left w:val="single" w:sz="4" w:space="0" w:color="auto"/>
              <w:bottom w:val="single" w:sz="4" w:space="0" w:color="auto"/>
              <w:right w:val="single" w:sz="4" w:space="0" w:color="auto"/>
            </w:tcBorders>
          </w:tcPr>
          <w:p w14:paraId="10C31D7F" w14:textId="77777777" w:rsidR="00251767" w:rsidRPr="00276E9B" w:rsidRDefault="00251767" w:rsidP="002553A7">
            <w:pPr>
              <w:pStyle w:val="TAC"/>
              <w:rPr>
                <w:lang w:eastAsia="zh-CN"/>
              </w:rPr>
            </w:pPr>
            <w:r w:rsidRPr="00276E9B">
              <w:rPr>
                <w:lang w:eastAsia="zh-CN"/>
              </w:rPr>
              <w:t>25</w:t>
            </w:r>
          </w:p>
        </w:tc>
        <w:tc>
          <w:tcPr>
            <w:tcW w:w="3969" w:type="dxa"/>
            <w:tcBorders>
              <w:top w:val="single" w:sz="4" w:space="0" w:color="auto"/>
              <w:left w:val="single" w:sz="4" w:space="0" w:color="auto"/>
              <w:bottom w:val="single" w:sz="4" w:space="0" w:color="auto"/>
              <w:right w:val="single" w:sz="4" w:space="0" w:color="auto"/>
            </w:tcBorders>
          </w:tcPr>
          <w:p w14:paraId="284F46DD" w14:textId="77777777" w:rsidR="00251767" w:rsidRPr="00276E9B" w:rsidRDefault="00251767" w:rsidP="002553A7">
            <w:pPr>
              <w:pStyle w:val="TAL"/>
            </w:pPr>
            <w:r w:rsidRPr="00276E9B">
              <w:t>The UE transmits a DEACTIVATE TEST MODE COMPLETE message.</w:t>
            </w:r>
          </w:p>
        </w:tc>
        <w:tc>
          <w:tcPr>
            <w:tcW w:w="709" w:type="dxa"/>
            <w:tcBorders>
              <w:top w:val="single" w:sz="4" w:space="0" w:color="auto"/>
              <w:left w:val="single" w:sz="4" w:space="0" w:color="auto"/>
              <w:bottom w:val="single" w:sz="4" w:space="0" w:color="auto"/>
              <w:right w:val="single" w:sz="4" w:space="0" w:color="auto"/>
            </w:tcBorders>
          </w:tcPr>
          <w:p w14:paraId="045E48D5" w14:textId="77777777" w:rsidR="00251767" w:rsidRPr="00276E9B" w:rsidRDefault="00251767" w:rsidP="002553A7">
            <w:pPr>
              <w:pStyle w:val="TAL"/>
              <w:rPr>
                <w:lang w:eastAsia="zh-CN"/>
              </w:rPr>
            </w:pPr>
            <w:r w:rsidRPr="00276E9B">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301CBDDD" w14:textId="77777777" w:rsidR="00251767" w:rsidRPr="00276E9B" w:rsidRDefault="00251767" w:rsidP="002553A7">
            <w:pPr>
              <w:pStyle w:val="TAL"/>
              <w:rPr>
                <w:i/>
              </w:rPr>
            </w:pPr>
            <w:r w:rsidRPr="00276E9B">
              <w:rPr>
                <w:i/>
              </w:rPr>
              <w:t>DEACTIVATE TEST MODE COMPLETE</w:t>
            </w:r>
          </w:p>
        </w:tc>
        <w:tc>
          <w:tcPr>
            <w:tcW w:w="567" w:type="dxa"/>
            <w:tcBorders>
              <w:top w:val="single" w:sz="4" w:space="0" w:color="auto"/>
              <w:left w:val="single" w:sz="4" w:space="0" w:color="auto"/>
              <w:bottom w:val="single" w:sz="4" w:space="0" w:color="auto"/>
              <w:right w:val="single" w:sz="4" w:space="0" w:color="auto"/>
            </w:tcBorders>
          </w:tcPr>
          <w:p w14:paraId="59ACA0C0" w14:textId="77777777" w:rsidR="00251767" w:rsidRPr="00276E9B" w:rsidRDefault="00251767" w:rsidP="002553A7">
            <w:pPr>
              <w:pStyle w:val="TAC"/>
              <w:rPr>
                <w:lang w:eastAsia="zh-CN"/>
              </w:rPr>
            </w:pPr>
            <w:r w:rsidRPr="00276E9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E9FBAF1" w14:textId="77777777" w:rsidR="00251767" w:rsidRPr="00276E9B" w:rsidRDefault="00251767" w:rsidP="002553A7">
            <w:pPr>
              <w:pStyle w:val="TAC"/>
            </w:pPr>
            <w:r w:rsidRPr="00276E9B">
              <w:t>-</w:t>
            </w:r>
          </w:p>
        </w:tc>
      </w:tr>
      <w:tr w:rsidR="00251767" w:rsidRPr="00276E9B" w14:paraId="5DF384FA" w14:textId="77777777" w:rsidTr="002553A7">
        <w:tc>
          <w:tcPr>
            <w:tcW w:w="9606" w:type="dxa"/>
            <w:gridSpan w:val="6"/>
            <w:tcBorders>
              <w:top w:val="single" w:sz="4" w:space="0" w:color="auto"/>
              <w:bottom w:val="single" w:sz="4" w:space="0" w:color="auto"/>
            </w:tcBorders>
          </w:tcPr>
          <w:p w14:paraId="314FD036" w14:textId="77777777" w:rsidR="00251767" w:rsidRPr="00276E9B" w:rsidRDefault="00251767" w:rsidP="002553A7">
            <w:pPr>
              <w:pStyle w:val="TAN"/>
              <w:rPr>
                <w:lang w:eastAsia="zh-CN"/>
              </w:rPr>
            </w:pPr>
            <w:r w:rsidRPr="00276E9B">
              <w:rPr>
                <w:lang w:eastAsia="zh-CN"/>
              </w:rPr>
              <w:t>Note:</w:t>
            </w:r>
            <w:r w:rsidRPr="00276E9B">
              <w:rPr>
                <w:lang w:eastAsia="zh-CN"/>
              </w:rPr>
              <w:tab/>
            </w:r>
            <w:r w:rsidRPr="00276E9B">
              <w:t>This indication may be triggered with the AT command</w:t>
            </w:r>
            <w:r w:rsidRPr="00276E9B">
              <w:rPr>
                <w:lang w:eastAsia="zh-CN"/>
              </w:rPr>
              <w:t>(</w:t>
            </w:r>
            <w:r w:rsidR="00F25312" w:rsidRPr="00276E9B">
              <w:rPr>
                <w:lang w:eastAsia="zh-CN"/>
              </w:rPr>
              <w:t>+CSPSAIR</w:t>
            </w:r>
            <w:r w:rsidRPr="00276E9B">
              <w:rPr>
                <w:lang w:eastAsia="zh-CN"/>
              </w:rPr>
              <w:t>)</w:t>
            </w:r>
            <w:r w:rsidR="00F25312" w:rsidRPr="00276E9B">
              <w:rPr>
                <w:lang w:eastAsia="zh-CN"/>
              </w:rPr>
              <w:t xml:space="preserve"> with</w:t>
            </w:r>
            <w:r w:rsidR="00F25312" w:rsidRPr="00276E9B">
              <w:t xml:space="preserve"> interface ="</w:t>
            </w:r>
            <w:r w:rsidR="00F25312" w:rsidRPr="00276E9B">
              <w:rPr>
                <w:lang w:eastAsia="zh-CN"/>
              </w:rPr>
              <w:t>0</w:t>
            </w:r>
            <w:r w:rsidR="00F25312" w:rsidRPr="00276E9B">
              <w:t>".</w:t>
            </w:r>
          </w:p>
        </w:tc>
      </w:tr>
    </w:tbl>
    <w:p w14:paraId="62415118" w14:textId="77777777" w:rsidR="00251767" w:rsidRPr="00276E9B" w:rsidRDefault="00251767" w:rsidP="00251767">
      <w:pPr>
        <w:rPr>
          <w:lang w:eastAsia="zh-CN"/>
        </w:rPr>
      </w:pPr>
    </w:p>
    <w:p w14:paraId="7ED10398" w14:textId="77777777" w:rsidR="00251767" w:rsidRPr="00276E9B" w:rsidRDefault="00251767" w:rsidP="00251767">
      <w:pPr>
        <w:pStyle w:val="H6"/>
        <w:rPr>
          <w:lang w:eastAsia="zh-CN"/>
        </w:rPr>
      </w:pPr>
      <w:r w:rsidRPr="00276E9B">
        <w:rPr>
          <w:lang w:eastAsia="zh-CN"/>
        </w:rPr>
        <w:lastRenderedPageBreak/>
        <w:t>24.3.1.3.3</w:t>
      </w:r>
      <w:r w:rsidRPr="00276E9B">
        <w:rPr>
          <w:lang w:eastAsia="zh-CN"/>
        </w:rPr>
        <w:tab/>
      </w:r>
      <w:r w:rsidRPr="00276E9B">
        <w:t>Specific message contents</w:t>
      </w:r>
    </w:p>
    <w:p w14:paraId="3383E46B" w14:textId="77777777" w:rsidR="00251767" w:rsidRPr="00276E9B" w:rsidRDefault="00251767" w:rsidP="00251767">
      <w:pPr>
        <w:pStyle w:val="TH"/>
      </w:pPr>
      <w:r w:rsidRPr="00276E9B">
        <w:t xml:space="preserve">Table </w:t>
      </w:r>
      <w:r w:rsidRPr="00276E9B">
        <w:rPr>
          <w:lang w:eastAsia="zh-CN"/>
        </w:rPr>
        <w:t>24.3.1.3.3</w:t>
      </w:r>
      <w:r w:rsidRPr="00276E9B">
        <w:t xml:space="preserve">-1: </w:t>
      </w:r>
      <w:r w:rsidRPr="00276E9B">
        <w:rPr>
          <w:bCs/>
          <w:i/>
          <w:iCs/>
        </w:rPr>
        <w:t>UEAssistanceInformation</w:t>
      </w:r>
      <w:r w:rsidRPr="00276E9B">
        <w:t xml:space="preserve"> (Step </w:t>
      </w:r>
      <w:r w:rsidRPr="00276E9B">
        <w:rPr>
          <w:lang w:eastAsia="zh-CN"/>
        </w:rPr>
        <w:t>2</w:t>
      </w:r>
      <w:r w:rsidRPr="00276E9B">
        <w:t>)</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51767" w:rsidRPr="00276E9B" w14:paraId="282BE2CC" w14:textId="77777777" w:rsidTr="002553A7">
        <w:tc>
          <w:tcPr>
            <w:tcW w:w="9738" w:type="dxa"/>
            <w:gridSpan w:val="4"/>
          </w:tcPr>
          <w:p w14:paraId="65DE9CA2" w14:textId="77777777" w:rsidR="00251767" w:rsidRPr="00276E9B" w:rsidRDefault="00873D8A" w:rsidP="002553A7">
            <w:pPr>
              <w:pStyle w:val="TAL"/>
            </w:pPr>
            <w:r w:rsidRPr="00276E9B">
              <w:t>Derivation path: 36.508 Table 4.6.1-26, conditions Normal</w:t>
            </w:r>
          </w:p>
        </w:tc>
      </w:tr>
      <w:tr w:rsidR="00251767" w:rsidRPr="00276E9B" w14:paraId="37626A24" w14:textId="77777777" w:rsidTr="002553A7">
        <w:tblPrEx>
          <w:tblCellMar>
            <w:left w:w="108" w:type="dxa"/>
            <w:right w:w="108" w:type="dxa"/>
          </w:tblCellMar>
        </w:tblPrEx>
        <w:tc>
          <w:tcPr>
            <w:tcW w:w="4535" w:type="dxa"/>
            <w:shd w:val="clear" w:color="auto" w:fill="auto"/>
          </w:tcPr>
          <w:p w14:paraId="36A86DD3" w14:textId="77777777" w:rsidR="00251767" w:rsidRPr="00276E9B" w:rsidRDefault="00251767" w:rsidP="002553A7">
            <w:pPr>
              <w:pStyle w:val="TAH"/>
            </w:pPr>
            <w:r w:rsidRPr="00276E9B">
              <w:t>Information Element</w:t>
            </w:r>
          </w:p>
        </w:tc>
        <w:tc>
          <w:tcPr>
            <w:tcW w:w="2267" w:type="dxa"/>
            <w:shd w:val="clear" w:color="auto" w:fill="auto"/>
          </w:tcPr>
          <w:p w14:paraId="7689F697" w14:textId="77777777" w:rsidR="00251767" w:rsidRPr="00276E9B" w:rsidRDefault="00251767" w:rsidP="002553A7">
            <w:pPr>
              <w:pStyle w:val="TAH"/>
            </w:pPr>
            <w:r w:rsidRPr="00276E9B">
              <w:t>Value/remark</w:t>
            </w:r>
          </w:p>
        </w:tc>
        <w:tc>
          <w:tcPr>
            <w:tcW w:w="1700" w:type="dxa"/>
            <w:shd w:val="clear" w:color="auto" w:fill="auto"/>
          </w:tcPr>
          <w:p w14:paraId="25C5EEE0" w14:textId="77777777" w:rsidR="00251767" w:rsidRPr="00276E9B" w:rsidRDefault="00251767" w:rsidP="002553A7">
            <w:pPr>
              <w:pStyle w:val="TAH"/>
            </w:pPr>
            <w:r w:rsidRPr="00276E9B">
              <w:t>Comment</w:t>
            </w:r>
          </w:p>
        </w:tc>
        <w:tc>
          <w:tcPr>
            <w:tcW w:w="1245" w:type="dxa"/>
            <w:shd w:val="clear" w:color="auto" w:fill="auto"/>
          </w:tcPr>
          <w:p w14:paraId="3569D022" w14:textId="77777777" w:rsidR="00251767" w:rsidRPr="00276E9B" w:rsidRDefault="00251767" w:rsidP="002553A7">
            <w:pPr>
              <w:pStyle w:val="TAH"/>
            </w:pPr>
            <w:r w:rsidRPr="00276E9B">
              <w:t>Condition</w:t>
            </w:r>
          </w:p>
        </w:tc>
      </w:tr>
      <w:tr w:rsidR="00251767" w:rsidRPr="00276E9B" w14:paraId="213E9367" w14:textId="77777777" w:rsidTr="002553A7">
        <w:tblPrEx>
          <w:tblCellMar>
            <w:left w:w="108" w:type="dxa"/>
            <w:right w:w="108" w:type="dxa"/>
          </w:tblCellMar>
        </w:tblPrEx>
        <w:tc>
          <w:tcPr>
            <w:tcW w:w="4535" w:type="dxa"/>
            <w:shd w:val="clear" w:color="auto" w:fill="auto"/>
          </w:tcPr>
          <w:p w14:paraId="558EACFC" w14:textId="77777777" w:rsidR="00251767" w:rsidRPr="00276E9B" w:rsidRDefault="00251767" w:rsidP="002553A7">
            <w:pPr>
              <w:pStyle w:val="TAL"/>
            </w:pPr>
            <w:r w:rsidRPr="00276E9B">
              <w:t>UEAssistanceInformation-r11 ::= SEQUENCE {</w:t>
            </w:r>
          </w:p>
        </w:tc>
        <w:tc>
          <w:tcPr>
            <w:tcW w:w="2267" w:type="dxa"/>
            <w:shd w:val="clear" w:color="auto" w:fill="auto"/>
          </w:tcPr>
          <w:p w14:paraId="5D8F2B71" w14:textId="77777777" w:rsidR="00251767" w:rsidRPr="00276E9B" w:rsidRDefault="00251767" w:rsidP="002553A7">
            <w:pPr>
              <w:pStyle w:val="TAL"/>
            </w:pPr>
          </w:p>
        </w:tc>
        <w:tc>
          <w:tcPr>
            <w:tcW w:w="1700" w:type="dxa"/>
            <w:shd w:val="clear" w:color="auto" w:fill="auto"/>
          </w:tcPr>
          <w:p w14:paraId="58827D78" w14:textId="77777777" w:rsidR="00251767" w:rsidRPr="00276E9B" w:rsidRDefault="00251767" w:rsidP="002553A7">
            <w:pPr>
              <w:pStyle w:val="TAL"/>
            </w:pPr>
          </w:p>
        </w:tc>
        <w:tc>
          <w:tcPr>
            <w:tcW w:w="1245" w:type="dxa"/>
            <w:shd w:val="clear" w:color="auto" w:fill="auto"/>
          </w:tcPr>
          <w:p w14:paraId="21144242" w14:textId="77777777" w:rsidR="00251767" w:rsidRPr="00276E9B" w:rsidRDefault="00251767" w:rsidP="002553A7">
            <w:pPr>
              <w:pStyle w:val="TAL"/>
            </w:pPr>
          </w:p>
        </w:tc>
      </w:tr>
      <w:tr w:rsidR="00251767" w:rsidRPr="00276E9B" w14:paraId="309B02DB" w14:textId="77777777" w:rsidTr="002553A7">
        <w:tblPrEx>
          <w:tblCellMar>
            <w:left w:w="108" w:type="dxa"/>
            <w:right w:w="108" w:type="dxa"/>
          </w:tblCellMar>
        </w:tblPrEx>
        <w:tc>
          <w:tcPr>
            <w:tcW w:w="4535" w:type="dxa"/>
            <w:shd w:val="clear" w:color="auto" w:fill="auto"/>
          </w:tcPr>
          <w:p w14:paraId="78A99D72" w14:textId="77777777" w:rsidR="00251767" w:rsidRPr="00276E9B" w:rsidRDefault="00251767" w:rsidP="002553A7">
            <w:pPr>
              <w:pStyle w:val="TAL"/>
            </w:pPr>
            <w:r w:rsidRPr="00276E9B">
              <w:t xml:space="preserve">  criticalExtensions CHOICE {</w:t>
            </w:r>
          </w:p>
        </w:tc>
        <w:tc>
          <w:tcPr>
            <w:tcW w:w="2267" w:type="dxa"/>
            <w:shd w:val="clear" w:color="auto" w:fill="auto"/>
          </w:tcPr>
          <w:p w14:paraId="1E0A261D" w14:textId="77777777" w:rsidR="00251767" w:rsidRPr="00276E9B" w:rsidRDefault="00251767" w:rsidP="002553A7">
            <w:pPr>
              <w:pStyle w:val="TAL"/>
            </w:pPr>
          </w:p>
        </w:tc>
        <w:tc>
          <w:tcPr>
            <w:tcW w:w="1700" w:type="dxa"/>
            <w:shd w:val="clear" w:color="auto" w:fill="auto"/>
          </w:tcPr>
          <w:p w14:paraId="0664D837" w14:textId="77777777" w:rsidR="00251767" w:rsidRPr="00276E9B" w:rsidRDefault="00251767" w:rsidP="002553A7">
            <w:pPr>
              <w:pStyle w:val="TAL"/>
            </w:pPr>
          </w:p>
        </w:tc>
        <w:tc>
          <w:tcPr>
            <w:tcW w:w="1245" w:type="dxa"/>
            <w:shd w:val="clear" w:color="auto" w:fill="auto"/>
          </w:tcPr>
          <w:p w14:paraId="65C779DD" w14:textId="77777777" w:rsidR="00251767" w:rsidRPr="00276E9B" w:rsidRDefault="00251767" w:rsidP="002553A7">
            <w:pPr>
              <w:pStyle w:val="TAL"/>
            </w:pPr>
          </w:p>
        </w:tc>
      </w:tr>
      <w:tr w:rsidR="00251767" w:rsidRPr="00276E9B" w14:paraId="7284C67F" w14:textId="77777777" w:rsidTr="002553A7">
        <w:tblPrEx>
          <w:tblCellMar>
            <w:left w:w="108" w:type="dxa"/>
            <w:right w:w="108" w:type="dxa"/>
          </w:tblCellMar>
        </w:tblPrEx>
        <w:tc>
          <w:tcPr>
            <w:tcW w:w="4535" w:type="dxa"/>
            <w:shd w:val="clear" w:color="auto" w:fill="auto"/>
          </w:tcPr>
          <w:p w14:paraId="45C950CB" w14:textId="77777777" w:rsidR="00251767" w:rsidRPr="00276E9B" w:rsidRDefault="00251767" w:rsidP="002553A7">
            <w:pPr>
              <w:pStyle w:val="TAL"/>
            </w:pPr>
            <w:r w:rsidRPr="00276E9B">
              <w:t xml:space="preserve">    c1 CHOICE{</w:t>
            </w:r>
          </w:p>
        </w:tc>
        <w:tc>
          <w:tcPr>
            <w:tcW w:w="2267" w:type="dxa"/>
            <w:shd w:val="clear" w:color="auto" w:fill="auto"/>
          </w:tcPr>
          <w:p w14:paraId="572D4F4A" w14:textId="77777777" w:rsidR="00251767" w:rsidRPr="00276E9B" w:rsidRDefault="00251767" w:rsidP="002553A7">
            <w:pPr>
              <w:pStyle w:val="TAL"/>
            </w:pPr>
          </w:p>
        </w:tc>
        <w:tc>
          <w:tcPr>
            <w:tcW w:w="1700" w:type="dxa"/>
            <w:shd w:val="clear" w:color="auto" w:fill="auto"/>
          </w:tcPr>
          <w:p w14:paraId="0047B808" w14:textId="77777777" w:rsidR="00251767" w:rsidRPr="00276E9B" w:rsidRDefault="00251767" w:rsidP="002553A7">
            <w:pPr>
              <w:pStyle w:val="TAL"/>
            </w:pPr>
          </w:p>
        </w:tc>
        <w:tc>
          <w:tcPr>
            <w:tcW w:w="1245" w:type="dxa"/>
            <w:shd w:val="clear" w:color="auto" w:fill="auto"/>
          </w:tcPr>
          <w:p w14:paraId="5A6BBED5" w14:textId="77777777" w:rsidR="00251767" w:rsidRPr="00276E9B" w:rsidRDefault="00251767" w:rsidP="002553A7">
            <w:pPr>
              <w:pStyle w:val="TAL"/>
            </w:pPr>
          </w:p>
        </w:tc>
      </w:tr>
      <w:tr w:rsidR="00251767" w:rsidRPr="00276E9B" w14:paraId="6A5C97CA" w14:textId="77777777" w:rsidTr="002553A7">
        <w:tblPrEx>
          <w:tblCellMar>
            <w:left w:w="108" w:type="dxa"/>
            <w:right w:w="108" w:type="dxa"/>
          </w:tblCellMar>
        </w:tblPrEx>
        <w:tc>
          <w:tcPr>
            <w:tcW w:w="4535" w:type="dxa"/>
            <w:shd w:val="clear" w:color="auto" w:fill="auto"/>
          </w:tcPr>
          <w:p w14:paraId="6ABFEB8C" w14:textId="77777777" w:rsidR="00251767" w:rsidRPr="00276E9B" w:rsidRDefault="00251767" w:rsidP="002553A7">
            <w:pPr>
              <w:pStyle w:val="TAL"/>
            </w:pPr>
            <w:r w:rsidRPr="00276E9B">
              <w:t xml:space="preserve">      UEAssistanceInformation-r11-IEs SEQUENCE { </w:t>
            </w:r>
          </w:p>
        </w:tc>
        <w:tc>
          <w:tcPr>
            <w:tcW w:w="2267" w:type="dxa"/>
            <w:shd w:val="clear" w:color="auto" w:fill="auto"/>
          </w:tcPr>
          <w:p w14:paraId="5FBC4BF9" w14:textId="77777777" w:rsidR="00251767" w:rsidRPr="00276E9B" w:rsidRDefault="00251767" w:rsidP="002553A7">
            <w:pPr>
              <w:pStyle w:val="TAL"/>
            </w:pPr>
          </w:p>
        </w:tc>
        <w:tc>
          <w:tcPr>
            <w:tcW w:w="1700" w:type="dxa"/>
            <w:shd w:val="clear" w:color="auto" w:fill="auto"/>
          </w:tcPr>
          <w:p w14:paraId="55BB81CC" w14:textId="77777777" w:rsidR="00251767" w:rsidRPr="00276E9B" w:rsidRDefault="00251767" w:rsidP="002553A7">
            <w:pPr>
              <w:pStyle w:val="TAL"/>
            </w:pPr>
          </w:p>
        </w:tc>
        <w:tc>
          <w:tcPr>
            <w:tcW w:w="1245" w:type="dxa"/>
            <w:shd w:val="clear" w:color="auto" w:fill="auto"/>
          </w:tcPr>
          <w:p w14:paraId="156F4FFF" w14:textId="77777777" w:rsidR="00251767" w:rsidRPr="00276E9B" w:rsidRDefault="00251767" w:rsidP="002553A7">
            <w:pPr>
              <w:pStyle w:val="TAL"/>
            </w:pPr>
          </w:p>
        </w:tc>
      </w:tr>
      <w:tr w:rsidR="00251767" w:rsidRPr="00276E9B" w14:paraId="4763DA26" w14:textId="77777777" w:rsidTr="002553A7">
        <w:tblPrEx>
          <w:tblCellMar>
            <w:left w:w="108" w:type="dxa"/>
            <w:right w:w="108" w:type="dxa"/>
          </w:tblCellMar>
        </w:tblPrEx>
        <w:tc>
          <w:tcPr>
            <w:tcW w:w="4535" w:type="dxa"/>
            <w:shd w:val="clear" w:color="auto" w:fill="auto"/>
          </w:tcPr>
          <w:p w14:paraId="7D381C63" w14:textId="77777777" w:rsidR="00251767" w:rsidRPr="00276E9B" w:rsidRDefault="00251767" w:rsidP="002553A7">
            <w:pPr>
              <w:pStyle w:val="TAL"/>
            </w:pPr>
            <w:r w:rsidRPr="00276E9B">
              <w:t xml:space="preserve">        nonCriticalExtension SEQUENCE {</w:t>
            </w:r>
          </w:p>
        </w:tc>
        <w:tc>
          <w:tcPr>
            <w:tcW w:w="2267" w:type="dxa"/>
            <w:shd w:val="clear" w:color="auto" w:fill="auto"/>
          </w:tcPr>
          <w:p w14:paraId="6CA5F367" w14:textId="77777777" w:rsidR="00251767" w:rsidRPr="00276E9B" w:rsidRDefault="00251767" w:rsidP="002553A7">
            <w:pPr>
              <w:pStyle w:val="TAL"/>
              <w:rPr>
                <w:lang w:eastAsia="zh-CN"/>
              </w:rPr>
            </w:pPr>
          </w:p>
        </w:tc>
        <w:tc>
          <w:tcPr>
            <w:tcW w:w="1700" w:type="dxa"/>
            <w:shd w:val="clear" w:color="auto" w:fill="auto"/>
          </w:tcPr>
          <w:p w14:paraId="3577B6EC" w14:textId="77777777" w:rsidR="00251767" w:rsidRPr="00276E9B" w:rsidRDefault="00251767" w:rsidP="002553A7">
            <w:pPr>
              <w:pStyle w:val="TAL"/>
            </w:pPr>
          </w:p>
        </w:tc>
        <w:tc>
          <w:tcPr>
            <w:tcW w:w="1245" w:type="dxa"/>
            <w:shd w:val="clear" w:color="auto" w:fill="auto"/>
          </w:tcPr>
          <w:p w14:paraId="4CB142FE" w14:textId="77777777" w:rsidR="00251767" w:rsidRPr="00276E9B" w:rsidRDefault="00251767" w:rsidP="002553A7">
            <w:pPr>
              <w:pStyle w:val="TAL"/>
            </w:pPr>
          </w:p>
        </w:tc>
      </w:tr>
      <w:tr w:rsidR="00251767" w:rsidRPr="00276E9B" w14:paraId="1BF0AD73" w14:textId="77777777" w:rsidTr="002553A7">
        <w:tblPrEx>
          <w:tblCellMar>
            <w:left w:w="108" w:type="dxa"/>
            <w:right w:w="108" w:type="dxa"/>
          </w:tblCellMar>
        </w:tblPrEx>
        <w:tc>
          <w:tcPr>
            <w:tcW w:w="4535" w:type="dxa"/>
            <w:shd w:val="clear" w:color="auto" w:fill="auto"/>
          </w:tcPr>
          <w:p w14:paraId="5CB4AF68" w14:textId="77777777" w:rsidR="00251767" w:rsidRPr="00276E9B" w:rsidRDefault="00251767" w:rsidP="002553A7">
            <w:pPr>
              <w:pStyle w:val="TAL"/>
            </w:pPr>
            <w:r w:rsidRPr="00276E9B">
              <w:rPr>
                <w:lang w:eastAsia="zh-CN"/>
              </w:rPr>
              <w:t xml:space="preserve">          sps-AssistanceInformation</w:t>
            </w:r>
            <w:r w:rsidRPr="00276E9B">
              <w:t>-r1</w:t>
            </w:r>
            <w:r w:rsidRPr="00276E9B">
              <w:rPr>
                <w:lang w:eastAsia="zh-CN"/>
              </w:rPr>
              <w:t>4</w:t>
            </w:r>
            <w:r w:rsidRPr="00276E9B">
              <w:t xml:space="preserve"> SEQUENCE {</w:t>
            </w:r>
          </w:p>
        </w:tc>
        <w:tc>
          <w:tcPr>
            <w:tcW w:w="2267" w:type="dxa"/>
            <w:shd w:val="clear" w:color="auto" w:fill="auto"/>
          </w:tcPr>
          <w:p w14:paraId="1ABA0D30" w14:textId="77777777" w:rsidR="00251767" w:rsidRPr="00276E9B" w:rsidRDefault="00251767" w:rsidP="002553A7">
            <w:pPr>
              <w:pStyle w:val="TAL"/>
            </w:pPr>
          </w:p>
        </w:tc>
        <w:tc>
          <w:tcPr>
            <w:tcW w:w="1700" w:type="dxa"/>
            <w:shd w:val="clear" w:color="auto" w:fill="auto"/>
          </w:tcPr>
          <w:p w14:paraId="6E98AD32" w14:textId="77777777" w:rsidR="00251767" w:rsidRPr="00276E9B" w:rsidRDefault="00251767" w:rsidP="002553A7">
            <w:pPr>
              <w:pStyle w:val="TAL"/>
            </w:pPr>
          </w:p>
        </w:tc>
        <w:tc>
          <w:tcPr>
            <w:tcW w:w="1245" w:type="dxa"/>
            <w:shd w:val="clear" w:color="auto" w:fill="auto"/>
          </w:tcPr>
          <w:p w14:paraId="7239514B" w14:textId="77777777" w:rsidR="00251767" w:rsidRPr="00276E9B" w:rsidRDefault="00251767" w:rsidP="002553A7">
            <w:pPr>
              <w:pStyle w:val="TAL"/>
            </w:pPr>
          </w:p>
        </w:tc>
      </w:tr>
      <w:tr w:rsidR="004A4E08" w:rsidRPr="00276E9B" w14:paraId="38A854E1" w14:textId="77777777" w:rsidTr="003D374C">
        <w:tblPrEx>
          <w:tblCellMar>
            <w:left w:w="108" w:type="dxa"/>
            <w:right w:w="108" w:type="dxa"/>
          </w:tblCellMar>
        </w:tblPrEx>
        <w:tc>
          <w:tcPr>
            <w:tcW w:w="4535" w:type="dxa"/>
            <w:shd w:val="clear" w:color="auto" w:fill="auto"/>
          </w:tcPr>
          <w:p w14:paraId="7B3ACA59" w14:textId="77777777" w:rsidR="004A4E08" w:rsidRPr="00276E9B" w:rsidRDefault="004A4E08" w:rsidP="003D374C">
            <w:pPr>
              <w:pStyle w:val="TAL"/>
              <w:rPr>
                <w:lang w:eastAsia="zh-CN"/>
              </w:rPr>
            </w:pPr>
            <w:r w:rsidRPr="00276E9B">
              <w:rPr>
                <w:lang w:eastAsia="zh-CN"/>
              </w:rPr>
              <w:t xml:space="preserve">            trafficPatternInfo</w:t>
            </w:r>
            <w:r w:rsidRPr="00276E9B">
              <w:t>List</w:t>
            </w:r>
            <w:r w:rsidRPr="00276E9B">
              <w:rPr>
                <w:lang w:eastAsia="zh-CN"/>
              </w:rPr>
              <w:t>SL</w:t>
            </w:r>
            <w:r w:rsidRPr="00276E9B">
              <w:t>-r14</w:t>
            </w:r>
          </w:p>
        </w:tc>
        <w:tc>
          <w:tcPr>
            <w:tcW w:w="2267" w:type="dxa"/>
            <w:shd w:val="clear" w:color="auto" w:fill="auto"/>
          </w:tcPr>
          <w:p w14:paraId="1971B3AB" w14:textId="77777777" w:rsidR="004A4E08" w:rsidRPr="00276E9B" w:rsidRDefault="004A4E08" w:rsidP="003D374C">
            <w:pPr>
              <w:pStyle w:val="TAL"/>
            </w:pPr>
            <w:r w:rsidRPr="00276E9B">
              <w:t>Not checked</w:t>
            </w:r>
          </w:p>
        </w:tc>
        <w:tc>
          <w:tcPr>
            <w:tcW w:w="1700" w:type="dxa"/>
            <w:shd w:val="clear" w:color="auto" w:fill="auto"/>
          </w:tcPr>
          <w:p w14:paraId="3A065A00" w14:textId="77777777" w:rsidR="004A4E08" w:rsidRPr="00276E9B" w:rsidRDefault="004A4E08" w:rsidP="003D374C">
            <w:pPr>
              <w:pStyle w:val="TAL"/>
            </w:pPr>
          </w:p>
        </w:tc>
        <w:tc>
          <w:tcPr>
            <w:tcW w:w="1245" w:type="dxa"/>
            <w:shd w:val="clear" w:color="auto" w:fill="auto"/>
          </w:tcPr>
          <w:p w14:paraId="20B7724A" w14:textId="77777777" w:rsidR="004A4E08" w:rsidRPr="00276E9B" w:rsidRDefault="004A4E08" w:rsidP="003D374C">
            <w:pPr>
              <w:pStyle w:val="TAL"/>
            </w:pPr>
          </w:p>
        </w:tc>
      </w:tr>
      <w:tr w:rsidR="00251767" w:rsidRPr="00276E9B" w14:paraId="076D6B93" w14:textId="77777777" w:rsidTr="002553A7">
        <w:tblPrEx>
          <w:tblCellMar>
            <w:left w:w="108" w:type="dxa"/>
            <w:right w:w="108" w:type="dxa"/>
          </w:tblCellMar>
        </w:tblPrEx>
        <w:tc>
          <w:tcPr>
            <w:tcW w:w="4535" w:type="dxa"/>
            <w:shd w:val="clear" w:color="auto" w:fill="auto"/>
          </w:tcPr>
          <w:p w14:paraId="2CCD06F8" w14:textId="77777777" w:rsidR="00251767" w:rsidRPr="00276E9B" w:rsidRDefault="00251767" w:rsidP="002553A7">
            <w:pPr>
              <w:pStyle w:val="TAL"/>
              <w:rPr>
                <w:lang w:eastAsia="zh-CN"/>
              </w:rPr>
            </w:pPr>
            <w:r w:rsidRPr="00276E9B">
              <w:rPr>
                <w:lang w:eastAsia="zh-CN"/>
              </w:rPr>
              <w:t xml:space="preserve">            trafficPatternInfo</w:t>
            </w:r>
            <w:r w:rsidRPr="00276E9B">
              <w:t>List</w:t>
            </w:r>
            <w:r w:rsidRPr="00276E9B">
              <w:rPr>
                <w:lang w:eastAsia="zh-CN"/>
              </w:rPr>
              <w:t>UL</w:t>
            </w:r>
            <w:r w:rsidRPr="00276E9B">
              <w:t>-r14  SEQUENCE (SIZE (1..max</w:t>
            </w:r>
            <w:r w:rsidRPr="00276E9B">
              <w:rPr>
                <w:lang w:eastAsia="zh-CN"/>
              </w:rPr>
              <w:t>TrafficPattern</w:t>
            </w:r>
            <w:r w:rsidRPr="00276E9B">
              <w:t>-r14)) OF SEQUENCE{</w:t>
            </w:r>
          </w:p>
        </w:tc>
        <w:tc>
          <w:tcPr>
            <w:tcW w:w="2267" w:type="dxa"/>
            <w:shd w:val="clear" w:color="auto" w:fill="auto"/>
          </w:tcPr>
          <w:p w14:paraId="509119A8" w14:textId="77777777" w:rsidR="00251767" w:rsidRPr="00276E9B" w:rsidRDefault="00251767" w:rsidP="002553A7">
            <w:pPr>
              <w:pStyle w:val="TAL"/>
              <w:rPr>
                <w:lang w:eastAsia="zh-CN"/>
              </w:rPr>
            </w:pPr>
          </w:p>
        </w:tc>
        <w:tc>
          <w:tcPr>
            <w:tcW w:w="1700" w:type="dxa"/>
            <w:shd w:val="clear" w:color="auto" w:fill="auto"/>
          </w:tcPr>
          <w:p w14:paraId="69921965" w14:textId="77777777" w:rsidR="00251767" w:rsidRPr="00276E9B" w:rsidRDefault="00251767" w:rsidP="002553A7">
            <w:pPr>
              <w:pStyle w:val="TAL"/>
            </w:pPr>
          </w:p>
        </w:tc>
        <w:tc>
          <w:tcPr>
            <w:tcW w:w="1245" w:type="dxa"/>
            <w:shd w:val="clear" w:color="auto" w:fill="auto"/>
          </w:tcPr>
          <w:p w14:paraId="24E52FF4" w14:textId="77777777" w:rsidR="00251767" w:rsidRPr="00276E9B" w:rsidRDefault="00251767" w:rsidP="002553A7">
            <w:pPr>
              <w:pStyle w:val="TAL"/>
              <w:rPr>
                <w:lang w:eastAsia="zh-CN"/>
              </w:rPr>
            </w:pPr>
          </w:p>
        </w:tc>
      </w:tr>
      <w:tr w:rsidR="00251767" w:rsidRPr="00276E9B" w14:paraId="1300FD3D" w14:textId="77777777" w:rsidTr="002553A7">
        <w:tblPrEx>
          <w:tblCellMar>
            <w:left w:w="108" w:type="dxa"/>
            <w:right w:w="108" w:type="dxa"/>
          </w:tblCellMar>
        </w:tblPrEx>
        <w:tc>
          <w:tcPr>
            <w:tcW w:w="4535" w:type="dxa"/>
            <w:shd w:val="clear" w:color="auto" w:fill="auto"/>
          </w:tcPr>
          <w:p w14:paraId="0BC4A845" w14:textId="77777777" w:rsidR="00251767" w:rsidRPr="00276E9B" w:rsidRDefault="00251767" w:rsidP="002553A7">
            <w:pPr>
              <w:pStyle w:val="TAL"/>
              <w:rPr>
                <w:lang w:eastAsia="zh-CN"/>
              </w:rPr>
            </w:pPr>
            <w:r w:rsidRPr="00276E9B">
              <w:rPr>
                <w:lang w:eastAsia="zh-CN"/>
              </w:rPr>
              <w:t xml:space="preserve">              </w:t>
            </w:r>
            <w:r w:rsidRPr="00276E9B">
              <w:t>trafficPeriodicity-r14</w:t>
            </w:r>
          </w:p>
        </w:tc>
        <w:tc>
          <w:tcPr>
            <w:tcW w:w="2267" w:type="dxa"/>
            <w:shd w:val="clear" w:color="auto" w:fill="auto"/>
          </w:tcPr>
          <w:p w14:paraId="12780595" w14:textId="77777777" w:rsidR="00251767" w:rsidRPr="00276E9B" w:rsidRDefault="00251767" w:rsidP="002553A7">
            <w:pPr>
              <w:pStyle w:val="TAL"/>
              <w:rPr>
                <w:lang w:eastAsia="zh-CN"/>
              </w:rPr>
            </w:pPr>
            <w:r w:rsidRPr="00276E9B">
              <w:t>Not checked</w:t>
            </w:r>
          </w:p>
        </w:tc>
        <w:tc>
          <w:tcPr>
            <w:tcW w:w="1700" w:type="dxa"/>
            <w:shd w:val="clear" w:color="auto" w:fill="auto"/>
          </w:tcPr>
          <w:p w14:paraId="217AE68B" w14:textId="77777777" w:rsidR="00251767" w:rsidRPr="00276E9B" w:rsidRDefault="00251767" w:rsidP="002553A7">
            <w:pPr>
              <w:pStyle w:val="TAL"/>
            </w:pPr>
          </w:p>
        </w:tc>
        <w:tc>
          <w:tcPr>
            <w:tcW w:w="1245" w:type="dxa"/>
            <w:shd w:val="clear" w:color="auto" w:fill="auto"/>
          </w:tcPr>
          <w:p w14:paraId="02EB2BEE" w14:textId="77777777" w:rsidR="00251767" w:rsidRPr="00276E9B" w:rsidRDefault="00251767" w:rsidP="002553A7">
            <w:pPr>
              <w:pStyle w:val="TAL"/>
              <w:rPr>
                <w:lang w:eastAsia="zh-CN"/>
              </w:rPr>
            </w:pPr>
          </w:p>
        </w:tc>
      </w:tr>
      <w:tr w:rsidR="00251767" w:rsidRPr="00276E9B" w14:paraId="20439912" w14:textId="77777777" w:rsidTr="002553A7">
        <w:tblPrEx>
          <w:tblCellMar>
            <w:left w:w="108" w:type="dxa"/>
            <w:right w:w="108" w:type="dxa"/>
          </w:tblCellMar>
        </w:tblPrEx>
        <w:tc>
          <w:tcPr>
            <w:tcW w:w="4535" w:type="dxa"/>
            <w:shd w:val="clear" w:color="auto" w:fill="auto"/>
          </w:tcPr>
          <w:p w14:paraId="27FFD459" w14:textId="77777777" w:rsidR="00251767" w:rsidRPr="00276E9B" w:rsidRDefault="00251767" w:rsidP="002553A7">
            <w:pPr>
              <w:pStyle w:val="TAL"/>
              <w:rPr>
                <w:lang w:eastAsia="zh-CN"/>
              </w:rPr>
            </w:pPr>
            <w:r w:rsidRPr="00276E9B">
              <w:rPr>
                <w:lang w:eastAsia="zh-CN"/>
              </w:rPr>
              <w:t xml:space="preserve">              </w:t>
            </w:r>
            <w:r w:rsidRPr="00276E9B">
              <w:t>timingOffset-r14</w:t>
            </w:r>
          </w:p>
        </w:tc>
        <w:tc>
          <w:tcPr>
            <w:tcW w:w="2267" w:type="dxa"/>
            <w:shd w:val="clear" w:color="auto" w:fill="auto"/>
          </w:tcPr>
          <w:p w14:paraId="1C8213E1" w14:textId="77777777" w:rsidR="00251767" w:rsidRPr="00276E9B" w:rsidRDefault="00251767" w:rsidP="002553A7">
            <w:pPr>
              <w:pStyle w:val="TAL"/>
              <w:rPr>
                <w:lang w:eastAsia="zh-CN"/>
              </w:rPr>
            </w:pPr>
            <w:r w:rsidRPr="00276E9B">
              <w:t>Not checked</w:t>
            </w:r>
          </w:p>
        </w:tc>
        <w:tc>
          <w:tcPr>
            <w:tcW w:w="1700" w:type="dxa"/>
            <w:shd w:val="clear" w:color="auto" w:fill="auto"/>
          </w:tcPr>
          <w:p w14:paraId="45416565" w14:textId="77777777" w:rsidR="00251767" w:rsidRPr="00276E9B" w:rsidRDefault="00251767" w:rsidP="002553A7">
            <w:pPr>
              <w:pStyle w:val="TAL"/>
            </w:pPr>
          </w:p>
        </w:tc>
        <w:tc>
          <w:tcPr>
            <w:tcW w:w="1245" w:type="dxa"/>
            <w:shd w:val="clear" w:color="auto" w:fill="auto"/>
          </w:tcPr>
          <w:p w14:paraId="78DBB88B" w14:textId="77777777" w:rsidR="00251767" w:rsidRPr="00276E9B" w:rsidRDefault="00251767" w:rsidP="002553A7">
            <w:pPr>
              <w:pStyle w:val="TAL"/>
              <w:rPr>
                <w:lang w:eastAsia="zh-CN"/>
              </w:rPr>
            </w:pPr>
          </w:p>
        </w:tc>
      </w:tr>
      <w:tr w:rsidR="00251767" w:rsidRPr="00276E9B" w14:paraId="3178A89A" w14:textId="77777777" w:rsidTr="002553A7">
        <w:tblPrEx>
          <w:tblCellMar>
            <w:left w:w="108" w:type="dxa"/>
            <w:right w:w="108" w:type="dxa"/>
          </w:tblCellMar>
        </w:tblPrEx>
        <w:tc>
          <w:tcPr>
            <w:tcW w:w="4535" w:type="dxa"/>
            <w:shd w:val="clear" w:color="auto" w:fill="auto"/>
          </w:tcPr>
          <w:p w14:paraId="5C5402A8" w14:textId="77777777" w:rsidR="00251767" w:rsidRPr="00276E9B" w:rsidRDefault="00251767" w:rsidP="002553A7">
            <w:pPr>
              <w:pStyle w:val="TAL"/>
              <w:rPr>
                <w:lang w:eastAsia="zh-CN"/>
              </w:rPr>
            </w:pPr>
            <w:r w:rsidRPr="00276E9B">
              <w:rPr>
                <w:lang w:eastAsia="zh-CN"/>
              </w:rPr>
              <w:t xml:space="preserve">              </w:t>
            </w:r>
            <w:r w:rsidRPr="00276E9B">
              <w:t>logicalChannelIdentity</w:t>
            </w:r>
            <w:r w:rsidRPr="00276E9B">
              <w:rPr>
                <w:lang w:eastAsia="zh-CN"/>
              </w:rPr>
              <w:t>UL</w:t>
            </w:r>
            <w:r w:rsidRPr="00276E9B">
              <w:t>-r14</w:t>
            </w:r>
          </w:p>
        </w:tc>
        <w:tc>
          <w:tcPr>
            <w:tcW w:w="2267" w:type="dxa"/>
            <w:shd w:val="clear" w:color="auto" w:fill="auto"/>
          </w:tcPr>
          <w:p w14:paraId="1DF6CCF0" w14:textId="77777777" w:rsidR="00251767" w:rsidRPr="00276E9B" w:rsidRDefault="00251767" w:rsidP="002553A7">
            <w:pPr>
              <w:pStyle w:val="TAL"/>
              <w:rPr>
                <w:lang w:eastAsia="zh-CN"/>
              </w:rPr>
            </w:pPr>
            <w:r w:rsidRPr="00276E9B">
              <w:t>Not checked</w:t>
            </w:r>
          </w:p>
        </w:tc>
        <w:tc>
          <w:tcPr>
            <w:tcW w:w="1700" w:type="dxa"/>
            <w:shd w:val="clear" w:color="auto" w:fill="auto"/>
          </w:tcPr>
          <w:p w14:paraId="2020C7DD" w14:textId="77777777" w:rsidR="00251767" w:rsidRPr="00276E9B" w:rsidRDefault="00251767" w:rsidP="002553A7">
            <w:pPr>
              <w:pStyle w:val="TAL"/>
            </w:pPr>
          </w:p>
        </w:tc>
        <w:tc>
          <w:tcPr>
            <w:tcW w:w="1245" w:type="dxa"/>
            <w:shd w:val="clear" w:color="auto" w:fill="auto"/>
          </w:tcPr>
          <w:p w14:paraId="24A0375D" w14:textId="77777777" w:rsidR="00251767" w:rsidRPr="00276E9B" w:rsidRDefault="00251767" w:rsidP="002553A7">
            <w:pPr>
              <w:pStyle w:val="TAL"/>
              <w:rPr>
                <w:lang w:eastAsia="zh-CN"/>
              </w:rPr>
            </w:pPr>
          </w:p>
        </w:tc>
      </w:tr>
      <w:tr w:rsidR="00251767" w:rsidRPr="00276E9B" w14:paraId="48302803" w14:textId="77777777" w:rsidTr="002553A7">
        <w:tblPrEx>
          <w:tblCellMar>
            <w:left w:w="108" w:type="dxa"/>
            <w:right w:w="108" w:type="dxa"/>
          </w:tblCellMar>
        </w:tblPrEx>
        <w:tc>
          <w:tcPr>
            <w:tcW w:w="4535" w:type="dxa"/>
            <w:shd w:val="clear" w:color="auto" w:fill="auto"/>
          </w:tcPr>
          <w:p w14:paraId="7CE8F029" w14:textId="77777777" w:rsidR="00251767" w:rsidRPr="00276E9B" w:rsidRDefault="00251767" w:rsidP="002553A7">
            <w:pPr>
              <w:pStyle w:val="TAL"/>
            </w:pPr>
            <w:r w:rsidRPr="00276E9B">
              <w:rPr>
                <w:lang w:eastAsia="zh-CN"/>
              </w:rPr>
              <w:t xml:space="preserve">              m</w:t>
            </w:r>
            <w:r w:rsidRPr="00276E9B">
              <w:t>essageSize-r14</w:t>
            </w:r>
          </w:p>
        </w:tc>
        <w:tc>
          <w:tcPr>
            <w:tcW w:w="2267" w:type="dxa"/>
            <w:shd w:val="clear" w:color="auto" w:fill="auto"/>
          </w:tcPr>
          <w:p w14:paraId="0F525B65" w14:textId="77777777" w:rsidR="00251767" w:rsidRPr="00276E9B" w:rsidRDefault="00251767" w:rsidP="002553A7">
            <w:pPr>
              <w:pStyle w:val="TAL"/>
            </w:pPr>
            <w:r w:rsidRPr="00276E9B">
              <w:t>Not checked</w:t>
            </w:r>
          </w:p>
        </w:tc>
        <w:tc>
          <w:tcPr>
            <w:tcW w:w="1700" w:type="dxa"/>
            <w:shd w:val="clear" w:color="auto" w:fill="auto"/>
          </w:tcPr>
          <w:p w14:paraId="6588E6F7" w14:textId="77777777" w:rsidR="00251767" w:rsidRPr="00276E9B" w:rsidRDefault="00251767" w:rsidP="002553A7">
            <w:pPr>
              <w:pStyle w:val="TAL"/>
            </w:pPr>
          </w:p>
        </w:tc>
        <w:tc>
          <w:tcPr>
            <w:tcW w:w="1245" w:type="dxa"/>
            <w:shd w:val="clear" w:color="auto" w:fill="auto"/>
          </w:tcPr>
          <w:p w14:paraId="50117130" w14:textId="77777777" w:rsidR="00251767" w:rsidRPr="00276E9B" w:rsidRDefault="00251767" w:rsidP="002553A7">
            <w:pPr>
              <w:pStyle w:val="TAL"/>
            </w:pPr>
          </w:p>
        </w:tc>
      </w:tr>
      <w:tr w:rsidR="00251767" w:rsidRPr="00276E9B" w14:paraId="5D24BED9" w14:textId="77777777" w:rsidTr="002553A7">
        <w:tblPrEx>
          <w:tblCellMar>
            <w:left w:w="108" w:type="dxa"/>
            <w:right w:w="108" w:type="dxa"/>
          </w:tblCellMar>
        </w:tblPrEx>
        <w:tc>
          <w:tcPr>
            <w:tcW w:w="4535" w:type="dxa"/>
            <w:shd w:val="clear" w:color="auto" w:fill="auto"/>
          </w:tcPr>
          <w:p w14:paraId="7A7BD24E" w14:textId="77777777" w:rsidR="00251767" w:rsidRPr="00276E9B" w:rsidRDefault="00251767" w:rsidP="002553A7">
            <w:pPr>
              <w:pStyle w:val="TAL"/>
            </w:pPr>
            <w:r w:rsidRPr="00276E9B">
              <w:rPr>
                <w:lang w:eastAsia="zh-CN"/>
              </w:rPr>
              <w:t xml:space="preserve">            }</w:t>
            </w:r>
          </w:p>
        </w:tc>
        <w:tc>
          <w:tcPr>
            <w:tcW w:w="2267" w:type="dxa"/>
            <w:shd w:val="clear" w:color="auto" w:fill="auto"/>
          </w:tcPr>
          <w:p w14:paraId="7B3FE4A8" w14:textId="77777777" w:rsidR="00251767" w:rsidRPr="00276E9B" w:rsidRDefault="00251767" w:rsidP="002553A7">
            <w:pPr>
              <w:pStyle w:val="TAL"/>
            </w:pPr>
          </w:p>
        </w:tc>
        <w:tc>
          <w:tcPr>
            <w:tcW w:w="1700" w:type="dxa"/>
            <w:shd w:val="clear" w:color="auto" w:fill="auto"/>
          </w:tcPr>
          <w:p w14:paraId="5D33F7A4" w14:textId="77777777" w:rsidR="00251767" w:rsidRPr="00276E9B" w:rsidRDefault="00251767" w:rsidP="002553A7">
            <w:pPr>
              <w:pStyle w:val="TAL"/>
            </w:pPr>
          </w:p>
        </w:tc>
        <w:tc>
          <w:tcPr>
            <w:tcW w:w="1245" w:type="dxa"/>
            <w:shd w:val="clear" w:color="auto" w:fill="auto"/>
          </w:tcPr>
          <w:p w14:paraId="2DB03D19" w14:textId="77777777" w:rsidR="00251767" w:rsidRPr="00276E9B" w:rsidRDefault="00251767" w:rsidP="002553A7">
            <w:pPr>
              <w:pStyle w:val="TAL"/>
            </w:pPr>
          </w:p>
        </w:tc>
      </w:tr>
      <w:tr w:rsidR="00251767" w:rsidRPr="00276E9B" w14:paraId="38D41553" w14:textId="77777777" w:rsidTr="002553A7">
        <w:tblPrEx>
          <w:tblCellMar>
            <w:left w:w="108" w:type="dxa"/>
            <w:right w:w="108" w:type="dxa"/>
          </w:tblCellMar>
        </w:tblPrEx>
        <w:tc>
          <w:tcPr>
            <w:tcW w:w="4535" w:type="dxa"/>
            <w:shd w:val="clear" w:color="auto" w:fill="auto"/>
          </w:tcPr>
          <w:p w14:paraId="65BA71B5" w14:textId="77777777" w:rsidR="00251767" w:rsidRPr="00276E9B" w:rsidRDefault="00251767" w:rsidP="002553A7">
            <w:pPr>
              <w:pStyle w:val="TAL"/>
            </w:pPr>
            <w:r w:rsidRPr="00276E9B">
              <w:rPr>
                <w:lang w:eastAsia="zh-CN"/>
              </w:rPr>
              <w:t xml:space="preserve">          }</w:t>
            </w:r>
          </w:p>
        </w:tc>
        <w:tc>
          <w:tcPr>
            <w:tcW w:w="2267" w:type="dxa"/>
            <w:shd w:val="clear" w:color="auto" w:fill="auto"/>
          </w:tcPr>
          <w:p w14:paraId="3CA915A7" w14:textId="77777777" w:rsidR="00251767" w:rsidRPr="00276E9B" w:rsidRDefault="00251767" w:rsidP="002553A7">
            <w:pPr>
              <w:pStyle w:val="TAL"/>
            </w:pPr>
          </w:p>
        </w:tc>
        <w:tc>
          <w:tcPr>
            <w:tcW w:w="1700" w:type="dxa"/>
            <w:shd w:val="clear" w:color="auto" w:fill="auto"/>
          </w:tcPr>
          <w:p w14:paraId="3DB08CE6" w14:textId="77777777" w:rsidR="00251767" w:rsidRPr="00276E9B" w:rsidRDefault="00251767" w:rsidP="002553A7">
            <w:pPr>
              <w:pStyle w:val="TAL"/>
            </w:pPr>
          </w:p>
        </w:tc>
        <w:tc>
          <w:tcPr>
            <w:tcW w:w="1245" w:type="dxa"/>
            <w:shd w:val="clear" w:color="auto" w:fill="auto"/>
          </w:tcPr>
          <w:p w14:paraId="391A163E" w14:textId="77777777" w:rsidR="00251767" w:rsidRPr="00276E9B" w:rsidRDefault="00251767" w:rsidP="002553A7">
            <w:pPr>
              <w:pStyle w:val="TAL"/>
            </w:pPr>
          </w:p>
        </w:tc>
      </w:tr>
      <w:tr w:rsidR="00251767" w:rsidRPr="00276E9B" w14:paraId="05B09763" w14:textId="77777777" w:rsidTr="002553A7">
        <w:tblPrEx>
          <w:tblCellMar>
            <w:left w:w="108" w:type="dxa"/>
            <w:right w:w="108" w:type="dxa"/>
          </w:tblCellMar>
        </w:tblPrEx>
        <w:tc>
          <w:tcPr>
            <w:tcW w:w="4535" w:type="dxa"/>
            <w:shd w:val="clear" w:color="auto" w:fill="auto"/>
          </w:tcPr>
          <w:p w14:paraId="3B42F1F6" w14:textId="77777777" w:rsidR="00251767" w:rsidRPr="00276E9B" w:rsidRDefault="00251767" w:rsidP="002553A7">
            <w:pPr>
              <w:pStyle w:val="TAL"/>
            </w:pPr>
            <w:r w:rsidRPr="00276E9B">
              <w:rPr>
                <w:lang w:eastAsia="zh-CN"/>
              </w:rPr>
              <w:t xml:space="preserve">          DelayBudgetReport-r14</w:t>
            </w:r>
          </w:p>
        </w:tc>
        <w:tc>
          <w:tcPr>
            <w:tcW w:w="2267" w:type="dxa"/>
            <w:shd w:val="clear" w:color="auto" w:fill="auto"/>
          </w:tcPr>
          <w:p w14:paraId="124937EC" w14:textId="77777777" w:rsidR="00251767" w:rsidRPr="00276E9B" w:rsidRDefault="00251767" w:rsidP="002553A7">
            <w:pPr>
              <w:pStyle w:val="TAL"/>
              <w:rPr>
                <w:lang w:eastAsia="zh-CN"/>
              </w:rPr>
            </w:pPr>
            <w:r w:rsidRPr="00276E9B">
              <w:rPr>
                <w:lang w:eastAsia="zh-CN"/>
              </w:rPr>
              <w:t>Not Present</w:t>
            </w:r>
          </w:p>
        </w:tc>
        <w:tc>
          <w:tcPr>
            <w:tcW w:w="1700" w:type="dxa"/>
            <w:shd w:val="clear" w:color="auto" w:fill="auto"/>
          </w:tcPr>
          <w:p w14:paraId="1DF30C23" w14:textId="77777777" w:rsidR="00251767" w:rsidRPr="00276E9B" w:rsidRDefault="00251767" w:rsidP="002553A7">
            <w:pPr>
              <w:pStyle w:val="TAL"/>
            </w:pPr>
          </w:p>
        </w:tc>
        <w:tc>
          <w:tcPr>
            <w:tcW w:w="1245" w:type="dxa"/>
            <w:shd w:val="clear" w:color="auto" w:fill="auto"/>
          </w:tcPr>
          <w:p w14:paraId="1025656C" w14:textId="77777777" w:rsidR="00251767" w:rsidRPr="00276E9B" w:rsidRDefault="00251767" w:rsidP="002553A7">
            <w:pPr>
              <w:pStyle w:val="TAL"/>
            </w:pPr>
          </w:p>
        </w:tc>
      </w:tr>
      <w:tr w:rsidR="00251767" w:rsidRPr="00276E9B" w14:paraId="45952AEA" w14:textId="77777777" w:rsidTr="002553A7">
        <w:tblPrEx>
          <w:tblCellMar>
            <w:left w:w="108" w:type="dxa"/>
            <w:right w:w="108" w:type="dxa"/>
          </w:tblCellMar>
        </w:tblPrEx>
        <w:tc>
          <w:tcPr>
            <w:tcW w:w="4535" w:type="dxa"/>
            <w:shd w:val="clear" w:color="auto" w:fill="auto"/>
          </w:tcPr>
          <w:p w14:paraId="62AC5873" w14:textId="77777777" w:rsidR="00251767" w:rsidRPr="00276E9B" w:rsidRDefault="00251767" w:rsidP="002553A7">
            <w:pPr>
              <w:pStyle w:val="TAL"/>
              <w:rPr>
                <w:lang w:eastAsia="zh-CN"/>
              </w:rPr>
            </w:pPr>
            <w:r w:rsidRPr="00276E9B">
              <w:rPr>
                <w:lang w:eastAsia="zh-CN"/>
              </w:rPr>
              <w:t xml:space="preserve">        }</w:t>
            </w:r>
          </w:p>
        </w:tc>
        <w:tc>
          <w:tcPr>
            <w:tcW w:w="2267" w:type="dxa"/>
            <w:shd w:val="clear" w:color="auto" w:fill="auto"/>
          </w:tcPr>
          <w:p w14:paraId="08CA296B" w14:textId="77777777" w:rsidR="00251767" w:rsidRPr="00276E9B" w:rsidRDefault="00251767" w:rsidP="002553A7">
            <w:pPr>
              <w:pStyle w:val="TAL"/>
              <w:rPr>
                <w:lang w:eastAsia="zh-CN"/>
              </w:rPr>
            </w:pPr>
          </w:p>
        </w:tc>
        <w:tc>
          <w:tcPr>
            <w:tcW w:w="1700" w:type="dxa"/>
            <w:shd w:val="clear" w:color="auto" w:fill="auto"/>
          </w:tcPr>
          <w:p w14:paraId="4EA3A817" w14:textId="77777777" w:rsidR="00251767" w:rsidRPr="00276E9B" w:rsidRDefault="00251767" w:rsidP="002553A7">
            <w:pPr>
              <w:pStyle w:val="TAL"/>
            </w:pPr>
          </w:p>
        </w:tc>
        <w:tc>
          <w:tcPr>
            <w:tcW w:w="1245" w:type="dxa"/>
            <w:shd w:val="clear" w:color="auto" w:fill="auto"/>
          </w:tcPr>
          <w:p w14:paraId="7774595D" w14:textId="77777777" w:rsidR="00251767" w:rsidRPr="00276E9B" w:rsidRDefault="00251767" w:rsidP="002553A7">
            <w:pPr>
              <w:pStyle w:val="TAL"/>
              <w:rPr>
                <w:lang w:eastAsia="zh-CN"/>
              </w:rPr>
            </w:pPr>
          </w:p>
        </w:tc>
      </w:tr>
      <w:tr w:rsidR="00251767" w:rsidRPr="00276E9B" w14:paraId="23CA8328" w14:textId="77777777" w:rsidTr="002553A7">
        <w:tblPrEx>
          <w:tblCellMar>
            <w:left w:w="108" w:type="dxa"/>
            <w:right w:w="108" w:type="dxa"/>
          </w:tblCellMar>
        </w:tblPrEx>
        <w:tc>
          <w:tcPr>
            <w:tcW w:w="4535" w:type="dxa"/>
            <w:shd w:val="clear" w:color="auto" w:fill="auto"/>
          </w:tcPr>
          <w:p w14:paraId="069C1CAB" w14:textId="77777777" w:rsidR="00251767" w:rsidRPr="00276E9B" w:rsidRDefault="00251767" w:rsidP="002553A7">
            <w:pPr>
              <w:pStyle w:val="TAL"/>
              <w:rPr>
                <w:lang w:eastAsia="zh-CN"/>
              </w:rPr>
            </w:pPr>
            <w:r w:rsidRPr="00276E9B">
              <w:t xml:space="preserve">      }  </w:t>
            </w:r>
          </w:p>
        </w:tc>
        <w:tc>
          <w:tcPr>
            <w:tcW w:w="2267" w:type="dxa"/>
            <w:shd w:val="clear" w:color="auto" w:fill="auto"/>
          </w:tcPr>
          <w:p w14:paraId="2E046E71" w14:textId="77777777" w:rsidR="00251767" w:rsidRPr="00276E9B" w:rsidRDefault="00251767" w:rsidP="002553A7">
            <w:pPr>
              <w:pStyle w:val="TAL"/>
              <w:rPr>
                <w:lang w:eastAsia="zh-CN"/>
              </w:rPr>
            </w:pPr>
          </w:p>
        </w:tc>
        <w:tc>
          <w:tcPr>
            <w:tcW w:w="1700" w:type="dxa"/>
            <w:shd w:val="clear" w:color="auto" w:fill="auto"/>
          </w:tcPr>
          <w:p w14:paraId="7B0D9FDE" w14:textId="77777777" w:rsidR="00251767" w:rsidRPr="00276E9B" w:rsidRDefault="00251767" w:rsidP="002553A7">
            <w:pPr>
              <w:pStyle w:val="TAL"/>
            </w:pPr>
          </w:p>
        </w:tc>
        <w:tc>
          <w:tcPr>
            <w:tcW w:w="1245" w:type="dxa"/>
            <w:shd w:val="clear" w:color="auto" w:fill="auto"/>
          </w:tcPr>
          <w:p w14:paraId="54BAF80A" w14:textId="77777777" w:rsidR="00251767" w:rsidRPr="00276E9B" w:rsidRDefault="00251767" w:rsidP="002553A7">
            <w:pPr>
              <w:pStyle w:val="TAL"/>
              <w:rPr>
                <w:lang w:eastAsia="zh-CN"/>
              </w:rPr>
            </w:pPr>
          </w:p>
        </w:tc>
      </w:tr>
      <w:tr w:rsidR="00251767" w:rsidRPr="00276E9B" w14:paraId="429F8C05" w14:textId="77777777" w:rsidTr="002553A7">
        <w:tblPrEx>
          <w:tblCellMar>
            <w:left w:w="108" w:type="dxa"/>
            <w:right w:w="108" w:type="dxa"/>
          </w:tblCellMar>
        </w:tblPrEx>
        <w:tc>
          <w:tcPr>
            <w:tcW w:w="4535" w:type="dxa"/>
            <w:shd w:val="clear" w:color="auto" w:fill="auto"/>
          </w:tcPr>
          <w:p w14:paraId="2B16621C" w14:textId="77777777" w:rsidR="00251767" w:rsidRPr="00276E9B" w:rsidRDefault="00251767" w:rsidP="002553A7">
            <w:pPr>
              <w:pStyle w:val="TAL"/>
            </w:pPr>
            <w:r w:rsidRPr="00276E9B">
              <w:t xml:space="preserve">    } </w:t>
            </w:r>
          </w:p>
        </w:tc>
        <w:tc>
          <w:tcPr>
            <w:tcW w:w="2267" w:type="dxa"/>
            <w:shd w:val="clear" w:color="auto" w:fill="auto"/>
          </w:tcPr>
          <w:p w14:paraId="14BE9814" w14:textId="77777777" w:rsidR="00251767" w:rsidRPr="00276E9B" w:rsidRDefault="00251767" w:rsidP="002553A7">
            <w:pPr>
              <w:pStyle w:val="TAL"/>
            </w:pPr>
          </w:p>
        </w:tc>
        <w:tc>
          <w:tcPr>
            <w:tcW w:w="1700" w:type="dxa"/>
            <w:shd w:val="clear" w:color="auto" w:fill="auto"/>
          </w:tcPr>
          <w:p w14:paraId="6EDCEAD0" w14:textId="77777777" w:rsidR="00251767" w:rsidRPr="00276E9B" w:rsidRDefault="00251767" w:rsidP="002553A7">
            <w:pPr>
              <w:pStyle w:val="TAL"/>
            </w:pPr>
          </w:p>
        </w:tc>
        <w:tc>
          <w:tcPr>
            <w:tcW w:w="1245" w:type="dxa"/>
            <w:shd w:val="clear" w:color="auto" w:fill="auto"/>
          </w:tcPr>
          <w:p w14:paraId="2C292C91" w14:textId="77777777" w:rsidR="00251767" w:rsidRPr="00276E9B" w:rsidRDefault="00251767" w:rsidP="002553A7">
            <w:pPr>
              <w:pStyle w:val="TAL"/>
            </w:pPr>
          </w:p>
        </w:tc>
      </w:tr>
      <w:tr w:rsidR="00251767" w:rsidRPr="00276E9B" w14:paraId="6D3C762C" w14:textId="77777777" w:rsidTr="002553A7">
        <w:tblPrEx>
          <w:tblCellMar>
            <w:left w:w="108" w:type="dxa"/>
            <w:right w:w="108" w:type="dxa"/>
          </w:tblCellMar>
        </w:tblPrEx>
        <w:tc>
          <w:tcPr>
            <w:tcW w:w="4535" w:type="dxa"/>
            <w:shd w:val="clear" w:color="auto" w:fill="auto"/>
          </w:tcPr>
          <w:p w14:paraId="7DCB7162" w14:textId="77777777" w:rsidR="00251767" w:rsidRPr="00276E9B" w:rsidRDefault="00251767" w:rsidP="002553A7">
            <w:pPr>
              <w:pStyle w:val="TAL"/>
            </w:pPr>
            <w:r w:rsidRPr="00276E9B">
              <w:t xml:space="preserve">  }</w:t>
            </w:r>
          </w:p>
        </w:tc>
        <w:tc>
          <w:tcPr>
            <w:tcW w:w="2267" w:type="dxa"/>
            <w:shd w:val="clear" w:color="auto" w:fill="auto"/>
          </w:tcPr>
          <w:p w14:paraId="00C9A714" w14:textId="77777777" w:rsidR="00251767" w:rsidRPr="00276E9B" w:rsidRDefault="00251767" w:rsidP="002553A7">
            <w:pPr>
              <w:pStyle w:val="TAL"/>
            </w:pPr>
          </w:p>
        </w:tc>
        <w:tc>
          <w:tcPr>
            <w:tcW w:w="1700" w:type="dxa"/>
            <w:shd w:val="clear" w:color="auto" w:fill="auto"/>
          </w:tcPr>
          <w:p w14:paraId="531B6216" w14:textId="77777777" w:rsidR="00251767" w:rsidRPr="00276E9B" w:rsidRDefault="00251767" w:rsidP="002553A7">
            <w:pPr>
              <w:pStyle w:val="TAL"/>
            </w:pPr>
          </w:p>
        </w:tc>
        <w:tc>
          <w:tcPr>
            <w:tcW w:w="1245" w:type="dxa"/>
            <w:shd w:val="clear" w:color="auto" w:fill="auto"/>
          </w:tcPr>
          <w:p w14:paraId="5C8ECC32" w14:textId="77777777" w:rsidR="00251767" w:rsidRPr="00276E9B" w:rsidRDefault="00251767" w:rsidP="002553A7">
            <w:pPr>
              <w:pStyle w:val="TAL"/>
            </w:pPr>
          </w:p>
        </w:tc>
      </w:tr>
      <w:tr w:rsidR="00251767" w:rsidRPr="00276E9B" w14:paraId="3413FA6C" w14:textId="77777777" w:rsidTr="002553A7">
        <w:tblPrEx>
          <w:tblCellMar>
            <w:left w:w="108" w:type="dxa"/>
            <w:right w:w="108" w:type="dxa"/>
          </w:tblCellMar>
        </w:tblPrEx>
        <w:tc>
          <w:tcPr>
            <w:tcW w:w="4535" w:type="dxa"/>
            <w:shd w:val="clear" w:color="auto" w:fill="auto"/>
          </w:tcPr>
          <w:p w14:paraId="438E7849" w14:textId="77777777" w:rsidR="00251767" w:rsidRPr="00276E9B" w:rsidRDefault="00251767" w:rsidP="002553A7">
            <w:pPr>
              <w:pStyle w:val="TAL"/>
            </w:pPr>
            <w:r w:rsidRPr="00276E9B">
              <w:t>}</w:t>
            </w:r>
          </w:p>
        </w:tc>
        <w:tc>
          <w:tcPr>
            <w:tcW w:w="2267" w:type="dxa"/>
            <w:shd w:val="clear" w:color="auto" w:fill="auto"/>
          </w:tcPr>
          <w:p w14:paraId="4BA95D90" w14:textId="77777777" w:rsidR="00251767" w:rsidRPr="00276E9B" w:rsidRDefault="00251767" w:rsidP="002553A7">
            <w:pPr>
              <w:pStyle w:val="TAL"/>
            </w:pPr>
          </w:p>
        </w:tc>
        <w:tc>
          <w:tcPr>
            <w:tcW w:w="1700" w:type="dxa"/>
            <w:shd w:val="clear" w:color="auto" w:fill="auto"/>
          </w:tcPr>
          <w:p w14:paraId="3B773D5F" w14:textId="77777777" w:rsidR="00251767" w:rsidRPr="00276E9B" w:rsidRDefault="00251767" w:rsidP="002553A7">
            <w:pPr>
              <w:pStyle w:val="TAL"/>
            </w:pPr>
          </w:p>
        </w:tc>
        <w:tc>
          <w:tcPr>
            <w:tcW w:w="1245" w:type="dxa"/>
            <w:shd w:val="clear" w:color="auto" w:fill="auto"/>
          </w:tcPr>
          <w:p w14:paraId="687A3A1B" w14:textId="77777777" w:rsidR="00251767" w:rsidRPr="00276E9B" w:rsidRDefault="00251767" w:rsidP="002553A7">
            <w:pPr>
              <w:pStyle w:val="TAL"/>
            </w:pPr>
          </w:p>
        </w:tc>
      </w:tr>
      <w:tr w:rsidR="00251767" w:rsidRPr="00276E9B" w14:paraId="09DEA102" w14:textId="77777777" w:rsidTr="002553A7">
        <w:tblPrEx>
          <w:tblCellMar>
            <w:left w:w="108" w:type="dxa"/>
            <w:right w:w="108" w:type="dxa"/>
          </w:tblCellMar>
        </w:tblPrEx>
        <w:tc>
          <w:tcPr>
            <w:tcW w:w="4535" w:type="dxa"/>
            <w:shd w:val="clear" w:color="auto" w:fill="auto"/>
          </w:tcPr>
          <w:p w14:paraId="7D7AC830" w14:textId="77777777" w:rsidR="00251767" w:rsidRPr="00276E9B" w:rsidRDefault="00251767" w:rsidP="002553A7">
            <w:pPr>
              <w:pStyle w:val="TAL"/>
            </w:pPr>
          </w:p>
        </w:tc>
        <w:tc>
          <w:tcPr>
            <w:tcW w:w="2267" w:type="dxa"/>
            <w:shd w:val="clear" w:color="auto" w:fill="auto"/>
          </w:tcPr>
          <w:p w14:paraId="6A5EDA29" w14:textId="77777777" w:rsidR="00251767" w:rsidRPr="00276E9B" w:rsidRDefault="00251767" w:rsidP="002553A7">
            <w:pPr>
              <w:pStyle w:val="TAL"/>
            </w:pPr>
          </w:p>
        </w:tc>
        <w:tc>
          <w:tcPr>
            <w:tcW w:w="1700" w:type="dxa"/>
            <w:shd w:val="clear" w:color="auto" w:fill="auto"/>
          </w:tcPr>
          <w:p w14:paraId="53E4597E" w14:textId="77777777" w:rsidR="00251767" w:rsidRPr="00276E9B" w:rsidRDefault="00251767" w:rsidP="002553A7">
            <w:pPr>
              <w:pStyle w:val="TAL"/>
            </w:pPr>
          </w:p>
        </w:tc>
        <w:tc>
          <w:tcPr>
            <w:tcW w:w="1245" w:type="dxa"/>
            <w:shd w:val="clear" w:color="auto" w:fill="auto"/>
          </w:tcPr>
          <w:p w14:paraId="7A4A279D" w14:textId="77777777" w:rsidR="00251767" w:rsidRPr="00276E9B" w:rsidRDefault="00251767" w:rsidP="002553A7">
            <w:pPr>
              <w:pStyle w:val="TAL"/>
            </w:pPr>
          </w:p>
        </w:tc>
      </w:tr>
    </w:tbl>
    <w:p w14:paraId="3CD37DA7" w14:textId="77777777" w:rsidR="00251767" w:rsidRPr="00276E9B" w:rsidRDefault="00251767" w:rsidP="00251767"/>
    <w:p w14:paraId="188844CA" w14:textId="77777777" w:rsidR="00251767" w:rsidRPr="00276E9B" w:rsidRDefault="00251767" w:rsidP="00251767">
      <w:pPr>
        <w:pStyle w:val="TH"/>
      </w:pPr>
      <w:r w:rsidRPr="00276E9B">
        <w:t xml:space="preserve">Table </w:t>
      </w:r>
      <w:r w:rsidRPr="00276E9B">
        <w:rPr>
          <w:lang w:eastAsia="zh-CN"/>
        </w:rPr>
        <w:t>24.3.1.3.3</w:t>
      </w:r>
      <w:r w:rsidRPr="00276E9B">
        <w:t>-</w:t>
      </w:r>
      <w:r w:rsidRPr="00276E9B">
        <w:rPr>
          <w:lang w:eastAsia="zh-CN"/>
        </w:rPr>
        <w:t>2</w:t>
      </w:r>
      <w:r w:rsidRPr="00276E9B">
        <w:t xml:space="preserve">: </w:t>
      </w:r>
      <w:r w:rsidRPr="00276E9B">
        <w:rPr>
          <w:i/>
        </w:rPr>
        <w:t>RRCConnectionReconfiguration.</w:t>
      </w:r>
      <w:r w:rsidRPr="00276E9B">
        <w:t xml:space="preserve"> RadioResourceConfigDedicated (Step </w:t>
      </w:r>
      <w:r w:rsidRPr="00276E9B">
        <w:rPr>
          <w:lang w:eastAsia="zh-CN"/>
        </w:rPr>
        <w:t>3</w:t>
      </w:r>
      <w:r w:rsidRPr="00276E9B">
        <w:t>)</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51767" w:rsidRPr="00276E9B" w14:paraId="75C52ED4" w14:textId="77777777" w:rsidTr="002553A7">
        <w:tc>
          <w:tcPr>
            <w:tcW w:w="9738" w:type="dxa"/>
            <w:gridSpan w:val="4"/>
          </w:tcPr>
          <w:p w14:paraId="3EC3BA0C" w14:textId="77777777" w:rsidR="00251767" w:rsidRPr="00276E9B" w:rsidRDefault="00251767" w:rsidP="002553A7">
            <w:pPr>
              <w:pStyle w:val="TAL"/>
            </w:pPr>
            <w:r w:rsidRPr="00276E9B">
              <w:t>Derivation path: 36.508 table 4.6.3-16</w:t>
            </w:r>
          </w:p>
        </w:tc>
      </w:tr>
      <w:tr w:rsidR="00251767" w:rsidRPr="00276E9B" w14:paraId="093E151F" w14:textId="77777777" w:rsidTr="002553A7">
        <w:tblPrEx>
          <w:tblCellMar>
            <w:left w:w="108" w:type="dxa"/>
            <w:right w:w="108" w:type="dxa"/>
          </w:tblCellMar>
        </w:tblPrEx>
        <w:tc>
          <w:tcPr>
            <w:tcW w:w="4535" w:type="dxa"/>
            <w:shd w:val="clear" w:color="auto" w:fill="auto"/>
          </w:tcPr>
          <w:p w14:paraId="28A27E5E" w14:textId="77777777" w:rsidR="00251767" w:rsidRPr="00276E9B" w:rsidRDefault="00251767" w:rsidP="002553A7">
            <w:pPr>
              <w:pStyle w:val="TAH"/>
            </w:pPr>
            <w:r w:rsidRPr="00276E9B">
              <w:t>Information Element</w:t>
            </w:r>
          </w:p>
        </w:tc>
        <w:tc>
          <w:tcPr>
            <w:tcW w:w="2267" w:type="dxa"/>
            <w:shd w:val="clear" w:color="auto" w:fill="auto"/>
          </w:tcPr>
          <w:p w14:paraId="7CD69FA8" w14:textId="77777777" w:rsidR="00251767" w:rsidRPr="00276E9B" w:rsidRDefault="00251767" w:rsidP="002553A7">
            <w:pPr>
              <w:pStyle w:val="TAH"/>
            </w:pPr>
            <w:r w:rsidRPr="00276E9B">
              <w:t>Value/remark</w:t>
            </w:r>
          </w:p>
        </w:tc>
        <w:tc>
          <w:tcPr>
            <w:tcW w:w="1700" w:type="dxa"/>
            <w:shd w:val="clear" w:color="auto" w:fill="auto"/>
          </w:tcPr>
          <w:p w14:paraId="50B7E31F" w14:textId="77777777" w:rsidR="00251767" w:rsidRPr="00276E9B" w:rsidRDefault="00251767" w:rsidP="002553A7">
            <w:pPr>
              <w:pStyle w:val="TAH"/>
            </w:pPr>
            <w:r w:rsidRPr="00276E9B">
              <w:t>Comment</w:t>
            </w:r>
          </w:p>
        </w:tc>
        <w:tc>
          <w:tcPr>
            <w:tcW w:w="1245" w:type="dxa"/>
            <w:shd w:val="clear" w:color="auto" w:fill="auto"/>
          </w:tcPr>
          <w:p w14:paraId="3990F61A" w14:textId="77777777" w:rsidR="00251767" w:rsidRPr="00276E9B" w:rsidRDefault="00251767" w:rsidP="002553A7">
            <w:pPr>
              <w:pStyle w:val="TAH"/>
            </w:pPr>
            <w:r w:rsidRPr="00276E9B">
              <w:t>Condition</w:t>
            </w:r>
          </w:p>
        </w:tc>
      </w:tr>
      <w:tr w:rsidR="00251767" w:rsidRPr="00276E9B" w14:paraId="267230C9" w14:textId="77777777" w:rsidTr="002553A7">
        <w:tblPrEx>
          <w:tblCellMar>
            <w:left w:w="108" w:type="dxa"/>
            <w:right w:w="108" w:type="dxa"/>
          </w:tblCellMar>
        </w:tblPrEx>
        <w:tc>
          <w:tcPr>
            <w:tcW w:w="4535" w:type="dxa"/>
            <w:shd w:val="clear" w:color="auto" w:fill="auto"/>
          </w:tcPr>
          <w:p w14:paraId="2DBCF94A" w14:textId="77777777" w:rsidR="00251767" w:rsidRPr="00276E9B" w:rsidRDefault="00251767" w:rsidP="002553A7">
            <w:pPr>
              <w:pStyle w:val="TAL"/>
            </w:pPr>
            <w:r w:rsidRPr="00276E9B">
              <w:t>RadioResourceConfigDedicated::= SEQUENCE {</w:t>
            </w:r>
          </w:p>
        </w:tc>
        <w:tc>
          <w:tcPr>
            <w:tcW w:w="2267" w:type="dxa"/>
            <w:shd w:val="clear" w:color="auto" w:fill="auto"/>
          </w:tcPr>
          <w:p w14:paraId="45B45A1C" w14:textId="77777777" w:rsidR="00251767" w:rsidRPr="00276E9B" w:rsidRDefault="00251767" w:rsidP="002553A7">
            <w:pPr>
              <w:pStyle w:val="TAL"/>
            </w:pPr>
          </w:p>
        </w:tc>
        <w:tc>
          <w:tcPr>
            <w:tcW w:w="1700" w:type="dxa"/>
            <w:shd w:val="clear" w:color="auto" w:fill="auto"/>
          </w:tcPr>
          <w:p w14:paraId="32F1AFED" w14:textId="77777777" w:rsidR="00251767" w:rsidRPr="00276E9B" w:rsidRDefault="00251767" w:rsidP="002553A7">
            <w:pPr>
              <w:pStyle w:val="TAL"/>
            </w:pPr>
          </w:p>
        </w:tc>
        <w:tc>
          <w:tcPr>
            <w:tcW w:w="1245" w:type="dxa"/>
            <w:shd w:val="clear" w:color="auto" w:fill="auto"/>
          </w:tcPr>
          <w:p w14:paraId="7CF6E312" w14:textId="77777777" w:rsidR="00251767" w:rsidRPr="00276E9B" w:rsidRDefault="00251767" w:rsidP="002553A7">
            <w:pPr>
              <w:pStyle w:val="TAL"/>
            </w:pPr>
          </w:p>
        </w:tc>
      </w:tr>
      <w:tr w:rsidR="00251767" w:rsidRPr="00276E9B" w14:paraId="05058A7B" w14:textId="77777777" w:rsidTr="002553A7">
        <w:tblPrEx>
          <w:tblCellMar>
            <w:left w:w="108" w:type="dxa"/>
            <w:right w:w="108" w:type="dxa"/>
          </w:tblCellMar>
        </w:tblPrEx>
        <w:tc>
          <w:tcPr>
            <w:tcW w:w="4535" w:type="dxa"/>
            <w:shd w:val="clear" w:color="auto" w:fill="auto"/>
          </w:tcPr>
          <w:p w14:paraId="05C6639E" w14:textId="77777777" w:rsidR="00251767" w:rsidRPr="00276E9B" w:rsidRDefault="00251767" w:rsidP="002553A7">
            <w:pPr>
              <w:pStyle w:val="TAL"/>
            </w:pPr>
            <w:r w:rsidRPr="00276E9B">
              <w:t xml:space="preserve">  sps-Config-v1430 ::= SEQUENCE {</w:t>
            </w:r>
          </w:p>
        </w:tc>
        <w:tc>
          <w:tcPr>
            <w:tcW w:w="2267" w:type="dxa"/>
            <w:shd w:val="clear" w:color="auto" w:fill="auto"/>
          </w:tcPr>
          <w:p w14:paraId="26E85AA6" w14:textId="77777777" w:rsidR="00251767" w:rsidRPr="00276E9B" w:rsidRDefault="00251767" w:rsidP="002553A7">
            <w:pPr>
              <w:pStyle w:val="TAL"/>
            </w:pPr>
          </w:p>
        </w:tc>
        <w:tc>
          <w:tcPr>
            <w:tcW w:w="1700" w:type="dxa"/>
            <w:shd w:val="clear" w:color="auto" w:fill="auto"/>
          </w:tcPr>
          <w:p w14:paraId="3AEA5943" w14:textId="77777777" w:rsidR="00251767" w:rsidRPr="00276E9B" w:rsidRDefault="00251767" w:rsidP="002553A7">
            <w:pPr>
              <w:pStyle w:val="TAL"/>
            </w:pPr>
          </w:p>
        </w:tc>
        <w:tc>
          <w:tcPr>
            <w:tcW w:w="1245" w:type="dxa"/>
            <w:shd w:val="clear" w:color="auto" w:fill="auto"/>
          </w:tcPr>
          <w:p w14:paraId="4B6F39B4" w14:textId="77777777" w:rsidR="00251767" w:rsidRPr="00276E9B" w:rsidRDefault="00251767" w:rsidP="002553A7">
            <w:pPr>
              <w:pStyle w:val="TAL"/>
            </w:pPr>
          </w:p>
        </w:tc>
      </w:tr>
      <w:tr w:rsidR="00251767" w:rsidRPr="00276E9B" w14:paraId="229C3ED2" w14:textId="77777777" w:rsidTr="002553A7">
        <w:tblPrEx>
          <w:tblCellMar>
            <w:left w:w="108" w:type="dxa"/>
            <w:right w:w="108" w:type="dxa"/>
          </w:tblCellMar>
        </w:tblPrEx>
        <w:tc>
          <w:tcPr>
            <w:tcW w:w="4535" w:type="dxa"/>
            <w:shd w:val="clear" w:color="auto" w:fill="auto"/>
          </w:tcPr>
          <w:p w14:paraId="409E4D3A" w14:textId="77777777" w:rsidR="00251767" w:rsidRPr="00276E9B" w:rsidRDefault="00251767" w:rsidP="002553A7">
            <w:pPr>
              <w:pStyle w:val="TAL"/>
            </w:pPr>
            <w:r w:rsidRPr="00276E9B">
              <w:t xml:space="preserve">    ul-SPS-V-RNTI-r14</w:t>
            </w:r>
          </w:p>
        </w:tc>
        <w:tc>
          <w:tcPr>
            <w:tcW w:w="2267" w:type="dxa"/>
            <w:shd w:val="clear" w:color="auto" w:fill="auto"/>
          </w:tcPr>
          <w:p w14:paraId="14057AEC" w14:textId="77777777" w:rsidR="00251767" w:rsidRPr="00276E9B" w:rsidRDefault="00251767" w:rsidP="002553A7">
            <w:pPr>
              <w:pStyle w:val="TAL"/>
            </w:pPr>
            <w:r w:rsidRPr="00276E9B">
              <w:t>‘</w:t>
            </w:r>
            <w:r w:rsidR="00F25312" w:rsidRPr="00276E9B">
              <w:rPr>
                <w:lang w:eastAsia="zh-CN"/>
              </w:rPr>
              <w:t>1034</w:t>
            </w:r>
            <w:r w:rsidR="00F25312" w:rsidRPr="00276E9B">
              <w:t>’H</w:t>
            </w:r>
          </w:p>
        </w:tc>
        <w:tc>
          <w:tcPr>
            <w:tcW w:w="1700" w:type="dxa"/>
            <w:shd w:val="clear" w:color="auto" w:fill="auto"/>
          </w:tcPr>
          <w:p w14:paraId="314962D6" w14:textId="77777777" w:rsidR="00251767" w:rsidRPr="00276E9B" w:rsidRDefault="00251767" w:rsidP="002553A7">
            <w:pPr>
              <w:pStyle w:val="TAL"/>
            </w:pPr>
          </w:p>
        </w:tc>
        <w:tc>
          <w:tcPr>
            <w:tcW w:w="1245" w:type="dxa"/>
            <w:shd w:val="clear" w:color="auto" w:fill="auto"/>
          </w:tcPr>
          <w:p w14:paraId="676180EF" w14:textId="77777777" w:rsidR="00251767" w:rsidRPr="00276E9B" w:rsidRDefault="00251767" w:rsidP="002553A7">
            <w:pPr>
              <w:pStyle w:val="TAL"/>
            </w:pPr>
          </w:p>
        </w:tc>
      </w:tr>
      <w:tr w:rsidR="00251767" w:rsidRPr="00276E9B" w14:paraId="54449A38" w14:textId="77777777" w:rsidTr="002553A7">
        <w:tblPrEx>
          <w:tblCellMar>
            <w:left w:w="108" w:type="dxa"/>
            <w:right w:w="108" w:type="dxa"/>
          </w:tblCellMar>
        </w:tblPrEx>
        <w:tc>
          <w:tcPr>
            <w:tcW w:w="4535" w:type="dxa"/>
            <w:shd w:val="clear" w:color="auto" w:fill="auto"/>
          </w:tcPr>
          <w:p w14:paraId="5F22CAA4" w14:textId="77777777" w:rsidR="00251767" w:rsidRPr="00276E9B" w:rsidRDefault="00251767" w:rsidP="002553A7">
            <w:pPr>
              <w:pStyle w:val="TAL"/>
            </w:pPr>
            <w:r w:rsidRPr="00276E9B">
              <w:t xml:space="preserve">    sps-ConfigUL-ToAddModList-r14 SEQUENCE (SIZE (1..maxConfigSPS-r14))</w:t>
            </w:r>
            <w:r w:rsidRPr="00276E9B">
              <w:rPr>
                <w:lang w:eastAsia="zh-CN"/>
              </w:rPr>
              <w:t xml:space="preserve"> </w:t>
            </w:r>
            <w:r w:rsidRPr="00276E9B">
              <w:t>SEQUENCE {</w:t>
            </w:r>
          </w:p>
        </w:tc>
        <w:tc>
          <w:tcPr>
            <w:tcW w:w="2267" w:type="dxa"/>
            <w:shd w:val="clear" w:color="auto" w:fill="auto"/>
          </w:tcPr>
          <w:p w14:paraId="54C4D2F0" w14:textId="77777777" w:rsidR="00251767" w:rsidRPr="00276E9B" w:rsidRDefault="00251767" w:rsidP="002553A7">
            <w:pPr>
              <w:pStyle w:val="TAL"/>
            </w:pPr>
          </w:p>
        </w:tc>
        <w:tc>
          <w:tcPr>
            <w:tcW w:w="1700" w:type="dxa"/>
            <w:shd w:val="clear" w:color="auto" w:fill="auto"/>
          </w:tcPr>
          <w:p w14:paraId="1DDD2778" w14:textId="77777777" w:rsidR="00251767" w:rsidRPr="00276E9B" w:rsidRDefault="00251767" w:rsidP="002553A7">
            <w:pPr>
              <w:pStyle w:val="TAL"/>
            </w:pPr>
          </w:p>
        </w:tc>
        <w:tc>
          <w:tcPr>
            <w:tcW w:w="1245" w:type="dxa"/>
            <w:shd w:val="clear" w:color="auto" w:fill="auto"/>
          </w:tcPr>
          <w:p w14:paraId="483FD7BF" w14:textId="77777777" w:rsidR="00251767" w:rsidRPr="00276E9B" w:rsidRDefault="00251767" w:rsidP="002553A7">
            <w:pPr>
              <w:pStyle w:val="TAL"/>
            </w:pPr>
          </w:p>
        </w:tc>
      </w:tr>
      <w:tr w:rsidR="00251767" w:rsidRPr="00276E9B" w14:paraId="5714AF4A" w14:textId="77777777" w:rsidTr="002553A7">
        <w:tblPrEx>
          <w:tblCellMar>
            <w:left w:w="108" w:type="dxa"/>
            <w:right w:w="108" w:type="dxa"/>
          </w:tblCellMar>
        </w:tblPrEx>
        <w:tc>
          <w:tcPr>
            <w:tcW w:w="4535" w:type="dxa"/>
            <w:shd w:val="clear" w:color="auto" w:fill="auto"/>
          </w:tcPr>
          <w:p w14:paraId="66DD3C65" w14:textId="77777777" w:rsidR="00251767" w:rsidRPr="00276E9B" w:rsidRDefault="00251767" w:rsidP="00251767">
            <w:pPr>
              <w:pStyle w:val="TAN"/>
              <w:ind w:left="0" w:firstLine="0"/>
            </w:pPr>
            <w:r w:rsidRPr="00276E9B">
              <w:t xml:space="preserve">    </w:t>
            </w:r>
            <w:r w:rsidRPr="00276E9B">
              <w:rPr>
                <w:lang w:eastAsia="zh-CN"/>
              </w:rPr>
              <w:t xml:space="preserve">  </w:t>
            </w:r>
            <w:r w:rsidRPr="00276E9B">
              <w:t>SPS-ConfigUL</w:t>
            </w:r>
            <w:r w:rsidRPr="00276E9B">
              <w:rPr>
                <w:lang w:eastAsia="zh-CN"/>
              </w:rPr>
              <w:t>[1]</w:t>
            </w:r>
            <w:r w:rsidRPr="00276E9B">
              <w:t xml:space="preserve"> ::= CHOICE {</w:t>
            </w:r>
          </w:p>
        </w:tc>
        <w:tc>
          <w:tcPr>
            <w:tcW w:w="2267" w:type="dxa"/>
            <w:shd w:val="clear" w:color="auto" w:fill="auto"/>
          </w:tcPr>
          <w:p w14:paraId="5062D7AA" w14:textId="77777777" w:rsidR="00251767" w:rsidRPr="00276E9B" w:rsidRDefault="00251767" w:rsidP="002553A7">
            <w:pPr>
              <w:pStyle w:val="TAL"/>
            </w:pPr>
          </w:p>
        </w:tc>
        <w:tc>
          <w:tcPr>
            <w:tcW w:w="1700" w:type="dxa"/>
            <w:shd w:val="clear" w:color="auto" w:fill="auto"/>
          </w:tcPr>
          <w:p w14:paraId="7AF880F3" w14:textId="77777777" w:rsidR="00251767" w:rsidRPr="00276E9B" w:rsidRDefault="00251767" w:rsidP="002553A7">
            <w:pPr>
              <w:pStyle w:val="TAL"/>
            </w:pPr>
          </w:p>
        </w:tc>
        <w:tc>
          <w:tcPr>
            <w:tcW w:w="1245" w:type="dxa"/>
            <w:shd w:val="clear" w:color="auto" w:fill="auto"/>
          </w:tcPr>
          <w:p w14:paraId="2A77F592" w14:textId="77777777" w:rsidR="00251767" w:rsidRPr="00276E9B" w:rsidRDefault="00251767" w:rsidP="002553A7">
            <w:pPr>
              <w:pStyle w:val="TAL"/>
            </w:pPr>
          </w:p>
        </w:tc>
      </w:tr>
      <w:tr w:rsidR="00251767" w:rsidRPr="00276E9B" w14:paraId="0659381A" w14:textId="77777777" w:rsidTr="002553A7">
        <w:tblPrEx>
          <w:tblCellMar>
            <w:left w:w="108" w:type="dxa"/>
            <w:right w:w="108" w:type="dxa"/>
          </w:tblCellMar>
        </w:tblPrEx>
        <w:tc>
          <w:tcPr>
            <w:tcW w:w="4535" w:type="dxa"/>
            <w:shd w:val="clear" w:color="auto" w:fill="auto"/>
          </w:tcPr>
          <w:p w14:paraId="4F958E23" w14:textId="77777777" w:rsidR="00251767" w:rsidRPr="00276E9B" w:rsidRDefault="00251767" w:rsidP="002553A7">
            <w:pPr>
              <w:pStyle w:val="TAL"/>
            </w:pPr>
            <w:r w:rsidRPr="00276E9B">
              <w:t xml:space="preserve">      </w:t>
            </w:r>
            <w:r w:rsidRPr="00276E9B">
              <w:rPr>
                <w:lang w:eastAsia="zh-CN"/>
              </w:rPr>
              <w:t xml:space="preserve">  setup</w:t>
            </w:r>
            <w:r w:rsidRPr="00276E9B">
              <w:t xml:space="preserve">  SEQUENCE {</w:t>
            </w:r>
          </w:p>
        </w:tc>
        <w:tc>
          <w:tcPr>
            <w:tcW w:w="2267" w:type="dxa"/>
            <w:shd w:val="clear" w:color="auto" w:fill="auto"/>
          </w:tcPr>
          <w:p w14:paraId="377AAFE7" w14:textId="77777777" w:rsidR="00251767" w:rsidRPr="00276E9B" w:rsidRDefault="00251767" w:rsidP="002553A7">
            <w:pPr>
              <w:pStyle w:val="TAL"/>
            </w:pPr>
          </w:p>
        </w:tc>
        <w:tc>
          <w:tcPr>
            <w:tcW w:w="1700" w:type="dxa"/>
            <w:shd w:val="clear" w:color="auto" w:fill="auto"/>
          </w:tcPr>
          <w:p w14:paraId="78BB0CED" w14:textId="77777777" w:rsidR="00251767" w:rsidRPr="00276E9B" w:rsidRDefault="00251767" w:rsidP="002553A7">
            <w:pPr>
              <w:pStyle w:val="TAL"/>
            </w:pPr>
          </w:p>
        </w:tc>
        <w:tc>
          <w:tcPr>
            <w:tcW w:w="1245" w:type="dxa"/>
            <w:shd w:val="clear" w:color="auto" w:fill="auto"/>
          </w:tcPr>
          <w:p w14:paraId="3AEBE266" w14:textId="77777777" w:rsidR="00251767" w:rsidRPr="00276E9B" w:rsidRDefault="00251767" w:rsidP="002553A7">
            <w:pPr>
              <w:pStyle w:val="TAL"/>
            </w:pPr>
          </w:p>
        </w:tc>
      </w:tr>
      <w:tr w:rsidR="00251767" w:rsidRPr="00276E9B" w14:paraId="35C6C6FF" w14:textId="77777777" w:rsidTr="002553A7">
        <w:tblPrEx>
          <w:tblCellMar>
            <w:left w:w="108" w:type="dxa"/>
            <w:right w:w="108" w:type="dxa"/>
          </w:tblCellMar>
        </w:tblPrEx>
        <w:tc>
          <w:tcPr>
            <w:tcW w:w="4535" w:type="dxa"/>
            <w:shd w:val="clear" w:color="auto" w:fill="auto"/>
          </w:tcPr>
          <w:p w14:paraId="27C9F724" w14:textId="77777777" w:rsidR="00251767" w:rsidRPr="00276E9B" w:rsidRDefault="00251767" w:rsidP="002553A7">
            <w:pPr>
              <w:pStyle w:val="TAL"/>
            </w:pPr>
            <w:r w:rsidRPr="00276E9B">
              <w:t xml:space="preserve">        </w:t>
            </w:r>
            <w:r w:rsidRPr="00276E9B">
              <w:rPr>
                <w:lang w:eastAsia="zh-CN"/>
              </w:rPr>
              <w:t xml:space="preserve">  </w:t>
            </w:r>
            <w:r w:rsidRPr="00276E9B">
              <w:t>semiPersistSchedIntervalUL</w:t>
            </w:r>
          </w:p>
        </w:tc>
        <w:tc>
          <w:tcPr>
            <w:tcW w:w="2267" w:type="dxa"/>
            <w:shd w:val="clear" w:color="auto" w:fill="auto"/>
          </w:tcPr>
          <w:p w14:paraId="0A1AF4AD" w14:textId="77777777" w:rsidR="00251767" w:rsidRPr="00276E9B" w:rsidRDefault="00251767" w:rsidP="002553A7">
            <w:pPr>
              <w:pStyle w:val="TAL"/>
            </w:pPr>
            <w:r w:rsidRPr="00276E9B">
              <w:rPr>
                <w:lang w:eastAsia="zh-CN"/>
              </w:rPr>
              <w:t>s</w:t>
            </w:r>
            <w:r w:rsidRPr="00276E9B">
              <w:t>f</w:t>
            </w:r>
            <w:r w:rsidRPr="00276E9B">
              <w:rPr>
                <w:lang w:eastAsia="zh-CN"/>
              </w:rPr>
              <w:t>4</w:t>
            </w:r>
            <w:r w:rsidRPr="00276E9B">
              <w:t>0</w:t>
            </w:r>
          </w:p>
        </w:tc>
        <w:tc>
          <w:tcPr>
            <w:tcW w:w="1700" w:type="dxa"/>
            <w:shd w:val="clear" w:color="auto" w:fill="auto"/>
          </w:tcPr>
          <w:p w14:paraId="47294718" w14:textId="77777777" w:rsidR="00251767" w:rsidRPr="00276E9B" w:rsidRDefault="00251767" w:rsidP="002553A7">
            <w:pPr>
              <w:pStyle w:val="TAL"/>
            </w:pPr>
            <w:r w:rsidRPr="00276E9B">
              <w:rPr>
                <w:lang w:eastAsia="zh-CN"/>
              </w:rPr>
              <w:t>4</w:t>
            </w:r>
            <w:r w:rsidRPr="00276E9B">
              <w:t>0 Subframe</w:t>
            </w:r>
          </w:p>
        </w:tc>
        <w:tc>
          <w:tcPr>
            <w:tcW w:w="1245" w:type="dxa"/>
            <w:shd w:val="clear" w:color="auto" w:fill="auto"/>
          </w:tcPr>
          <w:p w14:paraId="1599510B" w14:textId="77777777" w:rsidR="00251767" w:rsidRPr="00276E9B" w:rsidRDefault="00251767" w:rsidP="002553A7">
            <w:pPr>
              <w:pStyle w:val="TAL"/>
            </w:pPr>
          </w:p>
        </w:tc>
      </w:tr>
      <w:tr w:rsidR="00251767" w:rsidRPr="00276E9B" w14:paraId="3A2C635F" w14:textId="77777777" w:rsidTr="002553A7">
        <w:tblPrEx>
          <w:tblCellMar>
            <w:left w:w="108" w:type="dxa"/>
            <w:right w:w="108" w:type="dxa"/>
          </w:tblCellMar>
        </w:tblPrEx>
        <w:tc>
          <w:tcPr>
            <w:tcW w:w="4535" w:type="dxa"/>
            <w:shd w:val="clear" w:color="auto" w:fill="auto"/>
          </w:tcPr>
          <w:p w14:paraId="25CD00BA" w14:textId="77777777" w:rsidR="00251767" w:rsidRPr="00276E9B" w:rsidRDefault="00251767" w:rsidP="002553A7">
            <w:pPr>
              <w:pStyle w:val="TAL"/>
            </w:pPr>
            <w:r w:rsidRPr="00276E9B">
              <w:t xml:space="preserve">       </w:t>
            </w:r>
            <w:r w:rsidRPr="00276E9B">
              <w:rPr>
                <w:lang w:eastAsia="zh-CN"/>
              </w:rPr>
              <w:t xml:space="preserve">  </w:t>
            </w:r>
            <w:r w:rsidRPr="00276E9B">
              <w:t xml:space="preserve"> implicitReleaseAfter</w:t>
            </w:r>
          </w:p>
        </w:tc>
        <w:tc>
          <w:tcPr>
            <w:tcW w:w="2267" w:type="dxa"/>
            <w:shd w:val="clear" w:color="auto" w:fill="auto"/>
          </w:tcPr>
          <w:p w14:paraId="44A19C1D" w14:textId="77777777" w:rsidR="00251767" w:rsidRPr="00276E9B" w:rsidRDefault="00251767" w:rsidP="002553A7">
            <w:pPr>
              <w:pStyle w:val="TAL"/>
              <w:rPr>
                <w:lang w:eastAsia="zh-CN"/>
              </w:rPr>
            </w:pPr>
            <w:r w:rsidRPr="00276E9B">
              <w:rPr>
                <w:lang w:eastAsia="zh-CN"/>
              </w:rPr>
              <w:t>e4</w:t>
            </w:r>
          </w:p>
        </w:tc>
        <w:tc>
          <w:tcPr>
            <w:tcW w:w="1700" w:type="dxa"/>
            <w:shd w:val="clear" w:color="auto" w:fill="auto"/>
          </w:tcPr>
          <w:p w14:paraId="06EED563" w14:textId="77777777" w:rsidR="00251767" w:rsidRPr="00276E9B" w:rsidRDefault="00251767" w:rsidP="002553A7">
            <w:pPr>
              <w:pStyle w:val="TAL"/>
            </w:pPr>
          </w:p>
        </w:tc>
        <w:tc>
          <w:tcPr>
            <w:tcW w:w="1245" w:type="dxa"/>
            <w:shd w:val="clear" w:color="auto" w:fill="auto"/>
          </w:tcPr>
          <w:p w14:paraId="137CEA12" w14:textId="77777777" w:rsidR="00251767" w:rsidRPr="00276E9B" w:rsidRDefault="00251767" w:rsidP="002553A7">
            <w:pPr>
              <w:pStyle w:val="TAL"/>
            </w:pPr>
          </w:p>
        </w:tc>
      </w:tr>
      <w:tr w:rsidR="00251767" w:rsidRPr="00276E9B" w14:paraId="02CEFC83" w14:textId="77777777" w:rsidTr="002553A7">
        <w:tblPrEx>
          <w:tblCellMar>
            <w:left w:w="108" w:type="dxa"/>
            <w:right w:w="108" w:type="dxa"/>
          </w:tblCellMar>
        </w:tblPrEx>
        <w:tc>
          <w:tcPr>
            <w:tcW w:w="4535" w:type="dxa"/>
            <w:shd w:val="clear" w:color="auto" w:fill="auto"/>
          </w:tcPr>
          <w:p w14:paraId="53ECFB24" w14:textId="77777777" w:rsidR="00251767" w:rsidRPr="00276E9B" w:rsidRDefault="00251767" w:rsidP="002553A7">
            <w:pPr>
              <w:pStyle w:val="TAL"/>
            </w:pPr>
            <w:r w:rsidRPr="00276E9B">
              <w:t xml:space="preserve">        </w:t>
            </w:r>
            <w:r w:rsidRPr="00276E9B">
              <w:rPr>
                <w:lang w:eastAsia="zh-CN"/>
              </w:rPr>
              <w:t xml:space="preserve">  </w:t>
            </w:r>
            <w:r w:rsidRPr="00276E9B">
              <w:t>p0-Persistent</w:t>
            </w:r>
          </w:p>
        </w:tc>
        <w:tc>
          <w:tcPr>
            <w:tcW w:w="2267" w:type="dxa"/>
            <w:shd w:val="clear" w:color="auto" w:fill="auto"/>
          </w:tcPr>
          <w:p w14:paraId="456B86CB" w14:textId="77777777" w:rsidR="00251767" w:rsidRPr="00276E9B" w:rsidRDefault="00251767" w:rsidP="002553A7">
            <w:pPr>
              <w:pStyle w:val="TAL"/>
            </w:pPr>
            <w:r w:rsidRPr="00276E9B">
              <w:t>Not Present</w:t>
            </w:r>
          </w:p>
        </w:tc>
        <w:tc>
          <w:tcPr>
            <w:tcW w:w="1700" w:type="dxa"/>
            <w:shd w:val="clear" w:color="auto" w:fill="auto"/>
          </w:tcPr>
          <w:p w14:paraId="491EF71B" w14:textId="77777777" w:rsidR="00251767" w:rsidRPr="00276E9B" w:rsidRDefault="00251767" w:rsidP="002553A7">
            <w:pPr>
              <w:pStyle w:val="TAL"/>
            </w:pPr>
          </w:p>
        </w:tc>
        <w:tc>
          <w:tcPr>
            <w:tcW w:w="1245" w:type="dxa"/>
            <w:shd w:val="clear" w:color="auto" w:fill="auto"/>
          </w:tcPr>
          <w:p w14:paraId="43FAAD16" w14:textId="77777777" w:rsidR="00251767" w:rsidRPr="00276E9B" w:rsidRDefault="00251767" w:rsidP="002553A7">
            <w:pPr>
              <w:pStyle w:val="TAL"/>
            </w:pPr>
          </w:p>
        </w:tc>
      </w:tr>
      <w:tr w:rsidR="00251767" w:rsidRPr="00276E9B" w14:paraId="3DF72E88" w14:textId="77777777" w:rsidTr="002553A7">
        <w:tblPrEx>
          <w:tblCellMar>
            <w:left w:w="108" w:type="dxa"/>
            <w:right w:w="108" w:type="dxa"/>
          </w:tblCellMar>
        </w:tblPrEx>
        <w:tc>
          <w:tcPr>
            <w:tcW w:w="4535" w:type="dxa"/>
            <w:shd w:val="clear" w:color="auto" w:fill="auto"/>
          </w:tcPr>
          <w:p w14:paraId="59B9E70F" w14:textId="77777777" w:rsidR="00251767" w:rsidRPr="00276E9B" w:rsidRDefault="00251767" w:rsidP="002553A7">
            <w:pPr>
              <w:pStyle w:val="TAL"/>
              <w:rPr>
                <w:lang w:eastAsia="zh-CN"/>
              </w:rPr>
            </w:pPr>
            <w:r w:rsidRPr="00276E9B">
              <w:rPr>
                <w:lang w:eastAsia="zh-CN"/>
              </w:rPr>
              <w:t xml:space="preserve">          twoIntervalConfig</w:t>
            </w:r>
          </w:p>
        </w:tc>
        <w:tc>
          <w:tcPr>
            <w:tcW w:w="2267" w:type="dxa"/>
            <w:shd w:val="clear" w:color="auto" w:fill="auto"/>
          </w:tcPr>
          <w:p w14:paraId="4BE21081" w14:textId="77777777" w:rsidR="00251767" w:rsidRPr="00276E9B" w:rsidRDefault="00251767" w:rsidP="002553A7">
            <w:pPr>
              <w:pStyle w:val="TAL"/>
              <w:rPr>
                <w:lang w:eastAsia="zh-CN"/>
              </w:rPr>
            </w:pPr>
            <w:r w:rsidRPr="00276E9B">
              <w:rPr>
                <w:lang w:eastAsia="zh-CN"/>
              </w:rPr>
              <w:t>Not Present</w:t>
            </w:r>
          </w:p>
        </w:tc>
        <w:tc>
          <w:tcPr>
            <w:tcW w:w="1700" w:type="dxa"/>
            <w:shd w:val="clear" w:color="auto" w:fill="auto"/>
          </w:tcPr>
          <w:p w14:paraId="3A9FFE7A" w14:textId="77777777" w:rsidR="00251767" w:rsidRPr="00276E9B" w:rsidRDefault="00251767" w:rsidP="002553A7">
            <w:pPr>
              <w:pStyle w:val="TAL"/>
            </w:pPr>
          </w:p>
        </w:tc>
        <w:tc>
          <w:tcPr>
            <w:tcW w:w="1245" w:type="dxa"/>
            <w:shd w:val="clear" w:color="auto" w:fill="auto"/>
          </w:tcPr>
          <w:p w14:paraId="26F27174" w14:textId="77777777" w:rsidR="00251767" w:rsidRPr="00276E9B" w:rsidRDefault="00251767" w:rsidP="002553A7">
            <w:pPr>
              <w:pStyle w:val="TAL"/>
              <w:rPr>
                <w:lang w:eastAsia="zh-CN"/>
              </w:rPr>
            </w:pPr>
          </w:p>
        </w:tc>
      </w:tr>
      <w:tr w:rsidR="00251767" w:rsidRPr="00276E9B" w14:paraId="557A9767" w14:textId="77777777" w:rsidTr="002553A7">
        <w:tblPrEx>
          <w:tblCellMar>
            <w:left w:w="108" w:type="dxa"/>
            <w:right w:w="108" w:type="dxa"/>
          </w:tblCellMar>
        </w:tblPrEx>
        <w:tc>
          <w:tcPr>
            <w:tcW w:w="4535" w:type="dxa"/>
            <w:shd w:val="clear" w:color="auto" w:fill="auto"/>
          </w:tcPr>
          <w:p w14:paraId="4EC0E482" w14:textId="77777777" w:rsidR="00251767" w:rsidRPr="00276E9B" w:rsidRDefault="00251767" w:rsidP="002553A7">
            <w:pPr>
              <w:pStyle w:val="TAL"/>
              <w:rPr>
                <w:lang w:eastAsia="zh-CN"/>
              </w:rPr>
            </w:pPr>
            <w:r w:rsidRPr="00276E9B">
              <w:rPr>
                <w:lang w:eastAsia="zh-CN"/>
              </w:rPr>
              <w:t xml:space="preserve">          </w:t>
            </w:r>
            <w:r w:rsidRPr="00276E9B">
              <w:t>sps-ConfigIndex-r14</w:t>
            </w:r>
          </w:p>
        </w:tc>
        <w:tc>
          <w:tcPr>
            <w:tcW w:w="2267" w:type="dxa"/>
            <w:shd w:val="clear" w:color="auto" w:fill="auto"/>
          </w:tcPr>
          <w:p w14:paraId="590B258B" w14:textId="77777777" w:rsidR="00251767" w:rsidRPr="00276E9B" w:rsidRDefault="00251767" w:rsidP="002553A7">
            <w:pPr>
              <w:pStyle w:val="TAL"/>
              <w:rPr>
                <w:lang w:eastAsia="zh-CN"/>
              </w:rPr>
            </w:pPr>
            <w:r w:rsidRPr="00276E9B">
              <w:rPr>
                <w:lang w:eastAsia="zh-CN"/>
              </w:rPr>
              <w:t>1</w:t>
            </w:r>
          </w:p>
        </w:tc>
        <w:tc>
          <w:tcPr>
            <w:tcW w:w="1700" w:type="dxa"/>
            <w:shd w:val="clear" w:color="auto" w:fill="auto"/>
          </w:tcPr>
          <w:p w14:paraId="1BAC28EE" w14:textId="77777777" w:rsidR="00251767" w:rsidRPr="00276E9B" w:rsidRDefault="00251767" w:rsidP="002553A7">
            <w:pPr>
              <w:pStyle w:val="TAL"/>
            </w:pPr>
          </w:p>
        </w:tc>
        <w:tc>
          <w:tcPr>
            <w:tcW w:w="1245" w:type="dxa"/>
            <w:shd w:val="clear" w:color="auto" w:fill="auto"/>
          </w:tcPr>
          <w:p w14:paraId="36AAE75C" w14:textId="77777777" w:rsidR="00251767" w:rsidRPr="00276E9B" w:rsidRDefault="00251767" w:rsidP="002553A7">
            <w:pPr>
              <w:pStyle w:val="TAL"/>
              <w:rPr>
                <w:lang w:eastAsia="zh-CN"/>
              </w:rPr>
            </w:pPr>
          </w:p>
        </w:tc>
      </w:tr>
      <w:tr w:rsidR="00251767" w:rsidRPr="00276E9B" w14:paraId="35967F5C" w14:textId="77777777" w:rsidTr="002553A7">
        <w:tblPrEx>
          <w:tblCellMar>
            <w:left w:w="108" w:type="dxa"/>
            <w:right w:w="108" w:type="dxa"/>
          </w:tblCellMar>
        </w:tblPrEx>
        <w:tc>
          <w:tcPr>
            <w:tcW w:w="4535" w:type="dxa"/>
            <w:shd w:val="clear" w:color="auto" w:fill="auto"/>
          </w:tcPr>
          <w:p w14:paraId="5B0F223C" w14:textId="77777777" w:rsidR="00251767" w:rsidRPr="00276E9B" w:rsidRDefault="00251767" w:rsidP="002553A7">
            <w:pPr>
              <w:pStyle w:val="TAL"/>
              <w:rPr>
                <w:lang w:eastAsia="zh-CN"/>
              </w:rPr>
            </w:pPr>
            <w:r w:rsidRPr="00276E9B">
              <w:rPr>
                <w:lang w:eastAsia="zh-CN"/>
              </w:rPr>
              <w:t xml:space="preserve">          </w:t>
            </w:r>
            <w:r w:rsidRPr="00276E9B">
              <w:t>semiPersistSchedIntervalUL-v1430</w:t>
            </w:r>
          </w:p>
        </w:tc>
        <w:tc>
          <w:tcPr>
            <w:tcW w:w="2267" w:type="dxa"/>
            <w:shd w:val="clear" w:color="auto" w:fill="auto"/>
          </w:tcPr>
          <w:p w14:paraId="6EA12D23" w14:textId="77777777" w:rsidR="00251767" w:rsidRPr="00276E9B" w:rsidRDefault="00251767" w:rsidP="002553A7">
            <w:pPr>
              <w:pStyle w:val="TAL"/>
              <w:rPr>
                <w:lang w:eastAsia="zh-CN"/>
              </w:rPr>
            </w:pPr>
            <w:r w:rsidRPr="00276E9B">
              <w:rPr>
                <w:lang w:eastAsia="zh-CN"/>
              </w:rPr>
              <w:t>s</w:t>
            </w:r>
            <w:r w:rsidRPr="00276E9B">
              <w:t>f</w:t>
            </w:r>
            <w:r w:rsidRPr="00276E9B">
              <w:rPr>
                <w:lang w:eastAsia="zh-CN"/>
              </w:rPr>
              <w:t>10</w:t>
            </w:r>
            <w:r w:rsidRPr="00276E9B">
              <w:t>0</w:t>
            </w:r>
          </w:p>
        </w:tc>
        <w:tc>
          <w:tcPr>
            <w:tcW w:w="1700" w:type="dxa"/>
            <w:shd w:val="clear" w:color="auto" w:fill="auto"/>
          </w:tcPr>
          <w:p w14:paraId="384D93A6" w14:textId="77777777" w:rsidR="00251767" w:rsidRPr="00276E9B" w:rsidRDefault="00251767" w:rsidP="002553A7">
            <w:pPr>
              <w:pStyle w:val="TAL"/>
            </w:pPr>
            <w:r w:rsidRPr="00276E9B">
              <w:rPr>
                <w:lang w:eastAsia="zh-CN"/>
              </w:rPr>
              <w:t>10</w:t>
            </w:r>
            <w:r w:rsidRPr="00276E9B">
              <w:t>0 Subframe</w:t>
            </w:r>
          </w:p>
        </w:tc>
        <w:tc>
          <w:tcPr>
            <w:tcW w:w="1245" w:type="dxa"/>
            <w:shd w:val="clear" w:color="auto" w:fill="auto"/>
          </w:tcPr>
          <w:p w14:paraId="13260B91" w14:textId="77777777" w:rsidR="00251767" w:rsidRPr="00276E9B" w:rsidRDefault="00251767" w:rsidP="002553A7">
            <w:pPr>
              <w:pStyle w:val="TAL"/>
              <w:rPr>
                <w:lang w:eastAsia="zh-CN"/>
              </w:rPr>
            </w:pPr>
          </w:p>
        </w:tc>
      </w:tr>
      <w:tr w:rsidR="00251767" w:rsidRPr="00276E9B" w14:paraId="425B2860" w14:textId="77777777" w:rsidTr="002553A7">
        <w:tblPrEx>
          <w:tblCellMar>
            <w:left w:w="108" w:type="dxa"/>
            <w:right w:w="108" w:type="dxa"/>
          </w:tblCellMar>
        </w:tblPrEx>
        <w:tc>
          <w:tcPr>
            <w:tcW w:w="4535" w:type="dxa"/>
            <w:shd w:val="clear" w:color="auto" w:fill="auto"/>
          </w:tcPr>
          <w:p w14:paraId="69A0C369" w14:textId="77777777" w:rsidR="00251767" w:rsidRPr="00276E9B" w:rsidRDefault="00251767" w:rsidP="002553A7">
            <w:pPr>
              <w:pStyle w:val="TAL"/>
              <w:rPr>
                <w:lang w:eastAsia="zh-CN"/>
              </w:rPr>
            </w:pPr>
            <w:r w:rsidRPr="00276E9B">
              <w:rPr>
                <w:lang w:eastAsia="zh-CN"/>
              </w:rPr>
              <w:t xml:space="preserve">        }</w:t>
            </w:r>
          </w:p>
        </w:tc>
        <w:tc>
          <w:tcPr>
            <w:tcW w:w="2267" w:type="dxa"/>
            <w:shd w:val="clear" w:color="auto" w:fill="auto"/>
          </w:tcPr>
          <w:p w14:paraId="57758EED" w14:textId="77777777" w:rsidR="00251767" w:rsidRPr="00276E9B" w:rsidRDefault="00251767" w:rsidP="002553A7">
            <w:pPr>
              <w:pStyle w:val="TAL"/>
              <w:rPr>
                <w:lang w:eastAsia="zh-CN"/>
              </w:rPr>
            </w:pPr>
          </w:p>
        </w:tc>
        <w:tc>
          <w:tcPr>
            <w:tcW w:w="1700" w:type="dxa"/>
            <w:shd w:val="clear" w:color="auto" w:fill="auto"/>
          </w:tcPr>
          <w:p w14:paraId="53F8F6A2" w14:textId="77777777" w:rsidR="00251767" w:rsidRPr="00276E9B" w:rsidRDefault="00251767" w:rsidP="002553A7">
            <w:pPr>
              <w:pStyle w:val="TAL"/>
            </w:pPr>
          </w:p>
        </w:tc>
        <w:tc>
          <w:tcPr>
            <w:tcW w:w="1245" w:type="dxa"/>
            <w:shd w:val="clear" w:color="auto" w:fill="auto"/>
          </w:tcPr>
          <w:p w14:paraId="111A8B35" w14:textId="77777777" w:rsidR="00251767" w:rsidRPr="00276E9B" w:rsidRDefault="00251767" w:rsidP="002553A7">
            <w:pPr>
              <w:pStyle w:val="TAL"/>
              <w:rPr>
                <w:lang w:eastAsia="zh-CN"/>
              </w:rPr>
            </w:pPr>
          </w:p>
        </w:tc>
      </w:tr>
      <w:tr w:rsidR="00251767" w:rsidRPr="00276E9B" w14:paraId="06D79154" w14:textId="77777777" w:rsidTr="002553A7">
        <w:tblPrEx>
          <w:tblCellMar>
            <w:left w:w="108" w:type="dxa"/>
            <w:right w:w="108" w:type="dxa"/>
          </w:tblCellMar>
        </w:tblPrEx>
        <w:tc>
          <w:tcPr>
            <w:tcW w:w="4535" w:type="dxa"/>
            <w:shd w:val="clear" w:color="auto" w:fill="auto"/>
          </w:tcPr>
          <w:p w14:paraId="3E28C696" w14:textId="77777777" w:rsidR="00251767" w:rsidRPr="00276E9B" w:rsidRDefault="00251767" w:rsidP="002553A7">
            <w:pPr>
              <w:pStyle w:val="TAL"/>
            </w:pPr>
            <w:r w:rsidRPr="00276E9B">
              <w:t xml:space="preserve">      }</w:t>
            </w:r>
          </w:p>
        </w:tc>
        <w:tc>
          <w:tcPr>
            <w:tcW w:w="2267" w:type="dxa"/>
            <w:shd w:val="clear" w:color="auto" w:fill="auto"/>
          </w:tcPr>
          <w:p w14:paraId="3D574EEB" w14:textId="77777777" w:rsidR="00251767" w:rsidRPr="00276E9B" w:rsidRDefault="00251767" w:rsidP="002553A7">
            <w:pPr>
              <w:pStyle w:val="TAL"/>
            </w:pPr>
          </w:p>
        </w:tc>
        <w:tc>
          <w:tcPr>
            <w:tcW w:w="1700" w:type="dxa"/>
            <w:shd w:val="clear" w:color="auto" w:fill="auto"/>
          </w:tcPr>
          <w:p w14:paraId="597B72D3" w14:textId="77777777" w:rsidR="00251767" w:rsidRPr="00276E9B" w:rsidRDefault="00251767" w:rsidP="002553A7">
            <w:pPr>
              <w:pStyle w:val="TAL"/>
            </w:pPr>
          </w:p>
        </w:tc>
        <w:tc>
          <w:tcPr>
            <w:tcW w:w="1245" w:type="dxa"/>
            <w:shd w:val="clear" w:color="auto" w:fill="auto"/>
          </w:tcPr>
          <w:p w14:paraId="6FF0E03E" w14:textId="77777777" w:rsidR="00251767" w:rsidRPr="00276E9B" w:rsidRDefault="00251767" w:rsidP="002553A7">
            <w:pPr>
              <w:pStyle w:val="TAL"/>
            </w:pPr>
          </w:p>
        </w:tc>
      </w:tr>
      <w:tr w:rsidR="00251767" w:rsidRPr="00276E9B" w14:paraId="796701EA" w14:textId="77777777" w:rsidTr="002553A7">
        <w:tblPrEx>
          <w:tblCellMar>
            <w:left w:w="108" w:type="dxa"/>
            <w:right w:w="108" w:type="dxa"/>
          </w:tblCellMar>
        </w:tblPrEx>
        <w:tc>
          <w:tcPr>
            <w:tcW w:w="4535" w:type="dxa"/>
            <w:shd w:val="clear" w:color="auto" w:fill="auto"/>
          </w:tcPr>
          <w:p w14:paraId="16EEFF16" w14:textId="77777777" w:rsidR="00251767" w:rsidRPr="00276E9B" w:rsidRDefault="00251767" w:rsidP="002553A7">
            <w:pPr>
              <w:pStyle w:val="TAL"/>
            </w:pPr>
            <w:r w:rsidRPr="00276E9B">
              <w:t xml:space="preserve">    </w:t>
            </w:r>
            <w:r w:rsidRPr="00276E9B">
              <w:rPr>
                <w:lang w:eastAsia="zh-CN"/>
              </w:rPr>
              <w:t xml:space="preserve">  </w:t>
            </w:r>
            <w:r w:rsidRPr="00276E9B">
              <w:t>SPS-ConfigUL</w:t>
            </w:r>
            <w:r w:rsidRPr="00276E9B">
              <w:rPr>
                <w:lang w:eastAsia="zh-CN"/>
              </w:rPr>
              <w:t>[2]</w:t>
            </w:r>
            <w:r w:rsidRPr="00276E9B">
              <w:t xml:space="preserve"> ::= CHOICE {</w:t>
            </w:r>
          </w:p>
        </w:tc>
        <w:tc>
          <w:tcPr>
            <w:tcW w:w="2267" w:type="dxa"/>
            <w:shd w:val="clear" w:color="auto" w:fill="auto"/>
          </w:tcPr>
          <w:p w14:paraId="69BCB1FA" w14:textId="77777777" w:rsidR="00251767" w:rsidRPr="00276E9B" w:rsidRDefault="00251767" w:rsidP="002553A7">
            <w:pPr>
              <w:pStyle w:val="TAL"/>
            </w:pPr>
          </w:p>
        </w:tc>
        <w:tc>
          <w:tcPr>
            <w:tcW w:w="1700" w:type="dxa"/>
            <w:shd w:val="clear" w:color="auto" w:fill="auto"/>
          </w:tcPr>
          <w:p w14:paraId="0704AC80" w14:textId="77777777" w:rsidR="00251767" w:rsidRPr="00276E9B" w:rsidRDefault="00251767" w:rsidP="002553A7">
            <w:pPr>
              <w:pStyle w:val="TAL"/>
            </w:pPr>
          </w:p>
        </w:tc>
        <w:tc>
          <w:tcPr>
            <w:tcW w:w="1245" w:type="dxa"/>
            <w:shd w:val="clear" w:color="auto" w:fill="auto"/>
          </w:tcPr>
          <w:p w14:paraId="595A5475" w14:textId="77777777" w:rsidR="00251767" w:rsidRPr="00276E9B" w:rsidRDefault="00251767" w:rsidP="002553A7">
            <w:pPr>
              <w:pStyle w:val="TAL"/>
            </w:pPr>
          </w:p>
        </w:tc>
      </w:tr>
      <w:tr w:rsidR="00251767" w:rsidRPr="00276E9B" w14:paraId="42770C57" w14:textId="77777777" w:rsidTr="002553A7">
        <w:tblPrEx>
          <w:tblCellMar>
            <w:left w:w="108" w:type="dxa"/>
            <w:right w:w="108" w:type="dxa"/>
          </w:tblCellMar>
        </w:tblPrEx>
        <w:tc>
          <w:tcPr>
            <w:tcW w:w="4535" w:type="dxa"/>
            <w:shd w:val="clear" w:color="auto" w:fill="auto"/>
          </w:tcPr>
          <w:p w14:paraId="7FC1600C" w14:textId="77777777" w:rsidR="00251767" w:rsidRPr="00276E9B" w:rsidRDefault="00251767" w:rsidP="002553A7">
            <w:pPr>
              <w:pStyle w:val="TAL"/>
            </w:pPr>
            <w:r w:rsidRPr="00276E9B">
              <w:t xml:space="preserve">      </w:t>
            </w:r>
            <w:r w:rsidRPr="00276E9B">
              <w:rPr>
                <w:lang w:eastAsia="zh-CN"/>
              </w:rPr>
              <w:t xml:space="preserve">  setup</w:t>
            </w:r>
            <w:r w:rsidRPr="00276E9B">
              <w:t xml:space="preserve">  SEQUENCE {</w:t>
            </w:r>
          </w:p>
        </w:tc>
        <w:tc>
          <w:tcPr>
            <w:tcW w:w="2267" w:type="dxa"/>
            <w:shd w:val="clear" w:color="auto" w:fill="auto"/>
          </w:tcPr>
          <w:p w14:paraId="388E97E2" w14:textId="77777777" w:rsidR="00251767" w:rsidRPr="00276E9B" w:rsidRDefault="00251767" w:rsidP="002553A7">
            <w:pPr>
              <w:pStyle w:val="TAL"/>
            </w:pPr>
          </w:p>
        </w:tc>
        <w:tc>
          <w:tcPr>
            <w:tcW w:w="1700" w:type="dxa"/>
            <w:shd w:val="clear" w:color="auto" w:fill="auto"/>
          </w:tcPr>
          <w:p w14:paraId="516585C1" w14:textId="77777777" w:rsidR="00251767" w:rsidRPr="00276E9B" w:rsidRDefault="00251767" w:rsidP="002553A7">
            <w:pPr>
              <w:pStyle w:val="TAL"/>
            </w:pPr>
          </w:p>
        </w:tc>
        <w:tc>
          <w:tcPr>
            <w:tcW w:w="1245" w:type="dxa"/>
            <w:shd w:val="clear" w:color="auto" w:fill="auto"/>
          </w:tcPr>
          <w:p w14:paraId="3EC90FFC" w14:textId="77777777" w:rsidR="00251767" w:rsidRPr="00276E9B" w:rsidRDefault="00251767" w:rsidP="002553A7">
            <w:pPr>
              <w:pStyle w:val="TAL"/>
            </w:pPr>
          </w:p>
        </w:tc>
      </w:tr>
      <w:tr w:rsidR="00251767" w:rsidRPr="00276E9B" w14:paraId="449D219A" w14:textId="77777777" w:rsidTr="002553A7">
        <w:tblPrEx>
          <w:tblCellMar>
            <w:left w:w="108" w:type="dxa"/>
            <w:right w:w="108" w:type="dxa"/>
          </w:tblCellMar>
        </w:tblPrEx>
        <w:tc>
          <w:tcPr>
            <w:tcW w:w="4535" w:type="dxa"/>
            <w:shd w:val="clear" w:color="auto" w:fill="auto"/>
          </w:tcPr>
          <w:p w14:paraId="6C213E9E" w14:textId="77777777" w:rsidR="00251767" w:rsidRPr="00276E9B" w:rsidRDefault="00251767" w:rsidP="002553A7">
            <w:pPr>
              <w:pStyle w:val="TAL"/>
            </w:pPr>
            <w:r w:rsidRPr="00276E9B">
              <w:t xml:space="preserve">        </w:t>
            </w:r>
            <w:r w:rsidRPr="00276E9B">
              <w:rPr>
                <w:lang w:eastAsia="zh-CN"/>
              </w:rPr>
              <w:t xml:space="preserve">  </w:t>
            </w:r>
            <w:r w:rsidRPr="00276E9B">
              <w:t>semiPersistSchedIntervalUL</w:t>
            </w:r>
          </w:p>
        </w:tc>
        <w:tc>
          <w:tcPr>
            <w:tcW w:w="2267" w:type="dxa"/>
            <w:shd w:val="clear" w:color="auto" w:fill="auto"/>
          </w:tcPr>
          <w:p w14:paraId="526C2B82" w14:textId="77777777" w:rsidR="00251767" w:rsidRPr="00276E9B" w:rsidRDefault="00251767" w:rsidP="002553A7">
            <w:pPr>
              <w:pStyle w:val="TAL"/>
            </w:pPr>
            <w:r w:rsidRPr="00276E9B">
              <w:rPr>
                <w:lang w:eastAsia="zh-CN"/>
              </w:rPr>
              <w:t>s</w:t>
            </w:r>
            <w:r w:rsidRPr="00276E9B">
              <w:t>f</w:t>
            </w:r>
            <w:r w:rsidRPr="00276E9B">
              <w:rPr>
                <w:lang w:eastAsia="zh-CN"/>
              </w:rPr>
              <w:t>4</w:t>
            </w:r>
            <w:r w:rsidRPr="00276E9B">
              <w:t>0</w:t>
            </w:r>
          </w:p>
        </w:tc>
        <w:tc>
          <w:tcPr>
            <w:tcW w:w="1700" w:type="dxa"/>
            <w:shd w:val="clear" w:color="auto" w:fill="auto"/>
          </w:tcPr>
          <w:p w14:paraId="1ACDFAA9" w14:textId="77777777" w:rsidR="00251767" w:rsidRPr="00276E9B" w:rsidRDefault="00251767" w:rsidP="002553A7">
            <w:pPr>
              <w:pStyle w:val="TAL"/>
            </w:pPr>
            <w:r w:rsidRPr="00276E9B">
              <w:rPr>
                <w:lang w:eastAsia="zh-CN"/>
              </w:rPr>
              <w:t>4</w:t>
            </w:r>
            <w:r w:rsidRPr="00276E9B">
              <w:t>0 Subframe</w:t>
            </w:r>
          </w:p>
        </w:tc>
        <w:tc>
          <w:tcPr>
            <w:tcW w:w="1245" w:type="dxa"/>
            <w:shd w:val="clear" w:color="auto" w:fill="auto"/>
          </w:tcPr>
          <w:p w14:paraId="6B15F677" w14:textId="77777777" w:rsidR="00251767" w:rsidRPr="00276E9B" w:rsidRDefault="00251767" w:rsidP="002553A7">
            <w:pPr>
              <w:pStyle w:val="TAL"/>
            </w:pPr>
          </w:p>
        </w:tc>
      </w:tr>
      <w:tr w:rsidR="00251767" w:rsidRPr="00276E9B" w14:paraId="30AABA8E" w14:textId="77777777" w:rsidTr="002553A7">
        <w:tblPrEx>
          <w:tblCellMar>
            <w:left w:w="108" w:type="dxa"/>
            <w:right w:w="108" w:type="dxa"/>
          </w:tblCellMar>
        </w:tblPrEx>
        <w:tc>
          <w:tcPr>
            <w:tcW w:w="4535" w:type="dxa"/>
            <w:shd w:val="clear" w:color="auto" w:fill="auto"/>
          </w:tcPr>
          <w:p w14:paraId="5B1ED9D9" w14:textId="77777777" w:rsidR="00251767" w:rsidRPr="00276E9B" w:rsidRDefault="00251767" w:rsidP="002553A7">
            <w:pPr>
              <w:pStyle w:val="TAL"/>
            </w:pPr>
            <w:r w:rsidRPr="00276E9B">
              <w:t xml:space="preserve">       </w:t>
            </w:r>
            <w:r w:rsidRPr="00276E9B">
              <w:rPr>
                <w:lang w:eastAsia="zh-CN"/>
              </w:rPr>
              <w:t xml:space="preserve">  </w:t>
            </w:r>
            <w:r w:rsidRPr="00276E9B">
              <w:t xml:space="preserve"> implicitReleaseAfter</w:t>
            </w:r>
          </w:p>
        </w:tc>
        <w:tc>
          <w:tcPr>
            <w:tcW w:w="2267" w:type="dxa"/>
            <w:shd w:val="clear" w:color="auto" w:fill="auto"/>
          </w:tcPr>
          <w:p w14:paraId="49984FEB" w14:textId="77777777" w:rsidR="00251767" w:rsidRPr="00276E9B" w:rsidRDefault="00251767" w:rsidP="002553A7">
            <w:pPr>
              <w:pStyle w:val="TAL"/>
              <w:rPr>
                <w:lang w:eastAsia="zh-CN"/>
              </w:rPr>
            </w:pPr>
            <w:r w:rsidRPr="00276E9B">
              <w:rPr>
                <w:lang w:eastAsia="zh-CN"/>
              </w:rPr>
              <w:t>e4</w:t>
            </w:r>
          </w:p>
        </w:tc>
        <w:tc>
          <w:tcPr>
            <w:tcW w:w="1700" w:type="dxa"/>
            <w:shd w:val="clear" w:color="auto" w:fill="auto"/>
          </w:tcPr>
          <w:p w14:paraId="733ECE66" w14:textId="77777777" w:rsidR="00251767" w:rsidRPr="00276E9B" w:rsidRDefault="00251767" w:rsidP="002553A7">
            <w:pPr>
              <w:pStyle w:val="TAL"/>
            </w:pPr>
          </w:p>
        </w:tc>
        <w:tc>
          <w:tcPr>
            <w:tcW w:w="1245" w:type="dxa"/>
            <w:shd w:val="clear" w:color="auto" w:fill="auto"/>
          </w:tcPr>
          <w:p w14:paraId="4B810BB3" w14:textId="77777777" w:rsidR="00251767" w:rsidRPr="00276E9B" w:rsidRDefault="00251767" w:rsidP="002553A7">
            <w:pPr>
              <w:pStyle w:val="TAL"/>
            </w:pPr>
          </w:p>
        </w:tc>
      </w:tr>
      <w:tr w:rsidR="00251767" w:rsidRPr="00276E9B" w14:paraId="5EC35330" w14:textId="77777777" w:rsidTr="002553A7">
        <w:tblPrEx>
          <w:tblCellMar>
            <w:left w:w="108" w:type="dxa"/>
            <w:right w:w="108" w:type="dxa"/>
          </w:tblCellMar>
        </w:tblPrEx>
        <w:tc>
          <w:tcPr>
            <w:tcW w:w="4535" w:type="dxa"/>
            <w:shd w:val="clear" w:color="auto" w:fill="auto"/>
          </w:tcPr>
          <w:p w14:paraId="20C39BFA" w14:textId="77777777" w:rsidR="00251767" w:rsidRPr="00276E9B" w:rsidRDefault="00251767" w:rsidP="002553A7">
            <w:pPr>
              <w:pStyle w:val="TAL"/>
            </w:pPr>
            <w:r w:rsidRPr="00276E9B">
              <w:t xml:space="preserve">        </w:t>
            </w:r>
            <w:r w:rsidRPr="00276E9B">
              <w:rPr>
                <w:lang w:eastAsia="zh-CN"/>
              </w:rPr>
              <w:t xml:space="preserve">  </w:t>
            </w:r>
            <w:r w:rsidRPr="00276E9B">
              <w:t>p0-Persistent</w:t>
            </w:r>
          </w:p>
        </w:tc>
        <w:tc>
          <w:tcPr>
            <w:tcW w:w="2267" w:type="dxa"/>
            <w:shd w:val="clear" w:color="auto" w:fill="auto"/>
          </w:tcPr>
          <w:p w14:paraId="0B4376C1" w14:textId="77777777" w:rsidR="00251767" w:rsidRPr="00276E9B" w:rsidRDefault="00251767" w:rsidP="002553A7">
            <w:pPr>
              <w:pStyle w:val="TAL"/>
            </w:pPr>
            <w:r w:rsidRPr="00276E9B">
              <w:t>Not Present</w:t>
            </w:r>
          </w:p>
        </w:tc>
        <w:tc>
          <w:tcPr>
            <w:tcW w:w="1700" w:type="dxa"/>
            <w:shd w:val="clear" w:color="auto" w:fill="auto"/>
          </w:tcPr>
          <w:p w14:paraId="362F6EAE" w14:textId="77777777" w:rsidR="00251767" w:rsidRPr="00276E9B" w:rsidRDefault="00251767" w:rsidP="002553A7">
            <w:pPr>
              <w:pStyle w:val="TAL"/>
            </w:pPr>
          </w:p>
        </w:tc>
        <w:tc>
          <w:tcPr>
            <w:tcW w:w="1245" w:type="dxa"/>
            <w:shd w:val="clear" w:color="auto" w:fill="auto"/>
          </w:tcPr>
          <w:p w14:paraId="54B5D543" w14:textId="77777777" w:rsidR="00251767" w:rsidRPr="00276E9B" w:rsidRDefault="00251767" w:rsidP="002553A7">
            <w:pPr>
              <w:pStyle w:val="TAL"/>
            </w:pPr>
          </w:p>
        </w:tc>
      </w:tr>
      <w:tr w:rsidR="00251767" w:rsidRPr="00276E9B" w14:paraId="14EA87F8" w14:textId="77777777" w:rsidTr="002553A7">
        <w:tblPrEx>
          <w:tblCellMar>
            <w:left w:w="108" w:type="dxa"/>
            <w:right w:w="108" w:type="dxa"/>
          </w:tblCellMar>
        </w:tblPrEx>
        <w:tc>
          <w:tcPr>
            <w:tcW w:w="4535" w:type="dxa"/>
            <w:shd w:val="clear" w:color="auto" w:fill="auto"/>
          </w:tcPr>
          <w:p w14:paraId="065B4F34" w14:textId="77777777" w:rsidR="00251767" w:rsidRPr="00276E9B" w:rsidRDefault="00251767" w:rsidP="002553A7">
            <w:pPr>
              <w:pStyle w:val="TAL"/>
              <w:rPr>
                <w:lang w:eastAsia="zh-CN"/>
              </w:rPr>
            </w:pPr>
            <w:r w:rsidRPr="00276E9B">
              <w:rPr>
                <w:lang w:eastAsia="zh-CN"/>
              </w:rPr>
              <w:t xml:space="preserve">          twoIntervalConfig</w:t>
            </w:r>
          </w:p>
        </w:tc>
        <w:tc>
          <w:tcPr>
            <w:tcW w:w="2267" w:type="dxa"/>
            <w:shd w:val="clear" w:color="auto" w:fill="auto"/>
          </w:tcPr>
          <w:p w14:paraId="77FA2D8B" w14:textId="77777777" w:rsidR="00251767" w:rsidRPr="00276E9B" w:rsidRDefault="00251767" w:rsidP="002553A7">
            <w:pPr>
              <w:pStyle w:val="TAL"/>
              <w:rPr>
                <w:lang w:eastAsia="zh-CN"/>
              </w:rPr>
            </w:pPr>
            <w:r w:rsidRPr="00276E9B">
              <w:rPr>
                <w:lang w:eastAsia="zh-CN"/>
              </w:rPr>
              <w:t>Not Present</w:t>
            </w:r>
          </w:p>
        </w:tc>
        <w:tc>
          <w:tcPr>
            <w:tcW w:w="1700" w:type="dxa"/>
            <w:shd w:val="clear" w:color="auto" w:fill="auto"/>
          </w:tcPr>
          <w:p w14:paraId="53B21B6A" w14:textId="77777777" w:rsidR="00251767" w:rsidRPr="00276E9B" w:rsidRDefault="00251767" w:rsidP="002553A7">
            <w:pPr>
              <w:pStyle w:val="TAL"/>
            </w:pPr>
          </w:p>
        </w:tc>
        <w:tc>
          <w:tcPr>
            <w:tcW w:w="1245" w:type="dxa"/>
            <w:shd w:val="clear" w:color="auto" w:fill="auto"/>
          </w:tcPr>
          <w:p w14:paraId="72D29D54" w14:textId="77777777" w:rsidR="00251767" w:rsidRPr="00276E9B" w:rsidRDefault="00251767" w:rsidP="002553A7">
            <w:pPr>
              <w:pStyle w:val="TAL"/>
              <w:rPr>
                <w:lang w:eastAsia="zh-CN"/>
              </w:rPr>
            </w:pPr>
          </w:p>
        </w:tc>
      </w:tr>
      <w:tr w:rsidR="00251767" w:rsidRPr="00276E9B" w14:paraId="358DC7BF" w14:textId="77777777" w:rsidTr="002553A7">
        <w:tblPrEx>
          <w:tblCellMar>
            <w:left w:w="108" w:type="dxa"/>
            <w:right w:w="108" w:type="dxa"/>
          </w:tblCellMar>
        </w:tblPrEx>
        <w:tc>
          <w:tcPr>
            <w:tcW w:w="4535" w:type="dxa"/>
            <w:shd w:val="clear" w:color="auto" w:fill="auto"/>
          </w:tcPr>
          <w:p w14:paraId="046EF0AA" w14:textId="77777777" w:rsidR="00251767" w:rsidRPr="00276E9B" w:rsidRDefault="00251767" w:rsidP="002553A7">
            <w:pPr>
              <w:pStyle w:val="TAL"/>
              <w:rPr>
                <w:lang w:eastAsia="zh-CN"/>
              </w:rPr>
            </w:pPr>
            <w:r w:rsidRPr="00276E9B">
              <w:rPr>
                <w:lang w:eastAsia="zh-CN"/>
              </w:rPr>
              <w:t xml:space="preserve">          </w:t>
            </w:r>
            <w:r w:rsidRPr="00276E9B">
              <w:t>sps-ConfigIndex-r14</w:t>
            </w:r>
          </w:p>
        </w:tc>
        <w:tc>
          <w:tcPr>
            <w:tcW w:w="2267" w:type="dxa"/>
            <w:shd w:val="clear" w:color="auto" w:fill="auto"/>
          </w:tcPr>
          <w:p w14:paraId="2F136CBF" w14:textId="77777777" w:rsidR="00251767" w:rsidRPr="00276E9B" w:rsidRDefault="00251767" w:rsidP="002553A7">
            <w:pPr>
              <w:pStyle w:val="TAL"/>
              <w:rPr>
                <w:lang w:eastAsia="zh-CN"/>
              </w:rPr>
            </w:pPr>
            <w:r w:rsidRPr="00276E9B">
              <w:rPr>
                <w:lang w:eastAsia="zh-CN"/>
              </w:rPr>
              <w:t>2</w:t>
            </w:r>
          </w:p>
        </w:tc>
        <w:tc>
          <w:tcPr>
            <w:tcW w:w="1700" w:type="dxa"/>
            <w:shd w:val="clear" w:color="auto" w:fill="auto"/>
          </w:tcPr>
          <w:p w14:paraId="173F9DB3" w14:textId="77777777" w:rsidR="00251767" w:rsidRPr="00276E9B" w:rsidRDefault="00251767" w:rsidP="002553A7">
            <w:pPr>
              <w:pStyle w:val="TAL"/>
            </w:pPr>
          </w:p>
        </w:tc>
        <w:tc>
          <w:tcPr>
            <w:tcW w:w="1245" w:type="dxa"/>
            <w:shd w:val="clear" w:color="auto" w:fill="auto"/>
          </w:tcPr>
          <w:p w14:paraId="7E91AC59" w14:textId="77777777" w:rsidR="00251767" w:rsidRPr="00276E9B" w:rsidRDefault="00251767" w:rsidP="002553A7">
            <w:pPr>
              <w:pStyle w:val="TAL"/>
              <w:rPr>
                <w:lang w:eastAsia="zh-CN"/>
              </w:rPr>
            </w:pPr>
          </w:p>
        </w:tc>
      </w:tr>
      <w:tr w:rsidR="00251767" w:rsidRPr="00276E9B" w14:paraId="477DAEAE" w14:textId="77777777" w:rsidTr="002553A7">
        <w:tblPrEx>
          <w:tblCellMar>
            <w:left w:w="108" w:type="dxa"/>
            <w:right w:w="108" w:type="dxa"/>
          </w:tblCellMar>
        </w:tblPrEx>
        <w:tc>
          <w:tcPr>
            <w:tcW w:w="4535" w:type="dxa"/>
            <w:shd w:val="clear" w:color="auto" w:fill="auto"/>
          </w:tcPr>
          <w:p w14:paraId="1B34B624" w14:textId="77777777" w:rsidR="00251767" w:rsidRPr="00276E9B" w:rsidRDefault="00251767" w:rsidP="002553A7">
            <w:pPr>
              <w:pStyle w:val="TAL"/>
              <w:rPr>
                <w:lang w:eastAsia="zh-CN"/>
              </w:rPr>
            </w:pPr>
            <w:r w:rsidRPr="00276E9B">
              <w:rPr>
                <w:lang w:eastAsia="zh-CN"/>
              </w:rPr>
              <w:t xml:space="preserve">          </w:t>
            </w:r>
            <w:r w:rsidRPr="00276E9B">
              <w:t>semiPersistSchedIntervalUL-v1430</w:t>
            </w:r>
          </w:p>
        </w:tc>
        <w:tc>
          <w:tcPr>
            <w:tcW w:w="2267" w:type="dxa"/>
            <w:shd w:val="clear" w:color="auto" w:fill="auto"/>
          </w:tcPr>
          <w:p w14:paraId="503C4F0E" w14:textId="77777777" w:rsidR="00251767" w:rsidRPr="00276E9B" w:rsidRDefault="00251767" w:rsidP="002553A7">
            <w:pPr>
              <w:pStyle w:val="TAL"/>
              <w:rPr>
                <w:lang w:eastAsia="zh-CN"/>
              </w:rPr>
            </w:pPr>
            <w:r w:rsidRPr="00276E9B">
              <w:rPr>
                <w:lang w:eastAsia="zh-CN"/>
              </w:rPr>
              <w:t>s</w:t>
            </w:r>
            <w:r w:rsidRPr="00276E9B">
              <w:t>f</w:t>
            </w:r>
            <w:r w:rsidRPr="00276E9B">
              <w:rPr>
                <w:lang w:eastAsia="zh-CN"/>
              </w:rPr>
              <w:t>5</w:t>
            </w:r>
            <w:r w:rsidRPr="00276E9B">
              <w:t>0</w:t>
            </w:r>
          </w:p>
        </w:tc>
        <w:tc>
          <w:tcPr>
            <w:tcW w:w="1700" w:type="dxa"/>
            <w:shd w:val="clear" w:color="auto" w:fill="auto"/>
          </w:tcPr>
          <w:p w14:paraId="34B1ACF8" w14:textId="77777777" w:rsidR="00251767" w:rsidRPr="00276E9B" w:rsidRDefault="00251767" w:rsidP="002553A7">
            <w:pPr>
              <w:pStyle w:val="TAL"/>
            </w:pPr>
            <w:r w:rsidRPr="00276E9B">
              <w:rPr>
                <w:lang w:eastAsia="zh-CN"/>
              </w:rPr>
              <w:t>5</w:t>
            </w:r>
            <w:r w:rsidRPr="00276E9B">
              <w:t>0 Subframe</w:t>
            </w:r>
          </w:p>
        </w:tc>
        <w:tc>
          <w:tcPr>
            <w:tcW w:w="1245" w:type="dxa"/>
            <w:shd w:val="clear" w:color="auto" w:fill="auto"/>
          </w:tcPr>
          <w:p w14:paraId="1F457A9D" w14:textId="77777777" w:rsidR="00251767" w:rsidRPr="00276E9B" w:rsidRDefault="00251767" w:rsidP="002553A7">
            <w:pPr>
              <w:pStyle w:val="TAL"/>
              <w:rPr>
                <w:lang w:eastAsia="zh-CN"/>
              </w:rPr>
            </w:pPr>
          </w:p>
        </w:tc>
      </w:tr>
      <w:tr w:rsidR="00251767" w:rsidRPr="00276E9B" w14:paraId="79F86B9E" w14:textId="77777777" w:rsidTr="002553A7">
        <w:tblPrEx>
          <w:tblCellMar>
            <w:left w:w="108" w:type="dxa"/>
            <w:right w:w="108" w:type="dxa"/>
          </w:tblCellMar>
        </w:tblPrEx>
        <w:tc>
          <w:tcPr>
            <w:tcW w:w="4535" w:type="dxa"/>
            <w:shd w:val="clear" w:color="auto" w:fill="auto"/>
          </w:tcPr>
          <w:p w14:paraId="3BA3144A" w14:textId="77777777" w:rsidR="00251767" w:rsidRPr="00276E9B" w:rsidRDefault="00251767" w:rsidP="002553A7">
            <w:pPr>
              <w:pStyle w:val="TAL"/>
              <w:rPr>
                <w:lang w:eastAsia="zh-CN"/>
              </w:rPr>
            </w:pPr>
            <w:r w:rsidRPr="00276E9B">
              <w:rPr>
                <w:lang w:eastAsia="zh-CN"/>
              </w:rPr>
              <w:t xml:space="preserve">        }</w:t>
            </w:r>
          </w:p>
        </w:tc>
        <w:tc>
          <w:tcPr>
            <w:tcW w:w="2267" w:type="dxa"/>
            <w:shd w:val="clear" w:color="auto" w:fill="auto"/>
          </w:tcPr>
          <w:p w14:paraId="7A4E34DE" w14:textId="77777777" w:rsidR="00251767" w:rsidRPr="00276E9B" w:rsidRDefault="00251767" w:rsidP="002553A7">
            <w:pPr>
              <w:pStyle w:val="TAL"/>
              <w:rPr>
                <w:lang w:eastAsia="zh-CN"/>
              </w:rPr>
            </w:pPr>
          </w:p>
        </w:tc>
        <w:tc>
          <w:tcPr>
            <w:tcW w:w="1700" w:type="dxa"/>
            <w:shd w:val="clear" w:color="auto" w:fill="auto"/>
          </w:tcPr>
          <w:p w14:paraId="254F2E9F" w14:textId="77777777" w:rsidR="00251767" w:rsidRPr="00276E9B" w:rsidRDefault="00251767" w:rsidP="002553A7">
            <w:pPr>
              <w:pStyle w:val="TAL"/>
            </w:pPr>
          </w:p>
        </w:tc>
        <w:tc>
          <w:tcPr>
            <w:tcW w:w="1245" w:type="dxa"/>
            <w:shd w:val="clear" w:color="auto" w:fill="auto"/>
          </w:tcPr>
          <w:p w14:paraId="69BC5AE8" w14:textId="77777777" w:rsidR="00251767" w:rsidRPr="00276E9B" w:rsidRDefault="00251767" w:rsidP="002553A7">
            <w:pPr>
              <w:pStyle w:val="TAL"/>
              <w:rPr>
                <w:lang w:eastAsia="zh-CN"/>
              </w:rPr>
            </w:pPr>
          </w:p>
        </w:tc>
      </w:tr>
      <w:tr w:rsidR="00251767" w:rsidRPr="00276E9B" w14:paraId="450D20A5" w14:textId="77777777" w:rsidTr="002553A7">
        <w:tblPrEx>
          <w:tblCellMar>
            <w:left w:w="108" w:type="dxa"/>
            <w:right w:w="108" w:type="dxa"/>
          </w:tblCellMar>
        </w:tblPrEx>
        <w:tc>
          <w:tcPr>
            <w:tcW w:w="4535" w:type="dxa"/>
            <w:shd w:val="clear" w:color="auto" w:fill="auto"/>
          </w:tcPr>
          <w:p w14:paraId="4A457778" w14:textId="77777777" w:rsidR="00251767" w:rsidRPr="00276E9B" w:rsidRDefault="00251767" w:rsidP="002553A7">
            <w:pPr>
              <w:pStyle w:val="TAL"/>
            </w:pPr>
            <w:r w:rsidRPr="00276E9B">
              <w:t xml:space="preserve">      }</w:t>
            </w:r>
          </w:p>
        </w:tc>
        <w:tc>
          <w:tcPr>
            <w:tcW w:w="2267" w:type="dxa"/>
            <w:shd w:val="clear" w:color="auto" w:fill="auto"/>
          </w:tcPr>
          <w:p w14:paraId="66052629" w14:textId="77777777" w:rsidR="00251767" w:rsidRPr="00276E9B" w:rsidRDefault="00251767" w:rsidP="002553A7">
            <w:pPr>
              <w:pStyle w:val="TAL"/>
            </w:pPr>
          </w:p>
        </w:tc>
        <w:tc>
          <w:tcPr>
            <w:tcW w:w="1700" w:type="dxa"/>
            <w:shd w:val="clear" w:color="auto" w:fill="auto"/>
          </w:tcPr>
          <w:p w14:paraId="6E95DE7D" w14:textId="77777777" w:rsidR="00251767" w:rsidRPr="00276E9B" w:rsidRDefault="00251767" w:rsidP="002553A7">
            <w:pPr>
              <w:pStyle w:val="TAL"/>
            </w:pPr>
          </w:p>
        </w:tc>
        <w:tc>
          <w:tcPr>
            <w:tcW w:w="1245" w:type="dxa"/>
            <w:shd w:val="clear" w:color="auto" w:fill="auto"/>
          </w:tcPr>
          <w:p w14:paraId="06855B53" w14:textId="77777777" w:rsidR="00251767" w:rsidRPr="00276E9B" w:rsidRDefault="00251767" w:rsidP="002553A7">
            <w:pPr>
              <w:pStyle w:val="TAL"/>
            </w:pPr>
          </w:p>
        </w:tc>
      </w:tr>
      <w:tr w:rsidR="00251767" w:rsidRPr="00276E9B" w14:paraId="66515682" w14:textId="77777777" w:rsidTr="002553A7">
        <w:tblPrEx>
          <w:tblCellMar>
            <w:left w:w="108" w:type="dxa"/>
            <w:right w:w="108" w:type="dxa"/>
          </w:tblCellMar>
        </w:tblPrEx>
        <w:tc>
          <w:tcPr>
            <w:tcW w:w="4535" w:type="dxa"/>
            <w:shd w:val="clear" w:color="auto" w:fill="auto"/>
          </w:tcPr>
          <w:p w14:paraId="23AA3B33" w14:textId="77777777" w:rsidR="00251767" w:rsidRPr="00276E9B" w:rsidRDefault="00251767" w:rsidP="002553A7">
            <w:pPr>
              <w:pStyle w:val="TAL"/>
            </w:pPr>
            <w:r w:rsidRPr="00276E9B">
              <w:t xml:space="preserve">    }</w:t>
            </w:r>
          </w:p>
        </w:tc>
        <w:tc>
          <w:tcPr>
            <w:tcW w:w="2267" w:type="dxa"/>
            <w:shd w:val="clear" w:color="auto" w:fill="auto"/>
          </w:tcPr>
          <w:p w14:paraId="54ADE486" w14:textId="77777777" w:rsidR="00251767" w:rsidRPr="00276E9B" w:rsidRDefault="00251767" w:rsidP="002553A7">
            <w:pPr>
              <w:pStyle w:val="TAL"/>
            </w:pPr>
          </w:p>
        </w:tc>
        <w:tc>
          <w:tcPr>
            <w:tcW w:w="1700" w:type="dxa"/>
            <w:shd w:val="clear" w:color="auto" w:fill="auto"/>
          </w:tcPr>
          <w:p w14:paraId="2E24D015" w14:textId="77777777" w:rsidR="00251767" w:rsidRPr="00276E9B" w:rsidRDefault="00251767" w:rsidP="002553A7">
            <w:pPr>
              <w:pStyle w:val="TAL"/>
            </w:pPr>
          </w:p>
        </w:tc>
        <w:tc>
          <w:tcPr>
            <w:tcW w:w="1245" w:type="dxa"/>
            <w:shd w:val="clear" w:color="auto" w:fill="auto"/>
          </w:tcPr>
          <w:p w14:paraId="554F8294" w14:textId="77777777" w:rsidR="00251767" w:rsidRPr="00276E9B" w:rsidRDefault="00251767" w:rsidP="002553A7">
            <w:pPr>
              <w:pStyle w:val="TAL"/>
            </w:pPr>
          </w:p>
        </w:tc>
      </w:tr>
      <w:tr w:rsidR="00251767" w:rsidRPr="00276E9B" w14:paraId="1C907066" w14:textId="77777777" w:rsidTr="002553A7">
        <w:tblPrEx>
          <w:tblCellMar>
            <w:left w:w="108" w:type="dxa"/>
            <w:right w:w="108" w:type="dxa"/>
          </w:tblCellMar>
        </w:tblPrEx>
        <w:tc>
          <w:tcPr>
            <w:tcW w:w="4535" w:type="dxa"/>
            <w:shd w:val="clear" w:color="auto" w:fill="auto"/>
          </w:tcPr>
          <w:p w14:paraId="5970A4E6" w14:textId="77777777" w:rsidR="00251767" w:rsidRPr="00276E9B" w:rsidRDefault="00251767" w:rsidP="002553A7">
            <w:pPr>
              <w:pStyle w:val="TAL"/>
            </w:pPr>
            <w:r w:rsidRPr="00276E9B">
              <w:t xml:space="preserve">  }</w:t>
            </w:r>
          </w:p>
        </w:tc>
        <w:tc>
          <w:tcPr>
            <w:tcW w:w="2267" w:type="dxa"/>
            <w:shd w:val="clear" w:color="auto" w:fill="auto"/>
          </w:tcPr>
          <w:p w14:paraId="5172E611" w14:textId="77777777" w:rsidR="00251767" w:rsidRPr="00276E9B" w:rsidRDefault="00251767" w:rsidP="002553A7">
            <w:pPr>
              <w:pStyle w:val="TAL"/>
            </w:pPr>
          </w:p>
        </w:tc>
        <w:tc>
          <w:tcPr>
            <w:tcW w:w="1700" w:type="dxa"/>
            <w:shd w:val="clear" w:color="auto" w:fill="auto"/>
          </w:tcPr>
          <w:p w14:paraId="3FF10433" w14:textId="77777777" w:rsidR="00251767" w:rsidRPr="00276E9B" w:rsidRDefault="00251767" w:rsidP="002553A7">
            <w:pPr>
              <w:pStyle w:val="TAL"/>
            </w:pPr>
          </w:p>
        </w:tc>
        <w:tc>
          <w:tcPr>
            <w:tcW w:w="1245" w:type="dxa"/>
            <w:shd w:val="clear" w:color="auto" w:fill="auto"/>
          </w:tcPr>
          <w:p w14:paraId="1C3AF331" w14:textId="77777777" w:rsidR="00251767" w:rsidRPr="00276E9B" w:rsidRDefault="00251767" w:rsidP="002553A7">
            <w:pPr>
              <w:pStyle w:val="TAL"/>
            </w:pPr>
          </w:p>
        </w:tc>
      </w:tr>
      <w:tr w:rsidR="00251767" w:rsidRPr="00276E9B" w14:paraId="5D81BF2A" w14:textId="77777777" w:rsidTr="002553A7">
        <w:tblPrEx>
          <w:tblCellMar>
            <w:left w:w="108" w:type="dxa"/>
            <w:right w:w="108" w:type="dxa"/>
          </w:tblCellMar>
        </w:tblPrEx>
        <w:tc>
          <w:tcPr>
            <w:tcW w:w="4535" w:type="dxa"/>
            <w:shd w:val="clear" w:color="auto" w:fill="auto"/>
          </w:tcPr>
          <w:p w14:paraId="6C34CB79" w14:textId="77777777" w:rsidR="00251767" w:rsidRPr="00276E9B" w:rsidRDefault="00251767" w:rsidP="002553A7">
            <w:pPr>
              <w:pStyle w:val="TAL"/>
            </w:pPr>
            <w:r w:rsidRPr="00276E9B">
              <w:t>}</w:t>
            </w:r>
          </w:p>
        </w:tc>
        <w:tc>
          <w:tcPr>
            <w:tcW w:w="2267" w:type="dxa"/>
            <w:shd w:val="clear" w:color="auto" w:fill="auto"/>
          </w:tcPr>
          <w:p w14:paraId="406ED9AB" w14:textId="77777777" w:rsidR="00251767" w:rsidRPr="00276E9B" w:rsidRDefault="00251767" w:rsidP="002553A7">
            <w:pPr>
              <w:pStyle w:val="TAL"/>
            </w:pPr>
          </w:p>
        </w:tc>
        <w:tc>
          <w:tcPr>
            <w:tcW w:w="1700" w:type="dxa"/>
            <w:shd w:val="clear" w:color="auto" w:fill="auto"/>
          </w:tcPr>
          <w:p w14:paraId="77A14092" w14:textId="77777777" w:rsidR="00251767" w:rsidRPr="00276E9B" w:rsidRDefault="00251767" w:rsidP="002553A7">
            <w:pPr>
              <w:pStyle w:val="TAL"/>
            </w:pPr>
          </w:p>
        </w:tc>
        <w:tc>
          <w:tcPr>
            <w:tcW w:w="1245" w:type="dxa"/>
            <w:shd w:val="clear" w:color="auto" w:fill="auto"/>
          </w:tcPr>
          <w:p w14:paraId="00371DE0" w14:textId="77777777" w:rsidR="00251767" w:rsidRPr="00276E9B" w:rsidRDefault="00251767" w:rsidP="002553A7">
            <w:pPr>
              <w:pStyle w:val="TAL"/>
            </w:pPr>
          </w:p>
        </w:tc>
      </w:tr>
    </w:tbl>
    <w:p w14:paraId="558F8F37" w14:textId="77777777" w:rsidR="00251767" w:rsidRPr="00276E9B" w:rsidRDefault="00251767" w:rsidP="00251767"/>
    <w:p w14:paraId="7F761ADA" w14:textId="77777777" w:rsidR="00251767" w:rsidRPr="00276E9B" w:rsidRDefault="00251767" w:rsidP="00251767">
      <w:pPr>
        <w:pStyle w:val="TH"/>
      </w:pPr>
      <w:r w:rsidRPr="00276E9B">
        <w:lastRenderedPageBreak/>
        <w:t xml:space="preserve">Table </w:t>
      </w:r>
      <w:r w:rsidRPr="00276E9B">
        <w:rPr>
          <w:lang w:eastAsia="zh-CN"/>
        </w:rPr>
        <w:t>24.3.1.3.3</w:t>
      </w:r>
      <w:r w:rsidRPr="00276E9B">
        <w:t>-</w:t>
      </w:r>
      <w:r w:rsidRPr="00276E9B">
        <w:rPr>
          <w:lang w:eastAsia="zh-CN"/>
        </w:rPr>
        <w:t>3</w:t>
      </w:r>
      <w:r w:rsidRPr="00276E9B">
        <w:t xml:space="preserve">: </w:t>
      </w:r>
      <w:r w:rsidRPr="00276E9B">
        <w:rPr>
          <w:i/>
        </w:rPr>
        <w:t>RRCConnectionReconfiguration.</w:t>
      </w:r>
      <w:r w:rsidRPr="00276E9B">
        <w:t xml:space="preserve"> RadioResourceConfigDedicated (step </w:t>
      </w:r>
      <w:r w:rsidRPr="00276E9B">
        <w:rPr>
          <w:lang w:eastAsia="zh-CN"/>
        </w:rPr>
        <w:t>19</w:t>
      </w:r>
      <w:r w:rsidRPr="00276E9B">
        <w:t xml:space="preserve"> of table </w:t>
      </w:r>
      <w:r w:rsidRPr="00276E9B">
        <w:rPr>
          <w:lang w:eastAsia="zh-CN"/>
        </w:rPr>
        <w:t>24.3.1.3</w:t>
      </w:r>
      <w:r w:rsidRPr="00276E9B">
        <w:t>.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51767" w:rsidRPr="00276E9B" w14:paraId="6B0A9A5B" w14:textId="77777777" w:rsidTr="002553A7">
        <w:tc>
          <w:tcPr>
            <w:tcW w:w="9738" w:type="dxa"/>
            <w:gridSpan w:val="4"/>
          </w:tcPr>
          <w:p w14:paraId="70F11048" w14:textId="77777777" w:rsidR="00251767" w:rsidRPr="00276E9B" w:rsidRDefault="00251767" w:rsidP="002553A7">
            <w:pPr>
              <w:pStyle w:val="TAL"/>
            </w:pPr>
            <w:r w:rsidRPr="00276E9B">
              <w:t>Derivation path: 36.508 table 4.6.3-16</w:t>
            </w:r>
          </w:p>
        </w:tc>
      </w:tr>
      <w:tr w:rsidR="00251767" w:rsidRPr="00276E9B" w14:paraId="0FFD93C0" w14:textId="77777777" w:rsidTr="002553A7">
        <w:tblPrEx>
          <w:tblCellMar>
            <w:left w:w="108" w:type="dxa"/>
            <w:right w:w="108" w:type="dxa"/>
          </w:tblCellMar>
        </w:tblPrEx>
        <w:tc>
          <w:tcPr>
            <w:tcW w:w="4535" w:type="dxa"/>
            <w:shd w:val="clear" w:color="auto" w:fill="auto"/>
          </w:tcPr>
          <w:p w14:paraId="10D08D2C" w14:textId="77777777" w:rsidR="00251767" w:rsidRPr="00276E9B" w:rsidRDefault="00251767" w:rsidP="002553A7">
            <w:pPr>
              <w:pStyle w:val="TAH"/>
            </w:pPr>
            <w:r w:rsidRPr="00276E9B">
              <w:t>Information Element</w:t>
            </w:r>
          </w:p>
        </w:tc>
        <w:tc>
          <w:tcPr>
            <w:tcW w:w="2267" w:type="dxa"/>
            <w:shd w:val="clear" w:color="auto" w:fill="auto"/>
          </w:tcPr>
          <w:p w14:paraId="2BC48B0E" w14:textId="77777777" w:rsidR="00251767" w:rsidRPr="00276E9B" w:rsidRDefault="00251767" w:rsidP="002553A7">
            <w:pPr>
              <w:pStyle w:val="TAH"/>
            </w:pPr>
            <w:r w:rsidRPr="00276E9B">
              <w:t>Value/remark</w:t>
            </w:r>
          </w:p>
        </w:tc>
        <w:tc>
          <w:tcPr>
            <w:tcW w:w="1700" w:type="dxa"/>
            <w:shd w:val="clear" w:color="auto" w:fill="auto"/>
          </w:tcPr>
          <w:p w14:paraId="2E176929" w14:textId="77777777" w:rsidR="00251767" w:rsidRPr="00276E9B" w:rsidRDefault="00251767" w:rsidP="002553A7">
            <w:pPr>
              <w:pStyle w:val="TAH"/>
            </w:pPr>
            <w:r w:rsidRPr="00276E9B">
              <w:t>Comment</w:t>
            </w:r>
          </w:p>
        </w:tc>
        <w:tc>
          <w:tcPr>
            <w:tcW w:w="1245" w:type="dxa"/>
            <w:shd w:val="clear" w:color="auto" w:fill="auto"/>
          </w:tcPr>
          <w:p w14:paraId="532A11E6" w14:textId="77777777" w:rsidR="00251767" w:rsidRPr="00276E9B" w:rsidRDefault="00251767" w:rsidP="002553A7">
            <w:pPr>
              <w:pStyle w:val="TAH"/>
            </w:pPr>
            <w:r w:rsidRPr="00276E9B">
              <w:t>Condition</w:t>
            </w:r>
          </w:p>
        </w:tc>
      </w:tr>
      <w:tr w:rsidR="00251767" w:rsidRPr="00276E9B" w14:paraId="7B5AA0D7" w14:textId="77777777" w:rsidTr="002553A7">
        <w:tblPrEx>
          <w:tblCellMar>
            <w:left w:w="108" w:type="dxa"/>
            <w:right w:w="108" w:type="dxa"/>
          </w:tblCellMar>
        </w:tblPrEx>
        <w:tc>
          <w:tcPr>
            <w:tcW w:w="4535" w:type="dxa"/>
            <w:shd w:val="clear" w:color="auto" w:fill="auto"/>
          </w:tcPr>
          <w:p w14:paraId="0E19F582" w14:textId="77777777" w:rsidR="00251767" w:rsidRPr="00276E9B" w:rsidRDefault="00251767" w:rsidP="002553A7">
            <w:pPr>
              <w:pStyle w:val="TAL"/>
            </w:pPr>
            <w:r w:rsidRPr="00276E9B">
              <w:t>RadioResourceConfigDedicated::= SEQUENCE {</w:t>
            </w:r>
          </w:p>
        </w:tc>
        <w:tc>
          <w:tcPr>
            <w:tcW w:w="2267" w:type="dxa"/>
            <w:shd w:val="clear" w:color="auto" w:fill="auto"/>
          </w:tcPr>
          <w:p w14:paraId="14EC3E04" w14:textId="77777777" w:rsidR="00251767" w:rsidRPr="00276E9B" w:rsidRDefault="00251767" w:rsidP="002553A7">
            <w:pPr>
              <w:pStyle w:val="TAL"/>
            </w:pPr>
          </w:p>
        </w:tc>
        <w:tc>
          <w:tcPr>
            <w:tcW w:w="1700" w:type="dxa"/>
            <w:shd w:val="clear" w:color="auto" w:fill="auto"/>
          </w:tcPr>
          <w:p w14:paraId="4613E55C" w14:textId="77777777" w:rsidR="00251767" w:rsidRPr="00276E9B" w:rsidRDefault="00251767" w:rsidP="002553A7">
            <w:pPr>
              <w:pStyle w:val="TAL"/>
            </w:pPr>
          </w:p>
        </w:tc>
        <w:tc>
          <w:tcPr>
            <w:tcW w:w="1245" w:type="dxa"/>
            <w:shd w:val="clear" w:color="auto" w:fill="auto"/>
          </w:tcPr>
          <w:p w14:paraId="0452E653" w14:textId="77777777" w:rsidR="00251767" w:rsidRPr="00276E9B" w:rsidRDefault="00251767" w:rsidP="002553A7">
            <w:pPr>
              <w:pStyle w:val="TAL"/>
            </w:pPr>
          </w:p>
        </w:tc>
      </w:tr>
      <w:tr w:rsidR="00251767" w:rsidRPr="00276E9B" w14:paraId="7450B86A" w14:textId="77777777" w:rsidTr="002553A7">
        <w:tblPrEx>
          <w:tblCellMar>
            <w:left w:w="108" w:type="dxa"/>
            <w:right w:w="108" w:type="dxa"/>
          </w:tblCellMar>
        </w:tblPrEx>
        <w:tc>
          <w:tcPr>
            <w:tcW w:w="4535" w:type="dxa"/>
            <w:shd w:val="clear" w:color="auto" w:fill="auto"/>
          </w:tcPr>
          <w:p w14:paraId="5ED95C21" w14:textId="77777777" w:rsidR="00251767" w:rsidRPr="00276E9B" w:rsidRDefault="00251767" w:rsidP="002553A7">
            <w:pPr>
              <w:pStyle w:val="TAL"/>
            </w:pPr>
            <w:r w:rsidRPr="00276E9B">
              <w:t xml:space="preserve">  sps-Config-v1430 ::= SEQUENCE {</w:t>
            </w:r>
          </w:p>
        </w:tc>
        <w:tc>
          <w:tcPr>
            <w:tcW w:w="2267" w:type="dxa"/>
            <w:shd w:val="clear" w:color="auto" w:fill="auto"/>
          </w:tcPr>
          <w:p w14:paraId="53B039ED" w14:textId="77777777" w:rsidR="00251767" w:rsidRPr="00276E9B" w:rsidRDefault="00251767" w:rsidP="002553A7">
            <w:pPr>
              <w:pStyle w:val="TAL"/>
            </w:pPr>
          </w:p>
        </w:tc>
        <w:tc>
          <w:tcPr>
            <w:tcW w:w="1700" w:type="dxa"/>
            <w:shd w:val="clear" w:color="auto" w:fill="auto"/>
          </w:tcPr>
          <w:p w14:paraId="2AAB0E11" w14:textId="77777777" w:rsidR="00251767" w:rsidRPr="00276E9B" w:rsidRDefault="00251767" w:rsidP="002553A7">
            <w:pPr>
              <w:pStyle w:val="TAL"/>
            </w:pPr>
          </w:p>
        </w:tc>
        <w:tc>
          <w:tcPr>
            <w:tcW w:w="1245" w:type="dxa"/>
            <w:shd w:val="clear" w:color="auto" w:fill="auto"/>
          </w:tcPr>
          <w:p w14:paraId="7F477B43" w14:textId="77777777" w:rsidR="00251767" w:rsidRPr="00276E9B" w:rsidRDefault="00251767" w:rsidP="002553A7">
            <w:pPr>
              <w:pStyle w:val="TAL"/>
            </w:pPr>
          </w:p>
        </w:tc>
      </w:tr>
      <w:tr w:rsidR="00251767" w:rsidRPr="00276E9B" w14:paraId="0127F31D" w14:textId="77777777" w:rsidTr="002553A7">
        <w:tblPrEx>
          <w:tblCellMar>
            <w:left w:w="108" w:type="dxa"/>
            <w:right w:w="108" w:type="dxa"/>
          </w:tblCellMar>
        </w:tblPrEx>
        <w:tc>
          <w:tcPr>
            <w:tcW w:w="4535" w:type="dxa"/>
            <w:shd w:val="clear" w:color="auto" w:fill="auto"/>
          </w:tcPr>
          <w:p w14:paraId="57BFBD1B" w14:textId="77777777" w:rsidR="00251767" w:rsidRPr="00276E9B" w:rsidRDefault="00251767" w:rsidP="002553A7">
            <w:pPr>
              <w:pStyle w:val="TAL"/>
            </w:pPr>
            <w:r w:rsidRPr="00276E9B">
              <w:t xml:space="preserve">    ul-SPS-V-RNTI-r14</w:t>
            </w:r>
          </w:p>
        </w:tc>
        <w:tc>
          <w:tcPr>
            <w:tcW w:w="2267" w:type="dxa"/>
            <w:shd w:val="clear" w:color="auto" w:fill="auto"/>
          </w:tcPr>
          <w:p w14:paraId="71C6A5B9" w14:textId="77777777" w:rsidR="00251767" w:rsidRPr="00276E9B" w:rsidRDefault="00251767" w:rsidP="002553A7">
            <w:pPr>
              <w:pStyle w:val="TAL"/>
            </w:pPr>
            <w:r w:rsidRPr="00276E9B">
              <w:t>‘</w:t>
            </w:r>
            <w:r w:rsidR="00F25312" w:rsidRPr="00276E9B">
              <w:rPr>
                <w:lang w:eastAsia="zh-CN"/>
              </w:rPr>
              <w:t>1034</w:t>
            </w:r>
            <w:r w:rsidR="00F25312" w:rsidRPr="00276E9B">
              <w:t>’H</w:t>
            </w:r>
          </w:p>
        </w:tc>
        <w:tc>
          <w:tcPr>
            <w:tcW w:w="1700" w:type="dxa"/>
            <w:shd w:val="clear" w:color="auto" w:fill="auto"/>
          </w:tcPr>
          <w:p w14:paraId="6CD0A024" w14:textId="77777777" w:rsidR="00251767" w:rsidRPr="00276E9B" w:rsidRDefault="00251767" w:rsidP="002553A7">
            <w:pPr>
              <w:pStyle w:val="TAL"/>
            </w:pPr>
          </w:p>
        </w:tc>
        <w:tc>
          <w:tcPr>
            <w:tcW w:w="1245" w:type="dxa"/>
            <w:shd w:val="clear" w:color="auto" w:fill="auto"/>
          </w:tcPr>
          <w:p w14:paraId="1A9C81B0" w14:textId="77777777" w:rsidR="00251767" w:rsidRPr="00276E9B" w:rsidRDefault="00251767" w:rsidP="002553A7">
            <w:pPr>
              <w:pStyle w:val="TAL"/>
            </w:pPr>
          </w:p>
        </w:tc>
      </w:tr>
      <w:tr w:rsidR="00251767" w:rsidRPr="00276E9B" w14:paraId="08F2E4D3" w14:textId="77777777" w:rsidTr="002553A7">
        <w:tblPrEx>
          <w:tblCellMar>
            <w:left w:w="108" w:type="dxa"/>
            <w:right w:w="108" w:type="dxa"/>
          </w:tblCellMar>
        </w:tblPrEx>
        <w:tc>
          <w:tcPr>
            <w:tcW w:w="4535" w:type="dxa"/>
            <w:shd w:val="clear" w:color="auto" w:fill="auto"/>
          </w:tcPr>
          <w:p w14:paraId="74A65F85" w14:textId="77777777" w:rsidR="00251767" w:rsidRPr="00276E9B" w:rsidRDefault="00251767" w:rsidP="002553A7">
            <w:pPr>
              <w:pStyle w:val="TAL"/>
              <w:rPr>
                <w:lang w:eastAsia="zh-CN"/>
              </w:rPr>
            </w:pPr>
            <w:r w:rsidRPr="00276E9B">
              <w:t xml:space="preserve">    sps-ConfigUL-ToReleaseList-r14 SEQUENCE (SIZE (1..maxConfigSPS-r14)) OF</w:t>
            </w:r>
            <w:r w:rsidRPr="00276E9B">
              <w:rPr>
                <w:lang w:eastAsia="zh-CN"/>
              </w:rPr>
              <w:t xml:space="preserve"> </w:t>
            </w:r>
            <w:r w:rsidRPr="00276E9B">
              <w:t xml:space="preserve">SEQUENCE </w:t>
            </w:r>
            <w:r w:rsidRPr="00276E9B">
              <w:rPr>
                <w:lang w:eastAsia="zh-CN"/>
              </w:rPr>
              <w:t>{</w:t>
            </w:r>
          </w:p>
        </w:tc>
        <w:tc>
          <w:tcPr>
            <w:tcW w:w="2267" w:type="dxa"/>
            <w:shd w:val="clear" w:color="auto" w:fill="auto"/>
          </w:tcPr>
          <w:p w14:paraId="2DAB762B" w14:textId="77777777" w:rsidR="00251767" w:rsidRPr="00276E9B" w:rsidRDefault="00251767" w:rsidP="002553A7">
            <w:pPr>
              <w:pStyle w:val="TAL"/>
            </w:pPr>
          </w:p>
        </w:tc>
        <w:tc>
          <w:tcPr>
            <w:tcW w:w="1700" w:type="dxa"/>
            <w:shd w:val="clear" w:color="auto" w:fill="auto"/>
          </w:tcPr>
          <w:p w14:paraId="25E11096" w14:textId="77777777" w:rsidR="00251767" w:rsidRPr="00276E9B" w:rsidRDefault="00251767" w:rsidP="002553A7">
            <w:pPr>
              <w:pStyle w:val="TAL"/>
            </w:pPr>
          </w:p>
        </w:tc>
        <w:tc>
          <w:tcPr>
            <w:tcW w:w="1245" w:type="dxa"/>
            <w:shd w:val="clear" w:color="auto" w:fill="auto"/>
          </w:tcPr>
          <w:p w14:paraId="4646107A" w14:textId="77777777" w:rsidR="00251767" w:rsidRPr="00276E9B" w:rsidRDefault="00251767" w:rsidP="002553A7">
            <w:pPr>
              <w:pStyle w:val="TAL"/>
            </w:pPr>
          </w:p>
        </w:tc>
      </w:tr>
      <w:tr w:rsidR="00251767" w:rsidRPr="00276E9B" w14:paraId="39DFBB9E" w14:textId="77777777" w:rsidTr="002553A7">
        <w:tblPrEx>
          <w:tblCellMar>
            <w:left w:w="108" w:type="dxa"/>
            <w:right w:w="108" w:type="dxa"/>
          </w:tblCellMar>
        </w:tblPrEx>
        <w:tc>
          <w:tcPr>
            <w:tcW w:w="4535" w:type="dxa"/>
            <w:shd w:val="clear" w:color="auto" w:fill="auto"/>
          </w:tcPr>
          <w:p w14:paraId="69413796" w14:textId="77777777" w:rsidR="00251767" w:rsidRPr="00276E9B" w:rsidRDefault="00251767" w:rsidP="002553A7">
            <w:pPr>
              <w:pStyle w:val="TAL"/>
              <w:rPr>
                <w:lang w:eastAsia="zh-CN"/>
              </w:rPr>
            </w:pPr>
            <w:r w:rsidRPr="00276E9B">
              <w:t xml:space="preserve">    </w:t>
            </w:r>
            <w:r w:rsidRPr="00276E9B">
              <w:rPr>
                <w:lang w:eastAsia="zh-CN"/>
              </w:rPr>
              <w:t xml:space="preserve">  </w:t>
            </w:r>
            <w:r w:rsidRPr="00276E9B">
              <w:t>SPS-ConfigIndex-r14</w:t>
            </w:r>
            <w:r w:rsidRPr="00276E9B">
              <w:rPr>
                <w:lang w:eastAsia="zh-CN"/>
              </w:rPr>
              <w:t>[1]</w:t>
            </w:r>
          </w:p>
        </w:tc>
        <w:tc>
          <w:tcPr>
            <w:tcW w:w="2267" w:type="dxa"/>
            <w:shd w:val="clear" w:color="auto" w:fill="auto"/>
          </w:tcPr>
          <w:p w14:paraId="05FE5388" w14:textId="77777777" w:rsidR="00251767" w:rsidRPr="00276E9B" w:rsidRDefault="00251767" w:rsidP="002553A7">
            <w:pPr>
              <w:pStyle w:val="TAL"/>
              <w:rPr>
                <w:lang w:eastAsia="zh-CN"/>
              </w:rPr>
            </w:pPr>
            <w:r w:rsidRPr="00276E9B">
              <w:rPr>
                <w:lang w:eastAsia="zh-CN"/>
              </w:rPr>
              <w:t>1</w:t>
            </w:r>
          </w:p>
        </w:tc>
        <w:tc>
          <w:tcPr>
            <w:tcW w:w="1700" w:type="dxa"/>
            <w:shd w:val="clear" w:color="auto" w:fill="auto"/>
          </w:tcPr>
          <w:p w14:paraId="08D73A50" w14:textId="77777777" w:rsidR="00251767" w:rsidRPr="00276E9B" w:rsidRDefault="00251767" w:rsidP="002553A7">
            <w:pPr>
              <w:pStyle w:val="TAL"/>
            </w:pPr>
          </w:p>
        </w:tc>
        <w:tc>
          <w:tcPr>
            <w:tcW w:w="1245" w:type="dxa"/>
            <w:shd w:val="clear" w:color="auto" w:fill="auto"/>
          </w:tcPr>
          <w:p w14:paraId="43E4C17D" w14:textId="77777777" w:rsidR="00251767" w:rsidRPr="00276E9B" w:rsidRDefault="00251767" w:rsidP="002553A7">
            <w:pPr>
              <w:pStyle w:val="TAL"/>
            </w:pPr>
          </w:p>
        </w:tc>
      </w:tr>
      <w:tr w:rsidR="00251767" w:rsidRPr="00276E9B" w14:paraId="79C9BC8F" w14:textId="77777777" w:rsidTr="002553A7">
        <w:tblPrEx>
          <w:tblCellMar>
            <w:left w:w="108" w:type="dxa"/>
            <w:right w:w="108" w:type="dxa"/>
          </w:tblCellMar>
        </w:tblPrEx>
        <w:tc>
          <w:tcPr>
            <w:tcW w:w="4535" w:type="dxa"/>
            <w:shd w:val="clear" w:color="auto" w:fill="auto"/>
          </w:tcPr>
          <w:p w14:paraId="572D62C1" w14:textId="77777777" w:rsidR="00251767" w:rsidRPr="00276E9B" w:rsidRDefault="00251767" w:rsidP="002553A7">
            <w:pPr>
              <w:pStyle w:val="TAL"/>
            </w:pPr>
            <w:r w:rsidRPr="00276E9B">
              <w:t xml:space="preserve">    </w:t>
            </w:r>
            <w:r w:rsidRPr="00276E9B">
              <w:rPr>
                <w:lang w:eastAsia="zh-CN"/>
              </w:rPr>
              <w:t xml:space="preserve">  </w:t>
            </w:r>
            <w:r w:rsidRPr="00276E9B">
              <w:t>SPS-ConfigIndex-r14</w:t>
            </w:r>
            <w:r w:rsidRPr="00276E9B">
              <w:rPr>
                <w:lang w:eastAsia="zh-CN"/>
              </w:rPr>
              <w:t>[2]</w:t>
            </w:r>
          </w:p>
        </w:tc>
        <w:tc>
          <w:tcPr>
            <w:tcW w:w="2267" w:type="dxa"/>
            <w:shd w:val="clear" w:color="auto" w:fill="auto"/>
          </w:tcPr>
          <w:p w14:paraId="03327576" w14:textId="77777777" w:rsidR="00251767" w:rsidRPr="00276E9B" w:rsidRDefault="00251767" w:rsidP="002553A7">
            <w:pPr>
              <w:pStyle w:val="TAL"/>
              <w:rPr>
                <w:lang w:eastAsia="zh-CN"/>
              </w:rPr>
            </w:pPr>
            <w:r w:rsidRPr="00276E9B">
              <w:rPr>
                <w:lang w:eastAsia="zh-CN"/>
              </w:rPr>
              <w:t>2</w:t>
            </w:r>
          </w:p>
        </w:tc>
        <w:tc>
          <w:tcPr>
            <w:tcW w:w="1700" w:type="dxa"/>
            <w:shd w:val="clear" w:color="auto" w:fill="auto"/>
          </w:tcPr>
          <w:p w14:paraId="41D0E032" w14:textId="77777777" w:rsidR="00251767" w:rsidRPr="00276E9B" w:rsidRDefault="00251767" w:rsidP="002553A7">
            <w:pPr>
              <w:pStyle w:val="TAL"/>
            </w:pPr>
          </w:p>
        </w:tc>
        <w:tc>
          <w:tcPr>
            <w:tcW w:w="1245" w:type="dxa"/>
            <w:shd w:val="clear" w:color="auto" w:fill="auto"/>
          </w:tcPr>
          <w:p w14:paraId="0535BE14" w14:textId="77777777" w:rsidR="00251767" w:rsidRPr="00276E9B" w:rsidRDefault="00251767" w:rsidP="002553A7">
            <w:pPr>
              <w:pStyle w:val="TAL"/>
            </w:pPr>
          </w:p>
        </w:tc>
      </w:tr>
      <w:tr w:rsidR="00251767" w:rsidRPr="00276E9B" w14:paraId="7F972955" w14:textId="77777777" w:rsidTr="002553A7">
        <w:tblPrEx>
          <w:tblCellMar>
            <w:left w:w="108" w:type="dxa"/>
            <w:right w:w="108" w:type="dxa"/>
          </w:tblCellMar>
        </w:tblPrEx>
        <w:tc>
          <w:tcPr>
            <w:tcW w:w="4535" w:type="dxa"/>
            <w:shd w:val="clear" w:color="auto" w:fill="auto"/>
          </w:tcPr>
          <w:p w14:paraId="4B53BC19" w14:textId="77777777" w:rsidR="00251767" w:rsidRPr="00276E9B" w:rsidRDefault="00251767" w:rsidP="002553A7">
            <w:pPr>
              <w:pStyle w:val="TAL"/>
              <w:rPr>
                <w:lang w:eastAsia="zh-CN"/>
              </w:rPr>
            </w:pPr>
            <w:r w:rsidRPr="00276E9B">
              <w:t xml:space="preserve">    </w:t>
            </w:r>
            <w:r w:rsidRPr="00276E9B">
              <w:rPr>
                <w:lang w:eastAsia="zh-CN"/>
              </w:rPr>
              <w:t>}</w:t>
            </w:r>
          </w:p>
        </w:tc>
        <w:tc>
          <w:tcPr>
            <w:tcW w:w="2267" w:type="dxa"/>
            <w:shd w:val="clear" w:color="auto" w:fill="auto"/>
          </w:tcPr>
          <w:p w14:paraId="6663F88D" w14:textId="77777777" w:rsidR="00251767" w:rsidRPr="00276E9B" w:rsidRDefault="00251767" w:rsidP="002553A7">
            <w:pPr>
              <w:pStyle w:val="TAL"/>
              <w:rPr>
                <w:lang w:eastAsia="zh-CN"/>
              </w:rPr>
            </w:pPr>
          </w:p>
        </w:tc>
        <w:tc>
          <w:tcPr>
            <w:tcW w:w="1700" w:type="dxa"/>
            <w:shd w:val="clear" w:color="auto" w:fill="auto"/>
          </w:tcPr>
          <w:p w14:paraId="24432186" w14:textId="77777777" w:rsidR="00251767" w:rsidRPr="00276E9B" w:rsidRDefault="00251767" w:rsidP="002553A7">
            <w:pPr>
              <w:pStyle w:val="TAL"/>
            </w:pPr>
          </w:p>
        </w:tc>
        <w:tc>
          <w:tcPr>
            <w:tcW w:w="1245" w:type="dxa"/>
            <w:shd w:val="clear" w:color="auto" w:fill="auto"/>
          </w:tcPr>
          <w:p w14:paraId="3E69E586" w14:textId="77777777" w:rsidR="00251767" w:rsidRPr="00276E9B" w:rsidRDefault="00251767" w:rsidP="002553A7">
            <w:pPr>
              <w:pStyle w:val="TAL"/>
            </w:pPr>
          </w:p>
        </w:tc>
      </w:tr>
      <w:tr w:rsidR="00251767" w:rsidRPr="00276E9B" w14:paraId="38705C15" w14:textId="77777777" w:rsidTr="002553A7">
        <w:tblPrEx>
          <w:tblCellMar>
            <w:left w:w="108" w:type="dxa"/>
            <w:right w:w="108" w:type="dxa"/>
          </w:tblCellMar>
        </w:tblPrEx>
        <w:tc>
          <w:tcPr>
            <w:tcW w:w="4535" w:type="dxa"/>
            <w:shd w:val="clear" w:color="auto" w:fill="auto"/>
          </w:tcPr>
          <w:p w14:paraId="6519920B" w14:textId="77777777" w:rsidR="00251767" w:rsidRPr="00276E9B" w:rsidRDefault="00251767" w:rsidP="002553A7">
            <w:pPr>
              <w:pStyle w:val="TAL"/>
            </w:pPr>
            <w:r w:rsidRPr="00276E9B">
              <w:t xml:space="preserve">  }</w:t>
            </w:r>
          </w:p>
        </w:tc>
        <w:tc>
          <w:tcPr>
            <w:tcW w:w="2267" w:type="dxa"/>
            <w:shd w:val="clear" w:color="auto" w:fill="auto"/>
          </w:tcPr>
          <w:p w14:paraId="2104AD0E" w14:textId="77777777" w:rsidR="00251767" w:rsidRPr="00276E9B" w:rsidRDefault="00251767" w:rsidP="002553A7">
            <w:pPr>
              <w:pStyle w:val="TAL"/>
            </w:pPr>
          </w:p>
        </w:tc>
        <w:tc>
          <w:tcPr>
            <w:tcW w:w="1700" w:type="dxa"/>
            <w:shd w:val="clear" w:color="auto" w:fill="auto"/>
          </w:tcPr>
          <w:p w14:paraId="4B6FABA1" w14:textId="77777777" w:rsidR="00251767" w:rsidRPr="00276E9B" w:rsidRDefault="00251767" w:rsidP="002553A7">
            <w:pPr>
              <w:pStyle w:val="TAL"/>
            </w:pPr>
          </w:p>
        </w:tc>
        <w:tc>
          <w:tcPr>
            <w:tcW w:w="1245" w:type="dxa"/>
            <w:shd w:val="clear" w:color="auto" w:fill="auto"/>
          </w:tcPr>
          <w:p w14:paraId="16182C83" w14:textId="77777777" w:rsidR="00251767" w:rsidRPr="00276E9B" w:rsidRDefault="00251767" w:rsidP="002553A7">
            <w:pPr>
              <w:pStyle w:val="TAL"/>
            </w:pPr>
          </w:p>
        </w:tc>
      </w:tr>
      <w:tr w:rsidR="00251767" w:rsidRPr="00276E9B" w14:paraId="1625E8FE" w14:textId="77777777" w:rsidTr="002553A7">
        <w:tblPrEx>
          <w:tblCellMar>
            <w:left w:w="108" w:type="dxa"/>
            <w:right w:w="108" w:type="dxa"/>
          </w:tblCellMar>
        </w:tblPrEx>
        <w:tc>
          <w:tcPr>
            <w:tcW w:w="4535" w:type="dxa"/>
            <w:shd w:val="clear" w:color="auto" w:fill="auto"/>
          </w:tcPr>
          <w:p w14:paraId="498957D6" w14:textId="77777777" w:rsidR="00251767" w:rsidRPr="00276E9B" w:rsidRDefault="00251767" w:rsidP="002553A7">
            <w:pPr>
              <w:pStyle w:val="TAL"/>
            </w:pPr>
            <w:r w:rsidRPr="00276E9B">
              <w:t>}</w:t>
            </w:r>
          </w:p>
        </w:tc>
        <w:tc>
          <w:tcPr>
            <w:tcW w:w="2267" w:type="dxa"/>
            <w:shd w:val="clear" w:color="auto" w:fill="auto"/>
          </w:tcPr>
          <w:p w14:paraId="34FB8E26" w14:textId="77777777" w:rsidR="00251767" w:rsidRPr="00276E9B" w:rsidRDefault="00251767" w:rsidP="002553A7">
            <w:pPr>
              <w:pStyle w:val="TAL"/>
            </w:pPr>
          </w:p>
        </w:tc>
        <w:tc>
          <w:tcPr>
            <w:tcW w:w="1700" w:type="dxa"/>
            <w:shd w:val="clear" w:color="auto" w:fill="auto"/>
          </w:tcPr>
          <w:p w14:paraId="318926BD" w14:textId="77777777" w:rsidR="00251767" w:rsidRPr="00276E9B" w:rsidRDefault="00251767" w:rsidP="002553A7">
            <w:pPr>
              <w:pStyle w:val="TAL"/>
            </w:pPr>
          </w:p>
        </w:tc>
        <w:tc>
          <w:tcPr>
            <w:tcW w:w="1245" w:type="dxa"/>
            <w:shd w:val="clear" w:color="auto" w:fill="auto"/>
          </w:tcPr>
          <w:p w14:paraId="759FFFD1" w14:textId="77777777" w:rsidR="00251767" w:rsidRPr="00276E9B" w:rsidRDefault="00251767" w:rsidP="002553A7">
            <w:pPr>
              <w:pStyle w:val="TAL"/>
            </w:pPr>
          </w:p>
        </w:tc>
      </w:tr>
    </w:tbl>
    <w:p w14:paraId="476819B0" w14:textId="77777777" w:rsidR="00251767" w:rsidRPr="00276E9B" w:rsidRDefault="00251767" w:rsidP="0093284D"/>
    <w:p w14:paraId="7FAE3E5D" w14:textId="77777777" w:rsidR="00F25312" w:rsidRPr="00276E9B" w:rsidRDefault="00F25312" w:rsidP="00F25312">
      <w:pPr>
        <w:pStyle w:val="TH"/>
      </w:pPr>
      <w:r w:rsidRPr="00276E9B">
        <w:t xml:space="preserve">Table </w:t>
      </w:r>
      <w:r w:rsidRPr="00276E9B">
        <w:rPr>
          <w:lang w:eastAsia="zh-CN"/>
        </w:rPr>
        <w:t>24.3.1.3.3</w:t>
      </w:r>
      <w:r w:rsidRPr="00276E9B">
        <w:t>-</w:t>
      </w:r>
      <w:r w:rsidRPr="00276E9B">
        <w:rPr>
          <w:lang w:eastAsia="zh-CN"/>
        </w:rPr>
        <w:t>4</w:t>
      </w:r>
      <w:r w:rsidRPr="00276E9B">
        <w:t xml:space="preserve">: ACTIVATE </w:t>
      </w:r>
      <w:r w:rsidR="004A4E08" w:rsidRPr="00276E9B">
        <w:t>DEDICATED</w:t>
      </w:r>
      <w:r w:rsidRPr="00276E9B">
        <w:t xml:space="preserve"> EPS BEARER CONTEXT REQUEST (</w:t>
      </w:r>
      <w:r w:rsidRPr="00276E9B">
        <w:rPr>
          <w:lang w:eastAsia="zh-CN"/>
        </w:rPr>
        <w:t>preamble</w:t>
      </w:r>
      <w:r w:rsidRPr="00276E9B">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F25312" w:rsidRPr="00276E9B" w14:paraId="1915BC24" w14:textId="77777777" w:rsidTr="000D1CE7">
        <w:tc>
          <w:tcPr>
            <w:tcW w:w="9637" w:type="dxa"/>
            <w:gridSpan w:val="4"/>
            <w:shd w:val="clear" w:color="auto" w:fill="auto"/>
          </w:tcPr>
          <w:p w14:paraId="5A9B7649" w14:textId="77777777" w:rsidR="00F25312" w:rsidRPr="00276E9B" w:rsidRDefault="00F25312" w:rsidP="000D1CE7">
            <w:pPr>
              <w:pStyle w:val="TAL"/>
            </w:pPr>
            <w:r w:rsidRPr="00276E9B">
              <w:t xml:space="preserve">Derivation path: </w:t>
            </w:r>
            <w:r w:rsidRPr="00276E9B">
              <w:rPr>
                <w:lang w:eastAsia="zh-CN"/>
              </w:rPr>
              <w:t xml:space="preserve">36.508 </w:t>
            </w:r>
            <w:r w:rsidRPr="00276E9B">
              <w:t>Table 4.7.3-</w:t>
            </w:r>
            <w:r w:rsidR="004A4E08" w:rsidRPr="00276E9B">
              <w:rPr>
                <w:rFonts w:eastAsia="SimSun"/>
                <w:lang w:eastAsia="zh-CN"/>
              </w:rPr>
              <w:t>3</w:t>
            </w:r>
          </w:p>
        </w:tc>
      </w:tr>
      <w:tr w:rsidR="00F25312" w:rsidRPr="00276E9B" w14:paraId="604FCB5E" w14:textId="77777777" w:rsidTr="000D1CE7">
        <w:tc>
          <w:tcPr>
            <w:tcW w:w="4535" w:type="dxa"/>
            <w:tcBorders>
              <w:bottom w:val="single" w:sz="4" w:space="0" w:color="auto"/>
            </w:tcBorders>
            <w:shd w:val="clear" w:color="auto" w:fill="auto"/>
          </w:tcPr>
          <w:p w14:paraId="71DF80F3" w14:textId="77777777" w:rsidR="00F25312" w:rsidRPr="00276E9B" w:rsidRDefault="00F25312" w:rsidP="000D1CE7">
            <w:pPr>
              <w:pStyle w:val="TAH"/>
            </w:pPr>
            <w:r w:rsidRPr="00276E9B">
              <w:t>Information Element</w:t>
            </w:r>
          </w:p>
        </w:tc>
        <w:tc>
          <w:tcPr>
            <w:tcW w:w="2267" w:type="dxa"/>
            <w:tcBorders>
              <w:bottom w:val="single" w:sz="4" w:space="0" w:color="auto"/>
            </w:tcBorders>
            <w:shd w:val="clear" w:color="auto" w:fill="auto"/>
          </w:tcPr>
          <w:p w14:paraId="2662DC3F" w14:textId="77777777" w:rsidR="00F25312" w:rsidRPr="00276E9B" w:rsidRDefault="00F25312" w:rsidP="000D1CE7">
            <w:pPr>
              <w:pStyle w:val="TAH"/>
            </w:pPr>
            <w:r w:rsidRPr="00276E9B">
              <w:t>Value/Remark</w:t>
            </w:r>
          </w:p>
        </w:tc>
        <w:tc>
          <w:tcPr>
            <w:tcW w:w="1700" w:type="dxa"/>
            <w:tcBorders>
              <w:bottom w:val="single" w:sz="4" w:space="0" w:color="auto"/>
            </w:tcBorders>
            <w:shd w:val="clear" w:color="auto" w:fill="auto"/>
          </w:tcPr>
          <w:p w14:paraId="39A81B01" w14:textId="77777777" w:rsidR="00F25312" w:rsidRPr="00276E9B" w:rsidRDefault="00F25312" w:rsidP="000D1CE7">
            <w:pPr>
              <w:pStyle w:val="TAH"/>
            </w:pPr>
            <w:r w:rsidRPr="00276E9B">
              <w:t>Comment</w:t>
            </w:r>
          </w:p>
        </w:tc>
        <w:tc>
          <w:tcPr>
            <w:tcW w:w="1135" w:type="dxa"/>
            <w:tcBorders>
              <w:bottom w:val="single" w:sz="4" w:space="0" w:color="auto"/>
            </w:tcBorders>
            <w:shd w:val="clear" w:color="auto" w:fill="auto"/>
          </w:tcPr>
          <w:p w14:paraId="0120BF19" w14:textId="77777777" w:rsidR="00F25312" w:rsidRPr="00276E9B" w:rsidRDefault="00F25312" w:rsidP="000D1CE7">
            <w:pPr>
              <w:pStyle w:val="TAH"/>
            </w:pPr>
            <w:r w:rsidRPr="00276E9B">
              <w:t>Condition</w:t>
            </w:r>
          </w:p>
        </w:tc>
      </w:tr>
      <w:tr w:rsidR="00F25312" w:rsidRPr="00276E9B" w14:paraId="7D23C5CA" w14:textId="77777777" w:rsidTr="000D1CE7">
        <w:tc>
          <w:tcPr>
            <w:tcW w:w="4535" w:type="dxa"/>
            <w:tcBorders>
              <w:top w:val="single" w:sz="6" w:space="0" w:color="auto"/>
              <w:right w:val="single" w:sz="6" w:space="0" w:color="auto"/>
            </w:tcBorders>
            <w:shd w:val="clear" w:color="auto" w:fill="auto"/>
          </w:tcPr>
          <w:p w14:paraId="7039B235" w14:textId="77777777" w:rsidR="00F25312" w:rsidRPr="00276E9B" w:rsidRDefault="00F25312" w:rsidP="000D1CE7">
            <w:pPr>
              <w:keepNext/>
              <w:keepLines/>
              <w:spacing w:after="0"/>
              <w:rPr>
                <w:rFonts w:ascii="Arial" w:hAnsi="Arial"/>
                <w:sz w:val="18"/>
              </w:rPr>
            </w:pPr>
            <w:r w:rsidRPr="00276E9B">
              <w:rPr>
                <w:rFonts w:ascii="Arial" w:hAnsi="Arial"/>
                <w:sz w:val="18"/>
              </w:rPr>
              <w:t>EPS QoS</w:t>
            </w:r>
          </w:p>
        </w:tc>
        <w:tc>
          <w:tcPr>
            <w:tcW w:w="2267" w:type="dxa"/>
            <w:tcBorders>
              <w:top w:val="single" w:sz="6" w:space="0" w:color="auto"/>
              <w:left w:val="single" w:sz="6" w:space="0" w:color="auto"/>
              <w:right w:val="single" w:sz="6" w:space="0" w:color="auto"/>
            </w:tcBorders>
            <w:shd w:val="clear" w:color="auto" w:fill="auto"/>
          </w:tcPr>
          <w:p w14:paraId="7076977B" w14:textId="77777777" w:rsidR="00F25312" w:rsidRPr="00276E9B" w:rsidRDefault="00F25312" w:rsidP="000D1CE7">
            <w:pPr>
              <w:keepNext/>
              <w:keepLines/>
              <w:spacing w:after="0"/>
              <w:rPr>
                <w:rFonts w:ascii="Arial" w:hAnsi="Arial"/>
                <w:sz w:val="18"/>
              </w:rPr>
            </w:pPr>
            <w:r w:rsidRPr="00276E9B">
              <w:rPr>
                <w:rFonts w:ascii="Arial" w:hAnsi="Arial"/>
                <w:sz w:val="18"/>
              </w:rPr>
              <w:t xml:space="preserve">According to reference </w:t>
            </w:r>
            <w:r w:rsidR="004A4E08" w:rsidRPr="00276E9B">
              <w:rPr>
                <w:rFonts w:ascii="Arial" w:hAnsi="Arial"/>
                <w:sz w:val="18"/>
              </w:rPr>
              <w:t>dedicated</w:t>
            </w:r>
            <w:r w:rsidRPr="00276E9B">
              <w:rPr>
                <w:rFonts w:ascii="Arial" w:hAnsi="Arial"/>
                <w:sz w:val="18"/>
              </w:rPr>
              <w:t xml:space="preserve"> EPS bearer context #</w:t>
            </w:r>
            <w:r w:rsidRPr="00276E9B">
              <w:rPr>
                <w:rFonts w:ascii="Arial" w:hAnsi="Arial"/>
                <w:sz w:val="18"/>
                <w:lang w:eastAsia="zh-CN"/>
              </w:rPr>
              <w:t>7</w:t>
            </w:r>
            <w:r w:rsidRPr="00276E9B">
              <w:rPr>
                <w:rFonts w:ascii="Arial" w:hAnsi="Arial"/>
                <w:sz w:val="18"/>
              </w:rPr>
              <w:t xml:space="preserve"> – in</w:t>
            </w:r>
            <w:r w:rsidRPr="00276E9B">
              <w:rPr>
                <w:rFonts w:ascii="Arial" w:hAnsi="Arial"/>
                <w:sz w:val="18"/>
                <w:lang w:eastAsia="zh-CN"/>
              </w:rPr>
              <w:t xml:space="preserve"> TS </w:t>
            </w:r>
            <w:r w:rsidRPr="00276E9B">
              <w:rPr>
                <w:lang w:eastAsia="zh-CN"/>
              </w:rPr>
              <w:t>36.508</w:t>
            </w:r>
            <w:r w:rsidRPr="00276E9B">
              <w:rPr>
                <w:rFonts w:ascii="Arial" w:hAnsi="Arial"/>
                <w:sz w:val="18"/>
              </w:rPr>
              <w:t xml:space="preserve"> table 6.6.2-1A</w:t>
            </w:r>
          </w:p>
        </w:tc>
        <w:tc>
          <w:tcPr>
            <w:tcW w:w="1700" w:type="dxa"/>
            <w:tcBorders>
              <w:top w:val="single" w:sz="6" w:space="0" w:color="auto"/>
              <w:left w:val="single" w:sz="6" w:space="0" w:color="auto"/>
              <w:right w:val="single" w:sz="6" w:space="0" w:color="auto"/>
            </w:tcBorders>
            <w:shd w:val="clear" w:color="auto" w:fill="auto"/>
          </w:tcPr>
          <w:p w14:paraId="109E502F" w14:textId="77777777" w:rsidR="00F25312" w:rsidRPr="00276E9B" w:rsidRDefault="00F25312" w:rsidP="000D1CE7">
            <w:pPr>
              <w:keepNext/>
              <w:keepLines/>
              <w:spacing w:after="0"/>
              <w:rPr>
                <w:rFonts w:ascii="Arial" w:hAnsi="Arial"/>
                <w:sz w:val="18"/>
              </w:rPr>
            </w:pPr>
          </w:p>
        </w:tc>
        <w:tc>
          <w:tcPr>
            <w:tcW w:w="1135" w:type="dxa"/>
            <w:tcBorders>
              <w:top w:val="single" w:sz="6" w:space="0" w:color="auto"/>
              <w:left w:val="single" w:sz="6" w:space="0" w:color="auto"/>
            </w:tcBorders>
            <w:shd w:val="clear" w:color="auto" w:fill="auto"/>
          </w:tcPr>
          <w:p w14:paraId="2476D05A" w14:textId="77777777" w:rsidR="00F25312" w:rsidRPr="00276E9B" w:rsidRDefault="00F25312" w:rsidP="000D1CE7">
            <w:pPr>
              <w:keepNext/>
              <w:keepLines/>
              <w:spacing w:after="0"/>
              <w:rPr>
                <w:rFonts w:ascii="Arial" w:hAnsi="Arial"/>
                <w:sz w:val="18"/>
              </w:rPr>
            </w:pPr>
          </w:p>
        </w:tc>
      </w:tr>
    </w:tbl>
    <w:p w14:paraId="6067BFF5" w14:textId="77777777" w:rsidR="00F25312" w:rsidRPr="00276E9B" w:rsidRDefault="00F25312" w:rsidP="00F25312"/>
    <w:p w14:paraId="073BF14D" w14:textId="77777777" w:rsidR="00626462" w:rsidRPr="00276E9B" w:rsidRDefault="00626462" w:rsidP="00626462">
      <w:pPr>
        <w:pStyle w:val="Heading3"/>
      </w:pPr>
      <w:r w:rsidRPr="00276E9B">
        <w:t>24.3.2</w:t>
      </w:r>
      <w:r w:rsidRPr="00276E9B">
        <w:tab/>
        <w:t>V2X Downlink Communication / UE in IDLE on an E-UTRAN cell / UE receives the V2X data via MBMS</w:t>
      </w:r>
    </w:p>
    <w:p w14:paraId="21A4BB8A" w14:textId="77777777" w:rsidR="006B48CF" w:rsidRPr="00276E9B" w:rsidRDefault="006B48CF" w:rsidP="006B48CF">
      <w:pPr>
        <w:pStyle w:val="H6"/>
      </w:pPr>
      <w:r w:rsidRPr="00276E9B">
        <w:rPr>
          <w:lang w:eastAsia="zh-CN"/>
        </w:rPr>
        <w:t>24.3.2.1</w:t>
      </w:r>
      <w:r w:rsidRPr="00276E9B">
        <w:rPr>
          <w:lang w:eastAsia="zh-CN"/>
        </w:rPr>
        <w:tab/>
      </w:r>
      <w:r w:rsidRPr="00276E9B">
        <w:t>Test Purpose (TP)</w:t>
      </w:r>
    </w:p>
    <w:p w14:paraId="47BB692F" w14:textId="77777777" w:rsidR="006B48CF" w:rsidRPr="00276E9B" w:rsidRDefault="006B48CF" w:rsidP="006B48CF">
      <w:pPr>
        <w:pStyle w:val="H6"/>
        <w:rPr>
          <w:lang w:eastAsia="zh-CN"/>
        </w:rPr>
      </w:pPr>
      <w:r w:rsidRPr="00276E9B">
        <w:t>(1)</w:t>
      </w:r>
    </w:p>
    <w:p w14:paraId="7BBF17EC" w14:textId="77777777" w:rsidR="006B48CF" w:rsidRPr="00276E9B" w:rsidRDefault="006B48CF" w:rsidP="006B48CF">
      <w:pPr>
        <w:pStyle w:val="PL"/>
        <w:rPr>
          <w:noProof w:val="0"/>
          <w:lang w:val="en-GB"/>
        </w:rPr>
      </w:pPr>
      <w:r w:rsidRPr="00276E9B">
        <w:rPr>
          <w:b/>
          <w:bCs/>
          <w:noProof w:val="0"/>
          <w:lang w:val="en-GB"/>
        </w:rPr>
        <w:t>with</w:t>
      </w:r>
      <w:r w:rsidRPr="00276E9B">
        <w:rPr>
          <w:noProof w:val="0"/>
          <w:lang w:val="en-GB"/>
        </w:rPr>
        <w:t xml:space="preserve"> { UE in </w:t>
      </w:r>
      <w:r w:rsidRPr="00276E9B">
        <w:rPr>
          <w:noProof w:val="0"/>
          <w:lang w:val="en-GB" w:eastAsia="zh-CN"/>
        </w:rPr>
        <w:t>E-UTRAN RRC IDLE</w:t>
      </w:r>
      <w:r w:rsidRPr="00276E9B">
        <w:rPr>
          <w:noProof w:val="0"/>
          <w:lang w:val="en-GB"/>
        </w:rPr>
        <w:t xml:space="preserve"> state on a cell broadcasting mcch-RepetitionPeriod-v1430</w:t>
      </w:r>
      <w:r w:rsidRPr="00276E9B">
        <w:rPr>
          <w:noProof w:val="0"/>
          <w:lang w:val="en-GB" w:eastAsia="zh-CN"/>
        </w:rPr>
        <w:t xml:space="preserve">, </w:t>
      </w:r>
      <w:r w:rsidRPr="00276E9B">
        <w:rPr>
          <w:noProof w:val="0"/>
          <w:lang w:val="en-GB"/>
        </w:rPr>
        <w:t xml:space="preserve">mcch-ModificationPeriod-v1430 </w:t>
      </w:r>
      <w:r w:rsidRPr="00276E9B">
        <w:rPr>
          <w:noProof w:val="0"/>
          <w:lang w:val="en-GB" w:eastAsia="zh-CN"/>
        </w:rPr>
        <w:t xml:space="preserve">and </w:t>
      </w:r>
      <w:r w:rsidRPr="00276E9B">
        <w:rPr>
          <w:noProof w:val="0"/>
          <w:lang w:val="en-GB"/>
        </w:rPr>
        <w:t>mch-SchedulingPeriod-v1430 }</w:t>
      </w:r>
    </w:p>
    <w:p w14:paraId="6D05AF7E" w14:textId="77777777" w:rsidR="006B48CF" w:rsidRPr="00276E9B" w:rsidRDefault="006B48CF" w:rsidP="006B48CF">
      <w:pPr>
        <w:pStyle w:val="PL"/>
        <w:rPr>
          <w:noProof w:val="0"/>
          <w:lang w:val="en-GB"/>
        </w:rPr>
      </w:pPr>
      <w:r w:rsidRPr="00276E9B">
        <w:rPr>
          <w:b/>
          <w:bCs/>
          <w:noProof w:val="0"/>
          <w:lang w:val="en-GB"/>
        </w:rPr>
        <w:t>ensure that</w:t>
      </w:r>
      <w:r w:rsidRPr="00276E9B">
        <w:rPr>
          <w:noProof w:val="0"/>
          <w:lang w:val="en-GB"/>
        </w:rPr>
        <w:t xml:space="preserve"> {</w:t>
      </w:r>
    </w:p>
    <w:p w14:paraId="0E2A713C" w14:textId="77777777" w:rsidR="006B48CF" w:rsidRPr="00276E9B" w:rsidRDefault="006B48CF" w:rsidP="006B48CF">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w:t>
      </w:r>
      <w:r w:rsidRPr="00276E9B">
        <w:rPr>
          <w:noProof w:val="0"/>
          <w:lang w:val="en-GB" w:eastAsia="zh-CN"/>
        </w:rPr>
        <w:t>is receiving an MBMS service</w:t>
      </w:r>
      <w:r w:rsidRPr="00276E9B">
        <w:rPr>
          <w:noProof w:val="0"/>
          <w:lang w:val="en-GB"/>
        </w:rPr>
        <w:t xml:space="preserve"> }</w:t>
      </w:r>
    </w:p>
    <w:p w14:paraId="0D46B309" w14:textId="77777777" w:rsidR="006B48CF" w:rsidRPr="00276E9B" w:rsidRDefault="006B48CF" w:rsidP="006B48CF">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w:t>
      </w:r>
      <w:r w:rsidRPr="00276E9B">
        <w:rPr>
          <w:noProof w:val="0"/>
          <w:lang w:val="en-GB" w:eastAsia="zh-CN"/>
        </w:rPr>
        <w:t xml:space="preserve">UE shall </w:t>
      </w:r>
      <w:r w:rsidRPr="00276E9B">
        <w:rPr>
          <w:noProof w:val="0"/>
          <w:lang w:val="en-GB"/>
        </w:rPr>
        <w:t>start acquiring the MBSFNAreaConfiguration message that corresponds with the service that is being received, from the beginning of each modification period }</w:t>
      </w:r>
    </w:p>
    <w:p w14:paraId="6C4F287F" w14:textId="77777777" w:rsidR="006B48CF" w:rsidRPr="00276E9B" w:rsidRDefault="006B48CF" w:rsidP="006B48CF">
      <w:pPr>
        <w:pStyle w:val="PL"/>
        <w:rPr>
          <w:noProof w:val="0"/>
          <w:lang w:val="en-GB"/>
        </w:rPr>
      </w:pPr>
      <w:r w:rsidRPr="00276E9B">
        <w:rPr>
          <w:noProof w:val="0"/>
          <w:lang w:val="en-GB"/>
        </w:rPr>
        <w:t xml:space="preserve">            }</w:t>
      </w:r>
    </w:p>
    <w:p w14:paraId="33D1943D" w14:textId="77777777" w:rsidR="006B48CF" w:rsidRPr="00276E9B" w:rsidRDefault="006B48CF" w:rsidP="006B48CF">
      <w:pPr>
        <w:pStyle w:val="PL"/>
        <w:rPr>
          <w:noProof w:val="0"/>
          <w:lang w:val="en-GB"/>
        </w:rPr>
      </w:pPr>
    </w:p>
    <w:p w14:paraId="0A30A4A2" w14:textId="77777777" w:rsidR="006B48CF" w:rsidRPr="00276E9B" w:rsidRDefault="006B48CF" w:rsidP="006B48CF">
      <w:pPr>
        <w:pStyle w:val="H6"/>
      </w:pPr>
      <w:r w:rsidRPr="00276E9B">
        <w:rPr>
          <w:lang w:eastAsia="zh-CN"/>
        </w:rPr>
        <w:t>24.3.2.2</w:t>
      </w:r>
      <w:r w:rsidRPr="00276E9B">
        <w:rPr>
          <w:lang w:eastAsia="zh-CN"/>
        </w:rPr>
        <w:tab/>
      </w:r>
      <w:r w:rsidRPr="00276E9B">
        <w:t>Conformance requirements</w:t>
      </w:r>
    </w:p>
    <w:p w14:paraId="07287E5F" w14:textId="77777777" w:rsidR="006B48CF" w:rsidRPr="00276E9B" w:rsidRDefault="006B48CF" w:rsidP="006B48CF">
      <w:pPr>
        <w:rPr>
          <w:lang w:eastAsia="zh-CN"/>
        </w:rPr>
      </w:pPr>
      <w:r w:rsidRPr="00276E9B">
        <w:t>References: The conformance requirements covered in the present TC are specified in: TS 36.3</w:t>
      </w:r>
      <w:r w:rsidRPr="00276E9B">
        <w:rPr>
          <w:lang w:eastAsia="zh-CN"/>
        </w:rPr>
        <w:t>31</w:t>
      </w:r>
      <w:r w:rsidRPr="00276E9B">
        <w:t xml:space="preserve">, clause </w:t>
      </w:r>
      <w:r w:rsidRPr="00276E9B">
        <w:rPr>
          <w:lang w:eastAsia="zh-CN"/>
        </w:rPr>
        <w:t>5.8.2.2 and 5.8.2.3</w:t>
      </w:r>
      <w:r w:rsidRPr="00276E9B">
        <w:t>.</w:t>
      </w:r>
    </w:p>
    <w:p w14:paraId="3784B9BC" w14:textId="77777777" w:rsidR="006B48CF" w:rsidRPr="00276E9B" w:rsidRDefault="006B48CF" w:rsidP="006B48CF">
      <w:r w:rsidRPr="00276E9B">
        <w:t>[TS 36.3</w:t>
      </w:r>
      <w:r w:rsidRPr="00276E9B">
        <w:rPr>
          <w:lang w:eastAsia="zh-CN"/>
        </w:rPr>
        <w:t>31</w:t>
      </w:r>
      <w:r w:rsidRPr="00276E9B">
        <w:t>, clause 5.</w:t>
      </w:r>
      <w:r w:rsidRPr="00276E9B">
        <w:rPr>
          <w:lang w:eastAsia="zh-CN"/>
        </w:rPr>
        <w:t>8.2.2</w:t>
      </w:r>
      <w:r w:rsidRPr="00276E9B">
        <w:t>]</w:t>
      </w:r>
    </w:p>
    <w:p w14:paraId="79D6361D" w14:textId="77777777" w:rsidR="006B48CF" w:rsidRPr="00276E9B" w:rsidRDefault="006B48CF" w:rsidP="006B48CF">
      <w:r w:rsidRPr="00276E9B">
        <w:rPr>
          <w:lang w:eastAsia="zh-TW"/>
        </w:rPr>
        <w:t xml:space="preserve">A </w:t>
      </w:r>
      <w:r w:rsidRPr="00276E9B">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29E6E80E" w14:textId="77777777" w:rsidR="006B48CF" w:rsidRPr="00276E9B" w:rsidRDefault="006B48CF" w:rsidP="006B48CF">
      <w:r w:rsidRPr="00276E9B">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1A611BC2" w14:textId="77777777" w:rsidR="006B48CF" w:rsidRPr="00276E9B" w:rsidRDefault="006B48CF" w:rsidP="006B48CF">
      <w:r w:rsidRPr="00276E9B">
        <w:t xml:space="preserve">[TS </w:t>
      </w:r>
      <w:r w:rsidRPr="00276E9B">
        <w:rPr>
          <w:lang w:eastAsia="zh-CN"/>
        </w:rPr>
        <w:t>36.</w:t>
      </w:r>
      <w:r w:rsidRPr="00276E9B">
        <w:t>3</w:t>
      </w:r>
      <w:r w:rsidRPr="00276E9B">
        <w:rPr>
          <w:lang w:eastAsia="zh-CN"/>
        </w:rPr>
        <w:t>31</w:t>
      </w:r>
      <w:r w:rsidRPr="00276E9B">
        <w:t xml:space="preserve">, clause </w:t>
      </w:r>
      <w:r w:rsidRPr="00276E9B">
        <w:rPr>
          <w:lang w:eastAsia="zh-CN"/>
        </w:rPr>
        <w:t>5.5.2.3</w:t>
      </w:r>
      <w:r w:rsidRPr="00276E9B">
        <w:t>]</w:t>
      </w:r>
    </w:p>
    <w:p w14:paraId="1A729D92" w14:textId="77777777" w:rsidR="006B48CF" w:rsidRPr="00276E9B" w:rsidRDefault="006B48CF" w:rsidP="006B48CF">
      <w:r w:rsidRPr="00276E9B">
        <w:t>An MBMS capable UE shall:</w:t>
      </w:r>
    </w:p>
    <w:p w14:paraId="3A13B771" w14:textId="77777777" w:rsidR="006B48CF" w:rsidRPr="00276E9B" w:rsidRDefault="006B48CF" w:rsidP="006B48CF">
      <w:r w:rsidRPr="00276E9B">
        <w:t>…</w:t>
      </w:r>
    </w:p>
    <w:p w14:paraId="217135E1" w14:textId="77777777" w:rsidR="006B48CF" w:rsidRPr="00276E9B" w:rsidRDefault="006B48CF" w:rsidP="006B48CF">
      <w:pPr>
        <w:pStyle w:val="B1"/>
      </w:pPr>
      <w:r w:rsidRPr="00276E9B">
        <w:t>1&gt;</w:t>
      </w:r>
      <w:r w:rsidRPr="00276E9B">
        <w:tab/>
        <w:t xml:space="preserve">if the </w:t>
      </w:r>
      <w:r w:rsidRPr="00276E9B">
        <w:rPr>
          <w:rFonts w:eastAsia="PMingLiU"/>
          <w:lang w:eastAsia="zh-TW"/>
        </w:rPr>
        <w:t>UE is receiving an MBMS service</w:t>
      </w:r>
      <w:r w:rsidRPr="00276E9B">
        <w:t>:</w:t>
      </w:r>
    </w:p>
    <w:p w14:paraId="0F2CCBB0" w14:textId="77777777" w:rsidR="006B48CF" w:rsidRPr="00276E9B" w:rsidRDefault="006B48CF" w:rsidP="006B48CF">
      <w:pPr>
        <w:pStyle w:val="B2"/>
      </w:pPr>
      <w:r w:rsidRPr="00276E9B">
        <w:lastRenderedPageBreak/>
        <w:t>2&gt;</w:t>
      </w:r>
      <w:r w:rsidRPr="00276E9B">
        <w:tab/>
        <w:t xml:space="preserve">start acquiring the </w:t>
      </w:r>
      <w:r w:rsidRPr="00276E9B">
        <w:rPr>
          <w:i/>
        </w:rPr>
        <w:t>MBSFNAreaConfiguration</w:t>
      </w:r>
      <w:r w:rsidRPr="00276E9B">
        <w:t xml:space="preserve"> message, that corresponds with the service that is being received, from the beginning of </w:t>
      </w:r>
      <w:r w:rsidRPr="00276E9B">
        <w:rPr>
          <w:rFonts w:eastAsia="PMingLiU"/>
          <w:lang w:eastAsia="zh-TW"/>
        </w:rPr>
        <w:t>each</w:t>
      </w:r>
      <w:r w:rsidRPr="00276E9B">
        <w:t xml:space="preserve"> modification period;</w:t>
      </w:r>
    </w:p>
    <w:p w14:paraId="448ED556" w14:textId="77777777" w:rsidR="006B48CF" w:rsidRPr="00276E9B" w:rsidRDefault="006B48CF" w:rsidP="006B48CF">
      <w:pPr>
        <w:pStyle w:val="H6"/>
        <w:rPr>
          <w:lang w:eastAsia="zh-CN"/>
        </w:rPr>
      </w:pPr>
      <w:r w:rsidRPr="00276E9B">
        <w:rPr>
          <w:lang w:eastAsia="zh-CN"/>
        </w:rPr>
        <w:t>24.3.2.3</w:t>
      </w:r>
      <w:r w:rsidRPr="00276E9B">
        <w:rPr>
          <w:lang w:eastAsia="zh-CN"/>
        </w:rPr>
        <w:tab/>
      </w:r>
      <w:r w:rsidRPr="00276E9B">
        <w:t>Test description</w:t>
      </w:r>
    </w:p>
    <w:p w14:paraId="369B1923" w14:textId="77777777" w:rsidR="006B48CF" w:rsidRPr="00276E9B" w:rsidRDefault="006B48CF" w:rsidP="006B48CF">
      <w:pPr>
        <w:pStyle w:val="H6"/>
        <w:rPr>
          <w:lang w:eastAsia="zh-CN"/>
        </w:rPr>
      </w:pPr>
      <w:r w:rsidRPr="00276E9B">
        <w:rPr>
          <w:lang w:eastAsia="zh-CN"/>
        </w:rPr>
        <w:t>24.3.2.3.1</w:t>
      </w:r>
      <w:r w:rsidRPr="00276E9B">
        <w:rPr>
          <w:lang w:eastAsia="zh-CN"/>
        </w:rPr>
        <w:tab/>
      </w:r>
      <w:r w:rsidRPr="00276E9B">
        <w:t>Pre-test conditions</w:t>
      </w:r>
    </w:p>
    <w:p w14:paraId="772025D5" w14:textId="77777777" w:rsidR="006B48CF" w:rsidRPr="00276E9B" w:rsidRDefault="006B48CF" w:rsidP="006B48CF">
      <w:pPr>
        <w:pStyle w:val="H6"/>
      </w:pPr>
      <w:r w:rsidRPr="00276E9B">
        <w:t>System Simulator:</w:t>
      </w:r>
    </w:p>
    <w:p w14:paraId="27585F95" w14:textId="77777777" w:rsidR="006B48CF" w:rsidRPr="00276E9B" w:rsidRDefault="006B48CF" w:rsidP="006B48CF">
      <w:pPr>
        <w:pStyle w:val="B1"/>
        <w:rPr>
          <w:lang w:eastAsia="zh-CN"/>
        </w:rPr>
      </w:pPr>
      <w:r w:rsidRPr="00276E9B">
        <w:t>-</w:t>
      </w:r>
      <w:r w:rsidRPr="00276E9B">
        <w:tab/>
        <w:t>Cell 1</w:t>
      </w:r>
    </w:p>
    <w:p w14:paraId="04578CB5" w14:textId="77777777" w:rsidR="006B48CF" w:rsidRPr="00276E9B" w:rsidRDefault="006B48CF" w:rsidP="006B48CF">
      <w:pPr>
        <w:pStyle w:val="B1"/>
      </w:pPr>
      <w:r w:rsidRPr="00276E9B">
        <w:t>-</w:t>
      </w:r>
      <w:r w:rsidRPr="00276E9B">
        <w:tab/>
        <w:t>System information combination 15 as defined in TS 36.508[18] clause 4.4.3.1 is used in E-UTRA cells</w:t>
      </w:r>
    </w:p>
    <w:p w14:paraId="2DBDAA5C" w14:textId="77777777" w:rsidR="006B48CF" w:rsidRPr="00276E9B" w:rsidRDefault="006B48CF" w:rsidP="006B48CF">
      <w:pPr>
        <w:pStyle w:val="B1"/>
        <w:rPr>
          <w:lang w:eastAsia="zh-CN"/>
        </w:rPr>
      </w:pPr>
      <w:r w:rsidRPr="00276E9B">
        <w:t>-</w:t>
      </w:r>
      <w:r w:rsidRPr="00276E9B">
        <w:tab/>
        <w:t>MBSFNAreaConfiguration as defined in Table 24.3.2.3.3-</w:t>
      </w:r>
      <w:r w:rsidRPr="00276E9B">
        <w:rPr>
          <w:lang w:eastAsia="zh-CN"/>
        </w:rPr>
        <w:t>3 is transmitted on MCCH</w:t>
      </w:r>
    </w:p>
    <w:p w14:paraId="603D6483" w14:textId="77777777" w:rsidR="006B48CF" w:rsidRPr="00276E9B" w:rsidRDefault="006B48CF" w:rsidP="006B48CF">
      <w:pPr>
        <w:pStyle w:val="H6"/>
      </w:pPr>
      <w:r w:rsidRPr="00276E9B">
        <w:t>UE:</w:t>
      </w:r>
    </w:p>
    <w:p w14:paraId="2E45CE4E" w14:textId="77777777" w:rsidR="006B48CF" w:rsidRPr="00276E9B" w:rsidRDefault="006B48CF" w:rsidP="006B48CF">
      <w:pPr>
        <w:pStyle w:val="B1"/>
        <w:rPr>
          <w:lang w:eastAsia="zh-CN"/>
        </w:rPr>
      </w:pPr>
      <w:r w:rsidRPr="00276E9B">
        <w:t>-</w:t>
      </w:r>
      <w:r w:rsidRPr="00276E9B">
        <w:tab/>
      </w:r>
      <w:r w:rsidRPr="00276E9B">
        <w:rPr>
          <w:lang w:eastAsia="zh-CN"/>
        </w:rPr>
        <w:t>E-UTRAN UE supporting V2X communication Via Uu and MBMS services.</w:t>
      </w:r>
    </w:p>
    <w:p w14:paraId="47086293" w14:textId="77777777" w:rsidR="006B48CF" w:rsidRPr="00276E9B" w:rsidRDefault="006B48CF" w:rsidP="006B48CF">
      <w:pPr>
        <w:pStyle w:val="B1"/>
      </w:pPr>
      <w:r w:rsidRPr="00276E9B">
        <w:t>-</w:t>
      </w:r>
      <w:r w:rsidRPr="00276E9B">
        <w:tab/>
        <w:t xml:space="preserve">The UE is equipped with </w:t>
      </w:r>
      <w:r w:rsidRPr="00276E9B">
        <w:rPr>
          <w:lang w:eastAsia="zh-CN"/>
        </w:rPr>
        <w:t xml:space="preserve">below information in UE or in </w:t>
      </w:r>
      <w:r w:rsidRPr="00276E9B">
        <w:t>a USIM with V2X management data object in UE or in a USIM (as per TS 36.508 [18]).</w:t>
      </w:r>
    </w:p>
    <w:p w14:paraId="27BA6BE2" w14:textId="77777777" w:rsidR="006B48CF" w:rsidRPr="00276E9B" w:rsidRDefault="006B48CF" w:rsidP="006B48CF">
      <w:pPr>
        <w:pStyle w:val="TH"/>
      </w:pPr>
      <w:r w:rsidRPr="00276E9B">
        <w:t xml:space="preserve">Table </w:t>
      </w:r>
      <w:r w:rsidRPr="00276E9B">
        <w:rPr>
          <w:lang w:eastAsia="zh-CN"/>
        </w:rPr>
        <w:t>24.3.2.</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6B48CF" w:rsidRPr="00276E9B" w14:paraId="1FC20196" w14:textId="77777777" w:rsidTr="002553A7">
        <w:trPr>
          <w:jc w:val="center"/>
        </w:trPr>
        <w:tc>
          <w:tcPr>
            <w:tcW w:w="1818" w:type="dxa"/>
          </w:tcPr>
          <w:p w14:paraId="35C985B5" w14:textId="77777777" w:rsidR="006B48CF" w:rsidRPr="00276E9B" w:rsidRDefault="006B48CF" w:rsidP="002553A7">
            <w:pPr>
              <w:pStyle w:val="TAH"/>
            </w:pPr>
            <w:r w:rsidRPr="00276E9B">
              <w:t>USIM field</w:t>
            </w:r>
          </w:p>
        </w:tc>
        <w:tc>
          <w:tcPr>
            <w:tcW w:w="977" w:type="dxa"/>
          </w:tcPr>
          <w:p w14:paraId="0F1B4AF9" w14:textId="77777777" w:rsidR="006B48CF" w:rsidRPr="00276E9B" w:rsidRDefault="006B48CF" w:rsidP="002553A7">
            <w:pPr>
              <w:pStyle w:val="TAH"/>
            </w:pPr>
            <w:r w:rsidRPr="00276E9B">
              <w:t>Priority</w:t>
            </w:r>
          </w:p>
        </w:tc>
        <w:tc>
          <w:tcPr>
            <w:tcW w:w="2913" w:type="dxa"/>
          </w:tcPr>
          <w:p w14:paraId="2517DA3F" w14:textId="77777777" w:rsidR="006B48CF" w:rsidRPr="00276E9B" w:rsidRDefault="006B48CF" w:rsidP="002553A7">
            <w:pPr>
              <w:pStyle w:val="TAH"/>
            </w:pPr>
            <w:r w:rsidRPr="00276E9B">
              <w:t>Value</w:t>
            </w:r>
          </w:p>
        </w:tc>
        <w:tc>
          <w:tcPr>
            <w:tcW w:w="3075" w:type="dxa"/>
          </w:tcPr>
          <w:p w14:paraId="1F1C67AC" w14:textId="77777777" w:rsidR="006B48CF" w:rsidRPr="00276E9B" w:rsidRDefault="006B48CF" w:rsidP="002553A7">
            <w:pPr>
              <w:pStyle w:val="TAH"/>
            </w:pPr>
            <w:r w:rsidRPr="00276E9B">
              <w:t>Access Technology Identifier</w:t>
            </w:r>
          </w:p>
        </w:tc>
      </w:tr>
      <w:tr w:rsidR="006B48CF" w:rsidRPr="00276E9B" w14:paraId="3413D4E6" w14:textId="77777777" w:rsidTr="002553A7">
        <w:trPr>
          <w:cantSplit/>
          <w:jc w:val="center"/>
        </w:trPr>
        <w:tc>
          <w:tcPr>
            <w:tcW w:w="1818" w:type="dxa"/>
            <w:tcBorders>
              <w:top w:val="single" w:sz="4" w:space="0" w:color="auto"/>
              <w:left w:val="single" w:sz="4" w:space="0" w:color="auto"/>
              <w:bottom w:val="single" w:sz="4" w:space="0" w:color="auto"/>
              <w:right w:val="single" w:sz="4" w:space="0" w:color="auto"/>
            </w:tcBorders>
          </w:tcPr>
          <w:p w14:paraId="70C391A2" w14:textId="77777777" w:rsidR="006B48CF" w:rsidRPr="00276E9B" w:rsidRDefault="006B48CF" w:rsidP="002553A7">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19B6F242" w14:textId="77777777" w:rsidR="006B48CF" w:rsidRPr="00276E9B" w:rsidRDefault="006B48CF" w:rsidP="002553A7">
            <w:pPr>
              <w:pStyle w:val="TAL"/>
            </w:pPr>
          </w:p>
        </w:tc>
        <w:tc>
          <w:tcPr>
            <w:tcW w:w="2913" w:type="dxa"/>
            <w:tcBorders>
              <w:top w:val="single" w:sz="4" w:space="0" w:color="auto"/>
              <w:left w:val="single" w:sz="4" w:space="0" w:color="auto"/>
              <w:bottom w:val="single" w:sz="4" w:space="0" w:color="auto"/>
              <w:right w:val="single" w:sz="4" w:space="0" w:color="auto"/>
            </w:tcBorders>
          </w:tcPr>
          <w:p w14:paraId="1A7891F0" w14:textId="77777777" w:rsidR="006B48CF" w:rsidRPr="00276E9B" w:rsidRDefault="006B48CF" w:rsidP="002553A7">
            <w:pPr>
              <w:pStyle w:val="TAL"/>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1E83745D" w14:textId="77777777" w:rsidR="006B48CF" w:rsidRPr="00276E9B" w:rsidRDefault="006B48CF" w:rsidP="002553A7">
            <w:pPr>
              <w:pStyle w:val="TAL"/>
            </w:pPr>
          </w:p>
        </w:tc>
      </w:tr>
      <w:tr w:rsidR="006B48CF" w:rsidRPr="00276E9B" w14:paraId="73849CE4" w14:textId="77777777" w:rsidTr="002553A7">
        <w:trPr>
          <w:cantSplit/>
          <w:jc w:val="center"/>
        </w:trPr>
        <w:tc>
          <w:tcPr>
            <w:tcW w:w="1818" w:type="dxa"/>
            <w:tcBorders>
              <w:top w:val="single" w:sz="4" w:space="0" w:color="auto"/>
              <w:left w:val="single" w:sz="4" w:space="0" w:color="auto"/>
              <w:bottom w:val="single" w:sz="4" w:space="0" w:color="auto"/>
              <w:right w:val="single" w:sz="4" w:space="0" w:color="auto"/>
            </w:tcBorders>
          </w:tcPr>
          <w:p w14:paraId="77DB4F79" w14:textId="77777777" w:rsidR="006B48CF" w:rsidRPr="00276E9B" w:rsidRDefault="006B48CF" w:rsidP="002553A7">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3384BF95" w14:textId="77777777" w:rsidR="006B48CF" w:rsidRPr="00276E9B" w:rsidRDefault="006B48CF" w:rsidP="002553A7">
            <w:pPr>
              <w:pStyle w:val="TAL"/>
            </w:pPr>
          </w:p>
        </w:tc>
        <w:tc>
          <w:tcPr>
            <w:tcW w:w="2913" w:type="dxa"/>
            <w:tcBorders>
              <w:top w:val="single" w:sz="4" w:space="0" w:color="auto"/>
              <w:left w:val="single" w:sz="4" w:space="0" w:color="auto"/>
              <w:bottom w:val="single" w:sz="4" w:space="0" w:color="auto"/>
              <w:right w:val="single" w:sz="4" w:space="0" w:color="auto"/>
            </w:tcBorders>
          </w:tcPr>
          <w:p w14:paraId="06B67CE4" w14:textId="77777777" w:rsidR="006B48CF" w:rsidRPr="00276E9B" w:rsidRDefault="006B48CF" w:rsidP="002553A7">
            <w:pPr>
              <w:pStyle w:val="TAL"/>
            </w:pPr>
            <w:r w:rsidRPr="00276E9B">
              <w:t>As per TS 36.508 [1</w:t>
            </w:r>
            <w:r w:rsidRPr="00276E9B">
              <w:rPr>
                <w:lang w:eastAsia="zh-CN"/>
              </w:rPr>
              <w:t>8</w:t>
            </w:r>
            <w:r w:rsidRPr="00276E9B">
              <w:t>] clause 4.9.3.4</w:t>
            </w:r>
          </w:p>
        </w:tc>
        <w:tc>
          <w:tcPr>
            <w:tcW w:w="3075" w:type="dxa"/>
            <w:tcBorders>
              <w:top w:val="single" w:sz="4" w:space="0" w:color="auto"/>
              <w:left w:val="single" w:sz="4" w:space="0" w:color="auto"/>
              <w:bottom w:val="single" w:sz="4" w:space="0" w:color="auto"/>
              <w:right w:val="single" w:sz="4" w:space="0" w:color="auto"/>
            </w:tcBorders>
          </w:tcPr>
          <w:p w14:paraId="21E1EE6D" w14:textId="77777777" w:rsidR="006B48CF" w:rsidRPr="00276E9B" w:rsidRDefault="006B48CF" w:rsidP="002553A7">
            <w:pPr>
              <w:pStyle w:val="TAL"/>
            </w:pPr>
          </w:p>
        </w:tc>
      </w:tr>
      <w:tr w:rsidR="006B48CF" w:rsidRPr="00276E9B" w14:paraId="5D435219" w14:textId="77777777" w:rsidTr="002553A7">
        <w:trPr>
          <w:cantSplit/>
          <w:jc w:val="center"/>
        </w:trPr>
        <w:tc>
          <w:tcPr>
            <w:tcW w:w="1818" w:type="dxa"/>
          </w:tcPr>
          <w:p w14:paraId="4183DA1A" w14:textId="77777777" w:rsidR="006B48CF" w:rsidRPr="00276E9B" w:rsidRDefault="006B48CF" w:rsidP="002553A7">
            <w:pPr>
              <w:pStyle w:val="TAL"/>
            </w:pPr>
            <w:r w:rsidRPr="00276E9B">
              <w:t>EF</w:t>
            </w:r>
            <w:r w:rsidRPr="00276E9B">
              <w:rPr>
                <w:vertAlign w:val="subscript"/>
              </w:rPr>
              <w:t>V2X_CONFIG</w:t>
            </w:r>
          </w:p>
        </w:tc>
        <w:tc>
          <w:tcPr>
            <w:tcW w:w="977" w:type="dxa"/>
          </w:tcPr>
          <w:p w14:paraId="7A52FA46" w14:textId="77777777" w:rsidR="006B48CF" w:rsidRPr="00276E9B" w:rsidRDefault="006B48CF" w:rsidP="002553A7">
            <w:pPr>
              <w:pStyle w:val="TAL"/>
            </w:pPr>
          </w:p>
        </w:tc>
        <w:tc>
          <w:tcPr>
            <w:tcW w:w="2913" w:type="dxa"/>
          </w:tcPr>
          <w:p w14:paraId="5C583FAC" w14:textId="77777777" w:rsidR="006B48CF" w:rsidRPr="00276E9B" w:rsidRDefault="006B48CF" w:rsidP="002553A7">
            <w:pPr>
              <w:pStyle w:val="TH"/>
              <w:jc w:val="left"/>
              <w:rPr>
                <w:lang w:eastAsia="zh-CN"/>
              </w:rPr>
            </w:pPr>
            <w:r w:rsidRPr="00276E9B">
              <w:rPr>
                <w:b w:val="0"/>
                <w:sz w:val="18"/>
                <w:szCs w:val="18"/>
                <w:lang w:eastAsia="zh-CN"/>
              </w:rPr>
              <w:t>A</w:t>
            </w:r>
            <w:r w:rsidRPr="00276E9B">
              <w:rPr>
                <w:b w:val="0"/>
                <w:sz w:val="18"/>
                <w:szCs w:val="18"/>
              </w:rPr>
              <w:t>s defined in 36.508 [18], table 4.10.</w:t>
            </w:r>
            <w:r w:rsidRPr="00276E9B">
              <w:rPr>
                <w:b w:val="0"/>
                <w:sz w:val="18"/>
                <w:szCs w:val="18"/>
                <w:lang w:eastAsia="zh-CN"/>
              </w:rPr>
              <w:t>2</w:t>
            </w:r>
          </w:p>
        </w:tc>
        <w:tc>
          <w:tcPr>
            <w:tcW w:w="3075" w:type="dxa"/>
          </w:tcPr>
          <w:p w14:paraId="408F8738" w14:textId="77777777" w:rsidR="006B48CF" w:rsidRPr="00276E9B" w:rsidRDefault="006B48CF" w:rsidP="002553A7">
            <w:pPr>
              <w:pStyle w:val="TAL"/>
            </w:pPr>
          </w:p>
        </w:tc>
      </w:tr>
    </w:tbl>
    <w:p w14:paraId="7AB1725A" w14:textId="77777777" w:rsidR="006B48CF" w:rsidRPr="00276E9B" w:rsidRDefault="006B48CF" w:rsidP="006B48CF">
      <w:pPr>
        <w:rPr>
          <w:lang w:eastAsia="zh-CN"/>
        </w:rPr>
      </w:pPr>
    </w:p>
    <w:p w14:paraId="047CEEC5" w14:textId="77777777" w:rsidR="006B48CF" w:rsidRPr="00276E9B" w:rsidRDefault="006B48CF" w:rsidP="006B48CF">
      <w:pPr>
        <w:pStyle w:val="H6"/>
        <w:rPr>
          <w:lang w:eastAsia="zh-CN"/>
        </w:rPr>
      </w:pPr>
      <w:r w:rsidRPr="00276E9B">
        <w:t>Preamble:</w:t>
      </w:r>
    </w:p>
    <w:p w14:paraId="47E0A9A6" w14:textId="77777777" w:rsidR="006B48CF" w:rsidRPr="00276E9B" w:rsidRDefault="006B48CF" w:rsidP="006B48CF">
      <w:pPr>
        <w:pStyle w:val="B1"/>
        <w:rPr>
          <w:lang w:eastAsia="zh-CN"/>
        </w:rPr>
      </w:pPr>
      <w:r w:rsidRPr="00276E9B">
        <w:t>-</w:t>
      </w:r>
      <w:r w:rsidRPr="00276E9B">
        <w:tab/>
      </w:r>
      <w:r w:rsidRPr="00276E9B">
        <w:rPr>
          <w:lang w:eastAsia="zh-CN"/>
        </w:rPr>
        <w:t>UE is in Registered, Idle mode, Test Mode Activated (State 2A) according to [18] in Cell 1(serving cell) with the UE TEST LOOP MODE C.</w:t>
      </w:r>
    </w:p>
    <w:p w14:paraId="10D913FC" w14:textId="77777777" w:rsidR="006B48CF" w:rsidRPr="00276E9B" w:rsidRDefault="006B48CF" w:rsidP="006B48CF">
      <w:pPr>
        <w:pStyle w:val="B1"/>
        <w:rPr>
          <w:lang w:eastAsia="zh-CN"/>
        </w:rPr>
      </w:pPr>
      <w:r w:rsidRPr="00276E9B">
        <w:rPr>
          <w:lang w:eastAsia="zh-CN"/>
        </w:rPr>
        <w:t>-</w:t>
      </w:r>
      <w:r w:rsidRPr="00276E9B">
        <w:rPr>
          <w:lang w:eastAsia="zh-CN"/>
        </w:rPr>
        <w:tab/>
        <w:t>T</w:t>
      </w:r>
      <w:r w:rsidRPr="00276E9B">
        <w:t xml:space="preserve">he UE is made </w:t>
      </w:r>
      <w:r w:rsidRPr="00276E9B">
        <w:rPr>
          <w:lang w:eastAsia="zh-CN"/>
        </w:rPr>
        <w:t xml:space="preserve">interested in </w:t>
      </w:r>
      <w:r w:rsidRPr="00276E9B">
        <w:t>receiv</w:t>
      </w:r>
      <w:r w:rsidRPr="00276E9B">
        <w:rPr>
          <w:lang w:eastAsia="zh-CN"/>
        </w:rPr>
        <w:t xml:space="preserve">ing </w:t>
      </w:r>
      <w:r w:rsidRPr="00276E9B">
        <w:t>MBMS service in the PLMN of Cell 1 with MBMS Service ID</w:t>
      </w:r>
      <w:r w:rsidRPr="00276E9B" w:rsidDel="00D103EC">
        <w:t xml:space="preserve"> </w:t>
      </w:r>
      <w:r w:rsidRPr="00276E9B">
        <w:t>0.</w:t>
      </w:r>
    </w:p>
    <w:p w14:paraId="72E05361" w14:textId="77777777" w:rsidR="006B48CF" w:rsidRPr="00276E9B" w:rsidRDefault="006B48CF" w:rsidP="006B48CF">
      <w:pPr>
        <w:pStyle w:val="H6"/>
        <w:rPr>
          <w:lang w:eastAsia="zh-CN"/>
        </w:rPr>
      </w:pPr>
      <w:r w:rsidRPr="00276E9B">
        <w:rPr>
          <w:lang w:eastAsia="zh-CN"/>
        </w:rPr>
        <w:lastRenderedPageBreak/>
        <w:t>24.3.2.3.2</w:t>
      </w:r>
      <w:r w:rsidRPr="00276E9B">
        <w:rPr>
          <w:lang w:eastAsia="zh-CN"/>
        </w:rPr>
        <w:tab/>
      </w:r>
      <w:r w:rsidRPr="00276E9B">
        <w:t>Test procedure sequence</w:t>
      </w:r>
    </w:p>
    <w:p w14:paraId="22EBB038" w14:textId="77777777" w:rsidR="006B48CF" w:rsidRPr="00276E9B" w:rsidRDefault="006B48CF" w:rsidP="006B48CF">
      <w:pPr>
        <w:pStyle w:val="TH"/>
      </w:pPr>
      <w:r w:rsidRPr="00276E9B">
        <w:t xml:space="preserve">Table </w:t>
      </w:r>
      <w:r w:rsidRPr="00276E9B">
        <w:rPr>
          <w:lang w:eastAsia="zh-CN"/>
        </w:rPr>
        <w:t>24.3.2</w:t>
      </w:r>
      <w:r w:rsidRPr="00276E9B">
        <w:t>.3.2-</w:t>
      </w:r>
      <w:r w:rsidRPr="00276E9B">
        <w:rPr>
          <w:lang w:eastAsia="zh-CN"/>
        </w:rPr>
        <w:t>1</w:t>
      </w:r>
      <w:r w:rsidRPr="00276E9B">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6B48CF" w:rsidRPr="00276E9B" w14:paraId="59A9D2D1" w14:textId="77777777" w:rsidTr="002553A7">
        <w:tc>
          <w:tcPr>
            <w:tcW w:w="534" w:type="dxa"/>
            <w:tcBorders>
              <w:top w:val="single" w:sz="4" w:space="0" w:color="auto"/>
              <w:bottom w:val="nil"/>
            </w:tcBorders>
          </w:tcPr>
          <w:p w14:paraId="46D4111C" w14:textId="77777777" w:rsidR="006B48CF" w:rsidRPr="00276E9B" w:rsidRDefault="006B48CF" w:rsidP="002553A7">
            <w:pPr>
              <w:pStyle w:val="TAH"/>
            </w:pPr>
            <w:r w:rsidRPr="00276E9B">
              <w:lastRenderedPageBreak/>
              <w:t>St</w:t>
            </w:r>
          </w:p>
        </w:tc>
        <w:tc>
          <w:tcPr>
            <w:tcW w:w="3969" w:type="dxa"/>
            <w:tcBorders>
              <w:top w:val="single" w:sz="4" w:space="0" w:color="auto"/>
              <w:bottom w:val="nil"/>
            </w:tcBorders>
          </w:tcPr>
          <w:p w14:paraId="50A144EC" w14:textId="77777777" w:rsidR="006B48CF" w:rsidRPr="00276E9B" w:rsidRDefault="006B48CF" w:rsidP="002553A7">
            <w:pPr>
              <w:pStyle w:val="TAH"/>
            </w:pPr>
            <w:r w:rsidRPr="00276E9B">
              <w:t>Procedure</w:t>
            </w:r>
          </w:p>
        </w:tc>
        <w:tc>
          <w:tcPr>
            <w:tcW w:w="3686" w:type="dxa"/>
            <w:gridSpan w:val="2"/>
            <w:tcBorders>
              <w:top w:val="single" w:sz="4" w:space="0" w:color="auto"/>
            </w:tcBorders>
          </w:tcPr>
          <w:p w14:paraId="55DE0533" w14:textId="77777777" w:rsidR="006B48CF" w:rsidRPr="00276E9B" w:rsidRDefault="006B48CF" w:rsidP="002553A7">
            <w:pPr>
              <w:pStyle w:val="TAH"/>
            </w:pPr>
            <w:r w:rsidRPr="00276E9B">
              <w:t>Message Sequence</w:t>
            </w:r>
          </w:p>
        </w:tc>
        <w:tc>
          <w:tcPr>
            <w:tcW w:w="567" w:type="dxa"/>
            <w:tcBorders>
              <w:top w:val="single" w:sz="4" w:space="0" w:color="auto"/>
              <w:bottom w:val="nil"/>
            </w:tcBorders>
          </w:tcPr>
          <w:p w14:paraId="417A4BD8" w14:textId="77777777" w:rsidR="006B48CF" w:rsidRPr="00276E9B" w:rsidRDefault="006B48CF" w:rsidP="002553A7">
            <w:pPr>
              <w:pStyle w:val="TAH"/>
            </w:pPr>
            <w:r w:rsidRPr="00276E9B">
              <w:t>TP</w:t>
            </w:r>
          </w:p>
        </w:tc>
        <w:tc>
          <w:tcPr>
            <w:tcW w:w="850" w:type="dxa"/>
            <w:tcBorders>
              <w:top w:val="single" w:sz="4" w:space="0" w:color="auto"/>
              <w:bottom w:val="nil"/>
            </w:tcBorders>
          </w:tcPr>
          <w:p w14:paraId="0BBC80E7" w14:textId="77777777" w:rsidR="006B48CF" w:rsidRPr="00276E9B" w:rsidRDefault="006B48CF" w:rsidP="002553A7">
            <w:pPr>
              <w:pStyle w:val="TAH"/>
            </w:pPr>
            <w:r w:rsidRPr="00276E9B">
              <w:t>Verdict</w:t>
            </w:r>
          </w:p>
        </w:tc>
      </w:tr>
      <w:tr w:rsidR="006B48CF" w:rsidRPr="00276E9B" w14:paraId="11786B41" w14:textId="77777777" w:rsidTr="002553A7">
        <w:tc>
          <w:tcPr>
            <w:tcW w:w="534" w:type="dxa"/>
            <w:tcBorders>
              <w:top w:val="nil"/>
              <w:bottom w:val="single" w:sz="4" w:space="0" w:color="auto"/>
            </w:tcBorders>
          </w:tcPr>
          <w:p w14:paraId="63097EE7" w14:textId="77777777" w:rsidR="006B48CF" w:rsidRPr="00276E9B" w:rsidRDefault="006B48CF" w:rsidP="002553A7">
            <w:pPr>
              <w:pStyle w:val="TAH"/>
              <w:rPr>
                <w:rFonts w:eastAsia="MS Gothic"/>
              </w:rPr>
            </w:pPr>
          </w:p>
        </w:tc>
        <w:tc>
          <w:tcPr>
            <w:tcW w:w="3969" w:type="dxa"/>
            <w:tcBorders>
              <w:top w:val="nil"/>
              <w:bottom w:val="single" w:sz="4" w:space="0" w:color="auto"/>
            </w:tcBorders>
          </w:tcPr>
          <w:p w14:paraId="7E566218" w14:textId="77777777" w:rsidR="006B48CF" w:rsidRPr="00276E9B" w:rsidRDefault="006B48CF" w:rsidP="002553A7">
            <w:pPr>
              <w:pStyle w:val="TAH"/>
              <w:rPr>
                <w:rFonts w:eastAsia="MS Gothic"/>
              </w:rPr>
            </w:pPr>
          </w:p>
        </w:tc>
        <w:tc>
          <w:tcPr>
            <w:tcW w:w="709" w:type="dxa"/>
            <w:tcBorders>
              <w:top w:val="nil"/>
              <w:bottom w:val="single" w:sz="4" w:space="0" w:color="auto"/>
            </w:tcBorders>
          </w:tcPr>
          <w:p w14:paraId="52FE2E6D" w14:textId="77777777" w:rsidR="006B48CF" w:rsidRPr="00276E9B" w:rsidRDefault="006B48CF" w:rsidP="002553A7">
            <w:pPr>
              <w:pStyle w:val="TAH"/>
            </w:pPr>
            <w:r w:rsidRPr="00276E9B">
              <w:t>U - S</w:t>
            </w:r>
          </w:p>
        </w:tc>
        <w:tc>
          <w:tcPr>
            <w:tcW w:w="2977" w:type="dxa"/>
            <w:tcBorders>
              <w:top w:val="nil"/>
              <w:bottom w:val="single" w:sz="4" w:space="0" w:color="auto"/>
            </w:tcBorders>
          </w:tcPr>
          <w:p w14:paraId="7C47E13D" w14:textId="77777777" w:rsidR="006B48CF" w:rsidRPr="00276E9B" w:rsidRDefault="006B48CF" w:rsidP="002553A7">
            <w:pPr>
              <w:pStyle w:val="TAH"/>
            </w:pPr>
            <w:r w:rsidRPr="00276E9B">
              <w:t>Message</w:t>
            </w:r>
          </w:p>
        </w:tc>
        <w:tc>
          <w:tcPr>
            <w:tcW w:w="567" w:type="dxa"/>
            <w:tcBorders>
              <w:top w:val="nil"/>
              <w:bottom w:val="single" w:sz="4" w:space="0" w:color="auto"/>
            </w:tcBorders>
          </w:tcPr>
          <w:p w14:paraId="6C98D299" w14:textId="77777777" w:rsidR="006B48CF" w:rsidRPr="00276E9B" w:rsidRDefault="006B48CF" w:rsidP="002553A7">
            <w:pPr>
              <w:pStyle w:val="TAH"/>
              <w:rPr>
                <w:rFonts w:eastAsia="MS Gothic"/>
              </w:rPr>
            </w:pPr>
          </w:p>
        </w:tc>
        <w:tc>
          <w:tcPr>
            <w:tcW w:w="850" w:type="dxa"/>
            <w:tcBorders>
              <w:top w:val="nil"/>
              <w:bottom w:val="single" w:sz="4" w:space="0" w:color="auto"/>
            </w:tcBorders>
          </w:tcPr>
          <w:p w14:paraId="3DD43816" w14:textId="77777777" w:rsidR="006B48CF" w:rsidRPr="00276E9B" w:rsidRDefault="006B48CF" w:rsidP="002553A7">
            <w:pPr>
              <w:pStyle w:val="TAH"/>
              <w:rPr>
                <w:rFonts w:eastAsia="MS Gothic"/>
              </w:rPr>
            </w:pPr>
          </w:p>
        </w:tc>
      </w:tr>
      <w:tr w:rsidR="006B48CF" w:rsidRPr="00276E9B" w14:paraId="47F7B606" w14:textId="77777777" w:rsidTr="002553A7">
        <w:tc>
          <w:tcPr>
            <w:tcW w:w="534" w:type="dxa"/>
            <w:tcBorders>
              <w:top w:val="single" w:sz="4" w:space="0" w:color="auto"/>
              <w:bottom w:val="single" w:sz="4" w:space="0" w:color="auto"/>
            </w:tcBorders>
          </w:tcPr>
          <w:p w14:paraId="53B7461F" w14:textId="77777777" w:rsidR="006B48CF" w:rsidRPr="00276E9B" w:rsidRDefault="006B48CF" w:rsidP="002553A7">
            <w:pPr>
              <w:pStyle w:val="TAC"/>
              <w:rPr>
                <w:lang w:eastAsia="zh-CN"/>
              </w:rPr>
            </w:pPr>
            <w:r w:rsidRPr="00276E9B">
              <w:rPr>
                <w:lang w:eastAsia="zh-CN"/>
              </w:rPr>
              <w:t>1</w:t>
            </w:r>
          </w:p>
        </w:tc>
        <w:tc>
          <w:tcPr>
            <w:tcW w:w="3969" w:type="dxa"/>
            <w:tcBorders>
              <w:top w:val="single" w:sz="4" w:space="0" w:color="auto"/>
              <w:bottom w:val="single" w:sz="4" w:space="0" w:color="auto"/>
            </w:tcBorders>
          </w:tcPr>
          <w:p w14:paraId="390A053A" w14:textId="77777777" w:rsidR="006B48CF" w:rsidRPr="00276E9B" w:rsidRDefault="006B48CF" w:rsidP="002553A7">
            <w:pPr>
              <w:pStyle w:val="TAL"/>
              <w:rPr>
                <w:lang w:eastAsia="zh-CN"/>
              </w:rPr>
            </w:pPr>
            <w:r w:rsidRPr="00276E9B">
              <w:rPr>
                <w:lang w:eastAsia="zh-CN"/>
              </w:rPr>
              <w:t xml:space="preserve">Wait </w:t>
            </w:r>
            <w:r w:rsidRPr="00276E9B">
              <w:rPr>
                <w:rFonts w:eastAsia="MS Gothic"/>
              </w:rPr>
              <w:t xml:space="preserve">for a period equal to the MCCH </w:t>
            </w:r>
            <w:r w:rsidRPr="00276E9B">
              <w:rPr>
                <w:lang w:eastAsia="zh-CN"/>
              </w:rPr>
              <w:t>repetition</w:t>
            </w:r>
            <w:r w:rsidRPr="00276E9B">
              <w:rPr>
                <w:rFonts w:eastAsia="MS Gothic"/>
              </w:rPr>
              <w:t xml:space="preserve"> period</w:t>
            </w:r>
            <w:r w:rsidRPr="00276E9B">
              <w:rPr>
                <w:lang w:eastAsia="zh-CN"/>
              </w:rPr>
              <w:t xml:space="preserve"> for the UE to receive </w:t>
            </w:r>
            <w:r w:rsidRPr="00276E9B">
              <w:rPr>
                <w:i/>
                <w:color w:val="000000"/>
              </w:rPr>
              <w:t>MBSFNAreaConfiguration</w:t>
            </w:r>
            <w:r w:rsidRPr="00276E9B">
              <w:rPr>
                <w:i/>
                <w:color w:val="000000"/>
                <w:lang w:eastAsia="zh-CN"/>
              </w:rPr>
              <w:t xml:space="preserve"> </w:t>
            </w:r>
            <w:r w:rsidRPr="00276E9B">
              <w:rPr>
                <w:lang w:eastAsia="zh-CN"/>
              </w:rPr>
              <w:t>message</w:t>
            </w:r>
          </w:p>
        </w:tc>
        <w:tc>
          <w:tcPr>
            <w:tcW w:w="709" w:type="dxa"/>
            <w:tcBorders>
              <w:top w:val="single" w:sz="4" w:space="0" w:color="auto"/>
              <w:bottom w:val="single" w:sz="4" w:space="0" w:color="auto"/>
            </w:tcBorders>
          </w:tcPr>
          <w:p w14:paraId="50776679" w14:textId="77777777" w:rsidR="006B48CF" w:rsidRPr="00276E9B" w:rsidRDefault="006B48CF" w:rsidP="002553A7">
            <w:pPr>
              <w:pStyle w:val="TAC"/>
            </w:pPr>
            <w:r w:rsidRPr="00276E9B">
              <w:t>-</w:t>
            </w:r>
          </w:p>
        </w:tc>
        <w:tc>
          <w:tcPr>
            <w:tcW w:w="2977" w:type="dxa"/>
            <w:tcBorders>
              <w:top w:val="single" w:sz="4" w:space="0" w:color="auto"/>
              <w:bottom w:val="single" w:sz="4" w:space="0" w:color="auto"/>
            </w:tcBorders>
          </w:tcPr>
          <w:p w14:paraId="0FA31916" w14:textId="77777777" w:rsidR="006B48CF" w:rsidRPr="00276E9B" w:rsidRDefault="006B48CF" w:rsidP="002553A7">
            <w:pPr>
              <w:pStyle w:val="TAL"/>
              <w:rPr>
                <w:lang w:eastAsia="zh-CN"/>
              </w:rPr>
            </w:pPr>
            <w:r w:rsidRPr="00276E9B">
              <w:t>-</w:t>
            </w:r>
          </w:p>
        </w:tc>
        <w:tc>
          <w:tcPr>
            <w:tcW w:w="567" w:type="dxa"/>
            <w:tcBorders>
              <w:top w:val="single" w:sz="4" w:space="0" w:color="auto"/>
              <w:bottom w:val="single" w:sz="4" w:space="0" w:color="auto"/>
            </w:tcBorders>
          </w:tcPr>
          <w:p w14:paraId="7F060E65"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26633BBE" w14:textId="77777777" w:rsidR="006B48CF" w:rsidRPr="00276E9B" w:rsidRDefault="006B48CF" w:rsidP="002553A7">
            <w:pPr>
              <w:pStyle w:val="TAC"/>
            </w:pPr>
            <w:r w:rsidRPr="00276E9B">
              <w:t>-</w:t>
            </w:r>
          </w:p>
        </w:tc>
      </w:tr>
      <w:tr w:rsidR="006B48CF" w:rsidRPr="00276E9B" w14:paraId="35E98DAF" w14:textId="77777777" w:rsidTr="002553A7">
        <w:tc>
          <w:tcPr>
            <w:tcW w:w="534" w:type="dxa"/>
            <w:tcBorders>
              <w:top w:val="single" w:sz="4" w:space="0" w:color="auto"/>
              <w:bottom w:val="single" w:sz="4" w:space="0" w:color="auto"/>
            </w:tcBorders>
          </w:tcPr>
          <w:p w14:paraId="050EE165" w14:textId="77777777" w:rsidR="006B48CF" w:rsidRPr="00276E9B" w:rsidRDefault="006B48CF" w:rsidP="002553A7">
            <w:pPr>
              <w:pStyle w:val="TAC"/>
              <w:rPr>
                <w:lang w:eastAsia="zh-CN"/>
              </w:rPr>
            </w:pPr>
            <w:r w:rsidRPr="00276E9B">
              <w:rPr>
                <w:lang w:eastAsia="zh-CN"/>
              </w:rPr>
              <w:t>2</w:t>
            </w:r>
          </w:p>
        </w:tc>
        <w:tc>
          <w:tcPr>
            <w:tcW w:w="3969" w:type="dxa"/>
            <w:tcBorders>
              <w:top w:val="single" w:sz="4" w:space="0" w:color="auto"/>
              <w:bottom w:val="single" w:sz="4" w:space="0" w:color="auto"/>
            </w:tcBorders>
          </w:tcPr>
          <w:p w14:paraId="26E991AC" w14:textId="77777777" w:rsidR="006B48CF" w:rsidRPr="00276E9B" w:rsidRDefault="006B48CF" w:rsidP="002553A7">
            <w:pPr>
              <w:pStyle w:val="TAL"/>
              <w:rPr>
                <w:lang w:eastAsia="zh-CN"/>
              </w:rPr>
            </w:pPr>
            <w:r w:rsidRPr="00276E9B">
              <w:rPr>
                <w:lang w:eastAsia="zh-CN"/>
              </w:rPr>
              <w:t>The generic procedures described in TS 36.508 subclause 4.5.3A.3 and 4.5.4.3 are performed on Cell 1 closing UE test loop Mode C</w:t>
            </w:r>
          </w:p>
        </w:tc>
        <w:tc>
          <w:tcPr>
            <w:tcW w:w="709" w:type="dxa"/>
            <w:tcBorders>
              <w:top w:val="single" w:sz="4" w:space="0" w:color="auto"/>
              <w:bottom w:val="single" w:sz="4" w:space="0" w:color="auto"/>
            </w:tcBorders>
          </w:tcPr>
          <w:p w14:paraId="69862CE1" w14:textId="77777777" w:rsidR="006B48CF" w:rsidRPr="00276E9B" w:rsidRDefault="006B48CF" w:rsidP="002553A7">
            <w:pPr>
              <w:pStyle w:val="TAC"/>
            </w:pPr>
            <w:r w:rsidRPr="00276E9B">
              <w:t>-</w:t>
            </w:r>
          </w:p>
        </w:tc>
        <w:tc>
          <w:tcPr>
            <w:tcW w:w="2977" w:type="dxa"/>
            <w:tcBorders>
              <w:top w:val="single" w:sz="4" w:space="0" w:color="auto"/>
              <w:bottom w:val="single" w:sz="4" w:space="0" w:color="auto"/>
            </w:tcBorders>
          </w:tcPr>
          <w:p w14:paraId="5B7492D2" w14:textId="77777777" w:rsidR="006B48CF" w:rsidRPr="00276E9B" w:rsidRDefault="006B48CF" w:rsidP="002553A7">
            <w:pPr>
              <w:pStyle w:val="TAL"/>
            </w:pPr>
            <w:r w:rsidRPr="00276E9B">
              <w:t>-</w:t>
            </w:r>
          </w:p>
        </w:tc>
        <w:tc>
          <w:tcPr>
            <w:tcW w:w="567" w:type="dxa"/>
            <w:tcBorders>
              <w:top w:val="single" w:sz="4" w:space="0" w:color="auto"/>
              <w:bottom w:val="single" w:sz="4" w:space="0" w:color="auto"/>
            </w:tcBorders>
          </w:tcPr>
          <w:p w14:paraId="22316F63"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5D8AEE6C" w14:textId="77777777" w:rsidR="006B48CF" w:rsidRPr="00276E9B" w:rsidRDefault="006B48CF" w:rsidP="002553A7">
            <w:pPr>
              <w:pStyle w:val="TAC"/>
            </w:pPr>
            <w:r w:rsidRPr="00276E9B">
              <w:t>-</w:t>
            </w:r>
          </w:p>
        </w:tc>
      </w:tr>
      <w:tr w:rsidR="006B48CF" w:rsidRPr="00276E9B" w14:paraId="724C02C0" w14:textId="77777777" w:rsidTr="002553A7">
        <w:tc>
          <w:tcPr>
            <w:tcW w:w="534" w:type="dxa"/>
            <w:tcBorders>
              <w:top w:val="single" w:sz="4" w:space="0" w:color="auto"/>
              <w:bottom w:val="single" w:sz="4" w:space="0" w:color="auto"/>
            </w:tcBorders>
          </w:tcPr>
          <w:p w14:paraId="5BED545B" w14:textId="77777777" w:rsidR="006B48CF" w:rsidRPr="00276E9B" w:rsidRDefault="006B48CF" w:rsidP="002553A7">
            <w:pPr>
              <w:pStyle w:val="TAC"/>
              <w:rPr>
                <w:lang w:eastAsia="zh-CN"/>
              </w:rPr>
            </w:pPr>
            <w:r w:rsidRPr="00276E9B">
              <w:rPr>
                <w:lang w:eastAsia="zh-CN"/>
              </w:rPr>
              <w:t>-</w:t>
            </w:r>
          </w:p>
        </w:tc>
        <w:tc>
          <w:tcPr>
            <w:tcW w:w="3969" w:type="dxa"/>
            <w:tcBorders>
              <w:top w:val="single" w:sz="4" w:space="0" w:color="auto"/>
              <w:bottom w:val="single" w:sz="4" w:space="0" w:color="auto"/>
            </w:tcBorders>
          </w:tcPr>
          <w:p w14:paraId="3ACA0279" w14:textId="77777777" w:rsidR="006B48CF" w:rsidRPr="00276E9B" w:rsidRDefault="006B48CF" w:rsidP="002553A7">
            <w:pPr>
              <w:pStyle w:val="TAL"/>
              <w:rPr>
                <w:lang w:eastAsia="zh-CN"/>
              </w:rPr>
            </w:pPr>
            <w:r w:rsidRPr="00276E9B">
              <w:t xml:space="preserve">Exception: Step </w:t>
            </w:r>
            <w:r w:rsidRPr="00276E9B">
              <w:rPr>
                <w:lang w:eastAsia="zh-CN"/>
              </w:rPr>
              <w:t>3</w:t>
            </w:r>
            <w:r w:rsidRPr="00276E9B">
              <w:t xml:space="preserve"> is repeated 5 times</w:t>
            </w:r>
          </w:p>
        </w:tc>
        <w:tc>
          <w:tcPr>
            <w:tcW w:w="709" w:type="dxa"/>
            <w:tcBorders>
              <w:top w:val="single" w:sz="4" w:space="0" w:color="auto"/>
              <w:bottom w:val="single" w:sz="4" w:space="0" w:color="auto"/>
            </w:tcBorders>
          </w:tcPr>
          <w:p w14:paraId="72CDA682" w14:textId="77777777" w:rsidR="006B48CF" w:rsidRPr="00276E9B" w:rsidRDefault="006B48CF" w:rsidP="002553A7">
            <w:pPr>
              <w:pStyle w:val="TAC"/>
            </w:pPr>
            <w:r w:rsidRPr="00276E9B">
              <w:t>-</w:t>
            </w:r>
          </w:p>
        </w:tc>
        <w:tc>
          <w:tcPr>
            <w:tcW w:w="2977" w:type="dxa"/>
            <w:tcBorders>
              <w:top w:val="single" w:sz="4" w:space="0" w:color="auto"/>
              <w:bottom w:val="single" w:sz="4" w:space="0" w:color="auto"/>
            </w:tcBorders>
          </w:tcPr>
          <w:p w14:paraId="5679BF2A" w14:textId="77777777" w:rsidR="006B48CF" w:rsidRPr="00276E9B" w:rsidRDefault="006B48CF" w:rsidP="002553A7">
            <w:pPr>
              <w:pStyle w:val="TAL"/>
            </w:pPr>
            <w:r w:rsidRPr="00276E9B">
              <w:t>-</w:t>
            </w:r>
          </w:p>
        </w:tc>
        <w:tc>
          <w:tcPr>
            <w:tcW w:w="567" w:type="dxa"/>
            <w:tcBorders>
              <w:top w:val="single" w:sz="4" w:space="0" w:color="auto"/>
              <w:bottom w:val="single" w:sz="4" w:space="0" w:color="auto"/>
            </w:tcBorders>
          </w:tcPr>
          <w:p w14:paraId="17A78481"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1092FEF7" w14:textId="77777777" w:rsidR="006B48CF" w:rsidRPr="00276E9B" w:rsidRDefault="006B48CF" w:rsidP="002553A7">
            <w:pPr>
              <w:pStyle w:val="TAC"/>
            </w:pPr>
            <w:r w:rsidRPr="00276E9B">
              <w:t>-</w:t>
            </w:r>
          </w:p>
        </w:tc>
      </w:tr>
      <w:tr w:rsidR="006B48CF" w:rsidRPr="00276E9B" w14:paraId="25078ECE" w14:textId="77777777" w:rsidTr="002553A7">
        <w:tc>
          <w:tcPr>
            <w:tcW w:w="534" w:type="dxa"/>
            <w:tcBorders>
              <w:top w:val="single" w:sz="4" w:space="0" w:color="auto"/>
              <w:bottom w:val="single" w:sz="4" w:space="0" w:color="auto"/>
            </w:tcBorders>
          </w:tcPr>
          <w:p w14:paraId="6912625A" w14:textId="77777777" w:rsidR="006B48CF" w:rsidRPr="00276E9B" w:rsidRDefault="006B48CF" w:rsidP="002553A7">
            <w:pPr>
              <w:pStyle w:val="TAC"/>
              <w:rPr>
                <w:lang w:eastAsia="zh-CN"/>
              </w:rPr>
            </w:pPr>
            <w:r w:rsidRPr="00276E9B">
              <w:rPr>
                <w:lang w:eastAsia="zh-CN"/>
              </w:rPr>
              <w:t>3</w:t>
            </w:r>
          </w:p>
        </w:tc>
        <w:tc>
          <w:tcPr>
            <w:tcW w:w="3969" w:type="dxa"/>
            <w:tcBorders>
              <w:top w:val="single" w:sz="4" w:space="0" w:color="auto"/>
              <w:bottom w:val="single" w:sz="4" w:space="0" w:color="auto"/>
            </w:tcBorders>
          </w:tcPr>
          <w:p w14:paraId="01541866" w14:textId="77777777" w:rsidR="00CA7624" w:rsidRPr="00276E9B" w:rsidRDefault="006B48CF" w:rsidP="00CA7624">
            <w:pPr>
              <w:pStyle w:val="TAL"/>
              <w:rPr>
                <w:rFonts w:eastAsia="SimSun"/>
                <w:lang w:eastAsia="zh-CN"/>
              </w:rPr>
            </w:pPr>
            <w:r w:rsidRPr="00276E9B">
              <w:t>The SS transmits 2 MBMS Packets on the MTCH in the next MCH Scheduling Period, with MCH Scheduling Information MAC Control Element with LCID=’00001’, Stop MTCH= ‘00000000001’ in the first MAC PDU of the MCH Scheduling Period</w:t>
            </w:r>
            <w:r w:rsidR="00CA7624" w:rsidRPr="00276E9B">
              <w:t>.</w:t>
            </w:r>
          </w:p>
          <w:p w14:paraId="1238C4A5" w14:textId="77777777" w:rsidR="006B48CF" w:rsidRPr="00276E9B" w:rsidRDefault="00CA7624" w:rsidP="00CA7624">
            <w:pPr>
              <w:pStyle w:val="TAL"/>
              <w:rPr>
                <w:lang w:eastAsia="zh-CN"/>
              </w:rPr>
            </w:pPr>
            <w:r w:rsidRPr="00276E9B">
              <w:rPr>
                <w:rFonts w:eastAsia="SimSun"/>
                <w:lang w:eastAsia="zh-CN"/>
              </w:rPr>
              <w:t xml:space="preserve">Note: The frames matching the </w:t>
            </w:r>
            <w:r w:rsidRPr="00276E9B">
              <w:t>mcch-RepetitionPeriod-r9</w:t>
            </w:r>
            <w:r w:rsidRPr="00276E9B">
              <w:rPr>
                <w:rFonts w:eastAsia="SimSun"/>
                <w:lang w:eastAsia="zh-CN"/>
              </w:rPr>
              <w:t xml:space="preserve"> shall be avoided to transmit MCCH and MTCH.</w:t>
            </w:r>
          </w:p>
        </w:tc>
        <w:tc>
          <w:tcPr>
            <w:tcW w:w="709" w:type="dxa"/>
            <w:tcBorders>
              <w:top w:val="single" w:sz="4" w:space="0" w:color="auto"/>
              <w:bottom w:val="single" w:sz="4" w:space="0" w:color="auto"/>
            </w:tcBorders>
          </w:tcPr>
          <w:p w14:paraId="26DC9B47" w14:textId="77777777" w:rsidR="006B48CF" w:rsidRPr="00276E9B" w:rsidRDefault="006B48CF" w:rsidP="002553A7">
            <w:pPr>
              <w:pStyle w:val="TAC"/>
              <w:rPr>
                <w:lang w:eastAsia="zh-CN"/>
              </w:rPr>
            </w:pPr>
            <w:r w:rsidRPr="00276E9B">
              <w:t>-</w:t>
            </w:r>
          </w:p>
        </w:tc>
        <w:tc>
          <w:tcPr>
            <w:tcW w:w="2977" w:type="dxa"/>
            <w:tcBorders>
              <w:top w:val="single" w:sz="4" w:space="0" w:color="auto"/>
              <w:bottom w:val="single" w:sz="4" w:space="0" w:color="auto"/>
            </w:tcBorders>
          </w:tcPr>
          <w:p w14:paraId="783DADA5" w14:textId="77777777" w:rsidR="006B48CF" w:rsidRPr="00276E9B" w:rsidRDefault="006B48CF" w:rsidP="002553A7">
            <w:pPr>
              <w:pStyle w:val="TAL"/>
              <w:rPr>
                <w:lang w:eastAsia="zh-CN"/>
              </w:rPr>
            </w:pPr>
            <w:r w:rsidRPr="00276E9B">
              <w:rPr>
                <w:lang w:eastAsia="zh-CN"/>
              </w:rPr>
              <w:t>MBMS Packets.</w:t>
            </w:r>
          </w:p>
        </w:tc>
        <w:tc>
          <w:tcPr>
            <w:tcW w:w="567" w:type="dxa"/>
            <w:tcBorders>
              <w:top w:val="single" w:sz="4" w:space="0" w:color="auto"/>
              <w:bottom w:val="single" w:sz="4" w:space="0" w:color="auto"/>
            </w:tcBorders>
          </w:tcPr>
          <w:p w14:paraId="713B99FF" w14:textId="77777777" w:rsidR="006B48CF" w:rsidRPr="00276E9B" w:rsidRDefault="006B48CF" w:rsidP="002553A7">
            <w:pPr>
              <w:pStyle w:val="TAC"/>
              <w:rPr>
                <w:lang w:eastAsia="zh-CN"/>
              </w:rPr>
            </w:pPr>
            <w:r w:rsidRPr="00276E9B">
              <w:t>-</w:t>
            </w:r>
          </w:p>
        </w:tc>
        <w:tc>
          <w:tcPr>
            <w:tcW w:w="850" w:type="dxa"/>
            <w:tcBorders>
              <w:top w:val="single" w:sz="4" w:space="0" w:color="auto"/>
              <w:bottom w:val="single" w:sz="4" w:space="0" w:color="auto"/>
            </w:tcBorders>
          </w:tcPr>
          <w:p w14:paraId="168FC865" w14:textId="77777777" w:rsidR="006B48CF" w:rsidRPr="00276E9B" w:rsidRDefault="006B48CF" w:rsidP="002553A7">
            <w:pPr>
              <w:pStyle w:val="TAC"/>
              <w:rPr>
                <w:lang w:eastAsia="zh-CN"/>
              </w:rPr>
            </w:pPr>
            <w:r w:rsidRPr="00276E9B">
              <w:t>-</w:t>
            </w:r>
          </w:p>
        </w:tc>
      </w:tr>
      <w:tr w:rsidR="006B48CF" w:rsidRPr="00276E9B" w14:paraId="4394CC5D" w14:textId="77777777" w:rsidTr="002553A7">
        <w:tc>
          <w:tcPr>
            <w:tcW w:w="534" w:type="dxa"/>
            <w:tcBorders>
              <w:top w:val="single" w:sz="4" w:space="0" w:color="auto"/>
              <w:bottom w:val="single" w:sz="4" w:space="0" w:color="auto"/>
            </w:tcBorders>
          </w:tcPr>
          <w:p w14:paraId="2DFE2C96" w14:textId="77777777" w:rsidR="006B48CF" w:rsidRPr="00276E9B" w:rsidRDefault="006B48CF" w:rsidP="002553A7">
            <w:pPr>
              <w:pStyle w:val="TAC"/>
              <w:rPr>
                <w:lang w:eastAsia="zh-CN"/>
              </w:rPr>
            </w:pPr>
            <w:r w:rsidRPr="00276E9B">
              <w:rPr>
                <w:lang w:eastAsia="zh-CN"/>
              </w:rPr>
              <w:t>4</w:t>
            </w:r>
          </w:p>
        </w:tc>
        <w:tc>
          <w:tcPr>
            <w:tcW w:w="3969" w:type="dxa"/>
            <w:tcBorders>
              <w:top w:val="single" w:sz="4" w:space="0" w:color="auto"/>
              <w:bottom w:val="single" w:sz="4" w:space="0" w:color="auto"/>
            </w:tcBorders>
          </w:tcPr>
          <w:p w14:paraId="0B012F5E" w14:textId="77777777" w:rsidR="006B48CF" w:rsidRPr="00276E9B" w:rsidRDefault="006B48CF" w:rsidP="002553A7">
            <w:pPr>
              <w:pStyle w:val="TAL"/>
              <w:rPr>
                <w:rFonts w:eastAsia="MS Gothic"/>
              </w:rPr>
            </w:pPr>
            <w:r w:rsidRPr="00276E9B">
              <w:t xml:space="preserve">The SS transmits an </w:t>
            </w:r>
            <w:r w:rsidRPr="00276E9B">
              <w:rPr>
                <w:rFonts w:eastAsia="MS Gothic"/>
              </w:rPr>
              <w:t xml:space="preserve">UE TEST LOOP MODE </w:t>
            </w:r>
            <w:r w:rsidRPr="00276E9B">
              <w:rPr>
                <w:lang w:eastAsia="zh-CN"/>
              </w:rPr>
              <w:t>C</w:t>
            </w:r>
            <w:r w:rsidRPr="00276E9B">
              <w:rPr>
                <w:rFonts w:eastAsia="MS Gothic"/>
              </w:rPr>
              <w:t xml:space="preserve"> </w:t>
            </w:r>
            <w:r w:rsidRPr="00276E9B">
              <w:rPr>
                <w:lang w:eastAsia="zh-CN"/>
              </w:rPr>
              <w:t xml:space="preserve">MBMS </w:t>
            </w:r>
            <w:r w:rsidRPr="00276E9B">
              <w:t>PACKET</w:t>
            </w:r>
            <w:r w:rsidRPr="00276E9B">
              <w:rPr>
                <w:rFonts w:eastAsia="MS Gothic"/>
              </w:rPr>
              <w:t xml:space="preserve"> COUNTER REQUEST</w:t>
            </w:r>
            <w:r w:rsidRPr="00276E9B">
              <w:t xml:space="preserve"> message</w:t>
            </w:r>
            <w:r w:rsidRPr="00276E9B">
              <w:rPr>
                <w:lang w:eastAsia="zh-CN"/>
              </w:rPr>
              <w:t xml:space="preserve">. </w:t>
            </w:r>
          </w:p>
        </w:tc>
        <w:tc>
          <w:tcPr>
            <w:tcW w:w="709" w:type="dxa"/>
            <w:tcBorders>
              <w:top w:val="single" w:sz="4" w:space="0" w:color="auto"/>
              <w:bottom w:val="single" w:sz="4" w:space="0" w:color="auto"/>
            </w:tcBorders>
          </w:tcPr>
          <w:p w14:paraId="4782D774" w14:textId="77777777" w:rsidR="006B48CF" w:rsidRPr="00276E9B" w:rsidRDefault="006B48CF" w:rsidP="002553A7">
            <w:pPr>
              <w:pStyle w:val="TAC"/>
            </w:pPr>
            <w:r w:rsidRPr="00276E9B">
              <w:t>&lt;--</w:t>
            </w:r>
          </w:p>
        </w:tc>
        <w:tc>
          <w:tcPr>
            <w:tcW w:w="2977" w:type="dxa"/>
            <w:tcBorders>
              <w:top w:val="single" w:sz="4" w:space="0" w:color="auto"/>
              <w:bottom w:val="single" w:sz="4" w:space="0" w:color="auto"/>
            </w:tcBorders>
          </w:tcPr>
          <w:p w14:paraId="019060B9" w14:textId="77777777" w:rsidR="006B48CF" w:rsidRPr="00276E9B" w:rsidRDefault="006B48CF" w:rsidP="002553A7">
            <w:pPr>
              <w:pStyle w:val="TAL"/>
              <w:rPr>
                <w:lang w:eastAsia="zh-CN"/>
              </w:rPr>
            </w:pPr>
            <w:r w:rsidRPr="00276E9B">
              <w:rPr>
                <w:rFonts w:eastAsia="MS Gothic"/>
              </w:rPr>
              <w:t xml:space="preserve">UE TEST LOOP MODE </w:t>
            </w:r>
            <w:r w:rsidRPr="00276E9B">
              <w:rPr>
                <w:lang w:eastAsia="zh-CN"/>
              </w:rPr>
              <w:t>C</w:t>
            </w:r>
            <w:r w:rsidRPr="00276E9B">
              <w:rPr>
                <w:rFonts w:eastAsia="MS Gothic"/>
              </w:rPr>
              <w:t xml:space="preserve"> </w:t>
            </w:r>
            <w:r w:rsidRPr="00276E9B">
              <w:rPr>
                <w:lang w:eastAsia="zh-CN"/>
              </w:rPr>
              <w:t xml:space="preserve">MBMS </w:t>
            </w:r>
            <w:r w:rsidRPr="00276E9B">
              <w:t>PACKET</w:t>
            </w:r>
            <w:r w:rsidRPr="00276E9B">
              <w:rPr>
                <w:rFonts w:eastAsia="MS Gothic"/>
              </w:rPr>
              <w:t xml:space="preserve"> COUNTER REQUEST</w:t>
            </w:r>
          </w:p>
        </w:tc>
        <w:tc>
          <w:tcPr>
            <w:tcW w:w="567" w:type="dxa"/>
            <w:tcBorders>
              <w:top w:val="single" w:sz="4" w:space="0" w:color="auto"/>
              <w:bottom w:val="single" w:sz="4" w:space="0" w:color="auto"/>
            </w:tcBorders>
          </w:tcPr>
          <w:p w14:paraId="1ADB5C0C"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6C66ECBC" w14:textId="77777777" w:rsidR="006B48CF" w:rsidRPr="00276E9B" w:rsidRDefault="006B48CF" w:rsidP="002553A7">
            <w:pPr>
              <w:pStyle w:val="TAC"/>
            </w:pPr>
            <w:r w:rsidRPr="00276E9B">
              <w:t>-</w:t>
            </w:r>
          </w:p>
        </w:tc>
      </w:tr>
      <w:tr w:rsidR="006B48CF" w:rsidRPr="00276E9B" w14:paraId="7CF2FB5B" w14:textId="77777777" w:rsidTr="002553A7">
        <w:tc>
          <w:tcPr>
            <w:tcW w:w="534" w:type="dxa"/>
            <w:tcBorders>
              <w:top w:val="single" w:sz="4" w:space="0" w:color="auto"/>
              <w:bottom w:val="single" w:sz="4" w:space="0" w:color="auto"/>
            </w:tcBorders>
          </w:tcPr>
          <w:p w14:paraId="3E70E8C6" w14:textId="77777777" w:rsidR="006B48CF" w:rsidRPr="00276E9B" w:rsidRDefault="006B48CF" w:rsidP="002553A7">
            <w:pPr>
              <w:pStyle w:val="TAC"/>
              <w:rPr>
                <w:lang w:eastAsia="zh-CN"/>
              </w:rPr>
            </w:pPr>
            <w:r w:rsidRPr="00276E9B">
              <w:rPr>
                <w:lang w:eastAsia="zh-CN"/>
              </w:rPr>
              <w:t>5</w:t>
            </w:r>
          </w:p>
        </w:tc>
        <w:tc>
          <w:tcPr>
            <w:tcW w:w="3969" w:type="dxa"/>
            <w:tcBorders>
              <w:top w:val="single" w:sz="4" w:space="0" w:color="auto"/>
              <w:bottom w:val="single" w:sz="4" w:space="0" w:color="auto"/>
            </w:tcBorders>
          </w:tcPr>
          <w:p w14:paraId="0C9EB75E" w14:textId="77777777" w:rsidR="006B48CF" w:rsidRPr="00276E9B" w:rsidRDefault="006B48CF" w:rsidP="002553A7">
            <w:pPr>
              <w:pStyle w:val="TAL"/>
              <w:rPr>
                <w:rFonts w:eastAsia="MS Gothic"/>
              </w:rPr>
            </w:pPr>
            <w:r w:rsidRPr="00276E9B">
              <w:t>UE respond</w:t>
            </w:r>
            <w:r w:rsidRPr="00276E9B">
              <w:rPr>
                <w:lang w:eastAsia="zh-CN"/>
              </w:rPr>
              <w:t>s</w:t>
            </w:r>
            <w:r w:rsidRPr="00276E9B">
              <w:t xml:space="preserve"> with UE TEST LOOP MODE </w:t>
            </w:r>
            <w:r w:rsidRPr="00276E9B">
              <w:rPr>
                <w:lang w:eastAsia="zh-CN"/>
              </w:rPr>
              <w:t>C</w:t>
            </w:r>
            <w:r w:rsidRPr="00276E9B">
              <w:t xml:space="preserve"> </w:t>
            </w:r>
            <w:r w:rsidRPr="00276E9B">
              <w:rPr>
                <w:lang w:eastAsia="zh-CN"/>
              </w:rPr>
              <w:t xml:space="preserve">MBMS </w:t>
            </w:r>
            <w:r w:rsidRPr="00276E9B">
              <w:t>PACKET COUNTER RESPONSE.</w:t>
            </w:r>
          </w:p>
        </w:tc>
        <w:tc>
          <w:tcPr>
            <w:tcW w:w="709" w:type="dxa"/>
            <w:tcBorders>
              <w:top w:val="single" w:sz="4" w:space="0" w:color="auto"/>
              <w:bottom w:val="single" w:sz="4" w:space="0" w:color="auto"/>
            </w:tcBorders>
          </w:tcPr>
          <w:p w14:paraId="3FED56E8" w14:textId="77777777" w:rsidR="006B48CF" w:rsidRPr="00276E9B" w:rsidRDefault="006B48CF" w:rsidP="002553A7">
            <w:pPr>
              <w:pStyle w:val="TAC"/>
            </w:pPr>
            <w:r w:rsidRPr="00276E9B">
              <w:t>--&gt;</w:t>
            </w:r>
          </w:p>
        </w:tc>
        <w:tc>
          <w:tcPr>
            <w:tcW w:w="2977" w:type="dxa"/>
            <w:tcBorders>
              <w:top w:val="single" w:sz="4" w:space="0" w:color="auto"/>
              <w:bottom w:val="single" w:sz="4" w:space="0" w:color="auto"/>
            </w:tcBorders>
          </w:tcPr>
          <w:p w14:paraId="0F2BE03F" w14:textId="77777777" w:rsidR="006B48CF" w:rsidRPr="00276E9B" w:rsidRDefault="006B48CF" w:rsidP="002553A7">
            <w:pPr>
              <w:pStyle w:val="TAL"/>
              <w:rPr>
                <w:lang w:eastAsia="zh-CN"/>
              </w:rPr>
            </w:pPr>
            <w:r w:rsidRPr="00276E9B">
              <w:rPr>
                <w:rFonts w:eastAsia="MS Gothic"/>
              </w:rPr>
              <w:t xml:space="preserve">UE TEST LOOP MODE </w:t>
            </w:r>
            <w:r w:rsidRPr="00276E9B">
              <w:rPr>
                <w:lang w:eastAsia="zh-CN"/>
              </w:rPr>
              <w:t>C</w:t>
            </w:r>
            <w:r w:rsidRPr="00276E9B">
              <w:rPr>
                <w:rFonts w:eastAsia="MS Gothic"/>
              </w:rPr>
              <w:t xml:space="preserve"> </w:t>
            </w:r>
            <w:r w:rsidRPr="00276E9B">
              <w:rPr>
                <w:lang w:eastAsia="zh-CN"/>
              </w:rPr>
              <w:t xml:space="preserve">MBMS </w:t>
            </w:r>
            <w:r w:rsidRPr="00276E9B">
              <w:t>PACKET</w:t>
            </w:r>
            <w:r w:rsidRPr="00276E9B">
              <w:rPr>
                <w:rFonts w:eastAsia="MS Gothic"/>
              </w:rPr>
              <w:t xml:space="preserve"> COUNTER RESPONSE</w:t>
            </w:r>
          </w:p>
        </w:tc>
        <w:tc>
          <w:tcPr>
            <w:tcW w:w="567" w:type="dxa"/>
            <w:tcBorders>
              <w:top w:val="single" w:sz="4" w:space="0" w:color="auto"/>
              <w:bottom w:val="single" w:sz="4" w:space="0" w:color="auto"/>
            </w:tcBorders>
          </w:tcPr>
          <w:p w14:paraId="21467BD3"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28090434" w14:textId="77777777" w:rsidR="006B48CF" w:rsidRPr="00276E9B" w:rsidRDefault="006B48CF" w:rsidP="002553A7">
            <w:pPr>
              <w:pStyle w:val="TAC"/>
            </w:pPr>
            <w:r w:rsidRPr="00276E9B">
              <w:t>-</w:t>
            </w:r>
          </w:p>
        </w:tc>
      </w:tr>
      <w:tr w:rsidR="006B48CF" w:rsidRPr="00276E9B" w14:paraId="0FCEA5B5" w14:textId="77777777" w:rsidTr="002553A7">
        <w:tc>
          <w:tcPr>
            <w:tcW w:w="534" w:type="dxa"/>
            <w:tcBorders>
              <w:top w:val="single" w:sz="4" w:space="0" w:color="auto"/>
              <w:bottom w:val="single" w:sz="4" w:space="0" w:color="auto"/>
            </w:tcBorders>
          </w:tcPr>
          <w:p w14:paraId="10A1C24E" w14:textId="77777777" w:rsidR="006B48CF" w:rsidRPr="00276E9B" w:rsidRDefault="006B48CF" w:rsidP="002553A7">
            <w:pPr>
              <w:pStyle w:val="TAC"/>
              <w:rPr>
                <w:lang w:eastAsia="zh-CN"/>
              </w:rPr>
            </w:pPr>
            <w:r w:rsidRPr="00276E9B">
              <w:rPr>
                <w:lang w:eastAsia="zh-CN"/>
              </w:rPr>
              <w:t>6</w:t>
            </w:r>
          </w:p>
        </w:tc>
        <w:tc>
          <w:tcPr>
            <w:tcW w:w="3969" w:type="dxa"/>
            <w:tcBorders>
              <w:top w:val="single" w:sz="4" w:space="0" w:color="auto"/>
              <w:bottom w:val="single" w:sz="4" w:space="0" w:color="auto"/>
            </w:tcBorders>
          </w:tcPr>
          <w:p w14:paraId="28A7E1B6" w14:textId="77777777" w:rsidR="006B48CF" w:rsidRPr="00276E9B" w:rsidRDefault="006B48CF" w:rsidP="002553A7">
            <w:pPr>
              <w:pStyle w:val="TAL"/>
            </w:pPr>
            <w:r w:rsidRPr="00276E9B">
              <w:t xml:space="preserve">The SS transmits an </w:t>
            </w:r>
            <w:r w:rsidRPr="00276E9B">
              <w:rPr>
                <w:i/>
                <w:iCs/>
              </w:rPr>
              <w:t>RRCConnectionRelease</w:t>
            </w:r>
            <w:r w:rsidRPr="00276E9B">
              <w:t xml:space="preserve"> message to release </w:t>
            </w:r>
            <w:smartTag w:uri="urn:schemas-microsoft-com:office:smarttags" w:element="stockticker">
              <w:r w:rsidRPr="00276E9B">
                <w:t>RRC</w:t>
              </w:r>
            </w:smartTag>
            <w:r w:rsidRPr="00276E9B">
              <w:t xml:space="preserve"> connection and move to RRC_IDLE.</w:t>
            </w:r>
          </w:p>
        </w:tc>
        <w:tc>
          <w:tcPr>
            <w:tcW w:w="709" w:type="dxa"/>
            <w:tcBorders>
              <w:top w:val="single" w:sz="4" w:space="0" w:color="auto"/>
              <w:bottom w:val="single" w:sz="4" w:space="0" w:color="auto"/>
            </w:tcBorders>
          </w:tcPr>
          <w:p w14:paraId="4B8ABF82" w14:textId="77777777" w:rsidR="006B48CF" w:rsidRPr="00276E9B" w:rsidRDefault="006B48CF" w:rsidP="002553A7">
            <w:pPr>
              <w:pStyle w:val="TAC"/>
            </w:pPr>
            <w:r w:rsidRPr="00276E9B">
              <w:t>&lt;--</w:t>
            </w:r>
          </w:p>
        </w:tc>
        <w:tc>
          <w:tcPr>
            <w:tcW w:w="2977" w:type="dxa"/>
            <w:tcBorders>
              <w:top w:val="single" w:sz="4" w:space="0" w:color="auto"/>
              <w:bottom w:val="single" w:sz="4" w:space="0" w:color="auto"/>
            </w:tcBorders>
          </w:tcPr>
          <w:p w14:paraId="24E1C781" w14:textId="77777777" w:rsidR="006B48CF" w:rsidRPr="00276E9B" w:rsidRDefault="006B48CF" w:rsidP="002553A7">
            <w:pPr>
              <w:pStyle w:val="TAL"/>
              <w:rPr>
                <w:rFonts w:eastAsia="MS Gothic"/>
              </w:rPr>
            </w:pPr>
            <w:smartTag w:uri="urn:schemas-microsoft-com:office:smarttags" w:element="stockticker">
              <w:r w:rsidRPr="00276E9B">
                <w:t>RRC</w:t>
              </w:r>
            </w:smartTag>
            <w:r w:rsidRPr="00276E9B">
              <w:t>: RRCConnectionRelease</w:t>
            </w:r>
          </w:p>
        </w:tc>
        <w:tc>
          <w:tcPr>
            <w:tcW w:w="567" w:type="dxa"/>
            <w:tcBorders>
              <w:top w:val="single" w:sz="4" w:space="0" w:color="auto"/>
              <w:bottom w:val="single" w:sz="4" w:space="0" w:color="auto"/>
            </w:tcBorders>
          </w:tcPr>
          <w:p w14:paraId="04AF5B36"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564AD4B2" w14:textId="77777777" w:rsidR="006B48CF" w:rsidRPr="00276E9B" w:rsidRDefault="006B48CF" w:rsidP="002553A7">
            <w:pPr>
              <w:pStyle w:val="TAC"/>
            </w:pPr>
            <w:r w:rsidRPr="00276E9B">
              <w:t>-</w:t>
            </w:r>
          </w:p>
        </w:tc>
      </w:tr>
      <w:tr w:rsidR="006B48CF" w:rsidRPr="00276E9B" w14:paraId="3EA5DC47" w14:textId="77777777" w:rsidTr="002553A7">
        <w:tc>
          <w:tcPr>
            <w:tcW w:w="534" w:type="dxa"/>
            <w:tcBorders>
              <w:top w:val="single" w:sz="4" w:space="0" w:color="auto"/>
              <w:bottom w:val="single" w:sz="4" w:space="0" w:color="auto"/>
            </w:tcBorders>
          </w:tcPr>
          <w:p w14:paraId="05B7B998" w14:textId="77777777" w:rsidR="006B48CF" w:rsidRPr="00276E9B" w:rsidRDefault="006B48CF" w:rsidP="002553A7">
            <w:pPr>
              <w:pStyle w:val="TAC"/>
              <w:rPr>
                <w:lang w:eastAsia="zh-CN"/>
              </w:rPr>
            </w:pPr>
            <w:r w:rsidRPr="00276E9B">
              <w:rPr>
                <w:lang w:eastAsia="zh-CN"/>
              </w:rPr>
              <w:t>7</w:t>
            </w:r>
          </w:p>
        </w:tc>
        <w:tc>
          <w:tcPr>
            <w:tcW w:w="3969" w:type="dxa"/>
            <w:tcBorders>
              <w:top w:val="single" w:sz="4" w:space="0" w:color="auto"/>
              <w:bottom w:val="single" w:sz="4" w:space="0" w:color="auto"/>
            </w:tcBorders>
          </w:tcPr>
          <w:p w14:paraId="7457AF78" w14:textId="77777777" w:rsidR="006B48CF" w:rsidRPr="00276E9B" w:rsidRDefault="006B48CF" w:rsidP="002553A7">
            <w:pPr>
              <w:pStyle w:val="TAL"/>
              <w:rPr>
                <w:rFonts w:eastAsia="MS Gothic"/>
              </w:rPr>
            </w:pPr>
            <w:r w:rsidRPr="00276E9B">
              <w:t xml:space="preserve">SS transmits </w:t>
            </w:r>
            <w:r w:rsidRPr="00276E9B">
              <w:rPr>
                <w:lang w:eastAsia="zh-CN"/>
              </w:rPr>
              <w:t xml:space="preserve">an </w:t>
            </w:r>
            <w:r w:rsidRPr="00276E9B">
              <w:t xml:space="preserve">updated system information </w:t>
            </w:r>
            <w:r w:rsidRPr="00276E9B">
              <w:rPr>
                <w:lang w:eastAsia="zh-CN"/>
              </w:rPr>
              <w:t>[contents different from preamble]</w:t>
            </w:r>
          </w:p>
        </w:tc>
        <w:tc>
          <w:tcPr>
            <w:tcW w:w="709" w:type="dxa"/>
            <w:tcBorders>
              <w:top w:val="single" w:sz="4" w:space="0" w:color="auto"/>
              <w:bottom w:val="single" w:sz="4" w:space="0" w:color="auto"/>
            </w:tcBorders>
          </w:tcPr>
          <w:p w14:paraId="62F371B9" w14:textId="77777777" w:rsidR="006B48CF" w:rsidRPr="00276E9B" w:rsidRDefault="006B48CF" w:rsidP="002553A7">
            <w:pPr>
              <w:pStyle w:val="TAC"/>
              <w:rPr>
                <w:lang w:eastAsia="zh-CN"/>
              </w:rPr>
            </w:pPr>
            <w:r w:rsidRPr="00276E9B">
              <w:rPr>
                <w:lang w:eastAsia="zh-CN"/>
              </w:rPr>
              <w:t>-</w:t>
            </w:r>
          </w:p>
        </w:tc>
        <w:tc>
          <w:tcPr>
            <w:tcW w:w="2977" w:type="dxa"/>
            <w:tcBorders>
              <w:top w:val="single" w:sz="4" w:space="0" w:color="auto"/>
              <w:bottom w:val="single" w:sz="4" w:space="0" w:color="auto"/>
            </w:tcBorders>
          </w:tcPr>
          <w:p w14:paraId="305EAC09" w14:textId="77777777" w:rsidR="006B48CF" w:rsidRPr="00276E9B" w:rsidRDefault="006B48CF" w:rsidP="002553A7">
            <w:pPr>
              <w:pStyle w:val="TAL"/>
              <w:rPr>
                <w:lang w:eastAsia="zh-CN"/>
              </w:rPr>
            </w:pPr>
            <w:r w:rsidRPr="00276E9B">
              <w:rPr>
                <w:lang w:eastAsia="zh-CN"/>
              </w:rPr>
              <w:t>-</w:t>
            </w:r>
          </w:p>
        </w:tc>
        <w:tc>
          <w:tcPr>
            <w:tcW w:w="567" w:type="dxa"/>
            <w:tcBorders>
              <w:top w:val="single" w:sz="4" w:space="0" w:color="auto"/>
              <w:bottom w:val="single" w:sz="4" w:space="0" w:color="auto"/>
            </w:tcBorders>
          </w:tcPr>
          <w:p w14:paraId="3AFAA957" w14:textId="77777777" w:rsidR="006B48CF" w:rsidRPr="00276E9B" w:rsidRDefault="006B48CF" w:rsidP="002553A7">
            <w:pPr>
              <w:pStyle w:val="TAC"/>
              <w:rPr>
                <w:lang w:eastAsia="zh-CN"/>
              </w:rPr>
            </w:pPr>
            <w:r w:rsidRPr="00276E9B">
              <w:rPr>
                <w:lang w:eastAsia="zh-CN"/>
              </w:rPr>
              <w:t>-</w:t>
            </w:r>
          </w:p>
        </w:tc>
        <w:tc>
          <w:tcPr>
            <w:tcW w:w="850" w:type="dxa"/>
            <w:tcBorders>
              <w:top w:val="single" w:sz="4" w:space="0" w:color="auto"/>
              <w:bottom w:val="single" w:sz="4" w:space="0" w:color="auto"/>
            </w:tcBorders>
          </w:tcPr>
          <w:p w14:paraId="3D3F40CD" w14:textId="77777777" w:rsidR="006B48CF" w:rsidRPr="00276E9B" w:rsidRDefault="006B48CF" w:rsidP="002553A7">
            <w:pPr>
              <w:pStyle w:val="TAC"/>
              <w:rPr>
                <w:lang w:eastAsia="zh-CN"/>
              </w:rPr>
            </w:pPr>
            <w:r w:rsidRPr="00276E9B">
              <w:rPr>
                <w:lang w:eastAsia="zh-CN"/>
              </w:rPr>
              <w:t>-</w:t>
            </w:r>
          </w:p>
        </w:tc>
      </w:tr>
      <w:tr w:rsidR="006B48CF" w:rsidRPr="00276E9B" w14:paraId="2DD7A37B" w14:textId="77777777" w:rsidTr="002553A7">
        <w:tc>
          <w:tcPr>
            <w:tcW w:w="534" w:type="dxa"/>
            <w:tcBorders>
              <w:top w:val="single" w:sz="4" w:space="0" w:color="auto"/>
              <w:bottom w:val="single" w:sz="4" w:space="0" w:color="auto"/>
            </w:tcBorders>
          </w:tcPr>
          <w:p w14:paraId="7C006788" w14:textId="77777777" w:rsidR="006B48CF" w:rsidRPr="00276E9B" w:rsidRDefault="006B48CF" w:rsidP="002553A7">
            <w:pPr>
              <w:pStyle w:val="TAC"/>
              <w:rPr>
                <w:lang w:eastAsia="zh-CN"/>
              </w:rPr>
            </w:pPr>
            <w:r w:rsidRPr="00276E9B">
              <w:rPr>
                <w:lang w:eastAsia="zh-CN"/>
              </w:rPr>
              <w:t>8</w:t>
            </w:r>
          </w:p>
        </w:tc>
        <w:tc>
          <w:tcPr>
            <w:tcW w:w="3969" w:type="dxa"/>
            <w:tcBorders>
              <w:top w:val="single" w:sz="4" w:space="0" w:color="auto"/>
              <w:bottom w:val="single" w:sz="4" w:space="0" w:color="auto"/>
            </w:tcBorders>
          </w:tcPr>
          <w:p w14:paraId="3690C125" w14:textId="77777777" w:rsidR="006B48CF" w:rsidRPr="00276E9B" w:rsidRDefault="006B48CF" w:rsidP="002553A7">
            <w:pPr>
              <w:pStyle w:val="TAL"/>
              <w:rPr>
                <w:lang w:eastAsia="zh-CN"/>
              </w:rPr>
            </w:pPr>
            <w:r w:rsidRPr="00276E9B">
              <w:rPr>
                <w:lang w:eastAsia="zh-CN"/>
              </w:rPr>
              <w:t xml:space="preserve">SS transmits </w:t>
            </w:r>
            <w:r w:rsidRPr="00276E9B">
              <w:rPr>
                <w:i/>
                <w:color w:val="000000"/>
              </w:rPr>
              <w:t>MBSFNAreaConfiguration</w:t>
            </w:r>
            <w:r w:rsidRPr="00276E9B">
              <w:rPr>
                <w:i/>
                <w:color w:val="000000"/>
                <w:lang w:eastAsia="zh-CN"/>
              </w:rPr>
              <w:t xml:space="preserve"> </w:t>
            </w:r>
            <w:r w:rsidRPr="00276E9B">
              <w:rPr>
                <w:color w:val="000000"/>
                <w:lang w:eastAsia="zh-CN"/>
              </w:rPr>
              <w:t>m</w:t>
            </w:r>
            <w:r w:rsidRPr="00276E9B">
              <w:rPr>
                <w:lang w:eastAsia="zh-CN"/>
              </w:rPr>
              <w:t>essage at</w:t>
            </w:r>
            <w:r w:rsidRPr="00276E9B">
              <w:t xml:space="preserve"> the beginning of </w:t>
            </w:r>
            <w:r w:rsidRPr="00276E9B">
              <w:rPr>
                <w:lang w:eastAsia="zh-CN"/>
              </w:rPr>
              <w:t>next</w:t>
            </w:r>
            <w:r w:rsidRPr="00276E9B">
              <w:t xml:space="preserve"> modification period MPa</w:t>
            </w:r>
            <w:r w:rsidRPr="00276E9B">
              <w:rPr>
                <w:lang w:eastAsia="zh-CN"/>
              </w:rPr>
              <w:t xml:space="preserve">. </w:t>
            </w:r>
          </w:p>
        </w:tc>
        <w:tc>
          <w:tcPr>
            <w:tcW w:w="709" w:type="dxa"/>
            <w:tcBorders>
              <w:top w:val="single" w:sz="4" w:space="0" w:color="auto"/>
              <w:bottom w:val="single" w:sz="4" w:space="0" w:color="auto"/>
            </w:tcBorders>
          </w:tcPr>
          <w:p w14:paraId="6A4E8247" w14:textId="77777777" w:rsidR="006B48CF" w:rsidRPr="00276E9B" w:rsidRDefault="006B48CF" w:rsidP="002553A7">
            <w:pPr>
              <w:pStyle w:val="TAC"/>
              <w:rPr>
                <w:lang w:eastAsia="zh-CN"/>
              </w:rPr>
            </w:pPr>
            <w:r w:rsidRPr="00276E9B">
              <w:t>&lt;--</w:t>
            </w:r>
          </w:p>
        </w:tc>
        <w:tc>
          <w:tcPr>
            <w:tcW w:w="2977" w:type="dxa"/>
            <w:tcBorders>
              <w:top w:val="single" w:sz="4" w:space="0" w:color="auto"/>
              <w:bottom w:val="single" w:sz="4" w:space="0" w:color="auto"/>
            </w:tcBorders>
          </w:tcPr>
          <w:p w14:paraId="60E8D5D4" w14:textId="77777777" w:rsidR="006B48CF" w:rsidRPr="00276E9B" w:rsidRDefault="006B48CF" w:rsidP="002553A7">
            <w:pPr>
              <w:pStyle w:val="TAL"/>
              <w:rPr>
                <w:lang w:eastAsia="zh-CN"/>
              </w:rPr>
            </w:pPr>
            <w:r w:rsidRPr="00276E9B">
              <w:rPr>
                <w:i/>
                <w:color w:val="000000"/>
              </w:rPr>
              <w:t>MBSFNAreaConfiguration</w:t>
            </w:r>
          </w:p>
        </w:tc>
        <w:tc>
          <w:tcPr>
            <w:tcW w:w="567" w:type="dxa"/>
            <w:tcBorders>
              <w:top w:val="single" w:sz="4" w:space="0" w:color="auto"/>
              <w:bottom w:val="single" w:sz="4" w:space="0" w:color="auto"/>
            </w:tcBorders>
          </w:tcPr>
          <w:p w14:paraId="5F5FFF67" w14:textId="77777777" w:rsidR="006B48CF" w:rsidRPr="00276E9B" w:rsidRDefault="006B48CF" w:rsidP="002553A7">
            <w:pPr>
              <w:pStyle w:val="TAC"/>
              <w:rPr>
                <w:lang w:eastAsia="zh-CN"/>
              </w:rPr>
            </w:pPr>
            <w:r w:rsidRPr="00276E9B">
              <w:t>-</w:t>
            </w:r>
          </w:p>
        </w:tc>
        <w:tc>
          <w:tcPr>
            <w:tcW w:w="850" w:type="dxa"/>
            <w:tcBorders>
              <w:top w:val="single" w:sz="4" w:space="0" w:color="auto"/>
              <w:bottom w:val="single" w:sz="4" w:space="0" w:color="auto"/>
            </w:tcBorders>
          </w:tcPr>
          <w:p w14:paraId="00D60703" w14:textId="77777777" w:rsidR="006B48CF" w:rsidRPr="00276E9B" w:rsidRDefault="006B48CF" w:rsidP="002553A7">
            <w:pPr>
              <w:pStyle w:val="TAC"/>
              <w:rPr>
                <w:lang w:eastAsia="zh-CN"/>
              </w:rPr>
            </w:pPr>
            <w:r w:rsidRPr="00276E9B">
              <w:t>-</w:t>
            </w:r>
          </w:p>
        </w:tc>
      </w:tr>
      <w:tr w:rsidR="006B48CF" w:rsidRPr="00276E9B" w14:paraId="6952739E" w14:textId="77777777" w:rsidTr="002553A7">
        <w:tc>
          <w:tcPr>
            <w:tcW w:w="534" w:type="dxa"/>
            <w:tcBorders>
              <w:top w:val="single" w:sz="4" w:space="0" w:color="auto"/>
              <w:bottom w:val="single" w:sz="4" w:space="0" w:color="auto"/>
            </w:tcBorders>
          </w:tcPr>
          <w:p w14:paraId="44A771A9" w14:textId="77777777" w:rsidR="006B48CF" w:rsidRPr="00276E9B" w:rsidRDefault="006B48CF" w:rsidP="002553A7">
            <w:pPr>
              <w:pStyle w:val="TAC"/>
              <w:rPr>
                <w:lang w:eastAsia="zh-CN"/>
              </w:rPr>
            </w:pPr>
            <w:r w:rsidRPr="00276E9B">
              <w:rPr>
                <w:lang w:eastAsia="zh-CN"/>
              </w:rPr>
              <w:t>9</w:t>
            </w:r>
          </w:p>
        </w:tc>
        <w:tc>
          <w:tcPr>
            <w:tcW w:w="3969" w:type="dxa"/>
            <w:tcBorders>
              <w:top w:val="single" w:sz="4" w:space="0" w:color="auto"/>
              <w:bottom w:val="single" w:sz="4" w:space="0" w:color="auto"/>
            </w:tcBorders>
          </w:tcPr>
          <w:p w14:paraId="66C04CC7" w14:textId="77777777" w:rsidR="006B48CF" w:rsidRPr="00276E9B" w:rsidRDefault="006B48CF" w:rsidP="002553A7">
            <w:pPr>
              <w:pStyle w:val="TAL"/>
              <w:rPr>
                <w:lang w:eastAsia="zh-CN"/>
              </w:rPr>
            </w:pPr>
            <w:r w:rsidRPr="00276E9B">
              <w:rPr>
                <w:lang w:eastAsia="zh-CN"/>
              </w:rPr>
              <w:t xml:space="preserve">Wait until the start of the next modification period MPa for the duration of one repetition period for the UE to receive  </w:t>
            </w:r>
            <w:r w:rsidRPr="00276E9B">
              <w:rPr>
                <w:i/>
                <w:color w:val="000000"/>
              </w:rPr>
              <w:t>MBSFNAreaConfiguration</w:t>
            </w:r>
            <w:r w:rsidRPr="00276E9B">
              <w:rPr>
                <w:i/>
                <w:color w:val="000000"/>
                <w:lang w:eastAsia="zh-CN"/>
              </w:rPr>
              <w:t xml:space="preserve"> </w:t>
            </w:r>
            <w:r w:rsidRPr="00276E9B">
              <w:rPr>
                <w:lang w:eastAsia="zh-CN"/>
              </w:rPr>
              <w:t>message</w:t>
            </w:r>
          </w:p>
        </w:tc>
        <w:tc>
          <w:tcPr>
            <w:tcW w:w="709" w:type="dxa"/>
            <w:tcBorders>
              <w:top w:val="single" w:sz="4" w:space="0" w:color="auto"/>
              <w:bottom w:val="single" w:sz="4" w:space="0" w:color="auto"/>
            </w:tcBorders>
          </w:tcPr>
          <w:p w14:paraId="7A4E517F" w14:textId="77777777" w:rsidR="006B48CF" w:rsidRPr="00276E9B" w:rsidRDefault="006B48CF" w:rsidP="002553A7">
            <w:pPr>
              <w:pStyle w:val="TAC"/>
              <w:rPr>
                <w:lang w:eastAsia="zh-CN"/>
              </w:rPr>
            </w:pPr>
            <w:r w:rsidRPr="00276E9B">
              <w:rPr>
                <w:lang w:eastAsia="zh-CN"/>
              </w:rPr>
              <w:t>-</w:t>
            </w:r>
          </w:p>
        </w:tc>
        <w:tc>
          <w:tcPr>
            <w:tcW w:w="2977" w:type="dxa"/>
            <w:tcBorders>
              <w:top w:val="single" w:sz="4" w:space="0" w:color="auto"/>
              <w:bottom w:val="single" w:sz="4" w:space="0" w:color="auto"/>
            </w:tcBorders>
          </w:tcPr>
          <w:p w14:paraId="299961DC" w14:textId="77777777" w:rsidR="006B48CF" w:rsidRPr="00276E9B" w:rsidRDefault="006B48CF" w:rsidP="002553A7">
            <w:pPr>
              <w:pStyle w:val="TAL"/>
              <w:rPr>
                <w:lang w:eastAsia="zh-CN"/>
              </w:rPr>
            </w:pPr>
            <w:r w:rsidRPr="00276E9B">
              <w:rPr>
                <w:lang w:eastAsia="zh-CN"/>
              </w:rPr>
              <w:t>-</w:t>
            </w:r>
          </w:p>
        </w:tc>
        <w:tc>
          <w:tcPr>
            <w:tcW w:w="567" w:type="dxa"/>
            <w:tcBorders>
              <w:top w:val="single" w:sz="4" w:space="0" w:color="auto"/>
              <w:bottom w:val="single" w:sz="4" w:space="0" w:color="auto"/>
            </w:tcBorders>
          </w:tcPr>
          <w:p w14:paraId="7C4BFDF9" w14:textId="77777777" w:rsidR="006B48CF" w:rsidRPr="00276E9B" w:rsidRDefault="006B48CF" w:rsidP="002553A7">
            <w:pPr>
              <w:pStyle w:val="TAC"/>
              <w:rPr>
                <w:lang w:eastAsia="zh-CN"/>
              </w:rPr>
            </w:pPr>
            <w:r w:rsidRPr="00276E9B">
              <w:rPr>
                <w:lang w:eastAsia="zh-CN"/>
              </w:rPr>
              <w:t>-</w:t>
            </w:r>
          </w:p>
        </w:tc>
        <w:tc>
          <w:tcPr>
            <w:tcW w:w="850" w:type="dxa"/>
            <w:tcBorders>
              <w:top w:val="single" w:sz="4" w:space="0" w:color="auto"/>
              <w:bottom w:val="single" w:sz="4" w:space="0" w:color="auto"/>
            </w:tcBorders>
          </w:tcPr>
          <w:p w14:paraId="0A5B3D7C" w14:textId="77777777" w:rsidR="006B48CF" w:rsidRPr="00276E9B" w:rsidRDefault="006B48CF" w:rsidP="002553A7">
            <w:pPr>
              <w:pStyle w:val="TAC"/>
              <w:rPr>
                <w:lang w:eastAsia="zh-CN"/>
              </w:rPr>
            </w:pPr>
            <w:r w:rsidRPr="00276E9B">
              <w:rPr>
                <w:lang w:eastAsia="zh-CN"/>
              </w:rPr>
              <w:t>-</w:t>
            </w:r>
          </w:p>
        </w:tc>
      </w:tr>
      <w:tr w:rsidR="006B48CF" w:rsidRPr="00276E9B" w14:paraId="60E4DD8E" w14:textId="77777777" w:rsidTr="002553A7">
        <w:tc>
          <w:tcPr>
            <w:tcW w:w="534" w:type="dxa"/>
            <w:tcBorders>
              <w:top w:val="single" w:sz="4" w:space="0" w:color="auto"/>
              <w:bottom w:val="single" w:sz="4" w:space="0" w:color="auto"/>
            </w:tcBorders>
          </w:tcPr>
          <w:p w14:paraId="1B2A6FBC" w14:textId="77777777" w:rsidR="006B48CF" w:rsidRPr="00276E9B" w:rsidRDefault="006B48CF" w:rsidP="002553A7">
            <w:pPr>
              <w:pStyle w:val="TAC"/>
              <w:rPr>
                <w:lang w:eastAsia="zh-CN"/>
              </w:rPr>
            </w:pPr>
            <w:r w:rsidRPr="00276E9B">
              <w:rPr>
                <w:lang w:eastAsia="zh-CN"/>
              </w:rPr>
              <w:t>-</w:t>
            </w:r>
          </w:p>
        </w:tc>
        <w:tc>
          <w:tcPr>
            <w:tcW w:w="3969" w:type="dxa"/>
            <w:tcBorders>
              <w:top w:val="single" w:sz="4" w:space="0" w:color="auto"/>
              <w:bottom w:val="single" w:sz="4" w:space="0" w:color="auto"/>
            </w:tcBorders>
          </w:tcPr>
          <w:p w14:paraId="460D3206" w14:textId="77777777" w:rsidR="006B48CF" w:rsidRPr="00276E9B" w:rsidRDefault="006B48CF" w:rsidP="002553A7">
            <w:pPr>
              <w:pStyle w:val="TAL"/>
              <w:rPr>
                <w:lang w:eastAsia="zh-CN"/>
              </w:rPr>
            </w:pPr>
            <w:r w:rsidRPr="00276E9B">
              <w:t xml:space="preserve">Exception: Step </w:t>
            </w:r>
            <w:r w:rsidRPr="00276E9B">
              <w:rPr>
                <w:lang w:eastAsia="zh-CN"/>
              </w:rPr>
              <w:t>10</w:t>
            </w:r>
            <w:r w:rsidRPr="00276E9B">
              <w:t xml:space="preserve"> is repeated </w:t>
            </w:r>
            <w:r w:rsidR="00CA7624" w:rsidRPr="00276E9B">
              <w:t>10</w:t>
            </w:r>
            <w:r w:rsidRPr="00276E9B">
              <w:t xml:space="preserve"> times</w:t>
            </w:r>
          </w:p>
        </w:tc>
        <w:tc>
          <w:tcPr>
            <w:tcW w:w="709" w:type="dxa"/>
            <w:tcBorders>
              <w:top w:val="single" w:sz="4" w:space="0" w:color="auto"/>
              <w:bottom w:val="single" w:sz="4" w:space="0" w:color="auto"/>
            </w:tcBorders>
          </w:tcPr>
          <w:p w14:paraId="0344E8E6" w14:textId="77777777" w:rsidR="006B48CF" w:rsidRPr="00276E9B" w:rsidRDefault="006B48CF" w:rsidP="002553A7">
            <w:pPr>
              <w:pStyle w:val="TAC"/>
            </w:pPr>
            <w:r w:rsidRPr="00276E9B">
              <w:t>-</w:t>
            </w:r>
          </w:p>
        </w:tc>
        <w:tc>
          <w:tcPr>
            <w:tcW w:w="2977" w:type="dxa"/>
            <w:tcBorders>
              <w:top w:val="single" w:sz="4" w:space="0" w:color="auto"/>
              <w:bottom w:val="single" w:sz="4" w:space="0" w:color="auto"/>
            </w:tcBorders>
          </w:tcPr>
          <w:p w14:paraId="05A7756F" w14:textId="77777777" w:rsidR="006B48CF" w:rsidRPr="00276E9B" w:rsidRDefault="006B48CF" w:rsidP="002553A7">
            <w:pPr>
              <w:pStyle w:val="TAL"/>
            </w:pPr>
            <w:r w:rsidRPr="00276E9B">
              <w:t>-</w:t>
            </w:r>
          </w:p>
        </w:tc>
        <w:tc>
          <w:tcPr>
            <w:tcW w:w="567" w:type="dxa"/>
            <w:tcBorders>
              <w:top w:val="single" w:sz="4" w:space="0" w:color="auto"/>
              <w:bottom w:val="single" w:sz="4" w:space="0" w:color="auto"/>
            </w:tcBorders>
          </w:tcPr>
          <w:p w14:paraId="0450C772"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2A0019A7" w14:textId="77777777" w:rsidR="006B48CF" w:rsidRPr="00276E9B" w:rsidRDefault="006B48CF" w:rsidP="002553A7">
            <w:pPr>
              <w:pStyle w:val="TAC"/>
            </w:pPr>
            <w:r w:rsidRPr="00276E9B">
              <w:t>-</w:t>
            </w:r>
          </w:p>
        </w:tc>
      </w:tr>
      <w:tr w:rsidR="006B48CF" w:rsidRPr="00276E9B" w14:paraId="1DB94F0F" w14:textId="77777777" w:rsidTr="002553A7">
        <w:tc>
          <w:tcPr>
            <w:tcW w:w="534" w:type="dxa"/>
            <w:tcBorders>
              <w:top w:val="single" w:sz="4" w:space="0" w:color="auto"/>
              <w:bottom w:val="single" w:sz="4" w:space="0" w:color="auto"/>
            </w:tcBorders>
          </w:tcPr>
          <w:p w14:paraId="47148B3E" w14:textId="77777777" w:rsidR="006B48CF" w:rsidRPr="00276E9B" w:rsidRDefault="006B48CF" w:rsidP="002553A7">
            <w:pPr>
              <w:pStyle w:val="TAC"/>
              <w:rPr>
                <w:lang w:eastAsia="zh-CN"/>
              </w:rPr>
            </w:pPr>
            <w:r w:rsidRPr="00276E9B">
              <w:rPr>
                <w:lang w:eastAsia="zh-CN"/>
              </w:rPr>
              <w:t>10</w:t>
            </w:r>
          </w:p>
        </w:tc>
        <w:tc>
          <w:tcPr>
            <w:tcW w:w="3969" w:type="dxa"/>
            <w:tcBorders>
              <w:top w:val="single" w:sz="4" w:space="0" w:color="auto"/>
              <w:bottom w:val="single" w:sz="4" w:space="0" w:color="auto"/>
            </w:tcBorders>
          </w:tcPr>
          <w:p w14:paraId="7A2EB09F" w14:textId="77777777" w:rsidR="00CA7624" w:rsidRPr="00276E9B" w:rsidRDefault="006B48CF" w:rsidP="00CA7624">
            <w:pPr>
              <w:pStyle w:val="TAL"/>
              <w:rPr>
                <w:rFonts w:eastAsia="SimSun"/>
                <w:lang w:eastAsia="zh-CN"/>
              </w:rPr>
            </w:pPr>
            <w:r w:rsidRPr="00276E9B">
              <w:t xml:space="preserve">The SS transmits </w:t>
            </w:r>
            <w:r w:rsidR="00CA7624" w:rsidRPr="00276E9B">
              <w:t xml:space="preserve">1 </w:t>
            </w:r>
            <w:r w:rsidRPr="00276E9B">
              <w:t>MBMS Packet on the MTCH in the next MCH Scheduling Period, with MCH Scheduling Information MAC Control Element with LCID=’00001’, Stop MTCH= ‘00000000</w:t>
            </w:r>
            <w:r w:rsidR="00CA7624" w:rsidRPr="00276E9B">
              <w:rPr>
                <w:rFonts w:eastAsia="SimSun"/>
                <w:lang w:eastAsia="zh-CN"/>
              </w:rPr>
              <w:t>0</w:t>
            </w:r>
            <w:r w:rsidRPr="00276E9B">
              <w:t>00’ in the first MAC PDU of the MCH Scheduling Period</w:t>
            </w:r>
            <w:r w:rsidR="00CA7624" w:rsidRPr="00276E9B">
              <w:t>.</w:t>
            </w:r>
          </w:p>
          <w:p w14:paraId="6C3AC190" w14:textId="77777777" w:rsidR="006B48CF" w:rsidRPr="00276E9B" w:rsidRDefault="00CA7624" w:rsidP="00CA7624">
            <w:pPr>
              <w:pStyle w:val="TAL"/>
              <w:rPr>
                <w:lang w:eastAsia="zh-CN"/>
              </w:rPr>
            </w:pPr>
            <w:r w:rsidRPr="00276E9B">
              <w:rPr>
                <w:rFonts w:eastAsia="SimSun"/>
                <w:lang w:eastAsia="zh-CN"/>
              </w:rPr>
              <w:t xml:space="preserve">Note: The frames matching the </w:t>
            </w:r>
            <w:r w:rsidRPr="00276E9B">
              <w:t xml:space="preserve"> mcch-RepetitionPeriod-r9</w:t>
            </w:r>
            <w:r w:rsidRPr="00276E9B">
              <w:rPr>
                <w:rFonts w:eastAsia="SimSun"/>
                <w:lang w:eastAsia="zh-CN"/>
              </w:rPr>
              <w:t xml:space="preserve"> shall be avoided to transmit MCCH and MTCH.</w:t>
            </w:r>
          </w:p>
        </w:tc>
        <w:tc>
          <w:tcPr>
            <w:tcW w:w="709" w:type="dxa"/>
            <w:tcBorders>
              <w:top w:val="single" w:sz="4" w:space="0" w:color="auto"/>
              <w:bottom w:val="single" w:sz="4" w:space="0" w:color="auto"/>
            </w:tcBorders>
          </w:tcPr>
          <w:p w14:paraId="2520B09E" w14:textId="77777777" w:rsidR="006B48CF" w:rsidRPr="00276E9B" w:rsidRDefault="006B48CF" w:rsidP="002553A7">
            <w:pPr>
              <w:pStyle w:val="TAC"/>
            </w:pPr>
            <w:r w:rsidRPr="00276E9B">
              <w:t>&lt;--</w:t>
            </w:r>
          </w:p>
        </w:tc>
        <w:tc>
          <w:tcPr>
            <w:tcW w:w="2977" w:type="dxa"/>
            <w:tcBorders>
              <w:top w:val="single" w:sz="4" w:space="0" w:color="auto"/>
              <w:bottom w:val="single" w:sz="4" w:space="0" w:color="auto"/>
            </w:tcBorders>
          </w:tcPr>
          <w:p w14:paraId="72246840" w14:textId="77777777" w:rsidR="006B48CF" w:rsidRPr="00276E9B" w:rsidRDefault="006B48CF" w:rsidP="002553A7">
            <w:pPr>
              <w:pStyle w:val="TAL"/>
              <w:rPr>
                <w:lang w:eastAsia="zh-CN"/>
              </w:rPr>
            </w:pPr>
            <w:r w:rsidRPr="00276E9B">
              <w:rPr>
                <w:lang w:eastAsia="zh-CN"/>
              </w:rPr>
              <w:t>MBMS Packets.</w:t>
            </w:r>
          </w:p>
        </w:tc>
        <w:tc>
          <w:tcPr>
            <w:tcW w:w="567" w:type="dxa"/>
            <w:tcBorders>
              <w:top w:val="single" w:sz="4" w:space="0" w:color="auto"/>
              <w:bottom w:val="single" w:sz="4" w:space="0" w:color="auto"/>
            </w:tcBorders>
          </w:tcPr>
          <w:p w14:paraId="79C04AB2"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60FE7AC9" w14:textId="77777777" w:rsidR="006B48CF" w:rsidRPr="00276E9B" w:rsidRDefault="006B48CF" w:rsidP="002553A7">
            <w:pPr>
              <w:pStyle w:val="TAC"/>
            </w:pPr>
            <w:r w:rsidRPr="00276E9B">
              <w:t>-</w:t>
            </w:r>
          </w:p>
        </w:tc>
      </w:tr>
      <w:tr w:rsidR="006B48CF" w:rsidRPr="00276E9B" w14:paraId="0DAB0926" w14:textId="77777777" w:rsidTr="002553A7">
        <w:tc>
          <w:tcPr>
            <w:tcW w:w="534" w:type="dxa"/>
            <w:tcBorders>
              <w:top w:val="single" w:sz="4" w:space="0" w:color="auto"/>
              <w:bottom w:val="single" w:sz="4" w:space="0" w:color="auto"/>
            </w:tcBorders>
          </w:tcPr>
          <w:p w14:paraId="691AA459" w14:textId="77777777" w:rsidR="006B48CF" w:rsidRPr="00276E9B" w:rsidRDefault="006B48CF" w:rsidP="002553A7">
            <w:pPr>
              <w:pStyle w:val="TAC"/>
              <w:rPr>
                <w:lang w:eastAsia="zh-CN"/>
              </w:rPr>
            </w:pPr>
            <w:r w:rsidRPr="00276E9B">
              <w:rPr>
                <w:lang w:eastAsia="zh-CN"/>
              </w:rPr>
              <w:t>11</w:t>
            </w:r>
          </w:p>
        </w:tc>
        <w:tc>
          <w:tcPr>
            <w:tcW w:w="3969" w:type="dxa"/>
            <w:tcBorders>
              <w:top w:val="single" w:sz="4" w:space="0" w:color="auto"/>
              <w:bottom w:val="single" w:sz="4" w:space="0" w:color="auto"/>
            </w:tcBorders>
          </w:tcPr>
          <w:p w14:paraId="3E1FE97C" w14:textId="77777777" w:rsidR="006B48CF" w:rsidRPr="00276E9B" w:rsidRDefault="006B48CF" w:rsidP="002553A7">
            <w:pPr>
              <w:pStyle w:val="TAL"/>
            </w:pPr>
            <w:r w:rsidRPr="00276E9B">
              <w:rPr>
                <w:lang w:eastAsia="zh-CN"/>
              </w:rPr>
              <w:t>Steps 2 to 7 of the generic procedure described in TS 36.508 subclause 4.5.3A.3 are performed on Cell 1</w:t>
            </w:r>
          </w:p>
        </w:tc>
        <w:tc>
          <w:tcPr>
            <w:tcW w:w="709" w:type="dxa"/>
            <w:tcBorders>
              <w:top w:val="single" w:sz="4" w:space="0" w:color="auto"/>
              <w:bottom w:val="single" w:sz="4" w:space="0" w:color="auto"/>
            </w:tcBorders>
          </w:tcPr>
          <w:p w14:paraId="694D1D40" w14:textId="77777777" w:rsidR="006B48CF" w:rsidRPr="00276E9B" w:rsidRDefault="006B48CF" w:rsidP="002553A7">
            <w:pPr>
              <w:pStyle w:val="TAC"/>
            </w:pPr>
            <w:r w:rsidRPr="00276E9B">
              <w:t>-</w:t>
            </w:r>
          </w:p>
        </w:tc>
        <w:tc>
          <w:tcPr>
            <w:tcW w:w="2977" w:type="dxa"/>
            <w:tcBorders>
              <w:top w:val="single" w:sz="4" w:space="0" w:color="auto"/>
              <w:bottom w:val="single" w:sz="4" w:space="0" w:color="auto"/>
            </w:tcBorders>
          </w:tcPr>
          <w:p w14:paraId="4E680CF8" w14:textId="77777777" w:rsidR="006B48CF" w:rsidRPr="00276E9B" w:rsidRDefault="006B48CF" w:rsidP="002553A7">
            <w:pPr>
              <w:pStyle w:val="TAL"/>
            </w:pPr>
            <w:r w:rsidRPr="00276E9B">
              <w:t>-</w:t>
            </w:r>
          </w:p>
        </w:tc>
        <w:tc>
          <w:tcPr>
            <w:tcW w:w="567" w:type="dxa"/>
            <w:tcBorders>
              <w:top w:val="single" w:sz="4" w:space="0" w:color="auto"/>
              <w:bottom w:val="single" w:sz="4" w:space="0" w:color="auto"/>
            </w:tcBorders>
          </w:tcPr>
          <w:p w14:paraId="08C67571"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40942061" w14:textId="77777777" w:rsidR="006B48CF" w:rsidRPr="00276E9B" w:rsidRDefault="006B48CF" w:rsidP="002553A7">
            <w:pPr>
              <w:pStyle w:val="TAC"/>
            </w:pPr>
            <w:r w:rsidRPr="00276E9B">
              <w:t>-</w:t>
            </w:r>
          </w:p>
        </w:tc>
      </w:tr>
      <w:tr w:rsidR="006B48CF" w:rsidRPr="00276E9B" w14:paraId="4A24DF6D" w14:textId="77777777" w:rsidTr="002553A7">
        <w:tc>
          <w:tcPr>
            <w:tcW w:w="534" w:type="dxa"/>
            <w:tcBorders>
              <w:top w:val="single" w:sz="4" w:space="0" w:color="auto"/>
              <w:bottom w:val="single" w:sz="4" w:space="0" w:color="auto"/>
            </w:tcBorders>
          </w:tcPr>
          <w:p w14:paraId="758ABD76" w14:textId="77777777" w:rsidR="006B48CF" w:rsidRPr="00276E9B" w:rsidRDefault="006B48CF" w:rsidP="002553A7">
            <w:pPr>
              <w:pStyle w:val="TAC"/>
              <w:rPr>
                <w:lang w:eastAsia="zh-CN"/>
              </w:rPr>
            </w:pPr>
            <w:r w:rsidRPr="00276E9B">
              <w:rPr>
                <w:lang w:eastAsia="zh-CN"/>
              </w:rPr>
              <w:t>12</w:t>
            </w:r>
          </w:p>
        </w:tc>
        <w:tc>
          <w:tcPr>
            <w:tcW w:w="3969" w:type="dxa"/>
            <w:tcBorders>
              <w:top w:val="single" w:sz="4" w:space="0" w:color="auto"/>
              <w:bottom w:val="single" w:sz="4" w:space="0" w:color="auto"/>
            </w:tcBorders>
          </w:tcPr>
          <w:p w14:paraId="66933CB8" w14:textId="77777777" w:rsidR="006B48CF" w:rsidRPr="00276E9B" w:rsidRDefault="006B48CF" w:rsidP="002553A7">
            <w:pPr>
              <w:pStyle w:val="TAL"/>
              <w:rPr>
                <w:rFonts w:eastAsia="MS Gothic"/>
              </w:rPr>
            </w:pPr>
            <w:r w:rsidRPr="00276E9B">
              <w:t xml:space="preserve">The SS transmits an </w:t>
            </w:r>
            <w:r w:rsidRPr="00276E9B">
              <w:rPr>
                <w:i/>
              </w:rPr>
              <w:t xml:space="preserve">RRCConnectionReconfiguration </w:t>
            </w:r>
            <w:r w:rsidRPr="00276E9B">
              <w:t>message to configure data radio bearer(s) associated with the existing EPS bearer context</w:t>
            </w:r>
          </w:p>
        </w:tc>
        <w:tc>
          <w:tcPr>
            <w:tcW w:w="709" w:type="dxa"/>
            <w:tcBorders>
              <w:top w:val="single" w:sz="4" w:space="0" w:color="auto"/>
              <w:bottom w:val="single" w:sz="4" w:space="0" w:color="auto"/>
            </w:tcBorders>
          </w:tcPr>
          <w:p w14:paraId="398D4B91" w14:textId="77777777" w:rsidR="006B48CF" w:rsidRPr="00276E9B" w:rsidRDefault="006B48CF" w:rsidP="002553A7">
            <w:pPr>
              <w:pStyle w:val="TAC"/>
            </w:pPr>
            <w:r w:rsidRPr="00276E9B">
              <w:t>&lt;--</w:t>
            </w:r>
          </w:p>
        </w:tc>
        <w:tc>
          <w:tcPr>
            <w:tcW w:w="2977" w:type="dxa"/>
            <w:tcBorders>
              <w:top w:val="single" w:sz="4" w:space="0" w:color="auto"/>
              <w:bottom w:val="single" w:sz="4" w:space="0" w:color="auto"/>
            </w:tcBorders>
          </w:tcPr>
          <w:p w14:paraId="7C98C2A7" w14:textId="77777777" w:rsidR="006B48CF" w:rsidRPr="00276E9B" w:rsidRDefault="006B48CF" w:rsidP="002553A7">
            <w:pPr>
              <w:pStyle w:val="TAL"/>
              <w:rPr>
                <w:lang w:eastAsia="zh-CN"/>
              </w:rPr>
            </w:pPr>
            <w:smartTag w:uri="urn:schemas-microsoft-com:office:smarttags" w:element="stockticker">
              <w:r w:rsidRPr="00276E9B">
                <w:t>RRC</w:t>
              </w:r>
            </w:smartTag>
            <w:r w:rsidRPr="00276E9B">
              <w:t xml:space="preserve">: </w:t>
            </w:r>
            <w:r w:rsidRPr="00276E9B">
              <w:rPr>
                <w:i/>
              </w:rPr>
              <w:t>RRCConnectionReconfiguration</w:t>
            </w:r>
          </w:p>
        </w:tc>
        <w:tc>
          <w:tcPr>
            <w:tcW w:w="567" w:type="dxa"/>
            <w:tcBorders>
              <w:top w:val="single" w:sz="4" w:space="0" w:color="auto"/>
              <w:bottom w:val="single" w:sz="4" w:space="0" w:color="auto"/>
            </w:tcBorders>
          </w:tcPr>
          <w:p w14:paraId="0B707DBA"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75940230" w14:textId="77777777" w:rsidR="006B48CF" w:rsidRPr="00276E9B" w:rsidRDefault="006B48CF" w:rsidP="002553A7">
            <w:pPr>
              <w:pStyle w:val="TAC"/>
            </w:pPr>
            <w:r w:rsidRPr="00276E9B">
              <w:t>-</w:t>
            </w:r>
          </w:p>
        </w:tc>
      </w:tr>
      <w:tr w:rsidR="006B48CF" w:rsidRPr="00276E9B" w14:paraId="1EB6E344" w14:textId="77777777" w:rsidTr="002553A7">
        <w:tc>
          <w:tcPr>
            <w:tcW w:w="534" w:type="dxa"/>
            <w:tcBorders>
              <w:top w:val="single" w:sz="4" w:space="0" w:color="auto"/>
              <w:bottom w:val="single" w:sz="4" w:space="0" w:color="auto"/>
            </w:tcBorders>
          </w:tcPr>
          <w:p w14:paraId="039C3956" w14:textId="77777777" w:rsidR="006B48CF" w:rsidRPr="00276E9B" w:rsidRDefault="006B48CF" w:rsidP="002553A7">
            <w:pPr>
              <w:pStyle w:val="TAC"/>
              <w:rPr>
                <w:lang w:eastAsia="zh-CN"/>
              </w:rPr>
            </w:pPr>
            <w:r w:rsidRPr="00276E9B">
              <w:rPr>
                <w:lang w:eastAsia="zh-CN"/>
              </w:rPr>
              <w:t>13</w:t>
            </w:r>
          </w:p>
        </w:tc>
        <w:tc>
          <w:tcPr>
            <w:tcW w:w="3969" w:type="dxa"/>
            <w:tcBorders>
              <w:top w:val="single" w:sz="4" w:space="0" w:color="auto"/>
              <w:bottom w:val="single" w:sz="4" w:space="0" w:color="auto"/>
            </w:tcBorders>
          </w:tcPr>
          <w:p w14:paraId="1B503877" w14:textId="77777777" w:rsidR="006B48CF" w:rsidRPr="00276E9B" w:rsidRDefault="006B48CF" w:rsidP="002553A7">
            <w:pPr>
              <w:pStyle w:val="TAL"/>
              <w:rPr>
                <w:rFonts w:eastAsia="MS Gothic"/>
              </w:rPr>
            </w:pPr>
            <w:r w:rsidRPr="00276E9B">
              <w:t>The UE transmits an RRCConnectionReconfigurationComplete message</w:t>
            </w:r>
          </w:p>
        </w:tc>
        <w:tc>
          <w:tcPr>
            <w:tcW w:w="709" w:type="dxa"/>
            <w:tcBorders>
              <w:top w:val="single" w:sz="4" w:space="0" w:color="auto"/>
              <w:bottom w:val="single" w:sz="4" w:space="0" w:color="auto"/>
            </w:tcBorders>
          </w:tcPr>
          <w:p w14:paraId="6F92E4C0" w14:textId="77777777" w:rsidR="006B48CF" w:rsidRPr="00276E9B" w:rsidRDefault="006B48CF" w:rsidP="002553A7">
            <w:pPr>
              <w:pStyle w:val="TAC"/>
            </w:pPr>
            <w:r w:rsidRPr="00276E9B">
              <w:t>--&gt;</w:t>
            </w:r>
          </w:p>
        </w:tc>
        <w:tc>
          <w:tcPr>
            <w:tcW w:w="2977" w:type="dxa"/>
            <w:tcBorders>
              <w:top w:val="single" w:sz="4" w:space="0" w:color="auto"/>
              <w:bottom w:val="single" w:sz="4" w:space="0" w:color="auto"/>
            </w:tcBorders>
          </w:tcPr>
          <w:p w14:paraId="715E8A71" w14:textId="77777777" w:rsidR="006B48CF" w:rsidRPr="00276E9B" w:rsidRDefault="006B48CF" w:rsidP="002553A7">
            <w:pPr>
              <w:pStyle w:val="TAL"/>
              <w:rPr>
                <w:lang w:eastAsia="zh-CN"/>
              </w:rPr>
            </w:pPr>
            <w:smartTag w:uri="urn:schemas-microsoft-com:office:smarttags" w:element="stockticker">
              <w:r w:rsidRPr="00276E9B">
                <w:t>RRC</w:t>
              </w:r>
            </w:smartTag>
            <w:r w:rsidRPr="00276E9B">
              <w:t xml:space="preserve">: </w:t>
            </w:r>
            <w:r w:rsidRPr="00276E9B">
              <w:rPr>
                <w:i/>
              </w:rPr>
              <w:t>RRCConnectionReconfigurationComplete</w:t>
            </w:r>
          </w:p>
        </w:tc>
        <w:tc>
          <w:tcPr>
            <w:tcW w:w="567" w:type="dxa"/>
            <w:tcBorders>
              <w:top w:val="single" w:sz="4" w:space="0" w:color="auto"/>
              <w:bottom w:val="single" w:sz="4" w:space="0" w:color="auto"/>
            </w:tcBorders>
          </w:tcPr>
          <w:p w14:paraId="52F1F215"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26E0F229" w14:textId="77777777" w:rsidR="006B48CF" w:rsidRPr="00276E9B" w:rsidRDefault="006B48CF" w:rsidP="002553A7">
            <w:pPr>
              <w:pStyle w:val="TAC"/>
            </w:pPr>
            <w:r w:rsidRPr="00276E9B">
              <w:t>-</w:t>
            </w:r>
          </w:p>
        </w:tc>
      </w:tr>
      <w:tr w:rsidR="006B48CF" w:rsidRPr="00276E9B" w14:paraId="634DD94F" w14:textId="77777777" w:rsidTr="002553A7">
        <w:tc>
          <w:tcPr>
            <w:tcW w:w="534" w:type="dxa"/>
            <w:tcBorders>
              <w:top w:val="single" w:sz="4" w:space="0" w:color="auto"/>
              <w:bottom w:val="single" w:sz="4" w:space="0" w:color="auto"/>
            </w:tcBorders>
          </w:tcPr>
          <w:p w14:paraId="69396F68" w14:textId="77777777" w:rsidR="006B48CF" w:rsidRPr="00276E9B" w:rsidRDefault="006B48CF" w:rsidP="002553A7">
            <w:pPr>
              <w:pStyle w:val="TAC"/>
              <w:rPr>
                <w:lang w:eastAsia="zh-CN"/>
              </w:rPr>
            </w:pPr>
            <w:r w:rsidRPr="00276E9B">
              <w:rPr>
                <w:lang w:eastAsia="zh-CN"/>
              </w:rPr>
              <w:t>14</w:t>
            </w:r>
          </w:p>
        </w:tc>
        <w:tc>
          <w:tcPr>
            <w:tcW w:w="3969" w:type="dxa"/>
            <w:tcBorders>
              <w:top w:val="single" w:sz="4" w:space="0" w:color="auto"/>
              <w:bottom w:val="single" w:sz="4" w:space="0" w:color="auto"/>
            </w:tcBorders>
          </w:tcPr>
          <w:p w14:paraId="5B73E277" w14:textId="77777777" w:rsidR="006B48CF" w:rsidRPr="00276E9B" w:rsidRDefault="006B48CF" w:rsidP="002553A7">
            <w:pPr>
              <w:pStyle w:val="TAL"/>
              <w:rPr>
                <w:lang w:eastAsia="zh-CN"/>
              </w:rPr>
            </w:pPr>
            <w:r w:rsidRPr="00276E9B">
              <w:t xml:space="preserve">The SS transmits an </w:t>
            </w:r>
            <w:r w:rsidRPr="00276E9B">
              <w:rPr>
                <w:rFonts w:eastAsia="MS Gothic"/>
              </w:rPr>
              <w:t xml:space="preserve">UE TEST LOOP MODE </w:t>
            </w:r>
            <w:r w:rsidRPr="00276E9B">
              <w:rPr>
                <w:lang w:eastAsia="zh-CN"/>
              </w:rPr>
              <w:t>C</w:t>
            </w:r>
            <w:r w:rsidRPr="00276E9B">
              <w:rPr>
                <w:rFonts w:eastAsia="MS Gothic"/>
              </w:rPr>
              <w:t xml:space="preserve"> </w:t>
            </w:r>
            <w:r w:rsidRPr="00276E9B">
              <w:rPr>
                <w:lang w:eastAsia="zh-CN"/>
              </w:rPr>
              <w:t xml:space="preserve">MBMS </w:t>
            </w:r>
            <w:r w:rsidRPr="00276E9B">
              <w:t>PACKET</w:t>
            </w:r>
            <w:r w:rsidRPr="00276E9B">
              <w:rPr>
                <w:rFonts w:eastAsia="MS Gothic"/>
              </w:rPr>
              <w:t xml:space="preserve"> COUNTER REQUEST</w:t>
            </w:r>
            <w:r w:rsidRPr="00276E9B">
              <w:t xml:space="preserve"> message</w:t>
            </w:r>
            <w:r w:rsidRPr="00276E9B">
              <w:rPr>
                <w:lang w:eastAsia="zh-CN"/>
              </w:rPr>
              <w:t xml:space="preserve">. </w:t>
            </w:r>
          </w:p>
        </w:tc>
        <w:tc>
          <w:tcPr>
            <w:tcW w:w="709" w:type="dxa"/>
            <w:tcBorders>
              <w:top w:val="single" w:sz="4" w:space="0" w:color="auto"/>
              <w:bottom w:val="single" w:sz="4" w:space="0" w:color="auto"/>
            </w:tcBorders>
          </w:tcPr>
          <w:p w14:paraId="07C3C879" w14:textId="77777777" w:rsidR="006B48CF" w:rsidRPr="00276E9B" w:rsidRDefault="006B48CF" w:rsidP="002553A7">
            <w:pPr>
              <w:pStyle w:val="TAC"/>
            </w:pPr>
            <w:r w:rsidRPr="00276E9B">
              <w:t>&lt;--</w:t>
            </w:r>
          </w:p>
        </w:tc>
        <w:tc>
          <w:tcPr>
            <w:tcW w:w="2977" w:type="dxa"/>
            <w:tcBorders>
              <w:top w:val="single" w:sz="4" w:space="0" w:color="auto"/>
              <w:bottom w:val="single" w:sz="4" w:space="0" w:color="auto"/>
            </w:tcBorders>
          </w:tcPr>
          <w:p w14:paraId="7CEE8A3E" w14:textId="77777777" w:rsidR="006B48CF" w:rsidRPr="00276E9B" w:rsidRDefault="006B48CF" w:rsidP="002553A7">
            <w:pPr>
              <w:pStyle w:val="TAL"/>
              <w:rPr>
                <w:lang w:eastAsia="zh-CN"/>
              </w:rPr>
            </w:pPr>
            <w:r w:rsidRPr="00276E9B">
              <w:rPr>
                <w:rFonts w:eastAsia="MS Gothic"/>
              </w:rPr>
              <w:t xml:space="preserve">UE TEST LOOP MODE </w:t>
            </w:r>
            <w:r w:rsidRPr="00276E9B">
              <w:rPr>
                <w:lang w:eastAsia="zh-CN"/>
              </w:rPr>
              <w:t>C</w:t>
            </w:r>
            <w:r w:rsidRPr="00276E9B">
              <w:rPr>
                <w:rFonts w:eastAsia="MS Gothic"/>
              </w:rPr>
              <w:t xml:space="preserve"> </w:t>
            </w:r>
            <w:r w:rsidRPr="00276E9B">
              <w:rPr>
                <w:lang w:eastAsia="zh-CN"/>
              </w:rPr>
              <w:t xml:space="preserve">MBMS </w:t>
            </w:r>
            <w:r w:rsidRPr="00276E9B">
              <w:t>PACKET</w:t>
            </w:r>
            <w:r w:rsidRPr="00276E9B">
              <w:rPr>
                <w:rFonts w:eastAsia="MS Gothic"/>
              </w:rPr>
              <w:t xml:space="preserve"> COUNTER REQUEST</w:t>
            </w:r>
          </w:p>
        </w:tc>
        <w:tc>
          <w:tcPr>
            <w:tcW w:w="567" w:type="dxa"/>
            <w:tcBorders>
              <w:top w:val="single" w:sz="4" w:space="0" w:color="auto"/>
              <w:bottom w:val="single" w:sz="4" w:space="0" w:color="auto"/>
            </w:tcBorders>
          </w:tcPr>
          <w:p w14:paraId="663A66E1"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6989B767" w14:textId="77777777" w:rsidR="006B48CF" w:rsidRPr="00276E9B" w:rsidRDefault="006B48CF" w:rsidP="002553A7">
            <w:pPr>
              <w:pStyle w:val="TAC"/>
              <w:rPr>
                <w:lang w:eastAsia="zh-CN"/>
              </w:rPr>
            </w:pPr>
            <w:r w:rsidRPr="00276E9B">
              <w:t>-</w:t>
            </w:r>
          </w:p>
        </w:tc>
      </w:tr>
      <w:tr w:rsidR="006B48CF" w:rsidRPr="00276E9B" w14:paraId="1B1C0091" w14:textId="77777777" w:rsidTr="002553A7">
        <w:tc>
          <w:tcPr>
            <w:tcW w:w="534" w:type="dxa"/>
            <w:tcBorders>
              <w:top w:val="single" w:sz="4" w:space="0" w:color="auto"/>
              <w:bottom w:val="single" w:sz="4" w:space="0" w:color="auto"/>
            </w:tcBorders>
          </w:tcPr>
          <w:p w14:paraId="3C96A54F" w14:textId="77777777" w:rsidR="006B48CF" w:rsidRPr="00276E9B" w:rsidRDefault="006B48CF" w:rsidP="002553A7">
            <w:pPr>
              <w:pStyle w:val="TAC"/>
              <w:rPr>
                <w:lang w:eastAsia="zh-CN"/>
              </w:rPr>
            </w:pPr>
            <w:r w:rsidRPr="00276E9B">
              <w:rPr>
                <w:lang w:eastAsia="zh-CN"/>
              </w:rPr>
              <w:t>15</w:t>
            </w:r>
          </w:p>
        </w:tc>
        <w:tc>
          <w:tcPr>
            <w:tcW w:w="3969" w:type="dxa"/>
            <w:tcBorders>
              <w:top w:val="single" w:sz="4" w:space="0" w:color="auto"/>
              <w:bottom w:val="single" w:sz="4" w:space="0" w:color="auto"/>
            </w:tcBorders>
          </w:tcPr>
          <w:p w14:paraId="7A5099F8" w14:textId="77777777" w:rsidR="006B48CF" w:rsidRPr="00276E9B" w:rsidRDefault="006B48CF" w:rsidP="002553A7">
            <w:pPr>
              <w:pStyle w:val="TAL"/>
              <w:rPr>
                <w:lang w:eastAsia="zh-CN"/>
              </w:rPr>
            </w:pPr>
            <w:r w:rsidRPr="00276E9B">
              <w:t>UE respond</w:t>
            </w:r>
            <w:r w:rsidRPr="00276E9B">
              <w:rPr>
                <w:lang w:eastAsia="zh-CN"/>
              </w:rPr>
              <w:t>s</w:t>
            </w:r>
            <w:r w:rsidRPr="00276E9B">
              <w:t xml:space="preserve"> with UE TEST LOOP MODE </w:t>
            </w:r>
            <w:r w:rsidRPr="00276E9B">
              <w:rPr>
                <w:lang w:eastAsia="zh-CN"/>
              </w:rPr>
              <w:t>C</w:t>
            </w:r>
            <w:r w:rsidRPr="00276E9B">
              <w:t xml:space="preserve"> </w:t>
            </w:r>
            <w:r w:rsidRPr="00276E9B">
              <w:rPr>
                <w:lang w:eastAsia="zh-CN"/>
              </w:rPr>
              <w:t xml:space="preserve">MBMS </w:t>
            </w:r>
            <w:r w:rsidRPr="00276E9B">
              <w:t>PACKET COUNTER RESPONSE.</w:t>
            </w:r>
          </w:p>
        </w:tc>
        <w:tc>
          <w:tcPr>
            <w:tcW w:w="709" w:type="dxa"/>
            <w:tcBorders>
              <w:top w:val="single" w:sz="4" w:space="0" w:color="auto"/>
              <w:bottom w:val="single" w:sz="4" w:space="0" w:color="auto"/>
            </w:tcBorders>
          </w:tcPr>
          <w:p w14:paraId="012FA9DF" w14:textId="77777777" w:rsidR="006B48CF" w:rsidRPr="00276E9B" w:rsidRDefault="006B48CF" w:rsidP="002553A7">
            <w:pPr>
              <w:pStyle w:val="TAC"/>
            </w:pPr>
            <w:r w:rsidRPr="00276E9B">
              <w:t>--&gt;</w:t>
            </w:r>
          </w:p>
        </w:tc>
        <w:tc>
          <w:tcPr>
            <w:tcW w:w="2977" w:type="dxa"/>
            <w:tcBorders>
              <w:top w:val="single" w:sz="4" w:space="0" w:color="auto"/>
              <w:bottom w:val="single" w:sz="4" w:space="0" w:color="auto"/>
            </w:tcBorders>
          </w:tcPr>
          <w:p w14:paraId="1C947D59" w14:textId="77777777" w:rsidR="006B48CF" w:rsidRPr="00276E9B" w:rsidRDefault="006B48CF" w:rsidP="002553A7">
            <w:pPr>
              <w:pStyle w:val="TAL"/>
              <w:rPr>
                <w:lang w:eastAsia="zh-CN"/>
              </w:rPr>
            </w:pPr>
            <w:r w:rsidRPr="00276E9B">
              <w:rPr>
                <w:rFonts w:eastAsia="MS Gothic"/>
              </w:rPr>
              <w:t xml:space="preserve">UE TEST LOOP MODE </w:t>
            </w:r>
            <w:r w:rsidRPr="00276E9B">
              <w:rPr>
                <w:lang w:eastAsia="zh-CN"/>
              </w:rPr>
              <w:t>C</w:t>
            </w:r>
            <w:r w:rsidRPr="00276E9B">
              <w:rPr>
                <w:rFonts w:eastAsia="MS Gothic"/>
              </w:rPr>
              <w:t xml:space="preserve"> </w:t>
            </w:r>
            <w:r w:rsidRPr="00276E9B">
              <w:rPr>
                <w:lang w:eastAsia="zh-CN"/>
              </w:rPr>
              <w:t xml:space="preserve">MBMS </w:t>
            </w:r>
            <w:r w:rsidRPr="00276E9B">
              <w:t>PACKET</w:t>
            </w:r>
            <w:r w:rsidRPr="00276E9B">
              <w:rPr>
                <w:rFonts w:eastAsia="MS Gothic"/>
              </w:rPr>
              <w:t xml:space="preserve"> COUNTER RESPONSE</w:t>
            </w:r>
          </w:p>
        </w:tc>
        <w:tc>
          <w:tcPr>
            <w:tcW w:w="567" w:type="dxa"/>
            <w:tcBorders>
              <w:top w:val="single" w:sz="4" w:space="0" w:color="auto"/>
              <w:bottom w:val="single" w:sz="4" w:space="0" w:color="auto"/>
            </w:tcBorders>
          </w:tcPr>
          <w:p w14:paraId="07996EB1" w14:textId="77777777" w:rsidR="006B48CF" w:rsidRPr="00276E9B" w:rsidRDefault="006B48CF" w:rsidP="002553A7">
            <w:pPr>
              <w:pStyle w:val="TAC"/>
            </w:pPr>
            <w:r w:rsidRPr="00276E9B">
              <w:t>-</w:t>
            </w:r>
          </w:p>
        </w:tc>
        <w:tc>
          <w:tcPr>
            <w:tcW w:w="850" w:type="dxa"/>
            <w:tcBorders>
              <w:top w:val="single" w:sz="4" w:space="0" w:color="auto"/>
              <w:bottom w:val="single" w:sz="4" w:space="0" w:color="auto"/>
            </w:tcBorders>
          </w:tcPr>
          <w:p w14:paraId="2438337D" w14:textId="77777777" w:rsidR="006B48CF" w:rsidRPr="00276E9B" w:rsidRDefault="006B48CF" w:rsidP="002553A7">
            <w:pPr>
              <w:pStyle w:val="TAC"/>
              <w:rPr>
                <w:lang w:eastAsia="zh-CN"/>
              </w:rPr>
            </w:pPr>
            <w:r w:rsidRPr="00276E9B">
              <w:t>-</w:t>
            </w:r>
          </w:p>
        </w:tc>
      </w:tr>
      <w:tr w:rsidR="006B48CF" w:rsidRPr="00276E9B" w14:paraId="08D62793" w14:textId="77777777" w:rsidTr="002553A7">
        <w:tc>
          <w:tcPr>
            <w:tcW w:w="534" w:type="dxa"/>
            <w:tcBorders>
              <w:top w:val="single" w:sz="4" w:space="0" w:color="auto"/>
              <w:bottom w:val="single" w:sz="4" w:space="0" w:color="auto"/>
            </w:tcBorders>
          </w:tcPr>
          <w:p w14:paraId="1C4E74B6" w14:textId="77777777" w:rsidR="006B48CF" w:rsidRPr="00276E9B" w:rsidRDefault="006B48CF" w:rsidP="002553A7">
            <w:pPr>
              <w:pStyle w:val="TAC"/>
              <w:rPr>
                <w:lang w:eastAsia="zh-CN"/>
              </w:rPr>
            </w:pPr>
            <w:r w:rsidRPr="00276E9B">
              <w:rPr>
                <w:lang w:eastAsia="zh-CN"/>
              </w:rPr>
              <w:t>16</w:t>
            </w:r>
          </w:p>
        </w:tc>
        <w:tc>
          <w:tcPr>
            <w:tcW w:w="3969" w:type="dxa"/>
            <w:tcBorders>
              <w:top w:val="single" w:sz="4" w:space="0" w:color="auto"/>
              <w:bottom w:val="single" w:sz="4" w:space="0" w:color="auto"/>
            </w:tcBorders>
          </w:tcPr>
          <w:p w14:paraId="08E02487" w14:textId="77777777" w:rsidR="006B48CF" w:rsidRPr="00276E9B" w:rsidRDefault="006B48CF" w:rsidP="002553A7">
            <w:pPr>
              <w:pStyle w:val="TAL"/>
              <w:rPr>
                <w:lang w:eastAsia="zh-CN"/>
              </w:rPr>
            </w:pPr>
            <w:r w:rsidRPr="00276E9B">
              <w:rPr>
                <w:lang w:eastAsia="zh-CN"/>
              </w:rPr>
              <w:t>Check:</w:t>
            </w:r>
            <w:r w:rsidRPr="00276E9B">
              <w:rPr>
                <w:rFonts w:eastAsia="MS Gothic"/>
              </w:rPr>
              <w:t xml:space="preserve"> </w:t>
            </w:r>
            <w:r w:rsidRPr="00276E9B">
              <w:rPr>
                <w:lang w:eastAsia="zh-CN"/>
              </w:rPr>
              <w:t>Is</w:t>
            </w:r>
            <w:r w:rsidRPr="00276E9B">
              <w:rPr>
                <w:rFonts w:eastAsia="MS Gothic"/>
              </w:rPr>
              <w:t xml:space="preserve"> the number of reported </w:t>
            </w:r>
            <w:r w:rsidRPr="00276E9B">
              <w:rPr>
                <w:lang w:eastAsia="zh-CN"/>
              </w:rPr>
              <w:t xml:space="preserve">MBMS </w:t>
            </w:r>
            <w:r w:rsidRPr="00276E9B">
              <w:t>P</w:t>
            </w:r>
            <w:r w:rsidRPr="00276E9B">
              <w:rPr>
                <w:lang w:eastAsia="zh-CN"/>
              </w:rPr>
              <w:t>ackets</w:t>
            </w:r>
            <w:r w:rsidRPr="00276E9B">
              <w:rPr>
                <w:rFonts w:eastAsia="MS Gothic"/>
              </w:rPr>
              <w:t xml:space="preserve"> received on the M</w:t>
            </w:r>
            <w:r w:rsidRPr="00276E9B">
              <w:rPr>
                <w:lang w:eastAsia="zh-CN"/>
              </w:rPr>
              <w:t>T</w:t>
            </w:r>
            <w:r w:rsidRPr="00276E9B">
              <w:rPr>
                <w:rFonts w:eastAsia="MS Gothic"/>
              </w:rPr>
              <w:t>CH in step 1</w:t>
            </w:r>
            <w:r w:rsidRPr="00276E9B">
              <w:rPr>
                <w:lang w:eastAsia="zh-CN"/>
              </w:rPr>
              <w:t>5</w:t>
            </w:r>
            <w:r w:rsidRPr="00276E9B">
              <w:rPr>
                <w:rFonts w:eastAsia="MS Gothic"/>
              </w:rPr>
              <w:t xml:space="preserve"> greater than the value reported in step </w:t>
            </w:r>
            <w:r w:rsidRPr="00276E9B">
              <w:rPr>
                <w:lang w:eastAsia="zh-CN"/>
              </w:rPr>
              <w:t>5?</w:t>
            </w:r>
          </w:p>
        </w:tc>
        <w:tc>
          <w:tcPr>
            <w:tcW w:w="709" w:type="dxa"/>
            <w:tcBorders>
              <w:top w:val="single" w:sz="4" w:space="0" w:color="auto"/>
              <w:bottom w:val="single" w:sz="4" w:space="0" w:color="auto"/>
            </w:tcBorders>
          </w:tcPr>
          <w:p w14:paraId="19E605EE" w14:textId="77777777" w:rsidR="006B48CF" w:rsidRPr="00276E9B" w:rsidRDefault="006B48CF" w:rsidP="002553A7">
            <w:pPr>
              <w:pStyle w:val="TAC"/>
            </w:pPr>
            <w:r w:rsidRPr="00276E9B">
              <w:t>-</w:t>
            </w:r>
          </w:p>
        </w:tc>
        <w:tc>
          <w:tcPr>
            <w:tcW w:w="2977" w:type="dxa"/>
            <w:tcBorders>
              <w:top w:val="single" w:sz="4" w:space="0" w:color="auto"/>
              <w:bottom w:val="single" w:sz="4" w:space="0" w:color="auto"/>
            </w:tcBorders>
          </w:tcPr>
          <w:p w14:paraId="287E441B" w14:textId="77777777" w:rsidR="006B48CF" w:rsidRPr="00276E9B" w:rsidRDefault="006B48CF" w:rsidP="002553A7">
            <w:pPr>
              <w:pStyle w:val="TAL"/>
              <w:rPr>
                <w:lang w:eastAsia="zh-CN"/>
              </w:rPr>
            </w:pPr>
            <w:r w:rsidRPr="00276E9B">
              <w:rPr>
                <w:lang w:eastAsia="zh-CN"/>
              </w:rPr>
              <w:t>-</w:t>
            </w:r>
          </w:p>
        </w:tc>
        <w:tc>
          <w:tcPr>
            <w:tcW w:w="567" w:type="dxa"/>
            <w:tcBorders>
              <w:top w:val="single" w:sz="4" w:space="0" w:color="auto"/>
              <w:bottom w:val="single" w:sz="4" w:space="0" w:color="auto"/>
            </w:tcBorders>
          </w:tcPr>
          <w:p w14:paraId="0F078A54" w14:textId="77777777" w:rsidR="006B48CF" w:rsidRPr="00276E9B" w:rsidRDefault="006B48CF" w:rsidP="002553A7">
            <w:pPr>
              <w:pStyle w:val="TAC"/>
              <w:rPr>
                <w:lang w:eastAsia="zh-CN"/>
              </w:rPr>
            </w:pPr>
            <w:r w:rsidRPr="00276E9B">
              <w:rPr>
                <w:lang w:eastAsia="zh-CN"/>
              </w:rPr>
              <w:t>1</w:t>
            </w:r>
          </w:p>
        </w:tc>
        <w:tc>
          <w:tcPr>
            <w:tcW w:w="850" w:type="dxa"/>
            <w:tcBorders>
              <w:top w:val="single" w:sz="4" w:space="0" w:color="auto"/>
              <w:bottom w:val="single" w:sz="4" w:space="0" w:color="auto"/>
            </w:tcBorders>
          </w:tcPr>
          <w:p w14:paraId="2F52716D" w14:textId="77777777" w:rsidR="006B48CF" w:rsidRPr="00276E9B" w:rsidRDefault="006B48CF" w:rsidP="002553A7">
            <w:pPr>
              <w:pStyle w:val="TAC"/>
              <w:rPr>
                <w:lang w:eastAsia="zh-CN"/>
              </w:rPr>
            </w:pPr>
            <w:r w:rsidRPr="00276E9B">
              <w:rPr>
                <w:lang w:eastAsia="zh-CN"/>
              </w:rPr>
              <w:t>P</w:t>
            </w:r>
          </w:p>
        </w:tc>
      </w:tr>
      <w:tr w:rsidR="006B48CF" w:rsidRPr="00276E9B" w14:paraId="409E7E43" w14:textId="77777777" w:rsidTr="002553A7">
        <w:tc>
          <w:tcPr>
            <w:tcW w:w="9606" w:type="dxa"/>
            <w:gridSpan w:val="6"/>
            <w:tcBorders>
              <w:top w:val="single" w:sz="4" w:space="0" w:color="auto"/>
              <w:bottom w:val="single" w:sz="4" w:space="0" w:color="auto"/>
            </w:tcBorders>
          </w:tcPr>
          <w:p w14:paraId="1AB8DA61" w14:textId="77777777" w:rsidR="006B48CF" w:rsidRPr="00276E9B" w:rsidRDefault="006B48CF" w:rsidP="002553A7">
            <w:pPr>
              <w:pStyle w:val="TAN"/>
              <w:rPr>
                <w:lang w:eastAsia="zh-CN"/>
              </w:rPr>
            </w:pPr>
            <w:r w:rsidRPr="00276E9B">
              <w:rPr>
                <w:lang w:eastAsia="zh-CN"/>
              </w:rPr>
              <w:t>Note:</w:t>
            </w:r>
            <w:r w:rsidRPr="00276E9B">
              <w:rPr>
                <w:lang w:eastAsia="zh-CN"/>
              </w:rPr>
              <w:tab/>
            </w:r>
            <w:r w:rsidRPr="00276E9B">
              <w:t xml:space="preserve">The checking of UE received MBMS packets in steps </w:t>
            </w:r>
            <w:r w:rsidRPr="00276E9B">
              <w:rPr>
                <w:lang w:eastAsia="zh-CN"/>
              </w:rPr>
              <w:t>5</w:t>
            </w:r>
            <w:r w:rsidRPr="00276E9B">
              <w:t xml:space="preserve"> and 1</w:t>
            </w:r>
            <w:r w:rsidRPr="00276E9B">
              <w:rPr>
                <w:lang w:eastAsia="zh-CN"/>
              </w:rPr>
              <w:t>5</w:t>
            </w:r>
            <w:r w:rsidRPr="00276E9B">
              <w:t xml:space="preserve"> is to verify that MBMS reception is ongoing before and after the MBMS area configuration change in step </w:t>
            </w:r>
            <w:r w:rsidRPr="00276E9B">
              <w:rPr>
                <w:lang w:eastAsia="zh-CN"/>
              </w:rPr>
              <w:t>8</w:t>
            </w:r>
            <w:r w:rsidRPr="00276E9B">
              <w:rPr>
                <w:lang w:eastAsia="ja-JP"/>
              </w:rPr>
              <w:t>.</w:t>
            </w:r>
          </w:p>
        </w:tc>
      </w:tr>
    </w:tbl>
    <w:p w14:paraId="1B5EA952" w14:textId="77777777" w:rsidR="006B48CF" w:rsidRPr="00276E9B" w:rsidRDefault="006B48CF" w:rsidP="006B48CF">
      <w:pPr>
        <w:rPr>
          <w:lang w:eastAsia="zh-CN"/>
        </w:rPr>
      </w:pPr>
    </w:p>
    <w:p w14:paraId="199269D6" w14:textId="77777777" w:rsidR="006B48CF" w:rsidRPr="00276E9B" w:rsidRDefault="006B48CF" w:rsidP="006B48CF">
      <w:pPr>
        <w:pStyle w:val="H6"/>
        <w:rPr>
          <w:lang w:eastAsia="zh-CN"/>
        </w:rPr>
      </w:pPr>
      <w:r w:rsidRPr="00276E9B">
        <w:rPr>
          <w:lang w:eastAsia="zh-CN"/>
        </w:rPr>
        <w:lastRenderedPageBreak/>
        <w:t>24.3.2.3.3</w:t>
      </w:r>
      <w:r w:rsidRPr="00276E9B">
        <w:rPr>
          <w:lang w:eastAsia="zh-CN"/>
        </w:rPr>
        <w:tab/>
      </w:r>
      <w:r w:rsidRPr="00276E9B">
        <w:t>Specific message contents</w:t>
      </w:r>
    </w:p>
    <w:p w14:paraId="20F2EF51" w14:textId="77777777" w:rsidR="006B48CF" w:rsidRPr="00276E9B" w:rsidRDefault="006B48CF" w:rsidP="006B48CF">
      <w:pPr>
        <w:pStyle w:val="TH"/>
      </w:pPr>
      <w:r w:rsidRPr="00276E9B">
        <w:t>Table 24.3.2.3.3-</w:t>
      </w:r>
      <w:r w:rsidRPr="00276E9B">
        <w:rPr>
          <w:lang w:eastAsia="zh-CN"/>
        </w:rPr>
        <w:t>1</w:t>
      </w:r>
      <w:r w:rsidRPr="00276E9B">
        <w:t xml:space="preserve">: </w:t>
      </w:r>
      <w:r w:rsidRPr="00276E9B">
        <w:rPr>
          <w:i/>
        </w:rPr>
        <w:t>SystemInformationBlockType</w:t>
      </w:r>
      <w:r w:rsidRPr="00276E9B">
        <w:rPr>
          <w:i/>
          <w:lang w:eastAsia="zh-CN"/>
        </w:rPr>
        <w:t>2</w:t>
      </w:r>
      <w:r w:rsidRPr="00276E9B">
        <w:t xml:space="preserve"> for Cell 1 (preamble)</w:t>
      </w:r>
    </w:p>
    <w:tbl>
      <w:tblPr>
        <w:tblW w:w="0" w:type="auto"/>
        <w:tblLayout w:type="fixed"/>
        <w:tblLook w:val="0000" w:firstRow="0" w:lastRow="0" w:firstColumn="0" w:lastColumn="0" w:noHBand="0" w:noVBand="0"/>
      </w:tblPr>
      <w:tblGrid>
        <w:gridCol w:w="4535"/>
        <w:gridCol w:w="2267"/>
        <w:gridCol w:w="1700"/>
        <w:gridCol w:w="1133"/>
      </w:tblGrid>
      <w:tr w:rsidR="006B48CF" w:rsidRPr="00276E9B" w14:paraId="2DF5EB69" w14:textId="77777777" w:rsidTr="002553A7">
        <w:tc>
          <w:tcPr>
            <w:tcW w:w="9635" w:type="dxa"/>
            <w:gridSpan w:val="4"/>
            <w:tcBorders>
              <w:top w:val="single" w:sz="4" w:space="0" w:color="auto"/>
              <w:left w:val="single" w:sz="4" w:space="0" w:color="auto"/>
              <w:bottom w:val="single" w:sz="4" w:space="0" w:color="auto"/>
              <w:right w:val="single" w:sz="4" w:space="0" w:color="auto"/>
            </w:tcBorders>
          </w:tcPr>
          <w:p w14:paraId="22D3AF39" w14:textId="77777777" w:rsidR="006B48CF" w:rsidRPr="00276E9B" w:rsidRDefault="006B48CF" w:rsidP="002553A7">
            <w:pPr>
              <w:pStyle w:val="TAL"/>
              <w:rPr>
                <w:lang w:eastAsia="zh-CN"/>
              </w:rPr>
            </w:pPr>
            <w:r w:rsidRPr="00276E9B">
              <w:t xml:space="preserve">Derivation Path: 36.508 table </w:t>
            </w:r>
            <w:smartTag w:uri="urn:schemas-microsoft-com:office:smarttags" w:element="chsdate">
              <w:smartTagPr>
                <w:attr w:name="IsROCDate" w:val="False"/>
                <w:attr w:name="IsLunarDate" w:val="False"/>
                <w:attr w:name="Day" w:val="30"/>
                <w:attr w:name="Month" w:val="12"/>
                <w:attr w:name="Year" w:val="1899"/>
              </w:smartTagPr>
              <w:r w:rsidRPr="00276E9B">
                <w:t>4.4.3</w:t>
              </w:r>
            </w:smartTag>
            <w:r w:rsidRPr="00276E9B">
              <w:t>.</w:t>
            </w:r>
            <w:r w:rsidRPr="00276E9B">
              <w:rPr>
                <w:lang w:eastAsia="zh-CN"/>
              </w:rPr>
              <w:t>3</w:t>
            </w:r>
            <w:r w:rsidRPr="00276E9B">
              <w:t>-</w:t>
            </w:r>
            <w:r w:rsidRPr="00276E9B">
              <w:rPr>
                <w:lang w:eastAsia="zh-CN"/>
              </w:rPr>
              <w:t>1</w:t>
            </w:r>
          </w:p>
        </w:tc>
      </w:tr>
      <w:tr w:rsidR="006B48CF" w:rsidRPr="00276E9B" w14:paraId="084E9AC6"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E54DC7B" w14:textId="77777777" w:rsidR="006B48CF" w:rsidRPr="00276E9B" w:rsidRDefault="006B48CF" w:rsidP="002553A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289B4383" w14:textId="77777777" w:rsidR="006B48CF" w:rsidRPr="00276E9B" w:rsidRDefault="006B48CF" w:rsidP="002553A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6779B07C" w14:textId="77777777" w:rsidR="006B48CF" w:rsidRPr="00276E9B" w:rsidRDefault="006B48CF" w:rsidP="002553A7">
            <w:pPr>
              <w:pStyle w:val="TAH"/>
            </w:pPr>
            <w:r w:rsidRPr="00276E9B">
              <w:t>Comment</w:t>
            </w:r>
          </w:p>
        </w:tc>
        <w:tc>
          <w:tcPr>
            <w:tcW w:w="1133" w:type="dxa"/>
            <w:tcBorders>
              <w:top w:val="single" w:sz="4" w:space="0" w:color="auto"/>
              <w:left w:val="single" w:sz="4" w:space="0" w:color="auto"/>
              <w:bottom w:val="single" w:sz="4" w:space="0" w:color="auto"/>
            </w:tcBorders>
          </w:tcPr>
          <w:p w14:paraId="42747238" w14:textId="77777777" w:rsidR="006B48CF" w:rsidRPr="00276E9B" w:rsidRDefault="006B48CF" w:rsidP="002553A7">
            <w:pPr>
              <w:pStyle w:val="TAH"/>
            </w:pPr>
            <w:r w:rsidRPr="00276E9B">
              <w:t>Condition</w:t>
            </w:r>
          </w:p>
        </w:tc>
      </w:tr>
      <w:tr w:rsidR="006B48CF" w:rsidRPr="00276E9B" w14:paraId="71216443"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A945BE5" w14:textId="77777777" w:rsidR="006B48CF" w:rsidRPr="00276E9B" w:rsidRDefault="006B48CF" w:rsidP="002553A7">
            <w:pPr>
              <w:pStyle w:val="TAL"/>
            </w:pPr>
            <w:r w:rsidRPr="00276E9B">
              <w:t>SystemInformationBlockType</w:t>
            </w:r>
            <w:r w:rsidRPr="00276E9B">
              <w:rPr>
                <w:lang w:eastAsia="zh-CN"/>
              </w:rPr>
              <w:t>2</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38964259"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777C2838"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11FEF04" w14:textId="77777777" w:rsidR="006B48CF" w:rsidRPr="00276E9B" w:rsidRDefault="006B48CF" w:rsidP="002553A7">
            <w:pPr>
              <w:pStyle w:val="TAL"/>
            </w:pPr>
          </w:p>
        </w:tc>
      </w:tr>
      <w:tr w:rsidR="006B48CF" w:rsidRPr="00276E9B" w14:paraId="047E8E55"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9104944" w14:textId="77777777" w:rsidR="006B48CF" w:rsidRPr="00276E9B" w:rsidRDefault="006B48CF" w:rsidP="002553A7">
            <w:pPr>
              <w:pStyle w:val="TAL"/>
              <w:rPr>
                <w:lang w:eastAsia="zh-CN"/>
              </w:rPr>
            </w:pPr>
            <w:r w:rsidRPr="00276E9B">
              <w:t xml:space="preserve">  mbsfn-SubframeConfiguration</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70D770F8"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1415CDF0"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238A1CC6" w14:textId="77777777" w:rsidR="006B48CF" w:rsidRPr="00276E9B" w:rsidRDefault="006B48CF" w:rsidP="002553A7">
            <w:pPr>
              <w:pStyle w:val="TAL"/>
            </w:pPr>
          </w:p>
        </w:tc>
      </w:tr>
      <w:tr w:rsidR="006B48CF" w:rsidRPr="00276E9B" w14:paraId="252795A4"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627016A" w14:textId="77777777" w:rsidR="006B48CF" w:rsidRPr="00276E9B" w:rsidRDefault="006B48CF" w:rsidP="002553A7">
            <w:pPr>
              <w:pStyle w:val="TAL"/>
              <w:rPr>
                <w:lang w:eastAsia="zh-CN"/>
              </w:rPr>
            </w:pPr>
            <w:r w:rsidRPr="00276E9B">
              <w:rPr>
                <w:lang w:eastAsia="zh-CN"/>
              </w:rPr>
              <w:t xml:space="preserve">    </w:t>
            </w:r>
            <w:r w:rsidRPr="00276E9B">
              <w:t>radioframeAllocationPeriod</w:t>
            </w:r>
          </w:p>
        </w:tc>
        <w:tc>
          <w:tcPr>
            <w:tcW w:w="2267" w:type="dxa"/>
            <w:tcBorders>
              <w:top w:val="single" w:sz="4" w:space="0" w:color="auto"/>
              <w:left w:val="single" w:sz="4" w:space="0" w:color="auto"/>
              <w:bottom w:val="single" w:sz="4" w:space="0" w:color="auto"/>
              <w:right w:val="single" w:sz="4" w:space="0" w:color="auto"/>
            </w:tcBorders>
          </w:tcPr>
          <w:p w14:paraId="216DEB45" w14:textId="77777777" w:rsidR="006B48CF" w:rsidRPr="00276E9B" w:rsidRDefault="006B48CF" w:rsidP="002553A7">
            <w:pPr>
              <w:pStyle w:val="TAL"/>
              <w:rPr>
                <w:lang w:eastAsia="zh-CN"/>
              </w:rPr>
            </w:pPr>
            <w:r w:rsidRPr="00276E9B">
              <w:rPr>
                <w:lang w:eastAsia="zh-CN"/>
              </w:rPr>
              <w:t>n</w:t>
            </w:r>
            <w:r w:rsidR="00CA7624" w:rsidRPr="00276E9B">
              <w:rPr>
                <w:rFonts w:eastAsia="SimSun"/>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0E76C8B" w14:textId="77777777" w:rsidR="006B48CF" w:rsidRPr="00276E9B" w:rsidRDefault="006B48CF" w:rsidP="002553A7">
            <w:pPr>
              <w:pStyle w:val="TAL"/>
              <w:rPr>
                <w:lang w:eastAsia="zh-CN"/>
              </w:rPr>
            </w:pPr>
          </w:p>
        </w:tc>
        <w:tc>
          <w:tcPr>
            <w:tcW w:w="1133" w:type="dxa"/>
            <w:tcBorders>
              <w:top w:val="single" w:sz="4" w:space="0" w:color="auto"/>
              <w:left w:val="single" w:sz="4" w:space="0" w:color="auto"/>
              <w:bottom w:val="single" w:sz="4" w:space="0" w:color="auto"/>
            </w:tcBorders>
          </w:tcPr>
          <w:p w14:paraId="193BC5FF" w14:textId="77777777" w:rsidR="006B48CF" w:rsidRPr="00276E9B" w:rsidRDefault="006B48CF" w:rsidP="002553A7">
            <w:pPr>
              <w:pStyle w:val="TAL"/>
            </w:pPr>
          </w:p>
        </w:tc>
      </w:tr>
      <w:tr w:rsidR="006B48CF" w:rsidRPr="00276E9B" w14:paraId="57B7299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AA46B6C" w14:textId="77777777" w:rsidR="006B48CF" w:rsidRPr="00276E9B" w:rsidRDefault="006B48CF" w:rsidP="002553A7">
            <w:pPr>
              <w:pStyle w:val="TAL"/>
              <w:rPr>
                <w:lang w:eastAsia="zh-CN"/>
              </w:rPr>
            </w:pPr>
            <w:r w:rsidRPr="00276E9B">
              <w:rPr>
                <w:lang w:eastAsia="zh-CN"/>
              </w:rPr>
              <w:t xml:space="preserve">    </w:t>
            </w:r>
            <w:r w:rsidRPr="00276E9B">
              <w:t>radioframeAllocationOffset</w:t>
            </w:r>
          </w:p>
        </w:tc>
        <w:tc>
          <w:tcPr>
            <w:tcW w:w="2267" w:type="dxa"/>
            <w:tcBorders>
              <w:top w:val="single" w:sz="4" w:space="0" w:color="auto"/>
              <w:left w:val="single" w:sz="4" w:space="0" w:color="auto"/>
              <w:bottom w:val="single" w:sz="4" w:space="0" w:color="auto"/>
              <w:right w:val="single" w:sz="4" w:space="0" w:color="auto"/>
            </w:tcBorders>
          </w:tcPr>
          <w:p w14:paraId="10BA0CF1" w14:textId="77777777" w:rsidR="006B48CF" w:rsidRPr="00276E9B" w:rsidRDefault="00CA7624" w:rsidP="002553A7">
            <w:pPr>
              <w:pStyle w:val="TAL"/>
              <w:rPr>
                <w:lang w:eastAsia="zh-CN"/>
              </w:rPr>
            </w:pPr>
            <w:r w:rsidRPr="00276E9B">
              <w:rPr>
                <w:rFonts w:eastAsia="SimSun"/>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C8F3305"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2CA52CDF" w14:textId="77777777" w:rsidR="006B48CF" w:rsidRPr="00276E9B" w:rsidRDefault="006B48CF" w:rsidP="002553A7">
            <w:pPr>
              <w:pStyle w:val="TAL"/>
            </w:pPr>
            <w:r w:rsidRPr="00276E9B">
              <w:t>FDD</w:t>
            </w:r>
          </w:p>
        </w:tc>
      </w:tr>
      <w:tr w:rsidR="006B48CF" w:rsidRPr="00276E9B" w14:paraId="67FA11D4"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8C4A4F6" w14:textId="77777777" w:rsidR="006B48CF" w:rsidRPr="00276E9B" w:rsidRDefault="006B48CF" w:rsidP="002553A7">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AF92FEF" w14:textId="77777777" w:rsidR="006B48CF" w:rsidRPr="00276E9B" w:rsidRDefault="006B48CF" w:rsidP="002553A7">
            <w:pPr>
              <w:pStyle w:val="TAL"/>
              <w:rPr>
                <w:lang w:eastAsia="zh-CN"/>
              </w:rPr>
            </w:pPr>
            <w:r w:rsidRPr="00276E9B">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4B0B100"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9832A49" w14:textId="77777777" w:rsidR="006B48CF" w:rsidRPr="00276E9B" w:rsidRDefault="006B48CF" w:rsidP="002553A7">
            <w:pPr>
              <w:pStyle w:val="TAL"/>
            </w:pPr>
            <w:r w:rsidRPr="00276E9B">
              <w:t>TDD</w:t>
            </w:r>
          </w:p>
        </w:tc>
      </w:tr>
      <w:tr w:rsidR="006B48CF" w:rsidRPr="00276E9B" w14:paraId="052ADE22"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F8ACDA6" w14:textId="77777777" w:rsidR="006B48CF" w:rsidRPr="00276E9B" w:rsidRDefault="006B48CF" w:rsidP="002553A7">
            <w:pPr>
              <w:pStyle w:val="TAL"/>
              <w:rPr>
                <w:lang w:eastAsia="zh-CN"/>
              </w:rPr>
            </w:pPr>
            <w:r w:rsidRPr="00276E9B">
              <w:rPr>
                <w:lang w:eastAsia="zh-CN"/>
              </w:rPr>
              <w:t xml:space="preserve">    </w:t>
            </w:r>
            <w:r w:rsidRPr="00276E9B">
              <w:t>subframeAllocation</w:t>
            </w:r>
            <w:r w:rsidRPr="00276E9B">
              <w:rPr>
                <w:lang w:eastAsia="zh-CN"/>
              </w:rPr>
              <w:t xml:space="preserve"> CHOICE{</w:t>
            </w:r>
          </w:p>
        </w:tc>
        <w:tc>
          <w:tcPr>
            <w:tcW w:w="2267" w:type="dxa"/>
            <w:tcBorders>
              <w:top w:val="single" w:sz="4" w:space="0" w:color="auto"/>
              <w:left w:val="single" w:sz="4" w:space="0" w:color="auto"/>
              <w:bottom w:val="single" w:sz="4" w:space="0" w:color="auto"/>
              <w:right w:val="single" w:sz="4" w:space="0" w:color="auto"/>
            </w:tcBorders>
          </w:tcPr>
          <w:p w14:paraId="0B005F21"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84E385A" w14:textId="77777777" w:rsidR="006B48CF" w:rsidRPr="00276E9B" w:rsidRDefault="006B48CF" w:rsidP="002553A7">
            <w:pPr>
              <w:pStyle w:val="TAL"/>
              <w:rPr>
                <w:lang w:eastAsia="zh-CN"/>
              </w:rPr>
            </w:pPr>
          </w:p>
        </w:tc>
        <w:tc>
          <w:tcPr>
            <w:tcW w:w="1133" w:type="dxa"/>
            <w:tcBorders>
              <w:top w:val="single" w:sz="4" w:space="0" w:color="auto"/>
              <w:left w:val="single" w:sz="4" w:space="0" w:color="auto"/>
              <w:bottom w:val="single" w:sz="4" w:space="0" w:color="auto"/>
            </w:tcBorders>
          </w:tcPr>
          <w:p w14:paraId="5BD4937C" w14:textId="77777777" w:rsidR="006B48CF" w:rsidRPr="00276E9B" w:rsidRDefault="006B48CF" w:rsidP="002553A7">
            <w:pPr>
              <w:pStyle w:val="TAL"/>
              <w:rPr>
                <w:lang w:eastAsia="zh-CN"/>
              </w:rPr>
            </w:pPr>
          </w:p>
        </w:tc>
      </w:tr>
      <w:tr w:rsidR="006B48CF" w:rsidRPr="00276E9B" w14:paraId="3A516BDE"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89868E9" w14:textId="77777777" w:rsidR="006B48CF" w:rsidRPr="00276E9B" w:rsidRDefault="006B48CF" w:rsidP="002553A7">
            <w:pPr>
              <w:pStyle w:val="TAL"/>
              <w:rPr>
                <w:lang w:eastAsia="zh-CN"/>
              </w:rPr>
            </w:pPr>
            <w:r w:rsidRPr="00276E9B">
              <w:rPr>
                <w:lang w:eastAsia="zh-CN"/>
              </w:rPr>
              <w:t xml:space="preserve">      </w:t>
            </w:r>
            <w:r w:rsidRPr="00276E9B">
              <w:t>oneFrame</w:t>
            </w:r>
          </w:p>
        </w:tc>
        <w:tc>
          <w:tcPr>
            <w:tcW w:w="2267" w:type="dxa"/>
            <w:tcBorders>
              <w:top w:val="single" w:sz="4" w:space="0" w:color="auto"/>
              <w:left w:val="single" w:sz="4" w:space="0" w:color="auto"/>
              <w:bottom w:val="single" w:sz="4" w:space="0" w:color="auto"/>
              <w:right w:val="single" w:sz="4" w:space="0" w:color="auto"/>
            </w:tcBorders>
          </w:tcPr>
          <w:p w14:paraId="69FD9313" w14:textId="77777777" w:rsidR="006B48CF" w:rsidRPr="00276E9B" w:rsidRDefault="006B48CF" w:rsidP="002553A7">
            <w:pPr>
              <w:pStyle w:val="TAL"/>
            </w:pPr>
            <w:r w:rsidRPr="00276E9B">
              <w:rPr>
                <w:lang w:eastAsia="zh-CN"/>
              </w:rPr>
              <w:t>‘110000’</w:t>
            </w:r>
          </w:p>
        </w:tc>
        <w:tc>
          <w:tcPr>
            <w:tcW w:w="1700" w:type="dxa"/>
            <w:tcBorders>
              <w:top w:val="single" w:sz="4" w:space="0" w:color="auto"/>
              <w:left w:val="single" w:sz="4" w:space="0" w:color="auto"/>
              <w:bottom w:val="single" w:sz="4" w:space="0" w:color="auto"/>
              <w:right w:val="single" w:sz="4" w:space="0" w:color="auto"/>
            </w:tcBorders>
          </w:tcPr>
          <w:p w14:paraId="40003757"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357CC9C" w14:textId="77777777" w:rsidR="006B48CF" w:rsidRPr="00276E9B" w:rsidRDefault="006B48CF" w:rsidP="002553A7">
            <w:pPr>
              <w:pStyle w:val="TAL"/>
            </w:pPr>
            <w:r w:rsidRPr="00276E9B">
              <w:t>FDD</w:t>
            </w:r>
          </w:p>
        </w:tc>
      </w:tr>
      <w:tr w:rsidR="006B48CF" w:rsidRPr="00276E9B" w14:paraId="4013BC9E"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0A3EC67" w14:textId="77777777" w:rsidR="006B48CF" w:rsidRPr="00276E9B" w:rsidRDefault="006B48CF" w:rsidP="002553A7">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0BB11392" w14:textId="77777777" w:rsidR="006B48CF" w:rsidRPr="00276E9B" w:rsidRDefault="006B48CF" w:rsidP="002553A7">
            <w:pPr>
              <w:pStyle w:val="TAL"/>
              <w:rPr>
                <w:lang w:eastAsia="zh-CN"/>
              </w:rPr>
            </w:pPr>
            <w:r w:rsidRPr="00276E9B">
              <w:rPr>
                <w:lang w:eastAsia="zh-CN"/>
              </w:rPr>
              <w:t>‘010010’</w:t>
            </w:r>
          </w:p>
        </w:tc>
        <w:tc>
          <w:tcPr>
            <w:tcW w:w="1700" w:type="dxa"/>
            <w:tcBorders>
              <w:top w:val="single" w:sz="4" w:space="0" w:color="auto"/>
              <w:left w:val="single" w:sz="4" w:space="0" w:color="auto"/>
              <w:bottom w:val="single" w:sz="4" w:space="0" w:color="auto"/>
              <w:right w:val="single" w:sz="4" w:space="0" w:color="auto"/>
            </w:tcBorders>
          </w:tcPr>
          <w:p w14:paraId="23488DF3"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317A68D0" w14:textId="77777777" w:rsidR="006B48CF" w:rsidRPr="00276E9B" w:rsidRDefault="006B48CF" w:rsidP="002553A7">
            <w:pPr>
              <w:pStyle w:val="TAL"/>
            </w:pPr>
            <w:r w:rsidRPr="00276E9B">
              <w:t>TDD</w:t>
            </w:r>
          </w:p>
        </w:tc>
      </w:tr>
      <w:tr w:rsidR="006B48CF" w:rsidRPr="00276E9B" w14:paraId="24103652"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037D70F"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942363D"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4C278931"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23C6FE22" w14:textId="77777777" w:rsidR="006B48CF" w:rsidRPr="00276E9B" w:rsidRDefault="006B48CF" w:rsidP="002553A7">
            <w:pPr>
              <w:pStyle w:val="TAL"/>
            </w:pPr>
          </w:p>
        </w:tc>
      </w:tr>
      <w:tr w:rsidR="006B48CF" w:rsidRPr="00276E9B" w14:paraId="39F56DB6"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D00A4B5"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CBB8115"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0053C77E"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2918DD7B" w14:textId="77777777" w:rsidR="006B48CF" w:rsidRPr="00276E9B" w:rsidRDefault="006B48CF" w:rsidP="002553A7">
            <w:pPr>
              <w:pStyle w:val="TAL"/>
            </w:pPr>
          </w:p>
        </w:tc>
      </w:tr>
      <w:tr w:rsidR="006B48CF" w:rsidRPr="00276E9B" w14:paraId="155C6F5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77E9F8F" w14:textId="77777777" w:rsidR="006B48CF" w:rsidRPr="00276E9B" w:rsidRDefault="006B48CF" w:rsidP="002553A7">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6FBBEC84"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176D6D4E"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C070BCC" w14:textId="77777777" w:rsidR="006B48CF" w:rsidRPr="00276E9B" w:rsidRDefault="006B48CF" w:rsidP="002553A7">
            <w:pPr>
              <w:pStyle w:val="TAL"/>
            </w:pPr>
          </w:p>
        </w:tc>
      </w:tr>
    </w:tbl>
    <w:p w14:paraId="16295652" w14:textId="77777777" w:rsidR="006B48CF" w:rsidRPr="00276E9B" w:rsidRDefault="006B48CF" w:rsidP="006B48CF">
      <w:pPr>
        <w:rPr>
          <w:lang w:eastAsia="zh-CN"/>
        </w:rPr>
      </w:pPr>
    </w:p>
    <w:p w14:paraId="4AE15437" w14:textId="77777777" w:rsidR="006B48CF" w:rsidRPr="00276E9B" w:rsidRDefault="006B48CF" w:rsidP="006B48CF">
      <w:pPr>
        <w:pStyle w:val="TH"/>
      </w:pPr>
      <w:r w:rsidRPr="00276E9B">
        <w:t>Table 24.3.2.3.3-</w:t>
      </w:r>
      <w:r w:rsidRPr="00276E9B">
        <w:rPr>
          <w:lang w:eastAsia="zh-CN"/>
        </w:rPr>
        <w:t>2</w:t>
      </w:r>
      <w:r w:rsidRPr="00276E9B">
        <w:t xml:space="preserve">: </w:t>
      </w:r>
      <w:r w:rsidRPr="00276E9B">
        <w:rPr>
          <w:i/>
        </w:rPr>
        <w:t>SystemInformationBlockType</w:t>
      </w:r>
      <w:r w:rsidRPr="00276E9B">
        <w:rPr>
          <w:i/>
          <w:lang w:eastAsia="zh-CN"/>
        </w:rPr>
        <w:t>13</w:t>
      </w:r>
      <w:r w:rsidRPr="00276E9B">
        <w:t xml:space="preserve"> for Cell 1 (preamble)</w:t>
      </w:r>
    </w:p>
    <w:tbl>
      <w:tblPr>
        <w:tblW w:w="0" w:type="auto"/>
        <w:tblLayout w:type="fixed"/>
        <w:tblLook w:val="0000" w:firstRow="0" w:lastRow="0" w:firstColumn="0" w:lastColumn="0" w:noHBand="0" w:noVBand="0"/>
      </w:tblPr>
      <w:tblGrid>
        <w:gridCol w:w="4535"/>
        <w:gridCol w:w="2267"/>
        <w:gridCol w:w="1700"/>
        <w:gridCol w:w="1133"/>
      </w:tblGrid>
      <w:tr w:rsidR="006B48CF" w:rsidRPr="00276E9B" w14:paraId="66C106DA" w14:textId="77777777" w:rsidTr="002553A7">
        <w:tc>
          <w:tcPr>
            <w:tcW w:w="9635" w:type="dxa"/>
            <w:gridSpan w:val="4"/>
            <w:tcBorders>
              <w:top w:val="single" w:sz="4" w:space="0" w:color="auto"/>
              <w:left w:val="single" w:sz="4" w:space="0" w:color="auto"/>
              <w:bottom w:val="single" w:sz="4" w:space="0" w:color="auto"/>
              <w:right w:val="single" w:sz="4" w:space="0" w:color="auto"/>
            </w:tcBorders>
          </w:tcPr>
          <w:p w14:paraId="4168A64F" w14:textId="77777777" w:rsidR="006B48CF" w:rsidRPr="00276E9B" w:rsidRDefault="006B48CF" w:rsidP="002553A7">
            <w:pPr>
              <w:pStyle w:val="TAL"/>
              <w:rPr>
                <w:lang w:eastAsia="zh-CN"/>
              </w:rPr>
            </w:pPr>
            <w:r w:rsidRPr="00276E9B">
              <w:t>Derivation Path: 36.508 table 4.4.3.3-13</w:t>
            </w:r>
          </w:p>
        </w:tc>
      </w:tr>
      <w:tr w:rsidR="006B48CF" w:rsidRPr="00276E9B" w14:paraId="291AD540"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630D774" w14:textId="77777777" w:rsidR="006B48CF" w:rsidRPr="00276E9B" w:rsidRDefault="006B48CF" w:rsidP="002553A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6AC63316" w14:textId="77777777" w:rsidR="006B48CF" w:rsidRPr="00276E9B" w:rsidRDefault="006B48CF" w:rsidP="002553A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50A2CACD" w14:textId="77777777" w:rsidR="006B48CF" w:rsidRPr="00276E9B" w:rsidRDefault="006B48CF" w:rsidP="002553A7">
            <w:pPr>
              <w:pStyle w:val="TAH"/>
            </w:pPr>
            <w:r w:rsidRPr="00276E9B">
              <w:t>Comment</w:t>
            </w:r>
          </w:p>
        </w:tc>
        <w:tc>
          <w:tcPr>
            <w:tcW w:w="1133" w:type="dxa"/>
            <w:tcBorders>
              <w:top w:val="single" w:sz="4" w:space="0" w:color="auto"/>
              <w:left w:val="single" w:sz="4" w:space="0" w:color="auto"/>
              <w:bottom w:val="single" w:sz="4" w:space="0" w:color="auto"/>
            </w:tcBorders>
          </w:tcPr>
          <w:p w14:paraId="104B0566" w14:textId="77777777" w:rsidR="006B48CF" w:rsidRPr="00276E9B" w:rsidRDefault="006B48CF" w:rsidP="002553A7">
            <w:pPr>
              <w:pStyle w:val="TAH"/>
            </w:pPr>
            <w:r w:rsidRPr="00276E9B">
              <w:t>Condition</w:t>
            </w:r>
          </w:p>
        </w:tc>
      </w:tr>
      <w:tr w:rsidR="006B48CF" w:rsidRPr="00276E9B" w14:paraId="75B10745"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573BEC3" w14:textId="77777777" w:rsidR="006B48CF" w:rsidRPr="00276E9B" w:rsidRDefault="006B48CF" w:rsidP="002553A7">
            <w:pPr>
              <w:pStyle w:val="TAL"/>
            </w:pPr>
            <w:r w:rsidRPr="00276E9B">
              <w:t>SystemInformationBlockType</w:t>
            </w:r>
            <w:r w:rsidRPr="00276E9B">
              <w:rPr>
                <w:lang w:eastAsia="zh-CN"/>
              </w:rPr>
              <w:t>13</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469EF65"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2F11C425"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79E79BC" w14:textId="77777777" w:rsidR="006B48CF" w:rsidRPr="00276E9B" w:rsidRDefault="006B48CF" w:rsidP="002553A7">
            <w:pPr>
              <w:pStyle w:val="TAL"/>
            </w:pPr>
          </w:p>
        </w:tc>
      </w:tr>
      <w:tr w:rsidR="006B48CF" w:rsidRPr="00276E9B" w14:paraId="30227F40"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370EA70" w14:textId="77777777" w:rsidR="006B48CF" w:rsidRPr="00276E9B" w:rsidRDefault="006B48CF" w:rsidP="002553A7">
            <w:pPr>
              <w:pStyle w:val="TAL"/>
            </w:pPr>
            <w:r w:rsidRPr="00276E9B">
              <w:rPr>
                <w:lang w:eastAsia="zh-CN"/>
              </w:rPr>
              <w:t xml:space="preserve">  </w:t>
            </w:r>
            <w:r w:rsidRPr="00276E9B">
              <w:rPr>
                <w:lang w:eastAsia="ko-KR"/>
              </w:rPr>
              <w:t>mbsfn</w:t>
            </w:r>
            <w:r w:rsidRPr="00276E9B">
              <w:t>-AreaInfo</w:t>
            </w:r>
            <w:r w:rsidRPr="00276E9B">
              <w:rPr>
                <w:lang w:eastAsia="ko-KR"/>
              </w:rPr>
              <w:t>List</w:t>
            </w:r>
            <w:r w:rsidRPr="00276E9B">
              <w:t>-r9</w:t>
            </w:r>
            <w:r w:rsidRPr="00276E9B">
              <w:rPr>
                <w:lang w:eastAsia="zh-CN"/>
              </w:rPr>
              <w:t xml:space="preserve"> </w:t>
            </w:r>
            <w:r w:rsidRPr="00276E9B">
              <w:t>SEQUENCE (SIZE(1..maxMBSFN-Area)) OF SEQUENCE {</w:t>
            </w:r>
          </w:p>
        </w:tc>
        <w:tc>
          <w:tcPr>
            <w:tcW w:w="2267" w:type="dxa"/>
            <w:tcBorders>
              <w:top w:val="single" w:sz="4" w:space="0" w:color="auto"/>
              <w:left w:val="single" w:sz="4" w:space="0" w:color="auto"/>
              <w:bottom w:val="single" w:sz="4" w:space="0" w:color="auto"/>
              <w:right w:val="single" w:sz="4" w:space="0" w:color="auto"/>
            </w:tcBorders>
          </w:tcPr>
          <w:p w14:paraId="3DDE94A4"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1EF93C22"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A84B50C" w14:textId="77777777" w:rsidR="006B48CF" w:rsidRPr="00276E9B" w:rsidRDefault="006B48CF" w:rsidP="002553A7">
            <w:pPr>
              <w:pStyle w:val="TAL"/>
            </w:pPr>
          </w:p>
        </w:tc>
      </w:tr>
      <w:tr w:rsidR="00CA7624" w:rsidRPr="00276E9B" w14:paraId="10E2D831"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67897B0" w14:textId="77777777" w:rsidR="00CA7624" w:rsidRPr="00276E9B" w:rsidRDefault="00CA7624" w:rsidP="00193791">
            <w:pPr>
              <w:pStyle w:val="TAL"/>
              <w:rPr>
                <w:lang w:eastAsia="zh-CN"/>
              </w:rPr>
            </w:pPr>
            <w:r w:rsidRPr="00276E9B">
              <w:rPr>
                <w:lang w:eastAsia="zh-CN"/>
              </w:rPr>
              <w:t xml:space="preserve">    </w:t>
            </w:r>
            <w:r w:rsidRPr="00276E9B">
              <w:t>mcch-Config-r9</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4B6001D2"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3D32A8AF"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5B7E21C8" w14:textId="77777777" w:rsidR="00CA7624" w:rsidRPr="00276E9B" w:rsidRDefault="00CA7624" w:rsidP="00193791">
            <w:pPr>
              <w:pStyle w:val="TAL"/>
            </w:pPr>
          </w:p>
        </w:tc>
      </w:tr>
      <w:tr w:rsidR="00CA7624" w:rsidRPr="00276E9B" w14:paraId="255FA2BA"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98C7DCE" w14:textId="77777777" w:rsidR="00CA7624" w:rsidRPr="00276E9B" w:rsidRDefault="00CA7624" w:rsidP="00193791">
            <w:pPr>
              <w:pStyle w:val="TAL"/>
              <w:rPr>
                <w:lang w:eastAsia="zh-CN"/>
              </w:rPr>
            </w:pPr>
            <w:r w:rsidRPr="00276E9B">
              <w:rPr>
                <w:lang w:eastAsia="zh-CN"/>
              </w:rPr>
              <w:t xml:space="preserve">      </w:t>
            </w:r>
            <w:r w:rsidRPr="00276E9B">
              <w:t>mcch-RepetitionPeriod-r9</w:t>
            </w:r>
          </w:p>
        </w:tc>
        <w:tc>
          <w:tcPr>
            <w:tcW w:w="2267" w:type="dxa"/>
            <w:tcBorders>
              <w:top w:val="single" w:sz="4" w:space="0" w:color="auto"/>
              <w:left w:val="single" w:sz="4" w:space="0" w:color="auto"/>
              <w:bottom w:val="single" w:sz="4" w:space="0" w:color="auto"/>
              <w:right w:val="single" w:sz="4" w:space="0" w:color="auto"/>
            </w:tcBorders>
          </w:tcPr>
          <w:p w14:paraId="4DC335E8" w14:textId="77777777" w:rsidR="00CA7624" w:rsidRPr="00276E9B" w:rsidRDefault="00CA7624" w:rsidP="00193791">
            <w:pPr>
              <w:pStyle w:val="TAL"/>
              <w:rPr>
                <w:rFonts w:eastAsia="SimSun"/>
              </w:rPr>
            </w:pPr>
            <w:r w:rsidRPr="00276E9B">
              <w:rPr>
                <w:lang w:eastAsia="zh-CN"/>
              </w:rPr>
              <w:t>rf</w:t>
            </w:r>
            <w:r w:rsidRPr="00276E9B">
              <w:rPr>
                <w:rFonts w:eastAsia="SimSun"/>
                <w:lang w:eastAsia="zh-CN"/>
              </w:rPr>
              <w:t>256</w:t>
            </w:r>
          </w:p>
        </w:tc>
        <w:tc>
          <w:tcPr>
            <w:tcW w:w="1700" w:type="dxa"/>
            <w:tcBorders>
              <w:top w:val="single" w:sz="4" w:space="0" w:color="auto"/>
              <w:left w:val="single" w:sz="4" w:space="0" w:color="auto"/>
              <w:bottom w:val="single" w:sz="4" w:space="0" w:color="auto"/>
              <w:right w:val="single" w:sz="4" w:space="0" w:color="auto"/>
            </w:tcBorders>
          </w:tcPr>
          <w:p w14:paraId="54F7D89A"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433D652F" w14:textId="77777777" w:rsidR="00CA7624" w:rsidRPr="00276E9B" w:rsidRDefault="00CA7624" w:rsidP="00193791">
            <w:pPr>
              <w:pStyle w:val="TAL"/>
            </w:pPr>
          </w:p>
        </w:tc>
      </w:tr>
      <w:tr w:rsidR="00CA7624" w:rsidRPr="00276E9B" w14:paraId="544C47CA"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0F28D90" w14:textId="77777777" w:rsidR="00CA7624" w:rsidRPr="00276E9B" w:rsidRDefault="00CA7624" w:rsidP="00193791">
            <w:pPr>
              <w:pStyle w:val="TAL"/>
              <w:rPr>
                <w:lang w:eastAsia="zh-CN"/>
              </w:rPr>
            </w:pPr>
            <w:r w:rsidRPr="00276E9B">
              <w:rPr>
                <w:lang w:eastAsia="zh-CN"/>
              </w:rPr>
              <w:t xml:space="preserve">      </w:t>
            </w:r>
            <w:r w:rsidRPr="00276E9B">
              <w:t>mcch-Offset-r9</w:t>
            </w:r>
          </w:p>
        </w:tc>
        <w:tc>
          <w:tcPr>
            <w:tcW w:w="2267" w:type="dxa"/>
            <w:tcBorders>
              <w:top w:val="single" w:sz="4" w:space="0" w:color="auto"/>
              <w:left w:val="single" w:sz="4" w:space="0" w:color="auto"/>
              <w:bottom w:val="single" w:sz="4" w:space="0" w:color="auto"/>
              <w:right w:val="single" w:sz="4" w:space="0" w:color="auto"/>
            </w:tcBorders>
          </w:tcPr>
          <w:p w14:paraId="542DBEE7" w14:textId="77777777" w:rsidR="00CA7624" w:rsidRPr="00276E9B" w:rsidRDefault="00CA7624" w:rsidP="00193791">
            <w:pPr>
              <w:pStyle w:val="TAL"/>
              <w:rPr>
                <w:rFonts w:eastAsia="SimSun"/>
              </w:rPr>
            </w:pPr>
            <w:r w:rsidRPr="00276E9B">
              <w:rPr>
                <w:rFonts w:eastAsia="SimSun"/>
                <w:lang w:eastAsia="zh-CN"/>
              </w:rPr>
              <w:t>0</w:t>
            </w:r>
          </w:p>
        </w:tc>
        <w:tc>
          <w:tcPr>
            <w:tcW w:w="1700" w:type="dxa"/>
            <w:tcBorders>
              <w:top w:val="single" w:sz="4" w:space="0" w:color="auto"/>
              <w:left w:val="single" w:sz="4" w:space="0" w:color="auto"/>
              <w:bottom w:val="single" w:sz="4" w:space="0" w:color="auto"/>
              <w:right w:val="single" w:sz="4" w:space="0" w:color="auto"/>
            </w:tcBorders>
          </w:tcPr>
          <w:p w14:paraId="7A018BD7"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285EB4D6" w14:textId="77777777" w:rsidR="00CA7624" w:rsidRPr="00276E9B" w:rsidRDefault="00CA7624" w:rsidP="00193791">
            <w:pPr>
              <w:pStyle w:val="TAL"/>
            </w:pPr>
            <w:r w:rsidRPr="00276E9B">
              <w:t>FDD</w:t>
            </w:r>
          </w:p>
        </w:tc>
      </w:tr>
      <w:tr w:rsidR="00CA7624" w:rsidRPr="00276E9B" w14:paraId="752DDFAC"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D6AE641" w14:textId="77777777" w:rsidR="00CA7624" w:rsidRPr="00276E9B" w:rsidRDefault="00CA7624" w:rsidP="00193791">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5910053B" w14:textId="77777777" w:rsidR="00CA7624" w:rsidRPr="00276E9B" w:rsidRDefault="00CA7624" w:rsidP="00193791">
            <w:pPr>
              <w:pStyle w:val="TAL"/>
            </w:pPr>
            <w:r w:rsidRPr="00276E9B">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6A59C6C"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2A6EBBF8" w14:textId="77777777" w:rsidR="00CA7624" w:rsidRPr="00276E9B" w:rsidRDefault="00CA7624" w:rsidP="00193791">
            <w:pPr>
              <w:pStyle w:val="TAL"/>
            </w:pPr>
            <w:r w:rsidRPr="00276E9B">
              <w:t>TDD</w:t>
            </w:r>
          </w:p>
        </w:tc>
      </w:tr>
      <w:tr w:rsidR="00CA7624" w:rsidRPr="00276E9B" w14:paraId="27ABCF47"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BEACDBB" w14:textId="77777777" w:rsidR="00CA7624" w:rsidRPr="00276E9B" w:rsidRDefault="00CA7624" w:rsidP="00193791">
            <w:pPr>
              <w:pStyle w:val="TAL"/>
              <w:rPr>
                <w:lang w:eastAsia="zh-CN"/>
              </w:rPr>
            </w:pPr>
            <w:r w:rsidRPr="00276E9B">
              <w:rPr>
                <w:lang w:eastAsia="zh-CN"/>
              </w:rPr>
              <w:t xml:space="preserve">      </w:t>
            </w:r>
            <w:r w:rsidRPr="00276E9B">
              <w:t>mcch-ModificationPeriod-r9</w:t>
            </w:r>
          </w:p>
        </w:tc>
        <w:tc>
          <w:tcPr>
            <w:tcW w:w="2267" w:type="dxa"/>
            <w:tcBorders>
              <w:top w:val="single" w:sz="4" w:space="0" w:color="auto"/>
              <w:left w:val="single" w:sz="4" w:space="0" w:color="auto"/>
              <w:bottom w:val="single" w:sz="4" w:space="0" w:color="auto"/>
              <w:right w:val="single" w:sz="4" w:space="0" w:color="auto"/>
            </w:tcBorders>
          </w:tcPr>
          <w:p w14:paraId="79E36FB3" w14:textId="77777777" w:rsidR="00CA7624" w:rsidRPr="00276E9B" w:rsidRDefault="00CA7624" w:rsidP="00193791">
            <w:pPr>
              <w:pStyle w:val="TAL"/>
            </w:pPr>
            <w:r w:rsidRPr="00276E9B">
              <w:rPr>
                <w:lang w:eastAsia="zh-CN"/>
              </w:rPr>
              <w:t>rf</w:t>
            </w:r>
            <w:r w:rsidRPr="00276E9B">
              <w:rPr>
                <w:rFonts w:eastAsia="SimSun"/>
                <w:lang w:eastAsia="zh-CN"/>
              </w:rPr>
              <w:t>1024</w:t>
            </w:r>
          </w:p>
        </w:tc>
        <w:tc>
          <w:tcPr>
            <w:tcW w:w="1700" w:type="dxa"/>
            <w:tcBorders>
              <w:top w:val="single" w:sz="4" w:space="0" w:color="auto"/>
              <w:left w:val="single" w:sz="4" w:space="0" w:color="auto"/>
              <w:bottom w:val="single" w:sz="4" w:space="0" w:color="auto"/>
              <w:right w:val="single" w:sz="4" w:space="0" w:color="auto"/>
            </w:tcBorders>
          </w:tcPr>
          <w:p w14:paraId="25410E1B"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4BC6E0D3" w14:textId="77777777" w:rsidR="00CA7624" w:rsidRPr="00276E9B" w:rsidRDefault="00CA7624" w:rsidP="00193791">
            <w:pPr>
              <w:pStyle w:val="TAL"/>
            </w:pPr>
          </w:p>
        </w:tc>
      </w:tr>
      <w:tr w:rsidR="00CA7624" w:rsidRPr="00276E9B" w14:paraId="24F1C42A"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53B9B5B" w14:textId="77777777" w:rsidR="00CA7624" w:rsidRPr="00276E9B" w:rsidRDefault="00CA7624" w:rsidP="00193791">
            <w:pPr>
              <w:pStyle w:val="TAL"/>
              <w:rPr>
                <w:lang w:eastAsia="zh-CN"/>
              </w:rPr>
            </w:pPr>
            <w:r w:rsidRPr="00276E9B">
              <w:rPr>
                <w:lang w:eastAsia="zh-CN"/>
              </w:rPr>
              <w:t xml:space="preserve">      </w:t>
            </w:r>
            <w:r w:rsidRPr="00276E9B">
              <w:t>sf-AllocInfo-r9</w:t>
            </w:r>
          </w:p>
        </w:tc>
        <w:tc>
          <w:tcPr>
            <w:tcW w:w="2267" w:type="dxa"/>
            <w:tcBorders>
              <w:top w:val="single" w:sz="4" w:space="0" w:color="auto"/>
              <w:left w:val="single" w:sz="4" w:space="0" w:color="auto"/>
              <w:bottom w:val="single" w:sz="4" w:space="0" w:color="auto"/>
              <w:right w:val="single" w:sz="4" w:space="0" w:color="auto"/>
            </w:tcBorders>
          </w:tcPr>
          <w:p w14:paraId="5AC3AD40" w14:textId="77777777" w:rsidR="00CA7624" w:rsidRPr="00276E9B" w:rsidRDefault="00CA7624" w:rsidP="00193791">
            <w:pPr>
              <w:pStyle w:val="TAL"/>
            </w:pPr>
            <w:r w:rsidRPr="00276E9B">
              <w:rPr>
                <w:lang w:eastAsia="zh-CN"/>
              </w:rPr>
              <w:t>‘100000’</w:t>
            </w:r>
            <w:r w:rsidRPr="00276E9B">
              <w:rPr>
                <w:lang w:eastAsia="ko-KR"/>
              </w:rPr>
              <w:t>B</w:t>
            </w:r>
          </w:p>
        </w:tc>
        <w:tc>
          <w:tcPr>
            <w:tcW w:w="1700" w:type="dxa"/>
            <w:tcBorders>
              <w:top w:val="single" w:sz="4" w:space="0" w:color="auto"/>
              <w:left w:val="single" w:sz="4" w:space="0" w:color="auto"/>
              <w:bottom w:val="single" w:sz="4" w:space="0" w:color="auto"/>
              <w:right w:val="single" w:sz="4" w:space="0" w:color="auto"/>
            </w:tcBorders>
          </w:tcPr>
          <w:p w14:paraId="1FDA5D20"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733452E" w14:textId="77777777" w:rsidR="00CA7624" w:rsidRPr="00276E9B" w:rsidRDefault="00CA7624" w:rsidP="00193791">
            <w:pPr>
              <w:pStyle w:val="TAL"/>
            </w:pPr>
            <w:r w:rsidRPr="00276E9B">
              <w:t>FDD</w:t>
            </w:r>
          </w:p>
        </w:tc>
      </w:tr>
      <w:tr w:rsidR="00CA7624" w:rsidRPr="00276E9B" w14:paraId="07C2ECC4"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9FF398D" w14:textId="77777777" w:rsidR="00CA7624" w:rsidRPr="00276E9B" w:rsidRDefault="00CA7624" w:rsidP="00193791">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7F4FBC32" w14:textId="77777777" w:rsidR="00CA7624" w:rsidRPr="00276E9B" w:rsidRDefault="00CA7624" w:rsidP="00193791">
            <w:pPr>
              <w:pStyle w:val="TAL"/>
            </w:pPr>
            <w:r w:rsidRPr="00276E9B">
              <w:rPr>
                <w:lang w:eastAsia="zh-CN"/>
              </w:rPr>
              <w:t>‘000010’</w:t>
            </w:r>
            <w:r w:rsidRPr="00276E9B">
              <w:rPr>
                <w:lang w:eastAsia="ko-KR"/>
              </w:rPr>
              <w:t>B</w:t>
            </w:r>
          </w:p>
        </w:tc>
        <w:tc>
          <w:tcPr>
            <w:tcW w:w="1700" w:type="dxa"/>
            <w:tcBorders>
              <w:top w:val="single" w:sz="4" w:space="0" w:color="auto"/>
              <w:left w:val="single" w:sz="4" w:space="0" w:color="auto"/>
              <w:bottom w:val="single" w:sz="4" w:space="0" w:color="auto"/>
              <w:right w:val="single" w:sz="4" w:space="0" w:color="auto"/>
            </w:tcBorders>
          </w:tcPr>
          <w:p w14:paraId="30F3D289"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4E09BBA" w14:textId="77777777" w:rsidR="00CA7624" w:rsidRPr="00276E9B" w:rsidRDefault="00CA7624" w:rsidP="00193791">
            <w:pPr>
              <w:pStyle w:val="TAL"/>
            </w:pPr>
            <w:r w:rsidRPr="00276E9B">
              <w:t>TDD</w:t>
            </w:r>
          </w:p>
        </w:tc>
      </w:tr>
      <w:tr w:rsidR="00CA7624" w:rsidRPr="00276E9B" w14:paraId="4C0F69E2"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C01C589" w14:textId="77777777" w:rsidR="00CA7624" w:rsidRPr="00276E9B" w:rsidRDefault="00CA7624" w:rsidP="00193791">
            <w:pPr>
              <w:pStyle w:val="TAL"/>
              <w:rPr>
                <w:lang w:eastAsia="zh-CN"/>
              </w:rPr>
            </w:pPr>
            <w:r w:rsidRPr="00276E9B">
              <w:rPr>
                <w:lang w:eastAsia="zh-CN"/>
              </w:rPr>
              <w:t xml:space="preserve">      </w:t>
            </w:r>
            <w:r w:rsidRPr="00276E9B">
              <w:t>signallingMCS-r9</w:t>
            </w:r>
          </w:p>
        </w:tc>
        <w:tc>
          <w:tcPr>
            <w:tcW w:w="2267" w:type="dxa"/>
            <w:tcBorders>
              <w:top w:val="single" w:sz="4" w:space="0" w:color="auto"/>
              <w:left w:val="single" w:sz="4" w:space="0" w:color="auto"/>
              <w:bottom w:val="single" w:sz="4" w:space="0" w:color="auto"/>
              <w:right w:val="single" w:sz="4" w:space="0" w:color="auto"/>
            </w:tcBorders>
          </w:tcPr>
          <w:p w14:paraId="4B040AA9" w14:textId="77777777" w:rsidR="00CA7624" w:rsidRPr="00276E9B" w:rsidRDefault="00CA7624" w:rsidP="00193791">
            <w:pPr>
              <w:pStyle w:val="TAL"/>
            </w:pPr>
            <w:r w:rsidRPr="00276E9B">
              <w:rPr>
                <w:lang w:eastAsia="zh-CN"/>
              </w:rPr>
              <w:t>n2</w:t>
            </w:r>
          </w:p>
        </w:tc>
        <w:tc>
          <w:tcPr>
            <w:tcW w:w="1700" w:type="dxa"/>
            <w:tcBorders>
              <w:top w:val="single" w:sz="4" w:space="0" w:color="auto"/>
              <w:left w:val="single" w:sz="4" w:space="0" w:color="auto"/>
              <w:bottom w:val="single" w:sz="4" w:space="0" w:color="auto"/>
              <w:right w:val="single" w:sz="4" w:space="0" w:color="auto"/>
            </w:tcBorders>
          </w:tcPr>
          <w:p w14:paraId="7519D2D4"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7AB9FC42" w14:textId="77777777" w:rsidR="00CA7624" w:rsidRPr="00276E9B" w:rsidRDefault="00CA7624" w:rsidP="00193791">
            <w:pPr>
              <w:pStyle w:val="TAL"/>
            </w:pPr>
          </w:p>
        </w:tc>
      </w:tr>
      <w:tr w:rsidR="00CA7624" w:rsidRPr="00276E9B" w14:paraId="505F7AD1"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65DF153" w14:textId="77777777" w:rsidR="00CA7624" w:rsidRPr="00276E9B" w:rsidRDefault="00CA7624" w:rsidP="00193791">
            <w:pPr>
              <w:pStyle w:val="TAL"/>
              <w:rPr>
                <w:lang w:eastAsia="zh-CN"/>
              </w:rPr>
            </w:pPr>
            <w:r w:rsidRPr="00276E9B">
              <w:t xml:space="preserve">  </w:t>
            </w: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CFFB80B"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5944755B"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32570B76" w14:textId="77777777" w:rsidR="00CA7624" w:rsidRPr="00276E9B" w:rsidRDefault="00CA7624" w:rsidP="00193791">
            <w:pPr>
              <w:pStyle w:val="TAL"/>
            </w:pPr>
          </w:p>
        </w:tc>
      </w:tr>
      <w:tr w:rsidR="006B48CF" w:rsidRPr="00276E9B" w14:paraId="690CF98D"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9F792AB" w14:textId="77777777" w:rsidR="006B48CF" w:rsidRPr="00276E9B" w:rsidRDefault="006B48CF" w:rsidP="002553A7">
            <w:pPr>
              <w:pStyle w:val="TAL"/>
              <w:rPr>
                <w:lang w:eastAsia="zh-CN"/>
              </w:rPr>
            </w:pPr>
            <w:r w:rsidRPr="00276E9B">
              <w:t xml:space="preserve">  </w:t>
            </w:r>
            <w:r w:rsidRPr="00276E9B">
              <w:rPr>
                <w:lang w:eastAsia="zh-CN"/>
              </w:rPr>
              <w:t xml:space="preserve">  </w:t>
            </w:r>
            <w:r w:rsidRPr="00276E9B">
              <w:t>mcch-Config-r14</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29C295CB"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28F96756"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02FE18E0" w14:textId="77777777" w:rsidR="006B48CF" w:rsidRPr="00276E9B" w:rsidRDefault="006B48CF" w:rsidP="002553A7">
            <w:pPr>
              <w:pStyle w:val="TAL"/>
            </w:pPr>
          </w:p>
        </w:tc>
      </w:tr>
      <w:tr w:rsidR="006B48CF" w:rsidRPr="00276E9B" w14:paraId="612ED130"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1CE8E90" w14:textId="77777777" w:rsidR="006B48CF" w:rsidRPr="00276E9B" w:rsidRDefault="006B48CF" w:rsidP="002553A7">
            <w:pPr>
              <w:pStyle w:val="TAL"/>
              <w:rPr>
                <w:lang w:eastAsia="zh-CN"/>
              </w:rPr>
            </w:pPr>
            <w:r w:rsidRPr="00276E9B">
              <w:rPr>
                <w:lang w:eastAsia="zh-CN"/>
              </w:rPr>
              <w:t xml:space="preserve">      </w:t>
            </w:r>
            <w:r w:rsidRPr="00276E9B">
              <w:t>mcch-RepetitionPeriod-v1430</w:t>
            </w:r>
          </w:p>
        </w:tc>
        <w:tc>
          <w:tcPr>
            <w:tcW w:w="2267" w:type="dxa"/>
            <w:tcBorders>
              <w:top w:val="single" w:sz="4" w:space="0" w:color="auto"/>
              <w:left w:val="single" w:sz="4" w:space="0" w:color="auto"/>
              <w:bottom w:val="single" w:sz="4" w:space="0" w:color="auto"/>
              <w:right w:val="single" w:sz="4" w:space="0" w:color="auto"/>
            </w:tcBorders>
          </w:tcPr>
          <w:p w14:paraId="5C3FE9DA" w14:textId="77777777" w:rsidR="006B48CF" w:rsidRPr="00276E9B" w:rsidRDefault="006B48CF" w:rsidP="002553A7">
            <w:pPr>
              <w:pStyle w:val="TAL"/>
              <w:rPr>
                <w:lang w:eastAsia="zh-CN"/>
              </w:rPr>
            </w:pPr>
            <w:r w:rsidRPr="00276E9B">
              <w:t>rf</w:t>
            </w:r>
            <w:r w:rsidR="00CA7624" w:rsidRPr="00276E9B">
              <w:rPr>
                <w:rFonts w:eastAsia="SimSun"/>
                <w:lang w:eastAsia="zh-CN"/>
              </w:rPr>
              <w:t>4</w:t>
            </w:r>
          </w:p>
        </w:tc>
        <w:tc>
          <w:tcPr>
            <w:tcW w:w="1700" w:type="dxa"/>
            <w:tcBorders>
              <w:top w:val="single" w:sz="4" w:space="0" w:color="auto"/>
              <w:left w:val="single" w:sz="4" w:space="0" w:color="auto"/>
              <w:bottom w:val="single" w:sz="4" w:space="0" w:color="auto"/>
              <w:right w:val="single" w:sz="4" w:space="0" w:color="auto"/>
            </w:tcBorders>
          </w:tcPr>
          <w:p w14:paraId="1AFB2B3C" w14:textId="77777777" w:rsidR="006B48CF" w:rsidRPr="00276E9B" w:rsidRDefault="006B48CF" w:rsidP="002553A7">
            <w:pPr>
              <w:pStyle w:val="TAL"/>
              <w:rPr>
                <w:lang w:eastAsia="zh-CN"/>
              </w:rPr>
            </w:pPr>
          </w:p>
        </w:tc>
        <w:tc>
          <w:tcPr>
            <w:tcW w:w="1133" w:type="dxa"/>
            <w:tcBorders>
              <w:top w:val="single" w:sz="4" w:space="0" w:color="auto"/>
              <w:left w:val="single" w:sz="4" w:space="0" w:color="auto"/>
              <w:bottom w:val="single" w:sz="4" w:space="0" w:color="auto"/>
            </w:tcBorders>
          </w:tcPr>
          <w:p w14:paraId="30B66AE0" w14:textId="77777777" w:rsidR="006B48CF" w:rsidRPr="00276E9B" w:rsidRDefault="006B48CF" w:rsidP="002553A7">
            <w:pPr>
              <w:pStyle w:val="TAL"/>
            </w:pPr>
          </w:p>
        </w:tc>
      </w:tr>
      <w:tr w:rsidR="006B48CF" w:rsidRPr="00276E9B" w14:paraId="38FE35EA"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C1C1905" w14:textId="77777777" w:rsidR="006B48CF" w:rsidRPr="00276E9B" w:rsidRDefault="006B48CF" w:rsidP="002553A7">
            <w:pPr>
              <w:pStyle w:val="TAL"/>
              <w:rPr>
                <w:lang w:eastAsia="zh-CN"/>
              </w:rPr>
            </w:pPr>
            <w:r w:rsidRPr="00276E9B">
              <w:rPr>
                <w:lang w:eastAsia="zh-CN"/>
              </w:rPr>
              <w:t xml:space="preserve">      </w:t>
            </w:r>
            <w:r w:rsidRPr="00276E9B">
              <w:t>mcch-ModificationPeriod-v1430</w:t>
            </w:r>
          </w:p>
        </w:tc>
        <w:tc>
          <w:tcPr>
            <w:tcW w:w="2267" w:type="dxa"/>
            <w:tcBorders>
              <w:top w:val="single" w:sz="4" w:space="0" w:color="auto"/>
              <w:left w:val="single" w:sz="4" w:space="0" w:color="auto"/>
              <w:bottom w:val="single" w:sz="4" w:space="0" w:color="auto"/>
              <w:right w:val="single" w:sz="4" w:space="0" w:color="auto"/>
            </w:tcBorders>
          </w:tcPr>
          <w:p w14:paraId="3CF8B4F3" w14:textId="77777777" w:rsidR="006B48CF" w:rsidRPr="00276E9B" w:rsidRDefault="006B48CF" w:rsidP="002553A7">
            <w:pPr>
              <w:pStyle w:val="TAL"/>
              <w:rPr>
                <w:lang w:eastAsia="zh-CN"/>
              </w:rPr>
            </w:pPr>
            <w:r w:rsidRPr="00276E9B">
              <w:t>rf</w:t>
            </w:r>
            <w:r w:rsidR="00CA7624" w:rsidRPr="00276E9B">
              <w:rPr>
                <w:rFonts w:eastAsia="SimSun"/>
                <w:lang w:eastAsia="zh-CN"/>
              </w:rPr>
              <w:t>4</w:t>
            </w:r>
          </w:p>
        </w:tc>
        <w:tc>
          <w:tcPr>
            <w:tcW w:w="1700" w:type="dxa"/>
            <w:tcBorders>
              <w:top w:val="single" w:sz="4" w:space="0" w:color="auto"/>
              <w:left w:val="single" w:sz="4" w:space="0" w:color="auto"/>
              <w:bottom w:val="single" w:sz="4" w:space="0" w:color="auto"/>
              <w:right w:val="single" w:sz="4" w:space="0" w:color="auto"/>
            </w:tcBorders>
          </w:tcPr>
          <w:p w14:paraId="2C42A9D7"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47A7599" w14:textId="77777777" w:rsidR="006B48CF" w:rsidRPr="00276E9B" w:rsidRDefault="006B48CF" w:rsidP="002553A7">
            <w:pPr>
              <w:pStyle w:val="TAL"/>
            </w:pPr>
          </w:p>
        </w:tc>
      </w:tr>
      <w:tr w:rsidR="006B48CF" w:rsidRPr="00276E9B" w14:paraId="28B1C31A"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B6728DA"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F96FAAE"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2E1BA3A1"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56116BA" w14:textId="77777777" w:rsidR="006B48CF" w:rsidRPr="00276E9B" w:rsidRDefault="006B48CF" w:rsidP="002553A7">
            <w:pPr>
              <w:pStyle w:val="TAL"/>
            </w:pPr>
          </w:p>
        </w:tc>
      </w:tr>
      <w:tr w:rsidR="006B48CF" w:rsidRPr="00276E9B" w14:paraId="03E379FE"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69674B7"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087A22"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0142222D"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125D82F" w14:textId="77777777" w:rsidR="006B48CF" w:rsidRPr="00276E9B" w:rsidRDefault="006B48CF" w:rsidP="002553A7">
            <w:pPr>
              <w:pStyle w:val="TAL"/>
            </w:pPr>
          </w:p>
        </w:tc>
      </w:tr>
      <w:tr w:rsidR="006B48CF" w:rsidRPr="00276E9B" w14:paraId="313EF0CB"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8CBA7F7" w14:textId="77777777" w:rsidR="006B48CF" w:rsidRPr="00276E9B" w:rsidRDefault="006B48CF" w:rsidP="002553A7">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47F78C64"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7ED1B41D"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4DF7A9EE" w14:textId="77777777" w:rsidR="006B48CF" w:rsidRPr="00276E9B" w:rsidRDefault="006B48CF" w:rsidP="002553A7">
            <w:pPr>
              <w:pStyle w:val="TAL"/>
            </w:pPr>
          </w:p>
        </w:tc>
      </w:tr>
    </w:tbl>
    <w:p w14:paraId="56A873B6" w14:textId="77777777" w:rsidR="006B48CF" w:rsidRPr="00276E9B" w:rsidRDefault="006B48CF" w:rsidP="006B48CF">
      <w:pPr>
        <w:rPr>
          <w:lang w:eastAsia="zh-CN"/>
        </w:rPr>
      </w:pPr>
    </w:p>
    <w:p w14:paraId="176BF066" w14:textId="77777777" w:rsidR="006B48CF" w:rsidRPr="00276E9B" w:rsidRDefault="006B48CF" w:rsidP="006B48CF">
      <w:pPr>
        <w:pStyle w:val="TH"/>
      </w:pPr>
      <w:r w:rsidRPr="00276E9B">
        <w:lastRenderedPageBreak/>
        <w:t>Table 24.3.2.3.3-</w:t>
      </w:r>
      <w:r w:rsidRPr="00276E9B">
        <w:rPr>
          <w:lang w:eastAsia="zh-CN"/>
        </w:rPr>
        <w:t>3</w:t>
      </w:r>
      <w:r w:rsidRPr="00276E9B">
        <w:t xml:space="preserve">: </w:t>
      </w:r>
      <w:r w:rsidRPr="00276E9B">
        <w:rPr>
          <w:i/>
          <w:color w:val="000000"/>
        </w:rPr>
        <w:t>MBSFNAreaConfiguration</w:t>
      </w:r>
      <w:r w:rsidRPr="00276E9B">
        <w:t xml:space="preserve"> (preamble)</w:t>
      </w:r>
    </w:p>
    <w:tbl>
      <w:tblPr>
        <w:tblW w:w="0" w:type="auto"/>
        <w:tblLayout w:type="fixed"/>
        <w:tblLook w:val="0000" w:firstRow="0" w:lastRow="0" w:firstColumn="0" w:lastColumn="0" w:noHBand="0" w:noVBand="0"/>
      </w:tblPr>
      <w:tblGrid>
        <w:gridCol w:w="4535"/>
        <w:gridCol w:w="2267"/>
        <w:gridCol w:w="1700"/>
        <w:gridCol w:w="1133"/>
      </w:tblGrid>
      <w:tr w:rsidR="006B48CF" w:rsidRPr="00276E9B" w14:paraId="4382E276" w14:textId="77777777" w:rsidTr="002553A7">
        <w:tc>
          <w:tcPr>
            <w:tcW w:w="9635" w:type="dxa"/>
            <w:gridSpan w:val="4"/>
            <w:tcBorders>
              <w:top w:val="single" w:sz="4" w:space="0" w:color="auto"/>
              <w:left w:val="single" w:sz="4" w:space="0" w:color="auto"/>
              <w:bottom w:val="single" w:sz="4" w:space="0" w:color="auto"/>
              <w:right w:val="single" w:sz="4" w:space="0" w:color="auto"/>
            </w:tcBorders>
          </w:tcPr>
          <w:p w14:paraId="22F24662" w14:textId="77777777" w:rsidR="006B48CF" w:rsidRPr="00276E9B" w:rsidRDefault="006B48CF" w:rsidP="002553A7">
            <w:pPr>
              <w:pStyle w:val="TAL"/>
              <w:rPr>
                <w:lang w:eastAsia="zh-CN"/>
              </w:rPr>
            </w:pPr>
            <w:r w:rsidRPr="00276E9B">
              <w:t>Derivation Path: 36.508 table 4.</w:t>
            </w:r>
            <w:r w:rsidRPr="00276E9B">
              <w:rPr>
                <w:lang w:eastAsia="zh-CN"/>
              </w:rPr>
              <w:t>6</w:t>
            </w:r>
            <w:r w:rsidRPr="00276E9B">
              <w:t>.</w:t>
            </w:r>
            <w:r w:rsidRPr="00276E9B">
              <w:rPr>
                <w:lang w:eastAsia="zh-CN"/>
              </w:rPr>
              <w:t>1</w:t>
            </w:r>
            <w:r w:rsidRPr="00276E9B">
              <w:t>-</w:t>
            </w:r>
            <w:r w:rsidRPr="00276E9B">
              <w:rPr>
                <w:lang w:eastAsia="zh-CN"/>
              </w:rPr>
              <w:t>4A</w:t>
            </w:r>
          </w:p>
        </w:tc>
      </w:tr>
      <w:tr w:rsidR="006B48CF" w:rsidRPr="00276E9B" w14:paraId="3B46D6D1"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F369FF0" w14:textId="77777777" w:rsidR="006B48CF" w:rsidRPr="00276E9B" w:rsidRDefault="006B48CF" w:rsidP="002553A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3DA27036" w14:textId="77777777" w:rsidR="006B48CF" w:rsidRPr="00276E9B" w:rsidRDefault="006B48CF" w:rsidP="002553A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1BB7A009" w14:textId="77777777" w:rsidR="006B48CF" w:rsidRPr="00276E9B" w:rsidRDefault="006B48CF" w:rsidP="002553A7">
            <w:pPr>
              <w:pStyle w:val="TAH"/>
            </w:pPr>
            <w:r w:rsidRPr="00276E9B">
              <w:t>Comment</w:t>
            </w:r>
          </w:p>
        </w:tc>
        <w:tc>
          <w:tcPr>
            <w:tcW w:w="1133" w:type="dxa"/>
            <w:tcBorders>
              <w:top w:val="single" w:sz="4" w:space="0" w:color="auto"/>
              <w:left w:val="single" w:sz="4" w:space="0" w:color="auto"/>
              <w:bottom w:val="single" w:sz="4" w:space="0" w:color="auto"/>
            </w:tcBorders>
          </w:tcPr>
          <w:p w14:paraId="6E8339A1" w14:textId="77777777" w:rsidR="006B48CF" w:rsidRPr="00276E9B" w:rsidRDefault="006B48CF" w:rsidP="002553A7">
            <w:pPr>
              <w:pStyle w:val="TAH"/>
            </w:pPr>
            <w:r w:rsidRPr="00276E9B">
              <w:t>Condition</w:t>
            </w:r>
          </w:p>
        </w:tc>
      </w:tr>
      <w:tr w:rsidR="006B48CF" w:rsidRPr="00276E9B" w14:paraId="3D6B6034"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7ABD72F" w14:textId="77777777" w:rsidR="006B48CF" w:rsidRPr="00276E9B" w:rsidRDefault="006B48CF" w:rsidP="002553A7">
            <w:pPr>
              <w:pStyle w:val="TAL"/>
            </w:pPr>
            <w:r w:rsidRPr="00276E9B">
              <w:t>MBSFNAreaConfiguration-r9</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066AF5F4"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506A36E1"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5C83A25" w14:textId="77777777" w:rsidR="006B48CF" w:rsidRPr="00276E9B" w:rsidRDefault="006B48CF" w:rsidP="002553A7">
            <w:pPr>
              <w:pStyle w:val="TAL"/>
            </w:pPr>
          </w:p>
        </w:tc>
      </w:tr>
      <w:tr w:rsidR="006B48CF" w:rsidRPr="00276E9B" w14:paraId="6559C37A"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B567EA9" w14:textId="77777777" w:rsidR="006B48CF" w:rsidRPr="00276E9B" w:rsidRDefault="006B48CF" w:rsidP="002553A7">
            <w:pPr>
              <w:pStyle w:val="TAL"/>
              <w:rPr>
                <w:lang w:eastAsia="zh-CN"/>
              </w:rPr>
            </w:pPr>
            <w:r w:rsidRPr="00276E9B">
              <w:rPr>
                <w:lang w:eastAsia="zh-CN"/>
              </w:rPr>
              <w:t xml:space="preserve">  </w:t>
            </w:r>
            <w:r w:rsidRPr="00276E9B">
              <w:t>commonSF-Alloc-r9</w:t>
            </w:r>
            <w:r w:rsidRPr="00276E9B">
              <w:rPr>
                <w:lang w:eastAsia="zh-CN"/>
              </w:rPr>
              <w:t xml:space="preserve"> </w:t>
            </w:r>
            <w:r w:rsidRPr="00276E9B">
              <w:t xml:space="preserve">SEQUENCE (SIZE (1..maxMBSFN-Allocations)) OF SEQUENC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045F615" w14:textId="77777777" w:rsidR="006B48CF" w:rsidRPr="00276E9B" w:rsidRDefault="00CA7624" w:rsidP="002553A7">
            <w:pPr>
              <w:pStyle w:val="TAL"/>
              <w:rPr>
                <w:lang w:eastAsia="zh-CN"/>
              </w:rPr>
            </w:pPr>
            <w:r w:rsidRPr="00276E9B">
              <w:rPr>
                <w:lang w:eastAsia="zh-CN"/>
              </w:rPr>
              <w:t>1 entry</w:t>
            </w:r>
            <w:r w:rsidRPr="00276E9B" w:rsidDel="00E05334">
              <w:rPr>
                <w:lang w:eastAsia="zh-CN"/>
              </w:rPr>
              <w:t xml:space="preserve"> </w:t>
            </w:r>
          </w:p>
        </w:tc>
        <w:tc>
          <w:tcPr>
            <w:tcW w:w="1700" w:type="dxa"/>
            <w:tcBorders>
              <w:top w:val="single" w:sz="4" w:space="0" w:color="auto"/>
              <w:left w:val="single" w:sz="4" w:space="0" w:color="auto"/>
              <w:bottom w:val="single" w:sz="4" w:space="0" w:color="auto"/>
              <w:right w:val="single" w:sz="4" w:space="0" w:color="auto"/>
            </w:tcBorders>
          </w:tcPr>
          <w:p w14:paraId="36FE518E"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58B8AD4" w14:textId="77777777" w:rsidR="006B48CF" w:rsidRPr="00276E9B" w:rsidRDefault="006B48CF" w:rsidP="002553A7">
            <w:pPr>
              <w:pStyle w:val="TAL"/>
              <w:rPr>
                <w:lang w:eastAsia="zh-CN"/>
              </w:rPr>
            </w:pPr>
          </w:p>
        </w:tc>
      </w:tr>
      <w:tr w:rsidR="00CA7624" w:rsidRPr="00276E9B" w14:paraId="30E9797A"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FACFEB4" w14:textId="77777777" w:rsidR="00CA7624" w:rsidRPr="00276E9B" w:rsidRDefault="00CA7624" w:rsidP="00193791">
            <w:pPr>
              <w:pStyle w:val="TAL"/>
              <w:rPr>
                <w:lang w:eastAsia="zh-CN"/>
              </w:rPr>
            </w:pPr>
            <w:r w:rsidRPr="00276E9B">
              <w:rPr>
                <w:lang w:eastAsia="zh-CN"/>
              </w:rPr>
              <w:t xml:space="preserve">   </w:t>
            </w:r>
            <w:r w:rsidRPr="00276E9B">
              <w:t>MBSFN-SubframeConfig</w:t>
            </w:r>
            <w:r w:rsidRPr="00276E9B">
              <w:rPr>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AB421FE" w14:textId="77777777" w:rsidR="00CA7624" w:rsidRPr="00276E9B" w:rsidRDefault="00CA7624" w:rsidP="00193791">
            <w:pPr>
              <w:pStyle w:val="TAL"/>
              <w:rPr>
                <w:highlight w:val="yellow"/>
                <w:lang w:eastAsia="zh-CN"/>
              </w:rPr>
            </w:pPr>
          </w:p>
        </w:tc>
        <w:tc>
          <w:tcPr>
            <w:tcW w:w="1700" w:type="dxa"/>
            <w:tcBorders>
              <w:top w:val="single" w:sz="4" w:space="0" w:color="auto"/>
              <w:left w:val="single" w:sz="4" w:space="0" w:color="auto"/>
              <w:bottom w:val="single" w:sz="4" w:space="0" w:color="auto"/>
              <w:right w:val="single" w:sz="4" w:space="0" w:color="auto"/>
            </w:tcBorders>
          </w:tcPr>
          <w:p w14:paraId="1B890EFA"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74105067" w14:textId="77777777" w:rsidR="00CA7624" w:rsidRPr="00276E9B" w:rsidRDefault="00CA7624" w:rsidP="00193791">
            <w:pPr>
              <w:pStyle w:val="TAL"/>
              <w:rPr>
                <w:lang w:eastAsia="zh-CN"/>
              </w:rPr>
            </w:pPr>
          </w:p>
        </w:tc>
      </w:tr>
      <w:tr w:rsidR="006B48CF" w:rsidRPr="00276E9B" w14:paraId="1231483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7E6131E" w14:textId="77777777" w:rsidR="006B48CF" w:rsidRPr="00276E9B" w:rsidRDefault="006B48CF" w:rsidP="002553A7">
            <w:pPr>
              <w:pStyle w:val="TAL"/>
              <w:rPr>
                <w:lang w:eastAsia="zh-CN"/>
              </w:rPr>
            </w:pPr>
            <w:r w:rsidRPr="00276E9B">
              <w:rPr>
                <w:lang w:eastAsia="zh-CN"/>
              </w:rPr>
              <w:t xml:space="preserve">    </w:t>
            </w:r>
            <w:r w:rsidR="00CA7624" w:rsidRPr="00276E9B">
              <w:rPr>
                <w:lang w:eastAsia="zh-CN"/>
              </w:rPr>
              <w:t xml:space="preserve">  </w:t>
            </w:r>
            <w:r w:rsidRPr="00276E9B">
              <w:t>radioframeAllocationPeriod</w:t>
            </w:r>
          </w:p>
        </w:tc>
        <w:tc>
          <w:tcPr>
            <w:tcW w:w="2267" w:type="dxa"/>
            <w:tcBorders>
              <w:top w:val="single" w:sz="4" w:space="0" w:color="auto"/>
              <w:left w:val="single" w:sz="4" w:space="0" w:color="auto"/>
              <w:bottom w:val="single" w:sz="4" w:space="0" w:color="auto"/>
              <w:right w:val="single" w:sz="4" w:space="0" w:color="auto"/>
            </w:tcBorders>
          </w:tcPr>
          <w:p w14:paraId="2078188D" w14:textId="77777777" w:rsidR="006B48CF" w:rsidRPr="00276E9B" w:rsidRDefault="006B48CF" w:rsidP="002553A7">
            <w:pPr>
              <w:pStyle w:val="TAL"/>
              <w:rPr>
                <w:lang w:eastAsia="zh-CN"/>
              </w:rPr>
            </w:pPr>
            <w:r w:rsidRPr="00276E9B">
              <w:rPr>
                <w:lang w:eastAsia="zh-CN"/>
              </w:rPr>
              <w:t>n</w:t>
            </w:r>
            <w:r w:rsidR="00CA7624" w:rsidRPr="00276E9B">
              <w:rPr>
                <w:rFonts w:eastAsia="SimSun"/>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A52AAF8"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075CC74" w14:textId="77777777" w:rsidR="006B48CF" w:rsidRPr="00276E9B" w:rsidRDefault="006B48CF" w:rsidP="002553A7">
            <w:pPr>
              <w:pStyle w:val="TAL"/>
              <w:rPr>
                <w:lang w:eastAsia="zh-CN"/>
              </w:rPr>
            </w:pPr>
          </w:p>
        </w:tc>
      </w:tr>
      <w:tr w:rsidR="006B48CF" w:rsidRPr="00276E9B" w14:paraId="155DDA07"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7AD6505" w14:textId="77777777" w:rsidR="006B48CF" w:rsidRPr="00276E9B" w:rsidRDefault="006B48CF" w:rsidP="002553A7">
            <w:pPr>
              <w:pStyle w:val="TAL"/>
              <w:rPr>
                <w:lang w:eastAsia="zh-CN"/>
              </w:rPr>
            </w:pPr>
            <w:r w:rsidRPr="00276E9B">
              <w:rPr>
                <w:lang w:eastAsia="zh-CN"/>
              </w:rPr>
              <w:t xml:space="preserve">    </w:t>
            </w:r>
            <w:r w:rsidR="00CA7624" w:rsidRPr="00276E9B">
              <w:rPr>
                <w:lang w:eastAsia="zh-CN"/>
              </w:rPr>
              <w:t xml:space="preserve">  </w:t>
            </w:r>
            <w:r w:rsidRPr="00276E9B">
              <w:t>radioframeAllocationOffset</w:t>
            </w:r>
          </w:p>
        </w:tc>
        <w:tc>
          <w:tcPr>
            <w:tcW w:w="2267" w:type="dxa"/>
            <w:tcBorders>
              <w:top w:val="single" w:sz="4" w:space="0" w:color="auto"/>
              <w:left w:val="single" w:sz="4" w:space="0" w:color="auto"/>
              <w:bottom w:val="single" w:sz="4" w:space="0" w:color="auto"/>
              <w:right w:val="single" w:sz="4" w:space="0" w:color="auto"/>
            </w:tcBorders>
          </w:tcPr>
          <w:p w14:paraId="220912E9" w14:textId="77777777" w:rsidR="006B48CF" w:rsidRPr="00276E9B" w:rsidRDefault="00CA7624" w:rsidP="002553A7">
            <w:pPr>
              <w:pStyle w:val="TAL"/>
              <w:rPr>
                <w:lang w:eastAsia="zh-CN"/>
              </w:rPr>
            </w:pPr>
            <w:r w:rsidRPr="00276E9B">
              <w:rPr>
                <w:rFonts w:eastAsia="SimSun"/>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12740EC"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9F27420" w14:textId="77777777" w:rsidR="006B48CF" w:rsidRPr="00276E9B" w:rsidRDefault="006B48CF" w:rsidP="002553A7">
            <w:pPr>
              <w:pStyle w:val="TAL"/>
              <w:rPr>
                <w:lang w:eastAsia="zh-CN"/>
              </w:rPr>
            </w:pPr>
            <w:r w:rsidRPr="00276E9B">
              <w:rPr>
                <w:lang w:eastAsia="zh-CN"/>
              </w:rPr>
              <w:t>FDD</w:t>
            </w:r>
          </w:p>
        </w:tc>
      </w:tr>
      <w:tr w:rsidR="006B48CF" w:rsidRPr="00276E9B" w14:paraId="2B4C9E80"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C81EF52" w14:textId="77777777" w:rsidR="006B48CF" w:rsidRPr="00276E9B" w:rsidRDefault="006B48CF" w:rsidP="002553A7">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2FC70025" w14:textId="77777777" w:rsidR="006B48CF" w:rsidRPr="00276E9B" w:rsidRDefault="006B48CF" w:rsidP="002553A7">
            <w:pPr>
              <w:pStyle w:val="TAL"/>
              <w:rPr>
                <w:lang w:eastAsia="zh-CN"/>
              </w:rPr>
            </w:pPr>
            <w:r w:rsidRPr="00276E9B">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05D5FBD"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92E9667" w14:textId="77777777" w:rsidR="006B48CF" w:rsidRPr="00276E9B" w:rsidRDefault="006B48CF" w:rsidP="002553A7">
            <w:pPr>
              <w:pStyle w:val="TAL"/>
              <w:rPr>
                <w:lang w:eastAsia="zh-CN"/>
              </w:rPr>
            </w:pPr>
            <w:r w:rsidRPr="00276E9B">
              <w:rPr>
                <w:lang w:eastAsia="zh-CN"/>
              </w:rPr>
              <w:t>TDD</w:t>
            </w:r>
          </w:p>
        </w:tc>
      </w:tr>
      <w:tr w:rsidR="006B48CF" w:rsidRPr="00276E9B" w14:paraId="051F1D10"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569555F" w14:textId="77777777" w:rsidR="006B48CF" w:rsidRPr="00276E9B" w:rsidRDefault="006B48CF" w:rsidP="002553A7">
            <w:pPr>
              <w:pStyle w:val="TAL"/>
              <w:rPr>
                <w:lang w:eastAsia="zh-CN"/>
              </w:rPr>
            </w:pPr>
            <w:r w:rsidRPr="00276E9B">
              <w:rPr>
                <w:lang w:eastAsia="zh-CN"/>
              </w:rPr>
              <w:t xml:space="preserve">    </w:t>
            </w:r>
            <w:r w:rsidR="00CA7624" w:rsidRPr="00276E9B">
              <w:rPr>
                <w:lang w:eastAsia="zh-CN"/>
              </w:rPr>
              <w:t xml:space="preserve">  </w:t>
            </w:r>
            <w:r w:rsidRPr="00276E9B">
              <w:t>subframeAllocation</w:t>
            </w:r>
            <w:r w:rsidRPr="00276E9B">
              <w:rPr>
                <w:lang w:eastAsia="zh-CN"/>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4FCE465"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4D2CA17" w14:textId="77777777" w:rsidR="006B48CF" w:rsidRPr="00276E9B" w:rsidRDefault="006B48CF" w:rsidP="002553A7">
            <w:pPr>
              <w:pStyle w:val="TAL"/>
              <w:rPr>
                <w:lang w:eastAsia="zh-CN"/>
              </w:rPr>
            </w:pPr>
          </w:p>
        </w:tc>
        <w:tc>
          <w:tcPr>
            <w:tcW w:w="1133" w:type="dxa"/>
            <w:tcBorders>
              <w:top w:val="single" w:sz="4" w:space="0" w:color="auto"/>
              <w:left w:val="single" w:sz="4" w:space="0" w:color="auto"/>
              <w:bottom w:val="single" w:sz="4" w:space="0" w:color="auto"/>
            </w:tcBorders>
          </w:tcPr>
          <w:p w14:paraId="759F8E32" w14:textId="77777777" w:rsidR="006B48CF" w:rsidRPr="00276E9B" w:rsidRDefault="006B48CF" w:rsidP="002553A7">
            <w:pPr>
              <w:pStyle w:val="TAL"/>
              <w:rPr>
                <w:lang w:eastAsia="zh-CN"/>
              </w:rPr>
            </w:pPr>
          </w:p>
        </w:tc>
      </w:tr>
      <w:tr w:rsidR="006B48CF" w:rsidRPr="00276E9B" w14:paraId="78F2008B"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5AA9CE5" w14:textId="77777777" w:rsidR="006B48CF" w:rsidRPr="00276E9B" w:rsidRDefault="006B48CF" w:rsidP="002553A7">
            <w:pPr>
              <w:pStyle w:val="TAL"/>
              <w:rPr>
                <w:lang w:eastAsia="zh-CN"/>
              </w:rPr>
            </w:pPr>
            <w:r w:rsidRPr="00276E9B">
              <w:rPr>
                <w:lang w:eastAsia="zh-CN"/>
              </w:rPr>
              <w:t xml:space="preserve">     </w:t>
            </w:r>
            <w:r w:rsidR="00CA7624" w:rsidRPr="00276E9B">
              <w:rPr>
                <w:lang w:eastAsia="zh-CN"/>
              </w:rPr>
              <w:t xml:space="preserve">  </w:t>
            </w:r>
            <w:r w:rsidRPr="00276E9B">
              <w:rPr>
                <w:lang w:eastAsia="zh-CN"/>
              </w:rPr>
              <w:t xml:space="preserve"> </w:t>
            </w:r>
            <w:r w:rsidRPr="00276E9B">
              <w:t>oneFrame</w:t>
            </w:r>
          </w:p>
        </w:tc>
        <w:tc>
          <w:tcPr>
            <w:tcW w:w="2267" w:type="dxa"/>
            <w:tcBorders>
              <w:top w:val="single" w:sz="4" w:space="0" w:color="auto"/>
              <w:left w:val="single" w:sz="4" w:space="0" w:color="auto"/>
              <w:bottom w:val="single" w:sz="4" w:space="0" w:color="auto"/>
              <w:right w:val="single" w:sz="4" w:space="0" w:color="auto"/>
            </w:tcBorders>
          </w:tcPr>
          <w:p w14:paraId="4D51CBDE" w14:textId="77777777" w:rsidR="006B48CF" w:rsidRPr="00276E9B" w:rsidRDefault="006B48CF" w:rsidP="002553A7">
            <w:pPr>
              <w:pStyle w:val="TAL"/>
              <w:rPr>
                <w:b/>
                <w:lang w:eastAsia="zh-CN"/>
              </w:rPr>
            </w:pPr>
            <w:r w:rsidRPr="00276E9B">
              <w:rPr>
                <w:lang w:eastAsia="zh-CN"/>
              </w:rPr>
              <w:t>‘1</w:t>
            </w:r>
            <w:r w:rsidR="00CA7624" w:rsidRPr="00276E9B">
              <w:rPr>
                <w:rFonts w:eastAsia="SimSun"/>
                <w:lang w:eastAsia="zh-CN"/>
              </w:rPr>
              <w:t>0</w:t>
            </w:r>
            <w:r w:rsidRPr="00276E9B">
              <w:rPr>
                <w:lang w:eastAsia="zh-CN"/>
              </w:rPr>
              <w:t>0000’B</w:t>
            </w:r>
          </w:p>
        </w:tc>
        <w:tc>
          <w:tcPr>
            <w:tcW w:w="1700" w:type="dxa"/>
            <w:tcBorders>
              <w:top w:val="single" w:sz="4" w:space="0" w:color="auto"/>
              <w:left w:val="single" w:sz="4" w:space="0" w:color="auto"/>
              <w:bottom w:val="single" w:sz="4" w:space="0" w:color="auto"/>
              <w:right w:val="single" w:sz="4" w:space="0" w:color="auto"/>
            </w:tcBorders>
          </w:tcPr>
          <w:p w14:paraId="5606D2D9"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ED3A872" w14:textId="77777777" w:rsidR="006B48CF" w:rsidRPr="00276E9B" w:rsidRDefault="006B48CF" w:rsidP="002553A7">
            <w:pPr>
              <w:pStyle w:val="TAL"/>
              <w:rPr>
                <w:lang w:eastAsia="zh-CN"/>
              </w:rPr>
            </w:pPr>
            <w:r w:rsidRPr="00276E9B">
              <w:rPr>
                <w:lang w:eastAsia="zh-CN"/>
              </w:rPr>
              <w:t>FDD</w:t>
            </w:r>
          </w:p>
        </w:tc>
      </w:tr>
      <w:tr w:rsidR="006B48CF" w:rsidRPr="00276E9B" w14:paraId="1C870AE1"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70BBA3F" w14:textId="77777777" w:rsidR="006B48CF" w:rsidRPr="00276E9B" w:rsidRDefault="006B48CF" w:rsidP="002553A7">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7F4F681" w14:textId="77777777" w:rsidR="006B48CF" w:rsidRPr="00276E9B" w:rsidRDefault="006B48CF" w:rsidP="002553A7">
            <w:pPr>
              <w:pStyle w:val="TAL"/>
              <w:rPr>
                <w:lang w:eastAsia="zh-CN"/>
              </w:rPr>
            </w:pPr>
            <w:r w:rsidRPr="00276E9B">
              <w:rPr>
                <w:lang w:eastAsia="zh-CN"/>
              </w:rPr>
              <w:t>‘0</w:t>
            </w:r>
            <w:r w:rsidR="00CA7624" w:rsidRPr="00276E9B">
              <w:rPr>
                <w:rFonts w:eastAsia="SimSun"/>
                <w:lang w:eastAsia="zh-CN"/>
              </w:rPr>
              <w:t>0</w:t>
            </w:r>
            <w:r w:rsidRPr="00276E9B">
              <w:rPr>
                <w:lang w:eastAsia="zh-CN"/>
              </w:rPr>
              <w:t>0010’B</w:t>
            </w:r>
          </w:p>
        </w:tc>
        <w:tc>
          <w:tcPr>
            <w:tcW w:w="1700" w:type="dxa"/>
            <w:tcBorders>
              <w:top w:val="single" w:sz="4" w:space="0" w:color="auto"/>
              <w:left w:val="single" w:sz="4" w:space="0" w:color="auto"/>
              <w:bottom w:val="single" w:sz="4" w:space="0" w:color="auto"/>
              <w:right w:val="single" w:sz="4" w:space="0" w:color="auto"/>
            </w:tcBorders>
          </w:tcPr>
          <w:p w14:paraId="2BA170D5"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B72572B" w14:textId="77777777" w:rsidR="006B48CF" w:rsidRPr="00276E9B" w:rsidRDefault="006B48CF" w:rsidP="002553A7">
            <w:pPr>
              <w:pStyle w:val="TAL"/>
              <w:rPr>
                <w:lang w:eastAsia="zh-CN"/>
              </w:rPr>
            </w:pPr>
            <w:r w:rsidRPr="00276E9B">
              <w:rPr>
                <w:lang w:eastAsia="zh-CN"/>
              </w:rPr>
              <w:t>TDD</w:t>
            </w:r>
          </w:p>
        </w:tc>
      </w:tr>
      <w:tr w:rsidR="006B48CF" w:rsidRPr="00276E9B" w14:paraId="6A78B417"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3B90FC4" w14:textId="77777777" w:rsidR="006B48CF" w:rsidRPr="00276E9B" w:rsidRDefault="006B48CF" w:rsidP="002553A7">
            <w:pPr>
              <w:pStyle w:val="TAL"/>
              <w:rPr>
                <w:lang w:eastAsia="zh-CN"/>
              </w:rPr>
            </w:pPr>
            <w:r w:rsidRPr="00276E9B">
              <w:rPr>
                <w:lang w:eastAsia="zh-CN"/>
              </w:rPr>
              <w:t xml:space="preserve">    </w:t>
            </w:r>
            <w:r w:rsidR="00CA7624" w:rsidRPr="00276E9B">
              <w:rPr>
                <w:lang w:eastAsia="zh-CN"/>
              </w:rPr>
              <w:t xml:space="preserv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D9E8441"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5449856"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3951CA4" w14:textId="77777777" w:rsidR="006B48CF" w:rsidRPr="00276E9B" w:rsidRDefault="006B48CF" w:rsidP="002553A7">
            <w:pPr>
              <w:pStyle w:val="TAL"/>
              <w:rPr>
                <w:lang w:eastAsia="zh-CN"/>
              </w:rPr>
            </w:pPr>
          </w:p>
        </w:tc>
      </w:tr>
      <w:tr w:rsidR="006B48CF" w:rsidRPr="00276E9B" w14:paraId="1F9B9BC2"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3A1C181" w14:textId="77777777" w:rsidR="006B48CF" w:rsidRPr="00276E9B" w:rsidRDefault="006B48CF" w:rsidP="002553A7">
            <w:pPr>
              <w:pStyle w:val="TAL"/>
              <w:rPr>
                <w:lang w:eastAsia="zh-CN"/>
              </w:rPr>
            </w:pPr>
            <w:r w:rsidRPr="00276E9B">
              <w:rPr>
                <w:lang w:eastAsia="zh-CN"/>
              </w:rPr>
              <w:t xml:space="preserve"> </w:t>
            </w:r>
            <w:r w:rsidR="00CA7624" w:rsidRPr="00276E9B">
              <w:rPr>
                <w:lang w:eastAsia="zh-CN"/>
              </w:rPr>
              <w:t xml:space="preserve">  </w:t>
            </w: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F8941F6"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FB45AE0"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350F1B6B" w14:textId="77777777" w:rsidR="006B48CF" w:rsidRPr="00276E9B" w:rsidRDefault="006B48CF" w:rsidP="002553A7">
            <w:pPr>
              <w:pStyle w:val="TAL"/>
              <w:rPr>
                <w:lang w:eastAsia="zh-CN"/>
              </w:rPr>
            </w:pPr>
          </w:p>
        </w:tc>
      </w:tr>
      <w:tr w:rsidR="00CA7624" w:rsidRPr="00276E9B" w14:paraId="19AA8EEA"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FB32AAF" w14:textId="77777777" w:rsidR="00CA7624" w:rsidRPr="00276E9B" w:rsidRDefault="00CA7624" w:rsidP="00193791">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77940D0" w14:textId="77777777" w:rsidR="00CA7624" w:rsidRPr="00276E9B" w:rsidRDefault="00CA7624" w:rsidP="0019379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1B818BE"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E9A1F2C" w14:textId="77777777" w:rsidR="00CA7624" w:rsidRPr="00276E9B" w:rsidRDefault="00CA7624" w:rsidP="00193791">
            <w:pPr>
              <w:pStyle w:val="TAL"/>
              <w:rPr>
                <w:lang w:eastAsia="zh-CN"/>
              </w:rPr>
            </w:pPr>
          </w:p>
        </w:tc>
      </w:tr>
      <w:tr w:rsidR="006B48CF" w:rsidRPr="00276E9B" w14:paraId="5D7A11A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F3955C3" w14:textId="77777777" w:rsidR="006B48CF" w:rsidRPr="00276E9B" w:rsidRDefault="006B48CF" w:rsidP="002553A7">
            <w:pPr>
              <w:pStyle w:val="TAL"/>
              <w:rPr>
                <w:lang w:eastAsia="zh-CN"/>
              </w:rPr>
            </w:pPr>
            <w:r w:rsidRPr="00276E9B">
              <w:rPr>
                <w:lang w:eastAsia="zh-CN"/>
              </w:rPr>
              <w:t xml:space="preserve">  </w:t>
            </w:r>
            <w:r w:rsidRPr="00276E9B">
              <w:t>commonSF-AllocPeriod-r9</w:t>
            </w:r>
          </w:p>
        </w:tc>
        <w:tc>
          <w:tcPr>
            <w:tcW w:w="2267" w:type="dxa"/>
            <w:tcBorders>
              <w:top w:val="single" w:sz="4" w:space="0" w:color="auto"/>
              <w:left w:val="single" w:sz="4" w:space="0" w:color="auto"/>
              <w:bottom w:val="single" w:sz="4" w:space="0" w:color="auto"/>
              <w:right w:val="single" w:sz="4" w:space="0" w:color="auto"/>
            </w:tcBorders>
          </w:tcPr>
          <w:p w14:paraId="159C00DF" w14:textId="77777777" w:rsidR="006B48CF" w:rsidRPr="00276E9B" w:rsidRDefault="006B48CF" w:rsidP="002553A7">
            <w:pPr>
              <w:pStyle w:val="TAL"/>
              <w:rPr>
                <w:lang w:eastAsia="zh-CN"/>
              </w:rPr>
            </w:pPr>
            <w:r w:rsidRPr="00276E9B">
              <w:rPr>
                <w:lang w:eastAsia="zh-CN"/>
              </w:rPr>
              <w:t>rf4</w:t>
            </w:r>
          </w:p>
        </w:tc>
        <w:tc>
          <w:tcPr>
            <w:tcW w:w="1700" w:type="dxa"/>
            <w:tcBorders>
              <w:top w:val="single" w:sz="4" w:space="0" w:color="auto"/>
              <w:left w:val="single" w:sz="4" w:space="0" w:color="auto"/>
              <w:bottom w:val="single" w:sz="4" w:space="0" w:color="auto"/>
              <w:right w:val="single" w:sz="4" w:space="0" w:color="auto"/>
            </w:tcBorders>
          </w:tcPr>
          <w:p w14:paraId="1CDA1520"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569233F" w14:textId="77777777" w:rsidR="006B48CF" w:rsidRPr="00276E9B" w:rsidRDefault="006B48CF" w:rsidP="002553A7">
            <w:pPr>
              <w:pStyle w:val="TAL"/>
              <w:rPr>
                <w:lang w:eastAsia="zh-CN"/>
              </w:rPr>
            </w:pPr>
          </w:p>
        </w:tc>
      </w:tr>
      <w:tr w:rsidR="00CA7624" w:rsidRPr="00276E9B" w14:paraId="2418B125"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F0552B2" w14:textId="77777777" w:rsidR="00CA7624" w:rsidRPr="00276E9B" w:rsidRDefault="00CA7624" w:rsidP="00193791">
            <w:pPr>
              <w:pStyle w:val="TAL"/>
            </w:pPr>
            <w:r w:rsidRPr="00276E9B">
              <w:rPr>
                <w:lang w:eastAsia="zh-CN"/>
              </w:rPr>
              <w:t xml:space="preserve">  </w:t>
            </w:r>
            <w:r w:rsidRPr="00276E9B">
              <w:t>pmch-InfoList-r9</w:t>
            </w:r>
            <w:r w:rsidRPr="00276E9B">
              <w:rPr>
                <w:lang w:eastAsia="zh-CN"/>
              </w:rPr>
              <w:t xml:space="preserve"> </w:t>
            </w:r>
            <w:r w:rsidRPr="00276E9B">
              <w:t xml:space="preserve"> SEQUENCE (SIZE (0..maxPMCH-PerMBSFN)) OF SEQUENCE {</w:t>
            </w:r>
          </w:p>
        </w:tc>
        <w:tc>
          <w:tcPr>
            <w:tcW w:w="2267" w:type="dxa"/>
            <w:tcBorders>
              <w:top w:val="single" w:sz="4" w:space="0" w:color="auto"/>
              <w:left w:val="single" w:sz="4" w:space="0" w:color="auto"/>
              <w:bottom w:val="single" w:sz="4" w:space="0" w:color="auto"/>
              <w:right w:val="single" w:sz="4" w:space="0" w:color="auto"/>
            </w:tcBorders>
          </w:tcPr>
          <w:p w14:paraId="7A42549F" w14:textId="77777777" w:rsidR="00CA7624" w:rsidRPr="00276E9B" w:rsidRDefault="00CA7624" w:rsidP="00193791">
            <w:pPr>
              <w:pStyle w:val="TAL"/>
            </w:pPr>
            <w:r w:rsidRPr="00276E9B">
              <w:t>1 entry</w:t>
            </w:r>
          </w:p>
        </w:tc>
        <w:tc>
          <w:tcPr>
            <w:tcW w:w="1700" w:type="dxa"/>
            <w:tcBorders>
              <w:top w:val="single" w:sz="4" w:space="0" w:color="auto"/>
              <w:left w:val="single" w:sz="4" w:space="0" w:color="auto"/>
              <w:bottom w:val="single" w:sz="4" w:space="0" w:color="auto"/>
              <w:right w:val="single" w:sz="4" w:space="0" w:color="auto"/>
            </w:tcBorders>
          </w:tcPr>
          <w:p w14:paraId="5DB54F6C"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0FB4BF39" w14:textId="77777777" w:rsidR="00CA7624" w:rsidRPr="00276E9B" w:rsidRDefault="00CA7624" w:rsidP="00193791">
            <w:pPr>
              <w:pStyle w:val="TAL"/>
            </w:pPr>
          </w:p>
        </w:tc>
      </w:tr>
      <w:tr w:rsidR="00CA7624" w:rsidRPr="00276E9B" w14:paraId="188F5C97"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2509E33" w14:textId="77777777" w:rsidR="00CA7624" w:rsidRPr="00276E9B" w:rsidRDefault="00CA7624" w:rsidP="00193791">
            <w:pPr>
              <w:pStyle w:val="TAL"/>
            </w:pPr>
            <w:r w:rsidRPr="00276E9B">
              <w:rPr>
                <w:lang w:eastAsia="zh-CN"/>
              </w:rPr>
              <w:t xml:space="preserve">    </w:t>
            </w:r>
            <w:r w:rsidRPr="00276E9B">
              <w:t>pmch-Config-r9</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49D1E87D"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14D0D4B6"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2A7D00AB" w14:textId="77777777" w:rsidR="00CA7624" w:rsidRPr="00276E9B" w:rsidRDefault="00CA7624" w:rsidP="00193791">
            <w:pPr>
              <w:pStyle w:val="TAL"/>
            </w:pPr>
          </w:p>
        </w:tc>
      </w:tr>
      <w:tr w:rsidR="00CA7624" w:rsidRPr="00276E9B" w14:paraId="765E126B"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EDFD6BC" w14:textId="77777777" w:rsidR="00CA7624" w:rsidRPr="00276E9B" w:rsidRDefault="00CA7624" w:rsidP="00193791">
            <w:pPr>
              <w:pStyle w:val="TAL"/>
            </w:pPr>
            <w:r w:rsidRPr="00276E9B">
              <w:rPr>
                <w:lang w:eastAsia="zh-CN"/>
              </w:rPr>
              <w:t xml:space="preserve">      </w:t>
            </w:r>
            <w:r w:rsidRPr="00276E9B">
              <w:t>sf-AllocEnd-r9</w:t>
            </w:r>
          </w:p>
        </w:tc>
        <w:tc>
          <w:tcPr>
            <w:tcW w:w="2267" w:type="dxa"/>
            <w:tcBorders>
              <w:top w:val="single" w:sz="4" w:space="0" w:color="auto"/>
              <w:left w:val="single" w:sz="4" w:space="0" w:color="auto"/>
              <w:bottom w:val="single" w:sz="4" w:space="0" w:color="auto"/>
              <w:right w:val="single" w:sz="4" w:space="0" w:color="auto"/>
            </w:tcBorders>
          </w:tcPr>
          <w:p w14:paraId="7C3DC7E1" w14:textId="77777777" w:rsidR="00CA7624" w:rsidRPr="00276E9B" w:rsidRDefault="00CA7624" w:rsidP="00193791">
            <w:pPr>
              <w:pStyle w:val="TAL"/>
              <w:rPr>
                <w:rFonts w:eastAsia="SimSun"/>
                <w:lang w:eastAsia="zh-CN"/>
              </w:rPr>
            </w:pPr>
            <w:r w:rsidRPr="00276E9B">
              <w:rPr>
                <w:rFonts w:eastAsia="SimSun"/>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929FDEB"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0AFF11E4" w14:textId="77777777" w:rsidR="00CA7624" w:rsidRPr="00276E9B" w:rsidRDefault="00CA7624" w:rsidP="00193791">
            <w:pPr>
              <w:pStyle w:val="TAL"/>
            </w:pPr>
          </w:p>
        </w:tc>
      </w:tr>
      <w:tr w:rsidR="00CA7624" w:rsidRPr="00276E9B" w14:paraId="60FCD887"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1F594BA" w14:textId="77777777" w:rsidR="00CA7624" w:rsidRPr="00276E9B" w:rsidRDefault="00CA7624" w:rsidP="00193791">
            <w:pPr>
              <w:pStyle w:val="TAL"/>
              <w:rPr>
                <w:lang w:eastAsia="zh-CN"/>
              </w:rPr>
            </w:pPr>
            <w:r w:rsidRPr="00276E9B">
              <w:rPr>
                <w:lang w:eastAsia="zh-CN"/>
              </w:rPr>
              <w:t xml:space="preserve">      </w:t>
            </w:r>
            <w:r w:rsidRPr="00276E9B">
              <w:t>dataMCS-r9</w:t>
            </w:r>
          </w:p>
        </w:tc>
        <w:tc>
          <w:tcPr>
            <w:tcW w:w="2267" w:type="dxa"/>
            <w:tcBorders>
              <w:top w:val="single" w:sz="4" w:space="0" w:color="auto"/>
              <w:left w:val="single" w:sz="4" w:space="0" w:color="auto"/>
              <w:bottom w:val="single" w:sz="4" w:space="0" w:color="auto"/>
              <w:right w:val="single" w:sz="4" w:space="0" w:color="auto"/>
            </w:tcBorders>
          </w:tcPr>
          <w:p w14:paraId="15574ECF" w14:textId="77777777" w:rsidR="00CA7624" w:rsidRPr="00276E9B" w:rsidRDefault="00CA7624" w:rsidP="00193791">
            <w:pPr>
              <w:pStyle w:val="TAL"/>
              <w:rPr>
                <w:rFonts w:eastAsia="SimSun"/>
                <w:lang w:eastAsia="zh-CN"/>
              </w:rPr>
            </w:pPr>
            <w:r w:rsidRPr="00276E9B">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1770742"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5E5E4152" w14:textId="77777777" w:rsidR="00CA7624" w:rsidRPr="00276E9B" w:rsidRDefault="00CA7624" w:rsidP="00193791">
            <w:pPr>
              <w:pStyle w:val="TAL"/>
            </w:pPr>
          </w:p>
        </w:tc>
      </w:tr>
      <w:tr w:rsidR="00CA7624" w:rsidRPr="00276E9B" w14:paraId="4AABE536"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F0BA8E7" w14:textId="77777777" w:rsidR="00CA7624" w:rsidRPr="00276E9B" w:rsidRDefault="00CA7624" w:rsidP="00193791">
            <w:pPr>
              <w:pStyle w:val="TAL"/>
              <w:rPr>
                <w:lang w:eastAsia="zh-CN"/>
              </w:rPr>
            </w:pPr>
            <w:r w:rsidRPr="00276E9B">
              <w:rPr>
                <w:lang w:eastAsia="zh-CN"/>
              </w:rPr>
              <w:t xml:space="preserve">      </w:t>
            </w:r>
            <w:r w:rsidRPr="00276E9B">
              <w:t>mch-SchedulingPeriod-r9</w:t>
            </w:r>
          </w:p>
        </w:tc>
        <w:tc>
          <w:tcPr>
            <w:tcW w:w="2267" w:type="dxa"/>
            <w:tcBorders>
              <w:top w:val="single" w:sz="4" w:space="0" w:color="auto"/>
              <w:left w:val="single" w:sz="4" w:space="0" w:color="auto"/>
              <w:bottom w:val="single" w:sz="4" w:space="0" w:color="auto"/>
              <w:right w:val="single" w:sz="4" w:space="0" w:color="auto"/>
            </w:tcBorders>
          </w:tcPr>
          <w:p w14:paraId="5D5B9B67" w14:textId="77777777" w:rsidR="00CA7624" w:rsidRPr="00276E9B" w:rsidRDefault="00CA7624" w:rsidP="00193791">
            <w:pPr>
              <w:pStyle w:val="TAL"/>
              <w:rPr>
                <w:rFonts w:eastAsia="SimSun"/>
                <w:lang w:eastAsia="zh-CN"/>
              </w:rPr>
            </w:pPr>
            <w:r w:rsidRPr="00276E9B">
              <w:rPr>
                <w:lang w:eastAsia="zh-CN"/>
              </w:rPr>
              <w:t>rf</w:t>
            </w:r>
            <w:r w:rsidRPr="00276E9B">
              <w:rPr>
                <w:rFonts w:eastAsia="SimSun"/>
                <w:lang w:eastAsia="zh-CN"/>
              </w:rPr>
              <w:t>1024</w:t>
            </w:r>
          </w:p>
        </w:tc>
        <w:tc>
          <w:tcPr>
            <w:tcW w:w="1700" w:type="dxa"/>
            <w:tcBorders>
              <w:top w:val="single" w:sz="4" w:space="0" w:color="auto"/>
              <w:left w:val="single" w:sz="4" w:space="0" w:color="auto"/>
              <w:bottom w:val="single" w:sz="4" w:space="0" w:color="auto"/>
              <w:right w:val="single" w:sz="4" w:space="0" w:color="auto"/>
            </w:tcBorders>
          </w:tcPr>
          <w:p w14:paraId="1E65B76E"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3F3AB7D9" w14:textId="77777777" w:rsidR="00CA7624" w:rsidRPr="00276E9B" w:rsidRDefault="00CA7624" w:rsidP="00193791">
            <w:pPr>
              <w:pStyle w:val="TAL"/>
            </w:pPr>
          </w:p>
        </w:tc>
      </w:tr>
      <w:tr w:rsidR="00CA7624" w:rsidRPr="00276E9B" w14:paraId="5EC0C893"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F85193E" w14:textId="77777777" w:rsidR="00CA7624" w:rsidRPr="00276E9B" w:rsidRDefault="00CA7624" w:rsidP="00193791">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262415"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02431B31"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6376C718" w14:textId="77777777" w:rsidR="00CA7624" w:rsidRPr="00276E9B" w:rsidRDefault="00CA7624" w:rsidP="00193791">
            <w:pPr>
              <w:pStyle w:val="TAL"/>
            </w:pPr>
          </w:p>
        </w:tc>
      </w:tr>
      <w:tr w:rsidR="00CA7624" w:rsidRPr="00276E9B" w14:paraId="4CCD27EB"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4DB8C9D" w14:textId="77777777" w:rsidR="00CA7624" w:rsidRPr="00276E9B" w:rsidRDefault="00CA7624" w:rsidP="00193791">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AE3B61"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5828B1A2"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2C3372F0" w14:textId="77777777" w:rsidR="00CA7624" w:rsidRPr="00276E9B" w:rsidRDefault="00CA7624" w:rsidP="00193791">
            <w:pPr>
              <w:pStyle w:val="TAL"/>
            </w:pPr>
          </w:p>
        </w:tc>
      </w:tr>
      <w:tr w:rsidR="006B48CF" w:rsidRPr="00276E9B" w14:paraId="5329CCFE"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5814E31" w14:textId="77777777" w:rsidR="006B48CF" w:rsidRPr="00276E9B" w:rsidRDefault="006B48CF" w:rsidP="002553A7">
            <w:pPr>
              <w:pStyle w:val="TAL"/>
            </w:pPr>
            <w:r w:rsidRPr="00276E9B">
              <w:rPr>
                <w:lang w:eastAsia="zh-CN"/>
              </w:rPr>
              <w:t xml:space="preserve">  </w:t>
            </w:r>
            <w:r w:rsidRPr="00276E9B">
              <w:t>nonCriticalExtension</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7CA1963F"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5E0DF72E"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8D08922" w14:textId="77777777" w:rsidR="006B48CF" w:rsidRPr="00276E9B" w:rsidRDefault="006B48CF" w:rsidP="002553A7">
            <w:pPr>
              <w:pStyle w:val="TAL"/>
            </w:pPr>
          </w:p>
        </w:tc>
      </w:tr>
      <w:tr w:rsidR="006B48CF" w:rsidRPr="00276E9B" w14:paraId="3E0E9725"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5AA1ED8" w14:textId="77777777" w:rsidR="006B48CF" w:rsidRPr="00276E9B" w:rsidRDefault="006B48CF" w:rsidP="002553A7">
            <w:pPr>
              <w:pStyle w:val="TAL"/>
              <w:rPr>
                <w:lang w:eastAsia="zh-CN"/>
              </w:rPr>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A6DED87"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163E4291"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D8C6514" w14:textId="77777777" w:rsidR="006B48CF" w:rsidRPr="00276E9B" w:rsidRDefault="006B48CF" w:rsidP="002553A7">
            <w:pPr>
              <w:pStyle w:val="TAL"/>
            </w:pPr>
          </w:p>
        </w:tc>
      </w:tr>
      <w:tr w:rsidR="006B48CF" w:rsidRPr="00276E9B" w14:paraId="73B9F516"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0C9290D" w14:textId="77777777" w:rsidR="006B48CF" w:rsidRPr="00276E9B" w:rsidRDefault="006B48CF" w:rsidP="002553A7">
            <w:pPr>
              <w:pStyle w:val="TAL"/>
              <w:rPr>
                <w:lang w:eastAsia="zh-CN"/>
              </w:rPr>
            </w:pPr>
            <w:r w:rsidRPr="00276E9B">
              <w:rPr>
                <w:lang w:eastAsia="zh-CN"/>
              </w:rPr>
              <w:t xml:space="preserve">      </w:t>
            </w:r>
            <w:r w:rsidRPr="00276E9B">
              <w:t>pmch-InfoListExt-r12</w:t>
            </w:r>
            <w:r w:rsidRPr="00276E9B">
              <w:rPr>
                <w:lang w:eastAsia="zh-CN"/>
              </w:rPr>
              <w:t xml:space="preserve"> </w:t>
            </w:r>
            <w:r w:rsidRPr="00276E9B">
              <w:t>SEQUENCE (SIZE (0..maxPMCH-PerMBSFN)) OF SEQUENCE {</w:t>
            </w:r>
          </w:p>
        </w:tc>
        <w:tc>
          <w:tcPr>
            <w:tcW w:w="2267" w:type="dxa"/>
            <w:tcBorders>
              <w:top w:val="single" w:sz="4" w:space="0" w:color="auto"/>
              <w:left w:val="single" w:sz="4" w:space="0" w:color="auto"/>
              <w:bottom w:val="single" w:sz="4" w:space="0" w:color="auto"/>
              <w:right w:val="single" w:sz="4" w:space="0" w:color="auto"/>
            </w:tcBorders>
          </w:tcPr>
          <w:p w14:paraId="5038C3EB" w14:textId="77777777" w:rsidR="006B48CF" w:rsidRPr="00276E9B" w:rsidRDefault="00CA7624" w:rsidP="002553A7">
            <w:pPr>
              <w:pStyle w:val="TAL"/>
              <w:rPr>
                <w:lang w:eastAsia="zh-CN"/>
              </w:rPr>
            </w:pPr>
            <w:r w:rsidRPr="00276E9B">
              <w:t>1 entry</w:t>
            </w:r>
          </w:p>
        </w:tc>
        <w:tc>
          <w:tcPr>
            <w:tcW w:w="1700" w:type="dxa"/>
            <w:tcBorders>
              <w:top w:val="single" w:sz="4" w:space="0" w:color="auto"/>
              <w:left w:val="single" w:sz="4" w:space="0" w:color="auto"/>
              <w:bottom w:val="single" w:sz="4" w:space="0" w:color="auto"/>
              <w:right w:val="single" w:sz="4" w:space="0" w:color="auto"/>
            </w:tcBorders>
          </w:tcPr>
          <w:p w14:paraId="2CC0F34D" w14:textId="77777777" w:rsidR="006B48CF" w:rsidRPr="00276E9B" w:rsidRDefault="006B48CF" w:rsidP="002553A7">
            <w:pPr>
              <w:pStyle w:val="TAL"/>
              <w:rPr>
                <w:lang w:eastAsia="zh-CN"/>
              </w:rPr>
            </w:pPr>
          </w:p>
        </w:tc>
        <w:tc>
          <w:tcPr>
            <w:tcW w:w="1133" w:type="dxa"/>
            <w:tcBorders>
              <w:top w:val="single" w:sz="4" w:space="0" w:color="auto"/>
              <w:left w:val="single" w:sz="4" w:space="0" w:color="auto"/>
              <w:bottom w:val="single" w:sz="4" w:space="0" w:color="auto"/>
            </w:tcBorders>
          </w:tcPr>
          <w:p w14:paraId="01429E27" w14:textId="77777777" w:rsidR="006B48CF" w:rsidRPr="00276E9B" w:rsidRDefault="006B48CF" w:rsidP="002553A7">
            <w:pPr>
              <w:pStyle w:val="TAL"/>
            </w:pPr>
          </w:p>
        </w:tc>
      </w:tr>
      <w:tr w:rsidR="006B48CF" w:rsidRPr="00276E9B" w14:paraId="2F641BA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FFC52AA" w14:textId="77777777" w:rsidR="006B48CF" w:rsidRPr="00276E9B" w:rsidRDefault="006B48CF" w:rsidP="002553A7">
            <w:pPr>
              <w:pStyle w:val="TAL"/>
              <w:rPr>
                <w:lang w:eastAsia="zh-CN"/>
              </w:rPr>
            </w:pPr>
            <w:r w:rsidRPr="00276E9B">
              <w:rPr>
                <w:lang w:eastAsia="zh-CN"/>
              </w:rPr>
              <w:t xml:space="preserve">        </w:t>
            </w:r>
            <w:r w:rsidRPr="00276E9B">
              <w:t>pmch-Config-</w:t>
            </w:r>
            <w:r w:rsidRPr="00276E9B">
              <w:rPr>
                <w:lang w:eastAsia="zh-CN"/>
              </w:rPr>
              <w:t>r12</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DFC2AEF"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E07F13B"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1BE5F8A" w14:textId="77777777" w:rsidR="006B48CF" w:rsidRPr="00276E9B" w:rsidRDefault="006B48CF" w:rsidP="002553A7">
            <w:pPr>
              <w:pStyle w:val="TAL"/>
            </w:pPr>
          </w:p>
        </w:tc>
      </w:tr>
      <w:tr w:rsidR="006B48CF" w:rsidRPr="00276E9B" w14:paraId="019CF067"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E86C771" w14:textId="77777777" w:rsidR="006B48CF" w:rsidRPr="00276E9B" w:rsidRDefault="006B48CF" w:rsidP="002553A7">
            <w:pPr>
              <w:pStyle w:val="TAL"/>
              <w:rPr>
                <w:lang w:eastAsia="zh-CN"/>
              </w:rPr>
            </w:pPr>
            <w:r w:rsidRPr="00276E9B">
              <w:rPr>
                <w:lang w:eastAsia="zh-CN"/>
              </w:rPr>
              <w:t xml:space="preserve">          </w:t>
            </w:r>
            <w:r w:rsidRPr="00276E9B">
              <w:t>sf-AllocEnd-r12</w:t>
            </w:r>
          </w:p>
        </w:tc>
        <w:tc>
          <w:tcPr>
            <w:tcW w:w="2267" w:type="dxa"/>
            <w:tcBorders>
              <w:top w:val="single" w:sz="4" w:space="0" w:color="auto"/>
              <w:left w:val="single" w:sz="4" w:space="0" w:color="auto"/>
              <w:bottom w:val="single" w:sz="4" w:space="0" w:color="auto"/>
              <w:right w:val="single" w:sz="4" w:space="0" w:color="auto"/>
            </w:tcBorders>
          </w:tcPr>
          <w:p w14:paraId="039DFCBE" w14:textId="77777777" w:rsidR="006B48CF" w:rsidRPr="00276E9B" w:rsidRDefault="006B48CF" w:rsidP="002553A7">
            <w:pPr>
              <w:pStyle w:val="TAL"/>
              <w:rPr>
                <w:lang w:eastAsia="zh-CN"/>
              </w:rPr>
            </w:pPr>
            <w:r w:rsidRPr="00276E9B">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EF5AB76"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1BFAEAD" w14:textId="77777777" w:rsidR="006B48CF" w:rsidRPr="00276E9B" w:rsidRDefault="006B48CF" w:rsidP="002553A7">
            <w:pPr>
              <w:pStyle w:val="TAL"/>
            </w:pPr>
          </w:p>
        </w:tc>
      </w:tr>
      <w:tr w:rsidR="006B48CF" w:rsidRPr="00276E9B" w14:paraId="7802647C"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CBF52D1" w14:textId="77777777" w:rsidR="006B48CF" w:rsidRPr="00276E9B" w:rsidRDefault="006B48CF" w:rsidP="002553A7">
            <w:pPr>
              <w:pStyle w:val="TAL"/>
              <w:rPr>
                <w:lang w:eastAsia="zh-CN"/>
              </w:rPr>
            </w:pPr>
            <w:r w:rsidRPr="00276E9B">
              <w:rPr>
                <w:lang w:eastAsia="zh-CN"/>
              </w:rPr>
              <w:t xml:space="preserve">          </w:t>
            </w:r>
            <w:r w:rsidRPr="00276E9B">
              <w:t>dataMCS-r12</w:t>
            </w:r>
            <w:r w:rsidRPr="00276E9B">
              <w:rPr>
                <w:lang w:eastAsia="zh-CN"/>
              </w:rPr>
              <w:t xml:space="preserve"> </w:t>
            </w:r>
            <w:r w:rsidRPr="00276E9B">
              <w:t>CHOICE {</w:t>
            </w:r>
          </w:p>
        </w:tc>
        <w:tc>
          <w:tcPr>
            <w:tcW w:w="2267" w:type="dxa"/>
            <w:tcBorders>
              <w:top w:val="single" w:sz="4" w:space="0" w:color="auto"/>
              <w:left w:val="single" w:sz="4" w:space="0" w:color="auto"/>
              <w:bottom w:val="single" w:sz="4" w:space="0" w:color="auto"/>
              <w:right w:val="single" w:sz="4" w:space="0" w:color="auto"/>
            </w:tcBorders>
          </w:tcPr>
          <w:p w14:paraId="52D90CFE"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BD45565"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4BDCFDD3" w14:textId="77777777" w:rsidR="006B48CF" w:rsidRPr="00276E9B" w:rsidRDefault="006B48CF" w:rsidP="002553A7">
            <w:pPr>
              <w:pStyle w:val="TAL"/>
            </w:pPr>
          </w:p>
        </w:tc>
      </w:tr>
      <w:tr w:rsidR="006B48CF" w:rsidRPr="00276E9B" w14:paraId="4F5FD351"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ED5EB47" w14:textId="77777777" w:rsidR="006B48CF" w:rsidRPr="00276E9B" w:rsidRDefault="006B48CF" w:rsidP="002553A7">
            <w:pPr>
              <w:pStyle w:val="TAL"/>
              <w:rPr>
                <w:lang w:eastAsia="zh-CN"/>
              </w:rPr>
            </w:pPr>
            <w:r w:rsidRPr="00276E9B">
              <w:rPr>
                <w:lang w:eastAsia="zh-CN"/>
              </w:rPr>
              <w:t xml:space="preserve">            </w:t>
            </w:r>
            <w:r w:rsidRPr="00276E9B">
              <w:t>normal-r12</w:t>
            </w:r>
          </w:p>
        </w:tc>
        <w:tc>
          <w:tcPr>
            <w:tcW w:w="2267" w:type="dxa"/>
            <w:tcBorders>
              <w:top w:val="single" w:sz="4" w:space="0" w:color="auto"/>
              <w:left w:val="single" w:sz="4" w:space="0" w:color="auto"/>
              <w:bottom w:val="single" w:sz="4" w:space="0" w:color="auto"/>
              <w:right w:val="single" w:sz="4" w:space="0" w:color="auto"/>
            </w:tcBorders>
          </w:tcPr>
          <w:p w14:paraId="3FAFAA95" w14:textId="77777777" w:rsidR="006B48CF" w:rsidRPr="00276E9B" w:rsidRDefault="006B48CF" w:rsidP="002553A7">
            <w:pPr>
              <w:pStyle w:val="TAL"/>
              <w:rPr>
                <w:lang w:eastAsia="zh-CN"/>
              </w:rPr>
            </w:pPr>
            <w:r w:rsidRPr="00276E9B">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12FDAEA"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33EE131B" w14:textId="77777777" w:rsidR="006B48CF" w:rsidRPr="00276E9B" w:rsidRDefault="006B48CF" w:rsidP="002553A7">
            <w:pPr>
              <w:pStyle w:val="TAL"/>
            </w:pPr>
          </w:p>
        </w:tc>
      </w:tr>
      <w:tr w:rsidR="006B48CF" w:rsidRPr="00276E9B" w14:paraId="1DB7955C"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A3AA278"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677997B"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547CCE3"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3E8C0C10" w14:textId="77777777" w:rsidR="006B48CF" w:rsidRPr="00276E9B" w:rsidRDefault="006B48CF" w:rsidP="002553A7">
            <w:pPr>
              <w:pStyle w:val="TAL"/>
            </w:pPr>
          </w:p>
        </w:tc>
      </w:tr>
      <w:tr w:rsidR="006B48CF" w:rsidRPr="00276E9B" w14:paraId="2799BE79"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6E9B234" w14:textId="77777777" w:rsidR="006B48CF" w:rsidRPr="00276E9B" w:rsidRDefault="006B48CF" w:rsidP="002553A7">
            <w:pPr>
              <w:pStyle w:val="TAL"/>
              <w:rPr>
                <w:lang w:eastAsia="zh-CN"/>
              </w:rPr>
            </w:pPr>
            <w:r w:rsidRPr="00276E9B">
              <w:rPr>
                <w:lang w:eastAsia="zh-CN"/>
              </w:rPr>
              <w:t xml:space="preserve">          </w:t>
            </w:r>
            <w:r w:rsidRPr="00276E9B">
              <w:t>mch-SchedulingPeriod-r12</w:t>
            </w:r>
          </w:p>
        </w:tc>
        <w:tc>
          <w:tcPr>
            <w:tcW w:w="2267" w:type="dxa"/>
            <w:tcBorders>
              <w:top w:val="single" w:sz="4" w:space="0" w:color="auto"/>
              <w:left w:val="single" w:sz="4" w:space="0" w:color="auto"/>
              <w:bottom w:val="single" w:sz="4" w:space="0" w:color="auto"/>
              <w:right w:val="single" w:sz="4" w:space="0" w:color="auto"/>
            </w:tcBorders>
          </w:tcPr>
          <w:p w14:paraId="6E664F2D" w14:textId="77777777" w:rsidR="006B48CF" w:rsidRPr="00276E9B" w:rsidRDefault="006B48CF" w:rsidP="002553A7">
            <w:pPr>
              <w:pStyle w:val="TAL"/>
              <w:rPr>
                <w:lang w:eastAsia="zh-CN"/>
              </w:rPr>
            </w:pPr>
            <w:r w:rsidRPr="00276E9B">
              <w:rPr>
                <w:lang w:eastAsia="zh-CN"/>
              </w:rPr>
              <w:t>rf</w:t>
            </w:r>
            <w:r w:rsidR="00CA7624" w:rsidRPr="00276E9B">
              <w:rPr>
                <w:rFonts w:eastAsia="SimSun"/>
                <w:lang w:eastAsia="zh-CN"/>
              </w:rPr>
              <w:t>1024</w:t>
            </w:r>
          </w:p>
        </w:tc>
        <w:tc>
          <w:tcPr>
            <w:tcW w:w="1700" w:type="dxa"/>
            <w:tcBorders>
              <w:top w:val="single" w:sz="4" w:space="0" w:color="auto"/>
              <w:left w:val="single" w:sz="4" w:space="0" w:color="auto"/>
              <w:bottom w:val="single" w:sz="4" w:space="0" w:color="auto"/>
              <w:right w:val="single" w:sz="4" w:space="0" w:color="auto"/>
            </w:tcBorders>
          </w:tcPr>
          <w:p w14:paraId="65F86CD4"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0673E80C" w14:textId="77777777" w:rsidR="006B48CF" w:rsidRPr="00276E9B" w:rsidRDefault="006B48CF" w:rsidP="002553A7">
            <w:pPr>
              <w:pStyle w:val="TAL"/>
            </w:pPr>
          </w:p>
        </w:tc>
      </w:tr>
      <w:tr w:rsidR="006B48CF" w:rsidRPr="00276E9B" w14:paraId="450072D1"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02CDE94" w14:textId="77777777" w:rsidR="006B48CF" w:rsidRPr="00276E9B" w:rsidRDefault="006B48CF" w:rsidP="002553A7">
            <w:pPr>
              <w:pStyle w:val="TAL"/>
              <w:rPr>
                <w:lang w:eastAsia="zh-CN"/>
              </w:rPr>
            </w:pPr>
            <w:r w:rsidRPr="00276E9B">
              <w:rPr>
                <w:lang w:eastAsia="zh-CN"/>
              </w:rPr>
              <w:t xml:space="preserve">          </w:t>
            </w:r>
            <w:r w:rsidRPr="00276E9B">
              <w:t>mch-SchedulingPeriod-v1430</w:t>
            </w:r>
          </w:p>
        </w:tc>
        <w:tc>
          <w:tcPr>
            <w:tcW w:w="2267" w:type="dxa"/>
            <w:tcBorders>
              <w:top w:val="single" w:sz="4" w:space="0" w:color="auto"/>
              <w:left w:val="single" w:sz="4" w:space="0" w:color="auto"/>
              <w:bottom w:val="single" w:sz="4" w:space="0" w:color="auto"/>
              <w:right w:val="single" w:sz="4" w:space="0" w:color="auto"/>
            </w:tcBorders>
          </w:tcPr>
          <w:p w14:paraId="6463BD90" w14:textId="77777777" w:rsidR="006B48CF" w:rsidRPr="00276E9B" w:rsidRDefault="006B48CF" w:rsidP="002553A7">
            <w:pPr>
              <w:pStyle w:val="TAL"/>
              <w:rPr>
                <w:lang w:eastAsia="zh-CN"/>
              </w:rPr>
            </w:pPr>
            <w:r w:rsidRPr="00276E9B">
              <w:t>rf</w:t>
            </w:r>
            <w:r w:rsidR="00CA7624" w:rsidRPr="00276E9B">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16C296F"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0D7E654A" w14:textId="77777777" w:rsidR="006B48CF" w:rsidRPr="00276E9B" w:rsidRDefault="006B48CF" w:rsidP="002553A7">
            <w:pPr>
              <w:pStyle w:val="TAL"/>
            </w:pPr>
          </w:p>
        </w:tc>
      </w:tr>
      <w:tr w:rsidR="006B48CF" w:rsidRPr="00276E9B" w14:paraId="1063EDD8"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D4198D6"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8912C93"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1467CD49"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D3B20BD" w14:textId="77777777" w:rsidR="006B48CF" w:rsidRPr="00276E9B" w:rsidRDefault="006B48CF" w:rsidP="002553A7">
            <w:pPr>
              <w:pStyle w:val="TAL"/>
            </w:pPr>
          </w:p>
        </w:tc>
      </w:tr>
      <w:tr w:rsidR="006B48CF" w:rsidRPr="00276E9B" w14:paraId="2CB094D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4A8429F" w14:textId="77777777" w:rsidR="006B48CF" w:rsidRPr="00276E9B" w:rsidRDefault="006B48CF" w:rsidP="002553A7">
            <w:pPr>
              <w:pStyle w:val="TAL"/>
              <w:rPr>
                <w:lang w:eastAsia="zh-CN"/>
              </w:rPr>
            </w:pPr>
            <w:r w:rsidRPr="00276E9B">
              <w:rPr>
                <w:lang w:eastAsia="zh-CN"/>
              </w:rPr>
              <w:t xml:space="preserve">        </w:t>
            </w:r>
            <w:r w:rsidRPr="00276E9B">
              <w:t>mbms-SessionInfoList-r12 SEQUENCE (SIZE (0..maxSessionPerPMCH))</w:t>
            </w:r>
            <w:r w:rsidRPr="00276E9B">
              <w:rPr>
                <w:lang w:eastAsia="zh-CN"/>
              </w:rPr>
              <w:t xml:space="preserve"> </w:t>
            </w:r>
            <w:r w:rsidRPr="00276E9B">
              <w:t>OF SEQUENCE {</w:t>
            </w:r>
          </w:p>
        </w:tc>
        <w:tc>
          <w:tcPr>
            <w:tcW w:w="2267" w:type="dxa"/>
            <w:tcBorders>
              <w:top w:val="single" w:sz="4" w:space="0" w:color="auto"/>
              <w:left w:val="single" w:sz="4" w:space="0" w:color="auto"/>
              <w:bottom w:val="single" w:sz="4" w:space="0" w:color="auto"/>
              <w:right w:val="single" w:sz="4" w:space="0" w:color="auto"/>
            </w:tcBorders>
          </w:tcPr>
          <w:p w14:paraId="2610AEB9" w14:textId="77777777" w:rsidR="006B48CF" w:rsidRPr="00276E9B" w:rsidRDefault="00CA7624" w:rsidP="002553A7">
            <w:pPr>
              <w:pStyle w:val="TAL"/>
            </w:pPr>
            <w:r w:rsidRPr="00276E9B">
              <w:t>1 entry</w:t>
            </w:r>
          </w:p>
        </w:tc>
        <w:tc>
          <w:tcPr>
            <w:tcW w:w="1700" w:type="dxa"/>
            <w:tcBorders>
              <w:top w:val="single" w:sz="4" w:space="0" w:color="auto"/>
              <w:left w:val="single" w:sz="4" w:space="0" w:color="auto"/>
              <w:bottom w:val="single" w:sz="4" w:space="0" w:color="auto"/>
              <w:right w:val="single" w:sz="4" w:space="0" w:color="auto"/>
            </w:tcBorders>
          </w:tcPr>
          <w:p w14:paraId="690BA454"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EAC2266" w14:textId="77777777" w:rsidR="006B48CF" w:rsidRPr="00276E9B" w:rsidRDefault="006B48CF" w:rsidP="002553A7">
            <w:pPr>
              <w:pStyle w:val="TAL"/>
            </w:pPr>
          </w:p>
        </w:tc>
      </w:tr>
      <w:tr w:rsidR="006B48CF" w:rsidRPr="00276E9B" w14:paraId="67923A70"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D4C058F" w14:textId="77777777" w:rsidR="006B48CF" w:rsidRPr="00276E9B" w:rsidRDefault="006B48CF" w:rsidP="002553A7">
            <w:pPr>
              <w:pStyle w:val="TAL"/>
              <w:rPr>
                <w:lang w:eastAsia="zh-CN"/>
              </w:rPr>
            </w:pPr>
            <w:r w:rsidRPr="00276E9B">
              <w:rPr>
                <w:lang w:eastAsia="zh-CN"/>
              </w:rPr>
              <w:t xml:space="preserve">          </w:t>
            </w:r>
            <w:r w:rsidRPr="00276E9B">
              <w:t>MBMS-SessionInfo-r9</w:t>
            </w:r>
            <w:r w:rsidRPr="00276E9B">
              <w:rPr>
                <w:lang w:eastAsia="zh-CN"/>
              </w:rPr>
              <w:t xml:space="preserve"> </w:t>
            </w:r>
            <w:r w:rsidRPr="00276E9B">
              <w:t xml:space="preserve">SEQUENC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87DEA8F"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19C3ED9"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223EEEF" w14:textId="77777777" w:rsidR="006B48CF" w:rsidRPr="00276E9B" w:rsidRDefault="006B48CF" w:rsidP="002553A7">
            <w:pPr>
              <w:pStyle w:val="TAL"/>
              <w:rPr>
                <w:lang w:eastAsia="zh-CN"/>
              </w:rPr>
            </w:pPr>
          </w:p>
        </w:tc>
      </w:tr>
      <w:tr w:rsidR="006B48CF" w:rsidRPr="00276E9B" w14:paraId="19C49D5B"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FD8BF04" w14:textId="77777777" w:rsidR="006B48CF" w:rsidRPr="00276E9B" w:rsidRDefault="006B48CF" w:rsidP="002553A7">
            <w:pPr>
              <w:pStyle w:val="TAL"/>
              <w:rPr>
                <w:lang w:eastAsia="zh-CN"/>
              </w:rPr>
            </w:pPr>
            <w:r w:rsidRPr="00276E9B">
              <w:rPr>
                <w:lang w:eastAsia="zh-CN"/>
              </w:rPr>
              <w:t xml:space="preserve">             </w:t>
            </w:r>
            <w:r w:rsidRPr="00276E9B">
              <w:t>tmgi-r9</w:t>
            </w:r>
            <w:r w:rsidRPr="00276E9B">
              <w:rPr>
                <w:lang w:eastAsia="zh-CN"/>
              </w:rPr>
              <w:t xml:space="preserve"> </w:t>
            </w:r>
            <w:r w:rsidRPr="00276E9B">
              <w:t xml:space="preserve">SEQUENC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924DE9B"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7CDEB6"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3F78D65E" w14:textId="77777777" w:rsidR="006B48CF" w:rsidRPr="00276E9B" w:rsidRDefault="006B48CF" w:rsidP="002553A7">
            <w:pPr>
              <w:pStyle w:val="TAL"/>
              <w:rPr>
                <w:lang w:eastAsia="zh-CN"/>
              </w:rPr>
            </w:pPr>
          </w:p>
        </w:tc>
      </w:tr>
      <w:tr w:rsidR="006B48CF" w:rsidRPr="00276E9B" w14:paraId="5E7ECEF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6D5714B" w14:textId="77777777" w:rsidR="006B48CF" w:rsidRPr="00276E9B" w:rsidRDefault="006B48CF" w:rsidP="002553A7">
            <w:pPr>
              <w:pStyle w:val="TAL"/>
              <w:rPr>
                <w:lang w:eastAsia="zh-CN"/>
              </w:rPr>
            </w:pPr>
            <w:r w:rsidRPr="00276E9B">
              <w:rPr>
                <w:lang w:eastAsia="zh-CN"/>
              </w:rPr>
              <w:t xml:space="preserve">               </w:t>
            </w:r>
            <w:r w:rsidRPr="00276E9B">
              <w:t>plmn-Id-r9</w:t>
            </w:r>
            <w:r w:rsidRPr="00276E9B">
              <w:rPr>
                <w:lang w:eastAsia="zh-CN"/>
              </w:rPr>
              <w:t xml:space="preserve"> CHOICE{</w:t>
            </w:r>
          </w:p>
        </w:tc>
        <w:tc>
          <w:tcPr>
            <w:tcW w:w="2267" w:type="dxa"/>
            <w:tcBorders>
              <w:top w:val="single" w:sz="4" w:space="0" w:color="auto"/>
              <w:left w:val="single" w:sz="4" w:space="0" w:color="auto"/>
              <w:bottom w:val="single" w:sz="4" w:space="0" w:color="auto"/>
              <w:right w:val="single" w:sz="4" w:space="0" w:color="auto"/>
            </w:tcBorders>
          </w:tcPr>
          <w:p w14:paraId="65681DCA"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64BBC86"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028C6156" w14:textId="77777777" w:rsidR="006B48CF" w:rsidRPr="00276E9B" w:rsidRDefault="006B48CF" w:rsidP="002553A7">
            <w:pPr>
              <w:pStyle w:val="TAL"/>
              <w:rPr>
                <w:lang w:eastAsia="zh-CN"/>
              </w:rPr>
            </w:pPr>
          </w:p>
        </w:tc>
      </w:tr>
      <w:tr w:rsidR="006B48CF" w:rsidRPr="00276E9B" w14:paraId="3EAACD7E"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1D7F3AA" w14:textId="77777777" w:rsidR="006B48CF" w:rsidRPr="00276E9B" w:rsidRDefault="006B48CF" w:rsidP="002553A7">
            <w:pPr>
              <w:pStyle w:val="TAL"/>
              <w:rPr>
                <w:lang w:eastAsia="zh-CN"/>
              </w:rPr>
            </w:pPr>
            <w:r w:rsidRPr="00276E9B">
              <w:rPr>
                <w:lang w:eastAsia="zh-CN"/>
              </w:rPr>
              <w:t xml:space="preserve">                 </w:t>
            </w:r>
            <w:r w:rsidRPr="00276E9B">
              <w:t>plmn-Index-r9</w:t>
            </w:r>
          </w:p>
        </w:tc>
        <w:tc>
          <w:tcPr>
            <w:tcW w:w="2267" w:type="dxa"/>
            <w:tcBorders>
              <w:top w:val="single" w:sz="4" w:space="0" w:color="auto"/>
              <w:left w:val="single" w:sz="4" w:space="0" w:color="auto"/>
              <w:bottom w:val="single" w:sz="4" w:space="0" w:color="auto"/>
              <w:right w:val="single" w:sz="4" w:space="0" w:color="auto"/>
            </w:tcBorders>
          </w:tcPr>
          <w:p w14:paraId="14ABA83D" w14:textId="77777777" w:rsidR="006B48CF" w:rsidRPr="00276E9B" w:rsidRDefault="006B48CF" w:rsidP="002553A7">
            <w:pPr>
              <w:pStyle w:val="TAL"/>
              <w:rPr>
                <w:lang w:eastAsia="zh-CN"/>
              </w:rPr>
            </w:pPr>
            <w:r w:rsidRPr="00276E9B">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861D9B8"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CEA2C1A" w14:textId="77777777" w:rsidR="006B48CF" w:rsidRPr="00276E9B" w:rsidRDefault="006B48CF" w:rsidP="002553A7">
            <w:pPr>
              <w:pStyle w:val="TAL"/>
              <w:rPr>
                <w:lang w:eastAsia="zh-CN"/>
              </w:rPr>
            </w:pPr>
          </w:p>
        </w:tc>
      </w:tr>
      <w:tr w:rsidR="006B48CF" w:rsidRPr="00276E9B" w14:paraId="5DE90475"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99A31EA"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B79C15C"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FBE115"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31F6A371" w14:textId="77777777" w:rsidR="006B48CF" w:rsidRPr="00276E9B" w:rsidRDefault="006B48CF" w:rsidP="002553A7">
            <w:pPr>
              <w:pStyle w:val="TAL"/>
              <w:rPr>
                <w:lang w:eastAsia="zh-CN"/>
              </w:rPr>
            </w:pPr>
          </w:p>
        </w:tc>
      </w:tr>
      <w:tr w:rsidR="006B48CF" w:rsidRPr="00276E9B" w14:paraId="7B523C5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F5CF79C" w14:textId="77777777" w:rsidR="006B48CF" w:rsidRPr="00276E9B" w:rsidRDefault="006B48CF" w:rsidP="002553A7">
            <w:pPr>
              <w:pStyle w:val="TAL"/>
              <w:rPr>
                <w:lang w:eastAsia="zh-CN"/>
              </w:rPr>
            </w:pPr>
            <w:r w:rsidRPr="00276E9B">
              <w:rPr>
                <w:lang w:eastAsia="zh-CN"/>
              </w:rPr>
              <w:t xml:space="preserve">               </w:t>
            </w:r>
            <w:r w:rsidRPr="00276E9B">
              <w:t>serviceId-r9</w:t>
            </w:r>
          </w:p>
        </w:tc>
        <w:tc>
          <w:tcPr>
            <w:tcW w:w="2267" w:type="dxa"/>
            <w:tcBorders>
              <w:top w:val="single" w:sz="4" w:space="0" w:color="auto"/>
              <w:left w:val="single" w:sz="4" w:space="0" w:color="auto"/>
              <w:bottom w:val="single" w:sz="4" w:space="0" w:color="auto"/>
              <w:right w:val="single" w:sz="4" w:space="0" w:color="auto"/>
            </w:tcBorders>
          </w:tcPr>
          <w:p w14:paraId="3C940638" w14:textId="77777777" w:rsidR="006B48CF" w:rsidRPr="00276E9B" w:rsidRDefault="006B48CF" w:rsidP="002553A7">
            <w:pPr>
              <w:pStyle w:val="TAL"/>
              <w:rPr>
                <w:lang w:eastAsia="zh-CN"/>
              </w:rPr>
            </w:pPr>
            <w:r w:rsidRPr="00276E9B">
              <w:rPr>
                <w:lang w:eastAsia="zh-CN"/>
              </w:rPr>
              <w:t>‘000000’O</w:t>
            </w:r>
          </w:p>
        </w:tc>
        <w:tc>
          <w:tcPr>
            <w:tcW w:w="1700" w:type="dxa"/>
            <w:tcBorders>
              <w:top w:val="single" w:sz="4" w:space="0" w:color="auto"/>
              <w:left w:val="single" w:sz="4" w:space="0" w:color="auto"/>
              <w:bottom w:val="single" w:sz="4" w:space="0" w:color="auto"/>
              <w:right w:val="single" w:sz="4" w:space="0" w:color="auto"/>
            </w:tcBorders>
          </w:tcPr>
          <w:p w14:paraId="15BF776D" w14:textId="77777777" w:rsidR="006B48CF" w:rsidRPr="00276E9B" w:rsidRDefault="006B48CF" w:rsidP="002553A7">
            <w:pPr>
              <w:pStyle w:val="TAL"/>
              <w:rPr>
                <w:b/>
              </w:rPr>
            </w:pPr>
            <w:r w:rsidRPr="00276E9B">
              <w:t>OCTET STRING (SIZE (3))</w:t>
            </w:r>
          </w:p>
        </w:tc>
        <w:tc>
          <w:tcPr>
            <w:tcW w:w="1133" w:type="dxa"/>
            <w:tcBorders>
              <w:top w:val="single" w:sz="4" w:space="0" w:color="auto"/>
              <w:left w:val="single" w:sz="4" w:space="0" w:color="auto"/>
              <w:bottom w:val="single" w:sz="4" w:space="0" w:color="auto"/>
            </w:tcBorders>
          </w:tcPr>
          <w:p w14:paraId="6D554558" w14:textId="77777777" w:rsidR="006B48CF" w:rsidRPr="00276E9B" w:rsidRDefault="006B48CF" w:rsidP="002553A7">
            <w:pPr>
              <w:pStyle w:val="TAL"/>
              <w:rPr>
                <w:lang w:eastAsia="zh-CN"/>
              </w:rPr>
            </w:pPr>
          </w:p>
        </w:tc>
      </w:tr>
      <w:tr w:rsidR="006B48CF" w:rsidRPr="00276E9B" w14:paraId="58A3084C"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CE30F03"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C39B5D"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42C1E3E"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0B911A1A" w14:textId="77777777" w:rsidR="006B48CF" w:rsidRPr="00276E9B" w:rsidRDefault="006B48CF" w:rsidP="002553A7">
            <w:pPr>
              <w:pStyle w:val="TAL"/>
              <w:rPr>
                <w:lang w:eastAsia="zh-CN"/>
              </w:rPr>
            </w:pPr>
          </w:p>
        </w:tc>
      </w:tr>
      <w:tr w:rsidR="006B48CF" w:rsidRPr="00276E9B" w14:paraId="1C7CC7B8"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18235F0" w14:textId="77777777" w:rsidR="006B48CF" w:rsidRPr="00276E9B" w:rsidRDefault="006B48CF" w:rsidP="002553A7">
            <w:pPr>
              <w:pStyle w:val="TAL"/>
              <w:rPr>
                <w:lang w:eastAsia="zh-CN"/>
              </w:rPr>
            </w:pPr>
            <w:r w:rsidRPr="00276E9B">
              <w:rPr>
                <w:lang w:eastAsia="zh-CN"/>
              </w:rPr>
              <w:t xml:space="preserve">             </w:t>
            </w:r>
            <w:r w:rsidRPr="00276E9B">
              <w:t>sessionId-r9</w:t>
            </w:r>
          </w:p>
        </w:tc>
        <w:tc>
          <w:tcPr>
            <w:tcW w:w="2267" w:type="dxa"/>
            <w:tcBorders>
              <w:top w:val="single" w:sz="4" w:space="0" w:color="auto"/>
              <w:left w:val="single" w:sz="4" w:space="0" w:color="auto"/>
              <w:bottom w:val="single" w:sz="4" w:space="0" w:color="auto"/>
              <w:right w:val="single" w:sz="4" w:space="0" w:color="auto"/>
            </w:tcBorders>
          </w:tcPr>
          <w:p w14:paraId="7B5BE1FF" w14:textId="77777777" w:rsidR="006B48CF" w:rsidRPr="00276E9B" w:rsidRDefault="006B48CF" w:rsidP="002553A7">
            <w:pPr>
              <w:pStyle w:val="TAL"/>
              <w:rPr>
                <w:lang w:eastAsia="zh-CN"/>
              </w:rPr>
            </w:pPr>
            <w:r w:rsidRPr="00276E9B">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EF9DB1E"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2257C712" w14:textId="77777777" w:rsidR="006B48CF" w:rsidRPr="00276E9B" w:rsidRDefault="006B48CF" w:rsidP="002553A7">
            <w:pPr>
              <w:pStyle w:val="TAL"/>
              <w:rPr>
                <w:lang w:eastAsia="zh-CN"/>
              </w:rPr>
            </w:pPr>
          </w:p>
        </w:tc>
      </w:tr>
      <w:tr w:rsidR="006B48CF" w:rsidRPr="00276E9B" w14:paraId="548ED63B"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A06B0F0" w14:textId="77777777" w:rsidR="006B48CF" w:rsidRPr="00276E9B" w:rsidRDefault="006B48CF" w:rsidP="002553A7">
            <w:pPr>
              <w:pStyle w:val="TAL"/>
              <w:rPr>
                <w:lang w:eastAsia="zh-CN"/>
              </w:rPr>
            </w:pPr>
            <w:r w:rsidRPr="00276E9B">
              <w:rPr>
                <w:lang w:eastAsia="zh-CN"/>
              </w:rPr>
              <w:t xml:space="preserve">             </w:t>
            </w:r>
            <w:r w:rsidRPr="00276E9B">
              <w:t>logicalChannelIdentity-r9</w:t>
            </w:r>
          </w:p>
        </w:tc>
        <w:tc>
          <w:tcPr>
            <w:tcW w:w="2267" w:type="dxa"/>
            <w:tcBorders>
              <w:top w:val="single" w:sz="4" w:space="0" w:color="auto"/>
              <w:left w:val="single" w:sz="4" w:space="0" w:color="auto"/>
              <w:bottom w:val="single" w:sz="4" w:space="0" w:color="auto"/>
              <w:right w:val="single" w:sz="4" w:space="0" w:color="auto"/>
            </w:tcBorders>
          </w:tcPr>
          <w:p w14:paraId="6DBED1E2" w14:textId="77777777" w:rsidR="006B48CF" w:rsidRPr="00276E9B" w:rsidRDefault="006B48CF" w:rsidP="002553A7">
            <w:pPr>
              <w:pStyle w:val="TAL"/>
              <w:rPr>
                <w:lang w:eastAsia="zh-CN"/>
              </w:rPr>
            </w:pPr>
            <w:r w:rsidRPr="00276E9B">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C86BE1E"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83857D8" w14:textId="77777777" w:rsidR="006B48CF" w:rsidRPr="00276E9B" w:rsidRDefault="006B48CF" w:rsidP="002553A7">
            <w:pPr>
              <w:pStyle w:val="TAL"/>
              <w:rPr>
                <w:lang w:eastAsia="zh-CN"/>
              </w:rPr>
            </w:pPr>
          </w:p>
        </w:tc>
      </w:tr>
      <w:tr w:rsidR="006B48CF" w:rsidRPr="00276E9B" w14:paraId="3F09CAA5"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6BD6A55"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BA4EAA3"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0CA4C0C"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BD46A96" w14:textId="77777777" w:rsidR="006B48CF" w:rsidRPr="00276E9B" w:rsidRDefault="006B48CF" w:rsidP="002553A7">
            <w:pPr>
              <w:pStyle w:val="TAL"/>
              <w:rPr>
                <w:lang w:eastAsia="zh-CN"/>
              </w:rPr>
            </w:pPr>
          </w:p>
        </w:tc>
      </w:tr>
      <w:tr w:rsidR="006B48CF" w:rsidRPr="00276E9B" w14:paraId="059C520E"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5AFE0B9"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74D0FAA"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25EF3B4"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FB81F79" w14:textId="77777777" w:rsidR="006B48CF" w:rsidRPr="00276E9B" w:rsidRDefault="006B48CF" w:rsidP="002553A7">
            <w:pPr>
              <w:pStyle w:val="TAL"/>
              <w:rPr>
                <w:lang w:eastAsia="zh-CN"/>
              </w:rPr>
            </w:pPr>
          </w:p>
        </w:tc>
      </w:tr>
      <w:tr w:rsidR="006B48CF" w:rsidRPr="00276E9B" w14:paraId="767112D1"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904A88B"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2C2C4F3"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250A59B3"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91FDD14" w14:textId="77777777" w:rsidR="006B48CF" w:rsidRPr="00276E9B" w:rsidRDefault="006B48CF" w:rsidP="002553A7">
            <w:pPr>
              <w:pStyle w:val="TAL"/>
            </w:pPr>
          </w:p>
        </w:tc>
      </w:tr>
      <w:tr w:rsidR="006B48CF" w:rsidRPr="00276E9B" w14:paraId="65E2F540"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AEBD1DC"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3DEE186"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487ED494"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44AE1831" w14:textId="77777777" w:rsidR="006B48CF" w:rsidRPr="00276E9B" w:rsidRDefault="006B48CF" w:rsidP="002553A7">
            <w:pPr>
              <w:pStyle w:val="TAL"/>
            </w:pPr>
          </w:p>
        </w:tc>
      </w:tr>
      <w:tr w:rsidR="006B48CF" w:rsidRPr="00276E9B" w14:paraId="1B653455"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EE79634"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57A2FB2"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5B847B3B"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04786FC9" w14:textId="77777777" w:rsidR="006B48CF" w:rsidRPr="00276E9B" w:rsidRDefault="006B48CF" w:rsidP="002553A7">
            <w:pPr>
              <w:pStyle w:val="TAL"/>
            </w:pPr>
          </w:p>
        </w:tc>
      </w:tr>
      <w:tr w:rsidR="006B48CF" w:rsidRPr="00276E9B" w14:paraId="3BF2AF0E"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4957134" w14:textId="77777777" w:rsidR="006B48CF" w:rsidRPr="00276E9B" w:rsidRDefault="006B48CF" w:rsidP="002553A7">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4424A6F1"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4D25373A"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27C49772" w14:textId="77777777" w:rsidR="006B48CF" w:rsidRPr="00276E9B" w:rsidRDefault="006B48CF" w:rsidP="002553A7">
            <w:pPr>
              <w:pStyle w:val="TAL"/>
            </w:pPr>
          </w:p>
        </w:tc>
      </w:tr>
    </w:tbl>
    <w:p w14:paraId="6832803A" w14:textId="77777777" w:rsidR="006B48CF" w:rsidRPr="00276E9B" w:rsidRDefault="006B48CF" w:rsidP="006B48CF">
      <w:pPr>
        <w:rPr>
          <w:lang w:eastAsia="zh-CN"/>
        </w:rPr>
      </w:pPr>
    </w:p>
    <w:p w14:paraId="746E3098" w14:textId="77777777" w:rsidR="006B48CF" w:rsidRPr="00276E9B" w:rsidRDefault="006B48CF" w:rsidP="006B48CF">
      <w:pPr>
        <w:pStyle w:val="TH"/>
      </w:pPr>
      <w:r w:rsidRPr="00276E9B">
        <w:t>Table 24.3.2.3.3-</w:t>
      </w:r>
      <w:r w:rsidRPr="00276E9B">
        <w:rPr>
          <w:lang w:eastAsia="zh-CN"/>
        </w:rPr>
        <w:t>4</w:t>
      </w:r>
      <w:r w:rsidRPr="00276E9B">
        <w:t>: ACTIVATE TEST MOD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B48CF" w:rsidRPr="00276E9B" w14:paraId="5B7A31E4" w14:textId="77777777" w:rsidTr="002553A7">
        <w:trPr>
          <w:cantSplit/>
        </w:trPr>
        <w:tc>
          <w:tcPr>
            <w:tcW w:w="9635" w:type="dxa"/>
          </w:tcPr>
          <w:p w14:paraId="424B3D44" w14:textId="77777777" w:rsidR="006B48CF" w:rsidRPr="00276E9B" w:rsidRDefault="006B48CF" w:rsidP="002553A7">
            <w:pPr>
              <w:pStyle w:val="TAL"/>
              <w:rPr>
                <w:lang w:eastAsia="zh-CN"/>
              </w:rPr>
            </w:pPr>
            <w:r w:rsidRPr="00276E9B">
              <w:t>Derivation Path: 36.508, Table 4.</w:t>
            </w:r>
            <w:r w:rsidRPr="00276E9B">
              <w:rPr>
                <w:lang w:eastAsia="zh-CN"/>
              </w:rPr>
              <w:t>7A</w:t>
            </w:r>
            <w:r w:rsidRPr="00276E9B">
              <w:t>-</w:t>
            </w:r>
            <w:r w:rsidRPr="00276E9B">
              <w:rPr>
                <w:lang w:eastAsia="zh-CN"/>
              </w:rPr>
              <w:t>1</w:t>
            </w:r>
            <w:r w:rsidRPr="00276E9B">
              <w:t xml:space="preserve">, condition </w:t>
            </w:r>
            <w:r w:rsidRPr="00276E9B">
              <w:rPr>
                <w:lang w:eastAsia="zh-CN"/>
              </w:rPr>
              <w:t>UE TEST LOOP MODE C.</w:t>
            </w:r>
          </w:p>
        </w:tc>
      </w:tr>
    </w:tbl>
    <w:p w14:paraId="79D8F003" w14:textId="77777777" w:rsidR="006B48CF" w:rsidRPr="00276E9B" w:rsidRDefault="006B48CF" w:rsidP="006B48CF"/>
    <w:p w14:paraId="127C8A6B" w14:textId="77777777" w:rsidR="00CA7624" w:rsidRPr="00276E9B" w:rsidRDefault="00CA7624" w:rsidP="00CA7624">
      <w:pPr>
        <w:pStyle w:val="TH"/>
      </w:pPr>
      <w:r w:rsidRPr="00276E9B">
        <w:lastRenderedPageBreak/>
        <w:t>Table 24.3.2.3.3-</w:t>
      </w:r>
      <w:r w:rsidRPr="00276E9B">
        <w:rPr>
          <w:rFonts w:eastAsia="SimSun"/>
          <w:lang w:eastAsia="zh-CN"/>
        </w:rPr>
        <w:t>5</w:t>
      </w:r>
      <w:r w:rsidRPr="00276E9B">
        <w:t xml:space="preserve">: </w:t>
      </w:r>
      <w:r w:rsidRPr="00276E9B">
        <w:rPr>
          <w:i/>
        </w:rPr>
        <w:t>SystemInformationBlockType</w:t>
      </w:r>
      <w:r w:rsidRPr="00276E9B">
        <w:rPr>
          <w:i/>
          <w:lang w:eastAsia="zh-CN"/>
        </w:rPr>
        <w:t>13</w:t>
      </w:r>
      <w:r w:rsidRPr="00276E9B">
        <w:t xml:space="preserve"> for Cell 1 (</w:t>
      </w:r>
      <w:r w:rsidRPr="00276E9B">
        <w:rPr>
          <w:rFonts w:eastAsia="SimSun"/>
          <w:lang w:eastAsia="zh-CN"/>
        </w:rPr>
        <w:t>step 7</w:t>
      </w:r>
      <w:r w:rsidRPr="00276E9B">
        <w:t xml:space="preserve">, </w:t>
      </w:r>
      <w:r w:rsidRPr="00276E9B">
        <w:rPr>
          <w:lang w:eastAsia="zh-CN"/>
        </w:rPr>
        <w:t>Table 24.3.2</w:t>
      </w:r>
      <w:r w:rsidRPr="00276E9B">
        <w:t>.3.2-</w:t>
      </w:r>
      <w:r w:rsidRPr="00276E9B">
        <w:rPr>
          <w:lang w:eastAsia="zh-CN"/>
        </w:rPr>
        <w:t>1</w:t>
      </w:r>
      <w:r w:rsidRPr="00276E9B">
        <w:t>)</w:t>
      </w:r>
    </w:p>
    <w:tbl>
      <w:tblPr>
        <w:tblW w:w="0" w:type="auto"/>
        <w:tblLayout w:type="fixed"/>
        <w:tblLook w:val="0000" w:firstRow="0" w:lastRow="0" w:firstColumn="0" w:lastColumn="0" w:noHBand="0" w:noVBand="0"/>
      </w:tblPr>
      <w:tblGrid>
        <w:gridCol w:w="4535"/>
        <w:gridCol w:w="2267"/>
        <w:gridCol w:w="1700"/>
        <w:gridCol w:w="1133"/>
      </w:tblGrid>
      <w:tr w:rsidR="00CA7624" w:rsidRPr="00276E9B" w14:paraId="26E5ADEF" w14:textId="77777777" w:rsidTr="00193791">
        <w:tc>
          <w:tcPr>
            <w:tcW w:w="9635" w:type="dxa"/>
            <w:gridSpan w:val="4"/>
            <w:tcBorders>
              <w:top w:val="single" w:sz="4" w:space="0" w:color="auto"/>
              <w:left w:val="single" w:sz="4" w:space="0" w:color="auto"/>
              <w:bottom w:val="single" w:sz="4" w:space="0" w:color="auto"/>
              <w:right w:val="single" w:sz="4" w:space="0" w:color="auto"/>
            </w:tcBorders>
          </w:tcPr>
          <w:p w14:paraId="4ED6F0EE" w14:textId="77777777" w:rsidR="00CA7624" w:rsidRPr="00276E9B" w:rsidRDefault="00CA7624" w:rsidP="00193791">
            <w:pPr>
              <w:pStyle w:val="TAL"/>
              <w:rPr>
                <w:lang w:eastAsia="zh-CN"/>
              </w:rPr>
            </w:pPr>
            <w:r w:rsidRPr="00276E9B">
              <w:t>Derivation Path: 36.508 table 4.4.3.3-13</w:t>
            </w:r>
          </w:p>
        </w:tc>
      </w:tr>
      <w:tr w:rsidR="00CA7624" w:rsidRPr="00276E9B" w14:paraId="1FCE353F"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44E6AA3" w14:textId="77777777" w:rsidR="00CA7624" w:rsidRPr="00276E9B" w:rsidRDefault="00CA7624" w:rsidP="00193791">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5F5DCD9F" w14:textId="77777777" w:rsidR="00CA7624" w:rsidRPr="00276E9B" w:rsidRDefault="00CA7624" w:rsidP="00193791">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2CA647DF" w14:textId="77777777" w:rsidR="00CA7624" w:rsidRPr="00276E9B" w:rsidRDefault="00CA7624" w:rsidP="00193791">
            <w:pPr>
              <w:pStyle w:val="TAH"/>
            </w:pPr>
            <w:r w:rsidRPr="00276E9B">
              <w:t>Comment</w:t>
            </w:r>
          </w:p>
        </w:tc>
        <w:tc>
          <w:tcPr>
            <w:tcW w:w="1133" w:type="dxa"/>
            <w:tcBorders>
              <w:top w:val="single" w:sz="4" w:space="0" w:color="auto"/>
              <w:left w:val="single" w:sz="4" w:space="0" w:color="auto"/>
              <w:bottom w:val="single" w:sz="4" w:space="0" w:color="auto"/>
            </w:tcBorders>
          </w:tcPr>
          <w:p w14:paraId="021FFA33" w14:textId="77777777" w:rsidR="00CA7624" w:rsidRPr="00276E9B" w:rsidRDefault="00CA7624" w:rsidP="00193791">
            <w:pPr>
              <w:pStyle w:val="TAH"/>
            </w:pPr>
            <w:r w:rsidRPr="00276E9B">
              <w:t>Condition</w:t>
            </w:r>
          </w:p>
        </w:tc>
      </w:tr>
      <w:tr w:rsidR="00CA7624" w:rsidRPr="00276E9B" w14:paraId="6431D604"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4DD66A3" w14:textId="77777777" w:rsidR="00CA7624" w:rsidRPr="00276E9B" w:rsidRDefault="00CA7624" w:rsidP="00193791">
            <w:pPr>
              <w:pStyle w:val="TAL"/>
            </w:pPr>
            <w:r w:rsidRPr="00276E9B">
              <w:t>SystemInformationBlockType</w:t>
            </w:r>
            <w:r w:rsidRPr="00276E9B">
              <w:rPr>
                <w:lang w:eastAsia="zh-CN"/>
              </w:rPr>
              <w:t>13</w:t>
            </w:r>
            <w:r w:rsidRPr="00276E9B">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CB76742"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23014C55"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03DA2E60" w14:textId="77777777" w:rsidR="00CA7624" w:rsidRPr="00276E9B" w:rsidRDefault="00CA7624" w:rsidP="00193791">
            <w:pPr>
              <w:pStyle w:val="TAL"/>
            </w:pPr>
          </w:p>
        </w:tc>
      </w:tr>
      <w:tr w:rsidR="00CA7624" w:rsidRPr="00276E9B" w14:paraId="6C3BF341"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6EC39AF" w14:textId="77777777" w:rsidR="00CA7624" w:rsidRPr="00276E9B" w:rsidRDefault="00CA7624" w:rsidP="00193791">
            <w:pPr>
              <w:pStyle w:val="TAL"/>
            </w:pPr>
            <w:r w:rsidRPr="00276E9B">
              <w:rPr>
                <w:lang w:eastAsia="zh-CN"/>
              </w:rPr>
              <w:t xml:space="preserve">  </w:t>
            </w:r>
            <w:r w:rsidRPr="00276E9B">
              <w:rPr>
                <w:lang w:eastAsia="ko-KR"/>
              </w:rPr>
              <w:t>mbsfn</w:t>
            </w:r>
            <w:r w:rsidRPr="00276E9B">
              <w:t>-AreaInfo</w:t>
            </w:r>
            <w:r w:rsidRPr="00276E9B">
              <w:rPr>
                <w:lang w:eastAsia="ko-KR"/>
              </w:rPr>
              <w:t>List</w:t>
            </w:r>
            <w:r w:rsidRPr="00276E9B">
              <w:t>-r9</w:t>
            </w:r>
            <w:r w:rsidRPr="00276E9B">
              <w:rPr>
                <w:lang w:eastAsia="zh-CN"/>
              </w:rPr>
              <w:t xml:space="preserve"> </w:t>
            </w:r>
            <w:r w:rsidRPr="00276E9B">
              <w:t>SEQUENCE (SIZE(1..maxMBSFN-Area)) OF SEQUENCE {</w:t>
            </w:r>
          </w:p>
        </w:tc>
        <w:tc>
          <w:tcPr>
            <w:tcW w:w="2267" w:type="dxa"/>
            <w:tcBorders>
              <w:top w:val="single" w:sz="4" w:space="0" w:color="auto"/>
              <w:left w:val="single" w:sz="4" w:space="0" w:color="auto"/>
              <w:bottom w:val="single" w:sz="4" w:space="0" w:color="auto"/>
              <w:right w:val="single" w:sz="4" w:space="0" w:color="auto"/>
            </w:tcBorders>
          </w:tcPr>
          <w:p w14:paraId="0F6DCD70"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026EF385"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7580E0C6" w14:textId="77777777" w:rsidR="00CA7624" w:rsidRPr="00276E9B" w:rsidRDefault="00CA7624" w:rsidP="00193791">
            <w:pPr>
              <w:pStyle w:val="TAL"/>
            </w:pPr>
          </w:p>
        </w:tc>
      </w:tr>
      <w:tr w:rsidR="00CA7624" w:rsidRPr="00276E9B" w14:paraId="1C87FA1B"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2F007F6" w14:textId="77777777" w:rsidR="00CA7624" w:rsidRPr="00276E9B" w:rsidRDefault="00CA7624" w:rsidP="00193791">
            <w:pPr>
              <w:pStyle w:val="TAL"/>
              <w:rPr>
                <w:lang w:eastAsia="zh-CN"/>
              </w:rPr>
            </w:pPr>
            <w:r w:rsidRPr="00276E9B">
              <w:rPr>
                <w:lang w:eastAsia="zh-CN"/>
              </w:rPr>
              <w:t xml:space="preserve">    </w:t>
            </w:r>
            <w:r w:rsidRPr="00276E9B">
              <w:t>mcch-Config-r9</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5D6E523D"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6C55E13F"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35AF2E17" w14:textId="77777777" w:rsidR="00CA7624" w:rsidRPr="00276E9B" w:rsidRDefault="00CA7624" w:rsidP="00193791">
            <w:pPr>
              <w:pStyle w:val="TAL"/>
            </w:pPr>
          </w:p>
        </w:tc>
      </w:tr>
      <w:tr w:rsidR="00CA7624" w:rsidRPr="00276E9B" w14:paraId="4DBA7B66"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79297CE" w14:textId="77777777" w:rsidR="00CA7624" w:rsidRPr="00276E9B" w:rsidRDefault="00CA7624" w:rsidP="00193791">
            <w:pPr>
              <w:pStyle w:val="TAL"/>
              <w:rPr>
                <w:lang w:eastAsia="zh-CN"/>
              </w:rPr>
            </w:pPr>
            <w:r w:rsidRPr="00276E9B">
              <w:rPr>
                <w:lang w:eastAsia="zh-CN"/>
              </w:rPr>
              <w:t xml:space="preserve">      </w:t>
            </w:r>
            <w:r w:rsidRPr="00276E9B">
              <w:t>mcch-RepetitionPeriod-r9</w:t>
            </w:r>
          </w:p>
        </w:tc>
        <w:tc>
          <w:tcPr>
            <w:tcW w:w="2267" w:type="dxa"/>
            <w:tcBorders>
              <w:top w:val="single" w:sz="4" w:space="0" w:color="auto"/>
              <w:left w:val="single" w:sz="4" w:space="0" w:color="auto"/>
              <w:bottom w:val="single" w:sz="4" w:space="0" w:color="auto"/>
              <w:right w:val="single" w:sz="4" w:space="0" w:color="auto"/>
            </w:tcBorders>
          </w:tcPr>
          <w:p w14:paraId="3DD683F1" w14:textId="77777777" w:rsidR="00CA7624" w:rsidRPr="00276E9B" w:rsidRDefault="00CA7624" w:rsidP="00193791">
            <w:pPr>
              <w:pStyle w:val="TAL"/>
              <w:rPr>
                <w:rFonts w:eastAsia="SimSun"/>
              </w:rPr>
            </w:pPr>
            <w:r w:rsidRPr="00276E9B">
              <w:rPr>
                <w:lang w:eastAsia="zh-CN"/>
              </w:rPr>
              <w:t>rf</w:t>
            </w:r>
            <w:r w:rsidRPr="00276E9B">
              <w:rPr>
                <w:rFonts w:eastAsia="SimSun"/>
                <w:lang w:eastAsia="zh-CN"/>
              </w:rPr>
              <w:t>256</w:t>
            </w:r>
          </w:p>
        </w:tc>
        <w:tc>
          <w:tcPr>
            <w:tcW w:w="1700" w:type="dxa"/>
            <w:tcBorders>
              <w:top w:val="single" w:sz="4" w:space="0" w:color="auto"/>
              <w:left w:val="single" w:sz="4" w:space="0" w:color="auto"/>
              <w:bottom w:val="single" w:sz="4" w:space="0" w:color="auto"/>
              <w:right w:val="single" w:sz="4" w:space="0" w:color="auto"/>
            </w:tcBorders>
          </w:tcPr>
          <w:p w14:paraId="699080AD"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67A55BAA" w14:textId="77777777" w:rsidR="00CA7624" w:rsidRPr="00276E9B" w:rsidRDefault="00CA7624" w:rsidP="00193791">
            <w:pPr>
              <w:pStyle w:val="TAL"/>
            </w:pPr>
          </w:p>
        </w:tc>
      </w:tr>
      <w:tr w:rsidR="00CA7624" w:rsidRPr="00276E9B" w14:paraId="2C881AAF"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61CCE73" w14:textId="77777777" w:rsidR="00CA7624" w:rsidRPr="00276E9B" w:rsidRDefault="00CA7624" w:rsidP="00193791">
            <w:pPr>
              <w:pStyle w:val="TAL"/>
              <w:rPr>
                <w:lang w:eastAsia="zh-CN"/>
              </w:rPr>
            </w:pPr>
            <w:r w:rsidRPr="00276E9B">
              <w:rPr>
                <w:lang w:eastAsia="zh-CN"/>
              </w:rPr>
              <w:t xml:space="preserve">      </w:t>
            </w:r>
            <w:r w:rsidRPr="00276E9B">
              <w:t>mcch-Offset-r9</w:t>
            </w:r>
          </w:p>
        </w:tc>
        <w:tc>
          <w:tcPr>
            <w:tcW w:w="2267" w:type="dxa"/>
            <w:tcBorders>
              <w:top w:val="single" w:sz="4" w:space="0" w:color="auto"/>
              <w:left w:val="single" w:sz="4" w:space="0" w:color="auto"/>
              <w:bottom w:val="single" w:sz="4" w:space="0" w:color="auto"/>
              <w:right w:val="single" w:sz="4" w:space="0" w:color="auto"/>
            </w:tcBorders>
          </w:tcPr>
          <w:p w14:paraId="1A28D5D1" w14:textId="77777777" w:rsidR="00CA7624" w:rsidRPr="00276E9B" w:rsidRDefault="00CA7624" w:rsidP="00193791">
            <w:pPr>
              <w:pStyle w:val="TAL"/>
              <w:rPr>
                <w:rFonts w:eastAsia="SimSun"/>
              </w:rPr>
            </w:pPr>
            <w:r w:rsidRPr="00276E9B">
              <w:rPr>
                <w:rFonts w:eastAsia="SimSun"/>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B9F63B5"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CC0D3BF" w14:textId="77777777" w:rsidR="00CA7624" w:rsidRPr="00276E9B" w:rsidRDefault="00CA7624" w:rsidP="00193791">
            <w:pPr>
              <w:pStyle w:val="TAL"/>
            </w:pPr>
            <w:r w:rsidRPr="00276E9B">
              <w:t>FDD</w:t>
            </w:r>
          </w:p>
        </w:tc>
      </w:tr>
      <w:tr w:rsidR="00CA7624" w:rsidRPr="00276E9B" w14:paraId="312F7584"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C746C4F" w14:textId="77777777" w:rsidR="00CA7624" w:rsidRPr="00276E9B" w:rsidRDefault="00CA7624" w:rsidP="00193791">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96C1082" w14:textId="77777777" w:rsidR="00CA7624" w:rsidRPr="00276E9B" w:rsidRDefault="00CA7624" w:rsidP="00193791">
            <w:pPr>
              <w:pStyle w:val="TAL"/>
            </w:pPr>
            <w:r w:rsidRPr="00276E9B">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1C1FDCD"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6A32929D" w14:textId="77777777" w:rsidR="00CA7624" w:rsidRPr="00276E9B" w:rsidRDefault="00CA7624" w:rsidP="00193791">
            <w:pPr>
              <w:pStyle w:val="TAL"/>
            </w:pPr>
            <w:r w:rsidRPr="00276E9B">
              <w:t>TDD</w:t>
            </w:r>
          </w:p>
        </w:tc>
      </w:tr>
      <w:tr w:rsidR="00CA7624" w:rsidRPr="00276E9B" w14:paraId="65B78318"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4BC12B0" w14:textId="77777777" w:rsidR="00CA7624" w:rsidRPr="00276E9B" w:rsidRDefault="00CA7624" w:rsidP="00193791">
            <w:pPr>
              <w:pStyle w:val="TAL"/>
              <w:rPr>
                <w:lang w:eastAsia="zh-CN"/>
              </w:rPr>
            </w:pPr>
            <w:r w:rsidRPr="00276E9B">
              <w:rPr>
                <w:lang w:eastAsia="zh-CN"/>
              </w:rPr>
              <w:t xml:space="preserve">      </w:t>
            </w:r>
            <w:r w:rsidRPr="00276E9B">
              <w:t>mcch-ModificationPeriod-r9</w:t>
            </w:r>
          </w:p>
        </w:tc>
        <w:tc>
          <w:tcPr>
            <w:tcW w:w="2267" w:type="dxa"/>
            <w:tcBorders>
              <w:top w:val="single" w:sz="4" w:space="0" w:color="auto"/>
              <w:left w:val="single" w:sz="4" w:space="0" w:color="auto"/>
              <w:bottom w:val="single" w:sz="4" w:space="0" w:color="auto"/>
              <w:right w:val="single" w:sz="4" w:space="0" w:color="auto"/>
            </w:tcBorders>
          </w:tcPr>
          <w:p w14:paraId="3E259339" w14:textId="77777777" w:rsidR="00CA7624" w:rsidRPr="00276E9B" w:rsidRDefault="00CA7624" w:rsidP="00193791">
            <w:pPr>
              <w:pStyle w:val="TAL"/>
            </w:pPr>
            <w:r w:rsidRPr="00276E9B">
              <w:rPr>
                <w:lang w:eastAsia="zh-CN"/>
              </w:rPr>
              <w:t>rf</w:t>
            </w:r>
            <w:r w:rsidRPr="00276E9B">
              <w:rPr>
                <w:rFonts w:eastAsia="SimSun"/>
                <w:lang w:eastAsia="zh-CN"/>
              </w:rPr>
              <w:t>1024</w:t>
            </w:r>
          </w:p>
        </w:tc>
        <w:tc>
          <w:tcPr>
            <w:tcW w:w="1700" w:type="dxa"/>
            <w:tcBorders>
              <w:top w:val="single" w:sz="4" w:space="0" w:color="auto"/>
              <w:left w:val="single" w:sz="4" w:space="0" w:color="auto"/>
              <w:bottom w:val="single" w:sz="4" w:space="0" w:color="auto"/>
              <w:right w:val="single" w:sz="4" w:space="0" w:color="auto"/>
            </w:tcBorders>
          </w:tcPr>
          <w:p w14:paraId="428DCEC5"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554225F8" w14:textId="77777777" w:rsidR="00CA7624" w:rsidRPr="00276E9B" w:rsidRDefault="00CA7624" w:rsidP="00193791">
            <w:pPr>
              <w:pStyle w:val="TAL"/>
            </w:pPr>
          </w:p>
        </w:tc>
      </w:tr>
      <w:tr w:rsidR="00CA7624" w:rsidRPr="00276E9B" w14:paraId="5F06FF74"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C2D0E0E" w14:textId="77777777" w:rsidR="00CA7624" w:rsidRPr="00276E9B" w:rsidRDefault="00CA7624" w:rsidP="00193791">
            <w:pPr>
              <w:pStyle w:val="TAL"/>
              <w:rPr>
                <w:lang w:eastAsia="zh-CN"/>
              </w:rPr>
            </w:pPr>
            <w:r w:rsidRPr="00276E9B">
              <w:rPr>
                <w:lang w:eastAsia="zh-CN"/>
              </w:rPr>
              <w:t xml:space="preserve">      </w:t>
            </w:r>
            <w:r w:rsidRPr="00276E9B">
              <w:t>sf-AllocInfo-r9</w:t>
            </w:r>
          </w:p>
        </w:tc>
        <w:tc>
          <w:tcPr>
            <w:tcW w:w="2267" w:type="dxa"/>
            <w:tcBorders>
              <w:top w:val="single" w:sz="4" w:space="0" w:color="auto"/>
              <w:left w:val="single" w:sz="4" w:space="0" w:color="auto"/>
              <w:bottom w:val="single" w:sz="4" w:space="0" w:color="auto"/>
              <w:right w:val="single" w:sz="4" w:space="0" w:color="auto"/>
            </w:tcBorders>
          </w:tcPr>
          <w:p w14:paraId="7780FCDC" w14:textId="77777777" w:rsidR="00CA7624" w:rsidRPr="00276E9B" w:rsidRDefault="00CA7624" w:rsidP="00193791">
            <w:pPr>
              <w:pStyle w:val="TAL"/>
            </w:pPr>
            <w:r w:rsidRPr="00276E9B">
              <w:rPr>
                <w:lang w:eastAsia="zh-CN"/>
              </w:rPr>
              <w:t>‘100000’</w:t>
            </w:r>
            <w:r w:rsidRPr="00276E9B">
              <w:rPr>
                <w:lang w:eastAsia="ko-KR"/>
              </w:rPr>
              <w:t>B</w:t>
            </w:r>
          </w:p>
        </w:tc>
        <w:tc>
          <w:tcPr>
            <w:tcW w:w="1700" w:type="dxa"/>
            <w:tcBorders>
              <w:top w:val="single" w:sz="4" w:space="0" w:color="auto"/>
              <w:left w:val="single" w:sz="4" w:space="0" w:color="auto"/>
              <w:bottom w:val="single" w:sz="4" w:space="0" w:color="auto"/>
              <w:right w:val="single" w:sz="4" w:space="0" w:color="auto"/>
            </w:tcBorders>
          </w:tcPr>
          <w:p w14:paraId="2A717298"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5D45EFA2" w14:textId="77777777" w:rsidR="00CA7624" w:rsidRPr="00276E9B" w:rsidRDefault="00CA7624" w:rsidP="00193791">
            <w:pPr>
              <w:pStyle w:val="TAL"/>
            </w:pPr>
            <w:r w:rsidRPr="00276E9B">
              <w:t>FDD</w:t>
            </w:r>
          </w:p>
        </w:tc>
      </w:tr>
      <w:tr w:rsidR="00CA7624" w:rsidRPr="00276E9B" w14:paraId="6BC9740C"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A82EAAC" w14:textId="77777777" w:rsidR="00CA7624" w:rsidRPr="00276E9B" w:rsidRDefault="00CA7624" w:rsidP="00193791">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7B7180AD" w14:textId="77777777" w:rsidR="00CA7624" w:rsidRPr="00276E9B" w:rsidRDefault="00CA7624" w:rsidP="00193791">
            <w:pPr>
              <w:pStyle w:val="TAL"/>
            </w:pPr>
            <w:r w:rsidRPr="00276E9B">
              <w:rPr>
                <w:lang w:eastAsia="zh-CN"/>
              </w:rPr>
              <w:t>‘000010’</w:t>
            </w:r>
            <w:r w:rsidRPr="00276E9B">
              <w:rPr>
                <w:lang w:eastAsia="ko-KR"/>
              </w:rPr>
              <w:t>B</w:t>
            </w:r>
          </w:p>
        </w:tc>
        <w:tc>
          <w:tcPr>
            <w:tcW w:w="1700" w:type="dxa"/>
            <w:tcBorders>
              <w:top w:val="single" w:sz="4" w:space="0" w:color="auto"/>
              <w:left w:val="single" w:sz="4" w:space="0" w:color="auto"/>
              <w:bottom w:val="single" w:sz="4" w:space="0" w:color="auto"/>
              <w:right w:val="single" w:sz="4" w:space="0" w:color="auto"/>
            </w:tcBorders>
          </w:tcPr>
          <w:p w14:paraId="4C6275E4"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78518E35" w14:textId="77777777" w:rsidR="00CA7624" w:rsidRPr="00276E9B" w:rsidRDefault="00CA7624" w:rsidP="00193791">
            <w:pPr>
              <w:pStyle w:val="TAL"/>
            </w:pPr>
            <w:r w:rsidRPr="00276E9B">
              <w:t>TDD</w:t>
            </w:r>
          </w:p>
        </w:tc>
      </w:tr>
      <w:tr w:rsidR="00CA7624" w:rsidRPr="00276E9B" w14:paraId="30C4E7C2"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A75E6AC" w14:textId="77777777" w:rsidR="00CA7624" w:rsidRPr="00276E9B" w:rsidRDefault="00CA7624" w:rsidP="00193791">
            <w:pPr>
              <w:pStyle w:val="TAL"/>
              <w:rPr>
                <w:lang w:eastAsia="zh-CN"/>
              </w:rPr>
            </w:pPr>
            <w:r w:rsidRPr="00276E9B">
              <w:rPr>
                <w:lang w:eastAsia="zh-CN"/>
              </w:rPr>
              <w:t xml:space="preserve">      </w:t>
            </w:r>
            <w:r w:rsidRPr="00276E9B">
              <w:t>signallingMCS-r9</w:t>
            </w:r>
          </w:p>
        </w:tc>
        <w:tc>
          <w:tcPr>
            <w:tcW w:w="2267" w:type="dxa"/>
            <w:tcBorders>
              <w:top w:val="single" w:sz="4" w:space="0" w:color="auto"/>
              <w:left w:val="single" w:sz="4" w:space="0" w:color="auto"/>
              <w:bottom w:val="single" w:sz="4" w:space="0" w:color="auto"/>
              <w:right w:val="single" w:sz="4" w:space="0" w:color="auto"/>
            </w:tcBorders>
          </w:tcPr>
          <w:p w14:paraId="081F2722" w14:textId="77777777" w:rsidR="00CA7624" w:rsidRPr="00276E9B" w:rsidRDefault="00CA7624" w:rsidP="00193791">
            <w:pPr>
              <w:pStyle w:val="TAL"/>
            </w:pPr>
            <w:r w:rsidRPr="00276E9B">
              <w:rPr>
                <w:lang w:eastAsia="zh-CN"/>
              </w:rPr>
              <w:t>n2</w:t>
            </w:r>
          </w:p>
        </w:tc>
        <w:tc>
          <w:tcPr>
            <w:tcW w:w="1700" w:type="dxa"/>
            <w:tcBorders>
              <w:top w:val="single" w:sz="4" w:space="0" w:color="auto"/>
              <w:left w:val="single" w:sz="4" w:space="0" w:color="auto"/>
              <w:bottom w:val="single" w:sz="4" w:space="0" w:color="auto"/>
              <w:right w:val="single" w:sz="4" w:space="0" w:color="auto"/>
            </w:tcBorders>
          </w:tcPr>
          <w:p w14:paraId="2E2D043E"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0087D8B" w14:textId="77777777" w:rsidR="00CA7624" w:rsidRPr="00276E9B" w:rsidRDefault="00CA7624" w:rsidP="00193791">
            <w:pPr>
              <w:pStyle w:val="TAL"/>
            </w:pPr>
          </w:p>
        </w:tc>
      </w:tr>
      <w:tr w:rsidR="00CA7624" w:rsidRPr="00276E9B" w14:paraId="5DC1C208"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CFBC20A" w14:textId="77777777" w:rsidR="00CA7624" w:rsidRPr="00276E9B" w:rsidRDefault="00CA7624" w:rsidP="00193791">
            <w:pPr>
              <w:pStyle w:val="TAL"/>
              <w:rPr>
                <w:lang w:eastAsia="zh-CN"/>
              </w:rPr>
            </w:pPr>
            <w:r w:rsidRPr="00276E9B">
              <w:t xml:space="preserve">  </w:t>
            </w: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14FB4D4"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59D8EF86"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7269BE98" w14:textId="77777777" w:rsidR="00CA7624" w:rsidRPr="00276E9B" w:rsidRDefault="00CA7624" w:rsidP="00193791">
            <w:pPr>
              <w:pStyle w:val="TAL"/>
            </w:pPr>
          </w:p>
        </w:tc>
      </w:tr>
      <w:tr w:rsidR="00CA7624" w:rsidRPr="00276E9B" w14:paraId="6E83434E"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D3D8DA3" w14:textId="77777777" w:rsidR="00CA7624" w:rsidRPr="00276E9B" w:rsidRDefault="00CA7624" w:rsidP="00193791">
            <w:pPr>
              <w:pStyle w:val="TAL"/>
              <w:rPr>
                <w:lang w:eastAsia="zh-CN"/>
              </w:rPr>
            </w:pPr>
            <w:r w:rsidRPr="00276E9B">
              <w:t xml:space="preserve">  </w:t>
            </w:r>
            <w:r w:rsidRPr="00276E9B">
              <w:rPr>
                <w:lang w:eastAsia="zh-CN"/>
              </w:rPr>
              <w:t xml:space="preserve">  </w:t>
            </w:r>
            <w:r w:rsidRPr="00276E9B">
              <w:t>mcch-Config-r14</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6D6F9328"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6C6D69ED"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3C85A7CD" w14:textId="77777777" w:rsidR="00CA7624" w:rsidRPr="00276E9B" w:rsidRDefault="00CA7624" w:rsidP="00193791">
            <w:pPr>
              <w:pStyle w:val="TAL"/>
            </w:pPr>
          </w:p>
        </w:tc>
      </w:tr>
      <w:tr w:rsidR="00CA7624" w:rsidRPr="00276E9B" w14:paraId="30D000FD"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CB9ED64" w14:textId="77777777" w:rsidR="00CA7624" w:rsidRPr="00276E9B" w:rsidRDefault="00CA7624" w:rsidP="00193791">
            <w:pPr>
              <w:pStyle w:val="TAL"/>
              <w:rPr>
                <w:lang w:eastAsia="zh-CN"/>
              </w:rPr>
            </w:pPr>
            <w:r w:rsidRPr="00276E9B">
              <w:rPr>
                <w:lang w:eastAsia="zh-CN"/>
              </w:rPr>
              <w:t xml:space="preserve">      </w:t>
            </w:r>
            <w:r w:rsidRPr="00276E9B">
              <w:t>mcch-RepetitionPeriod-v1430</w:t>
            </w:r>
          </w:p>
        </w:tc>
        <w:tc>
          <w:tcPr>
            <w:tcW w:w="2267" w:type="dxa"/>
            <w:tcBorders>
              <w:top w:val="single" w:sz="4" w:space="0" w:color="auto"/>
              <w:left w:val="single" w:sz="4" w:space="0" w:color="auto"/>
              <w:bottom w:val="single" w:sz="4" w:space="0" w:color="auto"/>
              <w:right w:val="single" w:sz="4" w:space="0" w:color="auto"/>
            </w:tcBorders>
          </w:tcPr>
          <w:p w14:paraId="43D4D817" w14:textId="77777777" w:rsidR="00CA7624" w:rsidRPr="00276E9B" w:rsidRDefault="00CA7624" w:rsidP="00193791">
            <w:pPr>
              <w:pStyle w:val="TAL"/>
              <w:rPr>
                <w:lang w:eastAsia="zh-CN"/>
              </w:rPr>
            </w:pPr>
            <w:r w:rsidRPr="00276E9B">
              <w:t>rf</w:t>
            </w:r>
            <w:r w:rsidRPr="00276E9B">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772BE20" w14:textId="77777777" w:rsidR="00CA7624" w:rsidRPr="00276E9B" w:rsidRDefault="00CA7624" w:rsidP="00193791">
            <w:pPr>
              <w:pStyle w:val="TAL"/>
              <w:rPr>
                <w:lang w:eastAsia="zh-CN"/>
              </w:rPr>
            </w:pPr>
          </w:p>
        </w:tc>
        <w:tc>
          <w:tcPr>
            <w:tcW w:w="1133" w:type="dxa"/>
            <w:tcBorders>
              <w:top w:val="single" w:sz="4" w:space="0" w:color="auto"/>
              <w:left w:val="single" w:sz="4" w:space="0" w:color="auto"/>
              <w:bottom w:val="single" w:sz="4" w:space="0" w:color="auto"/>
            </w:tcBorders>
          </w:tcPr>
          <w:p w14:paraId="67F4AE4F" w14:textId="77777777" w:rsidR="00CA7624" w:rsidRPr="00276E9B" w:rsidRDefault="00CA7624" w:rsidP="00193791">
            <w:pPr>
              <w:pStyle w:val="TAL"/>
            </w:pPr>
          </w:p>
        </w:tc>
      </w:tr>
      <w:tr w:rsidR="00CA7624" w:rsidRPr="00276E9B" w14:paraId="4BEFFCBC"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6C2C027" w14:textId="77777777" w:rsidR="00CA7624" w:rsidRPr="00276E9B" w:rsidRDefault="00CA7624" w:rsidP="00193791">
            <w:pPr>
              <w:pStyle w:val="TAL"/>
              <w:rPr>
                <w:lang w:eastAsia="zh-CN"/>
              </w:rPr>
            </w:pPr>
            <w:r w:rsidRPr="00276E9B">
              <w:rPr>
                <w:lang w:eastAsia="zh-CN"/>
              </w:rPr>
              <w:t xml:space="preserve">      </w:t>
            </w:r>
            <w:r w:rsidRPr="00276E9B">
              <w:t>mcch-ModificationPeriod-v1430</w:t>
            </w:r>
          </w:p>
        </w:tc>
        <w:tc>
          <w:tcPr>
            <w:tcW w:w="2267" w:type="dxa"/>
            <w:tcBorders>
              <w:top w:val="single" w:sz="4" w:space="0" w:color="auto"/>
              <w:left w:val="single" w:sz="4" w:space="0" w:color="auto"/>
              <w:bottom w:val="single" w:sz="4" w:space="0" w:color="auto"/>
              <w:right w:val="single" w:sz="4" w:space="0" w:color="auto"/>
            </w:tcBorders>
          </w:tcPr>
          <w:p w14:paraId="685274A1" w14:textId="77777777" w:rsidR="00CA7624" w:rsidRPr="00276E9B" w:rsidRDefault="00CA7624" w:rsidP="00193791">
            <w:pPr>
              <w:pStyle w:val="TAL"/>
              <w:rPr>
                <w:lang w:eastAsia="zh-CN"/>
              </w:rPr>
            </w:pPr>
            <w:r w:rsidRPr="00276E9B">
              <w:t>rf</w:t>
            </w:r>
            <w:r w:rsidRPr="00276E9B">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E5123DF"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49DA049E" w14:textId="77777777" w:rsidR="00CA7624" w:rsidRPr="00276E9B" w:rsidRDefault="00CA7624" w:rsidP="00193791">
            <w:pPr>
              <w:pStyle w:val="TAL"/>
            </w:pPr>
          </w:p>
        </w:tc>
      </w:tr>
      <w:tr w:rsidR="00CA7624" w:rsidRPr="00276E9B" w14:paraId="4F7B92AE"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0BFA23F" w14:textId="77777777" w:rsidR="00CA7624" w:rsidRPr="00276E9B" w:rsidRDefault="00CA7624" w:rsidP="00193791">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2C01E94"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7F620FD8"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7006C9E0" w14:textId="77777777" w:rsidR="00CA7624" w:rsidRPr="00276E9B" w:rsidRDefault="00CA7624" w:rsidP="00193791">
            <w:pPr>
              <w:pStyle w:val="TAL"/>
            </w:pPr>
          </w:p>
        </w:tc>
      </w:tr>
      <w:tr w:rsidR="00CA7624" w:rsidRPr="00276E9B" w14:paraId="73CE4C40"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2B7043D" w14:textId="77777777" w:rsidR="00CA7624" w:rsidRPr="00276E9B" w:rsidRDefault="00CA7624" w:rsidP="00193791">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22A68A2"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3FFCEBD7"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64F05A8A" w14:textId="77777777" w:rsidR="00CA7624" w:rsidRPr="00276E9B" w:rsidRDefault="00CA7624" w:rsidP="00193791">
            <w:pPr>
              <w:pStyle w:val="TAL"/>
            </w:pPr>
          </w:p>
        </w:tc>
      </w:tr>
      <w:tr w:rsidR="00CA7624" w:rsidRPr="00276E9B" w14:paraId="2E28E21A"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C503793" w14:textId="77777777" w:rsidR="00CA7624" w:rsidRPr="00276E9B" w:rsidRDefault="00CA7624" w:rsidP="00193791">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3C70D3DA"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4F7C16AE"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667EEBCC" w14:textId="77777777" w:rsidR="00CA7624" w:rsidRPr="00276E9B" w:rsidRDefault="00CA7624" w:rsidP="00193791">
            <w:pPr>
              <w:pStyle w:val="TAL"/>
            </w:pPr>
          </w:p>
        </w:tc>
      </w:tr>
    </w:tbl>
    <w:p w14:paraId="7176D5FC" w14:textId="77777777" w:rsidR="00CA7624" w:rsidRPr="00276E9B" w:rsidRDefault="00CA7624" w:rsidP="00CA7624">
      <w:pPr>
        <w:rPr>
          <w:lang w:eastAsia="zh-CN"/>
        </w:rPr>
      </w:pPr>
    </w:p>
    <w:p w14:paraId="76FC1CE1" w14:textId="77777777" w:rsidR="006B48CF" w:rsidRPr="00276E9B" w:rsidRDefault="006B48CF" w:rsidP="006B48CF">
      <w:pPr>
        <w:pStyle w:val="TH"/>
      </w:pPr>
      <w:r w:rsidRPr="00276E9B">
        <w:lastRenderedPageBreak/>
        <w:t>Table 24.3.2.3.3-</w:t>
      </w:r>
      <w:r w:rsidRPr="00276E9B">
        <w:rPr>
          <w:lang w:eastAsia="zh-CN"/>
        </w:rPr>
        <w:t>6</w:t>
      </w:r>
      <w:r w:rsidRPr="00276E9B">
        <w:t xml:space="preserve">: </w:t>
      </w:r>
      <w:r w:rsidRPr="00276E9B">
        <w:rPr>
          <w:i/>
          <w:color w:val="000000"/>
        </w:rPr>
        <w:t>MBSFNAreaConfiguration</w:t>
      </w:r>
      <w:r w:rsidRPr="00276E9B">
        <w:t xml:space="preserve"> (</w:t>
      </w:r>
      <w:r w:rsidRPr="00276E9B">
        <w:rPr>
          <w:lang w:eastAsia="zh-CN"/>
        </w:rPr>
        <w:t>step 8</w:t>
      </w:r>
      <w:r w:rsidRPr="00276E9B">
        <w:t>, Table 24.3.2.3.2-</w:t>
      </w:r>
      <w:r w:rsidRPr="00276E9B">
        <w:rPr>
          <w:lang w:eastAsia="zh-CN"/>
        </w:rPr>
        <w:t>1</w:t>
      </w:r>
      <w:r w:rsidRPr="00276E9B">
        <w:t>)</w:t>
      </w:r>
    </w:p>
    <w:tbl>
      <w:tblPr>
        <w:tblW w:w="0" w:type="auto"/>
        <w:tblLayout w:type="fixed"/>
        <w:tblLook w:val="0000" w:firstRow="0" w:lastRow="0" w:firstColumn="0" w:lastColumn="0" w:noHBand="0" w:noVBand="0"/>
      </w:tblPr>
      <w:tblGrid>
        <w:gridCol w:w="4535"/>
        <w:gridCol w:w="2267"/>
        <w:gridCol w:w="1700"/>
        <w:gridCol w:w="1133"/>
      </w:tblGrid>
      <w:tr w:rsidR="006B48CF" w:rsidRPr="00276E9B" w14:paraId="595378EB" w14:textId="77777777" w:rsidTr="002553A7">
        <w:tc>
          <w:tcPr>
            <w:tcW w:w="9635" w:type="dxa"/>
            <w:gridSpan w:val="4"/>
            <w:tcBorders>
              <w:top w:val="single" w:sz="4" w:space="0" w:color="auto"/>
              <w:left w:val="single" w:sz="4" w:space="0" w:color="auto"/>
              <w:bottom w:val="single" w:sz="4" w:space="0" w:color="auto"/>
              <w:right w:val="single" w:sz="4" w:space="0" w:color="auto"/>
            </w:tcBorders>
          </w:tcPr>
          <w:p w14:paraId="40ECD927" w14:textId="77777777" w:rsidR="006B48CF" w:rsidRPr="00276E9B" w:rsidRDefault="006B48CF" w:rsidP="002553A7">
            <w:pPr>
              <w:pStyle w:val="TAL"/>
              <w:rPr>
                <w:lang w:eastAsia="zh-CN"/>
              </w:rPr>
            </w:pPr>
            <w:r w:rsidRPr="00276E9B">
              <w:t>Derivation Path: 36.508 table 4.</w:t>
            </w:r>
            <w:r w:rsidRPr="00276E9B">
              <w:rPr>
                <w:lang w:eastAsia="zh-CN"/>
              </w:rPr>
              <w:t>6</w:t>
            </w:r>
            <w:r w:rsidRPr="00276E9B">
              <w:t>.</w:t>
            </w:r>
            <w:r w:rsidRPr="00276E9B">
              <w:rPr>
                <w:lang w:eastAsia="zh-CN"/>
              </w:rPr>
              <w:t>1</w:t>
            </w:r>
            <w:r w:rsidRPr="00276E9B">
              <w:t>-</w:t>
            </w:r>
            <w:r w:rsidRPr="00276E9B">
              <w:rPr>
                <w:lang w:eastAsia="zh-CN"/>
              </w:rPr>
              <w:t>4A</w:t>
            </w:r>
          </w:p>
        </w:tc>
      </w:tr>
      <w:tr w:rsidR="006B48CF" w:rsidRPr="00276E9B" w14:paraId="6F619134"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252C1B5" w14:textId="77777777" w:rsidR="006B48CF" w:rsidRPr="00276E9B" w:rsidRDefault="006B48CF" w:rsidP="002553A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6BDE43FF" w14:textId="77777777" w:rsidR="006B48CF" w:rsidRPr="00276E9B" w:rsidRDefault="006B48CF" w:rsidP="002553A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48E38898" w14:textId="77777777" w:rsidR="006B48CF" w:rsidRPr="00276E9B" w:rsidRDefault="006B48CF" w:rsidP="002553A7">
            <w:pPr>
              <w:pStyle w:val="TAH"/>
            </w:pPr>
            <w:r w:rsidRPr="00276E9B">
              <w:t>Comment</w:t>
            </w:r>
          </w:p>
        </w:tc>
        <w:tc>
          <w:tcPr>
            <w:tcW w:w="1133" w:type="dxa"/>
            <w:tcBorders>
              <w:top w:val="single" w:sz="4" w:space="0" w:color="auto"/>
              <w:left w:val="single" w:sz="4" w:space="0" w:color="auto"/>
              <w:bottom w:val="single" w:sz="4" w:space="0" w:color="auto"/>
            </w:tcBorders>
          </w:tcPr>
          <w:p w14:paraId="5BFC0BE7" w14:textId="77777777" w:rsidR="006B48CF" w:rsidRPr="00276E9B" w:rsidRDefault="006B48CF" w:rsidP="002553A7">
            <w:pPr>
              <w:pStyle w:val="TAH"/>
            </w:pPr>
            <w:r w:rsidRPr="00276E9B">
              <w:t>Condition</w:t>
            </w:r>
          </w:p>
        </w:tc>
      </w:tr>
      <w:tr w:rsidR="006B48CF" w:rsidRPr="00276E9B" w14:paraId="5FF7F0C8"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D0C7480" w14:textId="77777777" w:rsidR="006B48CF" w:rsidRPr="00276E9B" w:rsidRDefault="006B48CF" w:rsidP="002553A7">
            <w:pPr>
              <w:pStyle w:val="TAL"/>
            </w:pPr>
            <w:r w:rsidRPr="00276E9B">
              <w:t>MBSFNAreaConfiguration-r9</w:t>
            </w:r>
            <w:r w:rsidRPr="00276E9B">
              <w:rPr>
                <w:lang w:eastAsia="zh-CN"/>
              </w:rPr>
              <w:t xml:space="preserve">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31DE08AD"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2DFF94D6"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40FDB43A" w14:textId="77777777" w:rsidR="006B48CF" w:rsidRPr="00276E9B" w:rsidRDefault="006B48CF" w:rsidP="002553A7">
            <w:pPr>
              <w:pStyle w:val="TAL"/>
            </w:pPr>
          </w:p>
        </w:tc>
      </w:tr>
      <w:tr w:rsidR="00CA7624" w:rsidRPr="00276E9B" w14:paraId="66B1C75F"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5DD0F15" w14:textId="77777777" w:rsidR="00CA7624" w:rsidRPr="00276E9B" w:rsidRDefault="00CA7624" w:rsidP="00193791">
            <w:pPr>
              <w:pStyle w:val="TAL"/>
            </w:pPr>
            <w:r w:rsidRPr="00276E9B">
              <w:rPr>
                <w:lang w:eastAsia="zh-CN"/>
              </w:rPr>
              <w:t xml:space="preserve">  </w:t>
            </w:r>
            <w:r w:rsidRPr="00276E9B">
              <w:t>pmch-InfoList-r9</w:t>
            </w:r>
            <w:r w:rsidRPr="00276E9B">
              <w:rPr>
                <w:lang w:eastAsia="zh-CN"/>
              </w:rPr>
              <w:t xml:space="preserve"> </w:t>
            </w:r>
            <w:r w:rsidRPr="00276E9B">
              <w:t xml:space="preserve"> SEQUENCE (SIZE (0..maxPMCH-PerMBSFN)) OF SEQUENCE {</w:t>
            </w:r>
          </w:p>
        </w:tc>
        <w:tc>
          <w:tcPr>
            <w:tcW w:w="2267" w:type="dxa"/>
            <w:tcBorders>
              <w:top w:val="single" w:sz="4" w:space="0" w:color="auto"/>
              <w:left w:val="single" w:sz="4" w:space="0" w:color="auto"/>
              <w:bottom w:val="single" w:sz="4" w:space="0" w:color="auto"/>
              <w:right w:val="single" w:sz="4" w:space="0" w:color="auto"/>
            </w:tcBorders>
          </w:tcPr>
          <w:p w14:paraId="4C987E15"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1129C339"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0A332226" w14:textId="77777777" w:rsidR="00CA7624" w:rsidRPr="00276E9B" w:rsidRDefault="00CA7624" w:rsidP="00193791">
            <w:pPr>
              <w:pStyle w:val="TAL"/>
            </w:pPr>
          </w:p>
        </w:tc>
      </w:tr>
      <w:tr w:rsidR="00CA7624" w:rsidRPr="00276E9B" w14:paraId="4E77248E"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D3A70DC" w14:textId="77777777" w:rsidR="00CA7624" w:rsidRPr="00276E9B" w:rsidRDefault="00CA7624" w:rsidP="00193791">
            <w:pPr>
              <w:pStyle w:val="TAL"/>
            </w:pPr>
            <w:r w:rsidRPr="00276E9B">
              <w:rPr>
                <w:lang w:eastAsia="zh-CN"/>
              </w:rPr>
              <w:t xml:space="preserve">    </w:t>
            </w:r>
            <w:r w:rsidRPr="00276E9B">
              <w:t>pmch-Config-r9</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56089098"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21A00DE8"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4424C55" w14:textId="77777777" w:rsidR="00CA7624" w:rsidRPr="00276E9B" w:rsidRDefault="00CA7624" w:rsidP="00193791">
            <w:pPr>
              <w:pStyle w:val="TAL"/>
            </w:pPr>
          </w:p>
        </w:tc>
      </w:tr>
      <w:tr w:rsidR="00CA7624" w:rsidRPr="00276E9B" w14:paraId="488883FA"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BC246F5" w14:textId="77777777" w:rsidR="00CA7624" w:rsidRPr="00276E9B" w:rsidRDefault="00CA7624" w:rsidP="00193791">
            <w:pPr>
              <w:pStyle w:val="TAL"/>
            </w:pPr>
            <w:r w:rsidRPr="00276E9B">
              <w:rPr>
                <w:lang w:eastAsia="zh-CN"/>
              </w:rPr>
              <w:t xml:space="preserve">      </w:t>
            </w:r>
            <w:r w:rsidRPr="00276E9B">
              <w:t>sf-AllocEnd-r9</w:t>
            </w:r>
            <w:r w:rsidRPr="00276E9B">
              <w:tab/>
            </w:r>
          </w:p>
        </w:tc>
        <w:tc>
          <w:tcPr>
            <w:tcW w:w="2267" w:type="dxa"/>
            <w:tcBorders>
              <w:top w:val="single" w:sz="4" w:space="0" w:color="auto"/>
              <w:left w:val="single" w:sz="4" w:space="0" w:color="auto"/>
              <w:bottom w:val="single" w:sz="4" w:space="0" w:color="auto"/>
              <w:right w:val="single" w:sz="4" w:space="0" w:color="auto"/>
            </w:tcBorders>
          </w:tcPr>
          <w:p w14:paraId="77290A01" w14:textId="77777777" w:rsidR="00CA7624" w:rsidRPr="00276E9B" w:rsidRDefault="00CA7624" w:rsidP="00193791">
            <w:pPr>
              <w:pStyle w:val="TAL"/>
            </w:pPr>
            <w:r w:rsidRPr="00276E9B">
              <w:rPr>
                <w:rFonts w:eastAsia="SimSun"/>
                <w:lang w:eastAsia="zh-CN"/>
              </w:rPr>
              <w:t>0</w:t>
            </w:r>
          </w:p>
        </w:tc>
        <w:tc>
          <w:tcPr>
            <w:tcW w:w="1700" w:type="dxa"/>
            <w:tcBorders>
              <w:top w:val="single" w:sz="4" w:space="0" w:color="auto"/>
              <w:left w:val="single" w:sz="4" w:space="0" w:color="auto"/>
              <w:bottom w:val="single" w:sz="4" w:space="0" w:color="auto"/>
              <w:right w:val="single" w:sz="4" w:space="0" w:color="auto"/>
            </w:tcBorders>
          </w:tcPr>
          <w:p w14:paraId="7C71C2DE"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334DBE41" w14:textId="77777777" w:rsidR="00CA7624" w:rsidRPr="00276E9B" w:rsidRDefault="00CA7624" w:rsidP="00193791">
            <w:pPr>
              <w:pStyle w:val="TAL"/>
            </w:pPr>
          </w:p>
        </w:tc>
      </w:tr>
      <w:tr w:rsidR="00CA7624" w:rsidRPr="00276E9B" w14:paraId="287E0D35"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83BE8C9" w14:textId="77777777" w:rsidR="00CA7624" w:rsidRPr="00276E9B" w:rsidRDefault="00CA7624" w:rsidP="00193791">
            <w:pPr>
              <w:pStyle w:val="TAL"/>
              <w:rPr>
                <w:lang w:eastAsia="zh-CN"/>
              </w:rPr>
            </w:pPr>
            <w:r w:rsidRPr="00276E9B">
              <w:rPr>
                <w:lang w:eastAsia="zh-CN"/>
              </w:rPr>
              <w:t xml:space="preserve">      </w:t>
            </w:r>
            <w:r w:rsidRPr="00276E9B">
              <w:t>dataMCS-r9</w:t>
            </w:r>
          </w:p>
        </w:tc>
        <w:tc>
          <w:tcPr>
            <w:tcW w:w="2267" w:type="dxa"/>
            <w:tcBorders>
              <w:top w:val="single" w:sz="4" w:space="0" w:color="auto"/>
              <w:left w:val="single" w:sz="4" w:space="0" w:color="auto"/>
              <w:bottom w:val="single" w:sz="4" w:space="0" w:color="auto"/>
              <w:right w:val="single" w:sz="4" w:space="0" w:color="auto"/>
            </w:tcBorders>
          </w:tcPr>
          <w:p w14:paraId="6D5E2E20" w14:textId="77777777" w:rsidR="00CA7624" w:rsidRPr="00276E9B" w:rsidRDefault="00CA7624" w:rsidP="00193791">
            <w:pPr>
              <w:pStyle w:val="TAL"/>
              <w:rPr>
                <w:rFonts w:eastAsia="SimSun"/>
                <w:lang w:eastAsia="zh-CN"/>
              </w:rPr>
            </w:pPr>
            <w:r w:rsidRPr="00276E9B">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11C69ED"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4A187CF1" w14:textId="77777777" w:rsidR="00CA7624" w:rsidRPr="00276E9B" w:rsidRDefault="00CA7624" w:rsidP="00193791">
            <w:pPr>
              <w:pStyle w:val="TAL"/>
            </w:pPr>
          </w:p>
        </w:tc>
      </w:tr>
      <w:tr w:rsidR="00CA7624" w:rsidRPr="00276E9B" w14:paraId="22CEC554"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6CD7410" w14:textId="77777777" w:rsidR="00CA7624" w:rsidRPr="00276E9B" w:rsidRDefault="00CA7624" w:rsidP="00193791">
            <w:pPr>
              <w:pStyle w:val="TAL"/>
              <w:rPr>
                <w:lang w:eastAsia="zh-CN"/>
              </w:rPr>
            </w:pPr>
            <w:r w:rsidRPr="00276E9B">
              <w:rPr>
                <w:lang w:eastAsia="zh-CN"/>
              </w:rPr>
              <w:t xml:space="preserve">      </w:t>
            </w:r>
            <w:r w:rsidRPr="00276E9B">
              <w:t>mch-SchedulingPeriod-r9</w:t>
            </w:r>
          </w:p>
        </w:tc>
        <w:tc>
          <w:tcPr>
            <w:tcW w:w="2267" w:type="dxa"/>
            <w:tcBorders>
              <w:top w:val="single" w:sz="4" w:space="0" w:color="auto"/>
              <w:left w:val="single" w:sz="4" w:space="0" w:color="auto"/>
              <w:bottom w:val="single" w:sz="4" w:space="0" w:color="auto"/>
              <w:right w:val="single" w:sz="4" w:space="0" w:color="auto"/>
            </w:tcBorders>
          </w:tcPr>
          <w:p w14:paraId="12EA3A12" w14:textId="77777777" w:rsidR="00CA7624" w:rsidRPr="00276E9B" w:rsidRDefault="00CA7624" w:rsidP="00193791">
            <w:pPr>
              <w:pStyle w:val="TAL"/>
              <w:rPr>
                <w:rFonts w:eastAsia="SimSun"/>
                <w:lang w:eastAsia="zh-CN"/>
              </w:rPr>
            </w:pPr>
            <w:r w:rsidRPr="00276E9B">
              <w:rPr>
                <w:lang w:eastAsia="zh-CN"/>
              </w:rPr>
              <w:t>rf</w:t>
            </w:r>
            <w:r w:rsidRPr="00276E9B">
              <w:rPr>
                <w:rFonts w:eastAsia="SimSun"/>
                <w:lang w:eastAsia="zh-CN"/>
              </w:rPr>
              <w:t>1024</w:t>
            </w:r>
          </w:p>
        </w:tc>
        <w:tc>
          <w:tcPr>
            <w:tcW w:w="1700" w:type="dxa"/>
            <w:tcBorders>
              <w:top w:val="single" w:sz="4" w:space="0" w:color="auto"/>
              <w:left w:val="single" w:sz="4" w:space="0" w:color="auto"/>
              <w:bottom w:val="single" w:sz="4" w:space="0" w:color="auto"/>
              <w:right w:val="single" w:sz="4" w:space="0" w:color="auto"/>
            </w:tcBorders>
          </w:tcPr>
          <w:p w14:paraId="3EC2771E"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456084AD" w14:textId="77777777" w:rsidR="00CA7624" w:rsidRPr="00276E9B" w:rsidRDefault="00CA7624" w:rsidP="00193791">
            <w:pPr>
              <w:pStyle w:val="TAL"/>
            </w:pPr>
          </w:p>
        </w:tc>
      </w:tr>
      <w:tr w:rsidR="00CA7624" w:rsidRPr="00276E9B" w14:paraId="127790B3"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174F13E" w14:textId="77777777" w:rsidR="00CA7624" w:rsidRPr="00276E9B" w:rsidRDefault="00CA7624" w:rsidP="00193791">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E57CD89"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7974DDE7"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371DEA8" w14:textId="77777777" w:rsidR="00CA7624" w:rsidRPr="00276E9B" w:rsidRDefault="00CA7624" w:rsidP="00193791">
            <w:pPr>
              <w:pStyle w:val="TAL"/>
            </w:pPr>
          </w:p>
        </w:tc>
      </w:tr>
      <w:tr w:rsidR="00CA7624" w:rsidRPr="00276E9B" w14:paraId="217A7EA2"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FF6E950" w14:textId="77777777" w:rsidR="00CA7624" w:rsidRPr="00276E9B" w:rsidRDefault="00CA7624" w:rsidP="00193791">
            <w:pPr>
              <w:pStyle w:val="TAL"/>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E616414" w14:textId="77777777" w:rsidR="00CA7624" w:rsidRPr="00276E9B" w:rsidRDefault="00CA7624" w:rsidP="00193791">
            <w:pPr>
              <w:pStyle w:val="TAL"/>
            </w:pPr>
          </w:p>
        </w:tc>
        <w:tc>
          <w:tcPr>
            <w:tcW w:w="1700" w:type="dxa"/>
            <w:tcBorders>
              <w:top w:val="single" w:sz="4" w:space="0" w:color="auto"/>
              <w:left w:val="single" w:sz="4" w:space="0" w:color="auto"/>
              <w:bottom w:val="single" w:sz="4" w:space="0" w:color="auto"/>
              <w:right w:val="single" w:sz="4" w:space="0" w:color="auto"/>
            </w:tcBorders>
          </w:tcPr>
          <w:p w14:paraId="494907B7"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1B9D704" w14:textId="77777777" w:rsidR="00CA7624" w:rsidRPr="00276E9B" w:rsidRDefault="00CA7624" w:rsidP="00193791">
            <w:pPr>
              <w:pStyle w:val="TAL"/>
            </w:pPr>
          </w:p>
        </w:tc>
      </w:tr>
      <w:tr w:rsidR="006B48CF" w:rsidRPr="00276E9B" w14:paraId="02CE24F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358DFF2" w14:textId="77777777" w:rsidR="006B48CF" w:rsidRPr="00276E9B" w:rsidRDefault="006B48CF" w:rsidP="002553A7">
            <w:pPr>
              <w:pStyle w:val="TAL"/>
            </w:pPr>
            <w:r w:rsidRPr="00276E9B">
              <w:rPr>
                <w:lang w:eastAsia="zh-CN"/>
              </w:rPr>
              <w:t xml:space="preserve">  </w:t>
            </w:r>
            <w:r w:rsidRPr="00276E9B">
              <w:t>nonCriticalExtension</w:t>
            </w:r>
            <w:r w:rsidRPr="00276E9B">
              <w:rPr>
                <w:lang w:eastAsia="zh-CN"/>
              </w:rPr>
              <w:t xml:space="preserve"> </w:t>
            </w:r>
            <w:r w:rsidRPr="00276E9B">
              <w:t>SEQUENCE {</w:t>
            </w:r>
          </w:p>
        </w:tc>
        <w:tc>
          <w:tcPr>
            <w:tcW w:w="2267" w:type="dxa"/>
            <w:tcBorders>
              <w:top w:val="single" w:sz="4" w:space="0" w:color="auto"/>
              <w:left w:val="single" w:sz="4" w:space="0" w:color="auto"/>
              <w:bottom w:val="single" w:sz="4" w:space="0" w:color="auto"/>
              <w:right w:val="single" w:sz="4" w:space="0" w:color="auto"/>
            </w:tcBorders>
          </w:tcPr>
          <w:p w14:paraId="3394319D"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574020B0"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232D2CF" w14:textId="77777777" w:rsidR="006B48CF" w:rsidRPr="00276E9B" w:rsidRDefault="006B48CF" w:rsidP="002553A7">
            <w:pPr>
              <w:pStyle w:val="TAL"/>
            </w:pPr>
          </w:p>
        </w:tc>
      </w:tr>
      <w:tr w:rsidR="006B48CF" w:rsidRPr="00276E9B" w14:paraId="44062AC0"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96DFD4A" w14:textId="77777777" w:rsidR="006B48CF" w:rsidRPr="00276E9B" w:rsidRDefault="006B48CF" w:rsidP="002553A7">
            <w:pPr>
              <w:pStyle w:val="TAL"/>
              <w:rPr>
                <w:lang w:eastAsia="zh-CN"/>
              </w:rPr>
            </w:pPr>
            <w:r w:rsidRPr="00276E9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B9AD1A2"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0D6904DA"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0EBE03C" w14:textId="77777777" w:rsidR="006B48CF" w:rsidRPr="00276E9B" w:rsidRDefault="006B48CF" w:rsidP="002553A7">
            <w:pPr>
              <w:pStyle w:val="TAL"/>
            </w:pPr>
          </w:p>
        </w:tc>
      </w:tr>
      <w:tr w:rsidR="006B48CF" w:rsidRPr="00276E9B" w14:paraId="770E36F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BA2D022" w14:textId="77777777" w:rsidR="006B48CF" w:rsidRPr="00276E9B" w:rsidRDefault="006B48CF" w:rsidP="002553A7">
            <w:pPr>
              <w:pStyle w:val="TAL"/>
              <w:rPr>
                <w:lang w:eastAsia="zh-CN"/>
              </w:rPr>
            </w:pPr>
            <w:r w:rsidRPr="00276E9B">
              <w:rPr>
                <w:lang w:eastAsia="zh-CN"/>
              </w:rPr>
              <w:t xml:space="preserve">      </w:t>
            </w:r>
            <w:r w:rsidRPr="00276E9B">
              <w:t>pmch-InfoListExt-r12</w:t>
            </w:r>
            <w:r w:rsidRPr="00276E9B">
              <w:rPr>
                <w:lang w:eastAsia="zh-CN"/>
              </w:rPr>
              <w:t xml:space="preserve"> </w:t>
            </w:r>
            <w:r w:rsidRPr="00276E9B">
              <w:t>SEQUENCE (SIZE (0..maxPMCH-PerMBSFN)) OF SEQUENCE {</w:t>
            </w:r>
          </w:p>
        </w:tc>
        <w:tc>
          <w:tcPr>
            <w:tcW w:w="2267" w:type="dxa"/>
            <w:tcBorders>
              <w:top w:val="single" w:sz="4" w:space="0" w:color="auto"/>
              <w:left w:val="single" w:sz="4" w:space="0" w:color="auto"/>
              <w:bottom w:val="single" w:sz="4" w:space="0" w:color="auto"/>
              <w:right w:val="single" w:sz="4" w:space="0" w:color="auto"/>
            </w:tcBorders>
          </w:tcPr>
          <w:p w14:paraId="70176DA8"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DD6C6E8" w14:textId="77777777" w:rsidR="006B48CF" w:rsidRPr="00276E9B" w:rsidRDefault="006B48CF" w:rsidP="002553A7">
            <w:pPr>
              <w:pStyle w:val="TAL"/>
              <w:rPr>
                <w:lang w:eastAsia="zh-CN"/>
              </w:rPr>
            </w:pPr>
          </w:p>
        </w:tc>
        <w:tc>
          <w:tcPr>
            <w:tcW w:w="1133" w:type="dxa"/>
            <w:tcBorders>
              <w:top w:val="single" w:sz="4" w:space="0" w:color="auto"/>
              <w:left w:val="single" w:sz="4" w:space="0" w:color="auto"/>
              <w:bottom w:val="single" w:sz="4" w:space="0" w:color="auto"/>
            </w:tcBorders>
          </w:tcPr>
          <w:p w14:paraId="43999C4E" w14:textId="77777777" w:rsidR="006B48CF" w:rsidRPr="00276E9B" w:rsidRDefault="006B48CF" w:rsidP="002553A7">
            <w:pPr>
              <w:pStyle w:val="TAL"/>
            </w:pPr>
          </w:p>
        </w:tc>
      </w:tr>
      <w:tr w:rsidR="006B48CF" w:rsidRPr="00276E9B" w14:paraId="52DAC2BA"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760CC98" w14:textId="77777777" w:rsidR="006B48CF" w:rsidRPr="00276E9B" w:rsidRDefault="006B48CF" w:rsidP="002553A7">
            <w:pPr>
              <w:pStyle w:val="TAL"/>
              <w:rPr>
                <w:lang w:eastAsia="zh-CN"/>
              </w:rPr>
            </w:pPr>
            <w:r w:rsidRPr="00276E9B">
              <w:rPr>
                <w:lang w:eastAsia="zh-CN"/>
              </w:rPr>
              <w:t xml:space="preserve">        </w:t>
            </w:r>
            <w:r w:rsidRPr="00276E9B">
              <w:t>pmch-Config-</w:t>
            </w:r>
            <w:r w:rsidRPr="00276E9B">
              <w:rPr>
                <w:lang w:eastAsia="zh-CN"/>
              </w:rPr>
              <w:t>r12</w:t>
            </w:r>
            <w:r w:rsidRPr="00276E9B">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795DC14"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B28C4A8"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60D2F41" w14:textId="77777777" w:rsidR="006B48CF" w:rsidRPr="00276E9B" w:rsidRDefault="006B48CF" w:rsidP="002553A7">
            <w:pPr>
              <w:pStyle w:val="TAL"/>
            </w:pPr>
          </w:p>
        </w:tc>
      </w:tr>
      <w:tr w:rsidR="006B48CF" w:rsidRPr="00276E9B" w14:paraId="173DA016"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D6D4BEA" w14:textId="77777777" w:rsidR="006B48CF" w:rsidRPr="00276E9B" w:rsidRDefault="006B48CF" w:rsidP="002553A7">
            <w:pPr>
              <w:pStyle w:val="TAL"/>
              <w:rPr>
                <w:lang w:eastAsia="zh-CN"/>
              </w:rPr>
            </w:pPr>
            <w:r w:rsidRPr="00276E9B">
              <w:rPr>
                <w:lang w:eastAsia="zh-CN"/>
              </w:rPr>
              <w:t xml:space="preserve">          </w:t>
            </w:r>
            <w:r w:rsidRPr="00276E9B">
              <w:t>sf-AllocEnd-r12</w:t>
            </w:r>
          </w:p>
        </w:tc>
        <w:tc>
          <w:tcPr>
            <w:tcW w:w="2267" w:type="dxa"/>
            <w:tcBorders>
              <w:top w:val="single" w:sz="4" w:space="0" w:color="auto"/>
              <w:left w:val="single" w:sz="4" w:space="0" w:color="auto"/>
              <w:bottom w:val="single" w:sz="4" w:space="0" w:color="auto"/>
              <w:right w:val="single" w:sz="4" w:space="0" w:color="auto"/>
            </w:tcBorders>
          </w:tcPr>
          <w:p w14:paraId="55060A87" w14:textId="77777777" w:rsidR="006B48CF" w:rsidRPr="00276E9B" w:rsidRDefault="00CA7624" w:rsidP="002553A7">
            <w:pPr>
              <w:pStyle w:val="TAL"/>
              <w:rPr>
                <w:lang w:eastAsia="zh-CN"/>
              </w:rPr>
            </w:pPr>
            <w:r w:rsidRPr="00276E9B">
              <w:rPr>
                <w:rFonts w:eastAsia="SimSun"/>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3CEB18F"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0B7EB6F6" w14:textId="77777777" w:rsidR="006B48CF" w:rsidRPr="00276E9B" w:rsidRDefault="006B48CF" w:rsidP="002553A7">
            <w:pPr>
              <w:pStyle w:val="TAL"/>
            </w:pPr>
          </w:p>
        </w:tc>
      </w:tr>
      <w:tr w:rsidR="006B48CF" w:rsidRPr="00276E9B" w14:paraId="25FED647"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2331F9E" w14:textId="77777777" w:rsidR="006B48CF" w:rsidRPr="00276E9B" w:rsidRDefault="006B48CF" w:rsidP="002553A7">
            <w:pPr>
              <w:pStyle w:val="TAL"/>
              <w:rPr>
                <w:lang w:eastAsia="zh-CN"/>
              </w:rPr>
            </w:pPr>
            <w:r w:rsidRPr="00276E9B">
              <w:rPr>
                <w:lang w:eastAsia="zh-CN"/>
              </w:rPr>
              <w:t xml:space="preserve">          </w:t>
            </w:r>
            <w:r w:rsidRPr="00276E9B">
              <w:t>dataMCS-r12</w:t>
            </w:r>
            <w:r w:rsidRPr="00276E9B">
              <w:rPr>
                <w:lang w:eastAsia="zh-CN"/>
              </w:rPr>
              <w:t xml:space="preserve"> </w:t>
            </w:r>
            <w:r w:rsidRPr="00276E9B">
              <w:t>CHOICE {</w:t>
            </w:r>
          </w:p>
        </w:tc>
        <w:tc>
          <w:tcPr>
            <w:tcW w:w="2267" w:type="dxa"/>
            <w:tcBorders>
              <w:top w:val="single" w:sz="4" w:space="0" w:color="auto"/>
              <w:left w:val="single" w:sz="4" w:space="0" w:color="auto"/>
              <w:bottom w:val="single" w:sz="4" w:space="0" w:color="auto"/>
              <w:right w:val="single" w:sz="4" w:space="0" w:color="auto"/>
            </w:tcBorders>
          </w:tcPr>
          <w:p w14:paraId="6E50D001"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D48ADE0"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843396C" w14:textId="77777777" w:rsidR="006B48CF" w:rsidRPr="00276E9B" w:rsidRDefault="006B48CF" w:rsidP="002553A7">
            <w:pPr>
              <w:pStyle w:val="TAL"/>
            </w:pPr>
          </w:p>
        </w:tc>
      </w:tr>
      <w:tr w:rsidR="006B48CF" w:rsidRPr="00276E9B" w14:paraId="7AB84B5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C6F26CD" w14:textId="77777777" w:rsidR="006B48CF" w:rsidRPr="00276E9B" w:rsidRDefault="006B48CF" w:rsidP="002553A7">
            <w:pPr>
              <w:pStyle w:val="TAL"/>
              <w:rPr>
                <w:lang w:eastAsia="zh-CN"/>
              </w:rPr>
            </w:pPr>
            <w:r w:rsidRPr="00276E9B">
              <w:rPr>
                <w:lang w:eastAsia="zh-CN"/>
              </w:rPr>
              <w:t xml:space="preserve">            </w:t>
            </w:r>
            <w:r w:rsidRPr="00276E9B">
              <w:t>normal-r12</w:t>
            </w:r>
          </w:p>
        </w:tc>
        <w:tc>
          <w:tcPr>
            <w:tcW w:w="2267" w:type="dxa"/>
            <w:tcBorders>
              <w:top w:val="single" w:sz="4" w:space="0" w:color="auto"/>
              <w:left w:val="single" w:sz="4" w:space="0" w:color="auto"/>
              <w:bottom w:val="single" w:sz="4" w:space="0" w:color="auto"/>
              <w:right w:val="single" w:sz="4" w:space="0" w:color="auto"/>
            </w:tcBorders>
          </w:tcPr>
          <w:p w14:paraId="0F306B7B" w14:textId="77777777" w:rsidR="006B48CF" w:rsidRPr="00276E9B" w:rsidRDefault="006B48CF" w:rsidP="002553A7">
            <w:pPr>
              <w:pStyle w:val="TAL"/>
              <w:rPr>
                <w:lang w:eastAsia="zh-CN"/>
              </w:rPr>
            </w:pPr>
            <w:r w:rsidRPr="00276E9B">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F97FB77"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496DD66" w14:textId="77777777" w:rsidR="006B48CF" w:rsidRPr="00276E9B" w:rsidRDefault="006B48CF" w:rsidP="002553A7">
            <w:pPr>
              <w:pStyle w:val="TAL"/>
            </w:pPr>
          </w:p>
        </w:tc>
      </w:tr>
      <w:tr w:rsidR="006B48CF" w:rsidRPr="00276E9B" w14:paraId="269C969D"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B3079FF"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DC4D020"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2714712"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2EC06983" w14:textId="77777777" w:rsidR="006B48CF" w:rsidRPr="00276E9B" w:rsidRDefault="006B48CF" w:rsidP="002553A7">
            <w:pPr>
              <w:pStyle w:val="TAL"/>
            </w:pPr>
          </w:p>
        </w:tc>
      </w:tr>
      <w:tr w:rsidR="006B48CF" w:rsidRPr="00276E9B" w14:paraId="0E9D061A"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04ADE93" w14:textId="77777777" w:rsidR="006B48CF" w:rsidRPr="00276E9B" w:rsidRDefault="006B48CF" w:rsidP="002553A7">
            <w:pPr>
              <w:pStyle w:val="TAL"/>
              <w:rPr>
                <w:lang w:eastAsia="zh-CN"/>
              </w:rPr>
            </w:pPr>
            <w:r w:rsidRPr="00276E9B">
              <w:rPr>
                <w:lang w:eastAsia="zh-CN"/>
              </w:rPr>
              <w:t xml:space="preserve">          </w:t>
            </w:r>
            <w:r w:rsidRPr="00276E9B">
              <w:t>mch-SchedulingPeriod-r12</w:t>
            </w:r>
          </w:p>
        </w:tc>
        <w:tc>
          <w:tcPr>
            <w:tcW w:w="2267" w:type="dxa"/>
            <w:tcBorders>
              <w:top w:val="single" w:sz="4" w:space="0" w:color="auto"/>
              <w:left w:val="single" w:sz="4" w:space="0" w:color="auto"/>
              <w:bottom w:val="single" w:sz="4" w:space="0" w:color="auto"/>
              <w:right w:val="single" w:sz="4" w:space="0" w:color="auto"/>
            </w:tcBorders>
          </w:tcPr>
          <w:p w14:paraId="33498991" w14:textId="77777777" w:rsidR="006B48CF" w:rsidRPr="00276E9B" w:rsidRDefault="006B48CF" w:rsidP="002553A7">
            <w:pPr>
              <w:pStyle w:val="TAL"/>
              <w:rPr>
                <w:lang w:eastAsia="zh-CN"/>
              </w:rPr>
            </w:pPr>
            <w:r w:rsidRPr="00276E9B">
              <w:rPr>
                <w:lang w:eastAsia="zh-CN"/>
              </w:rPr>
              <w:t>rf</w:t>
            </w:r>
            <w:r w:rsidR="00CA7624" w:rsidRPr="00276E9B">
              <w:rPr>
                <w:rFonts w:eastAsia="SimSun"/>
                <w:lang w:eastAsia="zh-CN"/>
              </w:rPr>
              <w:t>1024</w:t>
            </w:r>
          </w:p>
        </w:tc>
        <w:tc>
          <w:tcPr>
            <w:tcW w:w="1700" w:type="dxa"/>
            <w:tcBorders>
              <w:top w:val="single" w:sz="4" w:space="0" w:color="auto"/>
              <w:left w:val="single" w:sz="4" w:space="0" w:color="auto"/>
              <w:bottom w:val="single" w:sz="4" w:space="0" w:color="auto"/>
              <w:right w:val="single" w:sz="4" w:space="0" w:color="auto"/>
            </w:tcBorders>
          </w:tcPr>
          <w:p w14:paraId="272F4330"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5B31552A" w14:textId="77777777" w:rsidR="006B48CF" w:rsidRPr="00276E9B" w:rsidRDefault="006B48CF" w:rsidP="002553A7">
            <w:pPr>
              <w:pStyle w:val="TAL"/>
            </w:pPr>
          </w:p>
        </w:tc>
      </w:tr>
      <w:tr w:rsidR="006B48CF" w:rsidRPr="00276E9B" w14:paraId="3332F63A"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8FFBEC1" w14:textId="77777777" w:rsidR="006B48CF" w:rsidRPr="00276E9B" w:rsidRDefault="006B48CF" w:rsidP="002553A7">
            <w:pPr>
              <w:pStyle w:val="TAL"/>
              <w:rPr>
                <w:lang w:eastAsia="zh-CN"/>
              </w:rPr>
            </w:pPr>
            <w:r w:rsidRPr="00276E9B">
              <w:rPr>
                <w:lang w:eastAsia="zh-CN"/>
              </w:rPr>
              <w:t xml:space="preserve">          </w:t>
            </w:r>
            <w:r w:rsidRPr="00276E9B">
              <w:t>mch-SchedulingPeriod-v1430</w:t>
            </w:r>
          </w:p>
        </w:tc>
        <w:tc>
          <w:tcPr>
            <w:tcW w:w="2267" w:type="dxa"/>
            <w:tcBorders>
              <w:top w:val="single" w:sz="4" w:space="0" w:color="auto"/>
              <w:left w:val="single" w:sz="4" w:space="0" w:color="auto"/>
              <w:bottom w:val="single" w:sz="4" w:space="0" w:color="auto"/>
              <w:right w:val="single" w:sz="4" w:space="0" w:color="auto"/>
            </w:tcBorders>
          </w:tcPr>
          <w:p w14:paraId="4645CB81" w14:textId="77777777" w:rsidR="006B48CF" w:rsidRPr="00276E9B" w:rsidRDefault="006B48CF" w:rsidP="002553A7">
            <w:pPr>
              <w:pStyle w:val="TAL"/>
              <w:rPr>
                <w:lang w:eastAsia="zh-CN"/>
              </w:rPr>
            </w:pPr>
            <w:r w:rsidRPr="00276E9B">
              <w:t>rf</w:t>
            </w:r>
            <w:r w:rsidR="00CA7624" w:rsidRPr="00276E9B">
              <w:rPr>
                <w:rFonts w:eastAsia="SimSun"/>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E9CE216"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39A581B" w14:textId="77777777" w:rsidR="006B48CF" w:rsidRPr="00276E9B" w:rsidRDefault="006B48CF" w:rsidP="002553A7">
            <w:pPr>
              <w:pStyle w:val="TAL"/>
            </w:pPr>
          </w:p>
        </w:tc>
      </w:tr>
      <w:tr w:rsidR="006B48CF" w:rsidRPr="00276E9B" w14:paraId="2E12C900"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51CD08F"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D79CE58"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44EE025A"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9DCFE40" w14:textId="77777777" w:rsidR="006B48CF" w:rsidRPr="00276E9B" w:rsidRDefault="006B48CF" w:rsidP="002553A7">
            <w:pPr>
              <w:pStyle w:val="TAL"/>
            </w:pPr>
          </w:p>
        </w:tc>
      </w:tr>
      <w:tr w:rsidR="006B48CF" w:rsidRPr="00276E9B" w14:paraId="30807EAD"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1B5C045" w14:textId="77777777" w:rsidR="006B48CF" w:rsidRPr="00276E9B" w:rsidRDefault="006B48CF" w:rsidP="002553A7">
            <w:pPr>
              <w:pStyle w:val="TAL"/>
              <w:rPr>
                <w:lang w:eastAsia="zh-CN"/>
              </w:rPr>
            </w:pPr>
            <w:r w:rsidRPr="00276E9B">
              <w:rPr>
                <w:lang w:eastAsia="zh-CN"/>
              </w:rPr>
              <w:t xml:space="preserve">        </w:t>
            </w:r>
            <w:r w:rsidRPr="00276E9B">
              <w:t>mbms-SessionInfoList-r12 SEQUENCE (SIZE (0..maxSessionPerPMCH))</w:t>
            </w:r>
            <w:r w:rsidRPr="00276E9B">
              <w:rPr>
                <w:lang w:eastAsia="zh-CN"/>
              </w:rPr>
              <w:t xml:space="preserve"> </w:t>
            </w:r>
            <w:r w:rsidRPr="00276E9B">
              <w:t>OF SEQUENCE {</w:t>
            </w:r>
          </w:p>
        </w:tc>
        <w:tc>
          <w:tcPr>
            <w:tcW w:w="2267" w:type="dxa"/>
            <w:tcBorders>
              <w:top w:val="single" w:sz="4" w:space="0" w:color="auto"/>
              <w:left w:val="single" w:sz="4" w:space="0" w:color="auto"/>
              <w:bottom w:val="single" w:sz="4" w:space="0" w:color="auto"/>
              <w:right w:val="single" w:sz="4" w:space="0" w:color="auto"/>
            </w:tcBorders>
          </w:tcPr>
          <w:p w14:paraId="549DE48B"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48557B4B"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267BB13" w14:textId="77777777" w:rsidR="006B48CF" w:rsidRPr="00276E9B" w:rsidRDefault="006B48CF" w:rsidP="002553A7">
            <w:pPr>
              <w:pStyle w:val="TAL"/>
            </w:pPr>
          </w:p>
        </w:tc>
      </w:tr>
      <w:tr w:rsidR="006B48CF" w:rsidRPr="00276E9B" w14:paraId="0D6AE9C4"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C888438" w14:textId="77777777" w:rsidR="006B48CF" w:rsidRPr="00276E9B" w:rsidRDefault="006B48CF" w:rsidP="002553A7">
            <w:pPr>
              <w:pStyle w:val="TAL"/>
              <w:rPr>
                <w:lang w:eastAsia="zh-CN"/>
              </w:rPr>
            </w:pPr>
            <w:r w:rsidRPr="00276E9B">
              <w:rPr>
                <w:lang w:eastAsia="zh-CN"/>
              </w:rPr>
              <w:t xml:space="preserve">          </w:t>
            </w:r>
            <w:r w:rsidRPr="00276E9B">
              <w:t>MBMS-SessionInfo-r9</w:t>
            </w:r>
            <w:r w:rsidRPr="00276E9B">
              <w:rPr>
                <w:lang w:eastAsia="zh-CN"/>
              </w:rPr>
              <w:t xml:space="preserve"> </w:t>
            </w:r>
            <w:r w:rsidRPr="00276E9B">
              <w:t xml:space="preserve">SEQUENC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C453C3A"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724356A"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43221420" w14:textId="77777777" w:rsidR="006B48CF" w:rsidRPr="00276E9B" w:rsidRDefault="006B48CF" w:rsidP="002553A7">
            <w:pPr>
              <w:pStyle w:val="TAL"/>
              <w:rPr>
                <w:lang w:eastAsia="zh-CN"/>
              </w:rPr>
            </w:pPr>
          </w:p>
        </w:tc>
      </w:tr>
      <w:tr w:rsidR="006B48CF" w:rsidRPr="00276E9B" w14:paraId="544487CC"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996CB62" w14:textId="77777777" w:rsidR="006B48CF" w:rsidRPr="00276E9B" w:rsidRDefault="006B48CF" w:rsidP="002553A7">
            <w:pPr>
              <w:pStyle w:val="TAL"/>
              <w:rPr>
                <w:lang w:eastAsia="zh-CN"/>
              </w:rPr>
            </w:pPr>
            <w:r w:rsidRPr="00276E9B">
              <w:rPr>
                <w:lang w:eastAsia="zh-CN"/>
              </w:rPr>
              <w:t xml:space="preserve">             </w:t>
            </w:r>
            <w:r w:rsidRPr="00276E9B">
              <w:t>tmgi-r9</w:t>
            </w:r>
            <w:r w:rsidRPr="00276E9B">
              <w:rPr>
                <w:lang w:eastAsia="zh-CN"/>
              </w:rPr>
              <w:t xml:space="preserve"> </w:t>
            </w:r>
            <w:r w:rsidRPr="00276E9B">
              <w:t xml:space="preserve">SEQUENCE </w:t>
            </w:r>
            <w:r w:rsidRPr="00276E9B">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9055DE0"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DEF03BD"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456F2753" w14:textId="77777777" w:rsidR="006B48CF" w:rsidRPr="00276E9B" w:rsidRDefault="006B48CF" w:rsidP="002553A7">
            <w:pPr>
              <w:pStyle w:val="TAL"/>
              <w:rPr>
                <w:lang w:eastAsia="zh-CN"/>
              </w:rPr>
            </w:pPr>
          </w:p>
        </w:tc>
      </w:tr>
      <w:tr w:rsidR="006B48CF" w:rsidRPr="00276E9B" w14:paraId="258E65AC"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41A857C" w14:textId="77777777" w:rsidR="006B48CF" w:rsidRPr="00276E9B" w:rsidRDefault="006B48CF" w:rsidP="002553A7">
            <w:pPr>
              <w:pStyle w:val="TAL"/>
              <w:rPr>
                <w:lang w:eastAsia="zh-CN"/>
              </w:rPr>
            </w:pPr>
            <w:r w:rsidRPr="00276E9B">
              <w:rPr>
                <w:lang w:eastAsia="zh-CN"/>
              </w:rPr>
              <w:t xml:space="preserve">               </w:t>
            </w:r>
            <w:r w:rsidRPr="00276E9B">
              <w:t>plmn-Id-r9</w:t>
            </w:r>
            <w:r w:rsidRPr="00276E9B">
              <w:rPr>
                <w:lang w:eastAsia="zh-CN"/>
              </w:rPr>
              <w:t xml:space="preserve"> CHOICE{</w:t>
            </w:r>
          </w:p>
        </w:tc>
        <w:tc>
          <w:tcPr>
            <w:tcW w:w="2267" w:type="dxa"/>
            <w:tcBorders>
              <w:top w:val="single" w:sz="4" w:space="0" w:color="auto"/>
              <w:left w:val="single" w:sz="4" w:space="0" w:color="auto"/>
              <w:bottom w:val="single" w:sz="4" w:space="0" w:color="auto"/>
              <w:right w:val="single" w:sz="4" w:space="0" w:color="auto"/>
            </w:tcBorders>
          </w:tcPr>
          <w:p w14:paraId="687FC0DC"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8169776"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5BD2DAE" w14:textId="77777777" w:rsidR="006B48CF" w:rsidRPr="00276E9B" w:rsidRDefault="006B48CF" w:rsidP="002553A7">
            <w:pPr>
              <w:pStyle w:val="TAL"/>
              <w:rPr>
                <w:lang w:eastAsia="zh-CN"/>
              </w:rPr>
            </w:pPr>
          </w:p>
        </w:tc>
      </w:tr>
      <w:tr w:rsidR="006B48CF" w:rsidRPr="00276E9B" w14:paraId="5FECA58F"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2DF3BD1" w14:textId="77777777" w:rsidR="006B48CF" w:rsidRPr="00276E9B" w:rsidRDefault="006B48CF" w:rsidP="002553A7">
            <w:pPr>
              <w:pStyle w:val="TAL"/>
              <w:rPr>
                <w:lang w:eastAsia="zh-CN"/>
              </w:rPr>
            </w:pPr>
            <w:r w:rsidRPr="00276E9B">
              <w:rPr>
                <w:lang w:eastAsia="zh-CN"/>
              </w:rPr>
              <w:t xml:space="preserve">                 </w:t>
            </w:r>
            <w:r w:rsidRPr="00276E9B">
              <w:t>plmn-Index-r9</w:t>
            </w:r>
          </w:p>
        </w:tc>
        <w:tc>
          <w:tcPr>
            <w:tcW w:w="2267" w:type="dxa"/>
            <w:tcBorders>
              <w:top w:val="single" w:sz="4" w:space="0" w:color="auto"/>
              <w:left w:val="single" w:sz="4" w:space="0" w:color="auto"/>
              <w:bottom w:val="single" w:sz="4" w:space="0" w:color="auto"/>
              <w:right w:val="single" w:sz="4" w:space="0" w:color="auto"/>
            </w:tcBorders>
          </w:tcPr>
          <w:p w14:paraId="2906B3F1" w14:textId="77777777" w:rsidR="006B48CF" w:rsidRPr="00276E9B" w:rsidRDefault="006B48CF" w:rsidP="002553A7">
            <w:pPr>
              <w:pStyle w:val="TAL"/>
              <w:rPr>
                <w:lang w:eastAsia="zh-CN"/>
              </w:rPr>
            </w:pPr>
            <w:r w:rsidRPr="00276E9B">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131F76D"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4EDC006" w14:textId="77777777" w:rsidR="006B48CF" w:rsidRPr="00276E9B" w:rsidRDefault="006B48CF" w:rsidP="002553A7">
            <w:pPr>
              <w:pStyle w:val="TAL"/>
              <w:rPr>
                <w:lang w:eastAsia="zh-CN"/>
              </w:rPr>
            </w:pPr>
          </w:p>
        </w:tc>
      </w:tr>
      <w:tr w:rsidR="006B48CF" w:rsidRPr="00276E9B" w14:paraId="4E9AA496"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4983C3D"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F4BA91B"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4A34C73"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07B890E0" w14:textId="77777777" w:rsidR="006B48CF" w:rsidRPr="00276E9B" w:rsidRDefault="006B48CF" w:rsidP="002553A7">
            <w:pPr>
              <w:pStyle w:val="TAL"/>
              <w:rPr>
                <w:lang w:eastAsia="zh-CN"/>
              </w:rPr>
            </w:pPr>
          </w:p>
        </w:tc>
      </w:tr>
      <w:tr w:rsidR="006B48CF" w:rsidRPr="00276E9B" w14:paraId="11DC7CEC"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DA8E5B6" w14:textId="77777777" w:rsidR="006B48CF" w:rsidRPr="00276E9B" w:rsidRDefault="006B48CF" w:rsidP="002553A7">
            <w:pPr>
              <w:pStyle w:val="TAL"/>
              <w:rPr>
                <w:lang w:eastAsia="zh-CN"/>
              </w:rPr>
            </w:pPr>
            <w:r w:rsidRPr="00276E9B">
              <w:rPr>
                <w:lang w:eastAsia="zh-CN"/>
              </w:rPr>
              <w:t xml:space="preserve">               </w:t>
            </w:r>
            <w:r w:rsidRPr="00276E9B">
              <w:t>serviceId-r9</w:t>
            </w:r>
          </w:p>
        </w:tc>
        <w:tc>
          <w:tcPr>
            <w:tcW w:w="2267" w:type="dxa"/>
            <w:tcBorders>
              <w:top w:val="single" w:sz="4" w:space="0" w:color="auto"/>
              <w:left w:val="single" w:sz="4" w:space="0" w:color="auto"/>
              <w:bottom w:val="single" w:sz="4" w:space="0" w:color="auto"/>
              <w:right w:val="single" w:sz="4" w:space="0" w:color="auto"/>
            </w:tcBorders>
          </w:tcPr>
          <w:p w14:paraId="73813B13" w14:textId="77777777" w:rsidR="006B48CF" w:rsidRPr="00276E9B" w:rsidRDefault="006B48CF" w:rsidP="002553A7">
            <w:pPr>
              <w:pStyle w:val="TAL"/>
              <w:rPr>
                <w:lang w:eastAsia="zh-CN"/>
              </w:rPr>
            </w:pPr>
            <w:r w:rsidRPr="00276E9B">
              <w:rPr>
                <w:lang w:eastAsia="zh-CN"/>
              </w:rPr>
              <w:t>‘000000’O</w:t>
            </w:r>
          </w:p>
        </w:tc>
        <w:tc>
          <w:tcPr>
            <w:tcW w:w="1700" w:type="dxa"/>
            <w:tcBorders>
              <w:top w:val="single" w:sz="4" w:space="0" w:color="auto"/>
              <w:left w:val="single" w:sz="4" w:space="0" w:color="auto"/>
              <w:bottom w:val="single" w:sz="4" w:space="0" w:color="auto"/>
              <w:right w:val="single" w:sz="4" w:space="0" w:color="auto"/>
            </w:tcBorders>
          </w:tcPr>
          <w:p w14:paraId="3FC43E70" w14:textId="77777777" w:rsidR="006B48CF" w:rsidRPr="00276E9B" w:rsidRDefault="006B48CF" w:rsidP="002553A7">
            <w:pPr>
              <w:pStyle w:val="TAL"/>
              <w:rPr>
                <w:b/>
              </w:rPr>
            </w:pPr>
            <w:r w:rsidRPr="00276E9B">
              <w:t>OCTET STRING (SIZE (3))</w:t>
            </w:r>
          </w:p>
        </w:tc>
        <w:tc>
          <w:tcPr>
            <w:tcW w:w="1133" w:type="dxa"/>
            <w:tcBorders>
              <w:top w:val="single" w:sz="4" w:space="0" w:color="auto"/>
              <w:left w:val="single" w:sz="4" w:space="0" w:color="auto"/>
              <w:bottom w:val="single" w:sz="4" w:space="0" w:color="auto"/>
            </w:tcBorders>
          </w:tcPr>
          <w:p w14:paraId="669C3650" w14:textId="77777777" w:rsidR="006B48CF" w:rsidRPr="00276E9B" w:rsidRDefault="006B48CF" w:rsidP="002553A7">
            <w:pPr>
              <w:pStyle w:val="TAL"/>
              <w:rPr>
                <w:lang w:eastAsia="zh-CN"/>
              </w:rPr>
            </w:pPr>
          </w:p>
        </w:tc>
      </w:tr>
      <w:tr w:rsidR="006B48CF" w:rsidRPr="00276E9B" w14:paraId="2B10A9CC"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2B125C0"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102238B"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A1A81CE"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5F2B4D8" w14:textId="77777777" w:rsidR="006B48CF" w:rsidRPr="00276E9B" w:rsidRDefault="006B48CF" w:rsidP="002553A7">
            <w:pPr>
              <w:pStyle w:val="TAL"/>
              <w:rPr>
                <w:lang w:eastAsia="zh-CN"/>
              </w:rPr>
            </w:pPr>
          </w:p>
        </w:tc>
      </w:tr>
      <w:tr w:rsidR="006B48CF" w:rsidRPr="00276E9B" w14:paraId="231FB94E"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94EBD18" w14:textId="77777777" w:rsidR="006B48CF" w:rsidRPr="00276E9B" w:rsidRDefault="006B48CF" w:rsidP="002553A7">
            <w:pPr>
              <w:pStyle w:val="TAL"/>
              <w:rPr>
                <w:lang w:eastAsia="zh-CN"/>
              </w:rPr>
            </w:pPr>
            <w:r w:rsidRPr="00276E9B">
              <w:rPr>
                <w:lang w:eastAsia="zh-CN"/>
              </w:rPr>
              <w:t xml:space="preserve">             </w:t>
            </w:r>
            <w:r w:rsidRPr="00276E9B">
              <w:t>sessionId-r9</w:t>
            </w:r>
          </w:p>
        </w:tc>
        <w:tc>
          <w:tcPr>
            <w:tcW w:w="2267" w:type="dxa"/>
            <w:tcBorders>
              <w:top w:val="single" w:sz="4" w:space="0" w:color="auto"/>
              <w:left w:val="single" w:sz="4" w:space="0" w:color="auto"/>
              <w:bottom w:val="single" w:sz="4" w:space="0" w:color="auto"/>
              <w:right w:val="single" w:sz="4" w:space="0" w:color="auto"/>
            </w:tcBorders>
          </w:tcPr>
          <w:p w14:paraId="1CB90E39" w14:textId="77777777" w:rsidR="006B48CF" w:rsidRPr="00276E9B" w:rsidRDefault="006B48CF" w:rsidP="002553A7">
            <w:pPr>
              <w:pStyle w:val="TAL"/>
              <w:rPr>
                <w:lang w:eastAsia="zh-CN"/>
              </w:rPr>
            </w:pPr>
            <w:r w:rsidRPr="00276E9B">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26365A5"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3A3F229D" w14:textId="77777777" w:rsidR="006B48CF" w:rsidRPr="00276E9B" w:rsidRDefault="006B48CF" w:rsidP="002553A7">
            <w:pPr>
              <w:pStyle w:val="TAL"/>
              <w:rPr>
                <w:lang w:eastAsia="zh-CN"/>
              </w:rPr>
            </w:pPr>
          </w:p>
        </w:tc>
      </w:tr>
      <w:tr w:rsidR="006B48CF" w:rsidRPr="00276E9B" w14:paraId="15B73FA1"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1314AEC5" w14:textId="77777777" w:rsidR="006B48CF" w:rsidRPr="00276E9B" w:rsidRDefault="006B48CF" w:rsidP="002553A7">
            <w:pPr>
              <w:pStyle w:val="TAL"/>
              <w:rPr>
                <w:lang w:eastAsia="zh-CN"/>
              </w:rPr>
            </w:pPr>
            <w:r w:rsidRPr="00276E9B">
              <w:rPr>
                <w:lang w:eastAsia="zh-CN"/>
              </w:rPr>
              <w:t xml:space="preserve">             </w:t>
            </w:r>
            <w:r w:rsidRPr="00276E9B">
              <w:t>logicalChannelIdentity-r9</w:t>
            </w:r>
          </w:p>
        </w:tc>
        <w:tc>
          <w:tcPr>
            <w:tcW w:w="2267" w:type="dxa"/>
            <w:tcBorders>
              <w:top w:val="single" w:sz="4" w:space="0" w:color="auto"/>
              <w:left w:val="single" w:sz="4" w:space="0" w:color="auto"/>
              <w:bottom w:val="single" w:sz="4" w:space="0" w:color="auto"/>
              <w:right w:val="single" w:sz="4" w:space="0" w:color="auto"/>
            </w:tcBorders>
          </w:tcPr>
          <w:p w14:paraId="1B816F58" w14:textId="77777777" w:rsidR="006B48CF" w:rsidRPr="00276E9B" w:rsidRDefault="006B48CF" w:rsidP="002553A7">
            <w:pPr>
              <w:pStyle w:val="TAL"/>
              <w:rPr>
                <w:lang w:eastAsia="zh-CN"/>
              </w:rPr>
            </w:pPr>
            <w:r w:rsidRPr="00276E9B">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F994A26"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46BE8313" w14:textId="77777777" w:rsidR="006B48CF" w:rsidRPr="00276E9B" w:rsidRDefault="006B48CF" w:rsidP="002553A7">
            <w:pPr>
              <w:pStyle w:val="TAL"/>
              <w:rPr>
                <w:lang w:eastAsia="zh-CN"/>
              </w:rPr>
            </w:pPr>
          </w:p>
        </w:tc>
      </w:tr>
      <w:tr w:rsidR="006B48CF" w:rsidRPr="00276E9B" w14:paraId="41697989"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210C128"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7CEE1D0"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6B9D0F0"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01916201" w14:textId="77777777" w:rsidR="006B48CF" w:rsidRPr="00276E9B" w:rsidRDefault="006B48CF" w:rsidP="002553A7">
            <w:pPr>
              <w:pStyle w:val="TAL"/>
              <w:rPr>
                <w:lang w:eastAsia="zh-CN"/>
              </w:rPr>
            </w:pPr>
          </w:p>
        </w:tc>
      </w:tr>
      <w:tr w:rsidR="006B48CF" w:rsidRPr="00276E9B" w14:paraId="2727E2F6"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66846F4"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76B6D6" w14:textId="77777777" w:rsidR="006B48CF" w:rsidRPr="00276E9B" w:rsidRDefault="006B48CF" w:rsidP="002553A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51126D"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633C9B8A" w14:textId="77777777" w:rsidR="006B48CF" w:rsidRPr="00276E9B" w:rsidRDefault="006B48CF" w:rsidP="002553A7">
            <w:pPr>
              <w:pStyle w:val="TAL"/>
              <w:rPr>
                <w:lang w:eastAsia="zh-CN"/>
              </w:rPr>
            </w:pPr>
          </w:p>
        </w:tc>
      </w:tr>
      <w:tr w:rsidR="006B48CF" w:rsidRPr="00276E9B" w14:paraId="7544A68D"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03ACB70"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A9B59E3"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24D416E8"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77F9A05" w14:textId="77777777" w:rsidR="006B48CF" w:rsidRPr="00276E9B" w:rsidRDefault="006B48CF" w:rsidP="002553A7">
            <w:pPr>
              <w:pStyle w:val="TAL"/>
            </w:pPr>
          </w:p>
        </w:tc>
      </w:tr>
      <w:tr w:rsidR="006B48CF" w:rsidRPr="00276E9B" w14:paraId="708671E3"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65B66F6C"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2DD7A59"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25AB6254"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3AE7FA9F" w14:textId="77777777" w:rsidR="006B48CF" w:rsidRPr="00276E9B" w:rsidRDefault="006B48CF" w:rsidP="002553A7">
            <w:pPr>
              <w:pStyle w:val="TAL"/>
            </w:pPr>
          </w:p>
        </w:tc>
      </w:tr>
      <w:tr w:rsidR="006B48CF" w:rsidRPr="00276E9B" w14:paraId="54BA14CA"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0CC0048" w14:textId="77777777" w:rsidR="006B48CF" w:rsidRPr="00276E9B" w:rsidRDefault="006B48CF" w:rsidP="002553A7">
            <w:pPr>
              <w:pStyle w:val="TAL"/>
              <w:rPr>
                <w:lang w:eastAsia="zh-CN"/>
              </w:rPr>
            </w:pPr>
            <w:r w:rsidRPr="00276E9B">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D33BCDF"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24E19473"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7D08C6A8" w14:textId="77777777" w:rsidR="006B48CF" w:rsidRPr="00276E9B" w:rsidRDefault="006B48CF" w:rsidP="002553A7">
            <w:pPr>
              <w:pStyle w:val="TAL"/>
            </w:pPr>
          </w:p>
        </w:tc>
      </w:tr>
      <w:tr w:rsidR="006B48CF" w:rsidRPr="00276E9B" w14:paraId="70281156"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1BC69AB" w14:textId="77777777" w:rsidR="006B48CF" w:rsidRPr="00276E9B" w:rsidRDefault="006B48CF" w:rsidP="002553A7">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342E8842" w14:textId="77777777" w:rsidR="006B48CF" w:rsidRPr="00276E9B" w:rsidRDefault="006B48CF"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782E1C39" w14:textId="77777777" w:rsidR="006B48CF" w:rsidRPr="00276E9B" w:rsidRDefault="006B48CF" w:rsidP="002553A7">
            <w:pPr>
              <w:pStyle w:val="TAL"/>
            </w:pPr>
          </w:p>
        </w:tc>
        <w:tc>
          <w:tcPr>
            <w:tcW w:w="1133" w:type="dxa"/>
            <w:tcBorders>
              <w:top w:val="single" w:sz="4" w:space="0" w:color="auto"/>
              <w:left w:val="single" w:sz="4" w:space="0" w:color="auto"/>
              <w:bottom w:val="single" w:sz="4" w:space="0" w:color="auto"/>
            </w:tcBorders>
          </w:tcPr>
          <w:p w14:paraId="1BFDBC28" w14:textId="77777777" w:rsidR="006B48CF" w:rsidRPr="00276E9B" w:rsidRDefault="006B48CF" w:rsidP="002553A7">
            <w:pPr>
              <w:pStyle w:val="TAL"/>
            </w:pPr>
          </w:p>
        </w:tc>
      </w:tr>
    </w:tbl>
    <w:p w14:paraId="4C2E0308" w14:textId="77777777" w:rsidR="006B48CF" w:rsidRPr="00276E9B" w:rsidRDefault="006B48CF" w:rsidP="006B48CF">
      <w:pPr>
        <w:rPr>
          <w:lang w:eastAsia="zh-CN"/>
        </w:rPr>
      </w:pPr>
    </w:p>
    <w:p w14:paraId="1C372E3D" w14:textId="77777777" w:rsidR="006B48CF" w:rsidRPr="00276E9B" w:rsidRDefault="006B48CF" w:rsidP="006B48CF">
      <w:pPr>
        <w:pStyle w:val="TH"/>
      </w:pPr>
      <w:r w:rsidRPr="00276E9B">
        <w:t>Table 24.3.2.3.3-</w:t>
      </w:r>
      <w:r w:rsidRPr="00276E9B">
        <w:rPr>
          <w:lang w:eastAsia="zh-CN"/>
        </w:rPr>
        <w:t>7</w:t>
      </w:r>
      <w:r w:rsidRPr="00276E9B">
        <w:t xml:space="preserve">: CLOSE UE TEST LOOP (step </w:t>
      </w:r>
      <w:r w:rsidRPr="00276E9B">
        <w:rPr>
          <w:lang w:eastAsia="zh-CN"/>
        </w:rPr>
        <w:t>2</w:t>
      </w:r>
      <w:r w:rsidRPr="00276E9B">
        <w:t xml:space="preserve">, </w:t>
      </w:r>
      <w:r w:rsidRPr="00276E9B">
        <w:rPr>
          <w:lang w:eastAsia="zh-CN"/>
        </w:rPr>
        <w:t>Table 24.3.2</w:t>
      </w:r>
      <w:r w:rsidRPr="00276E9B">
        <w:t>.3.2-</w:t>
      </w:r>
      <w:r w:rsidRPr="00276E9B">
        <w:rPr>
          <w:lang w:eastAsia="zh-CN"/>
        </w:rPr>
        <w:t>1</w:t>
      </w:r>
      <w:r w:rsidRPr="00276E9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B48CF" w:rsidRPr="00276E9B" w14:paraId="67868988" w14:textId="77777777" w:rsidTr="002553A7">
        <w:trPr>
          <w:cantSplit/>
        </w:trPr>
        <w:tc>
          <w:tcPr>
            <w:tcW w:w="9635" w:type="dxa"/>
          </w:tcPr>
          <w:p w14:paraId="0BF595F5" w14:textId="77777777" w:rsidR="006B48CF" w:rsidRPr="00276E9B" w:rsidRDefault="006B48CF" w:rsidP="002553A7">
            <w:pPr>
              <w:pStyle w:val="TAL"/>
              <w:rPr>
                <w:lang w:eastAsia="zh-CN"/>
              </w:rPr>
            </w:pPr>
            <w:r w:rsidRPr="00276E9B">
              <w:t>Derivation Path: 36.508, Table 4.</w:t>
            </w:r>
            <w:r w:rsidRPr="00276E9B">
              <w:rPr>
                <w:lang w:eastAsia="zh-CN"/>
              </w:rPr>
              <w:t>7A</w:t>
            </w:r>
            <w:r w:rsidRPr="00276E9B">
              <w:t>-</w:t>
            </w:r>
            <w:r w:rsidRPr="00276E9B">
              <w:rPr>
                <w:lang w:eastAsia="zh-CN"/>
              </w:rPr>
              <w:t>3</w:t>
            </w:r>
            <w:r w:rsidRPr="00276E9B">
              <w:t xml:space="preserve">, condition </w:t>
            </w:r>
            <w:r w:rsidRPr="00276E9B">
              <w:rPr>
                <w:lang w:eastAsia="zh-CN"/>
              </w:rPr>
              <w:t>UE TEST LOOP MODE C</w:t>
            </w:r>
          </w:p>
        </w:tc>
      </w:tr>
    </w:tbl>
    <w:p w14:paraId="2F5702B8" w14:textId="77777777" w:rsidR="006B48CF" w:rsidRPr="00276E9B" w:rsidRDefault="006B48CF" w:rsidP="006B48CF">
      <w:pPr>
        <w:rPr>
          <w:lang w:eastAsia="zh-CN"/>
        </w:rPr>
      </w:pPr>
    </w:p>
    <w:p w14:paraId="38101E4B" w14:textId="77777777" w:rsidR="006B48CF" w:rsidRPr="00276E9B" w:rsidRDefault="006B48CF" w:rsidP="006B48CF">
      <w:pPr>
        <w:pStyle w:val="TH"/>
      </w:pPr>
      <w:r w:rsidRPr="00276E9B">
        <w:t>Table 24.3.2.3.3-</w:t>
      </w:r>
      <w:r w:rsidRPr="00276E9B">
        <w:rPr>
          <w:lang w:eastAsia="zh-CN"/>
        </w:rPr>
        <w:t>8</w:t>
      </w:r>
      <w:r w:rsidRPr="00276E9B">
        <w:t>: RRCConnectionReconfiguration (step 1</w:t>
      </w:r>
      <w:r w:rsidRPr="00276E9B">
        <w:rPr>
          <w:lang w:eastAsia="zh-CN"/>
        </w:rPr>
        <w:t>2</w:t>
      </w:r>
      <w:r w:rsidRPr="00276E9B">
        <w:t xml:space="preserve">, </w:t>
      </w:r>
      <w:r w:rsidRPr="00276E9B">
        <w:rPr>
          <w:lang w:eastAsia="zh-CN"/>
        </w:rPr>
        <w:t>Table 24.3.2</w:t>
      </w:r>
      <w:r w:rsidRPr="00276E9B">
        <w:t>.3.2-</w:t>
      </w:r>
      <w:r w:rsidRPr="00276E9B">
        <w:rPr>
          <w:lang w:eastAsia="zh-CN"/>
        </w:rPr>
        <w:t>1</w:t>
      </w:r>
      <w:r w:rsidRPr="00276E9B">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B48CF" w:rsidRPr="00276E9B" w14:paraId="4FD4CB85" w14:textId="77777777" w:rsidTr="002553A7">
        <w:tc>
          <w:tcPr>
            <w:tcW w:w="9635" w:type="dxa"/>
            <w:gridSpan w:val="4"/>
          </w:tcPr>
          <w:p w14:paraId="5D66E7BB" w14:textId="77777777" w:rsidR="006B48CF" w:rsidRPr="00276E9B" w:rsidRDefault="006B48CF" w:rsidP="002553A7">
            <w:pPr>
              <w:pStyle w:val="TAL"/>
            </w:pPr>
            <w:r w:rsidRPr="00276E9B">
              <w:t>Derivation Path: 36.508 Table 4.6.1-8, condition SRB2-DRB(2, 0)</w:t>
            </w:r>
          </w:p>
        </w:tc>
      </w:tr>
      <w:tr w:rsidR="006B48CF" w:rsidRPr="00276E9B" w14:paraId="76D7B35F"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1909E4F" w14:textId="77777777" w:rsidR="006B48CF" w:rsidRPr="00276E9B" w:rsidRDefault="006B48CF" w:rsidP="002553A7">
            <w:pPr>
              <w:pStyle w:val="TAH"/>
            </w:pPr>
            <w:r w:rsidRPr="00276E9B">
              <w:t>Information Element</w:t>
            </w:r>
          </w:p>
        </w:tc>
        <w:tc>
          <w:tcPr>
            <w:tcW w:w="2267" w:type="dxa"/>
          </w:tcPr>
          <w:p w14:paraId="1416133F" w14:textId="77777777" w:rsidR="006B48CF" w:rsidRPr="00276E9B" w:rsidRDefault="006B48CF" w:rsidP="002553A7">
            <w:pPr>
              <w:pStyle w:val="TAH"/>
            </w:pPr>
            <w:r w:rsidRPr="00276E9B">
              <w:t>Value/remark</w:t>
            </w:r>
          </w:p>
        </w:tc>
        <w:tc>
          <w:tcPr>
            <w:tcW w:w="1700" w:type="dxa"/>
          </w:tcPr>
          <w:p w14:paraId="2DED037F" w14:textId="77777777" w:rsidR="006B48CF" w:rsidRPr="00276E9B" w:rsidRDefault="006B48CF" w:rsidP="002553A7">
            <w:pPr>
              <w:pStyle w:val="TAH"/>
            </w:pPr>
            <w:r w:rsidRPr="00276E9B">
              <w:t>Comment</w:t>
            </w:r>
          </w:p>
        </w:tc>
        <w:tc>
          <w:tcPr>
            <w:tcW w:w="1133" w:type="dxa"/>
          </w:tcPr>
          <w:p w14:paraId="78ABEE08" w14:textId="77777777" w:rsidR="006B48CF" w:rsidRPr="00276E9B" w:rsidRDefault="006B48CF" w:rsidP="002553A7">
            <w:pPr>
              <w:pStyle w:val="TAH"/>
            </w:pPr>
            <w:r w:rsidRPr="00276E9B">
              <w:t>Condition</w:t>
            </w:r>
          </w:p>
        </w:tc>
      </w:tr>
      <w:tr w:rsidR="006B48CF" w:rsidRPr="00276E9B" w14:paraId="12423251"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C093720" w14:textId="77777777" w:rsidR="006B48CF" w:rsidRPr="00276E9B" w:rsidRDefault="006B48CF" w:rsidP="002553A7">
            <w:pPr>
              <w:pStyle w:val="TAL"/>
              <w:keepNext w:val="0"/>
              <w:keepLines w:val="0"/>
            </w:pPr>
            <w:r w:rsidRPr="00276E9B">
              <w:t>RRCConnectionReconfiguration ::= SEQUENCE {</w:t>
            </w:r>
          </w:p>
        </w:tc>
        <w:tc>
          <w:tcPr>
            <w:tcW w:w="2267" w:type="dxa"/>
          </w:tcPr>
          <w:p w14:paraId="1894AAF5" w14:textId="77777777" w:rsidR="006B48CF" w:rsidRPr="00276E9B" w:rsidRDefault="006B48CF" w:rsidP="002553A7">
            <w:pPr>
              <w:pStyle w:val="TAL"/>
              <w:keepNext w:val="0"/>
              <w:keepLines w:val="0"/>
            </w:pPr>
          </w:p>
        </w:tc>
        <w:tc>
          <w:tcPr>
            <w:tcW w:w="1700" w:type="dxa"/>
          </w:tcPr>
          <w:p w14:paraId="1A6F34CD" w14:textId="77777777" w:rsidR="006B48CF" w:rsidRPr="00276E9B" w:rsidRDefault="006B48CF" w:rsidP="002553A7">
            <w:pPr>
              <w:pStyle w:val="TAL"/>
            </w:pPr>
          </w:p>
        </w:tc>
        <w:tc>
          <w:tcPr>
            <w:tcW w:w="1133" w:type="dxa"/>
          </w:tcPr>
          <w:p w14:paraId="37494E00" w14:textId="77777777" w:rsidR="006B48CF" w:rsidRPr="00276E9B" w:rsidRDefault="006B48CF" w:rsidP="002553A7">
            <w:pPr>
              <w:pStyle w:val="TAL"/>
            </w:pPr>
          </w:p>
        </w:tc>
      </w:tr>
      <w:tr w:rsidR="006B48CF" w:rsidRPr="00276E9B" w14:paraId="5014C2F6"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090F883" w14:textId="77777777" w:rsidR="006B48CF" w:rsidRPr="00276E9B" w:rsidRDefault="006B48CF" w:rsidP="002553A7">
            <w:pPr>
              <w:pStyle w:val="TAL"/>
              <w:keepNext w:val="0"/>
              <w:keepLines w:val="0"/>
            </w:pPr>
            <w:r w:rsidRPr="00276E9B">
              <w:t xml:space="preserve">  criticalExtensions CHOICE {</w:t>
            </w:r>
          </w:p>
        </w:tc>
        <w:tc>
          <w:tcPr>
            <w:tcW w:w="2267" w:type="dxa"/>
          </w:tcPr>
          <w:p w14:paraId="249A7E14" w14:textId="77777777" w:rsidR="006B48CF" w:rsidRPr="00276E9B" w:rsidRDefault="006B48CF" w:rsidP="002553A7">
            <w:pPr>
              <w:pStyle w:val="TAL"/>
              <w:keepNext w:val="0"/>
              <w:keepLines w:val="0"/>
            </w:pPr>
          </w:p>
        </w:tc>
        <w:tc>
          <w:tcPr>
            <w:tcW w:w="1700" w:type="dxa"/>
          </w:tcPr>
          <w:p w14:paraId="55E3797D" w14:textId="77777777" w:rsidR="006B48CF" w:rsidRPr="00276E9B" w:rsidRDefault="006B48CF" w:rsidP="002553A7">
            <w:pPr>
              <w:pStyle w:val="TAL"/>
            </w:pPr>
          </w:p>
        </w:tc>
        <w:tc>
          <w:tcPr>
            <w:tcW w:w="1133" w:type="dxa"/>
          </w:tcPr>
          <w:p w14:paraId="12B8A168" w14:textId="77777777" w:rsidR="006B48CF" w:rsidRPr="00276E9B" w:rsidRDefault="006B48CF" w:rsidP="002553A7">
            <w:pPr>
              <w:pStyle w:val="TAL"/>
            </w:pPr>
          </w:p>
        </w:tc>
      </w:tr>
      <w:tr w:rsidR="006B48CF" w:rsidRPr="00276E9B" w14:paraId="53787839"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7882957" w14:textId="77777777" w:rsidR="006B48CF" w:rsidRPr="00276E9B" w:rsidRDefault="006B48CF" w:rsidP="002553A7">
            <w:pPr>
              <w:pStyle w:val="TAL"/>
              <w:keepNext w:val="0"/>
              <w:keepLines w:val="0"/>
            </w:pPr>
            <w:r w:rsidRPr="00276E9B">
              <w:t xml:space="preserve">    c1 CHOICE{</w:t>
            </w:r>
          </w:p>
        </w:tc>
        <w:tc>
          <w:tcPr>
            <w:tcW w:w="2267" w:type="dxa"/>
          </w:tcPr>
          <w:p w14:paraId="4DA6BD81" w14:textId="77777777" w:rsidR="006B48CF" w:rsidRPr="00276E9B" w:rsidRDefault="006B48CF" w:rsidP="002553A7">
            <w:pPr>
              <w:pStyle w:val="TAL"/>
              <w:keepNext w:val="0"/>
              <w:keepLines w:val="0"/>
            </w:pPr>
          </w:p>
        </w:tc>
        <w:tc>
          <w:tcPr>
            <w:tcW w:w="1700" w:type="dxa"/>
          </w:tcPr>
          <w:p w14:paraId="10C0E1F8" w14:textId="77777777" w:rsidR="006B48CF" w:rsidRPr="00276E9B" w:rsidRDefault="006B48CF" w:rsidP="002553A7">
            <w:pPr>
              <w:pStyle w:val="TAL"/>
            </w:pPr>
          </w:p>
        </w:tc>
        <w:tc>
          <w:tcPr>
            <w:tcW w:w="1133" w:type="dxa"/>
          </w:tcPr>
          <w:p w14:paraId="52A9B458" w14:textId="77777777" w:rsidR="006B48CF" w:rsidRPr="00276E9B" w:rsidRDefault="006B48CF" w:rsidP="002553A7">
            <w:pPr>
              <w:pStyle w:val="TAL"/>
            </w:pPr>
          </w:p>
        </w:tc>
      </w:tr>
      <w:tr w:rsidR="006B48CF" w:rsidRPr="00276E9B" w14:paraId="15B5F5A4"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FA8FDE5" w14:textId="77777777" w:rsidR="006B48CF" w:rsidRPr="00276E9B" w:rsidRDefault="006B48CF" w:rsidP="002553A7">
            <w:pPr>
              <w:pStyle w:val="TAL"/>
              <w:keepNext w:val="0"/>
              <w:keepLines w:val="0"/>
            </w:pPr>
            <w:r w:rsidRPr="00276E9B">
              <w:t xml:space="preserve">      rrcConnectionReconfiguration-r8 SEQUENCE {</w:t>
            </w:r>
          </w:p>
        </w:tc>
        <w:tc>
          <w:tcPr>
            <w:tcW w:w="2267" w:type="dxa"/>
          </w:tcPr>
          <w:p w14:paraId="21211635" w14:textId="77777777" w:rsidR="006B48CF" w:rsidRPr="00276E9B" w:rsidRDefault="006B48CF" w:rsidP="002553A7">
            <w:pPr>
              <w:pStyle w:val="TAL"/>
              <w:keepNext w:val="0"/>
              <w:keepLines w:val="0"/>
            </w:pPr>
          </w:p>
        </w:tc>
        <w:tc>
          <w:tcPr>
            <w:tcW w:w="1700" w:type="dxa"/>
          </w:tcPr>
          <w:p w14:paraId="0D5DA4D5" w14:textId="77777777" w:rsidR="006B48CF" w:rsidRPr="00276E9B" w:rsidRDefault="006B48CF" w:rsidP="002553A7">
            <w:pPr>
              <w:pStyle w:val="TAL"/>
            </w:pPr>
          </w:p>
        </w:tc>
        <w:tc>
          <w:tcPr>
            <w:tcW w:w="1133" w:type="dxa"/>
          </w:tcPr>
          <w:p w14:paraId="5C892DFC" w14:textId="77777777" w:rsidR="006B48CF" w:rsidRPr="00276E9B" w:rsidRDefault="006B48CF" w:rsidP="002553A7">
            <w:pPr>
              <w:pStyle w:val="TAL"/>
            </w:pPr>
          </w:p>
        </w:tc>
      </w:tr>
      <w:tr w:rsidR="006B48CF" w:rsidRPr="00276E9B" w14:paraId="5FC661BE"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09D46EF" w14:textId="77777777" w:rsidR="006B48CF" w:rsidRPr="00276E9B" w:rsidRDefault="006B48CF" w:rsidP="002553A7">
            <w:pPr>
              <w:pStyle w:val="TAL"/>
              <w:keepNext w:val="0"/>
              <w:keepLines w:val="0"/>
            </w:pPr>
            <w:r w:rsidRPr="00276E9B">
              <w:t xml:space="preserve">        dedicatedInfoNASList SEQUENCE (SIZE(1..maxDRB)) OF</w:t>
            </w:r>
          </w:p>
        </w:tc>
        <w:tc>
          <w:tcPr>
            <w:tcW w:w="2267" w:type="dxa"/>
          </w:tcPr>
          <w:p w14:paraId="2CB6F4B3" w14:textId="77777777" w:rsidR="006B48CF" w:rsidRPr="00276E9B" w:rsidRDefault="006B48CF" w:rsidP="002553A7">
            <w:pPr>
              <w:pStyle w:val="TAL"/>
              <w:keepNext w:val="0"/>
              <w:keepLines w:val="0"/>
            </w:pPr>
            <w:r w:rsidRPr="00276E9B">
              <w:t>Not present</w:t>
            </w:r>
          </w:p>
        </w:tc>
        <w:tc>
          <w:tcPr>
            <w:tcW w:w="1700" w:type="dxa"/>
          </w:tcPr>
          <w:p w14:paraId="01D64183" w14:textId="77777777" w:rsidR="006B48CF" w:rsidRPr="00276E9B" w:rsidRDefault="006B48CF" w:rsidP="002553A7">
            <w:pPr>
              <w:pStyle w:val="TAL"/>
            </w:pPr>
          </w:p>
        </w:tc>
        <w:tc>
          <w:tcPr>
            <w:tcW w:w="1133" w:type="dxa"/>
          </w:tcPr>
          <w:p w14:paraId="139BEC56" w14:textId="77777777" w:rsidR="006B48CF" w:rsidRPr="00276E9B" w:rsidRDefault="006B48CF" w:rsidP="002553A7">
            <w:pPr>
              <w:pStyle w:val="TAL"/>
            </w:pPr>
          </w:p>
        </w:tc>
      </w:tr>
      <w:tr w:rsidR="006B48CF" w:rsidRPr="00276E9B" w14:paraId="03192E46"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8A09B96" w14:textId="77777777" w:rsidR="006B48CF" w:rsidRPr="00276E9B" w:rsidRDefault="006B48CF" w:rsidP="002553A7">
            <w:pPr>
              <w:pStyle w:val="TAL"/>
              <w:keepNext w:val="0"/>
              <w:keepLines w:val="0"/>
            </w:pPr>
            <w:r w:rsidRPr="00276E9B">
              <w:t xml:space="preserve">      }</w:t>
            </w:r>
          </w:p>
        </w:tc>
        <w:tc>
          <w:tcPr>
            <w:tcW w:w="2267" w:type="dxa"/>
          </w:tcPr>
          <w:p w14:paraId="247DBEAF" w14:textId="77777777" w:rsidR="006B48CF" w:rsidRPr="00276E9B" w:rsidRDefault="006B48CF" w:rsidP="002553A7">
            <w:pPr>
              <w:pStyle w:val="TAL"/>
              <w:keepNext w:val="0"/>
              <w:keepLines w:val="0"/>
            </w:pPr>
          </w:p>
        </w:tc>
        <w:tc>
          <w:tcPr>
            <w:tcW w:w="1700" w:type="dxa"/>
          </w:tcPr>
          <w:p w14:paraId="0708F65A" w14:textId="77777777" w:rsidR="006B48CF" w:rsidRPr="00276E9B" w:rsidRDefault="006B48CF" w:rsidP="002553A7">
            <w:pPr>
              <w:pStyle w:val="TAL"/>
            </w:pPr>
          </w:p>
        </w:tc>
        <w:tc>
          <w:tcPr>
            <w:tcW w:w="1133" w:type="dxa"/>
          </w:tcPr>
          <w:p w14:paraId="7DDF85B3" w14:textId="77777777" w:rsidR="006B48CF" w:rsidRPr="00276E9B" w:rsidRDefault="006B48CF" w:rsidP="002553A7">
            <w:pPr>
              <w:pStyle w:val="TAL"/>
            </w:pPr>
          </w:p>
        </w:tc>
      </w:tr>
      <w:tr w:rsidR="006B48CF" w:rsidRPr="00276E9B" w14:paraId="663716C8"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810EBD9" w14:textId="77777777" w:rsidR="006B48CF" w:rsidRPr="00276E9B" w:rsidRDefault="006B48CF" w:rsidP="002553A7">
            <w:pPr>
              <w:pStyle w:val="TAL"/>
              <w:keepNext w:val="0"/>
              <w:keepLines w:val="0"/>
            </w:pPr>
            <w:r w:rsidRPr="00276E9B">
              <w:t xml:space="preserve">    }</w:t>
            </w:r>
          </w:p>
        </w:tc>
        <w:tc>
          <w:tcPr>
            <w:tcW w:w="2267" w:type="dxa"/>
          </w:tcPr>
          <w:p w14:paraId="3C34DB6C" w14:textId="77777777" w:rsidR="006B48CF" w:rsidRPr="00276E9B" w:rsidRDefault="006B48CF" w:rsidP="002553A7">
            <w:pPr>
              <w:pStyle w:val="TAL"/>
              <w:keepNext w:val="0"/>
              <w:keepLines w:val="0"/>
            </w:pPr>
          </w:p>
        </w:tc>
        <w:tc>
          <w:tcPr>
            <w:tcW w:w="1700" w:type="dxa"/>
          </w:tcPr>
          <w:p w14:paraId="52D284E4" w14:textId="77777777" w:rsidR="006B48CF" w:rsidRPr="00276E9B" w:rsidRDefault="006B48CF" w:rsidP="002553A7">
            <w:pPr>
              <w:pStyle w:val="TAL"/>
            </w:pPr>
          </w:p>
        </w:tc>
        <w:tc>
          <w:tcPr>
            <w:tcW w:w="1133" w:type="dxa"/>
          </w:tcPr>
          <w:p w14:paraId="714103AE" w14:textId="77777777" w:rsidR="006B48CF" w:rsidRPr="00276E9B" w:rsidRDefault="006B48CF" w:rsidP="002553A7">
            <w:pPr>
              <w:pStyle w:val="TAL"/>
            </w:pPr>
          </w:p>
        </w:tc>
      </w:tr>
      <w:tr w:rsidR="006B48CF" w:rsidRPr="00276E9B" w14:paraId="2D986F05"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A71D823" w14:textId="77777777" w:rsidR="006B48CF" w:rsidRPr="00276E9B" w:rsidRDefault="006B48CF" w:rsidP="002553A7">
            <w:pPr>
              <w:pStyle w:val="TAL"/>
              <w:keepNext w:val="0"/>
              <w:keepLines w:val="0"/>
            </w:pPr>
            <w:r w:rsidRPr="00276E9B">
              <w:t xml:space="preserve">  }</w:t>
            </w:r>
          </w:p>
        </w:tc>
        <w:tc>
          <w:tcPr>
            <w:tcW w:w="2267" w:type="dxa"/>
          </w:tcPr>
          <w:p w14:paraId="2C7D9C9E" w14:textId="77777777" w:rsidR="006B48CF" w:rsidRPr="00276E9B" w:rsidRDefault="006B48CF" w:rsidP="002553A7">
            <w:pPr>
              <w:pStyle w:val="TAL"/>
              <w:keepNext w:val="0"/>
              <w:keepLines w:val="0"/>
            </w:pPr>
          </w:p>
        </w:tc>
        <w:tc>
          <w:tcPr>
            <w:tcW w:w="1700" w:type="dxa"/>
          </w:tcPr>
          <w:p w14:paraId="69EE346F" w14:textId="77777777" w:rsidR="006B48CF" w:rsidRPr="00276E9B" w:rsidRDefault="006B48CF" w:rsidP="002553A7">
            <w:pPr>
              <w:pStyle w:val="TAL"/>
            </w:pPr>
          </w:p>
        </w:tc>
        <w:tc>
          <w:tcPr>
            <w:tcW w:w="1133" w:type="dxa"/>
          </w:tcPr>
          <w:p w14:paraId="725E7AC3" w14:textId="77777777" w:rsidR="006B48CF" w:rsidRPr="00276E9B" w:rsidRDefault="006B48CF" w:rsidP="002553A7">
            <w:pPr>
              <w:pStyle w:val="TAL"/>
            </w:pPr>
          </w:p>
        </w:tc>
      </w:tr>
      <w:tr w:rsidR="006B48CF" w:rsidRPr="00276E9B" w14:paraId="2765DA8D"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BE7E71C" w14:textId="77777777" w:rsidR="006B48CF" w:rsidRPr="00276E9B" w:rsidRDefault="006B48CF" w:rsidP="002553A7">
            <w:pPr>
              <w:pStyle w:val="TAL"/>
              <w:keepNext w:val="0"/>
              <w:keepLines w:val="0"/>
            </w:pPr>
            <w:r w:rsidRPr="00276E9B">
              <w:t>}</w:t>
            </w:r>
          </w:p>
        </w:tc>
        <w:tc>
          <w:tcPr>
            <w:tcW w:w="2267" w:type="dxa"/>
          </w:tcPr>
          <w:p w14:paraId="1A9A0447" w14:textId="77777777" w:rsidR="006B48CF" w:rsidRPr="00276E9B" w:rsidRDefault="006B48CF" w:rsidP="002553A7">
            <w:pPr>
              <w:pStyle w:val="TAL"/>
              <w:keepNext w:val="0"/>
              <w:keepLines w:val="0"/>
            </w:pPr>
          </w:p>
        </w:tc>
        <w:tc>
          <w:tcPr>
            <w:tcW w:w="1700" w:type="dxa"/>
          </w:tcPr>
          <w:p w14:paraId="21A2C8E0" w14:textId="77777777" w:rsidR="006B48CF" w:rsidRPr="00276E9B" w:rsidRDefault="006B48CF" w:rsidP="002553A7">
            <w:pPr>
              <w:pStyle w:val="TAL"/>
            </w:pPr>
          </w:p>
        </w:tc>
        <w:tc>
          <w:tcPr>
            <w:tcW w:w="1133" w:type="dxa"/>
          </w:tcPr>
          <w:p w14:paraId="7D00EBE0" w14:textId="77777777" w:rsidR="006B48CF" w:rsidRPr="00276E9B" w:rsidRDefault="006B48CF" w:rsidP="002553A7">
            <w:pPr>
              <w:pStyle w:val="TAL"/>
            </w:pPr>
          </w:p>
        </w:tc>
      </w:tr>
    </w:tbl>
    <w:p w14:paraId="097E158A" w14:textId="77777777" w:rsidR="00BC1E0A" w:rsidRPr="00276E9B" w:rsidRDefault="00BC1E0A" w:rsidP="0093284D"/>
    <w:p w14:paraId="450CF918" w14:textId="77777777" w:rsidR="00626462" w:rsidRPr="00276E9B" w:rsidRDefault="00626462" w:rsidP="00626462">
      <w:pPr>
        <w:pStyle w:val="Heading3"/>
        <w:rPr>
          <w:rFonts w:eastAsia="DengXian"/>
        </w:rPr>
      </w:pPr>
      <w:r w:rsidRPr="00276E9B">
        <w:rPr>
          <w:rFonts w:eastAsia="DengXian"/>
        </w:rPr>
        <w:lastRenderedPageBreak/>
        <w:t>24.3.3</w:t>
      </w:r>
      <w:r w:rsidRPr="00276E9B">
        <w:rPr>
          <w:rFonts w:eastAsia="DengXian"/>
        </w:rPr>
        <w:tab/>
      </w:r>
      <w:r w:rsidRPr="00276E9B">
        <w:t xml:space="preserve">V2X </w:t>
      </w:r>
      <w:r w:rsidRPr="00276E9B">
        <w:rPr>
          <w:lang w:eastAsia="zh-CN"/>
        </w:rPr>
        <w:t>Down</w:t>
      </w:r>
      <w:r w:rsidRPr="00276E9B">
        <w:t xml:space="preserve">link Communication / UE in </w:t>
      </w:r>
      <w:r w:rsidRPr="00276E9B">
        <w:rPr>
          <w:lang w:eastAsia="zh-CN"/>
        </w:rPr>
        <w:t xml:space="preserve">IDLE </w:t>
      </w:r>
      <w:r w:rsidRPr="00276E9B">
        <w:t xml:space="preserve">on an E-UTRAN cell </w:t>
      </w:r>
      <w:r w:rsidRPr="00276E9B">
        <w:rPr>
          <w:rFonts w:eastAsia="Cambria Math"/>
          <w:lang w:eastAsia="zh-CN"/>
        </w:rPr>
        <w:t>/</w:t>
      </w:r>
      <w:r w:rsidRPr="00276E9B">
        <w:rPr>
          <w:lang w:eastAsia="zh-CN"/>
        </w:rPr>
        <w:t xml:space="preserve"> UE receives the V2X data via SC-PTM</w:t>
      </w:r>
    </w:p>
    <w:p w14:paraId="1DBCDCC5" w14:textId="77777777" w:rsidR="00626462" w:rsidRPr="00276E9B" w:rsidRDefault="00626462" w:rsidP="00626462">
      <w:pPr>
        <w:pStyle w:val="H6"/>
      </w:pPr>
      <w:r w:rsidRPr="00276E9B">
        <w:rPr>
          <w:lang w:eastAsia="zh-CN"/>
        </w:rPr>
        <w:t>24.3.3.1</w:t>
      </w:r>
      <w:r w:rsidRPr="00276E9B">
        <w:rPr>
          <w:lang w:eastAsia="zh-CN"/>
        </w:rPr>
        <w:tab/>
      </w:r>
      <w:r w:rsidRPr="00276E9B">
        <w:t>Test Purpose (TP)</w:t>
      </w:r>
    </w:p>
    <w:p w14:paraId="716E3D3E" w14:textId="77777777" w:rsidR="00626462" w:rsidRPr="00276E9B" w:rsidRDefault="00626462" w:rsidP="00626462">
      <w:pPr>
        <w:pStyle w:val="H6"/>
        <w:rPr>
          <w:lang w:eastAsia="zh-CN"/>
        </w:rPr>
      </w:pPr>
      <w:r w:rsidRPr="00276E9B">
        <w:t>(1)</w:t>
      </w:r>
    </w:p>
    <w:p w14:paraId="2D305EE6" w14:textId="77777777" w:rsidR="00626462" w:rsidRPr="00276E9B" w:rsidRDefault="00626462" w:rsidP="00626462">
      <w:pPr>
        <w:pStyle w:val="PL"/>
        <w:rPr>
          <w:noProof w:val="0"/>
          <w:lang w:val="en-GB"/>
        </w:rPr>
      </w:pPr>
      <w:r w:rsidRPr="00276E9B">
        <w:rPr>
          <w:b/>
          <w:bCs/>
          <w:noProof w:val="0"/>
          <w:lang w:val="en-GB"/>
        </w:rPr>
        <w:t>with</w:t>
      </w:r>
      <w:r w:rsidRPr="00276E9B">
        <w:rPr>
          <w:noProof w:val="0"/>
          <w:lang w:val="en-GB"/>
        </w:rPr>
        <w:t xml:space="preserve"> { UE in E-UTRAN RRC IDLE state on a cell broadcasting </w:t>
      </w:r>
      <w:r w:rsidRPr="00276E9B">
        <w:rPr>
          <w:noProof w:val="0"/>
          <w:lang w:val="en-GB" w:eastAsia="zh-CN"/>
        </w:rPr>
        <w:t>sc-</w:t>
      </w:r>
      <w:r w:rsidRPr="00276E9B">
        <w:rPr>
          <w:noProof w:val="0"/>
          <w:lang w:val="en-GB"/>
        </w:rPr>
        <w:t>mcch-RepetitionPeriod-</w:t>
      </w:r>
      <w:r w:rsidR="00CA7624" w:rsidRPr="00276E9B">
        <w:rPr>
          <w:noProof w:val="0"/>
          <w:lang w:val="en-GB"/>
        </w:rPr>
        <w:t>v1470</w:t>
      </w:r>
      <w:r w:rsidR="00CA7624" w:rsidRPr="00276E9B">
        <w:rPr>
          <w:noProof w:val="0"/>
          <w:lang w:val="en-GB" w:eastAsia="zh-CN"/>
        </w:rPr>
        <w:t xml:space="preserve"> </w:t>
      </w:r>
      <w:r w:rsidRPr="00276E9B">
        <w:rPr>
          <w:noProof w:val="0"/>
          <w:lang w:val="en-GB" w:eastAsia="zh-CN"/>
        </w:rPr>
        <w:t>and sc-</w:t>
      </w:r>
      <w:r w:rsidRPr="00276E9B">
        <w:rPr>
          <w:noProof w:val="0"/>
          <w:lang w:val="en-GB"/>
        </w:rPr>
        <w:t>mcch-ModificationPeriod-</w:t>
      </w:r>
      <w:r w:rsidR="00CA7624" w:rsidRPr="00276E9B">
        <w:rPr>
          <w:noProof w:val="0"/>
          <w:lang w:val="en-GB"/>
        </w:rPr>
        <w:t>v1470</w:t>
      </w:r>
      <w:r w:rsidRPr="00276E9B">
        <w:rPr>
          <w:noProof w:val="0"/>
          <w:lang w:val="en-GB"/>
        </w:rPr>
        <w:t>}</w:t>
      </w:r>
    </w:p>
    <w:p w14:paraId="33B55C45" w14:textId="77777777" w:rsidR="00626462" w:rsidRPr="00276E9B" w:rsidRDefault="00626462" w:rsidP="00626462">
      <w:pPr>
        <w:pStyle w:val="PL"/>
        <w:rPr>
          <w:noProof w:val="0"/>
          <w:lang w:val="en-GB"/>
        </w:rPr>
      </w:pPr>
      <w:r w:rsidRPr="00276E9B">
        <w:rPr>
          <w:b/>
          <w:bCs/>
          <w:noProof w:val="0"/>
          <w:lang w:val="en-GB"/>
        </w:rPr>
        <w:t>ensure that</w:t>
      </w:r>
      <w:r w:rsidRPr="00276E9B">
        <w:rPr>
          <w:noProof w:val="0"/>
          <w:lang w:val="en-GB"/>
        </w:rPr>
        <w:t xml:space="preserve"> {</w:t>
      </w:r>
    </w:p>
    <w:p w14:paraId="4FA19E2E"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when</w:t>
      </w:r>
      <w:r w:rsidRPr="00276E9B">
        <w:rPr>
          <w:noProof w:val="0"/>
          <w:lang w:val="en-GB"/>
        </w:rPr>
        <w:t xml:space="preserve"> { UE is receiving an SC-PTM service }</w:t>
      </w:r>
    </w:p>
    <w:p w14:paraId="063E1FC2" w14:textId="77777777" w:rsidR="00626462" w:rsidRPr="00276E9B" w:rsidRDefault="00626462" w:rsidP="00626462">
      <w:pPr>
        <w:pStyle w:val="PL"/>
        <w:rPr>
          <w:noProof w:val="0"/>
          <w:lang w:val="en-GB"/>
        </w:rPr>
      </w:pPr>
      <w:r w:rsidRPr="00276E9B">
        <w:rPr>
          <w:noProof w:val="0"/>
          <w:lang w:val="en-GB"/>
        </w:rPr>
        <w:t xml:space="preserve">    </w:t>
      </w:r>
      <w:r w:rsidRPr="00276E9B">
        <w:rPr>
          <w:b/>
          <w:bCs/>
          <w:noProof w:val="0"/>
          <w:lang w:val="en-GB"/>
        </w:rPr>
        <w:t>then</w:t>
      </w:r>
      <w:r w:rsidRPr="00276E9B">
        <w:rPr>
          <w:noProof w:val="0"/>
          <w:lang w:val="en-GB"/>
        </w:rPr>
        <w:t xml:space="preserve"> { UE shall start acquiring the </w:t>
      </w:r>
      <w:r w:rsidRPr="00276E9B">
        <w:rPr>
          <w:i/>
          <w:iCs/>
          <w:noProof w:val="0"/>
          <w:lang w:val="en-GB"/>
        </w:rPr>
        <w:t>SCPTMConfiguration</w:t>
      </w:r>
      <w:r w:rsidRPr="00276E9B">
        <w:rPr>
          <w:noProof w:val="0"/>
          <w:lang w:val="en-GB"/>
        </w:rPr>
        <w:t xml:space="preserve"> message that corresponds with the service that is being received, from the beginning of each modification period }</w:t>
      </w:r>
    </w:p>
    <w:p w14:paraId="18550F2D" w14:textId="77777777" w:rsidR="00626462" w:rsidRPr="00276E9B" w:rsidRDefault="00626462" w:rsidP="00626462">
      <w:pPr>
        <w:pStyle w:val="PL"/>
        <w:rPr>
          <w:noProof w:val="0"/>
          <w:lang w:val="en-GB"/>
        </w:rPr>
      </w:pPr>
      <w:r w:rsidRPr="00276E9B">
        <w:rPr>
          <w:noProof w:val="0"/>
          <w:lang w:val="en-GB"/>
        </w:rPr>
        <w:t xml:space="preserve">            }</w:t>
      </w:r>
    </w:p>
    <w:p w14:paraId="1233DF95" w14:textId="77777777" w:rsidR="00626462" w:rsidRPr="00276E9B" w:rsidRDefault="00626462" w:rsidP="00626462">
      <w:pPr>
        <w:pStyle w:val="PL"/>
        <w:rPr>
          <w:noProof w:val="0"/>
          <w:lang w:val="en-GB"/>
        </w:rPr>
      </w:pPr>
    </w:p>
    <w:p w14:paraId="6B150D60" w14:textId="77777777" w:rsidR="00626462" w:rsidRPr="00276E9B" w:rsidRDefault="00626462" w:rsidP="00626462">
      <w:pPr>
        <w:pStyle w:val="H6"/>
      </w:pPr>
      <w:r w:rsidRPr="00276E9B">
        <w:rPr>
          <w:lang w:eastAsia="zh-CN"/>
        </w:rPr>
        <w:t>24.3.3.2</w:t>
      </w:r>
      <w:r w:rsidRPr="00276E9B">
        <w:rPr>
          <w:lang w:eastAsia="zh-CN"/>
        </w:rPr>
        <w:tab/>
      </w:r>
      <w:r w:rsidRPr="00276E9B">
        <w:t>Conformance requirements</w:t>
      </w:r>
    </w:p>
    <w:p w14:paraId="21AF0933" w14:textId="77777777" w:rsidR="00626462" w:rsidRPr="00276E9B" w:rsidRDefault="00626462" w:rsidP="00626462">
      <w:r w:rsidRPr="00276E9B">
        <w:t xml:space="preserve">Same as </w:t>
      </w:r>
      <w:r w:rsidRPr="00276E9B">
        <w:rPr>
          <w:lang w:eastAsia="zh-CN"/>
        </w:rPr>
        <w:t>test case</w:t>
      </w:r>
      <w:r w:rsidRPr="00276E9B">
        <w:t xml:space="preserve"> 21.1.4</w:t>
      </w:r>
    </w:p>
    <w:p w14:paraId="53009D9A" w14:textId="77777777" w:rsidR="00626462" w:rsidRPr="00276E9B" w:rsidRDefault="00626462" w:rsidP="00626462">
      <w:pPr>
        <w:pStyle w:val="H6"/>
        <w:rPr>
          <w:lang w:eastAsia="zh-CN"/>
        </w:rPr>
      </w:pPr>
      <w:r w:rsidRPr="00276E9B">
        <w:rPr>
          <w:lang w:eastAsia="zh-CN"/>
        </w:rPr>
        <w:t>24.3.3.3</w:t>
      </w:r>
      <w:r w:rsidRPr="00276E9B">
        <w:rPr>
          <w:lang w:eastAsia="zh-CN"/>
        </w:rPr>
        <w:tab/>
      </w:r>
      <w:r w:rsidRPr="00276E9B">
        <w:t>Test description</w:t>
      </w:r>
    </w:p>
    <w:p w14:paraId="59AB0000" w14:textId="77777777" w:rsidR="00626462" w:rsidRPr="00276E9B" w:rsidRDefault="00626462" w:rsidP="00626462">
      <w:pPr>
        <w:pStyle w:val="H6"/>
        <w:rPr>
          <w:lang w:eastAsia="zh-CN"/>
        </w:rPr>
      </w:pPr>
      <w:r w:rsidRPr="00276E9B">
        <w:rPr>
          <w:lang w:eastAsia="zh-CN"/>
        </w:rPr>
        <w:t>24.3.3.3.1</w:t>
      </w:r>
      <w:r w:rsidRPr="00276E9B">
        <w:rPr>
          <w:lang w:eastAsia="zh-CN"/>
        </w:rPr>
        <w:tab/>
      </w:r>
      <w:r w:rsidRPr="00276E9B">
        <w:t>Pre-test conditions</w:t>
      </w:r>
    </w:p>
    <w:p w14:paraId="102BDECA" w14:textId="77777777" w:rsidR="00626462" w:rsidRPr="00276E9B" w:rsidRDefault="00626462" w:rsidP="00626462">
      <w:pPr>
        <w:pStyle w:val="H6"/>
      </w:pPr>
      <w:r w:rsidRPr="00276E9B">
        <w:t>System Simulator:</w:t>
      </w:r>
    </w:p>
    <w:p w14:paraId="7E0E963D" w14:textId="77777777" w:rsidR="00626462" w:rsidRPr="00276E9B" w:rsidRDefault="00626462" w:rsidP="00626462">
      <w:pPr>
        <w:pStyle w:val="B1"/>
        <w:rPr>
          <w:lang w:eastAsia="zh-CN"/>
        </w:rPr>
      </w:pPr>
      <w:r w:rsidRPr="00276E9B">
        <w:t>-</w:t>
      </w:r>
      <w:r w:rsidRPr="00276E9B">
        <w:tab/>
        <w:t>Cell 1</w:t>
      </w:r>
      <w:r w:rsidRPr="00276E9B">
        <w:rPr>
          <w:lang w:eastAsia="zh-CN"/>
        </w:rPr>
        <w:t>.</w:t>
      </w:r>
    </w:p>
    <w:p w14:paraId="10A69E78" w14:textId="77777777" w:rsidR="00626462" w:rsidRPr="00276E9B" w:rsidRDefault="00626462" w:rsidP="00626462">
      <w:pPr>
        <w:pStyle w:val="B1"/>
        <w:rPr>
          <w:lang w:eastAsia="zh-CN"/>
        </w:rPr>
      </w:pPr>
      <w:r w:rsidRPr="00276E9B">
        <w:t>-</w:t>
      </w:r>
      <w:r w:rsidRPr="00276E9B">
        <w:tab/>
        <w:t>System information combination</w:t>
      </w:r>
      <w:r w:rsidRPr="00276E9B">
        <w:rPr>
          <w:lang w:eastAsia="zh-CN"/>
        </w:rPr>
        <w:t xml:space="preserve"> 2</w:t>
      </w:r>
      <w:r w:rsidRPr="00276E9B">
        <w:t>5 as defined in TS 36.508[18] clause 4.4.3.1 is used in E-UTRA cell</w:t>
      </w:r>
      <w:r w:rsidRPr="00276E9B">
        <w:rPr>
          <w:lang w:eastAsia="zh-CN"/>
        </w:rPr>
        <w:t xml:space="preserve"> 1.</w:t>
      </w:r>
    </w:p>
    <w:p w14:paraId="631A2241" w14:textId="77777777" w:rsidR="00626462" w:rsidRPr="00276E9B" w:rsidRDefault="00626462" w:rsidP="00626462">
      <w:pPr>
        <w:pStyle w:val="B1"/>
        <w:rPr>
          <w:lang w:eastAsia="zh-CN"/>
        </w:rPr>
      </w:pPr>
      <w:r w:rsidRPr="00276E9B">
        <w:t>-</w:t>
      </w:r>
      <w:r w:rsidRPr="00276E9B">
        <w:tab/>
      </w:r>
      <w:r w:rsidRPr="00276E9B">
        <w:rPr>
          <w:lang w:eastAsia="zh-CN"/>
        </w:rPr>
        <w:t>SCPTM</w:t>
      </w:r>
      <w:r w:rsidRPr="00276E9B">
        <w:t>Configuration as defined in TS 36.508[18] table 4.6.1-</w:t>
      </w:r>
      <w:r w:rsidRPr="00276E9B">
        <w:rPr>
          <w:lang w:eastAsia="zh-CN"/>
        </w:rPr>
        <w:t>18a</w:t>
      </w:r>
      <w:r w:rsidRPr="00276E9B">
        <w:t xml:space="preserve"> is transmitted on </w:t>
      </w:r>
      <w:r w:rsidRPr="00276E9B">
        <w:rPr>
          <w:lang w:eastAsia="zh-CN"/>
        </w:rPr>
        <w:t>SC-</w:t>
      </w:r>
      <w:r w:rsidRPr="00276E9B">
        <w:t>MCCH</w:t>
      </w:r>
      <w:r w:rsidRPr="00276E9B">
        <w:rPr>
          <w:lang w:eastAsia="zh-CN"/>
        </w:rPr>
        <w:t>.</w:t>
      </w:r>
    </w:p>
    <w:p w14:paraId="7CA10E72" w14:textId="77777777" w:rsidR="00626462" w:rsidRPr="00276E9B" w:rsidRDefault="00626462" w:rsidP="00626462">
      <w:pPr>
        <w:pStyle w:val="H6"/>
      </w:pPr>
      <w:r w:rsidRPr="00276E9B">
        <w:t>UE:</w:t>
      </w:r>
    </w:p>
    <w:p w14:paraId="49B42EC3" w14:textId="77777777" w:rsidR="00626462" w:rsidRPr="00276E9B" w:rsidRDefault="00626462" w:rsidP="00626462">
      <w:pPr>
        <w:pStyle w:val="B1"/>
        <w:rPr>
          <w:lang w:eastAsia="zh-CN"/>
        </w:rPr>
      </w:pPr>
      <w:r w:rsidRPr="00276E9B">
        <w:t>-</w:t>
      </w:r>
      <w:r w:rsidRPr="00276E9B">
        <w:tab/>
      </w:r>
      <w:r w:rsidRPr="00276E9B">
        <w:rPr>
          <w:lang w:eastAsia="zh-CN"/>
        </w:rPr>
        <w:t>E-UTRAN UE supporting V2X communication Via Uu and SC-PTM services.</w:t>
      </w:r>
    </w:p>
    <w:p w14:paraId="2072D8B7" w14:textId="77777777" w:rsidR="00626462" w:rsidRPr="00276E9B" w:rsidRDefault="00626462" w:rsidP="00626462">
      <w:pPr>
        <w:pStyle w:val="B1"/>
      </w:pPr>
      <w:r w:rsidRPr="00276E9B">
        <w:t>-</w:t>
      </w:r>
      <w:r w:rsidRPr="00276E9B">
        <w:tab/>
        <w:t xml:space="preserve">The UE is equipped with </w:t>
      </w:r>
      <w:r w:rsidRPr="00276E9B">
        <w:rPr>
          <w:lang w:eastAsia="zh-CN"/>
        </w:rPr>
        <w:t xml:space="preserve">below information in UE or in </w:t>
      </w:r>
      <w:r w:rsidRPr="00276E9B">
        <w:t>a USIM with V2X management data object in UE or in a USIM (as per TS 36.508 [18]).</w:t>
      </w:r>
    </w:p>
    <w:p w14:paraId="70F0B134" w14:textId="77777777" w:rsidR="00626462" w:rsidRPr="00276E9B" w:rsidRDefault="00626462" w:rsidP="00626462">
      <w:pPr>
        <w:pStyle w:val="TH"/>
      </w:pPr>
      <w:r w:rsidRPr="00276E9B">
        <w:t xml:space="preserve">Table </w:t>
      </w:r>
      <w:r w:rsidRPr="00276E9B">
        <w:rPr>
          <w:lang w:eastAsia="zh-CN"/>
        </w:rPr>
        <w:t>24.3.3.</w:t>
      </w:r>
      <w:r w:rsidRPr="00276E9B">
        <w:t xml:space="preserve">3.1-1: </w:t>
      </w:r>
      <w:r w:rsidRPr="00276E9B">
        <w:rPr>
          <w:lang w:eastAsia="zh-CN"/>
        </w:rPr>
        <w:t xml:space="preserve">UE/ </w:t>
      </w:r>
      <w:r w:rsidRPr="00276E9B">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626462" w:rsidRPr="00276E9B" w14:paraId="6B26B23C" w14:textId="77777777" w:rsidTr="002553A7">
        <w:trPr>
          <w:jc w:val="center"/>
        </w:trPr>
        <w:tc>
          <w:tcPr>
            <w:tcW w:w="1818" w:type="dxa"/>
          </w:tcPr>
          <w:p w14:paraId="5CCB1817" w14:textId="77777777" w:rsidR="00626462" w:rsidRPr="00276E9B" w:rsidRDefault="00626462" w:rsidP="002553A7">
            <w:pPr>
              <w:pStyle w:val="TAH"/>
            </w:pPr>
            <w:r w:rsidRPr="00276E9B">
              <w:t>USIM field</w:t>
            </w:r>
          </w:p>
        </w:tc>
        <w:tc>
          <w:tcPr>
            <w:tcW w:w="977" w:type="dxa"/>
          </w:tcPr>
          <w:p w14:paraId="76682276" w14:textId="77777777" w:rsidR="00626462" w:rsidRPr="00276E9B" w:rsidRDefault="00626462" w:rsidP="002553A7">
            <w:pPr>
              <w:pStyle w:val="TAH"/>
            </w:pPr>
            <w:r w:rsidRPr="00276E9B">
              <w:t>Priority</w:t>
            </w:r>
          </w:p>
        </w:tc>
        <w:tc>
          <w:tcPr>
            <w:tcW w:w="2913" w:type="dxa"/>
          </w:tcPr>
          <w:p w14:paraId="13FF0F97" w14:textId="77777777" w:rsidR="00626462" w:rsidRPr="00276E9B" w:rsidRDefault="00626462" w:rsidP="002553A7">
            <w:pPr>
              <w:pStyle w:val="TAH"/>
            </w:pPr>
            <w:r w:rsidRPr="00276E9B">
              <w:t>Value</w:t>
            </w:r>
          </w:p>
        </w:tc>
        <w:tc>
          <w:tcPr>
            <w:tcW w:w="3075" w:type="dxa"/>
          </w:tcPr>
          <w:p w14:paraId="3B05DE1C" w14:textId="77777777" w:rsidR="00626462" w:rsidRPr="00276E9B" w:rsidRDefault="00626462" w:rsidP="002553A7">
            <w:pPr>
              <w:pStyle w:val="TAH"/>
            </w:pPr>
            <w:r w:rsidRPr="00276E9B">
              <w:t>Access Technology Identifier</w:t>
            </w:r>
          </w:p>
        </w:tc>
      </w:tr>
      <w:tr w:rsidR="00626462" w:rsidRPr="00276E9B" w14:paraId="18720EB5" w14:textId="77777777" w:rsidTr="002553A7">
        <w:trPr>
          <w:cantSplit/>
          <w:jc w:val="center"/>
        </w:trPr>
        <w:tc>
          <w:tcPr>
            <w:tcW w:w="1818" w:type="dxa"/>
            <w:tcBorders>
              <w:top w:val="single" w:sz="4" w:space="0" w:color="auto"/>
              <w:left w:val="single" w:sz="4" w:space="0" w:color="auto"/>
              <w:bottom w:val="single" w:sz="4" w:space="0" w:color="auto"/>
              <w:right w:val="single" w:sz="4" w:space="0" w:color="auto"/>
            </w:tcBorders>
          </w:tcPr>
          <w:p w14:paraId="46908E60" w14:textId="77777777" w:rsidR="00626462" w:rsidRPr="00276E9B" w:rsidRDefault="00626462" w:rsidP="002553A7">
            <w:pPr>
              <w:pStyle w:val="TAL"/>
            </w:pPr>
            <w:r w:rsidRPr="00276E9B">
              <w:t>EF</w:t>
            </w:r>
            <w:r w:rsidRPr="00276E9B">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2B2C5FA" w14:textId="77777777" w:rsidR="00626462" w:rsidRPr="00276E9B" w:rsidRDefault="00626462" w:rsidP="002553A7">
            <w:pPr>
              <w:pStyle w:val="TAL"/>
            </w:pPr>
          </w:p>
        </w:tc>
        <w:tc>
          <w:tcPr>
            <w:tcW w:w="2913" w:type="dxa"/>
            <w:tcBorders>
              <w:top w:val="single" w:sz="4" w:space="0" w:color="auto"/>
              <w:left w:val="single" w:sz="4" w:space="0" w:color="auto"/>
              <w:bottom w:val="single" w:sz="4" w:space="0" w:color="auto"/>
              <w:right w:val="single" w:sz="4" w:space="0" w:color="auto"/>
            </w:tcBorders>
          </w:tcPr>
          <w:p w14:paraId="0F61DE24" w14:textId="77777777" w:rsidR="00626462" w:rsidRPr="00276E9B" w:rsidRDefault="00626462" w:rsidP="002553A7">
            <w:pPr>
              <w:pStyle w:val="TAL"/>
            </w:pPr>
            <w:r w:rsidRPr="00276E9B">
              <w:t>Service n°119 (V2X) supported</w:t>
            </w:r>
          </w:p>
        </w:tc>
        <w:tc>
          <w:tcPr>
            <w:tcW w:w="3075" w:type="dxa"/>
            <w:tcBorders>
              <w:top w:val="single" w:sz="4" w:space="0" w:color="auto"/>
              <w:left w:val="single" w:sz="4" w:space="0" w:color="auto"/>
              <w:bottom w:val="single" w:sz="4" w:space="0" w:color="auto"/>
              <w:right w:val="single" w:sz="4" w:space="0" w:color="auto"/>
            </w:tcBorders>
          </w:tcPr>
          <w:p w14:paraId="3893C825" w14:textId="77777777" w:rsidR="00626462" w:rsidRPr="00276E9B" w:rsidRDefault="00626462" w:rsidP="002553A7">
            <w:pPr>
              <w:pStyle w:val="TAL"/>
            </w:pPr>
          </w:p>
        </w:tc>
      </w:tr>
      <w:tr w:rsidR="00626462" w:rsidRPr="00276E9B" w14:paraId="6F3A1808" w14:textId="77777777" w:rsidTr="002553A7">
        <w:trPr>
          <w:cantSplit/>
          <w:jc w:val="center"/>
        </w:trPr>
        <w:tc>
          <w:tcPr>
            <w:tcW w:w="1818" w:type="dxa"/>
            <w:tcBorders>
              <w:top w:val="single" w:sz="4" w:space="0" w:color="auto"/>
              <w:left w:val="single" w:sz="4" w:space="0" w:color="auto"/>
              <w:bottom w:val="single" w:sz="4" w:space="0" w:color="auto"/>
              <w:right w:val="single" w:sz="4" w:space="0" w:color="auto"/>
            </w:tcBorders>
          </w:tcPr>
          <w:p w14:paraId="6AAAF25E" w14:textId="77777777" w:rsidR="00626462" w:rsidRPr="00276E9B" w:rsidRDefault="00626462" w:rsidP="002553A7">
            <w:pPr>
              <w:pStyle w:val="TAL"/>
            </w:pPr>
            <w:r w:rsidRPr="00276E9B">
              <w:t>EF</w:t>
            </w:r>
            <w:r w:rsidRPr="00276E9B">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3B20FE54" w14:textId="77777777" w:rsidR="00626462" w:rsidRPr="00276E9B" w:rsidRDefault="00626462" w:rsidP="002553A7">
            <w:pPr>
              <w:pStyle w:val="TAL"/>
            </w:pPr>
          </w:p>
        </w:tc>
        <w:tc>
          <w:tcPr>
            <w:tcW w:w="2913" w:type="dxa"/>
            <w:tcBorders>
              <w:top w:val="single" w:sz="4" w:space="0" w:color="auto"/>
              <w:left w:val="single" w:sz="4" w:space="0" w:color="auto"/>
              <w:bottom w:val="single" w:sz="4" w:space="0" w:color="auto"/>
              <w:right w:val="single" w:sz="4" w:space="0" w:color="auto"/>
            </w:tcBorders>
          </w:tcPr>
          <w:p w14:paraId="7BC9B1DB" w14:textId="77777777" w:rsidR="00626462" w:rsidRPr="00276E9B" w:rsidRDefault="00626462" w:rsidP="002553A7">
            <w:pPr>
              <w:pStyle w:val="TAL"/>
            </w:pPr>
            <w:r w:rsidRPr="00276E9B">
              <w:t>As per TS 36.508 [1</w:t>
            </w:r>
            <w:r w:rsidRPr="00276E9B">
              <w:rPr>
                <w:lang w:eastAsia="zh-CN"/>
              </w:rPr>
              <w:t>8</w:t>
            </w:r>
            <w:r w:rsidRPr="00276E9B">
              <w:t>] clause 4.9.3.4</w:t>
            </w:r>
          </w:p>
        </w:tc>
        <w:tc>
          <w:tcPr>
            <w:tcW w:w="3075" w:type="dxa"/>
            <w:tcBorders>
              <w:top w:val="single" w:sz="4" w:space="0" w:color="auto"/>
              <w:left w:val="single" w:sz="4" w:space="0" w:color="auto"/>
              <w:bottom w:val="single" w:sz="4" w:space="0" w:color="auto"/>
              <w:right w:val="single" w:sz="4" w:space="0" w:color="auto"/>
            </w:tcBorders>
          </w:tcPr>
          <w:p w14:paraId="03B91A7E" w14:textId="77777777" w:rsidR="00626462" w:rsidRPr="00276E9B" w:rsidRDefault="00626462" w:rsidP="002553A7">
            <w:pPr>
              <w:pStyle w:val="TAL"/>
            </w:pPr>
          </w:p>
        </w:tc>
      </w:tr>
      <w:tr w:rsidR="00626462" w:rsidRPr="00276E9B" w14:paraId="00FAD6B5" w14:textId="77777777" w:rsidTr="002553A7">
        <w:trPr>
          <w:cantSplit/>
          <w:jc w:val="center"/>
        </w:trPr>
        <w:tc>
          <w:tcPr>
            <w:tcW w:w="1818" w:type="dxa"/>
          </w:tcPr>
          <w:p w14:paraId="22B8D6F4" w14:textId="77777777" w:rsidR="00626462" w:rsidRPr="00276E9B" w:rsidRDefault="00626462" w:rsidP="002553A7">
            <w:pPr>
              <w:pStyle w:val="TAL"/>
            </w:pPr>
            <w:r w:rsidRPr="00276E9B">
              <w:t>EF</w:t>
            </w:r>
            <w:r w:rsidRPr="00276E9B">
              <w:rPr>
                <w:vertAlign w:val="subscript"/>
              </w:rPr>
              <w:t>V2X_CONFIG</w:t>
            </w:r>
          </w:p>
        </w:tc>
        <w:tc>
          <w:tcPr>
            <w:tcW w:w="977" w:type="dxa"/>
          </w:tcPr>
          <w:p w14:paraId="281B25C9" w14:textId="77777777" w:rsidR="00626462" w:rsidRPr="00276E9B" w:rsidRDefault="00626462" w:rsidP="002553A7">
            <w:pPr>
              <w:pStyle w:val="TAL"/>
            </w:pPr>
          </w:p>
        </w:tc>
        <w:tc>
          <w:tcPr>
            <w:tcW w:w="2913" w:type="dxa"/>
          </w:tcPr>
          <w:p w14:paraId="34854D03" w14:textId="77777777" w:rsidR="00626462" w:rsidRPr="00276E9B" w:rsidRDefault="00626462" w:rsidP="002553A7">
            <w:pPr>
              <w:pStyle w:val="TH"/>
              <w:jc w:val="left"/>
            </w:pPr>
            <w:r w:rsidRPr="00276E9B">
              <w:rPr>
                <w:b w:val="0"/>
                <w:sz w:val="18"/>
                <w:szCs w:val="18"/>
                <w:lang w:eastAsia="zh-CN"/>
              </w:rPr>
              <w:t>A</w:t>
            </w:r>
            <w:r w:rsidRPr="00276E9B">
              <w:rPr>
                <w:b w:val="0"/>
                <w:sz w:val="18"/>
                <w:szCs w:val="18"/>
              </w:rPr>
              <w:t>s defined in 36.508 [18], table 4.10.</w:t>
            </w:r>
            <w:r w:rsidRPr="00276E9B">
              <w:rPr>
                <w:b w:val="0"/>
                <w:sz w:val="18"/>
                <w:szCs w:val="18"/>
                <w:lang w:eastAsia="zh-CN"/>
              </w:rPr>
              <w:t>2</w:t>
            </w:r>
          </w:p>
        </w:tc>
        <w:tc>
          <w:tcPr>
            <w:tcW w:w="3075" w:type="dxa"/>
          </w:tcPr>
          <w:p w14:paraId="78E84062" w14:textId="77777777" w:rsidR="00626462" w:rsidRPr="00276E9B" w:rsidRDefault="00626462" w:rsidP="002553A7">
            <w:pPr>
              <w:pStyle w:val="TAL"/>
            </w:pPr>
          </w:p>
        </w:tc>
      </w:tr>
    </w:tbl>
    <w:p w14:paraId="320B8ED5" w14:textId="77777777" w:rsidR="00626462" w:rsidRPr="00276E9B" w:rsidRDefault="00626462" w:rsidP="008229F7">
      <w:pPr>
        <w:rPr>
          <w:lang w:eastAsia="zh-CN"/>
        </w:rPr>
      </w:pPr>
    </w:p>
    <w:p w14:paraId="00735A40" w14:textId="77777777" w:rsidR="00626462" w:rsidRPr="00276E9B" w:rsidRDefault="00626462" w:rsidP="00626462">
      <w:pPr>
        <w:pStyle w:val="H6"/>
        <w:rPr>
          <w:lang w:eastAsia="zh-CN"/>
        </w:rPr>
      </w:pPr>
      <w:r w:rsidRPr="00276E9B">
        <w:t>Preamble:</w:t>
      </w:r>
    </w:p>
    <w:p w14:paraId="6459F232" w14:textId="77777777" w:rsidR="00626462" w:rsidRPr="00276E9B" w:rsidRDefault="00626462" w:rsidP="00626462">
      <w:pPr>
        <w:pStyle w:val="B1"/>
        <w:rPr>
          <w:lang w:eastAsia="zh-CN"/>
        </w:rPr>
      </w:pPr>
      <w:r w:rsidRPr="00276E9B">
        <w:t>-</w:t>
      </w:r>
      <w:r w:rsidRPr="00276E9B">
        <w:tab/>
      </w:r>
      <w:r w:rsidRPr="00276E9B">
        <w:rPr>
          <w:lang w:eastAsia="zh-CN"/>
        </w:rPr>
        <w:t>UE is in Registered, Idle mode, Test Mode Activated (State 2A) according to [18] in Cell 1(serving cell) with the UE TEST LOOP MODE F.</w:t>
      </w:r>
    </w:p>
    <w:p w14:paraId="69AD5F69" w14:textId="77777777" w:rsidR="00626462" w:rsidRPr="00276E9B" w:rsidRDefault="00626462" w:rsidP="00626462">
      <w:pPr>
        <w:pStyle w:val="B1"/>
        <w:rPr>
          <w:lang w:eastAsia="zh-CN"/>
        </w:rPr>
      </w:pPr>
      <w:r w:rsidRPr="00276E9B">
        <w:rPr>
          <w:lang w:eastAsia="zh-CN"/>
        </w:rPr>
        <w:t>-</w:t>
      </w:r>
      <w:r w:rsidRPr="00276E9B">
        <w:rPr>
          <w:lang w:eastAsia="zh-CN"/>
        </w:rPr>
        <w:tab/>
        <w:t>T</w:t>
      </w:r>
      <w:r w:rsidRPr="00276E9B">
        <w:t xml:space="preserve">he UE is made </w:t>
      </w:r>
      <w:r w:rsidRPr="00276E9B">
        <w:rPr>
          <w:lang w:eastAsia="zh-CN"/>
        </w:rPr>
        <w:t xml:space="preserve">interested in </w:t>
      </w:r>
      <w:r w:rsidRPr="00276E9B">
        <w:t>receiv</w:t>
      </w:r>
      <w:r w:rsidRPr="00276E9B">
        <w:rPr>
          <w:lang w:eastAsia="zh-CN"/>
        </w:rPr>
        <w:t>ing SC-PTM</w:t>
      </w:r>
      <w:r w:rsidRPr="00276E9B">
        <w:t xml:space="preserve"> service in the PLMN of Cell 1 with MBMS Service ID</w:t>
      </w:r>
      <w:r w:rsidRPr="00276E9B" w:rsidDel="00D103EC">
        <w:t xml:space="preserve"> </w:t>
      </w:r>
      <w:r w:rsidRPr="00276E9B">
        <w:rPr>
          <w:lang w:eastAsia="zh-CN"/>
        </w:rPr>
        <w:t>1</w:t>
      </w:r>
      <w:r w:rsidRPr="00276E9B">
        <w:t>.</w:t>
      </w:r>
    </w:p>
    <w:p w14:paraId="3B323AC7" w14:textId="77777777" w:rsidR="00626462" w:rsidRPr="00276E9B" w:rsidRDefault="00626462" w:rsidP="00626462">
      <w:pPr>
        <w:pStyle w:val="H6"/>
        <w:rPr>
          <w:lang w:eastAsia="zh-CN"/>
        </w:rPr>
      </w:pPr>
      <w:r w:rsidRPr="00276E9B">
        <w:rPr>
          <w:lang w:eastAsia="zh-CN"/>
        </w:rPr>
        <w:t>24.3.3.3.2</w:t>
      </w:r>
      <w:r w:rsidRPr="00276E9B">
        <w:rPr>
          <w:lang w:eastAsia="zh-CN"/>
        </w:rPr>
        <w:tab/>
      </w:r>
      <w:r w:rsidRPr="00276E9B">
        <w:t>Test procedure sequence</w:t>
      </w:r>
    </w:p>
    <w:p w14:paraId="1105B2E5" w14:textId="77777777" w:rsidR="00CA7624" w:rsidRPr="00276E9B" w:rsidRDefault="00626462" w:rsidP="00CA7624">
      <w:r w:rsidRPr="00276E9B">
        <w:t xml:space="preserve">Same as </w:t>
      </w:r>
      <w:r w:rsidRPr="00276E9B">
        <w:rPr>
          <w:lang w:eastAsia="zh-CN"/>
        </w:rPr>
        <w:t>test case</w:t>
      </w:r>
      <w:r w:rsidRPr="00276E9B">
        <w:t xml:space="preserve"> 21.1.4</w:t>
      </w:r>
    </w:p>
    <w:p w14:paraId="22ACC36D" w14:textId="77777777" w:rsidR="00626462" w:rsidRPr="00276E9B" w:rsidRDefault="00CA7624" w:rsidP="00CA7624">
      <w:pPr>
        <w:pStyle w:val="NO"/>
      </w:pPr>
      <w:r w:rsidRPr="00276E9B">
        <w:t xml:space="preserve">NOTE: At step 10, the frames </w:t>
      </w:r>
      <w:r w:rsidRPr="00276E9B">
        <w:rPr>
          <w:lang w:eastAsia="zh-CN"/>
        </w:rPr>
        <w:t xml:space="preserve">matching the scheduling given by the sc-mcch-ReptetitionPeriod-r13 IE should be avoided to transmit </w:t>
      </w:r>
      <w:r w:rsidRPr="00276E9B">
        <w:rPr>
          <w:i/>
          <w:iCs/>
        </w:rPr>
        <w:t>SCPTMConfiguration</w:t>
      </w:r>
      <w:r w:rsidRPr="00276E9B">
        <w:t xml:space="preserve"> </w:t>
      </w:r>
      <w:r w:rsidRPr="00276E9B">
        <w:rPr>
          <w:color w:val="000000"/>
          <w:lang w:eastAsia="zh-CN"/>
        </w:rPr>
        <w:t>m</w:t>
      </w:r>
      <w:r w:rsidRPr="00276E9B">
        <w:rPr>
          <w:lang w:eastAsia="zh-CN"/>
        </w:rPr>
        <w:t>essage.</w:t>
      </w:r>
    </w:p>
    <w:p w14:paraId="58D1E3F8" w14:textId="77777777" w:rsidR="00626462" w:rsidRPr="00276E9B" w:rsidRDefault="00626462" w:rsidP="00626462">
      <w:pPr>
        <w:pStyle w:val="H6"/>
        <w:rPr>
          <w:lang w:eastAsia="zh-CN"/>
        </w:rPr>
      </w:pPr>
      <w:r w:rsidRPr="00276E9B">
        <w:rPr>
          <w:lang w:eastAsia="zh-CN"/>
        </w:rPr>
        <w:lastRenderedPageBreak/>
        <w:t>24.3.3.3.3</w:t>
      </w:r>
      <w:r w:rsidRPr="00276E9B">
        <w:rPr>
          <w:lang w:eastAsia="zh-CN"/>
        </w:rPr>
        <w:tab/>
      </w:r>
      <w:r w:rsidRPr="00276E9B">
        <w:t>Specific message contents</w:t>
      </w:r>
    </w:p>
    <w:p w14:paraId="072383DA" w14:textId="77777777" w:rsidR="00626462" w:rsidRPr="00276E9B" w:rsidRDefault="00626462" w:rsidP="00626462">
      <w:pPr>
        <w:pStyle w:val="TH"/>
      </w:pPr>
      <w:r w:rsidRPr="00276E9B">
        <w:t>Table 24.3.</w:t>
      </w:r>
      <w:r w:rsidRPr="00276E9B">
        <w:rPr>
          <w:lang w:eastAsia="zh-CN"/>
        </w:rPr>
        <w:t>3</w:t>
      </w:r>
      <w:r w:rsidRPr="00276E9B">
        <w:t>.3.3-</w:t>
      </w:r>
      <w:r w:rsidRPr="00276E9B">
        <w:rPr>
          <w:lang w:eastAsia="zh-CN"/>
        </w:rPr>
        <w:t>1</w:t>
      </w:r>
      <w:r w:rsidRPr="00276E9B">
        <w:t xml:space="preserve">: </w:t>
      </w:r>
      <w:r w:rsidRPr="00276E9B">
        <w:rPr>
          <w:i/>
        </w:rPr>
        <w:t>SystemInformationBlockType</w:t>
      </w:r>
      <w:r w:rsidRPr="00276E9B">
        <w:rPr>
          <w:i/>
          <w:lang w:eastAsia="zh-CN"/>
        </w:rPr>
        <w:t>20</w:t>
      </w:r>
      <w:r w:rsidRPr="00276E9B">
        <w:t xml:space="preserve"> for Cell 1 (preamble)</w:t>
      </w:r>
    </w:p>
    <w:tbl>
      <w:tblPr>
        <w:tblW w:w="0" w:type="auto"/>
        <w:tblLayout w:type="fixed"/>
        <w:tblLook w:val="0000" w:firstRow="0" w:lastRow="0" w:firstColumn="0" w:lastColumn="0" w:noHBand="0" w:noVBand="0"/>
      </w:tblPr>
      <w:tblGrid>
        <w:gridCol w:w="4535"/>
        <w:gridCol w:w="2267"/>
        <w:gridCol w:w="1700"/>
        <w:gridCol w:w="1133"/>
      </w:tblGrid>
      <w:tr w:rsidR="00626462" w:rsidRPr="00276E9B" w14:paraId="487EBE84" w14:textId="77777777" w:rsidTr="002553A7">
        <w:tc>
          <w:tcPr>
            <w:tcW w:w="9635" w:type="dxa"/>
            <w:gridSpan w:val="4"/>
            <w:tcBorders>
              <w:top w:val="single" w:sz="4" w:space="0" w:color="auto"/>
              <w:left w:val="single" w:sz="4" w:space="0" w:color="auto"/>
              <w:bottom w:val="single" w:sz="4" w:space="0" w:color="auto"/>
              <w:right w:val="single" w:sz="4" w:space="0" w:color="auto"/>
            </w:tcBorders>
          </w:tcPr>
          <w:p w14:paraId="7886051A" w14:textId="77777777" w:rsidR="00626462" w:rsidRPr="00276E9B" w:rsidRDefault="00626462" w:rsidP="002553A7">
            <w:pPr>
              <w:pStyle w:val="TAL"/>
              <w:rPr>
                <w:lang w:eastAsia="zh-CN"/>
              </w:rPr>
            </w:pPr>
            <w:r w:rsidRPr="00276E9B">
              <w:t>Derivation Path: 36.508 table 4.4.3.3-1</w:t>
            </w:r>
            <w:r w:rsidRPr="00276E9B">
              <w:rPr>
                <w:lang w:eastAsia="zh-CN"/>
              </w:rPr>
              <w:t>8</w:t>
            </w:r>
          </w:p>
        </w:tc>
      </w:tr>
      <w:tr w:rsidR="00626462" w:rsidRPr="00276E9B" w14:paraId="059265DD"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15FA266" w14:textId="77777777" w:rsidR="00626462" w:rsidRPr="00276E9B" w:rsidRDefault="00626462" w:rsidP="002553A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0CE5F1BC" w14:textId="77777777" w:rsidR="00626462" w:rsidRPr="00276E9B" w:rsidRDefault="00626462" w:rsidP="002553A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6C776221" w14:textId="77777777" w:rsidR="00626462" w:rsidRPr="00276E9B" w:rsidRDefault="00626462" w:rsidP="002553A7">
            <w:pPr>
              <w:pStyle w:val="TAH"/>
            </w:pPr>
            <w:r w:rsidRPr="00276E9B">
              <w:t>Comment</w:t>
            </w:r>
          </w:p>
        </w:tc>
        <w:tc>
          <w:tcPr>
            <w:tcW w:w="1133" w:type="dxa"/>
            <w:tcBorders>
              <w:top w:val="single" w:sz="4" w:space="0" w:color="auto"/>
              <w:left w:val="single" w:sz="4" w:space="0" w:color="auto"/>
              <w:bottom w:val="single" w:sz="4" w:space="0" w:color="auto"/>
            </w:tcBorders>
          </w:tcPr>
          <w:p w14:paraId="3AFC8BF7" w14:textId="77777777" w:rsidR="00626462" w:rsidRPr="00276E9B" w:rsidRDefault="00626462" w:rsidP="002553A7">
            <w:pPr>
              <w:pStyle w:val="TAH"/>
            </w:pPr>
            <w:r w:rsidRPr="00276E9B">
              <w:t>Condition</w:t>
            </w:r>
          </w:p>
        </w:tc>
      </w:tr>
      <w:tr w:rsidR="00626462" w:rsidRPr="00276E9B" w14:paraId="109B4892"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C5A8EAC" w14:textId="77777777" w:rsidR="00626462" w:rsidRPr="00276E9B" w:rsidRDefault="00626462" w:rsidP="002553A7">
            <w:pPr>
              <w:pStyle w:val="TAL"/>
            </w:pPr>
            <w:r w:rsidRPr="00276E9B">
              <w:t>SystemInformationBlockType</w:t>
            </w:r>
            <w:r w:rsidRPr="00276E9B">
              <w:rPr>
                <w:lang w:eastAsia="zh-CN"/>
              </w:rPr>
              <w:t xml:space="preserve">20-r13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19204FF4" w14:textId="77777777" w:rsidR="00626462" w:rsidRPr="00276E9B" w:rsidRDefault="00626462"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07A7F399" w14:textId="77777777" w:rsidR="00626462" w:rsidRPr="00276E9B" w:rsidRDefault="00626462" w:rsidP="002553A7">
            <w:pPr>
              <w:pStyle w:val="TAL"/>
            </w:pPr>
          </w:p>
        </w:tc>
        <w:tc>
          <w:tcPr>
            <w:tcW w:w="1133" w:type="dxa"/>
            <w:tcBorders>
              <w:top w:val="single" w:sz="4" w:space="0" w:color="auto"/>
              <w:left w:val="single" w:sz="4" w:space="0" w:color="auto"/>
              <w:bottom w:val="single" w:sz="4" w:space="0" w:color="auto"/>
            </w:tcBorders>
          </w:tcPr>
          <w:p w14:paraId="5138F1A6" w14:textId="77777777" w:rsidR="00626462" w:rsidRPr="00276E9B" w:rsidRDefault="00626462" w:rsidP="002553A7">
            <w:pPr>
              <w:pStyle w:val="TAL"/>
            </w:pPr>
          </w:p>
        </w:tc>
      </w:tr>
      <w:tr w:rsidR="00CA7624" w:rsidRPr="00276E9B" w14:paraId="651903D9"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303BC5A8" w14:textId="77777777" w:rsidR="00CA7624" w:rsidRPr="00276E9B" w:rsidRDefault="00CA7624" w:rsidP="00193791">
            <w:pPr>
              <w:pStyle w:val="TAL"/>
            </w:pPr>
            <w:r w:rsidRPr="00276E9B">
              <w:t xml:space="preserve">  </w:t>
            </w:r>
            <w:r w:rsidRPr="00276E9B">
              <w:rPr>
                <w:lang w:eastAsia="zh-CN"/>
              </w:rPr>
              <w:t>sc-mcch-Offset-r13</w:t>
            </w:r>
          </w:p>
        </w:tc>
        <w:tc>
          <w:tcPr>
            <w:tcW w:w="2267" w:type="dxa"/>
            <w:tcBorders>
              <w:top w:val="single" w:sz="4" w:space="0" w:color="auto"/>
              <w:left w:val="single" w:sz="4" w:space="0" w:color="auto"/>
              <w:bottom w:val="single" w:sz="4" w:space="0" w:color="auto"/>
              <w:right w:val="single" w:sz="4" w:space="0" w:color="auto"/>
            </w:tcBorders>
          </w:tcPr>
          <w:p w14:paraId="001A95DA" w14:textId="77777777" w:rsidR="00CA7624" w:rsidRPr="00276E9B" w:rsidRDefault="00CA7624" w:rsidP="00193791">
            <w:pPr>
              <w:pStyle w:val="TAL"/>
            </w:pPr>
            <w:r w:rsidRPr="00276E9B">
              <w:t>0</w:t>
            </w:r>
          </w:p>
        </w:tc>
        <w:tc>
          <w:tcPr>
            <w:tcW w:w="1700" w:type="dxa"/>
            <w:tcBorders>
              <w:top w:val="single" w:sz="4" w:space="0" w:color="auto"/>
              <w:left w:val="single" w:sz="4" w:space="0" w:color="auto"/>
              <w:bottom w:val="single" w:sz="4" w:space="0" w:color="auto"/>
              <w:right w:val="single" w:sz="4" w:space="0" w:color="auto"/>
            </w:tcBorders>
          </w:tcPr>
          <w:p w14:paraId="16F37B2E"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5C942EC" w14:textId="77777777" w:rsidR="00CA7624" w:rsidRPr="00276E9B" w:rsidRDefault="00CA7624" w:rsidP="00193791">
            <w:pPr>
              <w:pStyle w:val="TAL"/>
            </w:pPr>
          </w:p>
        </w:tc>
      </w:tr>
      <w:tr w:rsidR="00CA7624" w:rsidRPr="00276E9B" w14:paraId="460EE47D" w14:textId="77777777" w:rsidTr="00193791">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0BB57D00" w14:textId="77777777" w:rsidR="00CA7624" w:rsidRPr="00276E9B" w:rsidRDefault="00CA7624" w:rsidP="00193791">
            <w:pPr>
              <w:pStyle w:val="TAL"/>
              <w:rPr>
                <w:b/>
              </w:rPr>
            </w:pPr>
            <w:r w:rsidRPr="00276E9B">
              <w:t xml:space="preserve">  </w:t>
            </w:r>
            <w:r w:rsidRPr="00276E9B">
              <w:rPr>
                <w:lang w:eastAsia="zh-CN"/>
              </w:rPr>
              <w:t>sc-mcch-RepetionPeriod-r13</w:t>
            </w:r>
          </w:p>
        </w:tc>
        <w:tc>
          <w:tcPr>
            <w:tcW w:w="2267" w:type="dxa"/>
            <w:tcBorders>
              <w:top w:val="single" w:sz="4" w:space="0" w:color="auto"/>
              <w:left w:val="single" w:sz="4" w:space="0" w:color="auto"/>
              <w:bottom w:val="single" w:sz="4" w:space="0" w:color="auto"/>
              <w:right w:val="single" w:sz="4" w:space="0" w:color="auto"/>
            </w:tcBorders>
          </w:tcPr>
          <w:p w14:paraId="4C891488" w14:textId="77777777" w:rsidR="00CA7624" w:rsidRPr="00276E9B" w:rsidRDefault="00CA7624" w:rsidP="00193791">
            <w:pPr>
              <w:pStyle w:val="TAL"/>
            </w:pPr>
            <w:r w:rsidRPr="00276E9B">
              <w:t>rf256</w:t>
            </w:r>
          </w:p>
        </w:tc>
        <w:tc>
          <w:tcPr>
            <w:tcW w:w="1700" w:type="dxa"/>
            <w:tcBorders>
              <w:top w:val="single" w:sz="4" w:space="0" w:color="auto"/>
              <w:left w:val="single" w:sz="4" w:space="0" w:color="auto"/>
              <w:bottom w:val="single" w:sz="4" w:space="0" w:color="auto"/>
              <w:right w:val="single" w:sz="4" w:space="0" w:color="auto"/>
            </w:tcBorders>
          </w:tcPr>
          <w:p w14:paraId="41E593B3" w14:textId="77777777" w:rsidR="00CA7624" w:rsidRPr="00276E9B" w:rsidRDefault="00CA7624" w:rsidP="00193791">
            <w:pPr>
              <w:pStyle w:val="TAL"/>
            </w:pPr>
          </w:p>
        </w:tc>
        <w:tc>
          <w:tcPr>
            <w:tcW w:w="1133" w:type="dxa"/>
            <w:tcBorders>
              <w:top w:val="single" w:sz="4" w:space="0" w:color="auto"/>
              <w:left w:val="single" w:sz="4" w:space="0" w:color="auto"/>
              <w:bottom w:val="single" w:sz="4" w:space="0" w:color="auto"/>
            </w:tcBorders>
          </w:tcPr>
          <w:p w14:paraId="1F602241" w14:textId="77777777" w:rsidR="00CA7624" w:rsidRPr="00276E9B" w:rsidRDefault="00CA7624" w:rsidP="00193791">
            <w:pPr>
              <w:pStyle w:val="TAL"/>
            </w:pPr>
          </w:p>
        </w:tc>
      </w:tr>
      <w:tr w:rsidR="00626462" w:rsidRPr="00276E9B" w14:paraId="563F7694"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4607730" w14:textId="77777777" w:rsidR="00626462" w:rsidRPr="00276E9B" w:rsidRDefault="00626462" w:rsidP="002553A7">
            <w:pPr>
              <w:pStyle w:val="TAL"/>
              <w:rPr>
                <w:lang w:eastAsia="zh-CN"/>
              </w:rPr>
            </w:pPr>
            <w:r w:rsidRPr="00276E9B">
              <w:rPr>
                <w:lang w:eastAsia="zh-CN"/>
              </w:rPr>
              <w:t xml:space="preserve">  </w:t>
            </w:r>
            <w:r w:rsidRPr="00276E9B">
              <w:t>sc-mcch-RepetitionPeriod-</w:t>
            </w:r>
            <w:r w:rsidR="00F25312" w:rsidRPr="00276E9B">
              <w:t>v14</w:t>
            </w:r>
            <w:r w:rsidR="00F25312" w:rsidRPr="00276E9B">
              <w:rPr>
                <w:lang w:eastAsia="zh-CN"/>
              </w:rPr>
              <w:t>7</w:t>
            </w:r>
            <w:r w:rsidR="00F25312" w:rsidRPr="00276E9B">
              <w:t>0</w:t>
            </w:r>
          </w:p>
        </w:tc>
        <w:tc>
          <w:tcPr>
            <w:tcW w:w="2267" w:type="dxa"/>
            <w:tcBorders>
              <w:top w:val="single" w:sz="4" w:space="0" w:color="auto"/>
              <w:left w:val="single" w:sz="4" w:space="0" w:color="auto"/>
              <w:bottom w:val="single" w:sz="4" w:space="0" w:color="auto"/>
              <w:right w:val="single" w:sz="4" w:space="0" w:color="auto"/>
            </w:tcBorders>
          </w:tcPr>
          <w:p w14:paraId="43C935DE" w14:textId="77777777" w:rsidR="00626462" w:rsidRPr="00276E9B" w:rsidRDefault="00626462" w:rsidP="002553A7">
            <w:pPr>
              <w:pStyle w:val="TAL"/>
              <w:rPr>
                <w:lang w:eastAsia="zh-CN"/>
              </w:rPr>
            </w:pPr>
            <w:r w:rsidRPr="00276E9B">
              <w:t>rf1</w:t>
            </w:r>
          </w:p>
        </w:tc>
        <w:tc>
          <w:tcPr>
            <w:tcW w:w="1700" w:type="dxa"/>
            <w:tcBorders>
              <w:top w:val="single" w:sz="4" w:space="0" w:color="auto"/>
              <w:left w:val="single" w:sz="4" w:space="0" w:color="auto"/>
              <w:bottom w:val="single" w:sz="4" w:space="0" w:color="auto"/>
              <w:right w:val="single" w:sz="4" w:space="0" w:color="auto"/>
            </w:tcBorders>
          </w:tcPr>
          <w:p w14:paraId="19245FCA" w14:textId="77777777" w:rsidR="00626462" w:rsidRPr="00276E9B" w:rsidRDefault="00626462" w:rsidP="002553A7">
            <w:pPr>
              <w:pStyle w:val="TAL"/>
              <w:rPr>
                <w:lang w:eastAsia="zh-CN"/>
              </w:rPr>
            </w:pPr>
          </w:p>
        </w:tc>
        <w:tc>
          <w:tcPr>
            <w:tcW w:w="1133" w:type="dxa"/>
            <w:tcBorders>
              <w:top w:val="single" w:sz="4" w:space="0" w:color="auto"/>
              <w:left w:val="single" w:sz="4" w:space="0" w:color="auto"/>
              <w:bottom w:val="single" w:sz="4" w:space="0" w:color="auto"/>
            </w:tcBorders>
          </w:tcPr>
          <w:p w14:paraId="237B8F91" w14:textId="77777777" w:rsidR="00626462" w:rsidRPr="00276E9B" w:rsidRDefault="00626462" w:rsidP="002553A7">
            <w:pPr>
              <w:pStyle w:val="TAL"/>
            </w:pPr>
          </w:p>
        </w:tc>
      </w:tr>
      <w:tr w:rsidR="00626462" w:rsidRPr="00276E9B" w14:paraId="1322495B"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BB501DA" w14:textId="77777777" w:rsidR="00626462" w:rsidRPr="00276E9B" w:rsidRDefault="00626462" w:rsidP="002553A7">
            <w:pPr>
              <w:pStyle w:val="TAL"/>
              <w:rPr>
                <w:lang w:eastAsia="zh-CN"/>
              </w:rPr>
            </w:pPr>
            <w:r w:rsidRPr="00276E9B">
              <w:rPr>
                <w:lang w:eastAsia="zh-CN"/>
              </w:rPr>
              <w:t xml:space="preserve">  </w:t>
            </w:r>
            <w:r w:rsidRPr="00276E9B">
              <w:t>sc-mcch-ModificationPeriod-</w:t>
            </w:r>
            <w:r w:rsidR="00F25312" w:rsidRPr="00276E9B">
              <w:t>v14</w:t>
            </w:r>
            <w:r w:rsidR="00F25312" w:rsidRPr="00276E9B">
              <w:rPr>
                <w:lang w:eastAsia="zh-CN"/>
              </w:rPr>
              <w:t>7</w:t>
            </w:r>
            <w:r w:rsidR="00F25312" w:rsidRPr="00276E9B">
              <w:t>0</w:t>
            </w:r>
          </w:p>
        </w:tc>
        <w:tc>
          <w:tcPr>
            <w:tcW w:w="2267" w:type="dxa"/>
            <w:tcBorders>
              <w:top w:val="single" w:sz="4" w:space="0" w:color="auto"/>
              <w:left w:val="single" w:sz="4" w:space="0" w:color="auto"/>
              <w:bottom w:val="single" w:sz="4" w:space="0" w:color="auto"/>
              <w:right w:val="single" w:sz="4" w:space="0" w:color="auto"/>
            </w:tcBorders>
          </w:tcPr>
          <w:p w14:paraId="4A14EC39" w14:textId="77777777" w:rsidR="00626462" w:rsidRPr="00276E9B" w:rsidRDefault="00626462" w:rsidP="002553A7">
            <w:pPr>
              <w:pStyle w:val="TAL"/>
              <w:rPr>
                <w:lang w:eastAsia="zh-CN"/>
              </w:rPr>
            </w:pPr>
            <w:r w:rsidRPr="00276E9B">
              <w:t>rf1</w:t>
            </w:r>
          </w:p>
        </w:tc>
        <w:tc>
          <w:tcPr>
            <w:tcW w:w="1700" w:type="dxa"/>
            <w:tcBorders>
              <w:top w:val="single" w:sz="4" w:space="0" w:color="auto"/>
              <w:left w:val="single" w:sz="4" w:space="0" w:color="auto"/>
              <w:bottom w:val="single" w:sz="4" w:space="0" w:color="auto"/>
              <w:right w:val="single" w:sz="4" w:space="0" w:color="auto"/>
            </w:tcBorders>
          </w:tcPr>
          <w:p w14:paraId="1FB7335B" w14:textId="77777777" w:rsidR="00626462" w:rsidRPr="00276E9B" w:rsidRDefault="00626462" w:rsidP="002553A7">
            <w:pPr>
              <w:pStyle w:val="TAL"/>
            </w:pPr>
          </w:p>
        </w:tc>
        <w:tc>
          <w:tcPr>
            <w:tcW w:w="1133" w:type="dxa"/>
            <w:tcBorders>
              <w:top w:val="single" w:sz="4" w:space="0" w:color="auto"/>
              <w:left w:val="single" w:sz="4" w:space="0" w:color="auto"/>
              <w:bottom w:val="single" w:sz="4" w:space="0" w:color="auto"/>
            </w:tcBorders>
          </w:tcPr>
          <w:p w14:paraId="5239EC12" w14:textId="77777777" w:rsidR="00626462" w:rsidRPr="00276E9B" w:rsidRDefault="00626462" w:rsidP="002553A7">
            <w:pPr>
              <w:pStyle w:val="TAL"/>
            </w:pPr>
          </w:p>
        </w:tc>
      </w:tr>
      <w:tr w:rsidR="00626462" w:rsidRPr="00276E9B" w14:paraId="415F9897"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564E13B" w14:textId="77777777" w:rsidR="00626462" w:rsidRPr="00276E9B" w:rsidRDefault="00626462" w:rsidP="002553A7">
            <w:pPr>
              <w:pStyle w:val="TAL"/>
            </w:pPr>
            <w:r w:rsidRPr="00276E9B">
              <w:t>}</w:t>
            </w:r>
          </w:p>
        </w:tc>
        <w:tc>
          <w:tcPr>
            <w:tcW w:w="2267" w:type="dxa"/>
            <w:tcBorders>
              <w:top w:val="single" w:sz="4" w:space="0" w:color="auto"/>
              <w:left w:val="single" w:sz="4" w:space="0" w:color="auto"/>
              <w:bottom w:val="single" w:sz="4" w:space="0" w:color="auto"/>
              <w:right w:val="single" w:sz="4" w:space="0" w:color="auto"/>
            </w:tcBorders>
          </w:tcPr>
          <w:p w14:paraId="2A215E9D" w14:textId="77777777" w:rsidR="00626462" w:rsidRPr="00276E9B" w:rsidRDefault="00626462"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5D378021" w14:textId="77777777" w:rsidR="00626462" w:rsidRPr="00276E9B" w:rsidRDefault="00626462" w:rsidP="002553A7">
            <w:pPr>
              <w:pStyle w:val="TAL"/>
            </w:pPr>
          </w:p>
        </w:tc>
        <w:tc>
          <w:tcPr>
            <w:tcW w:w="1133" w:type="dxa"/>
            <w:tcBorders>
              <w:top w:val="single" w:sz="4" w:space="0" w:color="auto"/>
              <w:left w:val="single" w:sz="4" w:space="0" w:color="auto"/>
              <w:bottom w:val="single" w:sz="4" w:space="0" w:color="auto"/>
            </w:tcBorders>
          </w:tcPr>
          <w:p w14:paraId="353B5CB0" w14:textId="77777777" w:rsidR="00626462" w:rsidRPr="00276E9B" w:rsidRDefault="00626462" w:rsidP="002553A7">
            <w:pPr>
              <w:pStyle w:val="TAL"/>
            </w:pPr>
          </w:p>
        </w:tc>
      </w:tr>
    </w:tbl>
    <w:p w14:paraId="0B6DABBB" w14:textId="77777777" w:rsidR="00626462" w:rsidRPr="00276E9B" w:rsidRDefault="00626462" w:rsidP="00626462">
      <w:pPr>
        <w:rPr>
          <w:lang w:eastAsia="zh-CN"/>
        </w:rPr>
      </w:pPr>
    </w:p>
    <w:p w14:paraId="0961D45E" w14:textId="77777777" w:rsidR="00626462" w:rsidRPr="00276E9B" w:rsidRDefault="00626462" w:rsidP="00626462">
      <w:pPr>
        <w:pStyle w:val="TH"/>
      </w:pPr>
      <w:r w:rsidRPr="00276E9B">
        <w:t xml:space="preserve">Table </w:t>
      </w:r>
      <w:r w:rsidRPr="00276E9B">
        <w:rPr>
          <w:lang w:eastAsia="zh-CN"/>
        </w:rPr>
        <w:t>24.3.3</w:t>
      </w:r>
      <w:r w:rsidRPr="00276E9B">
        <w:t>.3.3-</w:t>
      </w:r>
      <w:r w:rsidRPr="00276E9B">
        <w:rPr>
          <w:lang w:eastAsia="zh-CN"/>
        </w:rPr>
        <w:t>2</w:t>
      </w:r>
      <w:r w:rsidRPr="00276E9B">
        <w:t>: ACTIVATE TEST MOD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26462" w:rsidRPr="00276E9B" w14:paraId="30E9A638" w14:textId="77777777" w:rsidTr="002553A7">
        <w:trPr>
          <w:cantSplit/>
        </w:trPr>
        <w:tc>
          <w:tcPr>
            <w:tcW w:w="9635" w:type="dxa"/>
          </w:tcPr>
          <w:p w14:paraId="091CCCCE" w14:textId="77777777" w:rsidR="00626462" w:rsidRPr="00276E9B" w:rsidRDefault="00626462" w:rsidP="002553A7">
            <w:pPr>
              <w:pStyle w:val="TAL"/>
              <w:rPr>
                <w:lang w:eastAsia="zh-CN"/>
              </w:rPr>
            </w:pPr>
            <w:r w:rsidRPr="00276E9B">
              <w:t>Derivation Path: 36.508, Table 4.</w:t>
            </w:r>
            <w:r w:rsidRPr="00276E9B">
              <w:rPr>
                <w:lang w:eastAsia="zh-CN"/>
              </w:rPr>
              <w:t>7A</w:t>
            </w:r>
            <w:r w:rsidRPr="00276E9B">
              <w:t>-</w:t>
            </w:r>
            <w:r w:rsidRPr="00276E9B">
              <w:rPr>
                <w:lang w:eastAsia="zh-CN"/>
              </w:rPr>
              <w:t>1</w:t>
            </w:r>
            <w:r w:rsidRPr="00276E9B">
              <w:t xml:space="preserve">, condition </w:t>
            </w:r>
            <w:r w:rsidRPr="00276E9B">
              <w:rPr>
                <w:lang w:eastAsia="zh-CN"/>
              </w:rPr>
              <w:t>UE TEST LOOP MODE F.</w:t>
            </w:r>
          </w:p>
        </w:tc>
      </w:tr>
    </w:tbl>
    <w:p w14:paraId="0E9A92B4" w14:textId="77777777" w:rsidR="00626462" w:rsidRPr="00276E9B" w:rsidRDefault="00626462" w:rsidP="00626462">
      <w:pPr>
        <w:rPr>
          <w:lang w:eastAsia="zh-CN"/>
        </w:rPr>
      </w:pPr>
    </w:p>
    <w:p w14:paraId="5AFACD7E" w14:textId="77777777" w:rsidR="00626462" w:rsidRPr="00276E9B" w:rsidRDefault="00626462" w:rsidP="00626462">
      <w:pPr>
        <w:pStyle w:val="TH"/>
      </w:pPr>
      <w:r w:rsidRPr="00276E9B">
        <w:t xml:space="preserve">Table </w:t>
      </w:r>
      <w:r w:rsidRPr="00276E9B">
        <w:rPr>
          <w:lang w:eastAsia="zh-CN"/>
        </w:rPr>
        <w:t>24.3.3</w:t>
      </w:r>
      <w:r w:rsidRPr="00276E9B">
        <w:t>.3.3-</w:t>
      </w:r>
      <w:r w:rsidRPr="00276E9B">
        <w:rPr>
          <w:lang w:eastAsia="zh-CN"/>
        </w:rPr>
        <w:t>3</w:t>
      </w:r>
      <w:r w:rsidRPr="00276E9B">
        <w:t xml:space="preserve">: CLOSE UE TEST LOOP (step </w:t>
      </w:r>
      <w:r w:rsidRPr="00276E9B">
        <w:rPr>
          <w:lang w:eastAsia="zh-CN"/>
        </w:rPr>
        <w:t>3</w:t>
      </w:r>
      <w:r w:rsidRPr="00276E9B">
        <w:t xml:space="preserve">, Table </w:t>
      </w:r>
      <w:r w:rsidRPr="00276E9B">
        <w:rPr>
          <w:lang w:eastAsia="zh-CN"/>
        </w:rPr>
        <w:t>24.3.3</w:t>
      </w:r>
      <w:r w:rsidRPr="00276E9B">
        <w:t>.3.2-</w:t>
      </w:r>
      <w:r w:rsidRPr="00276E9B">
        <w:rPr>
          <w:lang w:eastAsia="zh-CN"/>
        </w:rPr>
        <w:t>1</w:t>
      </w:r>
      <w:r w:rsidRPr="00276E9B">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626462" w:rsidRPr="00276E9B" w14:paraId="3A62F229" w14:textId="77777777" w:rsidTr="002553A7">
        <w:trPr>
          <w:cantSplit/>
        </w:trPr>
        <w:tc>
          <w:tcPr>
            <w:tcW w:w="9635" w:type="dxa"/>
          </w:tcPr>
          <w:p w14:paraId="62AA4D43" w14:textId="77777777" w:rsidR="00626462" w:rsidRPr="00276E9B" w:rsidRDefault="00626462" w:rsidP="002553A7">
            <w:pPr>
              <w:pStyle w:val="TAL"/>
              <w:rPr>
                <w:lang w:eastAsia="zh-CN"/>
              </w:rPr>
            </w:pPr>
            <w:r w:rsidRPr="00276E9B">
              <w:t>Derivation Path: 36.508, Table 4.</w:t>
            </w:r>
            <w:r w:rsidRPr="00276E9B">
              <w:rPr>
                <w:lang w:eastAsia="zh-CN"/>
              </w:rPr>
              <w:t>7A</w:t>
            </w:r>
            <w:r w:rsidRPr="00276E9B">
              <w:t>-</w:t>
            </w:r>
            <w:r w:rsidRPr="00276E9B">
              <w:rPr>
                <w:lang w:eastAsia="zh-CN"/>
              </w:rPr>
              <w:t>3</w:t>
            </w:r>
            <w:r w:rsidRPr="00276E9B">
              <w:t xml:space="preserve">, condition </w:t>
            </w:r>
            <w:r w:rsidRPr="00276E9B">
              <w:rPr>
                <w:lang w:eastAsia="zh-CN"/>
              </w:rPr>
              <w:t>UE TEST LOOP MODE F</w:t>
            </w:r>
          </w:p>
        </w:tc>
      </w:tr>
    </w:tbl>
    <w:p w14:paraId="00F0DB2D" w14:textId="77777777" w:rsidR="00626462" w:rsidRPr="00276E9B" w:rsidRDefault="00626462" w:rsidP="00626462">
      <w:pPr>
        <w:rPr>
          <w:lang w:eastAsia="zh-CN"/>
        </w:rPr>
      </w:pPr>
    </w:p>
    <w:p w14:paraId="3314FD61" w14:textId="77777777" w:rsidR="00626462" w:rsidRPr="00276E9B" w:rsidRDefault="00626462" w:rsidP="00626462">
      <w:pPr>
        <w:pStyle w:val="TH"/>
      </w:pPr>
      <w:r w:rsidRPr="00276E9B">
        <w:t xml:space="preserve">Table </w:t>
      </w:r>
      <w:r w:rsidRPr="00276E9B">
        <w:rPr>
          <w:lang w:eastAsia="zh-CN"/>
        </w:rPr>
        <w:t>24.3.3</w:t>
      </w:r>
      <w:r w:rsidRPr="00276E9B">
        <w:t>.3-</w:t>
      </w:r>
      <w:r w:rsidRPr="00276E9B">
        <w:rPr>
          <w:lang w:eastAsia="zh-CN"/>
        </w:rPr>
        <w:t>4</w:t>
      </w:r>
      <w:r w:rsidRPr="00276E9B">
        <w:t xml:space="preserve">: CLOSE UE TEST LOOP (step </w:t>
      </w:r>
      <w:r w:rsidRPr="00276E9B">
        <w:rPr>
          <w:lang w:eastAsia="zh-CN"/>
        </w:rPr>
        <w:t>8</w:t>
      </w:r>
      <w:r w:rsidRPr="00276E9B">
        <w:t xml:space="preserve">, Table </w:t>
      </w:r>
      <w:r w:rsidRPr="00276E9B">
        <w:rPr>
          <w:lang w:eastAsia="zh-CN"/>
        </w:rPr>
        <w:t>24.3.3</w:t>
      </w:r>
      <w:r w:rsidRPr="00276E9B">
        <w:t>.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26462" w:rsidRPr="00276E9B" w14:paraId="5EB3FE12" w14:textId="77777777" w:rsidTr="002553A7">
        <w:trPr>
          <w:cantSplit/>
        </w:trPr>
        <w:tc>
          <w:tcPr>
            <w:tcW w:w="9635" w:type="dxa"/>
            <w:gridSpan w:val="4"/>
          </w:tcPr>
          <w:p w14:paraId="47493646" w14:textId="77777777" w:rsidR="00626462" w:rsidRPr="00276E9B" w:rsidRDefault="00626462" w:rsidP="002553A7">
            <w:pPr>
              <w:pStyle w:val="TAL"/>
              <w:rPr>
                <w:lang w:eastAsia="zh-CN"/>
              </w:rPr>
            </w:pPr>
            <w:r w:rsidRPr="00276E9B">
              <w:t>Derivation Path: 36.508, Table 4.</w:t>
            </w:r>
            <w:r w:rsidRPr="00276E9B">
              <w:rPr>
                <w:lang w:eastAsia="zh-CN"/>
              </w:rPr>
              <w:t>7A</w:t>
            </w:r>
            <w:r w:rsidRPr="00276E9B">
              <w:t>-</w:t>
            </w:r>
            <w:r w:rsidRPr="00276E9B">
              <w:rPr>
                <w:lang w:eastAsia="zh-CN"/>
              </w:rPr>
              <w:t>3</w:t>
            </w:r>
            <w:r w:rsidRPr="00276E9B">
              <w:t xml:space="preserve">, condition </w:t>
            </w:r>
            <w:r w:rsidRPr="00276E9B">
              <w:rPr>
                <w:lang w:eastAsia="zh-CN"/>
              </w:rPr>
              <w:t>UE TEST LOOP MODE F</w:t>
            </w:r>
          </w:p>
        </w:tc>
      </w:tr>
      <w:tr w:rsidR="00626462" w:rsidRPr="00276E9B" w14:paraId="2A3AEA14" w14:textId="77777777" w:rsidTr="002553A7">
        <w:tblPrEx>
          <w:tblBorders>
            <w:top w:val="single" w:sz="4" w:space="0" w:color="auto"/>
            <w:left w:val="single" w:sz="4" w:space="0" w:color="auto"/>
            <w:bottom w:val="single" w:sz="4" w:space="0" w:color="auto"/>
            <w:right w:val="single" w:sz="4" w:space="0" w:color="auto"/>
            <w:insideH w:val="none" w:sz="0" w:space="0" w:color="auto"/>
            <w:insideV w:val="none" w:sz="0" w:space="0" w:color="auto"/>
          </w:tblBorders>
          <w:tblCellMar>
            <w:left w:w="108" w:type="dxa"/>
            <w:right w:w="108" w:type="dxa"/>
          </w:tblCellMar>
        </w:tblPrEx>
        <w:tc>
          <w:tcPr>
            <w:tcW w:w="4535" w:type="dxa"/>
            <w:tcBorders>
              <w:top w:val="single" w:sz="4" w:space="0" w:color="auto"/>
              <w:bottom w:val="single" w:sz="4" w:space="0" w:color="auto"/>
              <w:right w:val="single" w:sz="4" w:space="0" w:color="auto"/>
            </w:tcBorders>
          </w:tcPr>
          <w:p w14:paraId="3A26EA95" w14:textId="77777777" w:rsidR="00626462" w:rsidRPr="00276E9B" w:rsidRDefault="00626462" w:rsidP="002553A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02021B24" w14:textId="77777777" w:rsidR="00626462" w:rsidRPr="00276E9B" w:rsidRDefault="00626462" w:rsidP="002553A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25D7F2B8" w14:textId="77777777" w:rsidR="00626462" w:rsidRPr="00276E9B" w:rsidRDefault="00626462" w:rsidP="002553A7">
            <w:pPr>
              <w:pStyle w:val="TAH"/>
            </w:pPr>
            <w:r w:rsidRPr="00276E9B">
              <w:t>Comment</w:t>
            </w:r>
          </w:p>
        </w:tc>
        <w:tc>
          <w:tcPr>
            <w:tcW w:w="1133" w:type="dxa"/>
            <w:tcBorders>
              <w:top w:val="single" w:sz="4" w:space="0" w:color="auto"/>
              <w:left w:val="single" w:sz="4" w:space="0" w:color="auto"/>
              <w:bottom w:val="single" w:sz="4" w:space="0" w:color="auto"/>
            </w:tcBorders>
          </w:tcPr>
          <w:p w14:paraId="688750FD" w14:textId="77777777" w:rsidR="00626462" w:rsidRPr="00276E9B" w:rsidRDefault="00626462" w:rsidP="002553A7">
            <w:pPr>
              <w:pStyle w:val="TAH"/>
            </w:pPr>
            <w:r w:rsidRPr="00276E9B">
              <w:t>Condition</w:t>
            </w:r>
          </w:p>
        </w:tc>
      </w:tr>
      <w:tr w:rsidR="00626462" w:rsidRPr="00276E9B" w14:paraId="1CDCDFF4" w14:textId="77777777" w:rsidTr="002553A7">
        <w:tblPrEx>
          <w:tblBorders>
            <w:top w:val="single" w:sz="4" w:space="0" w:color="auto"/>
            <w:left w:val="single" w:sz="4" w:space="0" w:color="auto"/>
            <w:bottom w:val="single" w:sz="4" w:space="0" w:color="auto"/>
            <w:right w:val="single" w:sz="4" w:space="0" w:color="auto"/>
            <w:insideH w:val="none" w:sz="0" w:space="0" w:color="auto"/>
            <w:insideV w:val="none" w:sz="0" w:space="0" w:color="auto"/>
          </w:tblBorders>
          <w:tblCellMar>
            <w:left w:w="108" w:type="dxa"/>
            <w:right w:w="108" w:type="dxa"/>
          </w:tblCellMar>
        </w:tblPrEx>
        <w:tc>
          <w:tcPr>
            <w:tcW w:w="4535" w:type="dxa"/>
            <w:tcBorders>
              <w:top w:val="single" w:sz="4" w:space="0" w:color="auto"/>
              <w:bottom w:val="single" w:sz="4" w:space="0" w:color="auto"/>
              <w:right w:val="single" w:sz="4" w:space="0" w:color="auto"/>
            </w:tcBorders>
          </w:tcPr>
          <w:p w14:paraId="3132D7E2" w14:textId="77777777" w:rsidR="00626462" w:rsidRPr="00276E9B" w:rsidRDefault="00626462" w:rsidP="002553A7">
            <w:pPr>
              <w:pStyle w:val="TAL"/>
            </w:pPr>
            <w:r w:rsidRPr="00276E9B">
              <w:t xml:space="preserve">UE test loop mode </w:t>
            </w:r>
            <w:r w:rsidRPr="00276E9B">
              <w:rPr>
                <w:lang w:eastAsia="zh-CN"/>
              </w:rPr>
              <w:t xml:space="preserve">F </w:t>
            </w:r>
            <w:r w:rsidRPr="00276E9B">
              <w:t>setup</w:t>
            </w:r>
          </w:p>
        </w:tc>
        <w:tc>
          <w:tcPr>
            <w:tcW w:w="2267" w:type="dxa"/>
            <w:tcBorders>
              <w:top w:val="single" w:sz="4" w:space="0" w:color="auto"/>
              <w:left w:val="single" w:sz="4" w:space="0" w:color="auto"/>
              <w:bottom w:val="single" w:sz="4" w:space="0" w:color="auto"/>
              <w:right w:val="single" w:sz="4" w:space="0" w:color="auto"/>
            </w:tcBorders>
          </w:tcPr>
          <w:p w14:paraId="0690D20C" w14:textId="77777777" w:rsidR="00626462" w:rsidRPr="00276E9B" w:rsidRDefault="00626462"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7CD6BAC5" w14:textId="77777777" w:rsidR="00626462" w:rsidRPr="00276E9B" w:rsidRDefault="00626462" w:rsidP="002553A7">
            <w:pPr>
              <w:pStyle w:val="TAL"/>
              <w:rPr>
                <w:lang w:eastAsia="zh-CN"/>
              </w:rPr>
            </w:pPr>
            <w:r w:rsidRPr="00276E9B">
              <w:rPr>
                <w:lang w:eastAsia="zh-CN"/>
              </w:rPr>
              <w:t>SC-MCCH ID</w:t>
            </w:r>
          </w:p>
        </w:tc>
        <w:tc>
          <w:tcPr>
            <w:tcW w:w="1133" w:type="dxa"/>
            <w:tcBorders>
              <w:top w:val="single" w:sz="4" w:space="0" w:color="auto"/>
              <w:left w:val="single" w:sz="4" w:space="0" w:color="auto"/>
              <w:bottom w:val="single" w:sz="4" w:space="0" w:color="auto"/>
            </w:tcBorders>
          </w:tcPr>
          <w:p w14:paraId="54C82268" w14:textId="77777777" w:rsidR="00626462" w:rsidRPr="00276E9B" w:rsidRDefault="00626462" w:rsidP="002553A7">
            <w:pPr>
              <w:pStyle w:val="TAL"/>
            </w:pPr>
          </w:p>
        </w:tc>
      </w:tr>
      <w:tr w:rsidR="00626462" w:rsidRPr="00276E9B" w14:paraId="69EF4352" w14:textId="77777777" w:rsidTr="002553A7">
        <w:tblPrEx>
          <w:tblBorders>
            <w:top w:val="single" w:sz="4" w:space="0" w:color="auto"/>
            <w:left w:val="single" w:sz="4" w:space="0" w:color="auto"/>
            <w:bottom w:val="single" w:sz="4" w:space="0" w:color="auto"/>
            <w:right w:val="single" w:sz="4" w:space="0" w:color="auto"/>
            <w:insideH w:val="none" w:sz="0" w:space="0" w:color="auto"/>
            <w:insideV w:val="none" w:sz="0" w:space="0" w:color="auto"/>
          </w:tblBorders>
          <w:tblCellMar>
            <w:left w:w="108" w:type="dxa"/>
            <w:right w:w="108" w:type="dxa"/>
          </w:tblCellMar>
        </w:tblPrEx>
        <w:tc>
          <w:tcPr>
            <w:tcW w:w="4535" w:type="dxa"/>
            <w:tcBorders>
              <w:top w:val="single" w:sz="4" w:space="0" w:color="auto"/>
              <w:bottom w:val="single" w:sz="4" w:space="0" w:color="auto"/>
              <w:right w:val="single" w:sz="4" w:space="0" w:color="auto"/>
            </w:tcBorders>
          </w:tcPr>
          <w:p w14:paraId="608843E5" w14:textId="77777777" w:rsidR="00626462" w:rsidRPr="00276E9B" w:rsidRDefault="00626462" w:rsidP="002553A7">
            <w:pPr>
              <w:pStyle w:val="TAL"/>
              <w:rPr>
                <w:lang w:eastAsia="zh-CN"/>
              </w:rPr>
            </w:pPr>
            <w:r w:rsidRPr="00276E9B">
              <w:rPr>
                <w:lang w:eastAsia="zh-CN"/>
              </w:rPr>
              <w:t xml:space="preserve">  g-RNTI</w:t>
            </w:r>
          </w:p>
        </w:tc>
        <w:tc>
          <w:tcPr>
            <w:tcW w:w="2267" w:type="dxa"/>
            <w:tcBorders>
              <w:top w:val="single" w:sz="4" w:space="0" w:color="auto"/>
              <w:left w:val="single" w:sz="4" w:space="0" w:color="auto"/>
              <w:bottom w:val="single" w:sz="4" w:space="0" w:color="auto"/>
              <w:right w:val="single" w:sz="4" w:space="0" w:color="auto"/>
            </w:tcBorders>
          </w:tcPr>
          <w:p w14:paraId="66A18121" w14:textId="77777777" w:rsidR="00626462" w:rsidRPr="00276E9B" w:rsidRDefault="00626462" w:rsidP="002553A7">
            <w:pPr>
              <w:pStyle w:val="TAL"/>
            </w:pPr>
            <w:r w:rsidRPr="00276E9B">
              <w:t>‘0</w:t>
            </w:r>
            <w:r w:rsidRPr="00276E9B">
              <w:rPr>
                <w:lang w:eastAsia="zh-CN"/>
              </w:rPr>
              <w:t>200</w:t>
            </w:r>
            <w:r w:rsidRPr="00276E9B">
              <w:t>’H</w:t>
            </w:r>
          </w:p>
        </w:tc>
        <w:tc>
          <w:tcPr>
            <w:tcW w:w="1700" w:type="dxa"/>
            <w:tcBorders>
              <w:top w:val="single" w:sz="4" w:space="0" w:color="auto"/>
              <w:left w:val="single" w:sz="4" w:space="0" w:color="auto"/>
              <w:bottom w:val="single" w:sz="4" w:space="0" w:color="auto"/>
              <w:right w:val="single" w:sz="4" w:space="0" w:color="auto"/>
            </w:tcBorders>
          </w:tcPr>
          <w:p w14:paraId="5CE3C021" w14:textId="77777777" w:rsidR="00626462" w:rsidRPr="00276E9B" w:rsidRDefault="00626462" w:rsidP="002553A7">
            <w:pPr>
              <w:pStyle w:val="TAL"/>
            </w:pPr>
          </w:p>
        </w:tc>
        <w:tc>
          <w:tcPr>
            <w:tcW w:w="1133" w:type="dxa"/>
            <w:tcBorders>
              <w:top w:val="single" w:sz="4" w:space="0" w:color="auto"/>
              <w:left w:val="single" w:sz="4" w:space="0" w:color="auto"/>
              <w:bottom w:val="single" w:sz="4" w:space="0" w:color="auto"/>
            </w:tcBorders>
          </w:tcPr>
          <w:p w14:paraId="284E9678" w14:textId="77777777" w:rsidR="00626462" w:rsidRPr="00276E9B" w:rsidRDefault="00626462" w:rsidP="002553A7">
            <w:pPr>
              <w:pStyle w:val="TAL"/>
            </w:pPr>
          </w:p>
        </w:tc>
      </w:tr>
    </w:tbl>
    <w:p w14:paraId="1AF696CE" w14:textId="77777777" w:rsidR="00626462" w:rsidRPr="00276E9B" w:rsidRDefault="00626462" w:rsidP="00626462">
      <w:pPr>
        <w:rPr>
          <w:lang w:eastAsia="zh-CN"/>
        </w:rPr>
      </w:pPr>
    </w:p>
    <w:p w14:paraId="0104138A" w14:textId="77777777" w:rsidR="00626462" w:rsidRPr="00276E9B" w:rsidRDefault="00626462" w:rsidP="00626462">
      <w:pPr>
        <w:pStyle w:val="TH"/>
      </w:pPr>
      <w:r w:rsidRPr="00276E9B">
        <w:t xml:space="preserve">Table </w:t>
      </w:r>
      <w:r w:rsidRPr="00276E9B">
        <w:rPr>
          <w:lang w:eastAsia="zh-CN"/>
        </w:rPr>
        <w:t>24.3.3</w:t>
      </w:r>
      <w:r w:rsidRPr="00276E9B">
        <w:t>.3.3-</w:t>
      </w:r>
      <w:r w:rsidRPr="00276E9B">
        <w:rPr>
          <w:lang w:eastAsia="zh-CN"/>
        </w:rPr>
        <w:t>5</w:t>
      </w:r>
      <w:r w:rsidRPr="00276E9B">
        <w:t xml:space="preserve">: </w:t>
      </w:r>
      <w:r w:rsidRPr="00276E9B">
        <w:rPr>
          <w:i/>
          <w:lang w:eastAsia="zh-CN"/>
        </w:rPr>
        <w:t>SCPTMConfiguration</w:t>
      </w:r>
      <w:r w:rsidRPr="00276E9B">
        <w:t xml:space="preserve"> for Cell 1 (</w:t>
      </w:r>
      <w:r w:rsidRPr="00276E9B">
        <w:rPr>
          <w:lang w:eastAsia="zh-CN"/>
        </w:rPr>
        <w:t>step 10</w:t>
      </w:r>
      <w:r w:rsidRPr="00276E9B">
        <w:t xml:space="preserve">, Table </w:t>
      </w:r>
      <w:r w:rsidRPr="00276E9B">
        <w:rPr>
          <w:lang w:eastAsia="zh-CN"/>
        </w:rPr>
        <w:t>24.3.3</w:t>
      </w:r>
      <w:r w:rsidRPr="00276E9B">
        <w:t>.3.2-</w:t>
      </w:r>
      <w:r w:rsidRPr="00276E9B">
        <w:rPr>
          <w:lang w:eastAsia="zh-CN"/>
        </w:rPr>
        <w:t>1</w:t>
      </w:r>
      <w:r w:rsidRPr="00276E9B">
        <w:t>)</w:t>
      </w:r>
    </w:p>
    <w:tbl>
      <w:tblPr>
        <w:tblW w:w="0" w:type="auto"/>
        <w:tblLayout w:type="fixed"/>
        <w:tblLook w:val="0000" w:firstRow="0" w:lastRow="0" w:firstColumn="0" w:lastColumn="0" w:noHBand="0" w:noVBand="0"/>
      </w:tblPr>
      <w:tblGrid>
        <w:gridCol w:w="4535"/>
        <w:gridCol w:w="2267"/>
        <w:gridCol w:w="1700"/>
        <w:gridCol w:w="1133"/>
      </w:tblGrid>
      <w:tr w:rsidR="00626462" w:rsidRPr="00276E9B" w14:paraId="639434FC" w14:textId="77777777" w:rsidTr="002553A7">
        <w:tc>
          <w:tcPr>
            <w:tcW w:w="9635" w:type="dxa"/>
            <w:gridSpan w:val="4"/>
            <w:tcBorders>
              <w:top w:val="single" w:sz="4" w:space="0" w:color="auto"/>
              <w:left w:val="single" w:sz="4" w:space="0" w:color="auto"/>
              <w:bottom w:val="single" w:sz="4" w:space="0" w:color="auto"/>
              <w:right w:val="single" w:sz="4" w:space="0" w:color="auto"/>
            </w:tcBorders>
          </w:tcPr>
          <w:p w14:paraId="146E392D" w14:textId="77777777" w:rsidR="00626462" w:rsidRPr="00276E9B" w:rsidRDefault="00626462" w:rsidP="002553A7">
            <w:pPr>
              <w:pStyle w:val="TAL"/>
              <w:rPr>
                <w:lang w:eastAsia="zh-CN"/>
              </w:rPr>
            </w:pPr>
            <w:r w:rsidRPr="00276E9B">
              <w:t>Derivation Path: 36.508 table 4.</w:t>
            </w:r>
            <w:r w:rsidRPr="00276E9B">
              <w:rPr>
                <w:lang w:eastAsia="zh-CN"/>
              </w:rPr>
              <w:t>6.1-18a</w:t>
            </w:r>
          </w:p>
        </w:tc>
      </w:tr>
      <w:tr w:rsidR="00626462" w:rsidRPr="00276E9B" w14:paraId="7F078AE7"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47C19162" w14:textId="77777777" w:rsidR="00626462" w:rsidRPr="00276E9B" w:rsidRDefault="00626462" w:rsidP="002553A7">
            <w:pPr>
              <w:pStyle w:val="TAH"/>
            </w:pPr>
            <w:r w:rsidRPr="00276E9B">
              <w:t>Information Element</w:t>
            </w:r>
          </w:p>
        </w:tc>
        <w:tc>
          <w:tcPr>
            <w:tcW w:w="2267" w:type="dxa"/>
            <w:tcBorders>
              <w:top w:val="single" w:sz="4" w:space="0" w:color="auto"/>
              <w:left w:val="single" w:sz="4" w:space="0" w:color="auto"/>
              <w:bottom w:val="single" w:sz="4" w:space="0" w:color="auto"/>
              <w:right w:val="single" w:sz="4" w:space="0" w:color="auto"/>
            </w:tcBorders>
          </w:tcPr>
          <w:p w14:paraId="67F33910" w14:textId="77777777" w:rsidR="00626462" w:rsidRPr="00276E9B" w:rsidRDefault="00626462" w:rsidP="002553A7">
            <w:pPr>
              <w:pStyle w:val="TAH"/>
            </w:pPr>
            <w:r w:rsidRPr="00276E9B">
              <w:t>Value/remark</w:t>
            </w:r>
          </w:p>
        </w:tc>
        <w:tc>
          <w:tcPr>
            <w:tcW w:w="1700" w:type="dxa"/>
            <w:tcBorders>
              <w:top w:val="single" w:sz="4" w:space="0" w:color="auto"/>
              <w:left w:val="single" w:sz="4" w:space="0" w:color="auto"/>
              <w:bottom w:val="single" w:sz="4" w:space="0" w:color="auto"/>
              <w:right w:val="single" w:sz="4" w:space="0" w:color="auto"/>
            </w:tcBorders>
          </w:tcPr>
          <w:p w14:paraId="78E0FA31" w14:textId="77777777" w:rsidR="00626462" w:rsidRPr="00276E9B" w:rsidRDefault="00626462" w:rsidP="002553A7">
            <w:pPr>
              <w:pStyle w:val="TAH"/>
            </w:pPr>
            <w:r w:rsidRPr="00276E9B">
              <w:t>Comment</w:t>
            </w:r>
          </w:p>
        </w:tc>
        <w:tc>
          <w:tcPr>
            <w:tcW w:w="1133" w:type="dxa"/>
            <w:tcBorders>
              <w:top w:val="single" w:sz="4" w:space="0" w:color="auto"/>
              <w:left w:val="single" w:sz="4" w:space="0" w:color="auto"/>
              <w:bottom w:val="single" w:sz="4" w:space="0" w:color="auto"/>
            </w:tcBorders>
          </w:tcPr>
          <w:p w14:paraId="69EB32C4" w14:textId="77777777" w:rsidR="00626462" w:rsidRPr="00276E9B" w:rsidRDefault="00626462" w:rsidP="002553A7">
            <w:pPr>
              <w:pStyle w:val="TAH"/>
            </w:pPr>
            <w:r w:rsidRPr="00276E9B">
              <w:t>Condition</w:t>
            </w:r>
          </w:p>
        </w:tc>
      </w:tr>
      <w:tr w:rsidR="00626462" w:rsidRPr="00276E9B" w14:paraId="7B8464D1"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5F68A9DD" w14:textId="77777777" w:rsidR="00626462" w:rsidRPr="00276E9B" w:rsidRDefault="00626462" w:rsidP="002553A7">
            <w:pPr>
              <w:pStyle w:val="TAL"/>
            </w:pPr>
            <w:r w:rsidRPr="00276E9B">
              <w:rPr>
                <w:lang w:eastAsia="zh-CN"/>
              </w:rPr>
              <w:t>SCPTMCo</w:t>
            </w:r>
            <w:r w:rsidRPr="00276E9B">
              <w:t>nfiguration-r</w:t>
            </w:r>
            <w:r w:rsidRPr="00276E9B">
              <w:rPr>
                <w:lang w:eastAsia="zh-CN"/>
              </w:rPr>
              <w:t xml:space="preserve">13 </w:t>
            </w:r>
            <w:r w:rsidRPr="00276E9B">
              <w:t>::= SEQUENCE {</w:t>
            </w:r>
          </w:p>
        </w:tc>
        <w:tc>
          <w:tcPr>
            <w:tcW w:w="2267" w:type="dxa"/>
            <w:tcBorders>
              <w:top w:val="single" w:sz="4" w:space="0" w:color="auto"/>
              <w:left w:val="single" w:sz="4" w:space="0" w:color="auto"/>
              <w:bottom w:val="single" w:sz="4" w:space="0" w:color="auto"/>
              <w:right w:val="single" w:sz="4" w:space="0" w:color="auto"/>
            </w:tcBorders>
          </w:tcPr>
          <w:p w14:paraId="4D497D7E" w14:textId="77777777" w:rsidR="00626462" w:rsidRPr="00276E9B" w:rsidRDefault="00626462"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17602E6E" w14:textId="77777777" w:rsidR="00626462" w:rsidRPr="00276E9B" w:rsidRDefault="00626462" w:rsidP="002553A7">
            <w:pPr>
              <w:pStyle w:val="TAL"/>
            </w:pPr>
          </w:p>
        </w:tc>
        <w:tc>
          <w:tcPr>
            <w:tcW w:w="1133" w:type="dxa"/>
            <w:tcBorders>
              <w:top w:val="single" w:sz="4" w:space="0" w:color="auto"/>
              <w:left w:val="single" w:sz="4" w:space="0" w:color="auto"/>
              <w:bottom w:val="single" w:sz="4" w:space="0" w:color="auto"/>
            </w:tcBorders>
          </w:tcPr>
          <w:p w14:paraId="5FE1FBC4" w14:textId="77777777" w:rsidR="00626462" w:rsidRPr="00276E9B" w:rsidRDefault="00626462" w:rsidP="002553A7">
            <w:pPr>
              <w:pStyle w:val="TAL"/>
            </w:pPr>
          </w:p>
        </w:tc>
      </w:tr>
      <w:tr w:rsidR="00626462" w:rsidRPr="00276E9B" w14:paraId="4FF16E6A"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211CA53B" w14:textId="77777777" w:rsidR="00626462" w:rsidRPr="00276E9B" w:rsidRDefault="00626462" w:rsidP="002553A7">
            <w:pPr>
              <w:pStyle w:val="TAL"/>
              <w:ind w:firstLineChars="100" w:firstLine="180"/>
              <w:rPr>
                <w:lang w:eastAsia="zh-CN"/>
              </w:rPr>
            </w:pPr>
            <w:r w:rsidRPr="00276E9B">
              <w:rPr>
                <w:lang w:eastAsia="zh-CN"/>
              </w:rPr>
              <w:t xml:space="preserve">  sc-mtch-InfoList-</w:t>
            </w:r>
            <w:r w:rsidRPr="00276E9B">
              <w:t>r</w:t>
            </w:r>
            <w:r w:rsidRPr="00276E9B">
              <w:rPr>
                <w:lang w:eastAsia="zh-CN"/>
              </w:rPr>
              <w:t xml:space="preserve">13 </w:t>
            </w:r>
            <w:r w:rsidRPr="00276E9B">
              <w:t xml:space="preserve">SEQUENCE (SIZE (0..maxSC-MTCH-r13)) OF </w:t>
            </w:r>
            <w:r w:rsidRPr="00276E9B">
              <w:rPr>
                <w:lang w:eastAsia="zh-CN"/>
              </w:rPr>
              <w:t>SEQUENCE {</w:t>
            </w:r>
          </w:p>
        </w:tc>
        <w:tc>
          <w:tcPr>
            <w:tcW w:w="2267" w:type="dxa"/>
            <w:tcBorders>
              <w:top w:val="single" w:sz="4" w:space="0" w:color="auto"/>
              <w:left w:val="single" w:sz="4" w:space="0" w:color="auto"/>
              <w:bottom w:val="single" w:sz="4" w:space="0" w:color="auto"/>
              <w:right w:val="single" w:sz="4" w:space="0" w:color="auto"/>
            </w:tcBorders>
          </w:tcPr>
          <w:p w14:paraId="62FB9349" w14:textId="77777777" w:rsidR="00626462" w:rsidRPr="00276E9B" w:rsidRDefault="00626462" w:rsidP="002553A7">
            <w:pPr>
              <w:pStyle w:val="TAL"/>
            </w:pPr>
          </w:p>
        </w:tc>
        <w:tc>
          <w:tcPr>
            <w:tcW w:w="1700" w:type="dxa"/>
            <w:tcBorders>
              <w:top w:val="single" w:sz="4" w:space="0" w:color="auto"/>
              <w:left w:val="single" w:sz="4" w:space="0" w:color="auto"/>
              <w:bottom w:val="single" w:sz="4" w:space="0" w:color="auto"/>
              <w:right w:val="single" w:sz="4" w:space="0" w:color="auto"/>
            </w:tcBorders>
          </w:tcPr>
          <w:p w14:paraId="684E42F7" w14:textId="77777777" w:rsidR="00626462" w:rsidRPr="00276E9B" w:rsidRDefault="00626462" w:rsidP="002553A7">
            <w:pPr>
              <w:pStyle w:val="TAL"/>
            </w:pPr>
          </w:p>
        </w:tc>
        <w:tc>
          <w:tcPr>
            <w:tcW w:w="1133" w:type="dxa"/>
            <w:tcBorders>
              <w:top w:val="single" w:sz="4" w:space="0" w:color="auto"/>
              <w:left w:val="single" w:sz="4" w:space="0" w:color="auto"/>
              <w:bottom w:val="single" w:sz="4" w:space="0" w:color="auto"/>
            </w:tcBorders>
          </w:tcPr>
          <w:p w14:paraId="1D6BE9B4" w14:textId="77777777" w:rsidR="00626462" w:rsidRPr="00276E9B" w:rsidRDefault="00626462" w:rsidP="002553A7">
            <w:pPr>
              <w:pStyle w:val="TAL"/>
            </w:pPr>
          </w:p>
        </w:tc>
      </w:tr>
      <w:tr w:rsidR="00626462" w:rsidRPr="00276E9B" w14:paraId="37862EAA" w14:textId="77777777" w:rsidTr="002553A7">
        <w:tblPrEx>
          <w:tblBorders>
            <w:top w:val="single" w:sz="4" w:space="0" w:color="auto"/>
            <w:left w:val="single" w:sz="4" w:space="0" w:color="auto"/>
            <w:bottom w:val="single" w:sz="4" w:space="0" w:color="auto"/>
            <w:right w:val="single" w:sz="4" w:space="0" w:color="auto"/>
          </w:tblBorders>
        </w:tblPrEx>
        <w:tc>
          <w:tcPr>
            <w:tcW w:w="4535" w:type="dxa"/>
            <w:tcBorders>
              <w:top w:val="single" w:sz="4" w:space="0" w:color="auto"/>
              <w:bottom w:val="single" w:sz="4" w:space="0" w:color="auto"/>
              <w:right w:val="single" w:sz="4" w:space="0" w:color="auto"/>
            </w:tcBorders>
          </w:tcPr>
          <w:p w14:paraId="7C25B20B" w14:textId="77777777" w:rsidR="00626462" w:rsidRPr="00276E9B" w:rsidRDefault="00626462" w:rsidP="002553A7">
            <w:pPr>
              <w:pStyle w:val="TAL"/>
              <w:rPr>
                <w:lang w:eastAsia="zh-CN"/>
              </w:rPr>
            </w:pPr>
            <w:r w:rsidRPr="00276E9B">
              <w:rPr>
                <w:lang w:eastAsia="zh-CN"/>
              </w:rPr>
              <w:t xml:space="preserve">    g-RNTI-r13</w:t>
            </w:r>
          </w:p>
        </w:tc>
        <w:tc>
          <w:tcPr>
            <w:tcW w:w="2267" w:type="dxa"/>
            <w:tcBorders>
              <w:top w:val="single" w:sz="4" w:space="0" w:color="auto"/>
              <w:left w:val="single" w:sz="4" w:space="0" w:color="auto"/>
              <w:bottom w:val="single" w:sz="4" w:space="0" w:color="auto"/>
              <w:right w:val="single" w:sz="4" w:space="0" w:color="auto"/>
            </w:tcBorders>
          </w:tcPr>
          <w:p w14:paraId="4D2C5285" w14:textId="77777777" w:rsidR="00626462" w:rsidRPr="00276E9B" w:rsidRDefault="00626462" w:rsidP="002553A7">
            <w:pPr>
              <w:pStyle w:val="TAL"/>
            </w:pPr>
            <w:r w:rsidRPr="00276E9B">
              <w:t>‘0</w:t>
            </w:r>
            <w:r w:rsidRPr="00276E9B">
              <w:rPr>
                <w:lang w:eastAsia="zh-CN"/>
              </w:rPr>
              <w:t>200</w:t>
            </w:r>
            <w:r w:rsidRPr="00276E9B">
              <w:t>’H</w:t>
            </w:r>
          </w:p>
        </w:tc>
        <w:tc>
          <w:tcPr>
            <w:tcW w:w="1700" w:type="dxa"/>
            <w:tcBorders>
              <w:top w:val="single" w:sz="4" w:space="0" w:color="auto"/>
              <w:left w:val="single" w:sz="4" w:space="0" w:color="auto"/>
              <w:bottom w:val="single" w:sz="4" w:space="0" w:color="auto"/>
              <w:right w:val="single" w:sz="4" w:space="0" w:color="auto"/>
            </w:tcBorders>
          </w:tcPr>
          <w:p w14:paraId="3866A257" w14:textId="77777777" w:rsidR="00626462" w:rsidRPr="00276E9B" w:rsidRDefault="00626462" w:rsidP="002553A7">
            <w:pPr>
              <w:pStyle w:val="TAL"/>
            </w:pPr>
          </w:p>
        </w:tc>
        <w:tc>
          <w:tcPr>
            <w:tcW w:w="1133" w:type="dxa"/>
            <w:tcBorders>
              <w:top w:val="single" w:sz="4" w:space="0" w:color="auto"/>
              <w:left w:val="single" w:sz="4" w:space="0" w:color="auto"/>
              <w:bottom w:val="single" w:sz="4" w:space="0" w:color="auto"/>
            </w:tcBorders>
          </w:tcPr>
          <w:p w14:paraId="546EBE45" w14:textId="77777777" w:rsidR="00626462" w:rsidRPr="00276E9B" w:rsidRDefault="00626462" w:rsidP="002553A7">
            <w:pPr>
              <w:pStyle w:val="TAL"/>
            </w:pPr>
          </w:p>
        </w:tc>
      </w:tr>
    </w:tbl>
    <w:p w14:paraId="31B9022E" w14:textId="77777777" w:rsidR="00626462" w:rsidRPr="00276E9B" w:rsidRDefault="00626462" w:rsidP="00626462">
      <w:pPr>
        <w:rPr>
          <w:lang w:eastAsia="zh-CN"/>
        </w:rPr>
      </w:pPr>
    </w:p>
    <w:p w14:paraId="2195710F" w14:textId="77777777" w:rsidR="00626462" w:rsidRPr="00276E9B" w:rsidRDefault="00626462" w:rsidP="00626462">
      <w:pPr>
        <w:pStyle w:val="TH"/>
      </w:pPr>
      <w:r w:rsidRPr="00276E9B">
        <w:t xml:space="preserve">Table </w:t>
      </w:r>
      <w:r w:rsidRPr="00276E9B">
        <w:rPr>
          <w:lang w:eastAsia="zh-CN"/>
        </w:rPr>
        <w:t>24.3.3</w:t>
      </w:r>
      <w:r w:rsidRPr="00276E9B">
        <w:t>.3.3-</w:t>
      </w:r>
      <w:r w:rsidRPr="00276E9B">
        <w:rPr>
          <w:lang w:eastAsia="zh-CN"/>
        </w:rPr>
        <w:t>6</w:t>
      </w:r>
      <w:r w:rsidRPr="00276E9B">
        <w:t xml:space="preserve">: RRCConnectionReconfiguration (step </w:t>
      </w:r>
      <w:r w:rsidRPr="00276E9B">
        <w:rPr>
          <w:lang w:eastAsia="zh-CN"/>
        </w:rPr>
        <w:t>14</w:t>
      </w:r>
      <w:r w:rsidRPr="00276E9B">
        <w:t xml:space="preserve">, </w:t>
      </w:r>
      <w:r w:rsidRPr="00276E9B">
        <w:rPr>
          <w:lang w:eastAsia="zh-CN"/>
        </w:rPr>
        <w:t>Table 24.3.3</w:t>
      </w:r>
      <w:r w:rsidRPr="00276E9B">
        <w:t>.3.2-</w:t>
      </w:r>
      <w:r w:rsidRPr="00276E9B">
        <w:rPr>
          <w:lang w:eastAsia="zh-CN"/>
        </w:rPr>
        <w:t>1</w:t>
      </w:r>
      <w:r w:rsidRPr="00276E9B">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26462" w:rsidRPr="00276E9B" w14:paraId="2CE1EF84" w14:textId="77777777" w:rsidTr="002553A7">
        <w:tc>
          <w:tcPr>
            <w:tcW w:w="9635" w:type="dxa"/>
            <w:gridSpan w:val="4"/>
          </w:tcPr>
          <w:p w14:paraId="7D1F17D3" w14:textId="77777777" w:rsidR="00626462" w:rsidRPr="00276E9B" w:rsidRDefault="00626462" w:rsidP="002553A7">
            <w:pPr>
              <w:pStyle w:val="TAL"/>
            </w:pPr>
            <w:r w:rsidRPr="00276E9B">
              <w:t>Derivation Path: 36.508 Table 4.6.1-8, condition SRB2-DRB(2, 0)</w:t>
            </w:r>
          </w:p>
        </w:tc>
      </w:tr>
      <w:tr w:rsidR="00626462" w:rsidRPr="00276E9B" w14:paraId="4B67DF08"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2AE6A26" w14:textId="77777777" w:rsidR="00626462" w:rsidRPr="00276E9B" w:rsidRDefault="00626462" w:rsidP="002553A7">
            <w:pPr>
              <w:pStyle w:val="TAH"/>
            </w:pPr>
            <w:r w:rsidRPr="00276E9B">
              <w:t>Information Element</w:t>
            </w:r>
          </w:p>
        </w:tc>
        <w:tc>
          <w:tcPr>
            <w:tcW w:w="2267" w:type="dxa"/>
          </w:tcPr>
          <w:p w14:paraId="282B33C9" w14:textId="77777777" w:rsidR="00626462" w:rsidRPr="00276E9B" w:rsidRDefault="00626462" w:rsidP="002553A7">
            <w:pPr>
              <w:pStyle w:val="TAH"/>
            </w:pPr>
            <w:r w:rsidRPr="00276E9B">
              <w:t>Value/remark</w:t>
            </w:r>
          </w:p>
        </w:tc>
        <w:tc>
          <w:tcPr>
            <w:tcW w:w="1700" w:type="dxa"/>
          </w:tcPr>
          <w:p w14:paraId="1C6E62CA" w14:textId="77777777" w:rsidR="00626462" w:rsidRPr="00276E9B" w:rsidRDefault="00626462" w:rsidP="002553A7">
            <w:pPr>
              <w:pStyle w:val="TAH"/>
            </w:pPr>
            <w:r w:rsidRPr="00276E9B">
              <w:t>Comment</w:t>
            </w:r>
          </w:p>
        </w:tc>
        <w:tc>
          <w:tcPr>
            <w:tcW w:w="1133" w:type="dxa"/>
          </w:tcPr>
          <w:p w14:paraId="51D09EC5" w14:textId="77777777" w:rsidR="00626462" w:rsidRPr="00276E9B" w:rsidRDefault="00626462" w:rsidP="002553A7">
            <w:pPr>
              <w:pStyle w:val="TAH"/>
            </w:pPr>
            <w:r w:rsidRPr="00276E9B">
              <w:t>Condition</w:t>
            </w:r>
          </w:p>
        </w:tc>
      </w:tr>
      <w:tr w:rsidR="00626462" w:rsidRPr="00276E9B" w14:paraId="1CF9E22F"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AE40C39" w14:textId="77777777" w:rsidR="00626462" w:rsidRPr="00276E9B" w:rsidRDefault="00626462" w:rsidP="001D77EE">
            <w:pPr>
              <w:pStyle w:val="TAL"/>
            </w:pPr>
            <w:r w:rsidRPr="00276E9B">
              <w:t>RRCConnectionReconfiguration ::= SEQUENCE {</w:t>
            </w:r>
          </w:p>
        </w:tc>
        <w:tc>
          <w:tcPr>
            <w:tcW w:w="2267" w:type="dxa"/>
          </w:tcPr>
          <w:p w14:paraId="49B5CA23" w14:textId="77777777" w:rsidR="00626462" w:rsidRPr="00276E9B" w:rsidRDefault="00626462" w:rsidP="001D77EE">
            <w:pPr>
              <w:pStyle w:val="TAL"/>
            </w:pPr>
          </w:p>
        </w:tc>
        <w:tc>
          <w:tcPr>
            <w:tcW w:w="1700" w:type="dxa"/>
          </w:tcPr>
          <w:p w14:paraId="5E187C0D" w14:textId="77777777" w:rsidR="00626462" w:rsidRPr="00276E9B" w:rsidRDefault="00626462" w:rsidP="001D77EE">
            <w:pPr>
              <w:pStyle w:val="TAL"/>
            </w:pPr>
          </w:p>
        </w:tc>
        <w:tc>
          <w:tcPr>
            <w:tcW w:w="1133" w:type="dxa"/>
          </w:tcPr>
          <w:p w14:paraId="6C5BE8AB" w14:textId="77777777" w:rsidR="00626462" w:rsidRPr="00276E9B" w:rsidRDefault="00626462" w:rsidP="001D77EE">
            <w:pPr>
              <w:pStyle w:val="TAL"/>
            </w:pPr>
          </w:p>
        </w:tc>
      </w:tr>
      <w:tr w:rsidR="00626462" w:rsidRPr="00276E9B" w14:paraId="089E66E4"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966D481" w14:textId="77777777" w:rsidR="00626462" w:rsidRPr="00276E9B" w:rsidRDefault="00626462" w:rsidP="001D77EE">
            <w:pPr>
              <w:pStyle w:val="TAL"/>
            </w:pPr>
            <w:r w:rsidRPr="00276E9B">
              <w:t xml:space="preserve">  criticalExtensions CHOICE {</w:t>
            </w:r>
          </w:p>
        </w:tc>
        <w:tc>
          <w:tcPr>
            <w:tcW w:w="2267" w:type="dxa"/>
          </w:tcPr>
          <w:p w14:paraId="38F331E1" w14:textId="77777777" w:rsidR="00626462" w:rsidRPr="00276E9B" w:rsidRDefault="00626462" w:rsidP="001D77EE">
            <w:pPr>
              <w:pStyle w:val="TAL"/>
            </w:pPr>
          </w:p>
        </w:tc>
        <w:tc>
          <w:tcPr>
            <w:tcW w:w="1700" w:type="dxa"/>
          </w:tcPr>
          <w:p w14:paraId="64CD567C" w14:textId="77777777" w:rsidR="00626462" w:rsidRPr="00276E9B" w:rsidRDefault="00626462" w:rsidP="001D77EE">
            <w:pPr>
              <w:pStyle w:val="TAL"/>
            </w:pPr>
          </w:p>
        </w:tc>
        <w:tc>
          <w:tcPr>
            <w:tcW w:w="1133" w:type="dxa"/>
          </w:tcPr>
          <w:p w14:paraId="347BB368" w14:textId="77777777" w:rsidR="00626462" w:rsidRPr="00276E9B" w:rsidRDefault="00626462" w:rsidP="001D77EE">
            <w:pPr>
              <w:pStyle w:val="TAL"/>
            </w:pPr>
          </w:p>
        </w:tc>
      </w:tr>
      <w:tr w:rsidR="00626462" w:rsidRPr="00276E9B" w14:paraId="525BA7DA"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FDDDE98" w14:textId="77777777" w:rsidR="00626462" w:rsidRPr="00276E9B" w:rsidRDefault="00626462" w:rsidP="001D77EE">
            <w:pPr>
              <w:pStyle w:val="TAL"/>
            </w:pPr>
            <w:r w:rsidRPr="00276E9B">
              <w:t xml:space="preserve">    c1 CHOICE{</w:t>
            </w:r>
          </w:p>
        </w:tc>
        <w:tc>
          <w:tcPr>
            <w:tcW w:w="2267" w:type="dxa"/>
          </w:tcPr>
          <w:p w14:paraId="3DB135AD" w14:textId="77777777" w:rsidR="00626462" w:rsidRPr="00276E9B" w:rsidRDefault="00626462" w:rsidP="001D77EE">
            <w:pPr>
              <w:pStyle w:val="TAL"/>
            </w:pPr>
          </w:p>
        </w:tc>
        <w:tc>
          <w:tcPr>
            <w:tcW w:w="1700" w:type="dxa"/>
          </w:tcPr>
          <w:p w14:paraId="5264FA20" w14:textId="77777777" w:rsidR="00626462" w:rsidRPr="00276E9B" w:rsidRDefault="00626462" w:rsidP="001D77EE">
            <w:pPr>
              <w:pStyle w:val="TAL"/>
            </w:pPr>
          </w:p>
        </w:tc>
        <w:tc>
          <w:tcPr>
            <w:tcW w:w="1133" w:type="dxa"/>
          </w:tcPr>
          <w:p w14:paraId="06DC7405" w14:textId="77777777" w:rsidR="00626462" w:rsidRPr="00276E9B" w:rsidRDefault="00626462" w:rsidP="001D77EE">
            <w:pPr>
              <w:pStyle w:val="TAL"/>
            </w:pPr>
          </w:p>
        </w:tc>
      </w:tr>
      <w:tr w:rsidR="00626462" w:rsidRPr="00276E9B" w14:paraId="3F83DBC3"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21432D57" w14:textId="77777777" w:rsidR="00626462" w:rsidRPr="00276E9B" w:rsidRDefault="00626462" w:rsidP="001D77EE">
            <w:pPr>
              <w:pStyle w:val="TAL"/>
            </w:pPr>
            <w:r w:rsidRPr="00276E9B">
              <w:t xml:space="preserve">      rrcConnectionReconfiguration-r8 SEQUENCE {</w:t>
            </w:r>
          </w:p>
        </w:tc>
        <w:tc>
          <w:tcPr>
            <w:tcW w:w="2267" w:type="dxa"/>
          </w:tcPr>
          <w:p w14:paraId="292F1F99" w14:textId="77777777" w:rsidR="00626462" w:rsidRPr="00276E9B" w:rsidRDefault="00626462" w:rsidP="001D77EE">
            <w:pPr>
              <w:pStyle w:val="TAL"/>
            </w:pPr>
          </w:p>
        </w:tc>
        <w:tc>
          <w:tcPr>
            <w:tcW w:w="1700" w:type="dxa"/>
          </w:tcPr>
          <w:p w14:paraId="0FDC04E1" w14:textId="77777777" w:rsidR="00626462" w:rsidRPr="00276E9B" w:rsidRDefault="00626462" w:rsidP="001D77EE">
            <w:pPr>
              <w:pStyle w:val="TAL"/>
            </w:pPr>
          </w:p>
        </w:tc>
        <w:tc>
          <w:tcPr>
            <w:tcW w:w="1133" w:type="dxa"/>
          </w:tcPr>
          <w:p w14:paraId="06B3EC7B" w14:textId="77777777" w:rsidR="00626462" w:rsidRPr="00276E9B" w:rsidRDefault="00626462" w:rsidP="001D77EE">
            <w:pPr>
              <w:pStyle w:val="TAL"/>
            </w:pPr>
          </w:p>
        </w:tc>
      </w:tr>
      <w:tr w:rsidR="00626462" w:rsidRPr="00276E9B" w14:paraId="5DAC5FF4"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092A0B5" w14:textId="77777777" w:rsidR="00626462" w:rsidRPr="00276E9B" w:rsidRDefault="00626462" w:rsidP="001D77EE">
            <w:pPr>
              <w:pStyle w:val="TAL"/>
            </w:pPr>
            <w:r w:rsidRPr="00276E9B">
              <w:t xml:space="preserve">        dedicatedInfoNASList SEQUENCE (SIZE(1..maxDRB)) OF</w:t>
            </w:r>
          </w:p>
        </w:tc>
        <w:tc>
          <w:tcPr>
            <w:tcW w:w="2267" w:type="dxa"/>
          </w:tcPr>
          <w:p w14:paraId="542C0390" w14:textId="77777777" w:rsidR="00626462" w:rsidRPr="00276E9B" w:rsidRDefault="00626462" w:rsidP="001D77EE">
            <w:pPr>
              <w:pStyle w:val="TAL"/>
            </w:pPr>
            <w:r w:rsidRPr="00276E9B">
              <w:t>Not present</w:t>
            </w:r>
          </w:p>
        </w:tc>
        <w:tc>
          <w:tcPr>
            <w:tcW w:w="1700" w:type="dxa"/>
          </w:tcPr>
          <w:p w14:paraId="379193EA" w14:textId="77777777" w:rsidR="00626462" w:rsidRPr="00276E9B" w:rsidRDefault="00626462" w:rsidP="001D77EE">
            <w:pPr>
              <w:pStyle w:val="TAL"/>
            </w:pPr>
          </w:p>
        </w:tc>
        <w:tc>
          <w:tcPr>
            <w:tcW w:w="1133" w:type="dxa"/>
          </w:tcPr>
          <w:p w14:paraId="66E4415C" w14:textId="77777777" w:rsidR="00626462" w:rsidRPr="00276E9B" w:rsidRDefault="00626462" w:rsidP="001D77EE">
            <w:pPr>
              <w:pStyle w:val="TAL"/>
            </w:pPr>
          </w:p>
        </w:tc>
      </w:tr>
      <w:tr w:rsidR="00626462" w:rsidRPr="00276E9B" w14:paraId="66873474"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8EA054F" w14:textId="77777777" w:rsidR="00626462" w:rsidRPr="00276E9B" w:rsidRDefault="00626462" w:rsidP="001D77EE">
            <w:pPr>
              <w:pStyle w:val="TAL"/>
            </w:pPr>
            <w:r w:rsidRPr="00276E9B">
              <w:t xml:space="preserve">      }</w:t>
            </w:r>
          </w:p>
        </w:tc>
        <w:tc>
          <w:tcPr>
            <w:tcW w:w="2267" w:type="dxa"/>
          </w:tcPr>
          <w:p w14:paraId="04DA703C" w14:textId="77777777" w:rsidR="00626462" w:rsidRPr="00276E9B" w:rsidRDefault="00626462" w:rsidP="001D77EE">
            <w:pPr>
              <w:pStyle w:val="TAL"/>
            </w:pPr>
          </w:p>
        </w:tc>
        <w:tc>
          <w:tcPr>
            <w:tcW w:w="1700" w:type="dxa"/>
          </w:tcPr>
          <w:p w14:paraId="4B105AAE" w14:textId="77777777" w:rsidR="00626462" w:rsidRPr="00276E9B" w:rsidRDefault="00626462" w:rsidP="001D77EE">
            <w:pPr>
              <w:pStyle w:val="TAL"/>
            </w:pPr>
          </w:p>
        </w:tc>
        <w:tc>
          <w:tcPr>
            <w:tcW w:w="1133" w:type="dxa"/>
          </w:tcPr>
          <w:p w14:paraId="4D73977B" w14:textId="77777777" w:rsidR="00626462" w:rsidRPr="00276E9B" w:rsidRDefault="00626462" w:rsidP="001D77EE">
            <w:pPr>
              <w:pStyle w:val="TAL"/>
            </w:pPr>
          </w:p>
        </w:tc>
      </w:tr>
      <w:tr w:rsidR="00626462" w:rsidRPr="00276E9B" w14:paraId="0A2FBACF"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BF4401F" w14:textId="77777777" w:rsidR="00626462" w:rsidRPr="00276E9B" w:rsidRDefault="00626462" w:rsidP="001D77EE">
            <w:pPr>
              <w:pStyle w:val="TAL"/>
            </w:pPr>
            <w:r w:rsidRPr="00276E9B">
              <w:t xml:space="preserve">    }</w:t>
            </w:r>
          </w:p>
        </w:tc>
        <w:tc>
          <w:tcPr>
            <w:tcW w:w="2267" w:type="dxa"/>
          </w:tcPr>
          <w:p w14:paraId="144CDA61" w14:textId="77777777" w:rsidR="00626462" w:rsidRPr="00276E9B" w:rsidRDefault="00626462" w:rsidP="001D77EE">
            <w:pPr>
              <w:pStyle w:val="TAL"/>
            </w:pPr>
          </w:p>
        </w:tc>
        <w:tc>
          <w:tcPr>
            <w:tcW w:w="1700" w:type="dxa"/>
          </w:tcPr>
          <w:p w14:paraId="63626B1E" w14:textId="77777777" w:rsidR="00626462" w:rsidRPr="00276E9B" w:rsidRDefault="00626462" w:rsidP="001D77EE">
            <w:pPr>
              <w:pStyle w:val="TAL"/>
            </w:pPr>
          </w:p>
        </w:tc>
        <w:tc>
          <w:tcPr>
            <w:tcW w:w="1133" w:type="dxa"/>
          </w:tcPr>
          <w:p w14:paraId="51B43A5C" w14:textId="77777777" w:rsidR="00626462" w:rsidRPr="00276E9B" w:rsidRDefault="00626462" w:rsidP="001D77EE">
            <w:pPr>
              <w:pStyle w:val="TAL"/>
            </w:pPr>
          </w:p>
        </w:tc>
      </w:tr>
      <w:tr w:rsidR="00626462" w:rsidRPr="00276E9B" w14:paraId="78C30ED9"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41E5371" w14:textId="77777777" w:rsidR="00626462" w:rsidRPr="00276E9B" w:rsidRDefault="00626462" w:rsidP="001D77EE">
            <w:pPr>
              <w:pStyle w:val="TAL"/>
            </w:pPr>
            <w:r w:rsidRPr="00276E9B">
              <w:t xml:space="preserve">  }</w:t>
            </w:r>
          </w:p>
        </w:tc>
        <w:tc>
          <w:tcPr>
            <w:tcW w:w="2267" w:type="dxa"/>
          </w:tcPr>
          <w:p w14:paraId="7A73F163" w14:textId="77777777" w:rsidR="00626462" w:rsidRPr="00276E9B" w:rsidRDefault="00626462" w:rsidP="001D77EE">
            <w:pPr>
              <w:pStyle w:val="TAL"/>
            </w:pPr>
          </w:p>
        </w:tc>
        <w:tc>
          <w:tcPr>
            <w:tcW w:w="1700" w:type="dxa"/>
          </w:tcPr>
          <w:p w14:paraId="4D004CEA" w14:textId="77777777" w:rsidR="00626462" w:rsidRPr="00276E9B" w:rsidRDefault="00626462" w:rsidP="001D77EE">
            <w:pPr>
              <w:pStyle w:val="TAL"/>
            </w:pPr>
          </w:p>
        </w:tc>
        <w:tc>
          <w:tcPr>
            <w:tcW w:w="1133" w:type="dxa"/>
          </w:tcPr>
          <w:p w14:paraId="1F9380DB" w14:textId="77777777" w:rsidR="00626462" w:rsidRPr="00276E9B" w:rsidRDefault="00626462" w:rsidP="001D77EE">
            <w:pPr>
              <w:pStyle w:val="TAL"/>
            </w:pPr>
          </w:p>
        </w:tc>
      </w:tr>
      <w:tr w:rsidR="00626462" w:rsidRPr="00276E9B" w14:paraId="14A2110C" w14:textId="77777777" w:rsidTr="002553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E1D8AFF" w14:textId="77777777" w:rsidR="00626462" w:rsidRPr="00276E9B" w:rsidRDefault="00626462" w:rsidP="001D77EE">
            <w:pPr>
              <w:pStyle w:val="TAL"/>
            </w:pPr>
            <w:r w:rsidRPr="00276E9B">
              <w:t>}</w:t>
            </w:r>
          </w:p>
        </w:tc>
        <w:tc>
          <w:tcPr>
            <w:tcW w:w="2267" w:type="dxa"/>
          </w:tcPr>
          <w:p w14:paraId="7E6A55B0" w14:textId="77777777" w:rsidR="00626462" w:rsidRPr="00276E9B" w:rsidRDefault="00626462" w:rsidP="001D77EE">
            <w:pPr>
              <w:pStyle w:val="TAL"/>
            </w:pPr>
          </w:p>
        </w:tc>
        <w:tc>
          <w:tcPr>
            <w:tcW w:w="1700" w:type="dxa"/>
          </w:tcPr>
          <w:p w14:paraId="50664749" w14:textId="77777777" w:rsidR="00626462" w:rsidRPr="00276E9B" w:rsidRDefault="00626462" w:rsidP="001D77EE">
            <w:pPr>
              <w:pStyle w:val="TAL"/>
            </w:pPr>
          </w:p>
        </w:tc>
        <w:tc>
          <w:tcPr>
            <w:tcW w:w="1133" w:type="dxa"/>
          </w:tcPr>
          <w:p w14:paraId="7EC98937" w14:textId="77777777" w:rsidR="00626462" w:rsidRPr="00276E9B" w:rsidRDefault="00626462" w:rsidP="001D77EE">
            <w:pPr>
              <w:pStyle w:val="TAL"/>
            </w:pPr>
          </w:p>
        </w:tc>
      </w:tr>
    </w:tbl>
    <w:p w14:paraId="2874BBD3" w14:textId="77777777" w:rsidR="00BC1E0A" w:rsidRPr="00276E9B" w:rsidRDefault="00BC1E0A" w:rsidP="0093284D"/>
    <w:sectPr w:rsidR="00BC1E0A" w:rsidRPr="00276E9B" w:rsidSect="00665DC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97C6A5" w14:textId="77777777" w:rsidR="00663D89" w:rsidRDefault="00663D89">
      <w:r>
        <w:separator/>
      </w:r>
    </w:p>
  </w:endnote>
  <w:endnote w:type="continuationSeparator" w:id="0">
    <w:p w14:paraId="06F35EBD" w14:textId="77777777" w:rsidR="00663D89" w:rsidRDefault="00663D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Osaka">
    <w:altName w:val="Yu Gothic"/>
    <w:panose1 w:val="00000000000000000000"/>
    <w:charset w:val="80"/>
    <w:family w:val="auto"/>
    <w:notTrueType/>
    <w:pitch w:val="variable"/>
    <w:sig w:usb0="00000000" w:usb1="08070000" w:usb2="00000010" w:usb3="00000000" w:csb0="00020000"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Calibri"/>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ゴシック"/>
    <w:charset w:val="80"/>
    <w:family w:val="roman"/>
    <w:pitch w:val="variable"/>
    <w:sig w:usb0="800002E7" w:usb1="2AC7FCFF" w:usb2="00000012" w:usb3="00000000" w:csb0="0002009F" w:csb1="00000000"/>
  </w:font>
  <w:font w:name="Bookman">
    <w:altName w:val="Bookman Old Style"/>
    <w:charset w:val="00"/>
    <w:family w:val="auto"/>
    <w:pitch w:val="variable"/>
    <w:sig w:usb0="00000287" w:usb1="000000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 New Roman Bold">
    <w:altName w:val="Times New Roman"/>
    <w:panose1 w:val="02020803070505020304"/>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Helvetica-BoldOblique">
    <w:altName w:val="Arial"/>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
    <w:altName w:val="Yu Gothic"/>
    <w:charset w:val="80"/>
    <w:family w:val="roman"/>
    <w:pitch w:val="default"/>
    <w:sig w:usb0="00000000" w:usb1="00000000" w:usb2="00000010" w:usb3="00000000" w:csb0="00020000" w:csb1="00000000"/>
  </w:font>
  <w:font w:name="Helvetica-Bold">
    <w:altName w:val="Arial"/>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58FC13" w14:textId="77777777" w:rsidR="004C62E7" w:rsidRDefault="004C62E7" w:rsidP="0095714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DCB3561" w14:textId="77777777" w:rsidR="004C62E7" w:rsidRDefault="004C62E7" w:rsidP="009D725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B61B8" w14:textId="1A2C77DD" w:rsidR="004C62E7" w:rsidRDefault="00C52623" w:rsidP="009D725F">
    <w:pPr>
      <w:pStyle w:val="Footer"/>
      <w:ind w:right="36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D94C2F" w14:textId="77777777" w:rsidR="00663D89" w:rsidRDefault="00663D89">
      <w:r>
        <w:separator/>
      </w:r>
    </w:p>
  </w:footnote>
  <w:footnote w:type="continuationSeparator" w:id="0">
    <w:p w14:paraId="7F19AA3C" w14:textId="77777777" w:rsidR="00663D89" w:rsidRDefault="00663D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8E556" w14:textId="77777777" w:rsidR="004C62E7" w:rsidRDefault="004C62E7" w:rsidP="00F43F2D">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952FCD8" w14:textId="77777777" w:rsidR="004C62E7" w:rsidRDefault="004C62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9178D2" w14:textId="6C51D38B" w:rsidR="004C62E7" w:rsidRDefault="004C62E7" w:rsidP="00930AF9">
    <w:pPr>
      <w:pStyle w:val="Header"/>
      <w:framePr w:w="442" w:wrap="around" w:vAnchor="text" w:hAnchor="margin" w:xAlign="center" w:y="6"/>
      <w:rPr>
        <w:rStyle w:val="PageNumber"/>
      </w:rPr>
    </w:pPr>
    <w:r>
      <w:rPr>
        <w:rStyle w:val="PageNumber"/>
      </w:rPr>
      <w:fldChar w:fldCharType="begin"/>
    </w:r>
    <w:r w:rsidR="004B588E">
      <w:rPr>
        <w:rStyle w:val="PageNumber"/>
      </w:rPr>
      <w:instrText xml:space="preserve"> PAGE </w:instrText>
    </w:r>
    <w:r>
      <w:rPr>
        <w:rStyle w:val="PageNumber"/>
      </w:rPr>
      <w:fldChar w:fldCharType="separate"/>
    </w:r>
    <w:r>
      <w:rPr>
        <w:rStyle w:val="PageNumber"/>
      </w:rPr>
      <w:t>6265</w:t>
    </w:r>
    <w:r>
      <w:rPr>
        <w:rStyle w:val="PageNumber"/>
      </w:rPr>
      <w:fldChar w:fldCharType="end"/>
    </w:r>
  </w:p>
  <w:p w14:paraId="7FD501F4" w14:textId="0D9A87D3" w:rsidR="004C62E7" w:rsidRDefault="00C52623" w:rsidP="00C23837">
    <w:pPr>
      <w:framePr w:h="284" w:hRule="exact" w:wrap="around" w:vAnchor="text" w:hAnchor="margin" w:y="1"/>
      <w:rPr>
        <w:rFonts w:ascii="Arial" w:hAnsi="Arial" w:cs="Arial"/>
        <w:b/>
        <w:sz w:val="18"/>
        <w:szCs w:val="18"/>
      </w:rPr>
    </w:pPr>
    <w:r>
      <w:rPr>
        <w:rFonts w:ascii="Arial" w:hAnsi="Arial" w:cs="Arial"/>
        <w:b/>
        <w:sz w:val="18"/>
        <w:szCs w:val="18"/>
      </w:rPr>
      <w:t>Release 18</w:t>
    </w:r>
  </w:p>
  <w:p w14:paraId="29B8DC9C" w14:textId="37916368" w:rsidR="004C62E7" w:rsidRDefault="00C52623" w:rsidP="00F36C9D">
    <w:pPr>
      <w:framePr w:h="284" w:hRule="exact" w:wrap="around" w:vAnchor="text" w:hAnchor="margin" w:xAlign="right" w:y="1"/>
      <w:rPr>
        <w:rFonts w:ascii="Arial" w:hAnsi="Arial" w:cs="Arial"/>
        <w:b/>
        <w:sz w:val="18"/>
        <w:szCs w:val="18"/>
      </w:rPr>
    </w:pPr>
    <w:r>
      <w:rPr>
        <w:rFonts w:ascii="Arial" w:hAnsi="Arial" w:cs="Arial"/>
        <w:b/>
        <w:sz w:val="18"/>
        <w:szCs w:val="18"/>
      </w:rPr>
      <w:t>3GPP TS 36.523-1 V18.</w:t>
    </w:r>
    <w:r w:rsidR="007A603C">
      <w:rPr>
        <w:rFonts w:ascii="Arial" w:hAnsi="Arial" w:cs="Arial"/>
        <w:b/>
        <w:sz w:val="18"/>
        <w:szCs w:val="18"/>
      </w:rPr>
      <w:t>8</w:t>
    </w:r>
    <w:r>
      <w:rPr>
        <w:rFonts w:ascii="Arial" w:hAnsi="Arial" w:cs="Arial"/>
        <w:b/>
        <w:sz w:val="18"/>
        <w:szCs w:val="18"/>
      </w:rPr>
      <w:t>.0 (202</w:t>
    </w:r>
    <w:r w:rsidR="007A603C">
      <w:rPr>
        <w:rFonts w:ascii="Arial" w:hAnsi="Arial" w:cs="Arial"/>
        <w:b/>
        <w:sz w:val="18"/>
        <w:szCs w:val="18"/>
      </w:rPr>
      <w:t>5</w:t>
    </w:r>
    <w:r>
      <w:rPr>
        <w:rFonts w:ascii="Arial" w:hAnsi="Arial" w:cs="Arial"/>
        <w:b/>
        <w:sz w:val="18"/>
        <w:szCs w:val="18"/>
      </w:rPr>
      <w:t>-</w:t>
    </w:r>
    <w:r w:rsidR="007A603C">
      <w:rPr>
        <w:rFonts w:ascii="Arial" w:hAnsi="Arial" w:cs="Arial"/>
        <w:b/>
        <w:sz w:val="18"/>
        <w:szCs w:val="18"/>
      </w:rPr>
      <w:t>03</w:t>
    </w:r>
    <w:r>
      <w:rPr>
        <w:rFonts w:ascii="Arial" w:hAnsi="Arial" w:cs="Arial"/>
        <w:b/>
        <w:sz w:val="18"/>
        <w:szCs w:val="18"/>
      </w:rPr>
      <w:t>)</w:t>
    </w:r>
  </w:p>
  <w:p w14:paraId="33F426F6" w14:textId="52E6FDB4" w:rsidR="004C62E7" w:rsidRDefault="004C62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68029DA"/>
    <w:styleLink w:val="Style1115"/>
    <w:lvl w:ilvl="0">
      <w:start w:val="1"/>
      <w:numFmt w:val="decimal"/>
      <w:lvlText w:val="%1."/>
      <w:lvlJc w:val="left"/>
      <w:pPr>
        <w:tabs>
          <w:tab w:val="num" w:pos="1492"/>
        </w:tabs>
        <w:ind w:left="1492" w:hanging="360"/>
      </w:pPr>
      <w:rPr>
        <w:rFonts w:cs="Times New Roman"/>
      </w:rPr>
    </w:lvl>
  </w:abstractNum>
  <w:abstractNum w:abstractNumId="1" w15:restartNumberingAfterBreak="0">
    <w:nsid w:val="FFFFFF81"/>
    <w:multiLevelType w:val="singleLevel"/>
    <w:tmpl w:val="E500D680"/>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FE"/>
    <w:multiLevelType w:val="singleLevel"/>
    <w:tmpl w:val="FFFFFFFF"/>
    <w:styleLink w:val="Style1111"/>
    <w:lvl w:ilvl="0">
      <w:numFmt w:val="decimal"/>
      <w:lvlText w:val="*"/>
      <w:lvlJc w:val="left"/>
    </w:lvl>
  </w:abstractNum>
  <w:abstractNum w:abstractNumId="3" w15:restartNumberingAfterBreak="0">
    <w:nsid w:val="03B56BB9"/>
    <w:multiLevelType w:val="hybridMultilevel"/>
    <w:tmpl w:val="AB2E9384"/>
    <w:lvl w:ilvl="0" w:tplc="50B6D0FA">
      <w:start w:val="6"/>
      <w:numFmt w:val="bullet"/>
      <w:lvlText w:val="-"/>
      <w:lvlJc w:val="left"/>
      <w:pPr>
        <w:tabs>
          <w:tab w:val="num" w:pos="644"/>
        </w:tabs>
        <w:ind w:left="644" w:hanging="360"/>
      </w:pPr>
      <w:rPr>
        <w:rFonts w:ascii="Times New Roman" w:eastAsia="Times New Roman" w:hAnsi="Times New Roman" w:cs="Times New Roman" w:hint="default"/>
      </w:rPr>
    </w:lvl>
    <w:lvl w:ilvl="1" w:tplc="92068CF8" w:tentative="1">
      <w:start w:val="1"/>
      <w:numFmt w:val="bullet"/>
      <w:lvlText w:val="o"/>
      <w:lvlJc w:val="left"/>
      <w:pPr>
        <w:tabs>
          <w:tab w:val="num" w:pos="1364"/>
        </w:tabs>
        <w:ind w:left="1364" w:hanging="360"/>
      </w:pPr>
      <w:rPr>
        <w:rFonts w:ascii="Courier New" w:hAnsi="Courier New" w:cs="Courier New" w:hint="default"/>
      </w:rPr>
    </w:lvl>
    <w:lvl w:ilvl="2" w:tplc="9ED6EA2A" w:tentative="1">
      <w:start w:val="1"/>
      <w:numFmt w:val="bullet"/>
      <w:lvlText w:val=""/>
      <w:lvlJc w:val="left"/>
      <w:pPr>
        <w:tabs>
          <w:tab w:val="num" w:pos="2084"/>
        </w:tabs>
        <w:ind w:left="2084" w:hanging="360"/>
      </w:pPr>
      <w:rPr>
        <w:rFonts w:ascii="Wingdings" w:hAnsi="Wingdings" w:hint="default"/>
      </w:rPr>
    </w:lvl>
    <w:lvl w:ilvl="3" w:tplc="107000FE" w:tentative="1">
      <w:start w:val="1"/>
      <w:numFmt w:val="bullet"/>
      <w:lvlText w:val=""/>
      <w:lvlJc w:val="left"/>
      <w:pPr>
        <w:tabs>
          <w:tab w:val="num" w:pos="2804"/>
        </w:tabs>
        <w:ind w:left="2804" w:hanging="360"/>
      </w:pPr>
      <w:rPr>
        <w:rFonts w:ascii="Symbol" w:hAnsi="Symbol" w:hint="default"/>
      </w:rPr>
    </w:lvl>
    <w:lvl w:ilvl="4" w:tplc="56824F86" w:tentative="1">
      <w:start w:val="1"/>
      <w:numFmt w:val="bullet"/>
      <w:lvlText w:val="o"/>
      <w:lvlJc w:val="left"/>
      <w:pPr>
        <w:tabs>
          <w:tab w:val="num" w:pos="3524"/>
        </w:tabs>
        <w:ind w:left="3524" w:hanging="360"/>
      </w:pPr>
      <w:rPr>
        <w:rFonts w:ascii="Courier New" w:hAnsi="Courier New" w:cs="Courier New" w:hint="default"/>
      </w:rPr>
    </w:lvl>
    <w:lvl w:ilvl="5" w:tplc="5582B8FC" w:tentative="1">
      <w:start w:val="1"/>
      <w:numFmt w:val="bullet"/>
      <w:lvlText w:val=""/>
      <w:lvlJc w:val="left"/>
      <w:pPr>
        <w:tabs>
          <w:tab w:val="num" w:pos="4244"/>
        </w:tabs>
        <w:ind w:left="4244" w:hanging="360"/>
      </w:pPr>
      <w:rPr>
        <w:rFonts w:ascii="Wingdings" w:hAnsi="Wingdings" w:hint="default"/>
      </w:rPr>
    </w:lvl>
    <w:lvl w:ilvl="6" w:tplc="4322D722" w:tentative="1">
      <w:start w:val="1"/>
      <w:numFmt w:val="bullet"/>
      <w:lvlText w:val=""/>
      <w:lvlJc w:val="left"/>
      <w:pPr>
        <w:tabs>
          <w:tab w:val="num" w:pos="4964"/>
        </w:tabs>
        <w:ind w:left="4964" w:hanging="360"/>
      </w:pPr>
      <w:rPr>
        <w:rFonts w:ascii="Symbol" w:hAnsi="Symbol" w:hint="default"/>
      </w:rPr>
    </w:lvl>
    <w:lvl w:ilvl="7" w:tplc="AC8C0336" w:tentative="1">
      <w:start w:val="1"/>
      <w:numFmt w:val="bullet"/>
      <w:lvlText w:val="o"/>
      <w:lvlJc w:val="left"/>
      <w:pPr>
        <w:tabs>
          <w:tab w:val="num" w:pos="5684"/>
        </w:tabs>
        <w:ind w:left="5684" w:hanging="360"/>
      </w:pPr>
      <w:rPr>
        <w:rFonts w:ascii="Courier New" w:hAnsi="Courier New" w:cs="Courier New" w:hint="default"/>
      </w:rPr>
    </w:lvl>
    <w:lvl w:ilvl="8" w:tplc="90D6DB82" w:tentative="1">
      <w:start w:val="1"/>
      <w:numFmt w:val="bullet"/>
      <w:lvlText w:val=""/>
      <w:lvlJc w:val="left"/>
      <w:pPr>
        <w:tabs>
          <w:tab w:val="num" w:pos="6404"/>
        </w:tabs>
        <w:ind w:left="6404" w:hanging="360"/>
      </w:pPr>
      <w:rPr>
        <w:rFonts w:ascii="Wingdings" w:hAnsi="Wingdings" w:hint="default"/>
      </w:rPr>
    </w:lvl>
  </w:abstractNum>
  <w:abstractNum w:abstractNumId="4" w15:restartNumberingAfterBreak="0">
    <w:nsid w:val="050C4E8E"/>
    <w:multiLevelType w:val="hybridMultilevel"/>
    <w:tmpl w:val="4E8016E0"/>
    <w:lvl w:ilvl="0" w:tplc="1ED8BA9E">
      <w:start w:val="1"/>
      <w:numFmt w:val="lowerLetter"/>
      <w:lvlText w:val="%1)"/>
      <w:lvlJc w:val="left"/>
      <w:pPr>
        <w:ind w:left="644" w:hanging="360"/>
      </w:pPr>
      <w:rPr>
        <w:rFonts w:hint="default"/>
      </w:rPr>
    </w:lvl>
    <w:lvl w:ilvl="1" w:tplc="CFEC430C" w:tentative="1">
      <w:start w:val="1"/>
      <w:numFmt w:val="lowerLetter"/>
      <w:lvlText w:val="%2."/>
      <w:lvlJc w:val="left"/>
      <w:pPr>
        <w:ind w:left="1364" w:hanging="360"/>
      </w:pPr>
    </w:lvl>
    <w:lvl w:ilvl="2" w:tplc="81A62226" w:tentative="1">
      <w:start w:val="1"/>
      <w:numFmt w:val="lowerRoman"/>
      <w:lvlText w:val="%3."/>
      <w:lvlJc w:val="right"/>
      <w:pPr>
        <w:ind w:left="2084" w:hanging="180"/>
      </w:pPr>
    </w:lvl>
    <w:lvl w:ilvl="3" w:tplc="4EAC9B20" w:tentative="1">
      <w:start w:val="1"/>
      <w:numFmt w:val="decimal"/>
      <w:lvlText w:val="%4."/>
      <w:lvlJc w:val="left"/>
      <w:pPr>
        <w:ind w:left="2804" w:hanging="360"/>
      </w:pPr>
    </w:lvl>
    <w:lvl w:ilvl="4" w:tplc="C9E84DA8" w:tentative="1">
      <w:start w:val="1"/>
      <w:numFmt w:val="lowerLetter"/>
      <w:lvlText w:val="%5."/>
      <w:lvlJc w:val="left"/>
      <w:pPr>
        <w:ind w:left="3524" w:hanging="360"/>
      </w:pPr>
    </w:lvl>
    <w:lvl w:ilvl="5" w:tplc="8760D54C" w:tentative="1">
      <w:start w:val="1"/>
      <w:numFmt w:val="lowerRoman"/>
      <w:lvlText w:val="%6."/>
      <w:lvlJc w:val="right"/>
      <w:pPr>
        <w:ind w:left="4244" w:hanging="180"/>
      </w:pPr>
    </w:lvl>
    <w:lvl w:ilvl="6" w:tplc="6D56180E" w:tentative="1">
      <w:start w:val="1"/>
      <w:numFmt w:val="decimal"/>
      <w:lvlText w:val="%7."/>
      <w:lvlJc w:val="left"/>
      <w:pPr>
        <w:ind w:left="4964" w:hanging="360"/>
      </w:pPr>
    </w:lvl>
    <w:lvl w:ilvl="7" w:tplc="38C8D48E" w:tentative="1">
      <w:start w:val="1"/>
      <w:numFmt w:val="lowerLetter"/>
      <w:lvlText w:val="%8."/>
      <w:lvlJc w:val="left"/>
      <w:pPr>
        <w:ind w:left="5684" w:hanging="360"/>
      </w:pPr>
    </w:lvl>
    <w:lvl w:ilvl="8" w:tplc="D79042FA" w:tentative="1">
      <w:start w:val="1"/>
      <w:numFmt w:val="lowerRoman"/>
      <w:lvlText w:val="%9."/>
      <w:lvlJc w:val="right"/>
      <w:pPr>
        <w:ind w:left="6404" w:hanging="180"/>
      </w:pPr>
    </w:lvl>
  </w:abstractNum>
  <w:abstractNum w:abstractNumId="5"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6" w15:restartNumberingAfterBreak="0">
    <w:nsid w:val="10C15FE7"/>
    <w:multiLevelType w:val="hybridMultilevel"/>
    <w:tmpl w:val="1736DD48"/>
    <w:styleLink w:val="Style12116"/>
    <w:lvl w:ilvl="0" w:tplc="6AE8CC68">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styleLink w:val="SGS127"/>
    <w:lvl w:ilvl="0" w:tplc="4E462B14">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1D81114C"/>
    <w:multiLevelType w:val="hybridMultilevel"/>
    <w:tmpl w:val="C378837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9" w15:restartNumberingAfterBreak="0">
    <w:nsid w:val="1E3D50BB"/>
    <w:multiLevelType w:val="hybridMultilevel"/>
    <w:tmpl w:val="D31A4D66"/>
    <w:lvl w:ilvl="0" w:tplc="1696CB58">
      <w:start w:val="22"/>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0"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2" w15:restartNumberingAfterBreak="0">
    <w:nsid w:val="29F978E9"/>
    <w:multiLevelType w:val="hybridMultilevel"/>
    <w:tmpl w:val="669A7826"/>
    <w:styleLink w:val="Style1316"/>
    <w:lvl w:ilvl="0" w:tplc="8160DBEC">
      <w:start w:val="1"/>
      <w:numFmt w:val="bullet"/>
      <w:lvlText w:val=""/>
      <w:lvlJc w:val="left"/>
      <w:pPr>
        <w:tabs>
          <w:tab w:val="num" w:pos="737"/>
        </w:tabs>
        <w:ind w:left="737" w:hanging="453"/>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styleLink w:val="Style137"/>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CF02FDE"/>
    <w:multiLevelType w:val="hybridMultilevel"/>
    <w:tmpl w:val="41B8C03A"/>
    <w:styleLink w:val="SGS11"/>
    <w:lvl w:ilvl="0" w:tplc="CFF22C8A">
      <w:numFmt w:val="bullet"/>
      <w:lvlText w:val="-"/>
      <w:lvlJc w:val="left"/>
      <w:pPr>
        <w:ind w:left="460" w:hanging="360"/>
      </w:pPr>
      <w:rPr>
        <w:rFonts w:ascii="Arial" w:eastAsia="Times New Roman" w:hAnsi="Arial" w:cs="Arial" w:hint="default"/>
      </w:rPr>
    </w:lvl>
    <w:lvl w:ilvl="1" w:tplc="F0CE8D50" w:tentative="1">
      <w:start w:val="1"/>
      <w:numFmt w:val="bullet"/>
      <w:lvlText w:val="o"/>
      <w:lvlJc w:val="left"/>
      <w:pPr>
        <w:ind w:left="1180" w:hanging="360"/>
      </w:pPr>
      <w:rPr>
        <w:rFonts w:ascii="Courier New" w:hAnsi="Courier New" w:cs="Courier New" w:hint="default"/>
      </w:rPr>
    </w:lvl>
    <w:lvl w:ilvl="2" w:tplc="D77422C2" w:tentative="1">
      <w:start w:val="1"/>
      <w:numFmt w:val="bullet"/>
      <w:lvlText w:val=""/>
      <w:lvlJc w:val="left"/>
      <w:pPr>
        <w:ind w:left="1900" w:hanging="360"/>
      </w:pPr>
      <w:rPr>
        <w:rFonts w:ascii="Wingdings" w:hAnsi="Wingdings" w:hint="default"/>
      </w:rPr>
    </w:lvl>
    <w:lvl w:ilvl="3" w:tplc="F0187C70" w:tentative="1">
      <w:start w:val="1"/>
      <w:numFmt w:val="bullet"/>
      <w:lvlText w:val=""/>
      <w:lvlJc w:val="left"/>
      <w:pPr>
        <w:ind w:left="2620" w:hanging="360"/>
      </w:pPr>
      <w:rPr>
        <w:rFonts w:ascii="Symbol" w:hAnsi="Symbol" w:hint="default"/>
      </w:rPr>
    </w:lvl>
    <w:lvl w:ilvl="4" w:tplc="548CF25E" w:tentative="1">
      <w:start w:val="1"/>
      <w:numFmt w:val="bullet"/>
      <w:lvlText w:val="o"/>
      <w:lvlJc w:val="left"/>
      <w:pPr>
        <w:ind w:left="3340" w:hanging="360"/>
      </w:pPr>
      <w:rPr>
        <w:rFonts w:ascii="Courier New" w:hAnsi="Courier New" w:cs="Courier New" w:hint="default"/>
      </w:rPr>
    </w:lvl>
    <w:lvl w:ilvl="5" w:tplc="8B6064AA" w:tentative="1">
      <w:start w:val="1"/>
      <w:numFmt w:val="bullet"/>
      <w:lvlText w:val=""/>
      <w:lvlJc w:val="left"/>
      <w:pPr>
        <w:ind w:left="4060" w:hanging="360"/>
      </w:pPr>
      <w:rPr>
        <w:rFonts w:ascii="Wingdings" w:hAnsi="Wingdings" w:hint="default"/>
      </w:rPr>
    </w:lvl>
    <w:lvl w:ilvl="6" w:tplc="5F6289FE" w:tentative="1">
      <w:start w:val="1"/>
      <w:numFmt w:val="bullet"/>
      <w:lvlText w:val=""/>
      <w:lvlJc w:val="left"/>
      <w:pPr>
        <w:ind w:left="4780" w:hanging="360"/>
      </w:pPr>
      <w:rPr>
        <w:rFonts w:ascii="Symbol" w:hAnsi="Symbol" w:hint="default"/>
      </w:rPr>
    </w:lvl>
    <w:lvl w:ilvl="7" w:tplc="415E30C4" w:tentative="1">
      <w:start w:val="1"/>
      <w:numFmt w:val="bullet"/>
      <w:lvlText w:val="o"/>
      <w:lvlJc w:val="left"/>
      <w:pPr>
        <w:ind w:left="5500" w:hanging="360"/>
      </w:pPr>
      <w:rPr>
        <w:rFonts w:ascii="Courier New" w:hAnsi="Courier New" w:cs="Courier New" w:hint="default"/>
      </w:rPr>
    </w:lvl>
    <w:lvl w:ilvl="8" w:tplc="1A707A7A" w:tentative="1">
      <w:start w:val="1"/>
      <w:numFmt w:val="bullet"/>
      <w:lvlText w:val=""/>
      <w:lvlJc w:val="left"/>
      <w:pPr>
        <w:ind w:left="6220" w:hanging="360"/>
      </w:pPr>
      <w:rPr>
        <w:rFonts w:ascii="Wingdings" w:hAnsi="Wingdings" w:hint="default"/>
      </w:rPr>
    </w:lvl>
  </w:abstractNum>
  <w:abstractNum w:abstractNumId="1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5C80964"/>
    <w:multiLevelType w:val="hybridMultilevel"/>
    <w:tmpl w:val="E9C00184"/>
    <w:styleLink w:val="SGS2117"/>
    <w:lvl w:ilvl="0" w:tplc="04090001">
      <w:start w:val="1"/>
      <w:numFmt w:val="decimal"/>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36C25E53"/>
    <w:multiLevelType w:val="hybridMultilevel"/>
    <w:tmpl w:val="9C446254"/>
    <w:lvl w:ilvl="0" w:tplc="027CC160">
      <w:start w:val="1"/>
      <w:numFmt w:val="bullet"/>
      <w:lvlText w:val="−"/>
      <w:lvlJc w:val="left"/>
      <w:pPr>
        <w:tabs>
          <w:tab w:val="num" w:pos="576"/>
        </w:tabs>
        <w:ind w:left="576" w:hanging="288"/>
      </w:pPr>
      <w:rPr>
        <w:rFonts w:ascii="Arial" w:hAnsi="Arial" w:hint="default"/>
      </w:rPr>
    </w:lvl>
    <w:lvl w:ilvl="1" w:tplc="25CC74A0">
      <w:start w:val="1"/>
      <w:numFmt w:val="bullet"/>
      <w:lvlText w:val="o"/>
      <w:lvlJc w:val="left"/>
      <w:pPr>
        <w:tabs>
          <w:tab w:val="num" w:pos="1440"/>
        </w:tabs>
        <w:ind w:left="1440" w:hanging="360"/>
      </w:pPr>
      <w:rPr>
        <w:rFonts w:ascii="Courier New" w:hAnsi="Courier New" w:cs="Courier New" w:hint="default"/>
      </w:rPr>
    </w:lvl>
    <w:lvl w:ilvl="2" w:tplc="8618E04A">
      <w:start w:val="1"/>
      <w:numFmt w:val="bullet"/>
      <w:lvlText w:val=""/>
      <w:lvlJc w:val="left"/>
      <w:pPr>
        <w:tabs>
          <w:tab w:val="num" w:pos="2160"/>
        </w:tabs>
        <w:ind w:left="2160" w:hanging="360"/>
      </w:pPr>
      <w:rPr>
        <w:rFonts w:ascii="Wingdings" w:hAnsi="Wingdings" w:hint="default"/>
      </w:rPr>
    </w:lvl>
    <w:lvl w:ilvl="3" w:tplc="F78E9D68">
      <w:start w:val="1"/>
      <w:numFmt w:val="bullet"/>
      <w:lvlText w:val=""/>
      <w:lvlJc w:val="left"/>
      <w:pPr>
        <w:tabs>
          <w:tab w:val="num" w:pos="2880"/>
        </w:tabs>
        <w:ind w:left="2880" w:hanging="360"/>
      </w:pPr>
      <w:rPr>
        <w:rFonts w:ascii="Symbol" w:hAnsi="Symbol" w:hint="default"/>
      </w:rPr>
    </w:lvl>
    <w:lvl w:ilvl="4" w:tplc="2906361E">
      <w:start w:val="1"/>
      <w:numFmt w:val="bullet"/>
      <w:lvlText w:val="o"/>
      <w:lvlJc w:val="left"/>
      <w:pPr>
        <w:tabs>
          <w:tab w:val="num" w:pos="3600"/>
        </w:tabs>
        <w:ind w:left="3600" w:hanging="360"/>
      </w:pPr>
      <w:rPr>
        <w:rFonts w:ascii="Courier New" w:hAnsi="Courier New" w:cs="Courier New" w:hint="default"/>
      </w:rPr>
    </w:lvl>
    <w:lvl w:ilvl="5" w:tplc="75E2BF26" w:tentative="1">
      <w:start w:val="1"/>
      <w:numFmt w:val="bullet"/>
      <w:lvlText w:val=""/>
      <w:lvlJc w:val="left"/>
      <w:pPr>
        <w:tabs>
          <w:tab w:val="num" w:pos="4320"/>
        </w:tabs>
        <w:ind w:left="4320" w:hanging="360"/>
      </w:pPr>
      <w:rPr>
        <w:rFonts w:ascii="Wingdings" w:hAnsi="Wingdings" w:hint="default"/>
      </w:rPr>
    </w:lvl>
    <w:lvl w:ilvl="6" w:tplc="8C200FBC" w:tentative="1">
      <w:start w:val="1"/>
      <w:numFmt w:val="bullet"/>
      <w:lvlText w:val=""/>
      <w:lvlJc w:val="left"/>
      <w:pPr>
        <w:tabs>
          <w:tab w:val="num" w:pos="5040"/>
        </w:tabs>
        <w:ind w:left="5040" w:hanging="360"/>
      </w:pPr>
      <w:rPr>
        <w:rFonts w:ascii="Symbol" w:hAnsi="Symbol" w:hint="default"/>
      </w:rPr>
    </w:lvl>
    <w:lvl w:ilvl="7" w:tplc="F278677A" w:tentative="1">
      <w:start w:val="1"/>
      <w:numFmt w:val="bullet"/>
      <w:lvlText w:val="o"/>
      <w:lvlJc w:val="left"/>
      <w:pPr>
        <w:tabs>
          <w:tab w:val="num" w:pos="5760"/>
        </w:tabs>
        <w:ind w:left="5760" w:hanging="360"/>
      </w:pPr>
      <w:rPr>
        <w:rFonts w:ascii="Courier New" w:hAnsi="Courier New" w:cs="Courier New" w:hint="default"/>
      </w:rPr>
    </w:lvl>
    <w:lvl w:ilvl="8" w:tplc="21623520"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80A276B"/>
    <w:multiLevelType w:val="hybridMultilevel"/>
    <w:tmpl w:val="DA8A9758"/>
    <w:lvl w:ilvl="0" w:tplc="63A637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89602AE"/>
    <w:multiLevelType w:val="hybridMultilevel"/>
    <w:tmpl w:val="F7182054"/>
    <w:lvl w:ilvl="0" w:tplc="10E2EAF8">
      <w:start w:val="1"/>
      <w:numFmt w:val="decimal"/>
      <w:lvlText w:val="%1&gt;"/>
      <w:lvlJc w:val="left"/>
      <w:pPr>
        <w:ind w:left="644" w:hanging="360"/>
      </w:pPr>
      <w:rPr>
        <w:rFonts w:hint="default"/>
      </w:rPr>
    </w:lvl>
    <w:lvl w:ilvl="1" w:tplc="04090003">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2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3BE871DF"/>
    <w:multiLevelType w:val="singleLevel"/>
    <w:tmpl w:val="E770663C"/>
    <w:styleLink w:val="SGS216"/>
    <w:lvl w:ilvl="0">
      <w:start w:val="1"/>
      <w:numFmt w:val="lowerLetter"/>
      <w:lvlText w:val="%1)"/>
      <w:legacy w:legacy="1" w:legacySpace="0" w:legacyIndent="283"/>
      <w:lvlJc w:val="left"/>
      <w:pPr>
        <w:ind w:left="567" w:hanging="283"/>
      </w:pPr>
    </w:lvl>
  </w:abstractNum>
  <w:abstractNum w:abstractNumId="23" w15:restartNumberingAfterBreak="0">
    <w:nsid w:val="3C233BE3"/>
    <w:multiLevelType w:val="hybridMultilevel"/>
    <w:tmpl w:val="2092F9AC"/>
    <w:styleLink w:val="SGS211"/>
    <w:lvl w:ilvl="0" w:tplc="11880DBC">
      <w:start w:val="7"/>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24" w15:restartNumberingAfterBreak="0">
    <w:nsid w:val="3D7A3D60"/>
    <w:multiLevelType w:val="hybridMultilevel"/>
    <w:tmpl w:val="1264E64C"/>
    <w:lvl w:ilvl="0" w:tplc="0809000F">
      <w:start w:val="9"/>
      <w:numFmt w:val="bullet"/>
      <w:pStyle w:val="BL"/>
      <w:lvlText w:val="-"/>
      <w:lvlJc w:val="left"/>
      <w:pPr>
        <w:ind w:left="644" w:hanging="360"/>
      </w:pPr>
      <w:rPr>
        <w:rFonts w:ascii="Times New Roman" w:eastAsia="Times New Roman" w:hAnsi="Times New Roman" w:cs="Times New Roman" w:hint="default"/>
      </w:rPr>
    </w:lvl>
    <w:lvl w:ilvl="1" w:tplc="08090019" w:tentative="1">
      <w:start w:val="1"/>
      <w:numFmt w:val="bullet"/>
      <w:lvlText w:val="o"/>
      <w:lvlJc w:val="left"/>
      <w:pPr>
        <w:ind w:left="1364" w:hanging="360"/>
      </w:pPr>
      <w:rPr>
        <w:rFonts w:ascii="Courier New" w:hAnsi="Courier New" w:cs="Courier New" w:hint="default"/>
      </w:rPr>
    </w:lvl>
    <w:lvl w:ilvl="2" w:tplc="0809001B" w:tentative="1">
      <w:start w:val="1"/>
      <w:numFmt w:val="bullet"/>
      <w:lvlText w:val=""/>
      <w:lvlJc w:val="left"/>
      <w:pPr>
        <w:ind w:left="2084" w:hanging="360"/>
      </w:pPr>
      <w:rPr>
        <w:rFonts w:ascii="Wingdings" w:hAnsi="Wingdings" w:hint="default"/>
      </w:rPr>
    </w:lvl>
    <w:lvl w:ilvl="3" w:tplc="0809000F" w:tentative="1">
      <w:start w:val="1"/>
      <w:numFmt w:val="bullet"/>
      <w:lvlText w:val=""/>
      <w:lvlJc w:val="left"/>
      <w:pPr>
        <w:ind w:left="2804" w:hanging="360"/>
      </w:pPr>
      <w:rPr>
        <w:rFonts w:ascii="Symbol" w:hAnsi="Symbol" w:hint="default"/>
      </w:rPr>
    </w:lvl>
    <w:lvl w:ilvl="4" w:tplc="08090019" w:tentative="1">
      <w:start w:val="1"/>
      <w:numFmt w:val="bullet"/>
      <w:lvlText w:val="o"/>
      <w:lvlJc w:val="left"/>
      <w:pPr>
        <w:ind w:left="3524" w:hanging="360"/>
      </w:pPr>
      <w:rPr>
        <w:rFonts w:ascii="Courier New" w:hAnsi="Courier New" w:cs="Courier New" w:hint="default"/>
      </w:rPr>
    </w:lvl>
    <w:lvl w:ilvl="5" w:tplc="0809001B" w:tentative="1">
      <w:start w:val="1"/>
      <w:numFmt w:val="bullet"/>
      <w:lvlText w:val=""/>
      <w:lvlJc w:val="left"/>
      <w:pPr>
        <w:ind w:left="4244" w:hanging="360"/>
      </w:pPr>
      <w:rPr>
        <w:rFonts w:ascii="Wingdings" w:hAnsi="Wingdings" w:hint="default"/>
      </w:rPr>
    </w:lvl>
    <w:lvl w:ilvl="6" w:tplc="0809000F" w:tentative="1">
      <w:start w:val="1"/>
      <w:numFmt w:val="bullet"/>
      <w:lvlText w:val=""/>
      <w:lvlJc w:val="left"/>
      <w:pPr>
        <w:ind w:left="4964" w:hanging="360"/>
      </w:pPr>
      <w:rPr>
        <w:rFonts w:ascii="Symbol" w:hAnsi="Symbol" w:hint="default"/>
      </w:rPr>
    </w:lvl>
    <w:lvl w:ilvl="7" w:tplc="08090019" w:tentative="1">
      <w:start w:val="1"/>
      <w:numFmt w:val="bullet"/>
      <w:lvlText w:val="o"/>
      <w:lvlJc w:val="left"/>
      <w:pPr>
        <w:ind w:left="5684" w:hanging="360"/>
      </w:pPr>
      <w:rPr>
        <w:rFonts w:ascii="Courier New" w:hAnsi="Courier New" w:cs="Courier New" w:hint="default"/>
      </w:rPr>
    </w:lvl>
    <w:lvl w:ilvl="8" w:tplc="0809001B" w:tentative="1">
      <w:start w:val="1"/>
      <w:numFmt w:val="bullet"/>
      <w:lvlText w:val=""/>
      <w:lvlJc w:val="left"/>
      <w:pPr>
        <w:ind w:left="6404" w:hanging="360"/>
      </w:pPr>
      <w:rPr>
        <w:rFonts w:ascii="Wingdings" w:hAnsi="Wingdings" w:hint="default"/>
      </w:rPr>
    </w:lvl>
  </w:abstractNum>
  <w:abstractNum w:abstractNumId="25"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6" w15:restartNumberingAfterBreak="0">
    <w:nsid w:val="44901011"/>
    <w:multiLevelType w:val="hybridMultilevel"/>
    <w:tmpl w:val="C5F28E3C"/>
    <w:styleLink w:val="SGS121"/>
    <w:lvl w:ilvl="0" w:tplc="AF2CD7F8">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44B51B61"/>
    <w:multiLevelType w:val="hybridMultilevel"/>
    <w:tmpl w:val="40043F54"/>
    <w:lvl w:ilvl="0" w:tplc="7AFED5B8">
      <w:start w:val="6"/>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8F30C0"/>
    <w:multiLevelType w:val="hybridMultilevel"/>
    <w:tmpl w:val="0F2C7846"/>
    <w:styleLink w:val="Style1121"/>
    <w:lvl w:ilvl="0" w:tplc="AF2CD7F8">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9"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15:restartNumberingAfterBreak="0">
    <w:nsid w:val="51C9608C"/>
    <w:multiLevelType w:val="hybridMultilevel"/>
    <w:tmpl w:val="C378837A"/>
    <w:lvl w:ilvl="0" w:tplc="A8845DD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52EB3A82"/>
    <w:multiLevelType w:val="hybridMultilevel"/>
    <w:tmpl w:val="A2D8D9A4"/>
    <w:lvl w:ilvl="0" w:tplc="CDC0BCE0">
      <w:numFmt w:val="bullet"/>
      <w:lvlText w:val="-"/>
      <w:lvlJc w:val="left"/>
      <w:pPr>
        <w:ind w:left="720" w:hanging="360"/>
      </w:pPr>
      <w:rPr>
        <w:rFonts w:ascii="Calibri" w:eastAsia="SimSun" w:hAnsi="Calibri" w:cs="Times New Roman" w:hint="default"/>
      </w:rPr>
    </w:lvl>
    <w:lvl w:ilvl="1" w:tplc="528E7718" w:tentative="1">
      <w:start w:val="1"/>
      <w:numFmt w:val="bullet"/>
      <w:lvlText w:val="o"/>
      <w:lvlJc w:val="left"/>
      <w:pPr>
        <w:ind w:left="1440" w:hanging="360"/>
      </w:pPr>
      <w:rPr>
        <w:rFonts w:ascii="Courier New" w:hAnsi="Courier New" w:cs="Courier New" w:hint="default"/>
      </w:rPr>
    </w:lvl>
    <w:lvl w:ilvl="2" w:tplc="722A3BFC" w:tentative="1">
      <w:start w:val="1"/>
      <w:numFmt w:val="bullet"/>
      <w:lvlText w:val=""/>
      <w:lvlJc w:val="left"/>
      <w:pPr>
        <w:ind w:left="2160" w:hanging="360"/>
      </w:pPr>
      <w:rPr>
        <w:rFonts w:ascii="Wingdings" w:hAnsi="Wingdings" w:hint="default"/>
      </w:rPr>
    </w:lvl>
    <w:lvl w:ilvl="3" w:tplc="9AF2BF3A" w:tentative="1">
      <w:start w:val="1"/>
      <w:numFmt w:val="bullet"/>
      <w:lvlText w:val=""/>
      <w:lvlJc w:val="left"/>
      <w:pPr>
        <w:ind w:left="2880" w:hanging="360"/>
      </w:pPr>
      <w:rPr>
        <w:rFonts w:ascii="Symbol" w:hAnsi="Symbol" w:hint="default"/>
      </w:rPr>
    </w:lvl>
    <w:lvl w:ilvl="4" w:tplc="863E9326" w:tentative="1">
      <w:start w:val="1"/>
      <w:numFmt w:val="bullet"/>
      <w:lvlText w:val="o"/>
      <w:lvlJc w:val="left"/>
      <w:pPr>
        <w:ind w:left="3600" w:hanging="360"/>
      </w:pPr>
      <w:rPr>
        <w:rFonts w:ascii="Courier New" w:hAnsi="Courier New" w:cs="Courier New" w:hint="default"/>
      </w:rPr>
    </w:lvl>
    <w:lvl w:ilvl="5" w:tplc="95C06A84" w:tentative="1">
      <w:start w:val="1"/>
      <w:numFmt w:val="bullet"/>
      <w:lvlText w:val=""/>
      <w:lvlJc w:val="left"/>
      <w:pPr>
        <w:ind w:left="4320" w:hanging="360"/>
      </w:pPr>
      <w:rPr>
        <w:rFonts w:ascii="Wingdings" w:hAnsi="Wingdings" w:hint="default"/>
      </w:rPr>
    </w:lvl>
    <w:lvl w:ilvl="6" w:tplc="CFDA5374" w:tentative="1">
      <w:start w:val="1"/>
      <w:numFmt w:val="bullet"/>
      <w:lvlText w:val=""/>
      <w:lvlJc w:val="left"/>
      <w:pPr>
        <w:ind w:left="5040" w:hanging="360"/>
      </w:pPr>
      <w:rPr>
        <w:rFonts w:ascii="Symbol" w:hAnsi="Symbol" w:hint="default"/>
      </w:rPr>
    </w:lvl>
    <w:lvl w:ilvl="7" w:tplc="159EB26C" w:tentative="1">
      <w:start w:val="1"/>
      <w:numFmt w:val="bullet"/>
      <w:lvlText w:val="o"/>
      <w:lvlJc w:val="left"/>
      <w:pPr>
        <w:ind w:left="5760" w:hanging="360"/>
      </w:pPr>
      <w:rPr>
        <w:rFonts w:ascii="Courier New" w:hAnsi="Courier New" w:cs="Courier New" w:hint="default"/>
      </w:rPr>
    </w:lvl>
    <w:lvl w:ilvl="8" w:tplc="5A2CD89A" w:tentative="1">
      <w:start w:val="1"/>
      <w:numFmt w:val="bullet"/>
      <w:lvlText w:val=""/>
      <w:lvlJc w:val="left"/>
      <w:pPr>
        <w:ind w:left="6480" w:hanging="360"/>
      </w:pPr>
      <w:rPr>
        <w:rFonts w:ascii="Wingdings" w:hAnsi="Wingdings" w:hint="default"/>
      </w:rPr>
    </w:lvl>
  </w:abstractNum>
  <w:abstractNum w:abstractNumId="32" w15:restartNumberingAfterBreak="0">
    <w:nsid w:val="57330850"/>
    <w:multiLevelType w:val="hybridMultilevel"/>
    <w:tmpl w:val="A45CCA84"/>
    <w:styleLink w:val="SGS12"/>
    <w:lvl w:ilvl="0" w:tplc="11487BAC">
      <w:start w:val="1"/>
      <w:numFmt w:val="decimal"/>
      <w:lvlText w:val="%1."/>
      <w:lvlJc w:val="left"/>
      <w:pPr>
        <w:ind w:left="644" w:hanging="360"/>
      </w:pPr>
      <w:rPr>
        <w:rFonts w:hint="default"/>
      </w:rPr>
    </w:lvl>
    <w:lvl w:ilvl="1" w:tplc="F7BA3716" w:tentative="1">
      <w:start w:val="1"/>
      <w:numFmt w:val="lowerLetter"/>
      <w:lvlText w:val="%2."/>
      <w:lvlJc w:val="left"/>
      <w:pPr>
        <w:ind w:left="1364" w:hanging="360"/>
      </w:pPr>
    </w:lvl>
    <w:lvl w:ilvl="2" w:tplc="ADB22ACA" w:tentative="1">
      <w:start w:val="1"/>
      <w:numFmt w:val="lowerRoman"/>
      <w:lvlText w:val="%3."/>
      <w:lvlJc w:val="right"/>
      <w:pPr>
        <w:ind w:left="2084" w:hanging="180"/>
      </w:pPr>
    </w:lvl>
    <w:lvl w:ilvl="3" w:tplc="CCB4AD60" w:tentative="1">
      <w:start w:val="1"/>
      <w:numFmt w:val="decimal"/>
      <w:lvlText w:val="%4."/>
      <w:lvlJc w:val="left"/>
      <w:pPr>
        <w:ind w:left="2804" w:hanging="360"/>
      </w:pPr>
    </w:lvl>
    <w:lvl w:ilvl="4" w:tplc="DF10EE94" w:tentative="1">
      <w:start w:val="1"/>
      <w:numFmt w:val="lowerLetter"/>
      <w:lvlText w:val="%5."/>
      <w:lvlJc w:val="left"/>
      <w:pPr>
        <w:ind w:left="3524" w:hanging="360"/>
      </w:pPr>
    </w:lvl>
    <w:lvl w:ilvl="5" w:tplc="5FF842E4" w:tentative="1">
      <w:start w:val="1"/>
      <w:numFmt w:val="lowerRoman"/>
      <w:lvlText w:val="%6."/>
      <w:lvlJc w:val="right"/>
      <w:pPr>
        <w:ind w:left="4244" w:hanging="180"/>
      </w:pPr>
    </w:lvl>
    <w:lvl w:ilvl="6" w:tplc="BAE2DECA" w:tentative="1">
      <w:start w:val="1"/>
      <w:numFmt w:val="decimal"/>
      <w:lvlText w:val="%7."/>
      <w:lvlJc w:val="left"/>
      <w:pPr>
        <w:ind w:left="4964" w:hanging="360"/>
      </w:pPr>
    </w:lvl>
    <w:lvl w:ilvl="7" w:tplc="847AAC18" w:tentative="1">
      <w:start w:val="1"/>
      <w:numFmt w:val="lowerLetter"/>
      <w:lvlText w:val="%8."/>
      <w:lvlJc w:val="left"/>
      <w:pPr>
        <w:ind w:left="5684" w:hanging="360"/>
      </w:pPr>
    </w:lvl>
    <w:lvl w:ilvl="8" w:tplc="C5DAC2AC" w:tentative="1">
      <w:start w:val="1"/>
      <w:numFmt w:val="lowerRoman"/>
      <w:lvlText w:val="%9."/>
      <w:lvlJc w:val="right"/>
      <w:pPr>
        <w:ind w:left="6404" w:hanging="180"/>
      </w:pPr>
    </w:lvl>
  </w:abstractNum>
  <w:abstractNum w:abstractNumId="33" w15:restartNumberingAfterBreak="0">
    <w:nsid w:val="57C02C6B"/>
    <w:multiLevelType w:val="hybridMultilevel"/>
    <w:tmpl w:val="6F7C47C0"/>
    <w:lvl w:ilvl="0" w:tplc="32F06A8A">
      <w:start w:val="3"/>
      <w:numFmt w:val="bullet"/>
      <w:pStyle w:val="BN"/>
      <w:lvlText w:val="-"/>
      <w:lvlJc w:val="left"/>
      <w:pPr>
        <w:ind w:left="644" w:hanging="360"/>
      </w:pPr>
      <w:rPr>
        <w:rFonts w:ascii="Times New Roman" w:eastAsia="MS Mincho" w:hAnsi="Times New Roman" w:cs="Times New Roman" w:hint="default"/>
      </w:rPr>
    </w:lvl>
    <w:lvl w:ilvl="1" w:tplc="C950A410" w:tentative="1">
      <w:start w:val="1"/>
      <w:numFmt w:val="bullet"/>
      <w:lvlText w:val=""/>
      <w:lvlJc w:val="left"/>
      <w:pPr>
        <w:ind w:left="1124" w:hanging="420"/>
      </w:pPr>
      <w:rPr>
        <w:rFonts w:ascii="Wingdings" w:hAnsi="Wingdings" w:hint="default"/>
      </w:rPr>
    </w:lvl>
    <w:lvl w:ilvl="2" w:tplc="854C186A" w:tentative="1">
      <w:start w:val="1"/>
      <w:numFmt w:val="bullet"/>
      <w:lvlText w:val=""/>
      <w:lvlJc w:val="left"/>
      <w:pPr>
        <w:ind w:left="1544" w:hanging="420"/>
      </w:pPr>
      <w:rPr>
        <w:rFonts w:ascii="Wingdings" w:hAnsi="Wingdings" w:hint="default"/>
      </w:rPr>
    </w:lvl>
    <w:lvl w:ilvl="3" w:tplc="181AEB18" w:tentative="1">
      <w:start w:val="1"/>
      <w:numFmt w:val="bullet"/>
      <w:lvlText w:val=""/>
      <w:lvlJc w:val="left"/>
      <w:pPr>
        <w:ind w:left="1964" w:hanging="420"/>
      </w:pPr>
      <w:rPr>
        <w:rFonts w:ascii="Wingdings" w:hAnsi="Wingdings" w:hint="default"/>
      </w:rPr>
    </w:lvl>
    <w:lvl w:ilvl="4" w:tplc="7A882BA8" w:tentative="1">
      <w:start w:val="1"/>
      <w:numFmt w:val="bullet"/>
      <w:lvlText w:val=""/>
      <w:lvlJc w:val="left"/>
      <w:pPr>
        <w:ind w:left="2384" w:hanging="420"/>
      </w:pPr>
      <w:rPr>
        <w:rFonts w:ascii="Wingdings" w:hAnsi="Wingdings" w:hint="default"/>
      </w:rPr>
    </w:lvl>
    <w:lvl w:ilvl="5" w:tplc="41944876" w:tentative="1">
      <w:start w:val="1"/>
      <w:numFmt w:val="bullet"/>
      <w:lvlText w:val=""/>
      <w:lvlJc w:val="left"/>
      <w:pPr>
        <w:ind w:left="2804" w:hanging="420"/>
      </w:pPr>
      <w:rPr>
        <w:rFonts w:ascii="Wingdings" w:hAnsi="Wingdings" w:hint="default"/>
      </w:rPr>
    </w:lvl>
    <w:lvl w:ilvl="6" w:tplc="38A476C8" w:tentative="1">
      <w:start w:val="1"/>
      <w:numFmt w:val="bullet"/>
      <w:lvlText w:val=""/>
      <w:lvlJc w:val="left"/>
      <w:pPr>
        <w:ind w:left="3224" w:hanging="420"/>
      </w:pPr>
      <w:rPr>
        <w:rFonts w:ascii="Wingdings" w:hAnsi="Wingdings" w:hint="default"/>
      </w:rPr>
    </w:lvl>
    <w:lvl w:ilvl="7" w:tplc="33DA9F40" w:tentative="1">
      <w:start w:val="1"/>
      <w:numFmt w:val="bullet"/>
      <w:lvlText w:val=""/>
      <w:lvlJc w:val="left"/>
      <w:pPr>
        <w:ind w:left="3644" w:hanging="420"/>
      </w:pPr>
      <w:rPr>
        <w:rFonts w:ascii="Wingdings" w:hAnsi="Wingdings" w:hint="default"/>
      </w:rPr>
    </w:lvl>
    <w:lvl w:ilvl="8" w:tplc="F9863A34" w:tentative="1">
      <w:start w:val="1"/>
      <w:numFmt w:val="bullet"/>
      <w:lvlText w:val=""/>
      <w:lvlJc w:val="left"/>
      <w:pPr>
        <w:ind w:left="4064" w:hanging="420"/>
      </w:pPr>
      <w:rPr>
        <w:rFonts w:ascii="Wingdings" w:hAnsi="Wingdings" w:hint="default"/>
      </w:rPr>
    </w:lvl>
  </w:abstractNum>
  <w:abstractNum w:abstractNumId="34" w15:restartNumberingAfterBreak="0">
    <w:nsid w:val="5C16053F"/>
    <w:multiLevelType w:val="hybridMultilevel"/>
    <w:tmpl w:val="451E15B8"/>
    <w:lvl w:ilvl="0" w:tplc="D0A04360">
      <w:start w:val="2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5DDB566D"/>
    <w:multiLevelType w:val="hybridMultilevel"/>
    <w:tmpl w:val="2F2C32E0"/>
    <w:styleLink w:val="Style16"/>
    <w:lvl w:ilvl="0" w:tplc="4066FAFA">
      <w:start w:val="1"/>
      <w:numFmt w:val="bullet"/>
      <w:lvlText w:val="-"/>
      <w:lvlJc w:val="left"/>
      <w:pPr>
        <w:ind w:left="704" w:hanging="420"/>
      </w:pPr>
      <w:rPr>
        <w:rFonts w:ascii="SimSun" w:eastAsia="SimSun" w:hAnsi="SimSun"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6"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60F27C2F"/>
    <w:multiLevelType w:val="hybridMultilevel"/>
    <w:tmpl w:val="ED6CCB5C"/>
    <w:lvl w:ilvl="0" w:tplc="9C8041F8">
      <w:start w:val="1"/>
      <w:numFmt w:val="decimal"/>
      <w:lvlText w:val="%1&gt;"/>
      <w:lvlJc w:val="left"/>
      <w:pPr>
        <w:ind w:left="644" w:hanging="360"/>
      </w:pPr>
      <w:rPr>
        <w:rFonts w:hint="default"/>
      </w:rPr>
    </w:lvl>
    <w:lvl w:ilvl="1" w:tplc="04090003">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3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82D6275"/>
    <w:multiLevelType w:val="hybridMultilevel"/>
    <w:tmpl w:val="A45CCA84"/>
    <w:styleLink w:val="Style11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0" w15:restartNumberingAfterBreak="0">
    <w:nsid w:val="6AFC0FC9"/>
    <w:multiLevelType w:val="hybridMultilevel"/>
    <w:tmpl w:val="3A24D3FC"/>
    <w:styleLink w:val="Style113"/>
    <w:lvl w:ilvl="0" w:tplc="AF2CD7F8">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1"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2" w15:restartNumberingAfterBreak="0">
    <w:nsid w:val="6F1D6A21"/>
    <w:multiLevelType w:val="singleLevel"/>
    <w:tmpl w:val="6F1D6A21"/>
    <w:styleLink w:val="SGS115"/>
    <w:lvl w:ilvl="0">
      <w:start w:val="1"/>
      <w:numFmt w:val="decimal"/>
      <w:lvlText w:val="[%1]"/>
      <w:lvlJc w:val="left"/>
      <w:pPr>
        <w:tabs>
          <w:tab w:val="num" w:pos="360"/>
        </w:tabs>
        <w:ind w:left="360" w:hanging="360"/>
      </w:pPr>
      <w:rPr>
        <w:rFonts w:ascii="Times New Roman" w:hAnsi="Times New Roman" w:hint="default"/>
        <w:sz w:val="18"/>
      </w:rPr>
    </w:lvl>
  </w:abstractNum>
  <w:abstractNum w:abstractNumId="43" w15:restartNumberingAfterBreak="0">
    <w:nsid w:val="708858F6"/>
    <w:multiLevelType w:val="multilevel"/>
    <w:tmpl w:val="37FC2598"/>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4"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50" w15:restartNumberingAfterBreak="0">
    <w:nsid w:val="7BC330F5"/>
    <w:multiLevelType w:val="hybridMultilevel"/>
    <w:tmpl w:val="C2769C2A"/>
    <w:styleLink w:val="LFO195"/>
    <w:lvl w:ilvl="0" w:tplc="041D000F">
      <w:start w:val="1"/>
      <w:numFmt w:val="bullet"/>
      <w:lvlText w:val=""/>
      <w:lvlJc w:val="left"/>
      <w:pPr>
        <w:tabs>
          <w:tab w:val="num" w:pos="851"/>
        </w:tabs>
        <w:ind w:left="851" w:hanging="851"/>
      </w:pPr>
      <w:rPr>
        <w:rFonts w:ascii="ZapfDingbats" w:hAnsi="ZapfDingbats" w:hint="default"/>
        <w:b/>
        <w:i w:val="0"/>
        <w:color w:val="70CEF5"/>
        <w:sz w:val="20"/>
        <w:szCs w:val="20"/>
      </w:rPr>
    </w:lvl>
    <w:lvl w:ilvl="1" w:tplc="041D0019">
      <w:start w:val="1"/>
      <w:numFmt w:val="bullet"/>
      <w:lvlText w:val="o"/>
      <w:lvlJc w:val="left"/>
      <w:pPr>
        <w:tabs>
          <w:tab w:val="num" w:pos="1440"/>
        </w:tabs>
        <w:ind w:left="1440" w:hanging="360"/>
      </w:pPr>
      <w:rPr>
        <w:rFonts w:ascii="Courier New" w:hAnsi="Courier New" w:cs="Courier New" w:hint="default"/>
      </w:rPr>
    </w:lvl>
    <w:lvl w:ilvl="2" w:tplc="041D001B" w:tentative="1">
      <w:start w:val="1"/>
      <w:numFmt w:val="bullet"/>
      <w:lvlText w:val=""/>
      <w:lvlJc w:val="left"/>
      <w:pPr>
        <w:tabs>
          <w:tab w:val="num" w:pos="2160"/>
        </w:tabs>
        <w:ind w:left="2160" w:hanging="360"/>
      </w:pPr>
      <w:rPr>
        <w:rFonts w:ascii="Wingdings" w:hAnsi="Wingdings" w:hint="default"/>
      </w:rPr>
    </w:lvl>
    <w:lvl w:ilvl="3" w:tplc="041D000F" w:tentative="1">
      <w:start w:val="1"/>
      <w:numFmt w:val="bullet"/>
      <w:lvlText w:val=""/>
      <w:lvlJc w:val="left"/>
      <w:pPr>
        <w:tabs>
          <w:tab w:val="num" w:pos="2880"/>
        </w:tabs>
        <w:ind w:left="2880" w:hanging="360"/>
      </w:pPr>
      <w:rPr>
        <w:rFonts w:ascii="Symbol" w:hAnsi="Symbol" w:hint="default"/>
      </w:rPr>
    </w:lvl>
    <w:lvl w:ilvl="4" w:tplc="041D0019" w:tentative="1">
      <w:start w:val="1"/>
      <w:numFmt w:val="bullet"/>
      <w:lvlText w:val="o"/>
      <w:lvlJc w:val="left"/>
      <w:pPr>
        <w:tabs>
          <w:tab w:val="num" w:pos="3600"/>
        </w:tabs>
        <w:ind w:left="3600" w:hanging="360"/>
      </w:pPr>
      <w:rPr>
        <w:rFonts w:ascii="Courier New" w:hAnsi="Courier New" w:cs="Courier New" w:hint="default"/>
      </w:rPr>
    </w:lvl>
    <w:lvl w:ilvl="5" w:tplc="041D001B" w:tentative="1">
      <w:start w:val="1"/>
      <w:numFmt w:val="bullet"/>
      <w:lvlText w:val=""/>
      <w:lvlJc w:val="left"/>
      <w:pPr>
        <w:tabs>
          <w:tab w:val="num" w:pos="4320"/>
        </w:tabs>
        <w:ind w:left="4320" w:hanging="360"/>
      </w:pPr>
      <w:rPr>
        <w:rFonts w:ascii="Wingdings" w:hAnsi="Wingdings" w:hint="default"/>
      </w:rPr>
    </w:lvl>
    <w:lvl w:ilvl="6" w:tplc="041D000F" w:tentative="1">
      <w:start w:val="1"/>
      <w:numFmt w:val="bullet"/>
      <w:lvlText w:val=""/>
      <w:lvlJc w:val="left"/>
      <w:pPr>
        <w:tabs>
          <w:tab w:val="num" w:pos="5040"/>
        </w:tabs>
        <w:ind w:left="5040" w:hanging="360"/>
      </w:pPr>
      <w:rPr>
        <w:rFonts w:ascii="Symbol" w:hAnsi="Symbol" w:hint="default"/>
      </w:rPr>
    </w:lvl>
    <w:lvl w:ilvl="7" w:tplc="041D0019" w:tentative="1">
      <w:start w:val="1"/>
      <w:numFmt w:val="bullet"/>
      <w:lvlText w:val="o"/>
      <w:lvlJc w:val="left"/>
      <w:pPr>
        <w:tabs>
          <w:tab w:val="num" w:pos="5760"/>
        </w:tabs>
        <w:ind w:left="5760" w:hanging="360"/>
      </w:pPr>
      <w:rPr>
        <w:rFonts w:ascii="Courier New" w:hAnsi="Courier New" w:cs="Courier New" w:hint="default"/>
      </w:rPr>
    </w:lvl>
    <w:lvl w:ilvl="8" w:tplc="041D001B"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7FBC1D75"/>
    <w:multiLevelType w:val="multilevel"/>
    <w:tmpl w:val="755E27C6"/>
    <w:styleLink w:val="SGS1"/>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642803222">
    <w:abstractNumId w:val="52"/>
  </w:num>
  <w:num w:numId="2" w16cid:durableId="392854480">
    <w:abstractNumId w:val="24"/>
  </w:num>
  <w:num w:numId="3" w16cid:durableId="663822879">
    <w:abstractNumId w:val="33"/>
  </w:num>
  <w:num w:numId="4" w16cid:durableId="1503468335">
    <w:abstractNumId w:val="31"/>
  </w:num>
  <w:num w:numId="5" w16cid:durableId="1525627976">
    <w:abstractNumId w:val="19"/>
  </w:num>
  <w:num w:numId="6" w16cid:durableId="1605728920">
    <w:abstractNumId w:val="9"/>
  </w:num>
  <w:num w:numId="7" w16cid:durableId="4545247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840123124">
    <w:abstractNumId w:val="3"/>
  </w:num>
  <w:num w:numId="9" w16cid:durableId="507794125">
    <w:abstractNumId w:val="17"/>
  </w:num>
  <w:num w:numId="10" w16cid:durableId="589852743">
    <w:abstractNumId w:val="1"/>
  </w:num>
  <w:num w:numId="11" w16cid:durableId="875318349">
    <w:abstractNumId w:val="37"/>
  </w:num>
  <w:num w:numId="12" w16cid:durableId="2015452536">
    <w:abstractNumId w:val="47"/>
  </w:num>
  <w:num w:numId="13" w16cid:durableId="734277377">
    <w:abstractNumId w:val="20"/>
  </w:num>
  <w:num w:numId="14" w16cid:durableId="784468971">
    <w:abstractNumId w:val="27"/>
  </w:num>
  <w:num w:numId="15" w16cid:durableId="373894346">
    <w:abstractNumId w:val="34"/>
  </w:num>
  <w:num w:numId="16" w16cid:durableId="788740047">
    <w:abstractNumId w:val="51"/>
  </w:num>
  <w:num w:numId="17" w16cid:durableId="1687441494">
    <w:abstractNumId w:val="11"/>
  </w:num>
  <w:num w:numId="18" w16cid:durableId="2095011742">
    <w:abstractNumId w:val="46"/>
  </w:num>
  <w:num w:numId="19" w16cid:durableId="633561544">
    <w:abstractNumId w:val="5"/>
  </w:num>
  <w:num w:numId="20" w16cid:durableId="206187635">
    <w:abstractNumId w:val="48"/>
  </w:num>
  <w:num w:numId="21" w16cid:durableId="188882935">
    <w:abstractNumId w:val="29"/>
  </w:num>
  <w:num w:numId="22" w16cid:durableId="268202644">
    <w:abstractNumId w:val="41"/>
  </w:num>
  <w:num w:numId="23" w16cid:durableId="482887869">
    <w:abstractNumId w:val="45"/>
  </w:num>
  <w:num w:numId="24" w16cid:durableId="2085565948">
    <w:abstractNumId w:val="10"/>
  </w:num>
  <w:num w:numId="25" w16cid:durableId="1071200880">
    <w:abstractNumId w:val="38"/>
  </w:num>
  <w:num w:numId="26" w16cid:durableId="1923906469">
    <w:abstractNumId w:val="36"/>
  </w:num>
  <w:num w:numId="27" w16cid:durableId="665090887">
    <w:abstractNumId w:val="44"/>
  </w:num>
  <w:num w:numId="28" w16cid:durableId="1766412665">
    <w:abstractNumId w:val="49"/>
  </w:num>
  <w:num w:numId="29" w16cid:durableId="1389381011">
    <w:abstractNumId w:val="21"/>
  </w:num>
  <w:num w:numId="30" w16cid:durableId="1675495226">
    <w:abstractNumId w:val="25"/>
  </w:num>
  <w:num w:numId="31" w16cid:durableId="1747071578">
    <w:abstractNumId w:val="15"/>
  </w:num>
  <w:num w:numId="32" w16cid:durableId="767583658">
    <w:abstractNumId w:val="18"/>
  </w:num>
  <w:num w:numId="33" w16cid:durableId="1849245221">
    <w:abstractNumId w:val="30"/>
  </w:num>
  <w:num w:numId="34" w16cid:durableId="1397699150">
    <w:abstractNumId w:val="8"/>
  </w:num>
  <w:num w:numId="35" w16cid:durableId="1552613746">
    <w:abstractNumId w:val="26"/>
  </w:num>
  <w:num w:numId="36" w16cid:durableId="225579296">
    <w:abstractNumId w:val="28"/>
  </w:num>
  <w:num w:numId="37" w16cid:durableId="1367682432">
    <w:abstractNumId w:val="40"/>
  </w:num>
  <w:num w:numId="38" w16cid:durableId="207300304">
    <w:abstractNumId w:val="32"/>
  </w:num>
  <w:num w:numId="39" w16cid:durableId="381054437">
    <w:abstractNumId w:val="39"/>
  </w:num>
  <w:num w:numId="40" w16cid:durableId="1929653252">
    <w:abstractNumId w:val="14"/>
  </w:num>
  <w:num w:numId="41" w16cid:durableId="627978593">
    <w:abstractNumId w:val="12"/>
  </w:num>
  <w:num w:numId="42" w16cid:durableId="491063373">
    <w:abstractNumId w:val="6"/>
  </w:num>
  <w:num w:numId="43" w16cid:durableId="645401186">
    <w:abstractNumId w:val="16"/>
  </w:num>
  <w:num w:numId="44" w16cid:durableId="1699893591">
    <w:abstractNumId w:val="7"/>
  </w:num>
  <w:num w:numId="45" w16cid:durableId="1867869871">
    <w:abstractNumId w:val="43"/>
  </w:num>
  <w:num w:numId="46" w16cid:durableId="1922519814">
    <w:abstractNumId w:val="23"/>
  </w:num>
  <w:num w:numId="47" w16cid:durableId="1431197227">
    <w:abstractNumId w:val="13"/>
  </w:num>
  <w:num w:numId="48" w16cid:durableId="1718117622">
    <w:abstractNumId w:val="35"/>
  </w:num>
  <w:num w:numId="49" w16cid:durableId="239415493">
    <w:abstractNumId w:val="50"/>
  </w:num>
  <w:num w:numId="50" w16cid:durableId="863636328">
    <w:abstractNumId w:val="42"/>
  </w:num>
  <w:num w:numId="51" w16cid:durableId="943683277">
    <w:abstractNumId w:val="0"/>
  </w:num>
  <w:num w:numId="52" w16cid:durableId="1184053279">
    <w:abstractNumId w:val="22"/>
  </w:num>
  <w:num w:numId="53" w16cid:durableId="567425162">
    <w:abstractNumId w:val="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oNotTrackFormatting/>
  <w:documentProtection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silver"/>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36"/>
    <w:rsid w:val="00000DD5"/>
    <w:rsid w:val="00001742"/>
    <w:rsid w:val="0000175A"/>
    <w:rsid w:val="000019DE"/>
    <w:rsid w:val="00002199"/>
    <w:rsid w:val="00002243"/>
    <w:rsid w:val="00002397"/>
    <w:rsid w:val="00002A0E"/>
    <w:rsid w:val="00002F55"/>
    <w:rsid w:val="00003399"/>
    <w:rsid w:val="00003E32"/>
    <w:rsid w:val="000040A4"/>
    <w:rsid w:val="000042DE"/>
    <w:rsid w:val="00004D45"/>
    <w:rsid w:val="000052B7"/>
    <w:rsid w:val="000062CE"/>
    <w:rsid w:val="00006CAB"/>
    <w:rsid w:val="00007816"/>
    <w:rsid w:val="00007A5F"/>
    <w:rsid w:val="0001018A"/>
    <w:rsid w:val="000106E0"/>
    <w:rsid w:val="00010D92"/>
    <w:rsid w:val="00010E7C"/>
    <w:rsid w:val="000115E9"/>
    <w:rsid w:val="000117D8"/>
    <w:rsid w:val="0001278E"/>
    <w:rsid w:val="000132AB"/>
    <w:rsid w:val="000139C9"/>
    <w:rsid w:val="00013A94"/>
    <w:rsid w:val="00013B55"/>
    <w:rsid w:val="00013CD3"/>
    <w:rsid w:val="00013F2E"/>
    <w:rsid w:val="00014169"/>
    <w:rsid w:val="00014B3E"/>
    <w:rsid w:val="00015815"/>
    <w:rsid w:val="00015FD0"/>
    <w:rsid w:val="0001662A"/>
    <w:rsid w:val="00017AB0"/>
    <w:rsid w:val="000216FE"/>
    <w:rsid w:val="00021A55"/>
    <w:rsid w:val="00022B15"/>
    <w:rsid w:val="00022CD7"/>
    <w:rsid w:val="00022E1B"/>
    <w:rsid w:val="00022EFB"/>
    <w:rsid w:val="000230BB"/>
    <w:rsid w:val="00023F12"/>
    <w:rsid w:val="00023FDE"/>
    <w:rsid w:val="0002414B"/>
    <w:rsid w:val="000245C4"/>
    <w:rsid w:val="00024BFA"/>
    <w:rsid w:val="000252E8"/>
    <w:rsid w:val="00025345"/>
    <w:rsid w:val="0002543F"/>
    <w:rsid w:val="000254F7"/>
    <w:rsid w:val="00025D8D"/>
    <w:rsid w:val="00025E16"/>
    <w:rsid w:val="000264B7"/>
    <w:rsid w:val="00026A1A"/>
    <w:rsid w:val="000270DA"/>
    <w:rsid w:val="00027595"/>
    <w:rsid w:val="00027969"/>
    <w:rsid w:val="00027CDA"/>
    <w:rsid w:val="00030769"/>
    <w:rsid w:val="00030A47"/>
    <w:rsid w:val="0003127E"/>
    <w:rsid w:val="000313D1"/>
    <w:rsid w:val="00031508"/>
    <w:rsid w:val="0003160C"/>
    <w:rsid w:val="0003167C"/>
    <w:rsid w:val="00031804"/>
    <w:rsid w:val="00031AAE"/>
    <w:rsid w:val="00031C6E"/>
    <w:rsid w:val="00032B7F"/>
    <w:rsid w:val="00032F7D"/>
    <w:rsid w:val="000337FD"/>
    <w:rsid w:val="0003425A"/>
    <w:rsid w:val="00034AF1"/>
    <w:rsid w:val="00035B10"/>
    <w:rsid w:val="00035BC5"/>
    <w:rsid w:val="00036443"/>
    <w:rsid w:val="0003681F"/>
    <w:rsid w:val="00036B02"/>
    <w:rsid w:val="000375A9"/>
    <w:rsid w:val="000377A9"/>
    <w:rsid w:val="0003797B"/>
    <w:rsid w:val="00037DB1"/>
    <w:rsid w:val="00041139"/>
    <w:rsid w:val="0004113C"/>
    <w:rsid w:val="00041961"/>
    <w:rsid w:val="00041F79"/>
    <w:rsid w:val="00041FE1"/>
    <w:rsid w:val="0004232C"/>
    <w:rsid w:val="00042A1B"/>
    <w:rsid w:val="00042B21"/>
    <w:rsid w:val="00042D2F"/>
    <w:rsid w:val="000431DA"/>
    <w:rsid w:val="000433E7"/>
    <w:rsid w:val="0004419D"/>
    <w:rsid w:val="00044218"/>
    <w:rsid w:val="000442B3"/>
    <w:rsid w:val="00045149"/>
    <w:rsid w:val="00045987"/>
    <w:rsid w:val="000467AA"/>
    <w:rsid w:val="0004776A"/>
    <w:rsid w:val="000500A0"/>
    <w:rsid w:val="0005059D"/>
    <w:rsid w:val="00050B27"/>
    <w:rsid w:val="00050C38"/>
    <w:rsid w:val="00050E3B"/>
    <w:rsid w:val="00050E4F"/>
    <w:rsid w:val="00050F01"/>
    <w:rsid w:val="0005137B"/>
    <w:rsid w:val="00051449"/>
    <w:rsid w:val="00051899"/>
    <w:rsid w:val="00051ECC"/>
    <w:rsid w:val="000528C3"/>
    <w:rsid w:val="00052C75"/>
    <w:rsid w:val="00052CA1"/>
    <w:rsid w:val="000535BE"/>
    <w:rsid w:val="00053910"/>
    <w:rsid w:val="00053A6F"/>
    <w:rsid w:val="00053AED"/>
    <w:rsid w:val="00053E5F"/>
    <w:rsid w:val="00054D94"/>
    <w:rsid w:val="00054F5D"/>
    <w:rsid w:val="00055054"/>
    <w:rsid w:val="00055236"/>
    <w:rsid w:val="000556F9"/>
    <w:rsid w:val="00055CB5"/>
    <w:rsid w:val="000563EB"/>
    <w:rsid w:val="00056857"/>
    <w:rsid w:val="00056CB0"/>
    <w:rsid w:val="00056F2D"/>
    <w:rsid w:val="000578F3"/>
    <w:rsid w:val="00057BB7"/>
    <w:rsid w:val="00057D80"/>
    <w:rsid w:val="00060C44"/>
    <w:rsid w:val="000616D4"/>
    <w:rsid w:val="00061A8E"/>
    <w:rsid w:val="00062136"/>
    <w:rsid w:val="00062468"/>
    <w:rsid w:val="00062974"/>
    <w:rsid w:val="00063809"/>
    <w:rsid w:val="000638B9"/>
    <w:rsid w:val="00063D33"/>
    <w:rsid w:val="000643B9"/>
    <w:rsid w:val="000647AB"/>
    <w:rsid w:val="000649FB"/>
    <w:rsid w:val="00064BF7"/>
    <w:rsid w:val="00064D54"/>
    <w:rsid w:val="00065592"/>
    <w:rsid w:val="00065668"/>
    <w:rsid w:val="0006566F"/>
    <w:rsid w:val="000656CA"/>
    <w:rsid w:val="00065854"/>
    <w:rsid w:val="00065B6E"/>
    <w:rsid w:val="00066F55"/>
    <w:rsid w:val="00066F63"/>
    <w:rsid w:val="000675D8"/>
    <w:rsid w:val="00067763"/>
    <w:rsid w:val="00067E24"/>
    <w:rsid w:val="00070BD3"/>
    <w:rsid w:val="00070F56"/>
    <w:rsid w:val="000711DD"/>
    <w:rsid w:val="000716D1"/>
    <w:rsid w:val="0007188D"/>
    <w:rsid w:val="00071CEB"/>
    <w:rsid w:val="0007242D"/>
    <w:rsid w:val="0007271F"/>
    <w:rsid w:val="00072AAC"/>
    <w:rsid w:val="00072F1C"/>
    <w:rsid w:val="0007345B"/>
    <w:rsid w:val="000738B3"/>
    <w:rsid w:val="0007392A"/>
    <w:rsid w:val="00074664"/>
    <w:rsid w:val="000752A6"/>
    <w:rsid w:val="00075CAF"/>
    <w:rsid w:val="00075ED9"/>
    <w:rsid w:val="00075F86"/>
    <w:rsid w:val="000761B1"/>
    <w:rsid w:val="000766F1"/>
    <w:rsid w:val="00076928"/>
    <w:rsid w:val="00076F16"/>
    <w:rsid w:val="000779BB"/>
    <w:rsid w:val="00077F35"/>
    <w:rsid w:val="00077FB5"/>
    <w:rsid w:val="0008005C"/>
    <w:rsid w:val="00080500"/>
    <w:rsid w:val="00080511"/>
    <w:rsid w:val="00080AA0"/>
    <w:rsid w:val="00081347"/>
    <w:rsid w:val="000813F0"/>
    <w:rsid w:val="000820A0"/>
    <w:rsid w:val="000820F0"/>
    <w:rsid w:val="0008286A"/>
    <w:rsid w:val="00082965"/>
    <w:rsid w:val="00082CE1"/>
    <w:rsid w:val="00082DF8"/>
    <w:rsid w:val="00082E07"/>
    <w:rsid w:val="00083078"/>
    <w:rsid w:val="0008379A"/>
    <w:rsid w:val="00083E27"/>
    <w:rsid w:val="00084194"/>
    <w:rsid w:val="0008449F"/>
    <w:rsid w:val="00084710"/>
    <w:rsid w:val="000848BB"/>
    <w:rsid w:val="00084B62"/>
    <w:rsid w:val="00085BC0"/>
    <w:rsid w:val="00086343"/>
    <w:rsid w:val="00086641"/>
    <w:rsid w:val="00086812"/>
    <w:rsid w:val="00086BEF"/>
    <w:rsid w:val="000874A7"/>
    <w:rsid w:val="00090166"/>
    <w:rsid w:val="00090306"/>
    <w:rsid w:val="00090AC3"/>
    <w:rsid w:val="000913FD"/>
    <w:rsid w:val="00091644"/>
    <w:rsid w:val="0009173C"/>
    <w:rsid w:val="00092049"/>
    <w:rsid w:val="000920FA"/>
    <w:rsid w:val="000926C6"/>
    <w:rsid w:val="00092AEB"/>
    <w:rsid w:val="00092BBE"/>
    <w:rsid w:val="00093158"/>
    <w:rsid w:val="00093E2C"/>
    <w:rsid w:val="0009496E"/>
    <w:rsid w:val="000949C4"/>
    <w:rsid w:val="00094CF0"/>
    <w:rsid w:val="00094D64"/>
    <w:rsid w:val="00094D95"/>
    <w:rsid w:val="00095EBF"/>
    <w:rsid w:val="0009630F"/>
    <w:rsid w:val="00096B2C"/>
    <w:rsid w:val="00096BC4"/>
    <w:rsid w:val="00096FB2"/>
    <w:rsid w:val="00097171"/>
    <w:rsid w:val="000971A7"/>
    <w:rsid w:val="00097502"/>
    <w:rsid w:val="00097A43"/>
    <w:rsid w:val="00097BA6"/>
    <w:rsid w:val="00097C70"/>
    <w:rsid w:val="000A01AD"/>
    <w:rsid w:val="000A01D4"/>
    <w:rsid w:val="000A01DE"/>
    <w:rsid w:val="000A0D04"/>
    <w:rsid w:val="000A1546"/>
    <w:rsid w:val="000A1CF9"/>
    <w:rsid w:val="000A2318"/>
    <w:rsid w:val="000A2C7E"/>
    <w:rsid w:val="000A2D43"/>
    <w:rsid w:val="000A2D80"/>
    <w:rsid w:val="000A2E0C"/>
    <w:rsid w:val="000A3538"/>
    <w:rsid w:val="000A39D9"/>
    <w:rsid w:val="000A3A6F"/>
    <w:rsid w:val="000A461C"/>
    <w:rsid w:val="000A66F2"/>
    <w:rsid w:val="000A672F"/>
    <w:rsid w:val="000A7646"/>
    <w:rsid w:val="000A76AD"/>
    <w:rsid w:val="000A779C"/>
    <w:rsid w:val="000A7827"/>
    <w:rsid w:val="000B04A0"/>
    <w:rsid w:val="000B0B8B"/>
    <w:rsid w:val="000B1631"/>
    <w:rsid w:val="000B1A55"/>
    <w:rsid w:val="000B1E05"/>
    <w:rsid w:val="000B1FD8"/>
    <w:rsid w:val="000B200C"/>
    <w:rsid w:val="000B236A"/>
    <w:rsid w:val="000B29AD"/>
    <w:rsid w:val="000B2CCC"/>
    <w:rsid w:val="000B2FFB"/>
    <w:rsid w:val="000B3A88"/>
    <w:rsid w:val="000B3C3D"/>
    <w:rsid w:val="000B3CD5"/>
    <w:rsid w:val="000B402F"/>
    <w:rsid w:val="000B466E"/>
    <w:rsid w:val="000B496E"/>
    <w:rsid w:val="000B4A04"/>
    <w:rsid w:val="000B5784"/>
    <w:rsid w:val="000B58C0"/>
    <w:rsid w:val="000B58FB"/>
    <w:rsid w:val="000B5972"/>
    <w:rsid w:val="000B6492"/>
    <w:rsid w:val="000B6970"/>
    <w:rsid w:val="000B69C0"/>
    <w:rsid w:val="000B69F8"/>
    <w:rsid w:val="000B6AD6"/>
    <w:rsid w:val="000B70F9"/>
    <w:rsid w:val="000B74A3"/>
    <w:rsid w:val="000B78A7"/>
    <w:rsid w:val="000C0353"/>
    <w:rsid w:val="000C05B1"/>
    <w:rsid w:val="000C114C"/>
    <w:rsid w:val="000C12C0"/>
    <w:rsid w:val="000C15D7"/>
    <w:rsid w:val="000C1E49"/>
    <w:rsid w:val="000C1F9D"/>
    <w:rsid w:val="000C285F"/>
    <w:rsid w:val="000C34D3"/>
    <w:rsid w:val="000C4A0E"/>
    <w:rsid w:val="000C5231"/>
    <w:rsid w:val="000C5558"/>
    <w:rsid w:val="000C6286"/>
    <w:rsid w:val="000C64FE"/>
    <w:rsid w:val="000C65ED"/>
    <w:rsid w:val="000C6746"/>
    <w:rsid w:val="000C6FC3"/>
    <w:rsid w:val="000C7372"/>
    <w:rsid w:val="000C78B3"/>
    <w:rsid w:val="000C7CD7"/>
    <w:rsid w:val="000D06C1"/>
    <w:rsid w:val="000D0FD6"/>
    <w:rsid w:val="000D1867"/>
    <w:rsid w:val="000D1CE7"/>
    <w:rsid w:val="000D21C5"/>
    <w:rsid w:val="000D22C7"/>
    <w:rsid w:val="000D24D2"/>
    <w:rsid w:val="000D2677"/>
    <w:rsid w:val="000D2E48"/>
    <w:rsid w:val="000D30B8"/>
    <w:rsid w:val="000D3702"/>
    <w:rsid w:val="000D3DD2"/>
    <w:rsid w:val="000D4167"/>
    <w:rsid w:val="000D53A8"/>
    <w:rsid w:val="000D556A"/>
    <w:rsid w:val="000D568D"/>
    <w:rsid w:val="000D5D89"/>
    <w:rsid w:val="000D65BC"/>
    <w:rsid w:val="000D6F78"/>
    <w:rsid w:val="000E051F"/>
    <w:rsid w:val="000E06EF"/>
    <w:rsid w:val="000E06F3"/>
    <w:rsid w:val="000E0C97"/>
    <w:rsid w:val="000E0FE0"/>
    <w:rsid w:val="000E1279"/>
    <w:rsid w:val="000E14C5"/>
    <w:rsid w:val="000E163E"/>
    <w:rsid w:val="000E1EEA"/>
    <w:rsid w:val="000E2299"/>
    <w:rsid w:val="000E289B"/>
    <w:rsid w:val="000E2FBF"/>
    <w:rsid w:val="000E3148"/>
    <w:rsid w:val="000E3167"/>
    <w:rsid w:val="000E3229"/>
    <w:rsid w:val="000E32D9"/>
    <w:rsid w:val="000E3B3A"/>
    <w:rsid w:val="000E3C13"/>
    <w:rsid w:val="000E3C4B"/>
    <w:rsid w:val="000E3CB3"/>
    <w:rsid w:val="000E44A3"/>
    <w:rsid w:val="000E44D9"/>
    <w:rsid w:val="000E4544"/>
    <w:rsid w:val="000E47AE"/>
    <w:rsid w:val="000E58D0"/>
    <w:rsid w:val="000E5953"/>
    <w:rsid w:val="000E64A9"/>
    <w:rsid w:val="000F01B6"/>
    <w:rsid w:val="000F079C"/>
    <w:rsid w:val="000F07F7"/>
    <w:rsid w:val="000F11D2"/>
    <w:rsid w:val="000F1258"/>
    <w:rsid w:val="000F12DC"/>
    <w:rsid w:val="000F1988"/>
    <w:rsid w:val="000F2374"/>
    <w:rsid w:val="000F276E"/>
    <w:rsid w:val="000F2B4B"/>
    <w:rsid w:val="000F2CE1"/>
    <w:rsid w:val="000F2F27"/>
    <w:rsid w:val="000F34F7"/>
    <w:rsid w:val="000F3BA8"/>
    <w:rsid w:val="000F3CCE"/>
    <w:rsid w:val="000F432E"/>
    <w:rsid w:val="000F4CF8"/>
    <w:rsid w:val="000F4FCE"/>
    <w:rsid w:val="000F53D0"/>
    <w:rsid w:val="000F5E25"/>
    <w:rsid w:val="000F6448"/>
    <w:rsid w:val="000F68E5"/>
    <w:rsid w:val="000F78EE"/>
    <w:rsid w:val="000F7CCE"/>
    <w:rsid w:val="001000F5"/>
    <w:rsid w:val="00100857"/>
    <w:rsid w:val="00100D18"/>
    <w:rsid w:val="00101B1A"/>
    <w:rsid w:val="00101F8F"/>
    <w:rsid w:val="00101FC7"/>
    <w:rsid w:val="00102682"/>
    <w:rsid w:val="00103007"/>
    <w:rsid w:val="001036C1"/>
    <w:rsid w:val="00103F49"/>
    <w:rsid w:val="0010430F"/>
    <w:rsid w:val="001046B9"/>
    <w:rsid w:val="001046DB"/>
    <w:rsid w:val="00104DE1"/>
    <w:rsid w:val="00105468"/>
    <w:rsid w:val="00105901"/>
    <w:rsid w:val="00105A60"/>
    <w:rsid w:val="00105C3D"/>
    <w:rsid w:val="001066AD"/>
    <w:rsid w:val="001066EF"/>
    <w:rsid w:val="00106920"/>
    <w:rsid w:val="0010775C"/>
    <w:rsid w:val="0010796B"/>
    <w:rsid w:val="00107D1E"/>
    <w:rsid w:val="0011027B"/>
    <w:rsid w:val="00110DE7"/>
    <w:rsid w:val="00111625"/>
    <w:rsid w:val="00111B4C"/>
    <w:rsid w:val="00111B9B"/>
    <w:rsid w:val="00111E39"/>
    <w:rsid w:val="0011273A"/>
    <w:rsid w:val="00112C7F"/>
    <w:rsid w:val="00112D69"/>
    <w:rsid w:val="001130A1"/>
    <w:rsid w:val="001132FB"/>
    <w:rsid w:val="001154C3"/>
    <w:rsid w:val="00115984"/>
    <w:rsid w:val="00115A5D"/>
    <w:rsid w:val="00115D66"/>
    <w:rsid w:val="00116615"/>
    <w:rsid w:val="00116F1D"/>
    <w:rsid w:val="00117074"/>
    <w:rsid w:val="00117707"/>
    <w:rsid w:val="001178E1"/>
    <w:rsid w:val="001200CB"/>
    <w:rsid w:val="00121288"/>
    <w:rsid w:val="00121340"/>
    <w:rsid w:val="0012153A"/>
    <w:rsid w:val="00121AEA"/>
    <w:rsid w:val="00121CC1"/>
    <w:rsid w:val="0012290D"/>
    <w:rsid w:val="00122951"/>
    <w:rsid w:val="00122BDA"/>
    <w:rsid w:val="00122E31"/>
    <w:rsid w:val="0012481A"/>
    <w:rsid w:val="001249AF"/>
    <w:rsid w:val="00124ECE"/>
    <w:rsid w:val="001254EF"/>
    <w:rsid w:val="00125BD2"/>
    <w:rsid w:val="00125DD0"/>
    <w:rsid w:val="00125EAC"/>
    <w:rsid w:val="00126BFF"/>
    <w:rsid w:val="001275FD"/>
    <w:rsid w:val="00127953"/>
    <w:rsid w:val="001300CC"/>
    <w:rsid w:val="001301E1"/>
    <w:rsid w:val="001322B7"/>
    <w:rsid w:val="001326C7"/>
    <w:rsid w:val="00133060"/>
    <w:rsid w:val="00133293"/>
    <w:rsid w:val="00133698"/>
    <w:rsid w:val="001343B5"/>
    <w:rsid w:val="00134743"/>
    <w:rsid w:val="00134CD2"/>
    <w:rsid w:val="00134DAC"/>
    <w:rsid w:val="00134F2E"/>
    <w:rsid w:val="0013535E"/>
    <w:rsid w:val="00135480"/>
    <w:rsid w:val="00135B26"/>
    <w:rsid w:val="00135C80"/>
    <w:rsid w:val="00135DC0"/>
    <w:rsid w:val="00135F8B"/>
    <w:rsid w:val="0013626C"/>
    <w:rsid w:val="00136BCE"/>
    <w:rsid w:val="00136D71"/>
    <w:rsid w:val="001371B1"/>
    <w:rsid w:val="001372CA"/>
    <w:rsid w:val="00137A21"/>
    <w:rsid w:val="00137CCA"/>
    <w:rsid w:val="00137CE3"/>
    <w:rsid w:val="001408CB"/>
    <w:rsid w:val="001412A2"/>
    <w:rsid w:val="00141B01"/>
    <w:rsid w:val="00141DAB"/>
    <w:rsid w:val="00141E26"/>
    <w:rsid w:val="001420D3"/>
    <w:rsid w:val="0014219C"/>
    <w:rsid w:val="00142284"/>
    <w:rsid w:val="001422AF"/>
    <w:rsid w:val="001427A6"/>
    <w:rsid w:val="00142A6A"/>
    <w:rsid w:val="00142C79"/>
    <w:rsid w:val="00142FC4"/>
    <w:rsid w:val="00143218"/>
    <w:rsid w:val="0014349F"/>
    <w:rsid w:val="00143604"/>
    <w:rsid w:val="00144185"/>
    <w:rsid w:val="00144661"/>
    <w:rsid w:val="00144DBF"/>
    <w:rsid w:val="00144DD8"/>
    <w:rsid w:val="00144DEC"/>
    <w:rsid w:val="00145280"/>
    <w:rsid w:val="001453E4"/>
    <w:rsid w:val="00145545"/>
    <w:rsid w:val="00145D19"/>
    <w:rsid w:val="00146B24"/>
    <w:rsid w:val="00146BF7"/>
    <w:rsid w:val="001473C6"/>
    <w:rsid w:val="00147629"/>
    <w:rsid w:val="00147C65"/>
    <w:rsid w:val="00147CC1"/>
    <w:rsid w:val="00147D0A"/>
    <w:rsid w:val="0015015C"/>
    <w:rsid w:val="00150759"/>
    <w:rsid w:val="001509B1"/>
    <w:rsid w:val="00150CEA"/>
    <w:rsid w:val="00150E25"/>
    <w:rsid w:val="00150F34"/>
    <w:rsid w:val="00151B50"/>
    <w:rsid w:val="00151BD3"/>
    <w:rsid w:val="00151C31"/>
    <w:rsid w:val="00152D6F"/>
    <w:rsid w:val="001535DB"/>
    <w:rsid w:val="0015365B"/>
    <w:rsid w:val="00153B9D"/>
    <w:rsid w:val="00153C7D"/>
    <w:rsid w:val="0015421B"/>
    <w:rsid w:val="00154328"/>
    <w:rsid w:val="0015475C"/>
    <w:rsid w:val="00154CEE"/>
    <w:rsid w:val="00155062"/>
    <w:rsid w:val="001551B7"/>
    <w:rsid w:val="00155213"/>
    <w:rsid w:val="0015540B"/>
    <w:rsid w:val="001557BC"/>
    <w:rsid w:val="00155AB9"/>
    <w:rsid w:val="00155DF3"/>
    <w:rsid w:val="0015607C"/>
    <w:rsid w:val="00156717"/>
    <w:rsid w:val="00156C90"/>
    <w:rsid w:val="00156E48"/>
    <w:rsid w:val="001570DC"/>
    <w:rsid w:val="0015710E"/>
    <w:rsid w:val="001573A2"/>
    <w:rsid w:val="0015773B"/>
    <w:rsid w:val="001577C0"/>
    <w:rsid w:val="00160D54"/>
    <w:rsid w:val="00160E5C"/>
    <w:rsid w:val="00160EBF"/>
    <w:rsid w:val="0016157C"/>
    <w:rsid w:val="00161655"/>
    <w:rsid w:val="0016203A"/>
    <w:rsid w:val="001621E6"/>
    <w:rsid w:val="001631E2"/>
    <w:rsid w:val="00163959"/>
    <w:rsid w:val="0016399D"/>
    <w:rsid w:val="00164B22"/>
    <w:rsid w:val="0016565D"/>
    <w:rsid w:val="00165D3E"/>
    <w:rsid w:val="00165FE1"/>
    <w:rsid w:val="00166345"/>
    <w:rsid w:val="001665FE"/>
    <w:rsid w:val="001666BD"/>
    <w:rsid w:val="00166F94"/>
    <w:rsid w:val="00167500"/>
    <w:rsid w:val="001675EE"/>
    <w:rsid w:val="00167AAB"/>
    <w:rsid w:val="00167C02"/>
    <w:rsid w:val="00167CB6"/>
    <w:rsid w:val="0017039A"/>
    <w:rsid w:val="00170462"/>
    <w:rsid w:val="001704ED"/>
    <w:rsid w:val="00170C62"/>
    <w:rsid w:val="0017104D"/>
    <w:rsid w:val="00171054"/>
    <w:rsid w:val="00171127"/>
    <w:rsid w:val="001713E0"/>
    <w:rsid w:val="00171D66"/>
    <w:rsid w:val="00171E9C"/>
    <w:rsid w:val="0017286E"/>
    <w:rsid w:val="0017305B"/>
    <w:rsid w:val="00174A07"/>
    <w:rsid w:val="00174A14"/>
    <w:rsid w:val="00174A70"/>
    <w:rsid w:val="00174B81"/>
    <w:rsid w:val="00174B89"/>
    <w:rsid w:val="00174CEE"/>
    <w:rsid w:val="00174D8C"/>
    <w:rsid w:val="00174E5D"/>
    <w:rsid w:val="0017615E"/>
    <w:rsid w:val="001761D0"/>
    <w:rsid w:val="00176286"/>
    <w:rsid w:val="00176491"/>
    <w:rsid w:val="00176681"/>
    <w:rsid w:val="0017701E"/>
    <w:rsid w:val="001774EB"/>
    <w:rsid w:val="00177690"/>
    <w:rsid w:val="00180393"/>
    <w:rsid w:val="00180A35"/>
    <w:rsid w:val="00180D96"/>
    <w:rsid w:val="001817AF"/>
    <w:rsid w:val="00181EFC"/>
    <w:rsid w:val="00182027"/>
    <w:rsid w:val="00182431"/>
    <w:rsid w:val="00182748"/>
    <w:rsid w:val="00182ACB"/>
    <w:rsid w:val="00182C35"/>
    <w:rsid w:val="00183267"/>
    <w:rsid w:val="00183A11"/>
    <w:rsid w:val="00183A8B"/>
    <w:rsid w:val="00183ACD"/>
    <w:rsid w:val="00183AF7"/>
    <w:rsid w:val="00183C21"/>
    <w:rsid w:val="00183D39"/>
    <w:rsid w:val="001849CA"/>
    <w:rsid w:val="00184D00"/>
    <w:rsid w:val="001858B4"/>
    <w:rsid w:val="0018624D"/>
    <w:rsid w:val="00186D22"/>
    <w:rsid w:val="00186D80"/>
    <w:rsid w:val="00190E4B"/>
    <w:rsid w:val="00191476"/>
    <w:rsid w:val="00192030"/>
    <w:rsid w:val="0019370B"/>
    <w:rsid w:val="00193791"/>
    <w:rsid w:val="00193C00"/>
    <w:rsid w:val="00193F66"/>
    <w:rsid w:val="0019443E"/>
    <w:rsid w:val="0019490D"/>
    <w:rsid w:val="00195631"/>
    <w:rsid w:val="00195A32"/>
    <w:rsid w:val="00195E7F"/>
    <w:rsid w:val="00196207"/>
    <w:rsid w:val="00196EB2"/>
    <w:rsid w:val="00197635"/>
    <w:rsid w:val="001976FA"/>
    <w:rsid w:val="001978F1"/>
    <w:rsid w:val="001A001C"/>
    <w:rsid w:val="001A05EA"/>
    <w:rsid w:val="001A0BCB"/>
    <w:rsid w:val="001A0D29"/>
    <w:rsid w:val="001A0DF9"/>
    <w:rsid w:val="001A1B40"/>
    <w:rsid w:val="001A27D4"/>
    <w:rsid w:val="001A2A41"/>
    <w:rsid w:val="001A2BD3"/>
    <w:rsid w:val="001A2C49"/>
    <w:rsid w:val="001A3601"/>
    <w:rsid w:val="001A39EB"/>
    <w:rsid w:val="001A3CB7"/>
    <w:rsid w:val="001A3F5C"/>
    <w:rsid w:val="001A4509"/>
    <w:rsid w:val="001A4610"/>
    <w:rsid w:val="001A466E"/>
    <w:rsid w:val="001A4E1E"/>
    <w:rsid w:val="001A4FF6"/>
    <w:rsid w:val="001A5111"/>
    <w:rsid w:val="001A52AB"/>
    <w:rsid w:val="001A61ED"/>
    <w:rsid w:val="001A6759"/>
    <w:rsid w:val="001A6A0A"/>
    <w:rsid w:val="001A6F23"/>
    <w:rsid w:val="001A6F8E"/>
    <w:rsid w:val="001A7341"/>
    <w:rsid w:val="001A743E"/>
    <w:rsid w:val="001B0077"/>
    <w:rsid w:val="001B0081"/>
    <w:rsid w:val="001B02CA"/>
    <w:rsid w:val="001B05C8"/>
    <w:rsid w:val="001B076A"/>
    <w:rsid w:val="001B13CE"/>
    <w:rsid w:val="001B1957"/>
    <w:rsid w:val="001B1AE0"/>
    <w:rsid w:val="001B1CC4"/>
    <w:rsid w:val="001B2C32"/>
    <w:rsid w:val="001B2CDB"/>
    <w:rsid w:val="001B2E24"/>
    <w:rsid w:val="001B329C"/>
    <w:rsid w:val="001B351D"/>
    <w:rsid w:val="001B3C97"/>
    <w:rsid w:val="001B3D56"/>
    <w:rsid w:val="001B3FB5"/>
    <w:rsid w:val="001B4818"/>
    <w:rsid w:val="001B4B19"/>
    <w:rsid w:val="001B4BD9"/>
    <w:rsid w:val="001B4EF0"/>
    <w:rsid w:val="001B53AF"/>
    <w:rsid w:val="001B5588"/>
    <w:rsid w:val="001B68C4"/>
    <w:rsid w:val="001B6E72"/>
    <w:rsid w:val="001B7500"/>
    <w:rsid w:val="001B77B0"/>
    <w:rsid w:val="001B7DFD"/>
    <w:rsid w:val="001C067E"/>
    <w:rsid w:val="001C0705"/>
    <w:rsid w:val="001C1143"/>
    <w:rsid w:val="001C1452"/>
    <w:rsid w:val="001C1702"/>
    <w:rsid w:val="001C1943"/>
    <w:rsid w:val="001C1BAC"/>
    <w:rsid w:val="001C1E2E"/>
    <w:rsid w:val="001C2194"/>
    <w:rsid w:val="001C2453"/>
    <w:rsid w:val="001C255F"/>
    <w:rsid w:val="001C2646"/>
    <w:rsid w:val="001C276D"/>
    <w:rsid w:val="001C29AC"/>
    <w:rsid w:val="001C3738"/>
    <w:rsid w:val="001C3933"/>
    <w:rsid w:val="001C395C"/>
    <w:rsid w:val="001C3C22"/>
    <w:rsid w:val="001C4496"/>
    <w:rsid w:val="001C467D"/>
    <w:rsid w:val="001C4807"/>
    <w:rsid w:val="001C4E8E"/>
    <w:rsid w:val="001C5A80"/>
    <w:rsid w:val="001C666B"/>
    <w:rsid w:val="001C7155"/>
    <w:rsid w:val="001C76E3"/>
    <w:rsid w:val="001C77AD"/>
    <w:rsid w:val="001C7924"/>
    <w:rsid w:val="001C7A4D"/>
    <w:rsid w:val="001D00BD"/>
    <w:rsid w:val="001D020E"/>
    <w:rsid w:val="001D03C1"/>
    <w:rsid w:val="001D0E7A"/>
    <w:rsid w:val="001D0FE2"/>
    <w:rsid w:val="001D1B14"/>
    <w:rsid w:val="001D2A4E"/>
    <w:rsid w:val="001D2C99"/>
    <w:rsid w:val="001D2FE8"/>
    <w:rsid w:val="001D39B8"/>
    <w:rsid w:val="001D3A17"/>
    <w:rsid w:val="001D3C9A"/>
    <w:rsid w:val="001D3EA4"/>
    <w:rsid w:val="001D4779"/>
    <w:rsid w:val="001D4D4D"/>
    <w:rsid w:val="001D4FCC"/>
    <w:rsid w:val="001D502F"/>
    <w:rsid w:val="001D50BE"/>
    <w:rsid w:val="001D52D6"/>
    <w:rsid w:val="001D54DC"/>
    <w:rsid w:val="001D576C"/>
    <w:rsid w:val="001D5806"/>
    <w:rsid w:val="001D627D"/>
    <w:rsid w:val="001D705D"/>
    <w:rsid w:val="001D7447"/>
    <w:rsid w:val="001D7459"/>
    <w:rsid w:val="001D77EE"/>
    <w:rsid w:val="001D789E"/>
    <w:rsid w:val="001E0279"/>
    <w:rsid w:val="001E027E"/>
    <w:rsid w:val="001E10DA"/>
    <w:rsid w:val="001E1C24"/>
    <w:rsid w:val="001E1DE2"/>
    <w:rsid w:val="001E1DE5"/>
    <w:rsid w:val="001E1FF8"/>
    <w:rsid w:val="001E2061"/>
    <w:rsid w:val="001E25B9"/>
    <w:rsid w:val="001E2759"/>
    <w:rsid w:val="001E2960"/>
    <w:rsid w:val="001E2A5B"/>
    <w:rsid w:val="001E349D"/>
    <w:rsid w:val="001E360D"/>
    <w:rsid w:val="001E3A8B"/>
    <w:rsid w:val="001E3E8A"/>
    <w:rsid w:val="001E4018"/>
    <w:rsid w:val="001E44ED"/>
    <w:rsid w:val="001E47E1"/>
    <w:rsid w:val="001E4EF3"/>
    <w:rsid w:val="001E51E2"/>
    <w:rsid w:val="001E5283"/>
    <w:rsid w:val="001E5483"/>
    <w:rsid w:val="001E5C5F"/>
    <w:rsid w:val="001E5D06"/>
    <w:rsid w:val="001E6257"/>
    <w:rsid w:val="001E630C"/>
    <w:rsid w:val="001E6DCA"/>
    <w:rsid w:val="001E6DE1"/>
    <w:rsid w:val="001E74C7"/>
    <w:rsid w:val="001F0617"/>
    <w:rsid w:val="001F1035"/>
    <w:rsid w:val="001F128E"/>
    <w:rsid w:val="001F1339"/>
    <w:rsid w:val="001F1502"/>
    <w:rsid w:val="001F1667"/>
    <w:rsid w:val="001F1911"/>
    <w:rsid w:val="001F2AD2"/>
    <w:rsid w:val="001F3165"/>
    <w:rsid w:val="001F33A4"/>
    <w:rsid w:val="001F38F8"/>
    <w:rsid w:val="001F3E38"/>
    <w:rsid w:val="001F3F5D"/>
    <w:rsid w:val="001F40A4"/>
    <w:rsid w:val="001F40E0"/>
    <w:rsid w:val="001F43E9"/>
    <w:rsid w:val="001F447F"/>
    <w:rsid w:val="001F489B"/>
    <w:rsid w:val="001F49CA"/>
    <w:rsid w:val="001F50ED"/>
    <w:rsid w:val="001F6792"/>
    <w:rsid w:val="001F6F92"/>
    <w:rsid w:val="001F7A85"/>
    <w:rsid w:val="002008F1"/>
    <w:rsid w:val="00200DD0"/>
    <w:rsid w:val="00201B97"/>
    <w:rsid w:val="00202632"/>
    <w:rsid w:val="00202B0D"/>
    <w:rsid w:val="00202E0B"/>
    <w:rsid w:val="00203B0D"/>
    <w:rsid w:val="00203DC5"/>
    <w:rsid w:val="00204505"/>
    <w:rsid w:val="0020484F"/>
    <w:rsid w:val="0020550A"/>
    <w:rsid w:val="00205841"/>
    <w:rsid w:val="00205A7C"/>
    <w:rsid w:val="00205AD5"/>
    <w:rsid w:val="00205F53"/>
    <w:rsid w:val="0020624B"/>
    <w:rsid w:val="0020666F"/>
    <w:rsid w:val="00206AFB"/>
    <w:rsid w:val="00206B42"/>
    <w:rsid w:val="00207052"/>
    <w:rsid w:val="00207084"/>
    <w:rsid w:val="00207EF7"/>
    <w:rsid w:val="00210627"/>
    <w:rsid w:val="00210AF6"/>
    <w:rsid w:val="00210B01"/>
    <w:rsid w:val="00210F21"/>
    <w:rsid w:val="00210FAD"/>
    <w:rsid w:val="0021106F"/>
    <w:rsid w:val="00211395"/>
    <w:rsid w:val="00211A7F"/>
    <w:rsid w:val="00211CEC"/>
    <w:rsid w:val="00211E59"/>
    <w:rsid w:val="002122ED"/>
    <w:rsid w:val="002125BB"/>
    <w:rsid w:val="00212C8F"/>
    <w:rsid w:val="00213685"/>
    <w:rsid w:val="00213AB9"/>
    <w:rsid w:val="00213CDC"/>
    <w:rsid w:val="00213E32"/>
    <w:rsid w:val="00214C54"/>
    <w:rsid w:val="00215975"/>
    <w:rsid w:val="00215988"/>
    <w:rsid w:val="00215A9C"/>
    <w:rsid w:val="00215B17"/>
    <w:rsid w:val="00215EB8"/>
    <w:rsid w:val="00215F85"/>
    <w:rsid w:val="0021617D"/>
    <w:rsid w:val="00216246"/>
    <w:rsid w:val="00216955"/>
    <w:rsid w:val="00216FA3"/>
    <w:rsid w:val="00217218"/>
    <w:rsid w:val="00217694"/>
    <w:rsid w:val="00220A5F"/>
    <w:rsid w:val="00220BC0"/>
    <w:rsid w:val="00220D30"/>
    <w:rsid w:val="002220C0"/>
    <w:rsid w:val="00222897"/>
    <w:rsid w:val="0022331C"/>
    <w:rsid w:val="0022344C"/>
    <w:rsid w:val="002237B0"/>
    <w:rsid w:val="00223ADE"/>
    <w:rsid w:val="00223FCC"/>
    <w:rsid w:val="002241FB"/>
    <w:rsid w:val="0022446B"/>
    <w:rsid w:val="0022453D"/>
    <w:rsid w:val="00224CBD"/>
    <w:rsid w:val="00224E24"/>
    <w:rsid w:val="00225245"/>
    <w:rsid w:val="002253C8"/>
    <w:rsid w:val="00225538"/>
    <w:rsid w:val="00225720"/>
    <w:rsid w:val="00225BFE"/>
    <w:rsid w:val="002261E1"/>
    <w:rsid w:val="002263AE"/>
    <w:rsid w:val="00226433"/>
    <w:rsid w:val="00226F12"/>
    <w:rsid w:val="00227437"/>
    <w:rsid w:val="002274A0"/>
    <w:rsid w:val="002275DC"/>
    <w:rsid w:val="0022778A"/>
    <w:rsid w:val="0022785F"/>
    <w:rsid w:val="002278A1"/>
    <w:rsid w:val="00227E87"/>
    <w:rsid w:val="00227EB4"/>
    <w:rsid w:val="00227EF6"/>
    <w:rsid w:val="0023014B"/>
    <w:rsid w:val="00230DA0"/>
    <w:rsid w:val="00230EED"/>
    <w:rsid w:val="002322FD"/>
    <w:rsid w:val="00232659"/>
    <w:rsid w:val="00232A33"/>
    <w:rsid w:val="0023328D"/>
    <w:rsid w:val="00233377"/>
    <w:rsid w:val="0023338D"/>
    <w:rsid w:val="002339C9"/>
    <w:rsid w:val="00233E9A"/>
    <w:rsid w:val="0023440B"/>
    <w:rsid w:val="00234747"/>
    <w:rsid w:val="00235225"/>
    <w:rsid w:val="0023573A"/>
    <w:rsid w:val="00235BF3"/>
    <w:rsid w:val="002361AF"/>
    <w:rsid w:val="00236FD1"/>
    <w:rsid w:val="0023752B"/>
    <w:rsid w:val="00237690"/>
    <w:rsid w:val="00237FEB"/>
    <w:rsid w:val="00237FEE"/>
    <w:rsid w:val="002403E9"/>
    <w:rsid w:val="0024066A"/>
    <w:rsid w:val="0024089F"/>
    <w:rsid w:val="0024140E"/>
    <w:rsid w:val="00241A1A"/>
    <w:rsid w:val="00241D81"/>
    <w:rsid w:val="00242501"/>
    <w:rsid w:val="0024252D"/>
    <w:rsid w:val="00242677"/>
    <w:rsid w:val="00243087"/>
    <w:rsid w:val="002435A6"/>
    <w:rsid w:val="002435D0"/>
    <w:rsid w:val="00243F82"/>
    <w:rsid w:val="0024423A"/>
    <w:rsid w:val="0024465A"/>
    <w:rsid w:val="0024488C"/>
    <w:rsid w:val="00244D6B"/>
    <w:rsid w:val="0024567B"/>
    <w:rsid w:val="00245749"/>
    <w:rsid w:val="00245925"/>
    <w:rsid w:val="00245A41"/>
    <w:rsid w:val="00246BF6"/>
    <w:rsid w:val="00247421"/>
    <w:rsid w:val="002475BA"/>
    <w:rsid w:val="002478D3"/>
    <w:rsid w:val="002479B9"/>
    <w:rsid w:val="00247D7E"/>
    <w:rsid w:val="0025000A"/>
    <w:rsid w:val="0025026B"/>
    <w:rsid w:val="0025104E"/>
    <w:rsid w:val="002515E4"/>
    <w:rsid w:val="00251700"/>
    <w:rsid w:val="00251767"/>
    <w:rsid w:val="00252092"/>
    <w:rsid w:val="00252125"/>
    <w:rsid w:val="00252229"/>
    <w:rsid w:val="00252DD6"/>
    <w:rsid w:val="00253768"/>
    <w:rsid w:val="00253A27"/>
    <w:rsid w:val="00253BB4"/>
    <w:rsid w:val="00253CE3"/>
    <w:rsid w:val="00253D76"/>
    <w:rsid w:val="00253F7F"/>
    <w:rsid w:val="0025484A"/>
    <w:rsid w:val="00254CA4"/>
    <w:rsid w:val="002553A7"/>
    <w:rsid w:val="00257248"/>
    <w:rsid w:val="00257FDE"/>
    <w:rsid w:val="00260462"/>
    <w:rsid w:val="002608BB"/>
    <w:rsid w:val="00261714"/>
    <w:rsid w:val="00261CA4"/>
    <w:rsid w:val="002623FA"/>
    <w:rsid w:val="002628DC"/>
    <w:rsid w:val="00262D76"/>
    <w:rsid w:val="00263553"/>
    <w:rsid w:val="002637EA"/>
    <w:rsid w:val="00263ADA"/>
    <w:rsid w:val="00263E47"/>
    <w:rsid w:val="00264D02"/>
    <w:rsid w:val="00265376"/>
    <w:rsid w:val="0026543D"/>
    <w:rsid w:val="00265620"/>
    <w:rsid w:val="0026617F"/>
    <w:rsid w:val="00266DA8"/>
    <w:rsid w:val="00267161"/>
    <w:rsid w:val="00270E3A"/>
    <w:rsid w:val="00270F7E"/>
    <w:rsid w:val="00271C5B"/>
    <w:rsid w:val="002722E0"/>
    <w:rsid w:val="00272373"/>
    <w:rsid w:val="00272828"/>
    <w:rsid w:val="00272DC2"/>
    <w:rsid w:val="002732D4"/>
    <w:rsid w:val="002734CC"/>
    <w:rsid w:val="002738D2"/>
    <w:rsid w:val="00273E61"/>
    <w:rsid w:val="00274281"/>
    <w:rsid w:val="00274609"/>
    <w:rsid w:val="00274963"/>
    <w:rsid w:val="00274D44"/>
    <w:rsid w:val="00275182"/>
    <w:rsid w:val="0027555C"/>
    <w:rsid w:val="00275D86"/>
    <w:rsid w:val="00276334"/>
    <w:rsid w:val="00276532"/>
    <w:rsid w:val="00276E9B"/>
    <w:rsid w:val="0027701F"/>
    <w:rsid w:val="002770A8"/>
    <w:rsid w:val="002773CD"/>
    <w:rsid w:val="00277848"/>
    <w:rsid w:val="002802CA"/>
    <w:rsid w:val="0028048B"/>
    <w:rsid w:val="0028078D"/>
    <w:rsid w:val="00280BF1"/>
    <w:rsid w:val="00281EB0"/>
    <w:rsid w:val="00282368"/>
    <w:rsid w:val="00282676"/>
    <w:rsid w:val="002826A8"/>
    <w:rsid w:val="002826D7"/>
    <w:rsid w:val="00282B0E"/>
    <w:rsid w:val="00282B4C"/>
    <w:rsid w:val="00282E9D"/>
    <w:rsid w:val="0028328A"/>
    <w:rsid w:val="002832E4"/>
    <w:rsid w:val="002836C3"/>
    <w:rsid w:val="002837A2"/>
    <w:rsid w:val="0028388A"/>
    <w:rsid w:val="0028432E"/>
    <w:rsid w:val="0028451B"/>
    <w:rsid w:val="002845C6"/>
    <w:rsid w:val="00284797"/>
    <w:rsid w:val="00284C5A"/>
    <w:rsid w:val="00286780"/>
    <w:rsid w:val="002869F5"/>
    <w:rsid w:val="002871D7"/>
    <w:rsid w:val="00287A6C"/>
    <w:rsid w:val="00290031"/>
    <w:rsid w:val="0029029E"/>
    <w:rsid w:val="00290426"/>
    <w:rsid w:val="00290512"/>
    <w:rsid w:val="002906F8"/>
    <w:rsid w:val="00290728"/>
    <w:rsid w:val="00290DA1"/>
    <w:rsid w:val="0029128B"/>
    <w:rsid w:val="00291728"/>
    <w:rsid w:val="00292DF9"/>
    <w:rsid w:val="00292F65"/>
    <w:rsid w:val="00293A4A"/>
    <w:rsid w:val="00293AAF"/>
    <w:rsid w:val="00293DF8"/>
    <w:rsid w:val="00293E9D"/>
    <w:rsid w:val="00294055"/>
    <w:rsid w:val="00294B70"/>
    <w:rsid w:val="00295576"/>
    <w:rsid w:val="002967AD"/>
    <w:rsid w:val="00296932"/>
    <w:rsid w:val="002969D9"/>
    <w:rsid w:val="00296E56"/>
    <w:rsid w:val="002970BA"/>
    <w:rsid w:val="002975BD"/>
    <w:rsid w:val="00297BE6"/>
    <w:rsid w:val="002A0884"/>
    <w:rsid w:val="002A0B17"/>
    <w:rsid w:val="002A0BE3"/>
    <w:rsid w:val="002A0D40"/>
    <w:rsid w:val="002A0F94"/>
    <w:rsid w:val="002A201D"/>
    <w:rsid w:val="002A2457"/>
    <w:rsid w:val="002A2C1C"/>
    <w:rsid w:val="002A2FAB"/>
    <w:rsid w:val="002A35C5"/>
    <w:rsid w:val="002A35CD"/>
    <w:rsid w:val="002A3C33"/>
    <w:rsid w:val="002A4398"/>
    <w:rsid w:val="002A45C5"/>
    <w:rsid w:val="002A4B30"/>
    <w:rsid w:val="002A5906"/>
    <w:rsid w:val="002A5F60"/>
    <w:rsid w:val="002A602E"/>
    <w:rsid w:val="002A61EC"/>
    <w:rsid w:val="002A65AA"/>
    <w:rsid w:val="002A713D"/>
    <w:rsid w:val="002A7FCE"/>
    <w:rsid w:val="002B053D"/>
    <w:rsid w:val="002B105B"/>
    <w:rsid w:val="002B1870"/>
    <w:rsid w:val="002B1AC1"/>
    <w:rsid w:val="002B28F6"/>
    <w:rsid w:val="002B2F7B"/>
    <w:rsid w:val="002B3434"/>
    <w:rsid w:val="002B369E"/>
    <w:rsid w:val="002B373A"/>
    <w:rsid w:val="002B388A"/>
    <w:rsid w:val="002B3AFB"/>
    <w:rsid w:val="002B3CA8"/>
    <w:rsid w:val="002B4069"/>
    <w:rsid w:val="002B4573"/>
    <w:rsid w:val="002B5027"/>
    <w:rsid w:val="002B53CE"/>
    <w:rsid w:val="002B58C1"/>
    <w:rsid w:val="002B66F5"/>
    <w:rsid w:val="002B68A1"/>
    <w:rsid w:val="002B6B3B"/>
    <w:rsid w:val="002B7321"/>
    <w:rsid w:val="002B77D6"/>
    <w:rsid w:val="002C0D89"/>
    <w:rsid w:val="002C0F46"/>
    <w:rsid w:val="002C136D"/>
    <w:rsid w:val="002C189E"/>
    <w:rsid w:val="002C21A0"/>
    <w:rsid w:val="002C2462"/>
    <w:rsid w:val="002C25AF"/>
    <w:rsid w:val="002C2AEC"/>
    <w:rsid w:val="002C44BF"/>
    <w:rsid w:val="002C46F4"/>
    <w:rsid w:val="002C5200"/>
    <w:rsid w:val="002C5508"/>
    <w:rsid w:val="002C5871"/>
    <w:rsid w:val="002C59E4"/>
    <w:rsid w:val="002C6030"/>
    <w:rsid w:val="002C6C72"/>
    <w:rsid w:val="002C71B8"/>
    <w:rsid w:val="002C75AF"/>
    <w:rsid w:val="002D0B01"/>
    <w:rsid w:val="002D1DF1"/>
    <w:rsid w:val="002D22B1"/>
    <w:rsid w:val="002D26D7"/>
    <w:rsid w:val="002D282B"/>
    <w:rsid w:val="002D29A7"/>
    <w:rsid w:val="002D4381"/>
    <w:rsid w:val="002D522A"/>
    <w:rsid w:val="002D62B6"/>
    <w:rsid w:val="002D6C12"/>
    <w:rsid w:val="002D6F0A"/>
    <w:rsid w:val="002D708C"/>
    <w:rsid w:val="002D7619"/>
    <w:rsid w:val="002E0679"/>
    <w:rsid w:val="002E1230"/>
    <w:rsid w:val="002E1607"/>
    <w:rsid w:val="002E1CE1"/>
    <w:rsid w:val="002E1D8C"/>
    <w:rsid w:val="002E1DD9"/>
    <w:rsid w:val="002E2A43"/>
    <w:rsid w:val="002E2C19"/>
    <w:rsid w:val="002E2DBB"/>
    <w:rsid w:val="002E368A"/>
    <w:rsid w:val="002E3823"/>
    <w:rsid w:val="002E3DA5"/>
    <w:rsid w:val="002E3E7D"/>
    <w:rsid w:val="002E495C"/>
    <w:rsid w:val="002E547F"/>
    <w:rsid w:val="002E5A92"/>
    <w:rsid w:val="002E5F48"/>
    <w:rsid w:val="002E67A6"/>
    <w:rsid w:val="002E75BD"/>
    <w:rsid w:val="002E764C"/>
    <w:rsid w:val="002E78CE"/>
    <w:rsid w:val="002E7C4B"/>
    <w:rsid w:val="002F00FE"/>
    <w:rsid w:val="002F03C9"/>
    <w:rsid w:val="002F06E6"/>
    <w:rsid w:val="002F09C0"/>
    <w:rsid w:val="002F14A5"/>
    <w:rsid w:val="002F1936"/>
    <w:rsid w:val="002F1A7D"/>
    <w:rsid w:val="002F1C63"/>
    <w:rsid w:val="002F20A7"/>
    <w:rsid w:val="002F2122"/>
    <w:rsid w:val="002F234A"/>
    <w:rsid w:val="002F2618"/>
    <w:rsid w:val="002F27A5"/>
    <w:rsid w:val="002F2B12"/>
    <w:rsid w:val="002F38A9"/>
    <w:rsid w:val="002F4150"/>
    <w:rsid w:val="002F427B"/>
    <w:rsid w:val="002F42AD"/>
    <w:rsid w:val="002F4856"/>
    <w:rsid w:val="002F49FB"/>
    <w:rsid w:val="002F5778"/>
    <w:rsid w:val="002F58F4"/>
    <w:rsid w:val="002F5971"/>
    <w:rsid w:val="002F59A8"/>
    <w:rsid w:val="002F5BC1"/>
    <w:rsid w:val="002F6AC2"/>
    <w:rsid w:val="002F6F19"/>
    <w:rsid w:val="002F7723"/>
    <w:rsid w:val="002F7AA1"/>
    <w:rsid w:val="002F7BF5"/>
    <w:rsid w:val="00300D74"/>
    <w:rsid w:val="003011AA"/>
    <w:rsid w:val="0030131E"/>
    <w:rsid w:val="003016CA"/>
    <w:rsid w:val="00302432"/>
    <w:rsid w:val="0030266E"/>
    <w:rsid w:val="0030356D"/>
    <w:rsid w:val="003035A7"/>
    <w:rsid w:val="003035D3"/>
    <w:rsid w:val="003039D9"/>
    <w:rsid w:val="00303B02"/>
    <w:rsid w:val="003044A2"/>
    <w:rsid w:val="003044F4"/>
    <w:rsid w:val="00304744"/>
    <w:rsid w:val="00304D50"/>
    <w:rsid w:val="00304D9A"/>
    <w:rsid w:val="00304EA9"/>
    <w:rsid w:val="0030545D"/>
    <w:rsid w:val="003057C2"/>
    <w:rsid w:val="00305942"/>
    <w:rsid w:val="00305F1B"/>
    <w:rsid w:val="003063DC"/>
    <w:rsid w:val="00306C03"/>
    <w:rsid w:val="003075C5"/>
    <w:rsid w:val="00307B30"/>
    <w:rsid w:val="00307B4F"/>
    <w:rsid w:val="003101AE"/>
    <w:rsid w:val="00310397"/>
    <w:rsid w:val="00310825"/>
    <w:rsid w:val="00310981"/>
    <w:rsid w:val="00310EA8"/>
    <w:rsid w:val="00311401"/>
    <w:rsid w:val="00311E8C"/>
    <w:rsid w:val="00311F96"/>
    <w:rsid w:val="0031212C"/>
    <w:rsid w:val="00312181"/>
    <w:rsid w:val="00312441"/>
    <w:rsid w:val="003124BA"/>
    <w:rsid w:val="003128A3"/>
    <w:rsid w:val="00312C4C"/>
    <w:rsid w:val="00313091"/>
    <w:rsid w:val="0031313F"/>
    <w:rsid w:val="00313381"/>
    <w:rsid w:val="003136BB"/>
    <w:rsid w:val="003137FA"/>
    <w:rsid w:val="00313959"/>
    <w:rsid w:val="00314A25"/>
    <w:rsid w:val="00314A2B"/>
    <w:rsid w:val="003153C5"/>
    <w:rsid w:val="003159DE"/>
    <w:rsid w:val="00315A0C"/>
    <w:rsid w:val="00316D8C"/>
    <w:rsid w:val="00317189"/>
    <w:rsid w:val="003177FD"/>
    <w:rsid w:val="00317AB7"/>
    <w:rsid w:val="00317DDD"/>
    <w:rsid w:val="00320221"/>
    <w:rsid w:val="00320551"/>
    <w:rsid w:val="00320740"/>
    <w:rsid w:val="00320FD4"/>
    <w:rsid w:val="003213FC"/>
    <w:rsid w:val="0032166D"/>
    <w:rsid w:val="003217C0"/>
    <w:rsid w:val="003219BF"/>
    <w:rsid w:val="00321F87"/>
    <w:rsid w:val="00322684"/>
    <w:rsid w:val="00322EF0"/>
    <w:rsid w:val="00323076"/>
    <w:rsid w:val="00323378"/>
    <w:rsid w:val="0032341E"/>
    <w:rsid w:val="003234B0"/>
    <w:rsid w:val="0032357C"/>
    <w:rsid w:val="003237C7"/>
    <w:rsid w:val="003239A9"/>
    <w:rsid w:val="00323F8D"/>
    <w:rsid w:val="003243EE"/>
    <w:rsid w:val="0032440B"/>
    <w:rsid w:val="003246D1"/>
    <w:rsid w:val="00324885"/>
    <w:rsid w:val="0032489B"/>
    <w:rsid w:val="00324AF5"/>
    <w:rsid w:val="00324C87"/>
    <w:rsid w:val="003251CD"/>
    <w:rsid w:val="003254C6"/>
    <w:rsid w:val="00325703"/>
    <w:rsid w:val="00325823"/>
    <w:rsid w:val="00325A52"/>
    <w:rsid w:val="00325BAB"/>
    <w:rsid w:val="00325C7F"/>
    <w:rsid w:val="00326711"/>
    <w:rsid w:val="003267C4"/>
    <w:rsid w:val="003273E1"/>
    <w:rsid w:val="003274CE"/>
    <w:rsid w:val="00330255"/>
    <w:rsid w:val="003307A1"/>
    <w:rsid w:val="003308B0"/>
    <w:rsid w:val="0033092E"/>
    <w:rsid w:val="00331351"/>
    <w:rsid w:val="003313A3"/>
    <w:rsid w:val="003316B6"/>
    <w:rsid w:val="00332E9A"/>
    <w:rsid w:val="00332F2F"/>
    <w:rsid w:val="0033308D"/>
    <w:rsid w:val="003331BC"/>
    <w:rsid w:val="003339D5"/>
    <w:rsid w:val="00333A81"/>
    <w:rsid w:val="00333B74"/>
    <w:rsid w:val="00333C81"/>
    <w:rsid w:val="00333CC6"/>
    <w:rsid w:val="00334134"/>
    <w:rsid w:val="00334162"/>
    <w:rsid w:val="003342C9"/>
    <w:rsid w:val="003344FB"/>
    <w:rsid w:val="003349E5"/>
    <w:rsid w:val="00334AC7"/>
    <w:rsid w:val="00335215"/>
    <w:rsid w:val="00335555"/>
    <w:rsid w:val="0033615D"/>
    <w:rsid w:val="00336442"/>
    <w:rsid w:val="0033662D"/>
    <w:rsid w:val="00336A35"/>
    <w:rsid w:val="00336BBC"/>
    <w:rsid w:val="00340187"/>
    <w:rsid w:val="00341316"/>
    <w:rsid w:val="0034147D"/>
    <w:rsid w:val="00341761"/>
    <w:rsid w:val="00341E20"/>
    <w:rsid w:val="00342971"/>
    <w:rsid w:val="00343195"/>
    <w:rsid w:val="00343273"/>
    <w:rsid w:val="0034347C"/>
    <w:rsid w:val="00343500"/>
    <w:rsid w:val="00344D16"/>
    <w:rsid w:val="00345737"/>
    <w:rsid w:val="0034587B"/>
    <w:rsid w:val="0034597F"/>
    <w:rsid w:val="00345B1B"/>
    <w:rsid w:val="00345DDE"/>
    <w:rsid w:val="00345EDA"/>
    <w:rsid w:val="003466E6"/>
    <w:rsid w:val="003469A4"/>
    <w:rsid w:val="00347179"/>
    <w:rsid w:val="0034763F"/>
    <w:rsid w:val="003477C5"/>
    <w:rsid w:val="003478F4"/>
    <w:rsid w:val="00347F23"/>
    <w:rsid w:val="00347F35"/>
    <w:rsid w:val="00350A8D"/>
    <w:rsid w:val="00350B34"/>
    <w:rsid w:val="00351073"/>
    <w:rsid w:val="00351431"/>
    <w:rsid w:val="00351644"/>
    <w:rsid w:val="00351BEA"/>
    <w:rsid w:val="00351E77"/>
    <w:rsid w:val="003523E4"/>
    <w:rsid w:val="00352409"/>
    <w:rsid w:val="0035253E"/>
    <w:rsid w:val="00352891"/>
    <w:rsid w:val="00352C33"/>
    <w:rsid w:val="0035329D"/>
    <w:rsid w:val="00353475"/>
    <w:rsid w:val="00353DBF"/>
    <w:rsid w:val="00353E85"/>
    <w:rsid w:val="00353F0F"/>
    <w:rsid w:val="00354081"/>
    <w:rsid w:val="00354D09"/>
    <w:rsid w:val="00354EFA"/>
    <w:rsid w:val="00355162"/>
    <w:rsid w:val="00355322"/>
    <w:rsid w:val="00355383"/>
    <w:rsid w:val="003557D2"/>
    <w:rsid w:val="00355934"/>
    <w:rsid w:val="00356124"/>
    <w:rsid w:val="0035643B"/>
    <w:rsid w:val="00356451"/>
    <w:rsid w:val="003564D0"/>
    <w:rsid w:val="0035683B"/>
    <w:rsid w:val="00356DED"/>
    <w:rsid w:val="00360325"/>
    <w:rsid w:val="00361E4F"/>
    <w:rsid w:val="00361F7F"/>
    <w:rsid w:val="0036232D"/>
    <w:rsid w:val="0036274B"/>
    <w:rsid w:val="003629B1"/>
    <w:rsid w:val="00362D00"/>
    <w:rsid w:val="0036335D"/>
    <w:rsid w:val="0036357C"/>
    <w:rsid w:val="003636DC"/>
    <w:rsid w:val="00363856"/>
    <w:rsid w:val="00363E4A"/>
    <w:rsid w:val="00363E88"/>
    <w:rsid w:val="00364147"/>
    <w:rsid w:val="003643C8"/>
    <w:rsid w:val="00364696"/>
    <w:rsid w:val="00364A50"/>
    <w:rsid w:val="00364E19"/>
    <w:rsid w:val="00365633"/>
    <w:rsid w:val="003658C3"/>
    <w:rsid w:val="00365CEF"/>
    <w:rsid w:val="003663A3"/>
    <w:rsid w:val="003663B0"/>
    <w:rsid w:val="0036646D"/>
    <w:rsid w:val="00367493"/>
    <w:rsid w:val="00367B43"/>
    <w:rsid w:val="00367C01"/>
    <w:rsid w:val="0037082E"/>
    <w:rsid w:val="00371E46"/>
    <w:rsid w:val="0037224F"/>
    <w:rsid w:val="00372A53"/>
    <w:rsid w:val="00373242"/>
    <w:rsid w:val="00374B83"/>
    <w:rsid w:val="00374FD3"/>
    <w:rsid w:val="0037503F"/>
    <w:rsid w:val="003751A6"/>
    <w:rsid w:val="0037564F"/>
    <w:rsid w:val="00376087"/>
    <w:rsid w:val="00376178"/>
    <w:rsid w:val="00376C34"/>
    <w:rsid w:val="00376F00"/>
    <w:rsid w:val="00376F9C"/>
    <w:rsid w:val="00377988"/>
    <w:rsid w:val="0038021F"/>
    <w:rsid w:val="0038032B"/>
    <w:rsid w:val="00381196"/>
    <w:rsid w:val="0038125B"/>
    <w:rsid w:val="003814E1"/>
    <w:rsid w:val="00381783"/>
    <w:rsid w:val="00381854"/>
    <w:rsid w:val="00382689"/>
    <w:rsid w:val="00382722"/>
    <w:rsid w:val="00383736"/>
    <w:rsid w:val="00383B6F"/>
    <w:rsid w:val="00385975"/>
    <w:rsid w:val="00385B25"/>
    <w:rsid w:val="00385B90"/>
    <w:rsid w:val="00385D66"/>
    <w:rsid w:val="00385D6A"/>
    <w:rsid w:val="00386985"/>
    <w:rsid w:val="00386F19"/>
    <w:rsid w:val="00387568"/>
    <w:rsid w:val="00387744"/>
    <w:rsid w:val="00387FE5"/>
    <w:rsid w:val="003904C0"/>
    <w:rsid w:val="00390842"/>
    <w:rsid w:val="00390C25"/>
    <w:rsid w:val="00390D93"/>
    <w:rsid w:val="00391309"/>
    <w:rsid w:val="00391899"/>
    <w:rsid w:val="00391EDD"/>
    <w:rsid w:val="00392316"/>
    <w:rsid w:val="003924A5"/>
    <w:rsid w:val="00392781"/>
    <w:rsid w:val="00392C58"/>
    <w:rsid w:val="00392E20"/>
    <w:rsid w:val="00393075"/>
    <w:rsid w:val="003936CC"/>
    <w:rsid w:val="00393F28"/>
    <w:rsid w:val="00393F54"/>
    <w:rsid w:val="0039405F"/>
    <w:rsid w:val="003942D3"/>
    <w:rsid w:val="00394B03"/>
    <w:rsid w:val="003952CE"/>
    <w:rsid w:val="003956A3"/>
    <w:rsid w:val="003957E1"/>
    <w:rsid w:val="003958DD"/>
    <w:rsid w:val="003958F3"/>
    <w:rsid w:val="00395A39"/>
    <w:rsid w:val="00395C2D"/>
    <w:rsid w:val="003964C0"/>
    <w:rsid w:val="0039681A"/>
    <w:rsid w:val="00396F36"/>
    <w:rsid w:val="003973D8"/>
    <w:rsid w:val="00397401"/>
    <w:rsid w:val="00397432"/>
    <w:rsid w:val="003974D7"/>
    <w:rsid w:val="00397814"/>
    <w:rsid w:val="003979CD"/>
    <w:rsid w:val="00397DCC"/>
    <w:rsid w:val="00397EFB"/>
    <w:rsid w:val="00397F3F"/>
    <w:rsid w:val="003A094C"/>
    <w:rsid w:val="003A1094"/>
    <w:rsid w:val="003A13DD"/>
    <w:rsid w:val="003A15AF"/>
    <w:rsid w:val="003A198C"/>
    <w:rsid w:val="003A1AB5"/>
    <w:rsid w:val="003A2968"/>
    <w:rsid w:val="003A2A5B"/>
    <w:rsid w:val="003A3030"/>
    <w:rsid w:val="003A30BB"/>
    <w:rsid w:val="003A354C"/>
    <w:rsid w:val="003A373B"/>
    <w:rsid w:val="003A3B05"/>
    <w:rsid w:val="003A3BE1"/>
    <w:rsid w:val="003A3CAA"/>
    <w:rsid w:val="003A41D7"/>
    <w:rsid w:val="003A4FF0"/>
    <w:rsid w:val="003A57B7"/>
    <w:rsid w:val="003A5D45"/>
    <w:rsid w:val="003A6271"/>
    <w:rsid w:val="003A67B3"/>
    <w:rsid w:val="003A6A2A"/>
    <w:rsid w:val="003A6CC5"/>
    <w:rsid w:val="003A7163"/>
    <w:rsid w:val="003A747E"/>
    <w:rsid w:val="003A7C7D"/>
    <w:rsid w:val="003B017E"/>
    <w:rsid w:val="003B0DEB"/>
    <w:rsid w:val="003B0F0C"/>
    <w:rsid w:val="003B1680"/>
    <w:rsid w:val="003B18D7"/>
    <w:rsid w:val="003B1EDB"/>
    <w:rsid w:val="003B245B"/>
    <w:rsid w:val="003B2759"/>
    <w:rsid w:val="003B2802"/>
    <w:rsid w:val="003B28CD"/>
    <w:rsid w:val="003B2C60"/>
    <w:rsid w:val="003B3023"/>
    <w:rsid w:val="003B326C"/>
    <w:rsid w:val="003B33D7"/>
    <w:rsid w:val="003B38F7"/>
    <w:rsid w:val="003B3DD6"/>
    <w:rsid w:val="003B4732"/>
    <w:rsid w:val="003B4F7D"/>
    <w:rsid w:val="003B504F"/>
    <w:rsid w:val="003B5348"/>
    <w:rsid w:val="003B553C"/>
    <w:rsid w:val="003B57F9"/>
    <w:rsid w:val="003B5AC3"/>
    <w:rsid w:val="003B5FEB"/>
    <w:rsid w:val="003B6179"/>
    <w:rsid w:val="003B61C5"/>
    <w:rsid w:val="003B62D6"/>
    <w:rsid w:val="003B637A"/>
    <w:rsid w:val="003B6AAC"/>
    <w:rsid w:val="003B6BEA"/>
    <w:rsid w:val="003B6C5B"/>
    <w:rsid w:val="003B7A3E"/>
    <w:rsid w:val="003B7BDE"/>
    <w:rsid w:val="003B7BFF"/>
    <w:rsid w:val="003B7D01"/>
    <w:rsid w:val="003C01C6"/>
    <w:rsid w:val="003C0748"/>
    <w:rsid w:val="003C096B"/>
    <w:rsid w:val="003C0BD7"/>
    <w:rsid w:val="003C0FB6"/>
    <w:rsid w:val="003C13CB"/>
    <w:rsid w:val="003C1414"/>
    <w:rsid w:val="003C1578"/>
    <w:rsid w:val="003C1C5A"/>
    <w:rsid w:val="003C25ED"/>
    <w:rsid w:val="003C2A50"/>
    <w:rsid w:val="003C2A8A"/>
    <w:rsid w:val="003C2C29"/>
    <w:rsid w:val="003C332D"/>
    <w:rsid w:val="003C3381"/>
    <w:rsid w:val="003C4823"/>
    <w:rsid w:val="003C514B"/>
    <w:rsid w:val="003C57A4"/>
    <w:rsid w:val="003C634E"/>
    <w:rsid w:val="003C64D2"/>
    <w:rsid w:val="003C68DC"/>
    <w:rsid w:val="003C69BA"/>
    <w:rsid w:val="003C6BAC"/>
    <w:rsid w:val="003C6F83"/>
    <w:rsid w:val="003C70D9"/>
    <w:rsid w:val="003C727E"/>
    <w:rsid w:val="003C7879"/>
    <w:rsid w:val="003C795F"/>
    <w:rsid w:val="003C798F"/>
    <w:rsid w:val="003C7A40"/>
    <w:rsid w:val="003C7F02"/>
    <w:rsid w:val="003D0513"/>
    <w:rsid w:val="003D06C4"/>
    <w:rsid w:val="003D0A9A"/>
    <w:rsid w:val="003D0B79"/>
    <w:rsid w:val="003D16CC"/>
    <w:rsid w:val="003D1CCC"/>
    <w:rsid w:val="003D2B04"/>
    <w:rsid w:val="003D3317"/>
    <w:rsid w:val="003D350B"/>
    <w:rsid w:val="003D374C"/>
    <w:rsid w:val="003D3D61"/>
    <w:rsid w:val="003D437D"/>
    <w:rsid w:val="003D4D99"/>
    <w:rsid w:val="003D518C"/>
    <w:rsid w:val="003D54EE"/>
    <w:rsid w:val="003D57E7"/>
    <w:rsid w:val="003D65C4"/>
    <w:rsid w:val="003D7B93"/>
    <w:rsid w:val="003E01F2"/>
    <w:rsid w:val="003E07DF"/>
    <w:rsid w:val="003E0A3B"/>
    <w:rsid w:val="003E0E92"/>
    <w:rsid w:val="003E13EF"/>
    <w:rsid w:val="003E1548"/>
    <w:rsid w:val="003E19DA"/>
    <w:rsid w:val="003E1EE8"/>
    <w:rsid w:val="003E23E0"/>
    <w:rsid w:val="003E23EB"/>
    <w:rsid w:val="003E2780"/>
    <w:rsid w:val="003E2BEB"/>
    <w:rsid w:val="003E2C1B"/>
    <w:rsid w:val="003E3792"/>
    <w:rsid w:val="003E4174"/>
    <w:rsid w:val="003E4198"/>
    <w:rsid w:val="003E4217"/>
    <w:rsid w:val="003E498F"/>
    <w:rsid w:val="003E4BBF"/>
    <w:rsid w:val="003E4D2A"/>
    <w:rsid w:val="003E4F00"/>
    <w:rsid w:val="003E533A"/>
    <w:rsid w:val="003E5356"/>
    <w:rsid w:val="003E57F3"/>
    <w:rsid w:val="003E5ADA"/>
    <w:rsid w:val="003E5E55"/>
    <w:rsid w:val="003E63B7"/>
    <w:rsid w:val="003E6667"/>
    <w:rsid w:val="003E6724"/>
    <w:rsid w:val="003E6A56"/>
    <w:rsid w:val="003E7F8D"/>
    <w:rsid w:val="003F00F7"/>
    <w:rsid w:val="003F249A"/>
    <w:rsid w:val="003F285E"/>
    <w:rsid w:val="003F2CED"/>
    <w:rsid w:val="003F2D10"/>
    <w:rsid w:val="003F3003"/>
    <w:rsid w:val="003F313F"/>
    <w:rsid w:val="003F3296"/>
    <w:rsid w:val="003F32C8"/>
    <w:rsid w:val="003F34E9"/>
    <w:rsid w:val="003F36AE"/>
    <w:rsid w:val="003F3769"/>
    <w:rsid w:val="003F3D4F"/>
    <w:rsid w:val="003F449C"/>
    <w:rsid w:val="003F5184"/>
    <w:rsid w:val="003F58FE"/>
    <w:rsid w:val="003F609C"/>
    <w:rsid w:val="003F64BA"/>
    <w:rsid w:val="003F6528"/>
    <w:rsid w:val="003F6CAC"/>
    <w:rsid w:val="003F6F4E"/>
    <w:rsid w:val="003F7C6B"/>
    <w:rsid w:val="003F7D82"/>
    <w:rsid w:val="003F7E41"/>
    <w:rsid w:val="00400040"/>
    <w:rsid w:val="0040033B"/>
    <w:rsid w:val="004003BD"/>
    <w:rsid w:val="004012D9"/>
    <w:rsid w:val="00401366"/>
    <w:rsid w:val="004013EC"/>
    <w:rsid w:val="00401D40"/>
    <w:rsid w:val="004027B7"/>
    <w:rsid w:val="00402E45"/>
    <w:rsid w:val="004033D8"/>
    <w:rsid w:val="004036E4"/>
    <w:rsid w:val="00403A36"/>
    <w:rsid w:val="00403C3B"/>
    <w:rsid w:val="00403E34"/>
    <w:rsid w:val="00404950"/>
    <w:rsid w:val="00404D8E"/>
    <w:rsid w:val="00404E54"/>
    <w:rsid w:val="00405285"/>
    <w:rsid w:val="00405B1D"/>
    <w:rsid w:val="00405B26"/>
    <w:rsid w:val="00405D00"/>
    <w:rsid w:val="00406A5F"/>
    <w:rsid w:val="00406CF6"/>
    <w:rsid w:val="00407193"/>
    <w:rsid w:val="004078A7"/>
    <w:rsid w:val="00410370"/>
    <w:rsid w:val="00410B2C"/>
    <w:rsid w:val="004112CD"/>
    <w:rsid w:val="00411C4E"/>
    <w:rsid w:val="00411C73"/>
    <w:rsid w:val="00411D85"/>
    <w:rsid w:val="004120FE"/>
    <w:rsid w:val="00413358"/>
    <w:rsid w:val="004134B8"/>
    <w:rsid w:val="00413C70"/>
    <w:rsid w:val="00413CB6"/>
    <w:rsid w:val="00413EB1"/>
    <w:rsid w:val="00414B46"/>
    <w:rsid w:val="00414C79"/>
    <w:rsid w:val="0041552A"/>
    <w:rsid w:val="0041564C"/>
    <w:rsid w:val="0041587B"/>
    <w:rsid w:val="00415A7A"/>
    <w:rsid w:val="00415D68"/>
    <w:rsid w:val="004177AD"/>
    <w:rsid w:val="00420115"/>
    <w:rsid w:val="00420199"/>
    <w:rsid w:val="00420662"/>
    <w:rsid w:val="004209B1"/>
    <w:rsid w:val="00420C5B"/>
    <w:rsid w:val="0042136E"/>
    <w:rsid w:val="004213B9"/>
    <w:rsid w:val="004219E0"/>
    <w:rsid w:val="00421A2A"/>
    <w:rsid w:val="00422C2F"/>
    <w:rsid w:val="00422D8E"/>
    <w:rsid w:val="00423161"/>
    <w:rsid w:val="0042332D"/>
    <w:rsid w:val="00423C1D"/>
    <w:rsid w:val="00423DA1"/>
    <w:rsid w:val="00424036"/>
    <w:rsid w:val="004243C7"/>
    <w:rsid w:val="00424B8E"/>
    <w:rsid w:val="00425220"/>
    <w:rsid w:val="004255F8"/>
    <w:rsid w:val="00425AB9"/>
    <w:rsid w:val="00425E74"/>
    <w:rsid w:val="00425FAF"/>
    <w:rsid w:val="004268B5"/>
    <w:rsid w:val="00426F14"/>
    <w:rsid w:val="00427084"/>
    <w:rsid w:val="00427217"/>
    <w:rsid w:val="004276B5"/>
    <w:rsid w:val="00427EE8"/>
    <w:rsid w:val="004304D8"/>
    <w:rsid w:val="0043056B"/>
    <w:rsid w:val="004305D6"/>
    <w:rsid w:val="00430ACB"/>
    <w:rsid w:val="00430DF4"/>
    <w:rsid w:val="004310FA"/>
    <w:rsid w:val="00431326"/>
    <w:rsid w:val="00431B20"/>
    <w:rsid w:val="00431C54"/>
    <w:rsid w:val="00431E06"/>
    <w:rsid w:val="0043203F"/>
    <w:rsid w:val="004320D5"/>
    <w:rsid w:val="004323FC"/>
    <w:rsid w:val="00432825"/>
    <w:rsid w:val="00432914"/>
    <w:rsid w:val="00432ACD"/>
    <w:rsid w:val="0043366F"/>
    <w:rsid w:val="00433BDF"/>
    <w:rsid w:val="004344B5"/>
    <w:rsid w:val="00435179"/>
    <w:rsid w:val="00435259"/>
    <w:rsid w:val="004352F7"/>
    <w:rsid w:val="00435657"/>
    <w:rsid w:val="00435943"/>
    <w:rsid w:val="00435AB1"/>
    <w:rsid w:val="00435EF7"/>
    <w:rsid w:val="004361C4"/>
    <w:rsid w:val="0043642A"/>
    <w:rsid w:val="0043665C"/>
    <w:rsid w:val="00437208"/>
    <w:rsid w:val="00437CB0"/>
    <w:rsid w:val="00440217"/>
    <w:rsid w:val="0044032A"/>
    <w:rsid w:val="00440952"/>
    <w:rsid w:val="00440BB5"/>
    <w:rsid w:val="0044164E"/>
    <w:rsid w:val="004416CD"/>
    <w:rsid w:val="0044198D"/>
    <w:rsid w:val="004419FB"/>
    <w:rsid w:val="00441DFF"/>
    <w:rsid w:val="00441E14"/>
    <w:rsid w:val="00441E94"/>
    <w:rsid w:val="0044326F"/>
    <w:rsid w:val="0044384B"/>
    <w:rsid w:val="004438BB"/>
    <w:rsid w:val="00443B38"/>
    <w:rsid w:val="0044491A"/>
    <w:rsid w:val="00444E10"/>
    <w:rsid w:val="0044513E"/>
    <w:rsid w:val="004460A0"/>
    <w:rsid w:val="004467D4"/>
    <w:rsid w:val="004471CD"/>
    <w:rsid w:val="00447632"/>
    <w:rsid w:val="00447935"/>
    <w:rsid w:val="00447CE5"/>
    <w:rsid w:val="00447F37"/>
    <w:rsid w:val="004505D7"/>
    <w:rsid w:val="004508ED"/>
    <w:rsid w:val="00450E27"/>
    <w:rsid w:val="0045100A"/>
    <w:rsid w:val="004510CD"/>
    <w:rsid w:val="004512AA"/>
    <w:rsid w:val="004516B1"/>
    <w:rsid w:val="00451D4E"/>
    <w:rsid w:val="00451FE2"/>
    <w:rsid w:val="00452949"/>
    <w:rsid w:val="00452CFF"/>
    <w:rsid w:val="00452F5B"/>
    <w:rsid w:val="0045372E"/>
    <w:rsid w:val="00453928"/>
    <w:rsid w:val="00453AB9"/>
    <w:rsid w:val="00453B6B"/>
    <w:rsid w:val="00453DBD"/>
    <w:rsid w:val="00455038"/>
    <w:rsid w:val="00455A2B"/>
    <w:rsid w:val="00455BEB"/>
    <w:rsid w:val="0045625F"/>
    <w:rsid w:val="00456317"/>
    <w:rsid w:val="004563A8"/>
    <w:rsid w:val="00456511"/>
    <w:rsid w:val="00456C31"/>
    <w:rsid w:val="00457324"/>
    <w:rsid w:val="0045756E"/>
    <w:rsid w:val="00457A28"/>
    <w:rsid w:val="00457C86"/>
    <w:rsid w:val="0046024F"/>
    <w:rsid w:val="00461751"/>
    <w:rsid w:val="004618E4"/>
    <w:rsid w:val="00462145"/>
    <w:rsid w:val="00462297"/>
    <w:rsid w:val="004625BD"/>
    <w:rsid w:val="0046271C"/>
    <w:rsid w:val="00463226"/>
    <w:rsid w:val="00463948"/>
    <w:rsid w:val="004646B6"/>
    <w:rsid w:val="00464788"/>
    <w:rsid w:val="00464865"/>
    <w:rsid w:val="004658E8"/>
    <w:rsid w:val="004660E8"/>
    <w:rsid w:val="00466454"/>
    <w:rsid w:val="004664E8"/>
    <w:rsid w:val="004666DA"/>
    <w:rsid w:val="00466C96"/>
    <w:rsid w:val="00470194"/>
    <w:rsid w:val="00470289"/>
    <w:rsid w:val="0047090F"/>
    <w:rsid w:val="00471544"/>
    <w:rsid w:val="00471989"/>
    <w:rsid w:val="00471CB7"/>
    <w:rsid w:val="00472382"/>
    <w:rsid w:val="00472A2A"/>
    <w:rsid w:val="00472E4A"/>
    <w:rsid w:val="0047394A"/>
    <w:rsid w:val="004739C2"/>
    <w:rsid w:val="0047401C"/>
    <w:rsid w:val="00474651"/>
    <w:rsid w:val="00475B4D"/>
    <w:rsid w:val="00476020"/>
    <w:rsid w:val="004763D9"/>
    <w:rsid w:val="0047670C"/>
    <w:rsid w:val="00476DCA"/>
    <w:rsid w:val="0047713C"/>
    <w:rsid w:val="0047755A"/>
    <w:rsid w:val="0047774E"/>
    <w:rsid w:val="00477D53"/>
    <w:rsid w:val="00480114"/>
    <w:rsid w:val="00480D6E"/>
    <w:rsid w:val="00481023"/>
    <w:rsid w:val="00482035"/>
    <w:rsid w:val="00482902"/>
    <w:rsid w:val="00482BC3"/>
    <w:rsid w:val="004831CC"/>
    <w:rsid w:val="004831D0"/>
    <w:rsid w:val="004831D9"/>
    <w:rsid w:val="0048369F"/>
    <w:rsid w:val="00483889"/>
    <w:rsid w:val="004840C7"/>
    <w:rsid w:val="0048429C"/>
    <w:rsid w:val="004849BA"/>
    <w:rsid w:val="00485510"/>
    <w:rsid w:val="00486475"/>
    <w:rsid w:val="004868BC"/>
    <w:rsid w:val="004868E6"/>
    <w:rsid w:val="00486D4A"/>
    <w:rsid w:val="00487469"/>
    <w:rsid w:val="00487AC9"/>
    <w:rsid w:val="00487FB0"/>
    <w:rsid w:val="00490370"/>
    <w:rsid w:val="00490CEE"/>
    <w:rsid w:val="0049154D"/>
    <w:rsid w:val="00491D0D"/>
    <w:rsid w:val="00491ED1"/>
    <w:rsid w:val="0049204B"/>
    <w:rsid w:val="004921CD"/>
    <w:rsid w:val="00492FB0"/>
    <w:rsid w:val="0049394D"/>
    <w:rsid w:val="00493A00"/>
    <w:rsid w:val="004943EF"/>
    <w:rsid w:val="0049462D"/>
    <w:rsid w:val="0049466A"/>
    <w:rsid w:val="004949D2"/>
    <w:rsid w:val="00494D08"/>
    <w:rsid w:val="00495036"/>
    <w:rsid w:val="0049590B"/>
    <w:rsid w:val="00495BDC"/>
    <w:rsid w:val="004972A8"/>
    <w:rsid w:val="00497353"/>
    <w:rsid w:val="00497AB4"/>
    <w:rsid w:val="004A01FA"/>
    <w:rsid w:val="004A04AB"/>
    <w:rsid w:val="004A0762"/>
    <w:rsid w:val="004A0886"/>
    <w:rsid w:val="004A09A1"/>
    <w:rsid w:val="004A0B49"/>
    <w:rsid w:val="004A0E2D"/>
    <w:rsid w:val="004A0F00"/>
    <w:rsid w:val="004A1162"/>
    <w:rsid w:val="004A1CD7"/>
    <w:rsid w:val="004A1FA9"/>
    <w:rsid w:val="004A2119"/>
    <w:rsid w:val="004A2690"/>
    <w:rsid w:val="004A2C3B"/>
    <w:rsid w:val="004A309F"/>
    <w:rsid w:val="004A311E"/>
    <w:rsid w:val="004A33B6"/>
    <w:rsid w:val="004A3549"/>
    <w:rsid w:val="004A35CB"/>
    <w:rsid w:val="004A38DD"/>
    <w:rsid w:val="004A3FCF"/>
    <w:rsid w:val="004A4E08"/>
    <w:rsid w:val="004A55F9"/>
    <w:rsid w:val="004A5BFF"/>
    <w:rsid w:val="004A6BFB"/>
    <w:rsid w:val="004A6C6A"/>
    <w:rsid w:val="004A6DC0"/>
    <w:rsid w:val="004A796D"/>
    <w:rsid w:val="004A7A1D"/>
    <w:rsid w:val="004A7C89"/>
    <w:rsid w:val="004A7E06"/>
    <w:rsid w:val="004B0170"/>
    <w:rsid w:val="004B03E0"/>
    <w:rsid w:val="004B0A78"/>
    <w:rsid w:val="004B0C93"/>
    <w:rsid w:val="004B0D86"/>
    <w:rsid w:val="004B14A1"/>
    <w:rsid w:val="004B150A"/>
    <w:rsid w:val="004B1BB2"/>
    <w:rsid w:val="004B2E78"/>
    <w:rsid w:val="004B2F36"/>
    <w:rsid w:val="004B2F57"/>
    <w:rsid w:val="004B30B0"/>
    <w:rsid w:val="004B34B0"/>
    <w:rsid w:val="004B35C9"/>
    <w:rsid w:val="004B36C8"/>
    <w:rsid w:val="004B3E5B"/>
    <w:rsid w:val="004B3FC0"/>
    <w:rsid w:val="004B4C58"/>
    <w:rsid w:val="004B50FC"/>
    <w:rsid w:val="004B54F2"/>
    <w:rsid w:val="004B588E"/>
    <w:rsid w:val="004B5CA2"/>
    <w:rsid w:val="004B647E"/>
    <w:rsid w:val="004B6A12"/>
    <w:rsid w:val="004B6F45"/>
    <w:rsid w:val="004B71BF"/>
    <w:rsid w:val="004B72B0"/>
    <w:rsid w:val="004B789D"/>
    <w:rsid w:val="004B7D29"/>
    <w:rsid w:val="004C08E3"/>
    <w:rsid w:val="004C0C45"/>
    <w:rsid w:val="004C0D63"/>
    <w:rsid w:val="004C0EE9"/>
    <w:rsid w:val="004C0F40"/>
    <w:rsid w:val="004C0FC1"/>
    <w:rsid w:val="004C10EA"/>
    <w:rsid w:val="004C1257"/>
    <w:rsid w:val="004C17EB"/>
    <w:rsid w:val="004C1837"/>
    <w:rsid w:val="004C18FA"/>
    <w:rsid w:val="004C19B2"/>
    <w:rsid w:val="004C1AF0"/>
    <w:rsid w:val="004C24F0"/>
    <w:rsid w:val="004C24F4"/>
    <w:rsid w:val="004C2D81"/>
    <w:rsid w:val="004C3353"/>
    <w:rsid w:val="004C389D"/>
    <w:rsid w:val="004C399A"/>
    <w:rsid w:val="004C39D7"/>
    <w:rsid w:val="004C3AAE"/>
    <w:rsid w:val="004C482E"/>
    <w:rsid w:val="004C4D70"/>
    <w:rsid w:val="004C4E4D"/>
    <w:rsid w:val="004C4FEF"/>
    <w:rsid w:val="004C577E"/>
    <w:rsid w:val="004C5835"/>
    <w:rsid w:val="004C5EED"/>
    <w:rsid w:val="004C62E7"/>
    <w:rsid w:val="004C66C2"/>
    <w:rsid w:val="004C7130"/>
    <w:rsid w:val="004C781B"/>
    <w:rsid w:val="004C782A"/>
    <w:rsid w:val="004C7B21"/>
    <w:rsid w:val="004D10E3"/>
    <w:rsid w:val="004D13FE"/>
    <w:rsid w:val="004D1473"/>
    <w:rsid w:val="004D1C02"/>
    <w:rsid w:val="004D29C8"/>
    <w:rsid w:val="004D2A87"/>
    <w:rsid w:val="004D2D4E"/>
    <w:rsid w:val="004D3184"/>
    <w:rsid w:val="004D36D8"/>
    <w:rsid w:val="004D3DD3"/>
    <w:rsid w:val="004D4024"/>
    <w:rsid w:val="004D4455"/>
    <w:rsid w:val="004D4691"/>
    <w:rsid w:val="004D4B5E"/>
    <w:rsid w:val="004D4B8B"/>
    <w:rsid w:val="004D4BC3"/>
    <w:rsid w:val="004D4E89"/>
    <w:rsid w:val="004D5286"/>
    <w:rsid w:val="004D5666"/>
    <w:rsid w:val="004D5AD5"/>
    <w:rsid w:val="004D5E2B"/>
    <w:rsid w:val="004D5E6C"/>
    <w:rsid w:val="004D617D"/>
    <w:rsid w:val="004D6277"/>
    <w:rsid w:val="004D635D"/>
    <w:rsid w:val="004D646B"/>
    <w:rsid w:val="004D647B"/>
    <w:rsid w:val="004D69A4"/>
    <w:rsid w:val="004D74FD"/>
    <w:rsid w:val="004D7A6D"/>
    <w:rsid w:val="004E02DC"/>
    <w:rsid w:val="004E07A8"/>
    <w:rsid w:val="004E093D"/>
    <w:rsid w:val="004E1425"/>
    <w:rsid w:val="004E15D5"/>
    <w:rsid w:val="004E1C83"/>
    <w:rsid w:val="004E1D05"/>
    <w:rsid w:val="004E1D29"/>
    <w:rsid w:val="004E1EDC"/>
    <w:rsid w:val="004E21B2"/>
    <w:rsid w:val="004E2504"/>
    <w:rsid w:val="004E283C"/>
    <w:rsid w:val="004E286B"/>
    <w:rsid w:val="004E2F45"/>
    <w:rsid w:val="004E30C1"/>
    <w:rsid w:val="004E42DD"/>
    <w:rsid w:val="004E4692"/>
    <w:rsid w:val="004E473B"/>
    <w:rsid w:val="004E4936"/>
    <w:rsid w:val="004E4D60"/>
    <w:rsid w:val="004E51B8"/>
    <w:rsid w:val="004E54C8"/>
    <w:rsid w:val="004E58FE"/>
    <w:rsid w:val="004E5990"/>
    <w:rsid w:val="004E5997"/>
    <w:rsid w:val="004E61D6"/>
    <w:rsid w:val="004E61EC"/>
    <w:rsid w:val="004E62C9"/>
    <w:rsid w:val="004E663C"/>
    <w:rsid w:val="004E69AD"/>
    <w:rsid w:val="004E6BC1"/>
    <w:rsid w:val="004E6E4A"/>
    <w:rsid w:val="004E71B9"/>
    <w:rsid w:val="004E79F9"/>
    <w:rsid w:val="004E7B67"/>
    <w:rsid w:val="004F01E3"/>
    <w:rsid w:val="004F0237"/>
    <w:rsid w:val="004F0505"/>
    <w:rsid w:val="004F052B"/>
    <w:rsid w:val="004F090A"/>
    <w:rsid w:val="004F196F"/>
    <w:rsid w:val="004F1A96"/>
    <w:rsid w:val="004F1C68"/>
    <w:rsid w:val="004F1EAA"/>
    <w:rsid w:val="004F1FC0"/>
    <w:rsid w:val="004F202D"/>
    <w:rsid w:val="004F20CD"/>
    <w:rsid w:val="004F2716"/>
    <w:rsid w:val="004F2C86"/>
    <w:rsid w:val="004F31F4"/>
    <w:rsid w:val="004F3B60"/>
    <w:rsid w:val="004F4C67"/>
    <w:rsid w:val="004F569C"/>
    <w:rsid w:val="004F57F8"/>
    <w:rsid w:val="004F629D"/>
    <w:rsid w:val="004F646E"/>
    <w:rsid w:val="004F664E"/>
    <w:rsid w:val="004F6E32"/>
    <w:rsid w:val="004F7275"/>
    <w:rsid w:val="004F7653"/>
    <w:rsid w:val="004F7D3A"/>
    <w:rsid w:val="00500E17"/>
    <w:rsid w:val="00500EB5"/>
    <w:rsid w:val="00500EF6"/>
    <w:rsid w:val="005015B9"/>
    <w:rsid w:val="0050196A"/>
    <w:rsid w:val="00501D25"/>
    <w:rsid w:val="00501E88"/>
    <w:rsid w:val="0050220C"/>
    <w:rsid w:val="00502416"/>
    <w:rsid w:val="00503286"/>
    <w:rsid w:val="005035CD"/>
    <w:rsid w:val="00503E55"/>
    <w:rsid w:val="00503EE2"/>
    <w:rsid w:val="00503FD5"/>
    <w:rsid w:val="005056B2"/>
    <w:rsid w:val="00505BF8"/>
    <w:rsid w:val="00505C85"/>
    <w:rsid w:val="00505D8A"/>
    <w:rsid w:val="00506505"/>
    <w:rsid w:val="00506900"/>
    <w:rsid w:val="00506DBB"/>
    <w:rsid w:val="00506F46"/>
    <w:rsid w:val="0050734D"/>
    <w:rsid w:val="005073DE"/>
    <w:rsid w:val="005076DD"/>
    <w:rsid w:val="005079E5"/>
    <w:rsid w:val="00507EA2"/>
    <w:rsid w:val="0051000C"/>
    <w:rsid w:val="00510318"/>
    <w:rsid w:val="0051033A"/>
    <w:rsid w:val="00510580"/>
    <w:rsid w:val="00511132"/>
    <w:rsid w:val="005111E7"/>
    <w:rsid w:val="00511F71"/>
    <w:rsid w:val="0051201C"/>
    <w:rsid w:val="0051236F"/>
    <w:rsid w:val="00512651"/>
    <w:rsid w:val="00512EC4"/>
    <w:rsid w:val="00513238"/>
    <w:rsid w:val="00514358"/>
    <w:rsid w:val="005144D2"/>
    <w:rsid w:val="0051490F"/>
    <w:rsid w:val="00514FBF"/>
    <w:rsid w:val="00514FE6"/>
    <w:rsid w:val="00515078"/>
    <w:rsid w:val="005155A2"/>
    <w:rsid w:val="0051578E"/>
    <w:rsid w:val="005157E0"/>
    <w:rsid w:val="005164B2"/>
    <w:rsid w:val="005169DF"/>
    <w:rsid w:val="005170DA"/>
    <w:rsid w:val="0051715C"/>
    <w:rsid w:val="00517A36"/>
    <w:rsid w:val="00517BA6"/>
    <w:rsid w:val="00517BAC"/>
    <w:rsid w:val="00517E12"/>
    <w:rsid w:val="0052004E"/>
    <w:rsid w:val="00520599"/>
    <w:rsid w:val="00520AE6"/>
    <w:rsid w:val="005214CF"/>
    <w:rsid w:val="00521BE6"/>
    <w:rsid w:val="00521DCD"/>
    <w:rsid w:val="00522013"/>
    <w:rsid w:val="005229B4"/>
    <w:rsid w:val="00522E6A"/>
    <w:rsid w:val="005230CB"/>
    <w:rsid w:val="00523348"/>
    <w:rsid w:val="005246E2"/>
    <w:rsid w:val="00524B99"/>
    <w:rsid w:val="00524E8F"/>
    <w:rsid w:val="005251C9"/>
    <w:rsid w:val="005257BD"/>
    <w:rsid w:val="00525F0E"/>
    <w:rsid w:val="0052666E"/>
    <w:rsid w:val="005268B4"/>
    <w:rsid w:val="00526B2B"/>
    <w:rsid w:val="00526E24"/>
    <w:rsid w:val="00526F31"/>
    <w:rsid w:val="00527FA0"/>
    <w:rsid w:val="00530495"/>
    <w:rsid w:val="0053053C"/>
    <w:rsid w:val="00530692"/>
    <w:rsid w:val="00530944"/>
    <w:rsid w:val="00530C7C"/>
    <w:rsid w:val="005310CB"/>
    <w:rsid w:val="0053116C"/>
    <w:rsid w:val="00531505"/>
    <w:rsid w:val="00532D2E"/>
    <w:rsid w:val="00532D35"/>
    <w:rsid w:val="00533014"/>
    <w:rsid w:val="0053317E"/>
    <w:rsid w:val="0053384F"/>
    <w:rsid w:val="00533971"/>
    <w:rsid w:val="005339C1"/>
    <w:rsid w:val="0053451A"/>
    <w:rsid w:val="00534576"/>
    <w:rsid w:val="0053459E"/>
    <w:rsid w:val="00534912"/>
    <w:rsid w:val="00535406"/>
    <w:rsid w:val="00535708"/>
    <w:rsid w:val="00535A06"/>
    <w:rsid w:val="005364B8"/>
    <w:rsid w:val="005372A0"/>
    <w:rsid w:val="00537717"/>
    <w:rsid w:val="0053779C"/>
    <w:rsid w:val="00537FBE"/>
    <w:rsid w:val="00537FE4"/>
    <w:rsid w:val="005403E5"/>
    <w:rsid w:val="00540B4F"/>
    <w:rsid w:val="00541063"/>
    <w:rsid w:val="00541892"/>
    <w:rsid w:val="00542406"/>
    <w:rsid w:val="005424DB"/>
    <w:rsid w:val="00542B3F"/>
    <w:rsid w:val="00542CAF"/>
    <w:rsid w:val="005432E2"/>
    <w:rsid w:val="00543474"/>
    <w:rsid w:val="00543A95"/>
    <w:rsid w:val="00543A96"/>
    <w:rsid w:val="00543E32"/>
    <w:rsid w:val="005443ED"/>
    <w:rsid w:val="005444A5"/>
    <w:rsid w:val="005444D4"/>
    <w:rsid w:val="00544703"/>
    <w:rsid w:val="00544A41"/>
    <w:rsid w:val="00544F11"/>
    <w:rsid w:val="00545021"/>
    <w:rsid w:val="0054521D"/>
    <w:rsid w:val="00545A37"/>
    <w:rsid w:val="00546500"/>
    <w:rsid w:val="00546ABD"/>
    <w:rsid w:val="00546C7B"/>
    <w:rsid w:val="005473B3"/>
    <w:rsid w:val="00547D13"/>
    <w:rsid w:val="00547F5F"/>
    <w:rsid w:val="00547FEB"/>
    <w:rsid w:val="0055083C"/>
    <w:rsid w:val="005509D7"/>
    <w:rsid w:val="00550D08"/>
    <w:rsid w:val="00550DE8"/>
    <w:rsid w:val="00550E3D"/>
    <w:rsid w:val="005512AF"/>
    <w:rsid w:val="00551652"/>
    <w:rsid w:val="0055192A"/>
    <w:rsid w:val="00551C3F"/>
    <w:rsid w:val="005523DB"/>
    <w:rsid w:val="0055245A"/>
    <w:rsid w:val="0055253E"/>
    <w:rsid w:val="005527B2"/>
    <w:rsid w:val="00552D77"/>
    <w:rsid w:val="00553009"/>
    <w:rsid w:val="00553058"/>
    <w:rsid w:val="005531DB"/>
    <w:rsid w:val="005536D1"/>
    <w:rsid w:val="00553856"/>
    <w:rsid w:val="005541CB"/>
    <w:rsid w:val="00555836"/>
    <w:rsid w:val="0055589A"/>
    <w:rsid w:val="00555C00"/>
    <w:rsid w:val="00556256"/>
    <w:rsid w:val="00556527"/>
    <w:rsid w:val="00556EC1"/>
    <w:rsid w:val="00557124"/>
    <w:rsid w:val="005573F4"/>
    <w:rsid w:val="005579D9"/>
    <w:rsid w:val="00557BDD"/>
    <w:rsid w:val="00557C5E"/>
    <w:rsid w:val="00557DCE"/>
    <w:rsid w:val="0056023F"/>
    <w:rsid w:val="00560F50"/>
    <w:rsid w:val="00561039"/>
    <w:rsid w:val="0056184F"/>
    <w:rsid w:val="00562688"/>
    <w:rsid w:val="005626E7"/>
    <w:rsid w:val="00562A4C"/>
    <w:rsid w:val="00562CEC"/>
    <w:rsid w:val="00562F61"/>
    <w:rsid w:val="00564279"/>
    <w:rsid w:val="00564283"/>
    <w:rsid w:val="0056451F"/>
    <w:rsid w:val="0056568A"/>
    <w:rsid w:val="00565FD2"/>
    <w:rsid w:val="00566209"/>
    <w:rsid w:val="00566376"/>
    <w:rsid w:val="005668F0"/>
    <w:rsid w:val="00566C50"/>
    <w:rsid w:val="00567AE5"/>
    <w:rsid w:val="00570718"/>
    <w:rsid w:val="00570966"/>
    <w:rsid w:val="005717A8"/>
    <w:rsid w:val="0057225D"/>
    <w:rsid w:val="00572580"/>
    <w:rsid w:val="00572963"/>
    <w:rsid w:val="0057309B"/>
    <w:rsid w:val="00573A63"/>
    <w:rsid w:val="00573ACB"/>
    <w:rsid w:val="00573B34"/>
    <w:rsid w:val="00573CB9"/>
    <w:rsid w:val="00574546"/>
    <w:rsid w:val="00574BA0"/>
    <w:rsid w:val="00574BB9"/>
    <w:rsid w:val="00574E56"/>
    <w:rsid w:val="0057565F"/>
    <w:rsid w:val="00575E24"/>
    <w:rsid w:val="0057653E"/>
    <w:rsid w:val="005766A9"/>
    <w:rsid w:val="00576C3C"/>
    <w:rsid w:val="005779B7"/>
    <w:rsid w:val="00580215"/>
    <w:rsid w:val="0058086A"/>
    <w:rsid w:val="0058095D"/>
    <w:rsid w:val="00580F33"/>
    <w:rsid w:val="00580F3D"/>
    <w:rsid w:val="005812CB"/>
    <w:rsid w:val="005813A8"/>
    <w:rsid w:val="0058142B"/>
    <w:rsid w:val="00581697"/>
    <w:rsid w:val="00581AAF"/>
    <w:rsid w:val="00582971"/>
    <w:rsid w:val="00582D77"/>
    <w:rsid w:val="00582DD4"/>
    <w:rsid w:val="0058345B"/>
    <w:rsid w:val="00583816"/>
    <w:rsid w:val="005838BE"/>
    <w:rsid w:val="00583AED"/>
    <w:rsid w:val="00583D32"/>
    <w:rsid w:val="00583FE7"/>
    <w:rsid w:val="005840C0"/>
    <w:rsid w:val="00584161"/>
    <w:rsid w:val="00584503"/>
    <w:rsid w:val="0058478B"/>
    <w:rsid w:val="0058494F"/>
    <w:rsid w:val="00584A5A"/>
    <w:rsid w:val="0058500C"/>
    <w:rsid w:val="00585DD7"/>
    <w:rsid w:val="0058711A"/>
    <w:rsid w:val="00587472"/>
    <w:rsid w:val="00587820"/>
    <w:rsid w:val="00587B1A"/>
    <w:rsid w:val="00590065"/>
    <w:rsid w:val="0059042A"/>
    <w:rsid w:val="005905CE"/>
    <w:rsid w:val="00590758"/>
    <w:rsid w:val="005910FD"/>
    <w:rsid w:val="005915CE"/>
    <w:rsid w:val="00591EF9"/>
    <w:rsid w:val="005925AF"/>
    <w:rsid w:val="00592910"/>
    <w:rsid w:val="00592FB7"/>
    <w:rsid w:val="00593B07"/>
    <w:rsid w:val="00593DF3"/>
    <w:rsid w:val="00594386"/>
    <w:rsid w:val="005949B9"/>
    <w:rsid w:val="0059508D"/>
    <w:rsid w:val="005954B5"/>
    <w:rsid w:val="00595511"/>
    <w:rsid w:val="0059579D"/>
    <w:rsid w:val="00595A10"/>
    <w:rsid w:val="00595DA9"/>
    <w:rsid w:val="0059640C"/>
    <w:rsid w:val="00596676"/>
    <w:rsid w:val="00596683"/>
    <w:rsid w:val="00596B8D"/>
    <w:rsid w:val="0059740D"/>
    <w:rsid w:val="00597968"/>
    <w:rsid w:val="00597EB6"/>
    <w:rsid w:val="005A054C"/>
    <w:rsid w:val="005A0A43"/>
    <w:rsid w:val="005A10C9"/>
    <w:rsid w:val="005A1538"/>
    <w:rsid w:val="005A1662"/>
    <w:rsid w:val="005A279F"/>
    <w:rsid w:val="005A2AD4"/>
    <w:rsid w:val="005A3197"/>
    <w:rsid w:val="005A35AB"/>
    <w:rsid w:val="005A45D2"/>
    <w:rsid w:val="005A4D2E"/>
    <w:rsid w:val="005A562C"/>
    <w:rsid w:val="005A5C0A"/>
    <w:rsid w:val="005A5D9E"/>
    <w:rsid w:val="005A603C"/>
    <w:rsid w:val="005A626F"/>
    <w:rsid w:val="005A67E8"/>
    <w:rsid w:val="005A6CC9"/>
    <w:rsid w:val="005A6F0A"/>
    <w:rsid w:val="005A7960"/>
    <w:rsid w:val="005A7BA4"/>
    <w:rsid w:val="005A7CE4"/>
    <w:rsid w:val="005A7F47"/>
    <w:rsid w:val="005B0653"/>
    <w:rsid w:val="005B0B82"/>
    <w:rsid w:val="005B0D3A"/>
    <w:rsid w:val="005B10AB"/>
    <w:rsid w:val="005B1183"/>
    <w:rsid w:val="005B19FC"/>
    <w:rsid w:val="005B1A9E"/>
    <w:rsid w:val="005B2183"/>
    <w:rsid w:val="005B2402"/>
    <w:rsid w:val="005B2424"/>
    <w:rsid w:val="005B27F2"/>
    <w:rsid w:val="005B2E9D"/>
    <w:rsid w:val="005B31E8"/>
    <w:rsid w:val="005B320F"/>
    <w:rsid w:val="005B36BA"/>
    <w:rsid w:val="005B375C"/>
    <w:rsid w:val="005B383B"/>
    <w:rsid w:val="005B3944"/>
    <w:rsid w:val="005B4C42"/>
    <w:rsid w:val="005B4D81"/>
    <w:rsid w:val="005B4E28"/>
    <w:rsid w:val="005B4E2E"/>
    <w:rsid w:val="005B4FD3"/>
    <w:rsid w:val="005B54B5"/>
    <w:rsid w:val="005B6C55"/>
    <w:rsid w:val="005C0062"/>
    <w:rsid w:val="005C0A8E"/>
    <w:rsid w:val="005C0F28"/>
    <w:rsid w:val="005C10E4"/>
    <w:rsid w:val="005C18D1"/>
    <w:rsid w:val="005C19F8"/>
    <w:rsid w:val="005C1E5B"/>
    <w:rsid w:val="005C1E61"/>
    <w:rsid w:val="005C2BCA"/>
    <w:rsid w:val="005C2E26"/>
    <w:rsid w:val="005C30F6"/>
    <w:rsid w:val="005C3D2F"/>
    <w:rsid w:val="005C403D"/>
    <w:rsid w:val="005C40E6"/>
    <w:rsid w:val="005C4199"/>
    <w:rsid w:val="005C44E5"/>
    <w:rsid w:val="005C4520"/>
    <w:rsid w:val="005C4F0C"/>
    <w:rsid w:val="005C5053"/>
    <w:rsid w:val="005C52AB"/>
    <w:rsid w:val="005C54D7"/>
    <w:rsid w:val="005C599C"/>
    <w:rsid w:val="005C59E0"/>
    <w:rsid w:val="005C5AC9"/>
    <w:rsid w:val="005C5CC7"/>
    <w:rsid w:val="005C6B72"/>
    <w:rsid w:val="005C73A9"/>
    <w:rsid w:val="005C75B0"/>
    <w:rsid w:val="005C7DDC"/>
    <w:rsid w:val="005C7E78"/>
    <w:rsid w:val="005D0AAD"/>
    <w:rsid w:val="005D124F"/>
    <w:rsid w:val="005D1385"/>
    <w:rsid w:val="005D1733"/>
    <w:rsid w:val="005D1771"/>
    <w:rsid w:val="005D19A9"/>
    <w:rsid w:val="005D1CE8"/>
    <w:rsid w:val="005D1E62"/>
    <w:rsid w:val="005D20A3"/>
    <w:rsid w:val="005D299B"/>
    <w:rsid w:val="005D2D90"/>
    <w:rsid w:val="005D31B5"/>
    <w:rsid w:val="005D33BA"/>
    <w:rsid w:val="005D398A"/>
    <w:rsid w:val="005D3C50"/>
    <w:rsid w:val="005D3CB3"/>
    <w:rsid w:val="005D3ED9"/>
    <w:rsid w:val="005D4337"/>
    <w:rsid w:val="005D44FE"/>
    <w:rsid w:val="005D45BE"/>
    <w:rsid w:val="005D49A5"/>
    <w:rsid w:val="005D4A5B"/>
    <w:rsid w:val="005D4FA6"/>
    <w:rsid w:val="005D517C"/>
    <w:rsid w:val="005D5410"/>
    <w:rsid w:val="005D552D"/>
    <w:rsid w:val="005D6132"/>
    <w:rsid w:val="005D65A6"/>
    <w:rsid w:val="005D66B0"/>
    <w:rsid w:val="005D6D22"/>
    <w:rsid w:val="005D6EEB"/>
    <w:rsid w:val="005D6EF4"/>
    <w:rsid w:val="005D73F4"/>
    <w:rsid w:val="005D7751"/>
    <w:rsid w:val="005D78BD"/>
    <w:rsid w:val="005D7A99"/>
    <w:rsid w:val="005D7C59"/>
    <w:rsid w:val="005D7F9F"/>
    <w:rsid w:val="005D7FE7"/>
    <w:rsid w:val="005E03F5"/>
    <w:rsid w:val="005E07A1"/>
    <w:rsid w:val="005E07CE"/>
    <w:rsid w:val="005E0C83"/>
    <w:rsid w:val="005E13CF"/>
    <w:rsid w:val="005E1462"/>
    <w:rsid w:val="005E1662"/>
    <w:rsid w:val="005E1D2F"/>
    <w:rsid w:val="005E228F"/>
    <w:rsid w:val="005E35E8"/>
    <w:rsid w:val="005E3B27"/>
    <w:rsid w:val="005E3F73"/>
    <w:rsid w:val="005E4157"/>
    <w:rsid w:val="005E4884"/>
    <w:rsid w:val="005E4943"/>
    <w:rsid w:val="005E4D82"/>
    <w:rsid w:val="005E50F1"/>
    <w:rsid w:val="005E522C"/>
    <w:rsid w:val="005E5B10"/>
    <w:rsid w:val="005E5B94"/>
    <w:rsid w:val="005E5E9D"/>
    <w:rsid w:val="005E5EC6"/>
    <w:rsid w:val="005E5F37"/>
    <w:rsid w:val="005E63F4"/>
    <w:rsid w:val="005E65EF"/>
    <w:rsid w:val="005E692A"/>
    <w:rsid w:val="005E6F21"/>
    <w:rsid w:val="005E7593"/>
    <w:rsid w:val="005E7610"/>
    <w:rsid w:val="005E7C3A"/>
    <w:rsid w:val="005E7D4A"/>
    <w:rsid w:val="005E7F8D"/>
    <w:rsid w:val="005F03AE"/>
    <w:rsid w:val="005F0DA2"/>
    <w:rsid w:val="005F0E64"/>
    <w:rsid w:val="005F11F9"/>
    <w:rsid w:val="005F1C99"/>
    <w:rsid w:val="005F23BE"/>
    <w:rsid w:val="005F2891"/>
    <w:rsid w:val="005F2C77"/>
    <w:rsid w:val="005F2CA2"/>
    <w:rsid w:val="005F2F0D"/>
    <w:rsid w:val="005F2FD9"/>
    <w:rsid w:val="005F3005"/>
    <w:rsid w:val="005F325D"/>
    <w:rsid w:val="005F481A"/>
    <w:rsid w:val="005F4BF2"/>
    <w:rsid w:val="005F4CB9"/>
    <w:rsid w:val="005F5C4A"/>
    <w:rsid w:val="005F5CC9"/>
    <w:rsid w:val="005F5F4F"/>
    <w:rsid w:val="005F620B"/>
    <w:rsid w:val="005F6479"/>
    <w:rsid w:val="005F6A61"/>
    <w:rsid w:val="005F6B32"/>
    <w:rsid w:val="005F71D5"/>
    <w:rsid w:val="005F723E"/>
    <w:rsid w:val="005F7861"/>
    <w:rsid w:val="005F78DD"/>
    <w:rsid w:val="00600049"/>
    <w:rsid w:val="00601B6C"/>
    <w:rsid w:val="0060217B"/>
    <w:rsid w:val="00602AAC"/>
    <w:rsid w:val="006036AB"/>
    <w:rsid w:val="00604232"/>
    <w:rsid w:val="00604578"/>
    <w:rsid w:val="006046E8"/>
    <w:rsid w:val="00604AFC"/>
    <w:rsid w:val="00604E8B"/>
    <w:rsid w:val="006052FC"/>
    <w:rsid w:val="00605F6B"/>
    <w:rsid w:val="00606310"/>
    <w:rsid w:val="00607129"/>
    <w:rsid w:val="006071B9"/>
    <w:rsid w:val="006071E5"/>
    <w:rsid w:val="00607EA3"/>
    <w:rsid w:val="00607F2D"/>
    <w:rsid w:val="00607FC9"/>
    <w:rsid w:val="006107FA"/>
    <w:rsid w:val="00610987"/>
    <w:rsid w:val="006116CC"/>
    <w:rsid w:val="0061180C"/>
    <w:rsid w:val="0061184F"/>
    <w:rsid w:val="0061194F"/>
    <w:rsid w:val="00611D67"/>
    <w:rsid w:val="0061275D"/>
    <w:rsid w:val="00612809"/>
    <w:rsid w:val="006129BF"/>
    <w:rsid w:val="00612F87"/>
    <w:rsid w:val="0061342D"/>
    <w:rsid w:val="0061436C"/>
    <w:rsid w:val="006144EB"/>
    <w:rsid w:val="006149B1"/>
    <w:rsid w:val="00617681"/>
    <w:rsid w:val="00617CB9"/>
    <w:rsid w:val="006200BE"/>
    <w:rsid w:val="006203F9"/>
    <w:rsid w:val="006206EE"/>
    <w:rsid w:val="00620DBE"/>
    <w:rsid w:val="006217BA"/>
    <w:rsid w:val="00621934"/>
    <w:rsid w:val="006228C5"/>
    <w:rsid w:val="00622FF1"/>
    <w:rsid w:val="0062368C"/>
    <w:rsid w:val="00623697"/>
    <w:rsid w:val="00623DDC"/>
    <w:rsid w:val="00623EBD"/>
    <w:rsid w:val="006240B6"/>
    <w:rsid w:val="0062453A"/>
    <w:rsid w:val="00624C6D"/>
    <w:rsid w:val="00626462"/>
    <w:rsid w:val="00626468"/>
    <w:rsid w:val="0062658E"/>
    <w:rsid w:val="0062668B"/>
    <w:rsid w:val="006267F2"/>
    <w:rsid w:val="0062737C"/>
    <w:rsid w:val="00627D32"/>
    <w:rsid w:val="00630444"/>
    <w:rsid w:val="00630887"/>
    <w:rsid w:val="00630DDD"/>
    <w:rsid w:val="00631792"/>
    <w:rsid w:val="00631966"/>
    <w:rsid w:val="00631C51"/>
    <w:rsid w:val="00631D1E"/>
    <w:rsid w:val="00632041"/>
    <w:rsid w:val="006324F6"/>
    <w:rsid w:val="006325F6"/>
    <w:rsid w:val="00632BE0"/>
    <w:rsid w:val="006335A0"/>
    <w:rsid w:val="00633994"/>
    <w:rsid w:val="00633B6A"/>
    <w:rsid w:val="00633E0B"/>
    <w:rsid w:val="00634327"/>
    <w:rsid w:val="00634570"/>
    <w:rsid w:val="0063492F"/>
    <w:rsid w:val="00635086"/>
    <w:rsid w:val="006351E4"/>
    <w:rsid w:val="006357D3"/>
    <w:rsid w:val="006363B5"/>
    <w:rsid w:val="00636AC9"/>
    <w:rsid w:val="00636B7C"/>
    <w:rsid w:val="00637232"/>
    <w:rsid w:val="00637B25"/>
    <w:rsid w:val="006407B4"/>
    <w:rsid w:val="0064102B"/>
    <w:rsid w:val="00641083"/>
    <w:rsid w:val="00641594"/>
    <w:rsid w:val="00641902"/>
    <w:rsid w:val="00641A27"/>
    <w:rsid w:val="00641B3E"/>
    <w:rsid w:val="00641CAC"/>
    <w:rsid w:val="00642A2F"/>
    <w:rsid w:val="00642D3B"/>
    <w:rsid w:val="00643485"/>
    <w:rsid w:val="006434EA"/>
    <w:rsid w:val="00643558"/>
    <w:rsid w:val="0064361D"/>
    <w:rsid w:val="006438AA"/>
    <w:rsid w:val="0064393E"/>
    <w:rsid w:val="00643C66"/>
    <w:rsid w:val="00643C77"/>
    <w:rsid w:val="00643CA4"/>
    <w:rsid w:val="006440EF"/>
    <w:rsid w:val="00645568"/>
    <w:rsid w:val="006458A9"/>
    <w:rsid w:val="006459B3"/>
    <w:rsid w:val="00646569"/>
    <w:rsid w:val="00646D44"/>
    <w:rsid w:val="0064709E"/>
    <w:rsid w:val="00647B2C"/>
    <w:rsid w:val="00647E27"/>
    <w:rsid w:val="00650711"/>
    <w:rsid w:val="00650993"/>
    <w:rsid w:val="00650FD6"/>
    <w:rsid w:val="006511B3"/>
    <w:rsid w:val="006512EE"/>
    <w:rsid w:val="00651A73"/>
    <w:rsid w:val="00651B49"/>
    <w:rsid w:val="00653485"/>
    <w:rsid w:val="006535FA"/>
    <w:rsid w:val="00653A54"/>
    <w:rsid w:val="00654F4E"/>
    <w:rsid w:val="0065524D"/>
    <w:rsid w:val="006553D7"/>
    <w:rsid w:val="00655575"/>
    <w:rsid w:val="00655F41"/>
    <w:rsid w:val="00656B86"/>
    <w:rsid w:val="006577FB"/>
    <w:rsid w:val="00657E7A"/>
    <w:rsid w:val="00660462"/>
    <w:rsid w:val="006605D1"/>
    <w:rsid w:val="00660738"/>
    <w:rsid w:val="0066084A"/>
    <w:rsid w:val="00660B6E"/>
    <w:rsid w:val="00660F73"/>
    <w:rsid w:val="00662BCC"/>
    <w:rsid w:val="00662C34"/>
    <w:rsid w:val="00663296"/>
    <w:rsid w:val="00663A59"/>
    <w:rsid w:val="00663D89"/>
    <w:rsid w:val="00663DBD"/>
    <w:rsid w:val="006644F1"/>
    <w:rsid w:val="006648C1"/>
    <w:rsid w:val="0066517A"/>
    <w:rsid w:val="00665584"/>
    <w:rsid w:val="006657D1"/>
    <w:rsid w:val="00665A07"/>
    <w:rsid w:val="00665DCE"/>
    <w:rsid w:val="0066642F"/>
    <w:rsid w:val="00666725"/>
    <w:rsid w:val="00666AF7"/>
    <w:rsid w:val="00666B7C"/>
    <w:rsid w:val="0066710F"/>
    <w:rsid w:val="00667B0B"/>
    <w:rsid w:val="00667CD9"/>
    <w:rsid w:val="006701AA"/>
    <w:rsid w:val="006706E9"/>
    <w:rsid w:val="0067080D"/>
    <w:rsid w:val="00670AE7"/>
    <w:rsid w:val="0067154C"/>
    <w:rsid w:val="00671581"/>
    <w:rsid w:val="006715EB"/>
    <w:rsid w:val="00671AC7"/>
    <w:rsid w:val="00671D9D"/>
    <w:rsid w:val="00671E0C"/>
    <w:rsid w:val="006722DB"/>
    <w:rsid w:val="00672563"/>
    <w:rsid w:val="006726B9"/>
    <w:rsid w:val="00672EDD"/>
    <w:rsid w:val="00673242"/>
    <w:rsid w:val="00673724"/>
    <w:rsid w:val="0067400E"/>
    <w:rsid w:val="00674334"/>
    <w:rsid w:val="00674F7A"/>
    <w:rsid w:val="006752FB"/>
    <w:rsid w:val="006763F8"/>
    <w:rsid w:val="00676640"/>
    <w:rsid w:val="00676B11"/>
    <w:rsid w:val="00676BF0"/>
    <w:rsid w:val="00676EEE"/>
    <w:rsid w:val="006771E1"/>
    <w:rsid w:val="006778FF"/>
    <w:rsid w:val="00677EC8"/>
    <w:rsid w:val="006804C1"/>
    <w:rsid w:val="00680E71"/>
    <w:rsid w:val="00680F5E"/>
    <w:rsid w:val="006811FE"/>
    <w:rsid w:val="006815E1"/>
    <w:rsid w:val="00681659"/>
    <w:rsid w:val="00681944"/>
    <w:rsid w:val="00681C9C"/>
    <w:rsid w:val="00681CCA"/>
    <w:rsid w:val="00682EDA"/>
    <w:rsid w:val="00682FBE"/>
    <w:rsid w:val="00683277"/>
    <w:rsid w:val="0068350D"/>
    <w:rsid w:val="006837E5"/>
    <w:rsid w:val="00683BD4"/>
    <w:rsid w:val="00683F63"/>
    <w:rsid w:val="006843D6"/>
    <w:rsid w:val="006844C6"/>
    <w:rsid w:val="00684575"/>
    <w:rsid w:val="00684BD2"/>
    <w:rsid w:val="00684C92"/>
    <w:rsid w:val="0068521D"/>
    <w:rsid w:val="00685789"/>
    <w:rsid w:val="00685998"/>
    <w:rsid w:val="00685AD9"/>
    <w:rsid w:val="00685C6B"/>
    <w:rsid w:val="00686681"/>
    <w:rsid w:val="00686D7E"/>
    <w:rsid w:val="00686ED7"/>
    <w:rsid w:val="00687135"/>
    <w:rsid w:val="00687289"/>
    <w:rsid w:val="00687342"/>
    <w:rsid w:val="00687942"/>
    <w:rsid w:val="00687CF5"/>
    <w:rsid w:val="00687F8A"/>
    <w:rsid w:val="00690142"/>
    <w:rsid w:val="00690320"/>
    <w:rsid w:val="00690461"/>
    <w:rsid w:val="00690653"/>
    <w:rsid w:val="00690F99"/>
    <w:rsid w:val="0069186C"/>
    <w:rsid w:val="006923AD"/>
    <w:rsid w:val="00692595"/>
    <w:rsid w:val="00692B04"/>
    <w:rsid w:val="00694CEB"/>
    <w:rsid w:val="00695264"/>
    <w:rsid w:val="006952FF"/>
    <w:rsid w:val="00695698"/>
    <w:rsid w:val="00695E03"/>
    <w:rsid w:val="006968A6"/>
    <w:rsid w:val="00697E36"/>
    <w:rsid w:val="006A004B"/>
    <w:rsid w:val="006A0805"/>
    <w:rsid w:val="006A0A83"/>
    <w:rsid w:val="006A0B5E"/>
    <w:rsid w:val="006A0C53"/>
    <w:rsid w:val="006A0CD9"/>
    <w:rsid w:val="006A1CA0"/>
    <w:rsid w:val="006A28D5"/>
    <w:rsid w:val="006A2956"/>
    <w:rsid w:val="006A2DD0"/>
    <w:rsid w:val="006A2E76"/>
    <w:rsid w:val="006A2E86"/>
    <w:rsid w:val="006A2E8E"/>
    <w:rsid w:val="006A34B6"/>
    <w:rsid w:val="006A365F"/>
    <w:rsid w:val="006A3D0C"/>
    <w:rsid w:val="006A3D2D"/>
    <w:rsid w:val="006A3E45"/>
    <w:rsid w:val="006A494E"/>
    <w:rsid w:val="006A4CF3"/>
    <w:rsid w:val="006A4F34"/>
    <w:rsid w:val="006A5F14"/>
    <w:rsid w:val="006A5FC7"/>
    <w:rsid w:val="006A632D"/>
    <w:rsid w:val="006A642B"/>
    <w:rsid w:val="006A6C4D"/>
    <w:rsid w:val="006A6D52"/>
    <w:rsid w:val="006A6E82"/>
    <w:rsid w:val="006A7B09"/>
    <w:rsid w:val="006A7E21"/>
    <w:rsid w:val="006A7EAA"/>
    <w:rsid w:val="006B0532"/>
    <w:rsid w:val="006B08FA"/>
    <w:rsid w:val="006B2C07"/>
    <w:rsid w:val="006B2EBB"/>
    <w:rsid w:val="006B36E7"/>
    <w:rsid w:val="006B38B4"/>
    <w:rsid w:val="006B39FA"/>
    <w:rsid w:val="006B3DFD"/>
    <w:rsid w:val="006B4876"/>
    <w:rsid w:val="006B48CF"/>
    <w:rsid w:val="006B4A31"/>
    <w:rsid w:val="006B4B63"/>
    <w:rsid w:val="006B4BB4"/>
    <w:rsid w:val="006B4C39"/>
    <w:rsid w:val="006B52A6"/>
    <w:rsid w:val="006B54C8"/>
    <w:rsid w:val="006B5C42"/>
    <w:rsid w:val="006B6083"/>
    <w:rsid w:val="006B67A3"/>
    <w:rsid w:val="006B6920"/>
    <w:rsid w:val="006B6A34"/>
    <w:rsid w:val="006B6C51"/>
    <w:rsid w:val="006B7436"/>
    <w:rsid w:val="006B784E"/>
    <w:rsid w:val="006B7939"/>
    <w:rsid w:val="006B7B2C"/>
    <w:rsid w:val="006B7B42"/>
    <w:rsid w:val="006B7FC3"/>
    <w:rsid w:val="006C0791"/>
    <w:rsid w:val="006C0B65"/>
    <w:rsid w:val="006C0E52"/>
    <w:rsid w:val="006C1777"/>
    <w:rsid w:val="006C1F67"/>
    <w:rsid w:val="006C2452"/>
    <w:rsid w:val="006C25CC"/>
    <w:rsid w:val="006C3CAC"/>
    <w:rsid w:val="006C3F99"/>
    <w:rsid w:val="006C47FD"/>
    <w:rsid w:val="006C4A2A"/>
    <w:rsid w:val="006C4B2F"/>
    <w:rsid w:val="006C4FC1"/>
    <w:rsid w:val="006C6607"/>
    <w:rsid w:val="006C683C"/>
    <w:rsid w:val="006C6C9C"/>
    <w:rsid w:val="006C6D04"/>
    <w:rsid w:val="006C70D0"/>
    <w:rsid w:val="006C7333"/>
    <w:rsid w:val="006C74EE"/>
    <w:rsid w:val="006C7B33"/>
    <w:rsid w:val="006D051B"/>
    <w:rsid w:val="006D09A9"/>
    <w:rsid w:val="006D1C08"/>
    <w:rsid w:val="006D21EB"/>
    <w:rsid w:val="006D2A5A"/>
    <w:rsid w:val="006D2CAC"/>
    <w:rsid w:val="006D2CC4"/>
    <w:rsid w:val="006D2E28"/>
    <w:rsid w:val="006D33BB"/>
    <w:rsid w:val="006D44AC"/>
    <w:rsid w:val="006D4524"/>
    <w:rsid w:val="006D4636"/>
    <w:rsid w:val="006D56D4"/>
    <w:rsid w:val="006D58C4"/>
    <w:rsid w:val="006D5906"/>
    <w:rsid w:val="006D5F40"/>
    <w:rsid w:val="006D6841"/>
    <w:rsid w:val="006D6891"/>
    <w:rsid w:val="006D7CFD"/>
    <w:rsid w:val="006E0030"/>
    <w:rsid w:val="006E0633"/>
    <w:rsid w:val="006E0686"/>
    <w:rsid w:val="006E138D"/>
    <w:rsid w:val="006E13E8"/>
    <w:rsid w:val="006E14FA"/>
    <w:rsid w:val="006E20B8"/>
    <w:rsid w:val="006E220F"/>
    <w:rsid w:val="006E230E"/>
    <w:rsid w:val="006E2B10"/>
    <w:rsid w:val="006E2C9A"/>
    <w:rsid w:val="006E2E3D"/>
    <w:rsid w:val="006E2EDB"/>
    <w:rsid w:val="006E320A"/>
    <w:rsid w:val="006E36CD"/>
    <w:rsid w:val="006E37AF"/>
    <w:rsid w:val="006E3BDC"/>
    <w:rsid w:val="006E3F2D"/>
    <w:rsid w:val="006E45CE"/>
    <w:rsid w:val="006E4802"/>
    <w:rsid w:val="006E4813"/>
    <w:rsid w:val="006E4A56"/>
    <w:rsid w:val="006E58ED"/>
    <w:rsid w:val="006E5AAA"/>
    <w:rsid w:val="006E5C88"/>
    <w:rsid w:val="006E612B"/>
    <w:rsid w:val="006E622D"/>
    <w:rsid w:val="006E63CD"/>
    <w:rsid w:val="006E6401"/>
    <w:rsid w:val="006E6998"/>
    <w:rsid w:val="006E6BC9"/>
    <w:rsid w:val="006E6D72"/>
    <w:rsid w:val="006E746A"/>
    <w:rsid w:val="006E783B"/>
    <w:rsid w:val="006E786A"/>
    <w:rsid w:val="006E7C47"/>
    <w:rsid w:val="006F0A15"/>
    <w:rsid w:val="006F0D9E"/>
    <w:rsid w:val="006F0F5C"/>
    <w:rsid w:val="006F12B8"/>
    <w:rsid w:val="006F12C6"/>
    <w:rsid w:val="006F29E2"/>
    <w:rsid w:val="006F29FB"/>
    <w:rsid w:val="006F2E56"/>
    <w:rsid w:val="006F2E86"/>
    <w:rsid w:val="006F4026"/>
    <w:rsid w:val="006F495E"/>
    <w:rsid w:val="006F4C3A"/>
    <w:rsid w:val="006F540F"/>
    <w:rsid w:val="006F6466"/>
    <w:rsid w:val="006F6690"/>
    <w:rsid w:val="006F684E"/>
    <w:rsid w:val="006F6C2F"/>
    <w:rsid w:val="006F6C30"/>
    <w:rsid w:val="006F7515"/>
    <w:rsid w:val="006F7A08"/>
    <w:rsid w:val="00700455"/>
    <w:rsid w:val="007006DF"/>
    <w:rsid w:val="00700732"/>
    <w:rsid w:val="00700747"/>
    <w:rsid w:val="007007D9"/>
    <w:rsid w:val="007007FD"/>
    <w:rsid w:val="007009CF"/>
    <w:rsid w:val="00701084"/>
    <w:rsid w:val="0070120C"/>
    <w:rsid w:val="00701795"/>
    <w:rsid w:val="007017E1"/>
    <w:rsid w:val="00701D48"/>
    <w:rsid w:val="0070242F"/>
    <w:rsid w:val="0070249B"/>
    <w:rsid w:val="00702941"/>
    <w:rsid w:val="00702EDA"/>
    <w:rsid w:val="00703467"/>
    <w:rsid w:val="00704654"/>
    <w:rsid w:val="00704A21"/>
    <w:rsid w:val="00704BB8"/>
    <w:rsid w:val="00704BEE"/>
    <w:rsid w:val="00704D36"/>
    <w:rsid w:val="0070530F"/>
    <w:rsid w:val="00705A8F"/>
    <w:rsid w:val="00705C82"/>
    <w:rsid w:val="007063BB"/>
    <w:rsid w:val="0070696B"/>
    <w:rsid w:val="007072A7"/>
    <w:rsid w:val="00707726"/>
    <w:rsid w:val="00707889"/>
    <w:rsid w:val="00707A9B"/>
    <w:rsid w:val="00707F61"/>
    <w:rsid w:val="007100FF"/>
    <w:rsid w:val="0071044D"/>
    <w:rsid w:val="0071098E"/>
    <w:rsid w:val="00710A8E"/>
    <w:rsid w:val="007110AB"/>
    <w:rsid w:val="007110C0"/>
    <w:rsid w:val="0071128A"/>
    <w:rsid w:val="00711837"/>
    <w:rsid w:val="007118E1"/>
    <w:rsid w:val="00711DD5"/>
    <w:rsid w:val="007122ED"/>
    <w:rsid w:val="00712604"/>
    <w:rsid w:val="00712820"/>
    <w:rsid w:val="00712961"/>
    <w:rsid w:val="00713019"/>
    <w:rsid w:val="00713885"/>
    <w:rsid w:val="0071413B"/>
    <w:rsid w:val="00714B61"/>
    <w:rsid w:val="00714E6D"/>
    <w:rsid w:val="007156D1"/>
    <w:rsid w:val="00715BD4"/>
    <w:rsid w:val="00715F8F"/>
    <w:rsid w:val="00716EB8"/>
    <w:rsid w:val="00716FA8"/>
    <w:rsid w:val="00717930"/>
    <w:rsid w:val="00717C96"/>
    <w:rsid w:val="00721193"/>
    <w:rsid w:val="00721552"/>
    <w:rsid w:val="007215DE"/>
    <w:rsid w:val="00721ABF"/>
    <w:rsid w:val="00721F33"/>
    <w:rsid w:val="007224FB"/>
    <w:rsid w:val="00722B27"/>
    <w:rsid w:val="0072330D"/>
    <w:rsid w:val="0072371B"/>
    <w:rsid w:val="00724386"/>
    <w:rsid w:val="007251C8"/>
    <w:rsid w:val="0072543B"/>
    <w:rsid w:val="00725CBB"/>
    <w:rsid w:val="00725CF3"/>
    <w:rsid w:val="00725D52"/>
    <w:rsid w:val="00726A20"/>
    <w:rsid w:val="007270C3"/>
    <w:rsid w:val="007273A4"/>
    <w:rsid w:val="007277E9"/>
    <w:rsid w:val="00727DF8"/>
    <w:rsid w:val="00730396"/>
    <w:rsid w:val="00730668"/>
    <w:rsid w:val="00730B58"/>
    <w:rsid w:val="00730DAB"/>
    <w:rsid w:val="007311B9"/>
    <w:rsid w:val="0073125B"/>
    <w:rsid w:val="007314E9"/>
    <w:rsid w:val="007318A4"/>
    <w:rsid w:val="007319BC"/>
    <w:rsid w:val="00731A95"/>
    <w:rsid w:val="0073236C"/>
    <w:rsid w:val="00733AC7"/>
    <w:rsid w:val="00733D0A"/>
    <w:rsid w:val="007346DA"/>
    <w:rsid w:val="00734E77"/>
    <w:rsid w:val="00735873"/>
    <w:rsid w:val="00735E29"/>
    <w:rsid w:val="00735F48"/>
    <w:rsid w:val="0073612C"/>
    <w:rsid w:val="0073781E"/>
    <w:rsid w:val="007379AD"/>
    <w:rsid w:val="00740193"/>
    <w:rsid w:val="00740305"/>
    <w:rsid w:val="0074114B"/>
    <w:rsid w:val="0074199F"/>
    <w:rsid w:val="007425FF"/>
    <w:rsid w:val="00742BBE"/>
    <w:rsid w:val="00742C1A"/>
    <w:rsid w:val="00742C28"/>
    <w:rsid w:val="00742D67"/>
    <w:rsid w:val="00743719"/>
    <w:rsid w:val="007441A4"/>
    <w:rsid w:val="00744244"/>
    <w:rsid w:val="007442AE"/>
    <w:rsid w:val="007443E5"/>
    <w:rsid w:val="0074460A"/>
    <w:rsid w:val="00744C93"/>
    <w:rsid w:val="00744E3D"/>
    <w:rsid w:val="007450F1"/>
    <w:rsid w:val="00745254"/>
    <w:rsid w:val="00745582"/>
    <w:rsid w:val="007463C7"/>
    <w:rsid w:val="00746455"/>
    <w:rsid w:val="0074666E"/>
    <w:rsid w:val="00750255"/>
    <w:rsid w:val="0075052C"/>
    <w:rsid w:val="00750705"/>
    <w:rsid w:val="007511D7"/>
    <w:rsid w:val="007513BF"/>
    <w:rsid w:val="007513CC"/>
    <w:rsid w:val="007514F2"/>
    <w:rsid w:val="007521EE"/>
    <w:rsid w:val="007528C6"/>
    <w:rsid w:val="00752C52"/>
    <w:rsid w:val="00752C98"/>
    <w:rsid w:val="007533A1"/>
    <w:rsid w:val="00753815"/>
    <w:rsid w:val="007540AC"/>
    <w:rsid w:val="007544BE"/>
    <w:rsid w:val="00754522"/>
    <w:rsid w:val="007550AD"/>
    <w:rsid w:val="007553ED"/>
    <w:rsid w:val="007554CA"/>
    <w:rsid w:val="007560E8"/>
    <w:rsid w:val="007561BA"/>
    <w:rsid w:val="007562DD"/>
    <w:rsid w:val="0075643B"/>
    <w:rsid w:val="00757499"/>
    <w:rsid w:val="00757896"/>
    <w:rsid w:val="00757936"/>
    <w:rsid w:val="00757F02"/>
    <w:rsid w:val="007609E3"/>
    <w:rsid w:val="007609F9"/>
    <w:rsid w:val="00760A1D"/>
    <w:rsid w:val="00760D21"/>
    <w:rsid w:val="007616FF"/>
    <w:rsid w:val="00761B45"/>
    <w:rsid w:val="00762819"/>
    <w:rsid w:val="00762B11"/>
    <w:rsid w:val="00762CEB"/>
    <w:rsid w:val="00762D01"/>
    <w:rsid w:val="0076305F"/>
    <w:rsid w:val="00763669"/>
    <w:rsid w:val="00763BE4"/>
    <w:rsid w:val="007650DE"/>
    <w:rsid w:val="00765297"/>
    <w:rsid w:val="0076559F"/>
    <w:rsid w:val="007658D8"/>
    <w:rsid w:val="00766264"/>
    <w:rsid w:val="007665FC"/>
    <w:rsid w:val="007669E9"/>
    <w:rsid w:val="00766E97"/>
    <w:rsid w:val="00767351"/>
    <w:rsid w:val="007678BC"/>
    <w:rsid w:val="00767E78"/>
    <w:rsid w:val="00767EC9"/>
    <w:rsid w:val="007702ED"/>
    <w:rsid w:val="00770720"/>
    <w:rsid w:val="0077105D"/>
    <w:rsid w:val="00771779"/>
    <w:rsid w:val="007719EA"/>
    <w:rsid w:val="007728AB"/>
    <w:rsid w:val="0077327F"/>
    <w:rsid w:val="0077333B"/>
    <w:rsid w:val="007735A3"/>
    <w:rsid w:val="007737A2"/>
    <w:rsid w:val="00773840"/>
    <w:rsid w:val="0077444A"/>
    <w:rsid w:val="0077481D"/>
    <w:rsid w:val="00774946"/>
    <w:rsid w:val="00774EC9"/>
    <w:rsid w:val="007750FE"/>
    <w:rsid w:val="0077594A"/>
    <w:rsid w:val="00775C43"/>
    <w:rsid w:val="00775C5F"/>
    <w:rsid w:val="00776296"/>
    <w:rsid w:val="007764B0"/>
    <w:rsid w:val="007764D4"/>
    <w:rsid w:val="00776B3A"/>
    <w:rsid w:val="007770C8"/>
    <w:rsid w:val="007770D4"/>
    <w:rsid w:val="00777787"/>
    <w:rsid w:val="00777A00"/>
    <w:rsid w:val="00777EBC"/>
    <w:rsid w:val="007801F5"/>
    <w:rsid w:val="007802CE"/>
    <w:rsid w:val="00780BAF"/>
    <w:rsid w:val="00780BE7"/>
    <w:rsid w:val="00780DDD"/>
    <w:rsid w:val="007818F6"/>
    <w:rsid w:val="00781E61"/>
    <w:rsid w:val="00781EDF"/>
    <w:rsid w:val="0078239D"/>
    <w:rsid w:val="007828F4"/>
    <w:rsid w:val="00783603"/>
    <w:rsid w:val="00783794"/>
    <w:rsid w:val="007837EE"/>
    <w:rsid w:val="00783C49"/>
    <w:rsid w:val="00784D2E"/>
    <w:rsid w:val="00785111"/>
    <w:rsid w:val="00785A3C"/>
    <w:rsid w:val="00785DDA"/>
    <w:rsid w:val="007862F6"/>
    <w:rsid w:val="00787121"/>
    <w:rsid w:val="00787310"/>
    <w:rsid w:val="00790296"/>
    <w:rsid w:val="0079036D"/>
    <w:rsid w:val="007904E3"/>
    <w:rsid w:val="00790D4C"/>
    <w:rsid w:val="00790DA4"/>
    <w:rsid w:val="00790E54"/>
    <w:rsid w:val="00790FFA"/>
    <w:rsid w:val="0079140E"/>
    <w:rsid w:val="0079172E"/>
    <w:rsid w:val="0079177D"/>
    <w:rsid w:val="0079211B"/>
    <w:rsid w:val="00792CFC"/>
    <w:rsid w:val="00792DD2"/>
    <w:rsid w:val="007930DD"/>
    <w:rsid w:val="00793243"/>
    <w:rsid w:val="0079361B"/>
    <w:rsid w:val="00793A1A"/>
    <w:rsid w:val="00794123"/>
    <w:rsid w:val="00794446"/>
    <w:rsid w:val="0079498F"/>
    <w:rsid w:val="00794B87"/>
    <w:rsid w:val="00794CAC"/>
    <w:rsid w:val="00794E2A"/>
    <w:rsid w:val="00795286"/>
    <w:rsid w:val="00795470"/>
    <w:rsid w:val="007954D4"/>
    <w:rsid w:val="00796325"/>
    <w:rsid w:val="007970B1"/>
    <w:rsid w:val="00797B4B"/>
    <w:rsid w:val="007A0332"/>
    <w:rsid w:val="007A0DEF"/>
    <w:rsid w:val="007A1970"/>
    <w:rsid w:val="007A224C"/>
    <w:rsid w:val="007A28A2"/>
    <w:rsid w:val="007A3470"/>
    <w:rsid w:val="007A3A02"/>
    <w:rsid w:val="007A3CA4"/>
    <w:rsid w:val="007A3D38"/>
    <w:rsid w:val="007A3E44"/>
    <w:rsid w:val="007A43C2"/>
    <w:rsid w:val="007A46FA"/>
    <w:rsid w:val="007A5FA2"/>
    <w:rsid w:val="007A603C"/>
    <w:rsid w:val="007A6B66"/>
    <w:rsid w:val="007A7286"/>
    <w:rsid w:val="007A734F"/>
    <w:rsid w:val="007A7A25"/>
    <w:rsid w:val="007B036B"/>
    <w:rsid w:val="007B03C0"/>
    <w:rsid w:val="007B040A"/>
    <w:rsid w:val="007B0C27"/>
    <w:rsid w:val="007B1112"/>
    <w:rsid w:val="007B1511"/>
    <w:rsid w:val="007B1921"/>
    <w:rsid w:val="007B1D21"/>
    <w:rsid w:val="007B2041"/>
    <w:rsid w:val="007B28F8"/>
    <w:rsid w:val="007B2B1C"/>
    <w:rsid w:val="007B2B25"/>
    <w:rsid w:val="007B2EBD"/>
    <w:rsid w:val="007B30F6"/>
    <w:rsid w:val="007B3252"/>
    <w:rsid w:val="007B329A"/>
    <w:rsid w:val="007B3321"/>
    <w:rsid w:val="007B3C08"/>
    <w:rsid w:val="007B3D98"/>
    <w:rsid w:val="007B4375"/>
    <w:rsid w:val="007B485F"/>
    <w:rsid w:val="007B509B"/>
    <w:rsid w:val="007B5985"/>
    <w:rsid w:val="007B5B4B"/>
    <w:rsid w:val="007B60F3"/>
    <w:rsid w:val="007B62B9"/>
    <w:rsid w:val="007B6F1E"/>
    <w:rsid w:val="007B7525"/>
    <w:rsid w:val="007B76E3"/>
    <w:rsid w:val="007B774C"/>
    <w:rsid w:val="007B77FE"/>
    <w:rsid w:val="007B7964"/>
    <w:rsid w:val="007B7ADD"/>
    <w:rsid w:val="007B7DE2"/>
    <w:rsid w:val="007B7F76"/>
    <w:rsid w:val="007C0356"/>
    <w:rsid w:val="007C0871"/>
    <w:rsid w:val="007C092C"/>
    <w:rsid w:val="007C0C40"/>
    <w:rsid w:val="007C10AB"/>
    <w:rsid w:val="007C137D"/>
    <w:rsid w:val="007C1488"/>
    <w:rsid w:val="007C1630"/>
    <w:rsid w:val="007C172B"/>
    <w:rsid w:val="007C182E"/>
    <w:rsid w:val="007C1980"/>
    <w:rsid w:val="007C1BAE"/>
    <w:rsid w:val="007C225C"/>
    <w:rsid w:val="007C2448"/>
    <w:rsid w:val="007C2D63"/>
    <w:rsid w:val="007C33CA"/>
    <w:rsid w:val="007C367E"/>
    <w:rsid w:val="007C384C"/>
    <w:rsid w:val="007C39FE"/>
    <w:rsid w:val="007C3BBF"/>
    <w:rsid w:val="007C3DC3"/>
    <w:rsid w:val="007C3F2A"/>
    <w:rsid w:val="007C486D"/>
    <w:rsid w:val="007C50ED"/>
    <w:rsid w:val="007C5CF5"/>
    <w:rsid w:val="007C5D56"/>
    <w:rsid w:val="007C5FC1"/>
    <w:rsid w:val="007C624F"/>
    <w:rsid w:val="007C64F5"/>
    <w:rsid w:val="007C65E4"/>
    <w:rsid w:val="007C6DC8"/>
    <w:rsid w:val="007C74AD"/>
    <w:rsid w:val="007C7CCC"/>
    <w:rsid w:val="007C7ECE"/>
    <w:rsid w:val="007D0903"/>
    <w:rsid w:val="007D0ECF"/>
    <w:rsid w:val="007D0FBE"/>
    <w:rsid w:val="007D1808"/>
    <w:rsid w:val="007D1D03"/>
    <w:rsid w:val="007D1D52"/>
    <w:rsid w:val="007D1F67"/>
    <w:rsid w:val="007D232D"/>
    <w:rsid w:val="007D23A3"/>
    <w:rsid w:val="007D2569"/>
    <w:rsid w:val="007D2F55"/>
    <w:rsid w:val="007D3D81"/>
    <w:rsid w:val="007D3EBE"/>
    <w:rsid w:val="007D49B6"/>
    <w:rsid w:val="007D5039"/>
    <w:rsid w:val="007D50F5"/>
    <w:rsid w:val="007D59A3"/>
    <w:rsid w:val="007D686D"/>
    <w:rsid w:val="007D7091"/>
    <w:rsid w:val="007D7323"/>
    <w:rsid w:val="007D73BA"/>
    <w:rsid w:val="007E04AD"/>
    <w:rsid w:val="007E0545"/>
    <w:rsid w:val="007E05C2"/>
    <w:rsid w:val="007E0964"/>
    <w:rsid w:val="007E0B93"/>
    <w:rsid w:val="007E0E03"/>
    <w:rsid w:val="007E124B"/>
    <w:rsid w:val="007E1542"/>
    <w:rsid w:val="007E1594"/>
    <w:rsid w:val="007E15BA"/>
    <w:rsid w:val="007E15D6"/>
    <w:rsid w:val="007E1701"/>
    <w:rsid w:val="007E1BF6"/>
    <w:rsid w:val="007E1C57"/>
    <w:rsid w:val="007E1EA9"/>
    <w:rsid w:val="007E283B"/>
    <w:rsid w:val="007E331F"/>
    <w:rsid w:val="007E34A4"/>
    <w:rsid w:val="007E3D31"/>
    <w:rsid w:val="007E4490"/>
    <w:rsid w:val="007E487C"/>
    <w:rsid w:val="007E4D15"/>
    <w:rsid w:val="007E5BEE"/>
    <w:rsid w:val="007E5C36"/>
    <w:rsid w:val="007E5F53"/>
    <w:rsid w:val="007E602B"/>
    <w:rsid w:val="007E6719"/>
    <w:rsid w:val="007E6999"/>
    <w:rsid w:val="007E70F7"/>
    <w:rsid w:val="007E721D"/>
    <w:rsid w:val="007E7A29"/>
    <w:rsid w:val="007E7CCA"/>
    <w:rsid w:val="007F0E21"/>
    <w:rsid w:val="007F0F73"/>
    <w:rsid w:val="007F11DC"/>
    <w:rsid w:val="007F1686"/>
    <w:rsid w:val="007F1A14"/>
    <w:rsid w:val="007F222E"/>
    <w:rsid w:val="007F2E01"/>
    <w:rsid w:val="007F3013"/>
    <w:rsid w:val="007F3605"/>
    <w:rsid w:val="007F3EC2"/>
    <w:rsid w:val="007F449F"/>
    <w:rsid w:val="007F54DD"/>
    <w:rsid w:val="007F552D"/>
    <w:rsid w:val="007F5EB1"/>
    <w:rsid w:val="007F5EBD"/>
    <w:rsid w:val="007F6BBC"/>
    <w:rsid w:val="007F73BE"/>
    <w:rsid w:val="007F75EF"/>
    <w:rsid w:val="007F7633"/>
    <w:rsid w:val="007F7B7D"/>
    <w:rsid w:val="007F7E0C"/>
    <w:rsid w:val="00800541"/>
    <w:rsid w:val="00800AA4"/>
    <w:rsid w:val="00801253"/>
    <w:rsid w:val="0080127A"/>
    <w:rsid w:val="00801513"/>
    <w:rsid w:val="008015EF"/>
    <w:rsid w:val="00801E34"/>
    <w:rsid w:val="008025F6"/>
    <w:rsid w:val="00802E93"/>
    <w:rsid w:val="0080303E"/>
    <w:rsid w:val="00803166"/>
    <w:rsid w:val="008033BF"/>
    <w:rsid w:val="0080388F"/>
    <w:rsid w:val="00804190"/>
    <w:rsid w:val="00804267"/>
    <w:rsid w:val="00804272"/>
    <w:rsid w:val="008042E0"/>
    <w:rsid w:val="00804336"/>
    <w:rsid w:val="00804767"/>
    <w:rsid w:val="00804DA5"/>
    <w:rsid w:val="00805A4D"/>
    <w:rsid w:val="00805D01"/>
    <w:rsid w:val="00805DFC"/>
    <w:rsid w:val="008062A2"/>
    <w:rsid w:val="00806891"/>
    <w:rsid w:val="0080718B"/>
    <w:rsid w:val="008075F6"/>
    <w:rsid w:val="00807A59"/>
    <w:rsid w:val="00810179"/>
    <w:rsid w:val="00810889"/>
    <w:rsid w:val="008109D2"/>
    <w:rsid w:val="00810A43"/>
    <w:rsid w:val="00810A8E"/>
    <w:rsid w:val="00810C3B"/>
    <w:rsid w:val="00810D21"/>
    <w:rsid w:val="00810D65"/>
    <w:rsid w:val="00810E78"/>
    <w:rsid w:val="0081128F"/>
    <w:rsid w:val="00812092"/>
    <w:rsid w:val="0081215C"/>
    <w:rsid w:val="00812274"/>
    <w:rsid w:val="00813498"/>
    <w:rsid w:val="00813649"/>
    <w:rsid w:val="008145CD"/>
    <w:rsid w:val="00814CA3"/>
    <w:rsid w:val="00814DAE"/>
    <w:rsid w:val="00814DC8"/>
    <w:rsid w:val="00815551"/>
    <w:rsid w:val="0081574A"/>
    <w:rsid w:val="00816680"/>
    <w:rsid w:val="00816E5A"/>
    <w:rsid w:val="00816F59"/>
    <w:rsid w:val="00817572"/>
    <w:rsid w:val="0081778D"/>
    <w:rsid w:val="00817E7C"/>
    <w:rsid w:val="008200B5"/>
    <w:rsid w:val="008202DC"/>
    <w:rsid w:val="008205C0"/>
    <w:rsid w:val="008205E9"/>
    <w:rsid w:val="0082156C"/>
    <w:rsid w:val="008218F2"/>
    <w:rsid w:val="00822013"/>
    <w:rsid w:val="008220B6"/>
    <w:rsid w:val="008227B6"/>
    <w:rsid w:val="00822973"/>
    <w:rsid w:val="008229F7"/>
    <w:rsid w:val="00822AFE"/>
    <w:rsid w:val="00822D7A"/>
    <w:rsid w:val="00822EF6"/>
    <w:rsid w:val="00823446"/>
    <w:rsid w:val="00823751"/>
    <w:rsid w:val="00823A06"/>
    <w:rsid w:val="00824478"/>
    <w:rsid w:val="008246C3"/>
    <w:rsid w:val="008247B1"/>
    <w:rsid w:val="00824905"/>
    <w:rsid w:val="008251A4"/>
    <w:rsid w:val="0082601B"/>
    <w:rsid w:val="00826393"/>
    <w:rsid w:val="0082643A"/>
    <w:rsid w:val="00826677"/>
    <w:rsid w:val="008277F2"/>
    <w:rsid w:val="00827E60"/>
    <w:rsid w:val="008311A8"/>
    <w:rsid w:val="008312C2"/>
    <w:rsid w:val="0083146F"/>
    <w:rsid w:val="00832966"/>
    <w:rsid w:val="0083298B"/>
    <w:rsid w:val="0083302D"/>
    <w:rsid w:val="00833068"/>
    <w:rsid w:val="00833110"/>
    <w:rsid w:val="0083332C"/>
    <w:rsid w:val="00833D2D"/>
    <w:rsid w:val="00833ED3"/>
    <w:rsid w:val="00833FBC"/>
    <w:rsid w:val="00833FEE"/>
    <w:rsid w:val="008344D4"/>
    <w:rsid w:val="00834AE8"/>
    <w:rsid w:val="00836068"/>
    <w:rsid w:val="00836489"/>
    <w:rsid w:val="00836874"/>
    <w:rsid w:val="00836D2F"/>
    <w:rsid w:val="00836E3A"/>
    <w:rsid w:val="00837413"/>
    <w:rsid w:val="008377AA"/>
    <w:rsid w:val="00837A1B"/>
    <w:rsid w:val="00837A3E"/>
    <w:rsid w:val="00837BB6"/>
    <w:rsid w:val="00840498"/>
    <w:rsid w:val="00840CE3"/>
    <w:rsid w:val="00841717"/>
    <w:rsid w:val="00841CB6"/>
    <w:rsid w:val="0084202F"/>
    <w:rsid w:val="00842139"/>
    <w:rsid w:val="0084248D"/>
    <w:rsid w:val="00842908"/>
    <w:rsid w:val="00842B74"/>
    <w:rsid w:val="00842D81"/>
    <w:rsid w:val="008430C4"/>
    <w:rsid w:val="008431F5"/>
    <w:rsid w:val="008436D1"/>
    <w:rsid w:val="00843DA4"/>
    <w:rsid w:val="00844006"/>
    <w:rsid w:val="0084434E"/>
    <w:rsid w:val="008445C2"/>
    <w:rsid w:val="0084499A"/>
    <w:rsid w:val="00844F20"/>
    <w:rsid w:val="0084504A"/>
    <w:rsid w:val="008458AF"/>
    <w:rsid w:val="00845E32"/>
    <w:rsid w:val="008460CB"/>
    <w:rsid w:val="008463B7"/>
    <w:rsid w:val="00846552"/>
    <w:rsid w:val="00846A12"/>
    <w:rsid w:val="00846BBB"/>
    <w:rsid w:val="00847032"/>
    <w:rsid w:val="008471D2"/>
    <w:rsid w:val="008472BD"/>
    <w:rsid w:val="008472E2"/>
    <w:rsid w:val="00847D4E"/>
    <w:rsid w:val="008505C7"/>
    <w:rsid w:val="00850EDE"/>
    <w:rsid w:val="00851591"/>
    <w:rsid w:val="00851AE6"/>
    <w:rsid w:val="00852036"/>
    <w:rsid w:val="008522DC"/>
    <w:rsid w:val="00852AEF"/>
    <w:rsid w:val="008533CC"/>
    <w:rsid w:val="008533F5"/>
    <w:rsid w:val="008537FA"/>
    <w:rsid w:val="00853F6E"/>
    <w:rsid w:val="0085401B"/>
    <w:rsid w:val="008544E0"/>
    <w:rsid w:val="00854695"/>
    <w:rsid w:val="0085476B"/>
    <w:rsid w:val="00854C5E"/>
    <w:rsid w:val="00855542"/>
    <w:rsid w:val="008557E1"/>
    <w:rsid w:val="008557F0"/>
    <w:rsid w:val="00855983"/>
    <w:rsid w:val="00856038"/>
    <w:rsid w:val="0085611D"/>
    <w:rsid w:val="008568DB"/>
    <w:rsid w:val="00856DD6"/>
    <w:rsid w:val="00857246"/>
    <w:rsid w:val="00860765"/>
    <w:rsid w:val="00860A73"/>
    <w:rsid w:val="00860A80"/>
    <w:rsid w:val="00860D9D"/>
    <w:rsid w:val="0086103B"/>
    <w:rsid w:val="008614FD"/>
    <w:rsid w:val="00861522"/>
    <w:rsid w:val="00861731"/>
    <w:rsid w:val="00861EDE"/>
    <w:rsid w:val="00862C3B"/>
    <w:rsid w:val="008631D1"/>
    <w:rsid w:val="00863775"/>
    <w:rsid w:val="008638E2"/>
    <w:rsid w:val="008640A4"/>
    <w:rsid w:val="00864C0A"/>
    <w:rsid w:val="00864EDA"/>
    <w:rsid w:val="008652BB"/>
    <w:rsid w:val="008655FF"/>
    <w:rsid w:val="0086590A"/>
    <w:rsid w:val="00865B0A"/>
    <w:rsid w:val="00866694"/>
    <w:rsid w:val="00866B02"/>
    <w:rsid w:val="00867524"/>
    <w:rsid w:val="0087054E"/>
    <w:rsid w:val="0087089C"/>
    <w:rsid w:val="00870BDC"/>
    <w:rsid w:val="008711C2"/>
    <w:rsid w:val="0087122B"/>
    <w:rsid w:val="008713D3"/>
    <w:rsid w:val="00871DEE"/>
    <w:rsid w:val="008720D1"/>
    <w:rsid w:val="008722F4"/>
    <w:rsid w:val="00872CC4"/>
    <w:rsid w:val="0087357C"/>
    <w:rsid w:val="00873754"/>
    <w:rsid w:val="00873ABD"/>
    <w:rsid w:val="00873D8A"/>
    <w:rsid w:val="00874768"/>
    <w:rsid w:val="00875D6D"/>
    <w:rsid w:val="0087646D"/>
    <w:rsid w:val="00877236"/>
    <w:rsid w:val="00877D51"/>
    <w:rsid w:val="00880450"/>
    <w:rsid w:val="008809D9"/>
    <w:rsid w:val="008817E0"/>
    <w:rsid w:val="00881926"/>
    <w:rsid w:val="008821CF"/>
    <w:rsid w:val="008822C4"/>
    <w:rsid w:val="00882ACA"/>
    <w:rsid w:val="00882B5D"/>
    <w:rsid w:val="00882DFB"/>
    <w:rsid w:val="00882E98"/>
    <w:rsid w:val="00882F99"/>
    <w:rsid w:val="00883CF4"/>
    <w:rsid w:val="00883FCE"/>
    <w:rsid w:val="008843DE"/>
    <w:rsid w:val="00884595"/>
    <w:rsid w:val="008846BB"/>
    <w:rsid w:val="008847D3"/>
    <w:rsid w:val="00885D3C"/>
    <w:rsid w:val="00885DE9"/>
    <w:rsid w:val="00885E13"/>
    <w:rsid w:val="00885F96"/>
    <w:rsid w:val="008860D1"/>
    <w:rsid w:val="008865EC"/>
    <w:rsid w:val="00886A17"/>
    <w:rsid w:val="00886EEC"/>
    <w:rsid w:val="00886F7C"/>
    <w:rsid w:val="00887377"/>
    <w:rsid w:val="00890864"/>
    <w:rsid w:val="00890F4C"/>
    <w:rsid w:val="0089119A"/>
    <w:rsid w:val="00891A84"/>
    <w:rsid w:val="00892522"/>
    <w:rsid w:val="00892974"/>
    <w:rsid w:val="00892AA5"/>
    <w:rsid w:val="00892BEF"/>
    <w:rsid w:val="00892CFE"/>
    <w:rsid w:val="00892D7A"/>
    <w:rsid w:val="0089303E"/>
    <w:rsid w:val="0089333F"/>
    <w:rsid w:val="0089364E"/>
    <w:rsid w:val="008937DE"/>
    <w:rsid w:val="00893FF3"/>
    <w:rsid w:val="0089409E"/>
    <w:rsid w:val="00894413"/>
    <w:rsid w:val="0089494A"/>
    <w:rsid w:val="0089510D"/>
    <w:rsid w:val="00895396"/>
    <w:rsid w:val="00895843"/>
    <w:rsid w:val="008969E3"/>
    <w:rsid w:val="008979A4"/>
    <w:rsid w:val="00897C31"/>
    <w:rsid w:val="008A032F"/>
    <w:rsid w:val="008A033A"/>
    <w:rsid w:val="008A08A4"/>
    <w:rsid w:val="008A173D"/>
    <w:rsid w:val="008A18E8"/>
    <w:rsid w:val="008A195F"/>
    <w:rsid w:val="008A19C5"/>
    <w:rsid w:val="008A212C"/>
    <w:rsid w:val="008A21FA"/>
    <w:rsid w:val="008A2467"/>
    <w:rsid w:val="008A2C13"/>
    <w:rsid w:val="008A2CE8"/>
    <w:rsid w:val="008A2EDF"/>
    <w:rsid w:val="008A3106"/>
    <w:rsid w:val="008A4212"/>
    <w:rsid w:val="008A453D"/>
    <w:rsid w:val="008A45A4"/>
    <w:rsid w:val="008A4BAF"/>
    <w:rsid w:val="008A4E9A"/>
    <w:rsid w:val="008A4F84"/>
    <w:rsid w:val="008A55C9"/>
    <w:rsid w:val="008A5642"/>
    <w:rsid w:val="008A59E3"/>
    <w:rsid w:val="008A65E6"/>
    <w:rsid w:val="008A697B"/>
    <w:rsid w:val="008A6E2F"/>
    <w:rsid w:val="008A7026"/>
    <w:rsid w:val="008B0BD9"/>
    <w:rsid w:val="008B156E"/>
    <w:rsid w:val="008B1713"/>
    <w:rsid w:val="008B18CB"/>
    <w:rsid w:val="008B1910"/>
    <w:rsid w:val="008B2585"/>
    <w:rsid w:val="008B2FFA"/>
    <w:rsid w:val="008B3742"/>
    <w:rsid w:val="008B3C27"/>
    <w:rsid w:val="008B472A"/>
    <w:rsid w:val="008B4F74"/>
    <w:rsid w:val="008B4FFD"/>
    <w:rsid w:val="008B5113"/>
    <w:rsid w:val="008B6063"/>
    <w:rsid w:val="008B61ED"/>
    <w:rsid w:val="008B66F9"/>
    <w:rsid w:val="008B6777"/>
    <w:rsid w:val="008B7DE5"/>
    <w:rsid w:val="008C01E8"/>
    <w:rsid w:val="008C05C0"/>
    <w:rsid w:val="008C0AC9"/>
    <w:rsid w:val="008C0EB4"/>
    <w:rsid w:val="008C1AD3"/>
    <w:rsid w:val="008C1B60"/>
    <w:rsid w:val="008C1B9C"/>
    <w:rsid w:val="008C1E74"/>
    <w:rsid w:val="008C2346"/>
    <w:rsid w:val="008C2683"/>
    <w:rsid w:val="008C2701"/>
    <w:rsid w:val="008C2DB6"/>
    <w:rsid w:val="008C397B"/>
    <w:rsid w:val="008C39E3"/>
    <w:rsid w:val="008C3BCB"/>
    <w:rsid w:val="008C455C"/>
    <w:rsid w:val="008C46A0"/>
    <w:rsid w:val="008C4CBE"/>
    <w:rsid w:val="008C4D64"/>
    <w:rsid w:val="008C4EA9"/>
    <w:rsid w:val="008C5A8E"/>
    <w:rsid w:val="008C6282"/>
    <w:rsid w:val="008C6388"/>
    <w:rsid w:val="008C6C3E"/>
    <w:rsid w:val="008C6DB3"/>
    <w:rsid w:val="008C7060"/>
    <w:rsid w:val="008D0E25"/>
    <w:rsid w:val="008D11DD"/>
    <w:rsid w:val="008D1218"/>
    <w:rsid w:val="008D2044"/>
    <w:rsid w:val="008D21FA"/>
    <w:rsid w:val="008D2304"/>
    <w:rsid w:val="008D27F2"/>
    <w:rsid w:val="008D27FB"/>
    <w:rsid w:val="008D2900"/>
    <w:rsid w:val="008D2A25"/>
    <w:rsid w:val="008D3182"/>
    <w:rsid w:val="008D3302"/>
    <w:rsid w:val="008D345D"/>
    <w:rsid w:val="008D3734"/>
    <w:rsid w:val="008D52D8"/>
    <w:rsid w:val="008D555B"/>
    <w:rsid w:val="008D561A"/>
    <w:rsid w:val="008D570A"/>
    <w:rsid w:val="008D5EA2"/>
    <w:rsid w:val="008D61BD"/>
    <w:rsid w:val="008D6DE0"/>
    <w:rsid w:val="008D71C7"/>
    <w:rsid w:val="008D7A4C"/>
    <w:rsid w:val="008D7F87"/>
    <w:rsid w:val="008E059D"/>
    <w:rsid w:val="008E0A38"/>
    <w:rsid w:val="008E0C19"/>
    <w:rsid w:val="008E0F3E"/>
    <w:rsid w:val="008E14E4"/>
    <w:rsid w:val="008E19FB"/>
    <w:rsid w:val="008E1CD5"/>
    <w:rsid w:val="008E3321"/>
    <w:rsid w:val="008E3325"/>
    <w:rsid w:val="008E3890"/>
    <w:rsid w:val="008E40DE"/>
    <w:rsid w:val="008E44B5"/>
    <w:rsid w:val="008E4A3F"/>
    <w:rsid w:val="008E4C94"/>
    <w:rsid w:val="008E59D5"/>
    <w:rsid w:val="008E5B3A"/>
    <w:rsid w:val="008E62E7"/>
    <w:rsid w:val="008E6720"/>
    <w:rsid w:val="008E6D0D"/>
    <w:rsid w:val="008E7374"/>
    <w:rsid w:val="008E7AE1"/>
    <w:rsid w:val="008E7B2C"/>
    <w:rsid w:val="008E7DA9"/>
    <w:rsid w:val="008F0DB5"/>
    <w:rsid w:val="008F17EF"/>
    <w:rsid w:val="008F1CAB"/>
    <w:rsid w:val="008F2E6A"/>
    <w:rsid w:val="008F2EAE"/>
    <w:rsid w:val="008F37AC"/>
    <w:rsid w:val="008F391F"/>
    <w:rsid w:val="008F42A1"/>
    <w:rsid w:val="008F4C7E"/>
    <w:rsid w:val="008F50D4"/>
    <w:rsid w:val="008F5476"/>
    <w:rsid w:val="008F5480"/>
    <w:rsid w:val="008F57CB"/>
    <w:rsid w:val="008F5B49"/>
    <w:rsid w:val="008F5DCF"/>
    <w:rsid w:val="008F6423"/>
    <w:rsid w:val="008F777E"/>
    <w:rsid w:val="008F781C"/>
    <w:rsid w:val="008F7BAF"/>
    <w:rsid w:val="00900204"/>
    <w:rsid w:val="009003E6"/>
    <w:rsid w:val="00900759"/>
    <w:rsid w:val="00900962"/>
    <w:rsid w:val="00900DCD"/>
    <w:rsid w:val="009010E7"/>
    <w:rsid w:val="0090194A"/>
    <w:rsid w:val="00901BC8"/>
    <w:rsid w:val="00901C65"/>
    <w:rsid w:val="00901ED0"/>
    <w:rsid w:val="009023AD"/>
    <w:rsid w:val="0090261A"/>
    <w:rsid w:val="00902BBF"/>
    <w:rsid w:val="00902FC5"/>
    <w:rsid w:val="00903655"/>
    <w:rsid w:val="009036DD"/>
    <w:rsid w:val="009036E2"/>
    <w:rsid w:val="0090387B"/>
    <w:rsid w:val="00903B36"/>
    <w:rsid w:val="00904342"/>
    <w:rsid w:val="009043E6"/>
    <w:rsid w:val="00904900"/>
    <w:rsid w:val="00904950"/>
    <w:rsid w:val="00905551"/>
    <w:rsid w:val="00905769"/>
    <w:rsid w:val="00906A2C"/>
    <w:rsid w:val="00906B56"/>
    <w:rsid w:val="00906D27"/>
    <w:rsid w:val="00906DD6"/>
    <w:rsid w:val="00907D70"/>
    <w:rsid w:val="009111B7"/>
    <w:rsid w:val="0091125C"/>
    <w:rsid w:val="009119ED"/>
    <w:rsid w:val="00911C2C"/>
    <w:rsid w:val="00912628"/>
    <w:rsid w:val="00912BBB"/>
    <w:rsid w:val="00912BD3"/>
    <w:rsid w:val="00912CCA"/>
    <w:rsid w:val="00913610"/>
    <w:rsid w:val="009137B0"/>
    <w:rsid w:val="00913A0C"/>
    <w:rsid w:val="00913A93"/>
    <w:rsid w:val="00913E5B"/>
    <w:rsid w:val="0091441E"/>
    <w:rsid w:val="0091443E"/>
    <w:rsid w:val="0091463A"/>
    <w:rsid w:val="00914B25"/>
    <w:rsid w:val="00915123"/>
    <w:rsid w:val="00915DD1"/>
    <w:rsid w:val="00915EAC"/>
    <w:rsid w:val="009160BB"/>
    <w:rsid w:val="00916BE1"/>
    <w:rsid w:val="009170E1"/>
    <w:rsid w:val="00917929"/>
    <w:rsid w:val="00917C40"/>
    <w:rsid w:val="00917E5F"/>
    <w:rsid w:val="00917EE5"/>
    <w:rsid w:val="00920055"/>
    <w:rsid w:val="00921635"/>
    <w:rsid w:val="00922154"/>
    <w:rsid w:val="009222F3"/>
    <w:rsid w:val="00922449"/>
    <w:rsid w:val="009226EC"/>
    <w:rsid w:val="009229C8"/>
    <w:rsid w:val="00922ACF"/>
    <w:rsid w:val="00922F03"/>
    <w:rsid w:val="0092362F"/>
    <w:rsid w:val="00923FA7"/>
    <w:rsid w:val="00924422"/>
    <w:rsid w:val="009246BE"/>
    <w:rsid w:val="009247F6"/>
    <w:rsid w:val="0092546D"/>
    <w:rsid w:val="009259FE"/>
    <w:rsid w:val="00925A17"/>
    <w:rsid w:val="00925DC1"/>
    <w:rsid w:val="009265FC"/>
    <w:rsid w:val="00927105"/>
    <w:rsid w:val="00927B77"/>
    <w:rsid w:val="00927BD1"/>
    <w:rsid w:val="00927E72"/>
    <w:rsid w:val="00930A03"/>
    <w:rsid w:val="00930AF9"/>
    <w:rsid w:val="00930D1D"/>
    <w:rsid w:val="00930E69"/>
    <w:rsid w:val="009315D4"/>
    <w:rsid w:val="009317FD"/>
    <w:rsid w:val="009318BA"/>
    <w:rsid w:val="00931D83"/>
    <w:rsid w:val="009320C5"/>
    <w:rsid w:val="0093227B"/>
    <w:rsid w:val="009325F6"/>
    <w:rsid w:val="009326E2"/>
    <w:rsid w:val="00932814"/>
    <w:rsid w:val="0093284D"/>
    <w:rsid w:val="009330F6"/>
    <w:rsid w:val="009338B6"/>
    <w:rsid w:val="00933A60"/>
    <w:rsid w:val="00933D52"/>
    <w:rsid w:val="00934425"/>
    <w:rsid w:val="0093492A"/>
    <w:rsid w:val="00934AAE"/>
    <w:rsid w:val="00934FBB"/>
    <w:rsid w:val="009354E9"/>
    <w:rsid w:val="00935B5A"/>
    <w:rsid w:val="00935E0C"/>
    <w:rsid w:val="0093606A"/>
    <w:rsid w:val="00936193"/>
    <w:rsid w:val="009361B1"/>
    <w:rsid w:val="009366AE"/>
    <w:rsid w:val="0093698E"/>
    <w:rsid w:val="009373F0"/>
    <w:rsid w:val="00937929"/>
    <w:rsid w:val="00937A9D"/>
    <w:rsid w:val="00937C32"/>
    <w:rsid w:val="009405BA"/>
    <w:rsid w:val="0094063B"/>
    <w:rsid w:val="00940721"/>
    <w:rsid w:val="009407FB"/>
    <w:rsid w:val="0094088D"/>
    <w:rsid w:val="009414DD"/>
    <w:rsid w:val="009420B8"/>
    <w:rsid w:val="0094243D"/>
    <w:rsid w:val="009424FD"/>
    <w:rsid w:val="00942D95"/>
    <w:rsid w:val="0094306A"/>
    <w:rsid w:val="009430DF"/>
    <w:rsid w:val="009431A9"/>
    <w:rsid w:val="00943523"/>
    <w:rsid w:val="009436F8"/>
    <w:rsid w:val="009438E5"/>
    <w:rsid w:val="00944578"/>
    <w:rsid w:val="00944648"/>
    <w:rsid w:val="00945571"/>
    <w:rsid w:val="00945AFD"/>
    <w:rsid w:val="00945E28"/>
    <w:rsid w:val="00946094"/>
    <w:rsid w:val="009464FF"/>
    <w:rsid w:val="00946631"/>
    <w:rsid w:val="009466BB"/>
    <w:rsid w:val="00946B11"/>
    <w:rsid w:val="00947812"/>
    <w:rsid w:val="00947EBD"/>
    <w:rsid w:val="00950386"/>
    <w:rsid w:val="00950A41"/>
    <w:rsid w:val="00950DC8"/>
    <w:rsid w:val="00950FCB"/>
    <w:rsid w:val="00951213"/>
    <w:rsid w:val="00951752"/>
    <w:rsid w:val="009519E9"/>
    <w:rsid w:val="00951B9C"/>
    <w:rsid w:val="00951F47"/>
    <w:rsid w:val="009522D3"/>
    <w:rsid w:val="0095230D"/>
    <w:rsid w:val="00953D92"/>
    <w:rsid w:val="00954462"/>
    <w:rsid w:val="00954947"/>
    <w:rsid w:val="00954E51"/>
    <w:rsid w:val="00954EC9"/>
    <w:rsid w:val="00954F0F"/>
    <w:rsid w:val="00955086"/>
    <w:rsid w:val="009554B1"/>
    <w:rsid w:val="00955D39"/>
    <w:rsid w:val="00955E65"/>
    <w:rsid w:val="00955E70"/>
    <w:rsid w:val="00956C38"/>
    <w:rsid w:val="00956C40"/>
    <w:rsid w:val="00957146"/>
    <w:rsid w:val="00957466"/>
    <w:rsid w:val="00957580"/>
    <w:rsid w:val="00957613"/>
    <w:rsid w:val="00957AFB"/>
    <w:rsid w:val="00957FEB"/>
    <w:rsid w:val="0096109F"/>
    <w:rsid w:val="0096164F"/>
    <w:rsid w:val="00961809"/>
    <w:rsid w:val="00961993"/>
    <w:rsid w:val="00961FA7"/>
    <w:rsid w:val="00962F84"/>
    <w:rsid w:val="00963A53"/>
    <w:rsid w:val="00963E1B"/>
    <w:rsid w:val="0096405E"/>
    <w:rsid w:val="00965191"/>
    <w:rsid w:val="009657A2"/>
    <w:rsid w:val="009658B2"/>
    <w:rsid w:val="00965BC3"/>
    <w:rsid w:val="009665AB"/>
    <w:rsid w:val="00966B81"/>
    <w:rsid w:val="0096756E"/>
    <w:rsid w:val="009706AC"/>
    <w:rsid w:val="00970D6C"/>
    <w:rsid w:val="009711BB"/>
    <w:rsid w:val="00971ABA"/>
    <w:rsid w:val="0097215A"/>
    <w:rsid w:val="0097247C"/>
    <w:rsid w:val="009724B2"/>
    <w:rsid w:val="00972D88"/>
    <w:rsid w:val="009736B4"/>
    <w:rsid w:val="0097397A"/>
    <w:rsid w:val="00973FEF"/>
    <w:rsid w:val="00974161"/>
    <w:rsid w:val="0097500B"/>
    <w:rsid w:val="009752E3"/>
    <w:rsid w:val="009761C5"/>
    <w:rsid w:val="00976368"/>
    <w:rsid w:val="009764DE"/>
    <w:rsid w:val="009771DB"/>
    <w:rsid w:val="0097729A"/>
    <w:rsid w:val="009773BF"/>
    <w:rsid w:val="00977526"/>
    <w:rsid w:val="00977765"/>
    <w:rsid w:val="009779AE"/>
    <w:rsid w:val="0098022D"/>
    <w:rsid w:val="00980367"/>
    <w:rsid w:val="0098044A"/>
    <w:rsid w:val="009818C7"/>
    <w:rsid w:val="00981D12"/>
    <w:rsid w:val="0098248D"/>
    <w:rsid w:val="00982BA0"/>
    <w:rsid w:val="00982BD9"/>
    <w:rsid w:val="00982E93"/>
    <w:rsid w:val="00983008"/>
    <w:rsid w:val="00983009"/>
    <w:rsid w:val="00983666"/>
    <w:rsid w:val="00983819"/>
    <w:rsid w:val="00983C27"/>
    <w:rsid w:val="0098501B"/>
    <w:rsid w:val="00985360"/>
    <w:rsid w:val="00985B1B"/>
    <w:rsid w:val="00985BEB"/>
    <w:rsid w:val="00985DAA"/>
    <w:rsid w:val="0098627C"/>
    <w:rsid w:val="009867AC"/>
    <w:rsid w:val="00986ACE"/>
    <w:rsid w:val="00987182"/>
    <w:rsid w:val="0098752C"/>
    <w:rsid w:val="0098795A"/>
    <w:rsid w:val="009879C0"/>
    <w:rsid w:val="00987A66"/>
    <w:rsid w:val="00990505"/>
    <w:rsid w:val="00990B2F"/>
    <w:rsid w:val="00990D78"/>
    <w:rsid w:val="00991496"/>
    <w:rsid w:val="0099161B"/>
    <w:rsid w:val="009921FB"/>
    <w:rsid w:val="009925BE"/>
    <w:rsid w:val="009925F5"/>
    <w:rsid w:val="00992634"/>
    <w:rsid w:val="0099406F"/>
    <w:rsid w:val="009949BC"/>
    <w:rsid w:val="00995012"/>
    <w:rsid w:val="009950C5"/>
    <w:rsid w:val="00995A18"/>
    <w:rsid w:val="00995B3A"/>
    <w:rsid w:val="00995D51"/>
    <w:rsid w:val="00995DCE"/>
    <w:rsid w:val="00996407"/>
    <w:rsid w:val="00996755"/>
    <w:rsid w:val="0099693E"/>
    <w:rsid w:val="00996ED9"/>
    <w:rsid w:val="009972E8"/>
    <w:rsid w:val="009A004D"/>
    <w:rsid w:val="009A0ACB"/>
    <w:rsid w:val="009A16F4"/>
    <w:rsid w:val="009A1E9A"/>
    <w:rsid w:val="009A280B"/>
    <w:rsid w:val="009A34CE"/>
    <w:rsid w:val="009A3631"/>
    <w:rsid w:val="009A3CBF"/>
    <w:rsid w:val="009A439B"/>
    <w:rsid w:val="009A4816"/>
    <w:rsid w:val="009A4869"/>
    <w:rsid w:val="009A49D9"/>
    <w:rsid w:val="009A52B2"/>
    <w:rsid w:val="009A5F07"/>
    <w:rsid w:val="009A6858"/>
    <w:rsid w:val="009A7865"/>
    <w:rsid w:val="009B02F3"/>
    <w:rsid w:val="009B0860"/>
    <w:rsid w:val="009B1128"/>
    <w:rsid w:val="009B16E4"/>
    <w:rsid w:val="009B176F"/>
    <w:rsid w:val="009B1E98"/>
    <w:rsid w:val="009B2002"/>
    <w:rsid w:val="009B2540"/>
    <w:rsid w:val="009B26B7"/>
    <w:rsid w:val="009B2A5C"/>
    <w:rsid w:val="009B2F7E"/>
    <w:rsid w:val="009B3846"/>
    <w:rsid w:val="009B38F3"/>
    <w:rsid w:val="009B4620"/>
    <w:rsid w:val="009B5489"/>
    <w:rsid w:val="009B5EC0"/>
    <w:rsid w:val="009B5F66"/>
    <w:rsid w:val="009B62DA"/>
    <w:rsid w:val="009B63EC"/>
    <w:rsid w:val="009B6996"/>
    <w:rsid w:val="009B6B3D"/>
    <w:rsid w:val="009C03ED"/>
    <w:rsid w:val="009C05E3"/>
    <w:rsid w:val="009C0E74"/>
    <w:rsid w:val="009C1200"/>
    <w:rsid w:val="009C13BB"/>
    <w:rsid w:val="009C14B4"/>
    <w:rsid w:val="009C1B54"/>
    <w:rsid w:val="009C259C"/>
    <w:rsid w:val="009C2628"/>
    <w:rsid w:val="009C28E8"/>
    <w:rsid w:val="009C3208"/>
    <w:rsid w:val="009C3449"/>
    <w:rsid w:val="009C3473"/>
    <w:rsid w:val="009C3857"/>
    <w:rsid w:val="009C38BF"/>
    <w:rsid w:val="009C398A"/>
    <w:rsid w:val="009C46B7"/>
    <w:rsid w:val="009C4756"/>
    <w:rsid w:val="009C4844"/>
    <w:rsid w:val="009C4E85"/>
    <w:rsid w:val="009C5B82"/>
    <w:rsid w:val="009C601F"/>
    <w:rsid w:val="009C65A2"/>
    <w:rsid w:val="009C68DF"/>
    <w:rsid w:val="009C6F6F"/>
    <w:rsid w:val="009C70A6"/>
    <w:rsid w:val="009C7A00"/>
    <w:rsid w:val="009D0137"/>
    <w:rsid w:val="009D0167"/>
    <w:rsid w:val="009D04EF"/>
    <w:rsid w:val="009D0C5B"/>
    <w:rsid w:val="009D1319"/>
    <w:rsid w:val="009D13FC"/>
    <w:rsid w:val="009D1421"/>
    <w:rsid w:val="009D36C3"/>
    <w:rsid w:val="009D3ECF"/>
    <w:rsid w:val="009D51E9"/>
    <w:rsid w:val="009D57BA"/>
    <w:rsid w:val="009D6018"/>
    <w:rsid w:val="009D6929"/>
    <w:rsid w:val="009D7087"/>
    <w:rsid w:val="009D725F"/>
    <w:rsid w:val="009D7812"/>
    <w:rsid w:val="009D7964"/>
    <w:rsid w:val="009D7FA2"/>
    <w:rsid w:val="009E07DD"/>
    <w:rsid w:val="009E0A3B"/>
    <w:rsid w:val="009E0E98"/>
    <w:rsid w:val="009E18BF"/>
    <w:rsid w:val="009E1A53"/>
    <w:rsid w:val="009E1A99"/>
    <w:rsid w:val="009E1AB5"/>
    <w:rsid w:val="009E2384"/>
    <w:rsid w:val="009E2544"/>
    <w:rsid w:val="009E2650"/>
    <w:rsid w:val="009E2A71"/>
    <w:rsid w:val="009E3145"/>
    <w:rsid w:val="009E3C7E"/>
    <w:rsid w:val="009E46DD"/>
    <w:rsid w:val="009E4F38"/>
    <w:rsid w:val="009E578C"/>
    <w:rsid w:val="009E5FA8"/>
    <w:rsid w:val="009E61BD"/>
    <w:rsid w:val="009E6629"/>
    <w:rsid w:val="009E6A27"/>
    <w:rsid w:val="009E6AA0"/>
    <w:rsid w:val="009E6ACE"/>
    <w:rsid w:val="009E6C28"/>
    <w:rsid w:val="009E710D"/>
    <w:rsid w:val="009E7AA8"/>
    <w:rsid w:val="009E7B53"/>
    <w:rsid w:val="009E7CD9"/>
    <w:rsid w:val="009F0BE6"/>
    <w:rsid w:val="009F0C55"/>
    <w:rsid w:val="009F0D11"/>
    <w:rsid w:val="009F1043"/>
    <w:rsid w:val="009F236F"/>
    <w:rsid w:val="009F2587"/>
    <w:rsid w:val="009F2EB7"/>
    <w:rsid w:val="009F2EF4"/>
    <w:rsid w:val="009F4121"/>
    <w:rsid w:val="009F4723"/>
    <w:rsid w:val="009F4AB9"/>
    <w:rsid w:val="009F5160"/>
    <w:rsid w:val="009F54C1"/>
    <w:rsid w:val="009F5774"/>
    <w:rsid w:val="009F5EE1"/>
    <w:rsid w:val="009F6CDC"/>
    <w:rsid w:val="009F73D8"/>
    <w:rsid w:val="009F7822"/>
    <w:rsid w:val="009F78C6"/>
    <w:rsid w:val="009F7A17"/>
    <w:rsid w:val="00A002C0"/>
    <w:rsid w:val="00A004D5"/>
    <w:rsid w:val="00A0055B"/>
    <w:rsid w:val="00A005BE"/>
    <w:rsid w:val="00A008FB"/>
    <w:rsid w:val="00A01518"/>
    <w:rsid w:val="00A01531"/>
    <w:rsid w:val="00A01580"/>
    <w:rsid w:val="00A01B52"/>
    <w:rsid w:val="00A0237F"/>
    <w:rsid w:val="00A028F4"/>
    <w:rsid w:val="00A029AA"/>
    <w:rsid w:val="00A044E6"/>
    <w:rsid w:val="00A04628"/>
    <w:rsid w:val="00A04952"/>
    <w:rsid w:val="00A0499B"/>
    <w:rsid w:val="00A04C6F"/>
    <w:rsid w:val="00A05656"/>
    <w:rsid w:val="00A05D83"/>
    <w:rsid w:val="00A05E6B"/>
    <w:rsid w:val="00A06E20"/>
    <w:rsid w:val="00A073DE"/>
    <w:rsid w:val="00A07485"/>
    <w:rsid w:val="00A07AA3"/>
    <w:rsid w:val="00A07CE7"/>
    <w:rsid w:val="00A10299"/>
    <w:rsid w:val="00A10E02"/>
    <w:rsid w:val="00A1132D"/>
    <w:rsid w:val="00A11785"/>
    <w:rsid w:val="00A11B95"/>
    <w:rsid w:val="00A12082"/>
    <w:rsid w:val="00A12142"/>
    <w:rsid w:val="00A12146"/>
    <w:rsid w:val="00A1277D"/>
    <w:rsid w:val="00A127AE"/>
    <w:rsid w:val="00A127AF"/>
    <w:rsid w:val="00A12D25"/>
    <w:rsid w:val="00A142E1"/>
    <w:rsid w:val="00A14920"/>
    <w:rsid w:val="00A14BA5"/>
    <w:rsid w:val="00A14ECF"/>
    <w:rsid w:val="00A15296"/>
    <w:rsid w:val="00A15385"/>
    <w:rsid w:val="00A15408"/>
    <w:rsid w:val="00A158F6"/>
    <w:rsid w:val="00A15D6D"/>
    <w:rsid w:val="00A1616F"/>
    <w:rsid w:val="00A16854"/>
    <w:rsid w:val="00A16D9D"/>
    <w:rsid w:val="00A17313"/>
    <w:rsid w:val="00A179A2"/>
    <w:rsid w:val="00A17B37"/>
    <w:rsid w:val="00A20050"/>
    <w:rsid w:val="00A20A1D"/>
    <w:rsid w:val="00A20F3F"/>
    <w:rsid w:val="00A21287"/>
    <w:rsid w:val="00A215A1"/>
    <w:rsid w:val="00A215DC"/>
    <w:rsid w:val="00A2185E"/>
    <w:rsid w:val="00A21A4A"/>
    <w:rsid w:val="00A21A61"/>
    <w:rsid w:val="00A21AD4"/>
    <w:rsid w:val="00A21C8D"/>
    <w:rsid w:val="00A21D46"/>
    <w:rsid w:val="00A21DF3"/>
    <w:rsid w:val="00A223D6"/>
    <w:rsid w:val="00A228C9"/>
    <w:rsid w:val="00A22B67"/>
    <w:rsid w:val="00A2339A"/>
    <w:rsid w:val="00A23620"/>
    <w:rsid w:val="00A237DE"/>
    <w:rsid w:val="00A2382E"/>
    <w:rsid w:val="00A23A15"/>
    <w:rsid w:val="00A24393"/>
    <w:rsid w:val="00A2441D"/>
    <w:rsid w:val="00A25D33"/>
    <w:rsid w:val="00A25D4C"/>
    <w:rsid w:val="00A25EBB"/>
    <w:rsid w:val="00A265A2"/>
    <w:rsid w:val="00A269F3"/>
    <w:rsid w:val="00A26DA3"/>
    <w:rsid w:val="00A270A6"/>
    <w:rsid w:val="00A27622"/>
    <w:rsid w:val="00A27BD7"/>
    <w:rsid w:val="00A27D29"/>
    <w:rsid w:val="00A30085"/>
    <w:rsid w:val="00A3027B"/>
    <w:rsid w:val="00A3065D"/>
    <w:rsid w:val="00A313EB"/>
    <w:rsid w:val="00A3141D"/>
    <w:rsid w:val="00A315DD"/>
    <w:rsid w:val="00A316F8"/>
    <w:rsid w:val="00A32851"/>
    <w:rsid w:val="00A3295B"/>
    <w:rsid w:val="00A32C30"/>
    <w:rsid w:val="00A32DDB"/>
    <w:rsid w:val="00A330A7"/>
    <w:rsid w:val="00A33421"/>
    <w:rsid w:val="00A33F05"/>
    <w:rsid w:val="00A33F5B"/>
    <w:rsid w:val="00A34A61"/>
    <w:rsid w:val="00A3528D"/>
    <w:rsid w:val="00A3538D"/>
    <w:rsid w:val="00A35A37"/>
    <w:rsid w:val="00A35C90"/>
    <w:rsid w:val="00A36008"/>
    <w:rsid w:val="00A3624C"/>
    <w:rsid w:val="00A363C1"/>
    <w:rsid w:val="00A36ECF"/>
    <w:rsid w:val="00A3717D"/>
    <w:rsid w:val="00A374B8"/>
    <w:rsid w:val="00A37537"/>
    <w:rsid w:val="00A37DC5"/>
    <w:rsid w:val="00A40C07"/>
    <w:rsid w:val="00A40C1D"/>
    <w:rsid w:val="00A41491"/>
    <w:rsid w:val="00A4172C"/>
    <w:rsid w:val="00A41BB4"/>
    <w:rsid w:val="00A42137"/>
    <w:rsid w:val="00A426D4"/>
    <w:rsid w:val="00A4278B"/>
    <w:rsid w:val="00A42A8C"/>
    <w:rsid w:val="00A42E3A"/>
    <w:rsid w:val="00A42E5C"/>
    <w:rsid w:val="00A42F4D"/>
    <w:rsid w:val="00A433EC"/>
    <w:rsid w:val="00A43B39"/>
    <w:rsid w:val="00A43DFE"/>
    <w:rsid w:val="00A43E83"/>
    <w:rsid w:val="00A4428F"/>
    <w:rsid w:val="00A44C8D"/>
    <w:rsid w:val="00A45118"/>
    <w:rsid w:val="00A45347"/>
    <w:rsid w:val="00A45871"/>
    <w:rsid w:val="00A458A7"/>
    <w:rsid w:val="00A458FC"/>
    <w:rsid w:val="00A45A18"/>
    <w:rsid w:val="00A45B8D"/>
    <w:rsid w:val="00A45FBC"/>
    <w:rsid w:val="00A462DF"/>
    <w:rsid w:val="00A46E8D"/>
    <w:rsid w:val="00A474F7"/>
    <w:rsid w:val="00A475AD"/>
    <w:rsid w:val="00A47625"/>
    <w:rsid w:val="00A4763C"/>
    <w:rsid w:val="00A5040A"/>
    <w:rsid w:val="00A50BD2"/>
    <w:rsid w:val="00A50E95"/>
    <w:rsid w:val="00A51CE1"/>
    <w:rsid w:val="00A51DFA"/>
    <w:rsid w:val="00A529DB"/>
    <w:rsid w:val="00A52D3A"/>
    <w:rsid w:val="00A53690"/>
    <w:rsid w:val="00A55143"/>
    <w:rsid w:val="00A55ADC"/>
    <w:rsid w:val="00A56039"/>
    <w:rsid w:val="00A56212"/>
    <w:rsid w:val="00A56778"/>
    <w:rsid w:val="00A5702C"/>
    <w:rsid w:val="00A578D5"/>
    <w:rsid w:val="00A60290"/>
    <w:rsid w:val="00A60573"/>
    <w:rsid w:val="00A605D2"/>
    <w:rsid w:val="00A60D89"/>
    <w:rsid w:val="00A61265"/>
    <w:rsid w:val="00A613AC"/>
    <w:rsid w:val="00A61F30"/>
    <w:rsid w:val="00A61F3B"/>
    <w:rsid w:val="00A62137"/>
    <w:rsid w:val="00A62424"/>
    <w:rsid w:val="00A624CD"/>
    <w:rsid w:val="00A627CD"/>
    <w:rsid w:val="00A62C1F"/>
    <w:rsid w:val="00A62ED2"/>
    <w:rsid w:val="00A63028"/>
    <w:rsid w:val="00A63977"/>
    <w:rsid w:val="00A63B8A"/>
    <w:rsid w:val="00A63E6E"/>
    <w:rsid w:val="00A6448D"/>
    <w:rsid w:val="00A64AD0"/>
    <w:rsid w:val="00A65016"/>
    <w:rsid w:val="00A65037"/>
    <w:rsid w:val="00A65166"/>
    <w:rsid w:val="00A652A7"/>
    <w:rsid w:val="00A65D48"/>
    <w:rsid w:val="00A663C5"/>
    <w:rsid w:val="00A6679F"/>
    <w:rsid w:val="00A66946"/>
    <w:rsid w:val="00A66F21"/>
    <w:rsid w:val="00A66F94"/>
    <w:rsid w:val="00A678DF"/>
    <w:rsid w:val="00A67982"/>
    <w:rsid w:val="00A700E9"/>
    <w:rsid w:val="00A70551"/>
    <w:rsid w:val="00A70845"/>
    <w:rsid w:val="00A70B80"/>
    <w:rsid w:val="00A70C6D"/>
    <w:rsid w:val="00A70FCC"/>
    <w:rsid w:val="00A720D4"/>
    <w:rsid w:val="00A725A9"/>
    <w:rsid w:val="00A72612"/>
    <w:rsid w:val="00A73AA5"/>
    <w:rsid w:val="00A73CF9"/>
    <w:rsid w:val="00A73DAC"/>
    <w:rsid w:val="00A73EE6"/>
    <w:rsid w:val="00A73FC4"/>
    <w:rsid w:val="00A73FCC"/>
    <w:rsid w:val="00A74B80"/>
    <w:rsid w:val="00A74BA4"/>
    <w:rsid w:val="00A74C6A"/>
    <w:rsid w:val="00A7511F"/>
    <w:rsid w:val="00A7544B"/>
    <w:rsid w:val="00A75563"/>
    <w:rsid w:val="00A75ED8"/>
    <w:rsid w:val="00A76305"/>
    <w:rsid w:val="00A76523"/>
    <w:rsid w:val="00A765A7"/>
    <w:rsid w:val="00A77528"/>
    <w:rsid w:val="00A8002E"/>
    <w:rsid w:val="00A802A2"/>
    <w:rsid w:val="00A803FA"/>
    <w:rsid w:val="00A80402"/>
    <w:rsid w:val="00A806C8"/>
    <w:rsid w:val="00A80857"/>
    <w:rsid w:val="00A811DD"/>
    <w:rsid w:val="00A8136B"/>
    <w:rsid w:val="00A814C1"/>
    <w:rsid w:val="00A8162F"/>
    <w:rsid w:val="00A81974"/>
    <w:rsid w:val="00A81CE0"/>
    <w:rsid w:val="00A827A5"/>
    <w:rsid w:val="00A829F1"/>
    <w:rsid w:val="00A82D9C"/>
    <w:rsid w:val="00A837BB"/>
    <w:rsid w:val="00A837BC"/>
    <w:rsid w:val="00A83956"/>
    <w:rsid w:val="00A83BBD"/>
    <w:rsid w:val="00A83D84"/>
    <w:rsid w:val="00A83F11"/>
    <w:rsid w:val="00A84508"/>
    <w:rsid w:val="00A84AD1"/>
    <w:rsid w:val="00A84C6F"/>
    <w:rsid w:val="00A85250"/>
    <w:rsid w:val="00A85286"/>
    <w:rsid w:val="00A853D1"/>
    <w:rsid w:val="00A857AD"/>
    <w:rsid w:val="00A85916"/>
    <w:rsid w:val="00A870FF"/>
    <w:rsid w:val="00A87354"/>
    <w:rsid w:val="00A900B7"/>
    <w:rsid w:val="00A903E8"/>
    <w:rsid w:val="00A905E0"/>
    <w:rsid w:val="00A9074A"/>
    <w:rsid w:val="00A90AE4"/>
    <w:rsid w:val="00A90E4C"/>
    <w:rsid w:val="00A90EF7"/>
    <w:rsid w:val="00A917C6"/>
    <w:rsid w:val="00A92019"/>
    <w:rsid w:val="00A9220F"/>
    <w:rsid w:val="00A924E6"/>
    <w:rsid w:val="00A92604"/>
    <w:rsid w:val="00A9298B"/>
    <w:rsid w:val="00A93308"/>
    <w:rsid w:val="00A9337C"/>
    <w:rsid w:val="00A937E5"/>
    <w:rsid w:val="00A94286"/>
    <w:rsid w:val="00A94AD6"/>
    <w:rsid w:val="00A957B2"/>
    <w:rsid w:val="00A95E35"/>
    <w:rsid w:val="00A969B1"/>
    <w:rsid w:val="00A96AAD"/>
    <w:rsid w:val="00A96D1D"/>
    <w:rsid w:val="00A97418"/>
    <w:rsid w:val="00A977BA"/>
    <w:rsid w:val="00A97865"/>
    <w:rsid w:val="00A97B94"/>
    <w:rsid w:val="00AA0005"/>
    <w:rsid w:val="00AA08DA"/>
    <w:rsid w:val="00AA0A46"/>
    <w:rsid w:val="00AA0C63"/>
    <w:rsid w:val="00AA0DE3"/>
    <w:rsid w:val="00AA0E05"/>
    <w:rsid w:val="00AA0F42"/>
    <w:rsid w:val="00AA1097"/>
    <w:rsid w:val="00AA190C"/>
    <w:rsid w:val="00AA19AC"/>
    <w:rsid w:val="00AA1C48"/>
    <w:rsid w:val="00AA20E9"/>
    <w:rsid w:val="00AA24B5"/>
    <w:rsid w:val="00AA2EA9"/>
    <w:rsid w:val="00AA3494"/>
    <w:rsid w:val="00AA3D9C"/>
    <w:rsid w:val="00AA42BF"/>
    <w:rsid w:val="00AA48F6"/>
    <w:rsid w:val="00AA4BD1"/>
    <w:rsid w:val="00AA4F1B"/>
    <w:rsid w:val="00AA4F26"/>
    <w:rsid w:val="00AA5054"/>
    <w:rsid w:val="00AA5A7B"/>
    <w:rsid w:val="00AA5D4A"/>
    <w:rsid w:val="00AA6105"/>
    <w:rsid w:val="00AA6405"/>
    <w:rsid w:val="00AA6A45"/>
    <w:rsid w:val="00AA76A0"/>
    <w:rsid w:val="00AA76FD"/>
    <w:rsid w:val="00AA7C80"/>
    <w:rsid w:val="00AB00B8"/>
    <w:rsid w:val="00AB062D"/>
    <w:rsid w:val="00AB0903"/>
    <w:rsid w:val="00AB0F0B"/>
    <w:rsid w:val="00AB1972"/>
    <w:rsid w:val="00AB2009"/>
    <w:rsid w:val="00AB205A"/>
    <w:rsid w:val="00AB25FE"/>
    <w:rsid w:val="00AB26C4"/>
    <w:rsid w:val="00AB2F29"/>
    <w:rsid w:val="00AB30CD"/>
    <w:rsid w:val="00AB30F0"/>
    <w:rsid w:val="00AB31B1"/>
    <w:rsid w:val="00AB36E9"/>
    <w:rsid w:val="00AB3875"/>
    <w:rsid w:val="00AB3D1B"/>
    <w:rsid w:val="00AB536A"/>
    <w:rsid w:val="00AB560E"/>
    <w:rsid w:val="00AB5803"/>
    <w:rsid w:val="00AB5958"/>
    <w:rsid w:val="00AB5EDD"/>
    <w:rsid w:val="00AB659E"/>
    <w:rsid w:val="00AB6A04"/>
    <w:rsid w:val="00AB6E42"/>
    <w:rsid w:val="00AB6EE0"/>
    <w:rsid w:val="00AB6F0B"/>
    <w:rsid w:val="00AB732D"/>
    <w:rsid w:val="00AB793B"/>
    <w:rsid w:val="00AB7CD7"/>
    <w:rsid w:val="00AC0514"/>
    <w:rsid w:val="00AC0B35"/>
    <w:rsid w:val="00AC101B"/>
    <w:rsid w:val="00AC1961"/>
    <w:rsid w:val="00AC1B8E"/>
    <w:rsid w:val="00AC1E08"/>
    <w:rsid w:val="00AC1EA8"/>
    <w:rsid w:val="00AC2670"/>
    <w:rsid w:val="00AC267E"/>
    <w:rsid w:val="00AC2807"/>
    <w:rsid w:val="00AC2ABB"/>
    <w:rsid w:val="00AC2B41"/>
    <w:rsid w:val="00AC3718"/>
    <w:rsid w:val="00AC3C27"/>
    <w:rsid w:val="00AC3C8C"/>
    <w:rsid w:val="00AC3DB9"/>
    <w:rsid w:val="00AC3DDF"/>
    <w:rsid w:val="00AC437B"/>
    <w:rsid w:val="00AC4492"/>
    <w:rsid w:val="00AC4D46"/>
    <w:rsid w:val="00AC52B2"/>
    <w:rsid w:val="00AC539E"/>
    <w:rsid w:val="00AC5CD6"/>
    <w:rsid w:val="00AC6AA8"/>
    <w:rsid w:val="00AC7291"/>
    <w:rsid w:val="00AC747F"/>
    <w:rsid w:val="00AC74D0"/>
    <w:rsid w:val="00AC7668"/>
    <w:rsid w:val="00AC769E"/>
    <w:rsid w:val="00AC7B08"/>
    <w:rsid w:val="00AC7DAD"/>
    <w:rsid w:val="00AD03AF"/>
    <w:rsid w:val="00AD05A5"/>
    <w:rsid w:val="00AD07FF"/>
    <w:rsid w:val="00AD091D"/>
    <w:rsid w:val="00AD0DA2"/>
    <w:rsid w:val="00AD0F78"/>
    <w:rsid w:val="00AD14AC"/>
    <w:rsid w:val="00AD1528"/>
    <w:rsid w:val="00AD164E"/>
    <w:rsid w:val="00AD1F7B"/>
    <w:rsid w:val="00AD28FF"/>
    <w:rsid w:val="00AD2CAE"/>
    <w:rsid w:val="00AD3331"/>
    <w:rsid w:val="00AD35FB"/>
    <w:rsid w:val="00AD3E5F"/>
    <w:rsid w:val="00AD4155"/>
    <w:rsid w:val="00AD42A3"/>
    <w:rsid w:val="00AD4D16"/>
    <w:rsid w:val="00AD4DE0"/>
    <w:rsid w:val="00AD4EFA"/>
    <w:rsid w:val="00AD56E0"/>
    <w:rsid w:val="00AD5705"/>
    <w:rsid w:val="00AD5E30"/>
    <w:rsid w:val="00AD65BF"/>
    <w:rsid w:val="00AD6A6A"/>
    <w:rsid w:val="00AD7816"/>
    <w:rsid w:val="00AD7A42"/>
    <w:rsid w:val="00AD7C9F"/>
    <w:rsid w:val="00AE0359"/>
    <w:rsid w:val="00AE10AC"/>
    <w:rsid w:val="00AE1131"/>
    <w:rsid w:val="00AE13A3"/>
    <w:rsid w:val="00AE145D"/>
    <w:rsid w:val="00AE16FD"/>
    <w:rsid w:val="00AE170F"/>
    <w:rsid w:val="00AE1AB7"/>
    <w:rsid w:val="00AE1AE1"/>
    <w:rsid w:val="00AE1DF4"/>
    <w:rsid w:val="00AE1EF7"/>
    <w:rsid w:val="00AE1EFC"/>
    <w:rsid w:val="00AE211C"/>
    <w:rsid w:val="00AE271C"/>
    <w:rsid w:val="00AE2759"/>
    <w:rsid w:val="00AE2AF5"/>
    <w:rsid w:val="00AE31AD"/>
    <w:rsid w:val="00AE33D3"/>
    <w:rsid w:val="00AE33FD"/>
    <w:rsid w:val="00AE3710"/>
    <w:rsid w:val="00AE3C57"/>
    <w:rsid w:val="00AE4447"/>
    <w:rsid w:val="00AE57D6"/>
    <w:rsid w:val="00AE57F2"/>
    <w:rsid w:val="00AE5BF0"/>
    <w:rsid w:val="00AE5CB1"/>
    <w:rsid w:val="00AE5CF8"/>
    <w:rsid w:val="00AE5EA5"/>
    <w:rsid w:val="00AE6D07"/>
    <w:rsid w:val="00AE7988"/>
    <w:rsid w:val="00AE7CF4"/>
    <w:rsid w:val="00AF027B"/>
    <w:rsid w:val="00AF0D7E"/>
    <w:rsid w:val="00AF1A42"/>
    <w:rsid w:val="00AF2144"/>
    <w:rsid w:val="00AF2ABF"/>
    <w:rsid w:val="00AF2CA4"/>
    <w:rsid w:val="00AF31DC"/>
    <w:rsid w:val="00AF39F4"/>
    <w:rsid w:val="00AF3B21"/>
    <w:rsid w:val="00AF408A"/>
    <w:rsid w:val="00AF42F8"/>
    <w:rsid w:val="00AF460B"/>
    <w:rsid w:val="00AF48DB"/>
    <w:rsid w:val="00AF4A09"/>
    <w:rsid w:val="00AF6003"/>
    <w:rsid w:val="00AF605F"/>
    <w:rsid w:val="00AF63B1"/>
    <w:rsid w:val="00AF66BB"/>
    <w:rsid w:val="00AF6A82"/>
    <w:rsid w:val="00AF7F27"/>
    <w:rsid w:val="00B000C9"/>
    <w:rsid w:val="00B001B8"/>
    <w:rsid w:val="00B01BBA"/>
    <w:rsid w:val="00B02196"/>
    <w:rsid w:val="00B02819"/>
    <w:rsid w:val="00B02A1A"/>
    <w:rsid w:val="00B0301B"/>
    <w:rsid w:val="00B032BF"/>
    <w:rsid w:val="00B032F2"/>
    <w:rsid w:val="00B03548"/>
    <w:rsid w:val="00B03925"/>
    <w:rsid w:val="00B03C50"/>
    <w:rsid w:val="00B0439C"/>
    <w:rsid w:val="00B04B6D"/>
    <w:rsid w:val="00B05E43"/>
    <w:rsid w:val="00B06AAE"/>
    <w:rsid w:val="00B06D1B"/>
    <w:rsid w:val="00B07F36"/>
    <w:rsid w:val="00B10013"/>
    <w:rsid w:val="00B1009D"/>
    <w:rsid w:val="00B106A8"/>
    <w:rsid w:val="00B10911"/>
    <w:rsid w:val="00B10B96"/>
    <w:rsid w:val="00B111D2"/>
    <w:rsid w:val="00B11320"/>
    <w:rsid w:val="00B1172D"/>
    <w:rsid w:val="00B11C74"/>
    <w:rsid w:val="00B127C1"/>
    <w:rsid w:val="00B12990"/>
    <w:rsid w:val="00B129E4"/>
    <w:rsid w:val="00B12A89"/>
    <w:rsid w:val="00B12E18"/>
    <w:rsid w:val="00B132CC"/>
    <w:rsid w:val="00B13490"/>
    <w:rsid w:val="00B1386D"/>
    <w:rsid w:val="00B13890"/>
    <w:rsid w:val="00B14164"/>
    <w:rsid w:val="00B14A07"/>
    <w:rsid w:val="00B14B9E"/>
    <w:rsid w:val="00B14E3C"/>
    <w:rsid w:val="00B1523D"/>
    <w:rsid w:val="00B15270"/>
    <w:rsid w:val="00B1557E"/>
    <w:rsid w:val="00B155A5"/>
    <w:rsid w:val="00B160E0"/>
    <w:rsid w:val="00B16B48"/>
    <w:rsid w:val="00B1759A"/>
    <w:rsid w:val="00B17730"/>
    <w:rsid w:val="00B17CB5"/>
    <w:rsid w:val="00B21191"/>
    <w:rsid w:val="00B21482"/>
    <w:rsid w:val="00B216C4"/>
    <w:rsid w:val="00B217E7"/>
    <w:rsid w:val="00B21BAC"/>
    <w:rsid w:val="00B21D21"/>
    <w:rsid w:val="00B2240F"/>
    <w:rsid w:val="00B22659"/>
    <w:rsid w:val="00B22666"/>
    <w:rsid w:val="00B23174"/>
    <w:rsid w:val="00B232B7"/>
    <w:rsid w:val="00B2340B"/>
    <w:rsid w:val="00B2396D"/>
    <w:rsid w:val="00B23B8B"/>
    <w:rsid w:val="00B2420F"/>
    <w:rsid w:val="00B24D13"/>
    <w:rsid w:val="00B2613E"/>
    <w:rsid w:val="00B26267"/>
    <w:rsid w:val="00B26D25"/>
    <w:rsid w:val="00B270A5"/>
    <w:rsid w:val="00B2734B"/>
    <w:rsid w:val="00B275E1"/>
    <w:rsid w:val="00B27655"/>
    <w:rsid w:val="00B276B3"/>
    <w:rsid w:val="00B30426"/>
    <w:rsid w:val="00B30879"/>
    <w:rsid w:val="00B308EA"/>
    <w:rsid w:val="00B30A75"/>
    <w:rsid w:val="00B30B86"/>
    <w:rsid w:val="00B315E8"/>
    <w:rsid w:val="00B31AD8"/>
    <w:rsid w:val="00B31BD0"/>
    <w:rsid w:val="00B31DB8"/>
    <w:rsid w:val="00B31F95"/>
    <w:rsid w:val="00B3208C"/>
    <w:rsid w:val="00B32DA3"/>
    <w:rsid w:val="00B32E0D"/>
    <w:rsid w:val="00B32EA2"/>
    <w:rsid w:val="00B33509"/>
    <w:rsid w:val="00B33906"/>
    <w:rsid w:val="00B33AF8"/>
    <w:rsid w:val="00B33BFD"/>
    <w:rsid w:val="00B341ED"/>
    <w:rsid w:val="00B341F8"/>
    <w:rsid w:val="00B343A2"/>
    <w:rsid w:val="00B34522"/>
    <w:rsid w:val="00B34FAB"/>
    <w:rsid w:val="00B35C3A"/>
    <w:rsid w:val="00B35EC4"/>
    <w:rsid w:val="00B36231"/>
    <w:rsid w:val="00B36276"/>
    <w:rsid w:val="00B3683E"/>
    <w:rsid w:val="00B36C09"/>
    <w:rsid w:val="00B37160"/>
    <w:rsid w:val="00B37225"/>
    <w:rsid w:val="00B37EE8"/>
    <w:rsid w:val="00B4080D"/>
    <w:rsid w:val="00B40FE4"/>
    <w:rsid w:val="00B41A8C"/>
    <w:rsid w:val="00B41DDB"/>
    <w:rsid w:val="00B42601"/>
    <w:rsid w:val="00B429A2"/>
    <w:rsid w:val="00B4418F"/>
    <w:rsid w:val="00B4420D"/>
    <w:rsid w:val="00B4424F"/>
    <w:rsid w:val="00B44510"/>
    <w:rsid w:val="00B44EB7"/>
    <w:rsid w:val="00B4533B"/>
    <w:rsid w:val="00B453EC"/>
    <w:rsid w:val="00B45B72"/>
    <w:rsid w:val="00B45BD9"/>
    <w:rsid w:val="00B45E7F"/>
    <w:rsid w:val="00B461E4"/>
    <w:rsid w:val="00B46855"/>
    <w:rsid w:val="00B468CC"/>
    <w:rsid w:val="00B46924"/>
    <w:rsid w:val="00B46EB8"/>
    <w:rsid w:val="00B472CD"/>
    <w:rsid w:val="00B47429"/>
    <w:rsid w:val="00B47A4B"/>
    <w:rsid w:val="00B47C27"/>
    <w:rsid w:val="00B47F08"/>
    <w:rsid w:val="00B50378"/>
    <w:rsid w:val="00B505F5"/>
    <w:rsid w:val="00B50716"/>
    <w:rsid w:val="00B50B92"/>
    <w:rsid w:val="00B50C45"/>
    <w:rsid w:val="00B51FA6"/>
    <w:rsid w:val="00B5214A"/>
    <w:rsid w:val="00B52206"/>
    <w:rsid w:val="00B524EB"/>
    <w:rsid w:val="00B52818"/>
    <w:rsid w:val="00B5317B"/>
    <w:rsid w:val="00B533F9"/>
    <w:rsid w:val="00B53B7E"/>
    <w:rsid w:val="00B53C9E"/>
    <w:rsid w:val="00B53F61"/>
    <w:rsid w:val="00B55069"/>
    <w:rsid w:val="00B5525E"/>
    <w:rsid w:val="00B55283"/>
    <w:rsid w:val="00B559A4"/>
    <w:rsid w:val="00B566AC"/>
    <w:rsid w:val="00B568A0"/>
    <w:rsid w:val="00B56F82"/>
    <w:rsid w:val="00B57063"/>
    <w:rsid w:val="00B574C6"/>
    <w:rsid w:val="00B602C2"/>
    <w:rsid w:val="00B6042A"/>
    <w:rsid w:val="00B60550"/>
    <w:rsid w:val="00B609CE"/>
    <w:rsid w:val="00B60B7C"/>
    <w:rsid w:val="00B60F3D"/>
    <w:rsid w:val="00B6101E"/>
    <w:rsid w:val="00B61203"/>
    <w:rsid w:val="00B61758"/>
    <w:rsid w:val="00B622BA"/>
    <w:rsid w:val="00B625F1"/>
    <w:rsid w:val="00B62B46"/>
    <w:rsid w:val="00B62B75"/>
    <w:rsid w:val="00B6302D"/>
    <w:rsid w:val="00B63133"/>
    <w:rsid w:val="00B63BE0"/>
    <w:rsid w:val="00B63CBD"/>
    <w:rsid w:val="00B640F6"/>
    <w:rsid w:val="00B643E8"/>
    <w:rsid w:val="00B64DBB"/>
    <w:rsid w:val="00B65465"/>
    <w:rsid w:val="00B65739"/>
    <w:rsid w:val="00B666D9"/>
    <w:rsid w:val="00B66DAF"/>
    <w:rsid w:val="00B678B5"/>
    <w:rsid w:val="00B70302"/>
    <w:rsid w:val="00B704B3"/>
    <w:rsid w:val="00B708A6"/>
    <w:rsid w:val="00B70C25"/>
    <w:rsid w:val="00B714D1"/>
    <w:rsid w:val="00B71758"/>
    <w:rsid w:val="00B71CF0"/>
    <w:rsid w:val="00B7207A"/>
    <w:rsid w:val="00B7291C"/>
    <w:rsid w:val="00B72A6A"/>
    <w:rsid w:val="00B73CE4"/>
    <w:rsid w:val="00B74518"/>
    <w:rsid w:val="00B74AFE"/>
    <w:rsid w:val="00B74C77"/>
    <w:rsid w:val="00B74F95"/>
    <w:rsid w:val="00B75819"/>
    <w:rsid w:val="00B75B15"/>
    <w:rsid w:val="00B76412"/>
    <w:rsid w:val="00B771C9"/>
    <w:rsid w:val="00B77B68"/>
    <w:rsid w:val="00B807A8"/>
    <w:rsid w:val="00B808D9"/>
    <w:rsid w:val="00B81031"/>
    <w:rsid w:val="00B81329"/>
    <w:rsid w:val="00B8165F"/>
    <w:rsid w:val="00B81C98"/>
    <w:rsid w:val="00B81D19"/>
    <w:rsid w:val="00B8286A"/>
    <w:rsid w:val="00B82BEB"/>
    <w:rsid w:val="00B82F02"/>
    <w:rsid w:val="00B83226"/>
    <w:rsid w:val="00B8364B"/>
    <w:rsid w:val="00B8451C"/>
    <w:rsid w:val="00B84709"/>
    <w:rsid w:val="00B84770"/>
    <w:rsid w:val="00B84ADA"/>
    <w:rsid w:val="00B84EA5"/>
    <w:rsid w:val="00B84FF2"/>
    <w:rsid w:val="00B85E00"/>
    <w:rsid w:val="00B86076"/>
    <w:rsid w:val="00B8655C"/>
    <w:rsid w:val="00B86842"/>
    <w:rsid w:val="00B86850"/>
    <w:rsid w:val="00B86940"/>
    <w:rsid w:val="00B86BD7"/>
    <w:rsid w:val="00B86FDE"/>
    <w:rsid w:val="00B8748F"/>
    <w:rsid w:val="00B903E6"/>
    <w:rsid w:val="00B90668"/>
    <w:rsid w:val="00B90E19"/>
    <w:rsid w:val="00B91241"/>
    <w:rsid w:val="00B92308"/>
    <w:rsid w:val="00B923CD"/>
    <w:rsid w:val="00B9252D"/>
    <w:rsid w:val="00B92634"/>
    <w:rsid w:val="00B92D09"/>
    <w:rsid w:val="00B92D21"/>
    <w:rsid w:val="00B932CE"/>
    <w:rsid w:val="00B935DA"/>
    <w:rsid w:val="00B93A06"/>
    <w:rsid w:val="00B94A0D"/>
    <w:rsid w:val="00B95130"/>
    <w:rsid w:val="00B952E2"/>
    <w:rsid w:val="00B953BE"/>
    <w:rsid w:val="00B953CF"/>
    <w:rsid w:val="00B957D4"/>
    <w:rsid w:val="00B95E8D"/>
    <w:rsid w:val="00B96746"/>
    <w:rsid w:val="00B9679F"/>
    <w:rsid w:val="00B9796E"/>
    <w:rsid w:val="00B97F5F"/>
    <w:rsid w:val="00BA0218"/>
    <w:rsid w:val="00BA0F1F"/>
    <w:rsid w:val="00BA113A"/>
    <w:rsid w:val="00BA1740"/>
    <w:rsid w:val="00BA2040"/>
    <w:rsid w:val="00BA2415"/>
    <w:rsid w:val="00BA24E4"/>
    <w:rsid w:val="00BA274B"/>
    <w:rsid w:val="00BA27A3"/>
    <w:rsid w:val="00BA2B75"/>
    <w:rsid w:val="00BA3436"/>
    <w:rsid w:val="00BA3E8C"/>
    <w:rsid w:val="00BA4736"/>
    <w:rsid w:val="00BA4800"/>
    <w:rsid w:val="00BA51FC"/>
    <w:rsid w:val="00BA557A"/>
    <w:rsid w:val="00BA5766"/>
    <w:rsid w:val="00BA5B10"/>
    <w:rsid w:val="00BA6106"/>
    <w:rsid w:val="00BA6194"/>
    <w:rsid w:val="00BA6765"/>
    <w:rsid w:val="00BA68F0"/>
    <w:rsid w:val="00BA6AAA"/>
    <w:rsid w:val="00BA6D5B"/>
    <w:rsid w:val="00BA7488"/>
    <w:rsid w:val="00BA7643"/>
    <w:rsid w:val="00BA7CC9"/>
    <w:rsid w:val="00BA7CD8"/>
    <w:rsid w:val="00BA7F36"/>
    <w:rsid w:val="00BB01A0"/>
    <w:rsid w:val="00BB0448"/>
    <w:rsid w:val="00BB0A68"/>
    <w:rsid w:val="00BB1335"/>
    <w:rsid w:val="00BB1A8E"/>
    <w:rsid w:val="00BB20E7"/>
    <w:rsid w:val="00BB2959"/>
    <w:rsid w:val="00BB2E22"/>
    <w:rsid w:val="00BB3C51"/>
    <w:rsid w:val="00BB3C85"/>
    <w:rsid w:val="00BB3DA6"/>
    <w:rsid w:val="00BB4BF4"/>
    <w:rsid w:val="00BB4DA1"/>
    <w:rsid w:val="00BB4E20"/>
    <w:rsid w:val="00BB4E2C"/>
    <w:rsid w:val="00BB5367"/>
    <w:rsid w:val="00BB55A4"/>
    <w:rsid w:val="00BB6637"/>
    <w:rsid w:val="00BB6C07"/>
    <w:rsid w:val="00BB6F4B"/>
    <w:rsid w:val="00BB74D2"/>
    <w:rsid w:val="00BB763A"/>
    <w:rsid w:val="00BB7952"/>
    <w:rsid w:val="00BB7ABC"/>
    <w:rsid w:val="00BB7B1E"/>
    <w:rsid w:val="00BB7C80"/>
    <w:rsid w:val="00BC08AF"/>
    <w:rsid w:val="00BC131F"/>
    <w:rsid w:val="00BC1584"/>
    <w:rsid w:val="00BC1901"/>
    <w:rsid w:val="00BC1E0A"/>
    <w:rsid w:val="00BC2396"/>
    <w:rsid w:val="00BC2400"/>
    <w:rsid w:val="00BC246C"/>
    <w:rsid w:val="00BC27D3"/>
    <w:rsid w:val="00BC27DA"/>
    <w:rsid w:val="00BC2B65"/>
    <w:rsid w:val="00BC394F"/>
    <w:rsid w:val="00BC4675"/>
    <w:rsid w:val="00BC4F6C"/>
    <w:rsid w:val="00BC694B"/>
    <w:rsid w:val="00BD086A"/>
    <w:rsid w:val="00BD0B22"/>
    <w:rsid w:val="00BD0E60"/>
    <w:rsid w:val="00BD0E83"/>
    <w:rsid w:val="00BD109A"/>
    <w:rsid w:val="00BD16C7"/>
    <w:rsid w:val="00BD1832"/>
    <w:rsid w:val="00BD2651"/>
    <w:rsid w:val="00BD2A86"/>
    <w:rsid w:val="00BD33E8"/>
    <w:rsid w:val="00BD3B01"/>
    <w:rsid w:val="00BD3B38"/>
    <w:rsid w:val="00BD40EA"/>
    <w:rsid w:val="00BD4966"/>
    <w:rsid w:val="00BD4FC2"/>
    <w:rsid w:val="00BD51AB"/>
    <w:rsid w:val="00BD5740"/>
    <w:rsid w:val="00BD5D29"/>
    <w:rsid w:val="00BD5E69"/>
    <w:rsid w:val="00BD6749"/>
    <w:rsid w:val="00BD67D7"/>
    <w:rsid w:val="00BD6CF1"/>
    <w:rsid w:val="00BD6D89"/>
    <w:rsid w:val="00BD7222"/>
    <w:rsid w:val="00BD7851"/>
    <w:rsid w:val="00BE0350"/>
    <w:rsid w:val="00BE0557"/>
    <w:rsid w:val="00BE0565"/>
    <w:rsid w:val="00BE0CE6"/>
    <w:rsid w:val="00BE0D40"/>
    <w:rsid w:val="00BE12DB"/>
    <w:rsid w:val="00BE1482"/>
    <w:rsid w:val="00BE160D"/>
    <w:rsid w:val="00BE18F8"/>
    <w:rsid w:val="00BE190C"/>
    <w:rsid w:val="00BE1AF2"/>
    <w:rsid w:val="00BE1BDC"/>
    <w:rsid w:val="00BE289E"/>
    <w:rsid w:val="00BE303C"/>
    <w:rsid w:val="00BE3EAA"/>
    <w:rsid w:val="00BE4182"/>
    <w:rsid w:val="00BE58C2"/>
    <w:rsid w:val="00BE5DBE"/>
    <w:rsid w:val="00BE602C"/>
    <w:rsid w:val="00BE64E6"/>
    <w:rsid w:val="00BE6BBA"/>
    <w:rsid w:val="00BE6FE6"/>
    <w:rsid w:val="00BE731B"/>
    <w:rsid w:val="00BE7944"/>
    <w:rsid w:val="00BF05C4"/>
    <w:rsid w:val="00BF06C9"/>
    <w:rsid w:val="00BF0758"/>
    <w:rsid w:val="00BF13C2"/>
    <w:rsid w:val="00BF14E3"/>
    <w:rsid w:val="00BF15D2"/>
    <w:rsid w:val="00BF18F3"/>
    <w:rsid w:val="00BF19BC"/>
    <w:rsid w:val="00BF2291"/>
    <w:rsid w:val="00BF3144"/>
    <w:rsid w:val="00BF35BE"/>
    <w:rsid w:val="00BF3621"/>
    <w:rsid w:val="00BF3A88"/>
    <w:rsid w:val="00BF3F4F"/>
    <w:rsid w:val="00BF428F"/>
    <w:rsid w:val="00BF447F"/>
    <w:rsid w:val="00BF4A49"/>
    <w:rsid w:val="00BF518E"/>
    <w:rsid w:val="00BF526F"/>
    <w:rsid w:val="00BF57BB"/>
    <w:rsid w:val="00BF59CE"/>
    <w:rsid w:val="00BF5E35"/>
    <w:rsid w:val="00BF5FBD"/>
    <w:rsid w:val="00BF683E"/>
    <w:rsid w:val="00BF6DF1"/>
    <w:rsid w:val="00BF747B"/>
    <w:rsid w:val="00BF748E"/>
    <w:rsid w:val="00C00387"/>
    <w:rsid w:val="00C00A2A"/>
    <w:rsid w:val="00C00B2B"/>
    <w:rsid w:val="00C00B57"/>
    <w:rsid w:val="00C00F55"/>
    <w:rsid w:val="00C01301"/>
    <w:rsid w:val="00C01616"/>
    <w:rsid w:val="00C0188A"/>
    <w:rsid w:val="00C01A13"/>
    <w:rsid w:val="00C0205B"/>
    <w:rsid w:val="00C023D1"/>
    <w:rsid w:val="00C024A3"/>
    <w:rsid w:val="00C02642"/>
    <w:rsid w:val="00C02893"/>
    <w:rsid w:val="00C0360E"/>
    <w:rsid w:val="00C0385D"/>
    <w:rsid w:val="00C03B17"/>
    <w:rsid w:val="00C03D48"/>
    <w:rsid w:val="00C03E06"/>
    <w:rsid w:val="00C041FC"/>
    <w:rsid w:val="00C04F4B"/>
    <w:rsid w:val="00C05231"/>
    <w:rsid w:val="00C056E8"/>
    <w:rsid w:val="00C05984"/>
    <w:rsid w:val="00C05D57"/>
    <w:rsid w:val="00C05FA1"/>
    <w:rsid w:val="00C06052"/>
    <w:rsid w:val="00C06260"/>
    <w:rsid w:val="00C06AC4"/>
    <w:rsid w:val="00C078CB"/>
    <w:rsid w:val="00C10474"/>
    <w:rsid w:val="00C1083C"/>
    <w:rsid w:val="00C10A17"/>
    <w:rsid w:val="00C1111D"/>
    <w:rsid w:val="00C1161A"/>
    <w:rsid w:val="00C11C62"/>
    <w:rsid w:val="00C12F4C"/>
    <w:rsid w:val="00C12FFF"/>
    <w:rsid w:val="00C13910"/>
    <w:rsid w:val="00C1407D"/>
    <w:rsid w:val="00C15145"/>
    <w:rsid w:val="00C1560E"/>
    <w:rsid w:val="00C15963"/>
    <w:rsid w:val="00C15EF6"/>
    <w:rsid w:val="00C16E33"/>
    <w:rsid w:val="00C16F5A"/>
    <w:rsid w:val="00C17197"/>
    <w:rsid w:val="00C173B0"/>
    <w:rsid w:val="00C1773E"/>
    <w:rsid w:val="00C17F0A"/>
    <w:rsid w:val="00C2092F"/>
    <w:rsid w:val="00C21088"/>
    <w:rsid w:val="00C212C1"/>
    <w:rsid w:val="00C215F5"/>
    <w:rsid w:val="00C21620"/>
    <w:rsid w:val="00C21A4B"/>
    <w:rsid w:val="00C21ED9"/>
    <w:rsid w:val="00C21FD1"/>
    <w:rsid w:val="00C22067"/>
    <w:rsid w:val="00C2231B"/>
    <w:rsid w:val="00C23338"/>
    <w:rsid w:val="00C23837"/>
    <w:rsid w:val="00C2496F"/>
    <w:rsid w:val="00C25163"/>
    <w:rsid w:val="00C257E2"/>
    <w:rsid w:val="00C25864"/>
    <w:rsid w:val="00C25EED"/>
    <w:rsid w:val="00C261FD"/>
    <w:rsid w:val="00C26669"/>
    <w:rsid w:val="00C26C2D"/>
    <w:rsid w:val="00C26D3D"/>
    <w:rsid w:val="00C26D96"/>
    <w:rsid w:val="00C2714E"/>
    <w:rsid w:val="00C277BB"/>
    <w:rsid w:val="00C27C4C"/>
    <w:rsid w:val="00C30049"/>
    <w:rsid w:val="00C3027F"/>
    <w:rsid w:val="00C31454"/>
    <w:rsid w:val="00C31646"/>
    <w:rsid w:val="00C31651"/>
    <w:rsid w:val="00C31E7F"/>
    <w:rsid w:val="00C31F14"/>
    <w:rsid w:val="00C325F1"/>
    <w:rsid w:val="00C33161"/>
    <w:rsid w:val="00C331C1"/>
    <w:rsid w:val="00C33E5A"/>
    <w:rsid w:val="00C33F87"/>
    <w:rsid w:val="00C3556F"/>
    <w:rsid w:val="00C35C62"/>
    <w:rsid w:val="00C35EF1"/>
    <w:rsid w:val="00C3613C"/>
    <w:rsid w:val="00C36266"/>
    <w:rsid w:val="00C36364"/>
    <w:rsid w:val="00C3648D"/>
    <w:rsid w:val="00C365D1"/>
    <w:rsid w:val="00C368CA"/>
    <w:rsid w:val="00C373F4"/>
    <w:rsid w:val="00C40046"/>
    <w:rsid w:val="00C41027"/>
    <w:rsid w:val="00C410E2"/>
    <w:rsid w:val="00C413D3"/>
    <w:rsid w:val="00C41A9A"/>
    <w:rsid w:val="00C41C0E"/>
    <w:rsid w:val="00C4232B"/>
    <w:rsid w:val="00C42396"/>
    <w:rsid w:val="00C425DF"/>
    <w:rsid w:val="00C4278C"/>
    <w:rsid w:val="00C4284D"/>
    <w:rsid w:val="00C42E57"/>
    <w:rsid w:val="00C431C2"/>
    <w:rsid w:val="00C43516"/>
    <w:rsid w:val="00C435EC"/>
    <w:rsid w:val="00C439DD"/>
    <w:rsid w:val="00C44762"/>
    <w:rsid w:val="00C44B81"/>
    <w:rsid w:val="00C456C5"/>
    <w:rsid w:val="00C457A6"/>
    <w:rsid w:val="00C45E8D"/>
    <w:rsid w:val="00C45F9F"/>
    <w:rsid w:val="00C4663C"/>
    <w:rsid w:val="00C469B0"/>
    <w:rsid w:val="00C469D5"/>
    <w:rsid w:val="00C46EB0"/>
    <w:rsid w:val="00C47180"/>
    <w:rsid w:val="00C47526"/>
    <w:rsid w:val="00C47B17"/>
    <w:rsid w:val="00C47E7D"/>
    <w:rsid w:val="00C50FA6"/>
    <w:rsid w:val="00C51080"/>
    <w:rsid w:val="00C5114A"/>
    <w:rsid w:val="00C5131B"/>
    <w:rsid w:val="00C51385"/>
    <w:rsid w:val="00C51AF7"/>
    <w:rsid w:val="00C521D6"/>
    <w:rsid w:val="00C52623"/>
    <w:rsid w:val="00C531F8"/>
    <w:rsid w:val="00C532B1"/>
    <w:rsid w:val="00C53D3B"/>
    <w:rsid w:val="00C53DB0"/>
    <w:rsid w:val="00C53E5F"/>
    <w:rsid w:val="00C540C9"/>
    <w:rsid w:val="00C540FF"/>
    <w:rsid w:val="00C54D34"/>
    <w:rsid w:val="00C55635"/>
    <w:rsid w:val="00C557FA"/>
    <w:rsid w:val="00C55EA2"/>
    <w:rsid w:val="00C56025"/>
    <w:rsid w:val="00C56285"/>
    <w:rsid w:val="00C57542"/>
    <w:rsid w:val="00C60375"/>
    <w:rsid w:val="00C60679"/>
    <w:rsid w:val="00C609B1"/>
    <w:rsid w:val="00C61482"/>
    <w:rsid w:val="00C61AF0"/>
    <w:rsid w:val="00C623C3"/>
    <w:rsid w:val="00C6244D"/>
    <w:rsid w:val="00C6261D"/>
    <w:rsid w:val="00C62668"/>
    <w:rsid w:val="00C639CD"/>
    <w:rsid w:val="00C63E95"/>
    <w:rsid w:val="00C6487A"/>
    <w:rsid w:val="00C64D34"/>
    <w:rsid w:val="00C651EA"/>
    <w:rsid w:val="00C65245"/>
    <w:rsid w:val="00C666C5"/>
    <w:rsid w:val="00C66C70"/>
    <w:rsid w:val="00C66F28"/>
    <w:rsid w:val="00C67E8E"/>
    <w:rsid w:val="00C67FEC"/>
    <w:rsid w:val="00C70467"/>
    <w:rsid w:val="00C70654"/>
    <w:rsid w:val="00C7093A"/>
    <w:rsid w:val="00C70EBA"/>
    <w:rsid w:val="00C711F5"/>
    <w:rsid w:val="00C71A42"/>
    <w:rsid w:val="00C722A3"/>
    <w:rsid w:val="00C725CA"/>
    <w:rsid w:val="00C72833"/>
    <w:rsid w:val="00C729AA"/>
    <w:rsid w:val="00C73019"/>
    <w:rsid w:val="00C730F6"/>
    <w:rsid w:val="00C73652"/>
    <w:rsid w:val="00C73DCF"/>
    <w:rsid w:val="00C75370"/>
    <w:rsid w:val="00C753C3"/>
    <w:rsid w:val="00C758F1"/>
    <w:rsid w:val="00C7607E"/>
    <w:rsid w:val="00C7683E"/>
    <w:rsid w:val="00C76A89"/>
    <w:rsid w:val="00C76BD5"/>
    <w:rsid w:val="00C771D1"/>
    <w:rsid w:val="00C7731A"/>
    <w:rsid w:val="00C7737A"/>
    <w:rsid w:val="00C77430"/>
    <w:rsid w:val="00C7744A"/>
    <w:rsid w:val="00C7755D"/>
    <w:rsid w:val="00C8023F"/>
    <w:rsid w:val="00C80A0A"/>
    <w:rsid w:val="00C81462"/>
    <w:rsid w:val="00C814F8"/>
    <w:rsid w:val="00C81578"/>
    <w:rsid w:val="00C818A9"/>
    <w:rsid w:val="00C81CBE"/>
    <w:rsid w:val="00C824C7"/>
    <w:rsid w:val="00C8253D"/>
    <w:rsid w:val="00C82A98"/>
    <w:rsid w:val="00C8318F"/>
    <w:rsid w:val="00C833EF"/>
    <w:rsid w:val="00C83B96"/>
    <w:rsid w:val="00C84BE8"/>
    <w:rsid w:val="00C858FC"/>
    <w:rsid w:val="00C85AF2"/>
    <w:rsid w:val="00C861FE"/>
    <w:rsid w:val="00C86456"/>
    <w:rsid w:val="00C86C3B"/>
    <w:rsid w:val="00C86D37"/>
    <w:rsid w:val="00C86F13"/>
    <w:rsid w:val="00C87292"/>
    <w:rsid w:val="00C873E7"/>
    <w:rsid w:val="00C90D7D"/>
    <w:rsid w:val="00C9145A"/>
    <w:rsid w:val="00C9241C"/>
    <w:rsid w:val="00C926FF"/>
    <w:rsid w:val="00C92856"/>
    <w:rsid w:val="00C92858"/>
    <w:rsid w:val="00C92917"/>
    <w:rsid w:val="00C9298A"/>
    <w:rsid w:val="00C93238"/>
    <w:rsid w:val="00C93327"/>
    <w:rsid w:val="00C9388E"/>
    <w:rsid w:val="00C93B2C"/>
    <w:rsid w:val="00C94491"/>
    <w:rsid w:val="00C945AE"/>
    <w:rsid w:val="00C94B6D"/>
    <w:rsid w:val="00C94B7E"/>
    <w:rsid w:val="00C954AE"/>
    <w:rsid w:val="00C958B1"/>
    <w:rsid w:val="00C958E8"/>
    <w:rsid w:val="00C959FB"/>
    <w:rsid w:val="00C95F20"/>
    <w:rsid w:val="00C968FA"/>
    <w:rsid w:val="00C969B7"/>
    <w:rsid w:val="00C96A54"/>
    <w:rsid w:val="00C96EDE"/>
    <w:rsid w:val="00C97321"/>
    <w:rsid w:val="00C9740C"/>
    <w:rsid w:val="00C974FC"/>
    <w:rsid w:val="00C9760C"/>
    <w:rsid w:val="00C97962"/>
    <w:rsid w:val="00CA000C"/>
    <w:rsid w:val="00CA1783"/>
    <w:rsid w:val="00CA1AF2"/>
    <w:rsid w:val="00CA1B3C"/>
    <w:rsid w:val="00CA1F94"/>
    <w:rsid w:val="00CA23FB"/>
    <w:rsid w:val="00CA33DD"/>
    <w:rsid w:val="00CA368F"/>
    <w:rsid w:val="00CA3982"/>
    <w:rsid w:val="00CA39DC"/>
    <w:rsid w:val="00CA3C26"/>
    <w:rsid w:val="00CA4029"/>
    <w:rsid w:val="00CA4A6B"/>
    <w:rsid w:val="00CA52A0"/>
    <w:rsid w:val="00CA5659"/>
    <w:rsid w:val="00CA59F2"/>
    <w:rsid w:val="00CA5A3B"/>
    <w:rsid w:val="00CA6380"/>
    <w:rsid w:val="00CA6392"/>
    <w:rsid w:val="00CA6431"/>
    <w:rsid w:val="00CA654C"/>
    <w:rsid w:val="00CA6562"/>
    <w:rsid w:val="00CA6AF7"/>
    <w:rsid w:val="00CA6BC7"/>
    <w:rsid w:val="00CA6C9B"/>
    <w:rsid w:val="00CA7624"/>
    <w:rsid w:val="00CA78A9"/>
    <w:rsid w:val="00CA78B1"/>
    <w:rsid w:val="00CA7CA3"/>
    <w:rsid w:val="00CB006E"/>
    <w:rsid w:val="00CB01EC"/>
    <w:rsid w:val="00CB076D"/>
    <w:rsid w:val="00CB0D49"/>
    <w:rsid w:val="00CB0E6F"/>
    <w:rsid w:val="00CB0F4D"/>
    <w:rsid w:val="00CB111D"/>
    <w:rsid w:val="00CB1360"/>
    <w:rsid w:val="00CB1C2F"/>
    <w:rsid w:val="00CB22ED"/>
    <w:rsid w:val="00CB26CD"/>
    <w:rsid w:val="00CB2946"/>
    <w:rsid w:val="00CB30C2"/>
    <w:rsid w:val="00CB3360"/>
    <w:rsid w:val="00CB34FC"/>
    <w:rsid w:val="00CB3719"/>
    <w:rsid w:val="00CB3BA5"/>
    <w:rsid w:val="00CB3FFF"/>
    <w:rsid w:val="00CB4977"/>
    <w:rsid w:val="00CB4D43"/>
    <w:rsid w:val="00CB5095"/>
    <w:rsid w:val="00CB5455"/>
    <w:rsid w:val="00CB58C7"/>
    <w:rsid w:val="00CB5B93"/>
    <w:rsid w:val="00CB5C76"/>
    <w:rsid w:val="00CB614E"/>
    <w:rsid w:val="00CB626C"/>
    <w:rsid w:val="00CB64B3"/>
    <w:rsid w:val="00CB6580"/>
    <w:rsid w:val="00CB6785"/>
    <w:rsid w:val="00CB6823"/>
    <w:rsid w:val="00CB6BA8"/>
    <w:rsid w:val="00CB6FE0"/>
    <w:rsid w:val="00CB7093"/>
    <w:rsid w:val="00CB7ACD"/>
    <w:rsid w:val="00CC0032"/>
    <w:rsid w:val="00CC0E57"/>
    <w:rsid w:val="00CC0EB8"/>
    <w:rsid w:val="00CC13C6"/>
    <w:rsid w:val="00CC21B1"/>
    <w:rsid w:val="00CC23FB"/>
    <w:rsid w:val="00CC24B2"/>
    <w:rsid w:val="00CC2575"/>
    <w:rsid w:val="00CC2AE3"/>
    <w:rsid w:val="00CC2C38"/>
    <w:rsid w:val="00CC3450"/>
    <w:rsid w:val="00CC3ADC"/>
    <w:rsid w:val="00CC3ECA"/>
    <w:rsid w:val="00CC41B3"/>
    <w:rsid w:val="00CC420B"/>
    <w:rsid w:val="00CC4507"/>
    <w:rsid w:val="00CC45C5"/>
    <w:rsid w:val="00CC4B53"/>
    <w:rsid w:val="00CC50F0"/>
    <w:rsid w:val="00CC56FD"/>
    <w:rsid w:val="00CC5739"/>
    <w:rsid w:val="00CC5EE3"/>
    <w:rsid w:val="00CC5FBA"/>
    <w:rsid w:val="00CC5FDF"/>
    <w:rsid w:val="00CC5FF8"/>
    <w:rsid w:val="00CC6050"/>
    <w:rsid w:val="00CC60AC"/>
    <w:rsid w:val="00CC63B7"/>
    <w:rsid w:val="00CC646A"/>
    <w:rsid w:val="00CC6540"/>
    <w:rsid w:val="00CC6C37"/>
    <w:rsid w:val="00CC6C39"/>
    <w:rsid w:val="00CC712E"/>
    <w:rsid w:val="00CC7326"/>
    <w:rsid w:val="00CC7365"/>
    <w:rsid w:val="00CC7433"/>
    <w:rsid w:val="00CC7C66"/>
    <w:rsid w:val="00CC7C71"/>
    <w:rsid w:val="00CC7CCF"/>
    <w:rsid w:val="00CD0525"/>
    <w:rsid w:val="00CD0AF3"/>
    <w:rsid w:val="00CD151F"/>
    <w:rsid w:val="00CD15B9"/>
    <w:rsid w:val="00CD16AA"/>
    <w:rsid w:val="00CD1DB9"/>
    <w:rsid w:val="00CD2132"/>
    <w:rsid w:val="00CD26CE"/>
    <w:rsid w:val="00CD27FF"/>
    <w:rsid w:val="00CD2ED8"/>
    <w:rsid w:val="00CD3115"/>
    <w:rsid w:val="00CD336D"/>
    <w:rsid w:val="00CD34B1"/>
    <w:rsid w:val="00CD34ED"/>
    <w:rsid w:val="00CD363B"/>
    <w:rsid w:val="00CD3FEB"/>
    <w:rsid w:val="00CD47F4"/>
    <w:rsid w:val="00CD53A4"/>
    <w:rsid w:val="00CD54AC"/>
    <w:rsid w:val="00CD55C0"/>
    <w:rsid w:val="00CD56BF"/>
    <w:rsid w:val="00CD5E7F"/>
    <w:rsid w:val="00CD68A9"/>
    <w:rsid w:val="00CD694F"/>
    <w:rsid w:val="00CD70FB"/>
    <w:rsid w:val="00CD7532"/>
    <w:rsid w:val="00CD79BB"/>
    <w:rsid w:val="00CD7A9C"/>
    <w:rsid w:val="00CD7AB0"/>
    <w:rsid w:val="00CE03A4"/>
    <w:rsid w:val="00CE04F1"/>
    <w:rsid w:val="00CE0C78"/>
    <w:rsid w:val="00CE0D44"/>
    <w:rsid w:val="00CE1445"/>
    <w:rsid w:val="00CE1A00"/>
    <w:rsid w:val="00CE214A"/>
    <w:rsid w:val="00CE243D"/>
    <w:rsid w:val="00CE32AD"/>
    <w:rsid w:val="00CE43ED"/>
    <w:rsid w:val="00CE4A39"/>
    <w:rsid w:val="00CE4BF8"/>
    <w:rsid w:val="00CE5642"/>
    <w:rsid w:val="00CE5848"/>
    <w:rsid w:val="00CE5862"/>
    <w:rsid w:val="00CE59FE"/>
    <w:rsid w:val="00CE5C21"/>
    <w:rsid w:val="00CE5F58"/>
    <w:rsid w:val="00CE6061"/>
    <w:rsid w:val="00CE756F"/>
    <w:rsid w:val="00CE767E"/>
    <w:rsid w:val="00CF1BF5"/>
    <w:rsid w:val="00CF1BFF"/>
    <w:rsid w:val="00CF238F"/>
    <w:rsid w:val="00CF27DD"/>
    <w:rsid w:val="00CF2E60"/>
    <w:rsid w:val="00CF32F1"/>
    <w:rsid w:val="00CF3D6E"/>
    <w:rsid w:val="00CF3E13"/>
    <w:rsid w:val="00CF40CC"/>
    <w:rsid w:val="00CF49F9"/>
    <w:rsid w:val="00CF4A03"/>
    <w:rsid w:val="00CF4B32"/>
    <w:rsid w:val="00CF4DD6"/>
    <w:rsid w:val="00CF55A8"/>
    <w:rsid w:val="00CF5A26"/>
    <w:rsid w:val="00CF5A46"/>
    <w:rsid w:val="00CF5BAB"/>
    <w:rsid w:val="00CF5E1B"/>
    <w:rsid w:val="00CF6981"/>
    <w:rsid w:val="00CF6AAF"/>
    <w:rsid w:val="00CF6F2B"/>
    <w:rsid w:val="00CF756D"/>
    <w:rsid w:val="00CF7842"/>
    <w:rsid w:val="00CF7DAF"/>
    <w:rsid w:val="00D00100"/>
    <w:rsid w:val="00D0179E"/>
    <w:rsid w:val="00D01A4E"/>
    <w:rsid w:val="00D01E85"/>
    <w:rsid w:val="00D02182"/>
    <w:rsid w:val="00D02763"/>
    <w:rsid w:val="00D02D82"/>
    <w:rsid w:val="00D0364E"/>
    <w:rsid w:val="00D036B9"/>
    <w:rsid w:val="00D03845"/>
    <w:rsid w:val="00D03C37"/>
    <w:rsid w:val="00D03CB7"/>
    <w:rsid w:val="00D03F3A"/>
    <w:rsid w:val="00D0444D"/>
    <w:rsid w:val="00D045B8"/>
    <w:rsid w:val="00D04614"/>
    <w:rsid w:val="00D04947"/>
    <w:rsid w:val="00D04A79"/>
    <w:rsid w:val="00D05396"/>
    <w:rsid w:val="00D05779"/>
    <w:rsid w:val="00D058FB"/>
    <w:rsid w:val="00D05D37"/>
    <w:rsid w:val="00D06CEC"/>
    <w:rsid w:val="00D074CA"/>
    <w:rsid w:val="00D075AB"/>
    <w:rsid w:val="00D0775C"/>
    <w:rsid w:val="00D07FC0"/>
    <w:rsid w:val="00D10356"/>
    <w:rsid w:val="00D10585"/>
    <w:rsid w:val="00D10CDB"/>
    <w:rsid w:val="00D112DD"/>
    <w:rsid w:val="00D116CD"/>
    <w:rsid w:val="00D11A56"/>
    <w:rsid w:val="00D11C20"/>
    <w:rsid w:val="00D11F30"/>
    <w:rsid w:val="00D1229D"/>
    <w:rsid w:val="00D122F8"/>
    <w:rsid w:val="00D125A0"/>
    <w:rsid w:val="00D125C6"/>
    <w:rsid w:val="00D134D9"/>
    <w:rsid w:val="00D13864"/>
    <w:rsid w:val="00D13DB7"/>
    <w:rsid w:val="00D14021"/>
    <w:rsid w:val="00D140E4"/>
    <w:rsid w:val="00D142D8"/>
    <w:rsid w:val="00D142E7"/>
    <w:rsid w:val="00D14AE3"/>
    <w:rsid w:val="00D14B6F"/>
    <w:rsid w:val="00D14DF0"/>
    <w:rsid w:val="00D15098"/>
    <w:rsid w:val="00D16036"/>
    <w:rsid w:val="00D16A0E"/>
    <w:rsid w:val="00D170C7"/>
    <w:rsid w:val="00D17DC3"/>
    <w:rsid w:val="00D2022F"/>
    <w:rsid w:val="00D204FD"/>
    <w:rsid w:val="00D206AA"/>
    <w:rsid w:val="00D211B0"/>
    <w:rsid w:val="00D21B16"/>
    <w:rsid w:val="00D21CA3"/>
    <w:rsid w:val="00D21CB8"/>
    <w:rsid w:val="00D21DB3"/>
    <w:rsid w:val="00D21FCE"/>
    <w:rsid w:val="00D2285B"/>
    <w:rsid w:val="00D2289E"/>
    <w:rsid w:val="00D22D7C"/>
    <w:rsid w:val="00D22F6C"/>
    <w:rsid w:val="00D22F79"/>
    <w:rsid w:val="00D23185"/>
    <w:rsid w:val="00D23A21"/>
    <w:rsid w:val="00D23D22"/>
    <w:rsid w:val="00D24854"/>
    <w:rsid w:val="00D253F6"/>
    <w:rsid w:val="00D2544A"/>
    <w:rsid w:val="00D25A18"/>
    <w:rsid w:val="00D266F3"/>
    <w:rsid w:val="00D26719"/>
    <w:rsid w:val="00D2673B"/>
    <w:rsid w:val="00D2697E"/>
    <w:rsid w:val="00D26B3C"/>
    <w:rsid w:val="00D27779"/>
    <w:rsid w:val="00D27F5E"/>
    <w:rsid w:val="00D27F8F"/>
    <w:rsid w:val="00D305DD"/>
    <w:rsid w:val="00D30875"/>
    <w:rsid w:val="00D31B23"/>
    <w:rsid w:val="00D32207"/>
    <w:rsid w:val="00D32332"/>
    <w:rsid w:val="00D32398"/>
    <w:rsid w:val="00D323C9"/>
    <w:rsid w:val="00D329B4"/>
    <w:rsid w:val="00D32E81"/>
    <w:rsid w:val="00D3344C"/>
    <w:rsid w:val="00D33B3F"/>
    <w:rsid w:val="00D33D51"/>
    <w:rsid w:val="00D343E7"/>
    <w:rsid w:val="00D344EF"/>
    <w:rsid w:val="00D35182"/>
    <w:rsid w:val="00D359C8"/>
    <w:rsid w:val="00D35EE5"/>
    <w:rsid w:val="00D35FC3"/>
    <w:rsid w:val="00D366B4"/>
    <w:rsid w:val="00D36B1E"/>
    <w:rsid w:val="00D37208"/>
    <w:rsid w:val="00D37ACC"/>
    <w:rsid w:val="00D37ADB"/>
    <w:rsid w:val="00D37FCF"/>
    <w:rsid w:val="00D4035B"/>
    <w:rsid w:val="00D40ABE"/>
    <w:rsid w:val="00D41021"/>
    <w:rsid w:val="00D41C8F"/>
    <w:rsid w:val="00D4250C"/>
    <w:rsid w:val="00D42520"/>
    <w:rsid w:val="00D42796"/>
    <w:rsid w:val="00D42F17"/>
    <w:rsid w:val="00D4312A"/>
    <w:rsid w:val="00D43AAC"/>
    <w:rsid w:val="00D44C21"/>
    <w:rsid w:val="00D44C9D"/>
    <w:rsid w:val="00D450CE"/>
    <w:rsid w:val="00D4570C"/>
    <w:rsid w:val="00D457A7"/>
    <w:rsid w:val="00D45864"/>
    <w:rsid w:val="00D45B99"/>
    <w:rsid w:val="00D46010"/>
    <w:rsid w:val="00D46798"/>
    <w:rsid w:val="00D467FA"/>
    <w:rsid w:val="00D471F2"/>
    <w:rsid w:val="00D50458"/>
    <w:rsid w:val="00D50675"/>
    <w:rsid w:val="00D506B2"/>
    <w:rsid w:val="00D5083E"/>
    <w:rsid w:val="00D51376"/>
    <w:rsid w:val="00D513DD"/>
    <w:rsid w:val="00D51756"/>
    <w:rsid w:val="00D5176A"/>
    <w:rsid w:val="00D51907"/>
    <w:rsid w:val="00D51B24"/>
    <w:rsid w:val="00D51CC9"/>
    <w:rsid w:val="00D528E1"/>
    <w:rsid w:val="00D52B6C"/>
    <w:rsid w:val="00D5315F"/>
    <w:rsid w:val="00D53628"/>
    <w:rsid w:val="00D549BA"/>
    <w:rsid w:val="00D54F53"/>
    <w:rsid w:val="00D550DB"/>
    <w:rsid w:val="00D5519E"/>
    <w:rsid w:val="00D55453"/>
    <w:rsid w:val="00D55F48"/>
    <w:rsid w:val="00D56953"/>
    <w:rsid w:val="00D570E6"/>
    <w:rsid w:val="00D573DA"/>
    <w:rsid w:val="00D5766A"/>
    <w:rsid w:val="00D60777"/>
    <w:rsid w:val="00D60DF6"/>
    <w:rsid w:val="00D610DF"/>
    <w:rsid w:val="00D625E9"/>
    <w:rsid w:val="00D626A7"/>
    <w:rsid w:val="00D62CBF"/>
    <w:rsid w:val="00D62EC0"/>
    <w:rsid w:val="00D630CD"/>
    <w:rsid w:val="00D630FC"/>
    <w:rsid w:val="00D6378A"/>
    <w:rsid w:val="00D6388C"/>
    <w:rsid w:val="00D63AC2"/>
    <w:rsid w:val="00D63B13"/>
    <w:rsid w:val="00D64607"/>
    <w:rsid w:val="00D647D2"/>
    <w:rsid w:val="00D649E4"/>
    <w:rsid w:val="00D64CB1"/>
    <w:rsid w:val="00D64FFC"/>
    <w:rsid w:val="00D6511D"/>
    <w:rsid w:val="00D663B1"/>
    <w:rsid w:val="00D663EF"/>
    <w:rsid w:val="00D6678F"/>
    <w:rsid w:val="00D6687F"/>
    <w:rsid w:val="00D67041"/>
    <w:rsid w:val="00D670E5"/>
    <w:rsid w:val="00D6748B"/>
    <w:rsid w:val="00D6783C"/>
    <w:rsid w:val="00D67C61"/>
    <w:rsid w:val="00D67E5D"/>
    <w:rsid w:val="00D70A4E"/>
    <w:rsid w:val="00D70B50"/>
    <w:rsid w:val="00D70C22"/>
    <w:rsid w:val="00D70D55"/>
    <w:rsid w:val="00D71282"/>
    <w:rsid w:val="00D71F5B"/>
    <w:rsid w:val="00D72044"/>
    <w:rsid w:val="00D72083"/>
    <w:rsid w:val="00D7259E"/>
    <w:rsid w:val="00D7285C"/>
    <w:rsid w:val="00D72B8F"/>
    <w:rsid w:val="00D72C56"/>
    <w:rsid w:val="00D73A60"/>
    <w:rsid w:val="00D743E7"/>
    <w:rsid w:val="00D74880"/>
    <w:rsid w:val="00D74ACA"/>
    <w:rsid w:val="00D74AEC"/>
    <w:rsid w:val="00D74DB9"/>
    <w:rsid w:val="00D750AF"/>
    <w:rsid w:val="00D7570F"/>
    <w:rsid w:val="00D758CA"/>
    <w:rsid w:val="00D760EB"/>
    <w:rsid w:val="00D768C7"/>
    <w:rsid w:val="00D7694A"/>
    <w:rsid w:val="00D76C39"/>
    <w:rsid w:val="00D76DA7"/>
    <w:rsid w:val="00D80B8B"/>
    <w:rsid w:val="00D81301"/>
    <w:rsid w:val="00D813BC"/>
    <w:rsid w:val="00D81EFC"/>
    <w:rsid w:val="00D82030"/>
    <w:rsid w:val="00D8254B"/>
    <w:rsid w:val="00D82921"/>
    <w:rsid w:val="00D82E9A"/>
    <w:rsid w:val="00D83625"/>
    <w:rsid w:val="00D83A6B"/>
    <w:rsid w:val="00D8417B"/>
    <w:rsid w:val="00D8446D"/>
    <w:rsid w:val="00D844A8"/>
    <w:rsid w:val="00D84AB4"/>
    <w:rsid w:val="00D84BEC"/>
    <w:rsid w:val="00D851D0"/>
    <w:rsid w:val="00D85397"/>
    <w:rsid w:val="00D85731"/>
    <w:rsid w:val="00D85D10"/>
    <w:rsid w:val="00D86139"/>
    <w:rsid w:val="00D86241"/>
    <w:rsid w:val="00D867E9"/>
    <w:rsid w:val="00D86BA2"/>
    <w:rsid w:val="00D8708F"/>
    <w:rsid w:val="00D877AE"/>
    <w:rsid w:val="00D87C13"/>
    <w:rsid w:val="00D87FB9"/>
    <w:rsid w:val="00D903AA"/>
    <w:rsid w:val="00D908AC"/>
    <w:rsid w:val="00D90E73"/>
    <w:rsid w:val="00D9154E"/>
    <w:rsid w:val="00D91A11"/>
    <w:rsid w:val="00D91FDA"/>
    <w:rsid w:val="00D92087"/>
    <w:rsid w:val="00D920A5"/>
    <w:rsid w:val="00D92450"/>
    <w:rsid w:val="00D9262A"/>
    <w:rsid w:val="00D926E1"/>
    <w:rsid w:val="00D92BED"/>
    <w:rsid w:val="00D93114"/>
    <w:rsid w:val="00D93957"/>
    <w:rsid w:val="00D93F90"/>
    <w:rsid w:val="00D94592"/>
    <w:rsid w:val="00D94E22"/>
    <w:rsid w:val="00D952D0"/>
    <w:rsid w:val="00D956B7"/>
    <w:rsid w:val="00D95773"/>
    <w:rsid w:val="00D959EF"/>
    <w:rsid w:val="00D95E7A"/>
    <w:rsid w:val="00D96A48"/>
    <w:rsid w:val="00D97494"/>
    <w:rsid w:val="00D97776"/>
    <w:rsid w:val="00D97888"/>
    <w:rsid w:val="00D978F1"/>
    <w:rsid w:val="00D97C61"/>
    <w:rsid w:val="00D97D87"/>
    <w:rsid w:val="00DA02FC"/>
    <w:rsid w:val="00DA0904"/>
    <w:rsid w:val="00DA0CBA"/>
    <w:rsid w:val="00DA0CBC"/>
    <w:rsid w:val="00DA158A"/>
    <w:rsid w:val="00DA1686"/>
    <w:rsid w:val="00DA1EFD"/>
    <w:rsid w:val="00DA1F08"/>
    <w:rsid w:val="00DA202E"/>
    <w:rsid w:val="00DA206D"/>
    <w:rsid w:val="00DA2654"/>
    <w:rsid w:val="00DA2805"/>
    <w:rsid w:val="00DA2AF2"/>
    <w:rsid w:val="00DA3157"/>
    <w:rsid w:val="00DA37F4"/>
    <w:rsid w:val="00DA406D"/>
    <w:rsid w:val="00DA41D0"/>
    <w:rsid w:val="00DA496C"/>
    <w:rsid w:val="00DA4A9D"/>
    <w:rsid w:val="00DA4DCD"/>
    <w:rsid w:val="00DA520A"/>
    <w:rsid w:val="00DA5337"/>
    <w:rsid w:val="00DA541F"/>
    <w:rsid w:val="00DA5628"/>
    <w:rsid w:val="00DA5DE9"/>
    <w:rsid w:val="00DA6FC4"/>
    <w:rsid w:val="00DA738E"/>
    <w:rsid w:val="00DA73F2"/>
    <w:rsid w:val="00DA746B"/>
    <w:rsid w:val="00DA7D9C"/>
    <w:rsid w:val="00DA7F88"/>
    <w:rsid w:val="00DB0041"/>
    <w:rsid w:val="00DB01C0"/>
    <w:rsid w:val="00DB0308"/>
    <w:rsid w:val="00DB0A6B"/>
    <w:rsid w:val="00DB0CBB"/>
    <w:rsid w:val="00DB0E42"/>
    <w:rsid w:val="00DB1D2F"/>
    <w:rsid w:val="00DB1E9F"/>
    <w:rsid w:val="00DB2A10"/>
    <w:rsid w:val="00DB2B1B"/>
    <w:rsid w:val="00DB30E5"/>
    <w:rsid w:val="00DB32FE"/>
    <w:rsid w:val="00DB4F2C"/>
    <w:rsid w:val="00DB542C"/>
    <w:rsid w:val="00DB55C6"/>
    <w:rsid w:val="00DB5A14"/>
    <w:rsid w:val="00DB60E2"/>
    <w:rsid w:val="00DB6658"/>
    <w:rsid w:val="00DB67EE"/>
    <w:rsid w:val="00DB68E6"/>
    <w:rsid w:val="00DB6D00"/>
    <w:rsid w:val="00DB6E11"/>
    <w:rsid w:val="00DB722B"/>
    <w:rsid w:val="00DB7CFE"/>
    <w:rsid w:val="00DB7E09"/>
    <w:rsid w:val="00DC052A"/>
    <w:rsid w:val="00DC0AE5"/>
    <w:rsid w:val="00DC0C30"/>
    <w:rsid w:val="00DC0C8A"/>
    <w:rsid w:val="00DC0E52"/>
    <w:rsid w:val="00DC14AA"/>
    <w:rsid w:val="00DC1855"/>
    <w:rsid w:val="00DC2135"/>
    <w:rsid w:val="00DC2D73"/>
    <w:rsid w:val="00DC2E03"/>
    <w:rsid w:val="00DC2F8A"/>
    <w:rsid w:val="00DC3883"/>
    <w:rsid w:val="00DC3B47"/>
    <w:rsid w:val="00DC3D16"/>
    <w:rsid w:val="00DC3DDD"/>
    <w:rsid w:val="00DC46FE"/>
    <w:rsid w:val="00DC4BD1"/>
    <w:rsid w:val="00DC4FAC"/>
    <w:rsid w:val="00DC5083"/>
    <w:rsid w:val="00DC681C"/>
    <w:rsid w:val="00DC69EF"/>
    <w:rsid w:val="00DC761C"/>
    <w:rsid w:val="00DC79D8"/>
    <w:rsid w:val="00DC7BBD"/>
    <w:rsid w:val="00DC7F1E"/>
    <w:rsid w:val="00DD0883"/>
    <w:rsid w:val="00DD1792"/>
    <w:rsid w:val="00DD292D"/>
    <w:rsid w:val="00DD2EAE"/>
    <w:rsid w:val="00DD329D"/>
    <w:rsid w:val="00DD3534"/>
    <w:rsid w:val="00DD3E7A"/>
    <w:rsid w:val="00DD4383"/>
    <w:rsid w:val="00DD4C0F"/>
    <w:rsid w:val="00DD4D97"/>
    <w:rsid w:val="00DD4E54"/>
    <w:rsid w:val="00DD5069"/>
    <w:rsid w:val="00DD65E3"/>
    <w:rsid w:val="00DD68C2"/>
    <w:rsid w:val="00DD6C2C"/>
    <w:rsid w:val="00DD6FBA"/>
    <w:rsid w:val="00DD7097"/>
    <w:rsid w:val="00DD7115"/>
    <w:rsid w:val="00DD7581"/>
    <w:rsid w:val="00DD7BA3"/>
    <w:rsid w:val="00DD7C40"/>
    <w:rsid w:val="00DE01CC"/>
    <w:rsid w:val="00DE056E"/>
    <w:rsid w:val="00DE1349"/>
    <w:rsid w:val="00DE1D3A"/>
    <w:rsid w:val="00DE2026"/>
    <w:rsid w:val="00DE21CA"/>
    <w:rsid w:val="00DE2537"/>
    <w:rsid w:val="00DE2995"/>
    <w:rsid w:val="00DE3058"/>
    <w:rsid w:val="00DE30DE"/>
    <w:rsid w:val="00DE3B84"/>
    <w:rsid w:val="00DE410C"/>
    <w:rsid w:val="00DE4415"/>
    <w:rsid w:val="00DE4FB7"/>
    <w:rsid w:val="00DE53F9"/>
    <w:rsid w:val="00DE5485"/>
    <w:rsid w:val="00DE5634"/>
    <w:rsid w:val="00DE572E"/>
    <w:rsid w:val="00DE5B0C"/>
    <w:rsid w:val="00DE5E83"/>
    <w:rsid w:val="00DE5F6D"/>
    <w:rsid w:val="00DE6256"/>
    <w:rsid w:val="00DE6377"/>
    <w:rsid w:val="00DE6724"/>
    <w:rsid w:val="00DE7077"/>
    <w:rsid w:val="00DE75B7"/>
    <w:rsid w:val="00DE7939"/>
    <w:rsid w:val="00DE7E47"/>
    <w:rsid w:val="00DF04E2"/>
    <w:rsid w:val="00DF141A"/>
    <w:rsid w:val="00DF1E00"/>
    <w:rsid w:val="00DF24DB"/>
    <w:rsid w:val="00DF270E"/>
    <w:rsid w:val="00DF2746"/>
    <w:rsid w:val="00DF2EC5"/>
    <w:rsid w:val="00DF30DD"/>
    <w:rsid w:val="00DF31C0"/>
    <w:rsid w:val="00DF45FE"/>
    <w:rsid w:val="00DF470E"/>
    <w:rsid w:val="00DF51DE"/>
    <w:rsid w:val="00DF57FF"/>
    <w:rsid w:val="00DF5E65"/>
    <w:rsid w:val="00DF5F28"/>
    <w:rsid w:val="00DF637D"/>
    <w:rsid w:val="00DF680A"/>
    <w:rsid w:val="00DF7152"/>
    <w:rsid w:val="00E00087"/>
    <w:rsid w:val="00E00595"/>
    <w:rsid w:val="00E00AF0"/>
    <w:rsid w:val="00E00D3B"/>
    <w:rsid w:val="00E0102D"/>
    <w:rsid w:val="00E01085"/>
    <w:rsid w:val="00E01448"/>
    <w:rsid w:val="00E0148F"/>
    <w:rsid w:val="00E01F38"/>
    <w:rsid w:val="00E024E5"/>
    <w:rsid w:val="00E02A57"/>
    <w:rsid w:val="00E02DE4"/>
    <w:rsid w:val="00E0330C"/>
    <w:rsid w:val="00E03631"/>
    <w:rsid w:val="00E03A03"/>
    <w:rsid w:val="00E03A32"/>
    <w:rsid w:val="00E03B27"/>
    <w:rsid w:val="00E03D9A"/>
    <w:rsid w:val="00E0591F"/>
    <w:rsid w:val="00E05E3A"/>
    <w:rsid w:val="00E06138"/>
    <w:rsid w:val="00E06476"/>
    <w:rsid w:val="00E0718A"/>
    <w:rsid w:val="00E07EED"/>
    <w:rsid w:val="00E1003D"/>
    <w:rsid w:val="00E1036A"/>
    <w:rsid w:val="00E10AAA"/>
    <w:rsid w:val="00E11034"/>
    <w:rsid w:val="00E1169F"/>
    <w:rsid w:val="00E116BE"/>
    <w:rsid w:val="00E11B5F"/>
    <w:rsid w:val="00E11C53"/>
    <w:rsid w:val="00E129B0"/>
    <w:rsid w:val="00E12ACA"/>
    <w:rsid w:val="00E12E73"/>
    <w:rsid w:val="00E13507"/>
    <w:rsid w:val="00E13A2B"/>
    <w:rsid w:val="00E141F6"/>
    <w:rsid w:val="00E148AA"/>
    <w:rsid w:val="00E14A3C"/>
    <w:rsid w:val="00E14B4B"/>
    <w:rsid w:val="00E15213"/>
    <w:rsid w:val="00E152A5"/>
    <w:rsid w:val="00E161E8"/>
    <w:rsid w:val="00E16378"/>
    <w:rsid w:val="00E166EB"/>
    <w:rsid w:val="00E168C9"/>
    <w:rsid w:val="00E170A3"/>
    <w:rsid w:val="00E17CBE"/>
    <w:rsid w:val="00E210B2"/>
    <w:rsid w:val="00E213C8"/>
    <w:rsid w:val="00E216BE"/>
    <w:rsid w:val="00E217AD"/>
    <w:rsid w:val="00E21E31"/>
    <w:rsid w:val="00E2244B"/>
    <w:rsid w:val="00E2290D"/>
    <w:rsid w:val="00E22C2F"/>
    <w:rsid w:val="00E22D0B"/>
    <w:rsid w:val="00E233E4"/>
    <w:rsid w:val="00E23CDA"/>
    <w:rsid w:val="00E23EFA"/>
    <w:rsid w:val="00E245E5"/>
    <w:rsid w:val="00E256CC"/>
    <w:rsid w:val="00E258C9"/>
    <w:rsid w:val="00E26348"/>
    <w:rsid w:val="00E2729C"/>
    <w:rsid w:val="00E27321"/>
    <w:rsid w:val="00E27696"/>
    <w:rsid w:val="00E27B59"/>
    <w:rsid w:val="00E3011C"/>
    <w:rsid w:val="00E3026E"/>
    <w:rsid w:val="00E30298"/>
    <w:rsid w:val="00E30389"/>
    <w:rsid w:val="00E303CE"/>
    <w:rsid w:val="00E30600"/>
    <w:rsid w:val="00E30D7C"/>
    <w:rsid w:val="00E3163B"/>
    <w:rsid w:val="00E31BD9"/>
    <w:rsid w:val="00E31D11"/>
    <w:rsid w:val="00E3221B"/>
    <w:rsid w:val="00E32325"/>
    <w:rsid w:val="00E32460"/>
    <w:rsid w:val="00E32C3D"/>
    <w:rsid w:val="00E32EF9"/>
    <w:rsid w:val="00E33852"/>
    <w:rsid w:val="00E33AE9"/>
    <w:rsid w:val="00E33D00"/>
    <w:rsid w:val="00E33E60"/>
    <w:rsid w:val="00E3435C"/>
    <w:rsid w:val="00E34590"/>
    <w:rsid w:val="00E34E83"/>
    <w:rsid w:val="00E34FC9"/>
    <w:rsid w:val="00E357B6"/>
    <w:rsid w:val="00E3599B"/>
    <w:rsid w:val="00E35F42"/>
    <w:rsid w:val="00E361E5"/>
    <w:rsid w:val="00E365CD"/>
    <w:rsid w:val="00E36A3F"/>
    <w:rsid w:val="00E36E6F"/>
    <w:rsid w:val="00E40C2C"/>
    <w:rsid w:val="00E4192F"/>
    <w:rsid w:val="00E41EFB"/>
    <w:rsid w:val="00E43896"/>
    <w:rsid w:val="00E43D13"/>
    <w:rsid w:val="00E443B6"/>
    <w:rsid w:val="00E44FAD"/>
    <w:rsid w:val="00E45136"/>
    <w:rsid w:val="00E458E8"/>
    <w:rsid w:val="00E45C84"/>
    <w:rsid w:val="00E46251"/>
    <w:rsid w:val="00E4652B"/>
    <w:rsid w:val="00E465B0"/>
    <w:rsid w:val="00E46B86"/>
    <w:rsid w:val="00E46BE0"/>
    <w:rsid w:val="00E46F60"/>
    <w:rsid w:val="00E47099"/>
    <w:rsid w:val="00E47957"/>
    <w:rsid w:val="00E50C42"/>
    <w:rsid w:val="00E510F0"/>
    <w:rsid w:val="00E518FF"/>
    <w:rsid w:val="00E51DD0"/>
    <w:rsid w:val="00E51FA9"/>
    <w:rsid w:val="00E52E3F"/>
    <w:rsid w:val="00E52E48"/>
    <w:rsid w:val="00E531B5"/>
    <w:rsid w:val="00E5336A"/>
    <w:rsid w:val="00E53A1F"/>
    <w:rsid w:val="00E542EA"/>
    <w:rsid w:val="00E542ED"/>
    <w:rsid w:val="00E5472C"/>
    <w:rsid w:val="00E54A47"/>
    <w:rsid w:val="00E54D26"/>
    <w:rsid w:val="00E550E8"/>
    <w:rsid w:val="00E552E3"/>
    <w:rsid w:val="00E55304"/>
    <w:rsid w:val="00E55474"/>
    <w:rsid w:val="00E55FE8"/>
    <w:rsid w:val="00E5644F"/>
    <w:rsid w:val="00E56847"/>
    <w:rsid w:val="00E56AA4"/>
    <w:rsid w:val="00E572F7"/>
    <w:rsid w:val="00E573E9"/>
    <w:rsid w:val="00E574E5"/>
    <w:rsid w:val="00E5756B"/>
    <w:rsid w:val="00E579FB"/>
    <w:rsid w:val="00E60876"/>
    <w:rsid w:val="00E60A18"/>
    <w:rsid w:val="00E60CE9"/>
    <w:rsid w:val="00E6122F"/>
    <w:rsid w:val="00E614EA"/>
    <w:rsid w:val="00E61D8E"/>
    <w:rsid w:val="00E61DC8"/>
    <w:rsid w:val="00E62256"/>
    <w:rsid w:val="00E62259"/>
    <w:rsid w:val="00E628DA"/>
    <w:rsid w:val="00E62D3F"/>
    <w:rsid w:val="00E633E2"/>
    <w:rsid w:val="00E637EB"/>
    <w:rsid w:val="00E648D0"/>
    <w:rsid w:val="00E64A37"/>
    <w:rsid w:val="00E64DE5"/>
    <w:rsid w:val="00E64FAB"/>
    <w:rsid w:val="00E65545"/>
    <w:rsid w:val="00E659BE"/>
    <w:rsid w:val="00E65A86"/>
    <w:rsid w:val="00E65E40"/>
    <w:rsid w:val="00E6631B"/>
    <w:rsid w:val="00E66DA1"/>
    <w:rsid w:val="00E67C60"/>
    <w:rsid w:val="00E70798"/>
    <w:rsid w:val="00E707B5"/>
    <w:rsid w:val="00E70B6D"/>
    <w:rsid w:val="00E71888"/>
    <w:rsid w:val="00E71A00"/>
    <w:rsid w:val="00E72772"/>
    <w:rsid w:val="00E72D4C"/>
    <w:rsid w:val="00E73E56"/>
    <w:rsid w:val="00E7418A"/>
    <w:rsid w:val="00E7425F"/>
    <w:rsid w:val="00E74834"/>
    <w:rsid w:val="00E74A78"/>
    <w:rsid w:val="00E74BDF"/>
    <w:rsid w:val="00E750C3"/>
    <w:rsid w:val="00E751D3"/>
    <w:rsid w:val="00E76DA3"/>
    <w:rsid w:val="00E7750C"/>
    <w:rsid w:val="00E80171"/>
    <w:rsid w:val="00E81EE4"/>
    <w:rsid w:val="00E825A7"/>
    <w:rsid w:val="00E829E8"/>
    <w:rsid w:val="00E82CB7"/>
    <w:rsid w:val="00E842FB"/>
    <w:rsid w:val="00E843E9"/>
    <w:rsid w:val="00E84431"/>
    <w:rsid w:val="00E84465"/>
    <w:rsid w:val="00E848D8"/>
    <w:rsid w:val="00E84930"/>
    <w:rsid w:val="00E84FC9"/>
    <w:rsid w:val="00E856DD"/>
    <w:rsid w:val="00E859DB"/>
    <w:rsid w:val="00E86E29"/>
    <w:rsid w:val="00E86FA9"/>
    <w:rsid w:val="00E86FB0"/>
    <w:rsid w:val="00E8760E"/>
    <w:rsid w:val="00E877FD"/>
    <w:rsid w:val="00E87B9F"/>
    <w:rsid w:val="00E87F58"/>
    <w:rsid w:val="00E9025E"/>
    <w:rsid w:val="00E9035C"/>
    <w:rsid w:val="00E905EB"/>
    <w:rsid w:val="00E912CD"/>
    <w:rsid w:val="00E912FD"/>
    <w:rsid w:val="00E91422"/>
    <w:rsid w:val="00E91BC6"/>
    <w:rsid w:val="00E92135"/>
    <w:rsid w:val="00E92934"/>
    <w:rsid w:val="00E92B0D"/>
    <w:rsid w:val="00E92B3A"/>
    <w:rsid w:val="00E92C3C"/>
    <w:rsid w:val="00E93B3B"/>
    <w:rsid w:val="00E93E26"/>
    <w:rsid w:val="00E9481F"/>
    <w:rsid w:val="00E94B2F"/>
    <w:rsid w:val="00E94C6E"/>
    <w:rsid w:val="00E9594D"/>
    <w:rsid w:val="00E95979"/>
    <w:rsid w:val="00E95CE5"/>
    <w:rsid w:val="00E95EE3"/>
    <w:rsid w:val="00E96D14"/>
    <w:rsid w:val="00E96FC5"/>
    <w:rsid w:val="00E9787E"/>
    <w:rsid w:val="00E979D9"/>
    <w:rsid w:val="00E97AD0"/>
    <w:rsid w:val="00E97B70"/>
    <w:rsid w:val="00EA0883"/>
    <w:rsid w:val="00EA1233"/>
    <w:rsid w:val="00EA15B8"/>
    <w:rsid w:val="00EA202F"/>
    <w:rsid w:val="00EA2553"/>
    <w:rsid w:val="00EA25B8"/>
    <w:rsid w:val="00EA279D"/>
    <w:rsid w:val="00EA2BF1"/>
    <w:rsid w:val="00EA2E87"/>
    <w:rsid w:val="00EA36EE"/>
    <w:rsid w:val="00EA3776"/>
    <w:rsid w:val="00EA46EE"/>
    <w:rsid w:val="00EA4A32"/>
    <w:rsid w:val="00EA4E77"/>
    <w:rsid w:val="00EA5027"/>
    <w:rsid w:val="00EA5173"/>
    <w:rsid w:val="00EA5328"/>
    <w:rsid w:val="00EA5F72"/>
    <w:rsid w:val="00EA6077"/>
    <w:rsid w:val="00EA630A"/>
    <w:rsid w:val="00EA761F"/>
    <w:rsid w:val="00EA7949"/>
    <w:rsid w:val="00EA7AB1"/>
    <w:rsid w:val="00EB02B2"/>
    <w:rsid w:val="00EB1058"/>
    <w:rsid w:val="00EB1279"/>
    <w:rsid w:val="00EB12EF"/>
    <w:rsid w:val="00EB1FFB"/>
    <w:rsid w:val="00EB2DC2"/>
    <w:rsid w:val="00EB3A48"/>
    <w:rsid w:val="00EB4333"/>
    <w:rsid w:val="00EB4DE8"/>
    <w:rsid w:val="00EB515A"/>
    <w:rsid w:val="00EB524C"/>
    <w:rsid w:val="00EB533F"/>
    <w:rsid w:val="00EB55B8"/>
    <w:rsid w:val="00EB5B71"/>
    <w:rsid w:val="00EB5C50"/>
    <w:rsid w:val="00EB60E2"/>
    <w:rsid w:val="00EB635A"/>
    <w:rsid w:val="00EB63A8"/>
    <w:rsid w:val="00EB6430"/>
    <w:rsid w:val="00EB66DF"/>
    <w:rsid w:val="00EB6E7F"/>
    <w:rsid w:val="00EB7418"/>
    <w:rsid w:val="00EB7BAA"/>
    <w:rsid w:val="00EC0069"/>
    <w:rsid w:val="00EC0A5A"/>
    <w:rsid w:val="00EC0B3F"/>
    <w:rsid w:val="00EC0C8E"/>
    <w:rsid w:val="00EC0F71"/>
    <w:rsid w:val="00EC11FA"/>
    <w:rsid w:val="00EC1404"/>
    <w:rsid w:val="00EC14AE"/>
    <w:rsid w:val="00EC1DCB"/>
    <w:rsid w:val="00EC214C"/>
    <w:rsid w:val="00EC276D"/>
    <w:rsid w:val="00EC2CAD"/>
    <w:rsid w:val="00EC34BE"/>
    <w:rsid w:val="00EC3BD1"/>
    <w:rsid w:val="00EC4004"/>
    <w:rsid w:val="00EC400B"/>
    <w:rsid w:val="00EC42F6"/>
    <w:rsid w:val="00EC44CF"/>
    <w:rsid w:val="00EC4A89"/>
    <w:rsid w:val="00EC4CAC"/>
    <w:rsid w:val="00EC4E3B"/>
    <w:rsid w:val="00EC5654"/>
    <w:rsid w:val="00EC5A37"/>
    <w:rsid w:val="00EC6149"/>
    <w:rsid w:val="00EC6265"/>
    <w:rsid w:val="00EC642A"/>
    <w:rsid w:val="00EC6991"/>
    <w:rsid w:val="00EC6BAC"/>
    <w:rsid w:val="00EC7C15"/>
    <w:rsid w:val="00EC7F98"/>
    <w:rsid w:val="00ED0528"/>
    <w:rsid w:val="00ED0A01"/>
    <w:rsid w:val="00ED0A23"/>
    <w:rsid w:val="00ED110E"/>
    <w:rsid w:val="00ED15A6"/>
    <w:rsid w:val="00ED1BB2"/>
    <w:rsid w:val="00ED1BED"/>
    <w:rsid w:val="00ED257C"/>
    <w:rsid w:val="00ED2824"/>
    <w:rsid w:val="00ED2A9D"/>
    <w:rsid w:val="00ED2F6A"/>
    <w:rsid w:val="00ED343A"/>
    <w:rsid w:val="00ED3660"/>
    <w:rsid w:val="00ED3962"/>
    <w:rsid w:val="00ED3E5D"/>
    <w:rsid w:val="00ED48C7"/>
    <w:rsid w:val="00ED543B"/>
    <w:rsid w:val="00ED570B"/>
    <w:rsid w:val="00ED627D"/>
    <w:rsid w:val="00ED676C"/>
    <w:rsid w:val="00ED6936"/>
    <w:rsid w:val="00ED6A39"/>
    <w:rsid w:val="00ED6C18"/>
    <w:rsid w:val="00ED6CB6"/>
    <w:rsid w:val="00ED765F"/>
    <w:rsid w:val="00ED7C74"/>
    <w:rsid w:val="00EE0C03"/>
    <w:rsid w:val="00EE1206"/>
    <w:rsid w:val="00EE28CA"/>
    <w:rsid w:val="00EE2E5A"/>
    <w:rsid w:val="00EE3377"/>
    <w:rsid w:val="00EE377F"/>
    <w:rsid w:val="00EE39E4"/>
    <w:rsid w:val="00EE3B48"/>
    <w:rsid w:val="00EE5108"/>
    <w:rsid w:val="00EE5267"/>
    <w:rsid w:val="00EE52E8"/>
    <w:rsid w:val="00EE54C2"/>
    <w:rsid w:val="00EE56FF"/>
    <w:rsid w:val="00EE6A7D"/>
    <w:rsid w:val="00EE723C"/>
    <w:rsid w:val="00EE72DE"/>
    <w:rsid w:val="00EE7C56"/>
    <w:rsid w:val="00EF0328"/>
    <w:rsid w:val="00EF0622"/>
    <w:rsid w:val="00EF09FF"/>
    <w:rsid w:val="00EF0FFA"/>
    <w:rsid w:val="00EF1314"/>
    <w:rsid w:val="00EF14E6"/>
    <w:rsid w:val="00EF18C3"/>
    <w:rsid w:val="00EF1B6C"/>
    <w:rsid w:val="00EF1DAD"/>
    <w:rsid w:val="00EF2541"/>
    <w:rsid w:val="00EF2551"/>
    <w:rsid w:val="00EF2859"/>
    <w:rsid w:val="00EF311F"/>
    <w:rsid w:val="00EF3D90"/>
    <w:rsid w:val="00EF3DC3"/>
    <w:rsid w:val="00EF3FB6"/>
    <w:rsid w:val="00EF4403"/>
    <w:rsid w:val="00EF489C"/>
    <w:rsid w:val="00EF5004"/>
    <w:rsid w:val="00EF5A05"/>
    <w:rsid w:val="00EF5A47"/>
    <w:rsid w:val="00EF5B36"/>
    <w:rsid w:val="00EF6592"/>
    <w:rsid w:val="00EF6717"/>
    <w:rsid w:val="00EF6CF2"/>
    <w:rsid w:val="00EF6E71"/>
    <w:rsid w:val="00EF71EE"/>
    <w:rsid w:val="00EF7508"/>
    <w:rsid w:val="00EF7A17"/>
    <w:rsid w:val="00EF7AFC"/>
    <w:rsid w:val="00F00343"/>
    <w:rsid w:val="00F00CA7"/>
    <w:rsid w:val="00F00F96"/>
    <w:rsid w:val="00F012B0"/>
    <w:rsid w:val="00F01497"/>
    <w:rsid w:val="00F02FFA"/>
    <w:rsid w:val="00F039D8"/>
    <w:rsid w:val="00F03E08"/>
    <w:rsid w:val="00F044FC"/>
    <w:rsid w:val="00F04933"/>
    <w:rsid w:val="00F04E9D"/>
    <w:rsid w:val="00F06743"/>
    <w:rsid w:val="00F068B7"/>
    <w:rsid w:val="00F06BCF"/>
    <w:rsid w:val="00F06FE6"/>
    <w:rsid w:val="00F102F1"/>
    <w:rsid w:val="00F1036E"/>
    <w:rsid w:val="00F103F7"/>
    <w:rsid w:val="00F106A7"/>
    <w:rsid w:val="00F10997"/>
    <w:rsid w:val="00F10B11"/>
    <w:rsid w:val="00F10CF4"/>
    <w:rsid w:val="00F10EA9"/>
    <w:rsid w:val="00F11878"/>
    <w:rsid w:val="00F11B0B"/>
    <w:rsid w:val="00F12251"/>
    <w:rsid w:val="00F122B5"/>
    <w:rsid w:val="00F1285B"/>
    <w:rsid w:val="00F128B2"/>
    <w:rsid w:val="00F12FEB"/>
    <w:rsid w:val="00F13762"/>
    <w:rsid w:val="00F13FFC"/>
    <w:rsid w:val="00F1418F"/>
    <w:rsid w:val="00F146AF"/>
    <w:rsid w:val="00F14A4A"/>
    <w:rsid w:val="00F14D1D"/>
    <w:rsid w:val="00F151FA"/>
    <w:rsid w:val="00F15606"/>
    <w:rsid w:val="00F15946"/>
    <w:rsid w:val="00F15DBD"/>
    <w:rsid w:val="00F1688E"/>
    <w:rsid w:val="00F176C0"/>
    <w:rsid w:val="00F177BF"/>
    <w:rsid w:val="00F17B53"/>
    <w:rsid w:val="00F17D50"/>
    <w:rsid w:val="00F203D6"/>
    <w:rsid w:val="00F21102"/>
    <w:rsid w:val="00F22574"/>
    <w:rsid w:val="00F228F4"/>
    <w:rsid w:val="00F2373C"/>
    <w:rsid w:val="00F23964"/>
    <w:rsid w:val="00F2416D"/>
    <w:rsid w:val="00F24C4D"/>
    <w:rsid w:val="00F2501E"/>
    <w:rsid w:val="00F25312"/>
    <w:rsid w:val="00F25485"/>
    <w:rsid w:val="00F256D2"/>
    <w:rsid w:val="00F262CC"/>
    <w:rsid w:val="00F265C5"/>
    <w:rsid w:val="00F273BF"/>
    <w:rsid w:val="00F27538"/>
    <w:rsid w:val="00F2759C"/>
    <w:rsid w:val="00F27F93"/>
    <w:rsid w:val="00F300D1"/>
    <w:rsid w:val="00F301C1"/>
    <w:rsid w:val="00F30649"/>
    <w:rsid w:val="00F30B6D"/>
    <w:rsid w:val="00F30FC8"/>
    <w:rsid w:val="00F31E58"/>
    <w:rsid w:val="00F32666"/>
    <w:rsid w:val="00F34BB8"/>
    <w:rsid w:val="00F34D3F"/>
    <w:rsid w:val="00F34D85"/>
    <w:rsid w:val="00F34D9F"/>
    <w:rsid w:val="00F3564A"/>
    <w:rsid w:val="00F35AAF"/>
    <w:rsid w:val="00F35FA2"/>
    <w:rsid w:val="00F36132"/>
    <w:rsid w:val="00F36AA4"/>
    <w:rsid w:val="00F36C9D"/>
    <w:rsid w:val="00F37A42"/>
    <w:rsid w:val="00F40CE8"/>
    <w:rsid w:val="00F418A2"/>
    <w:rsid w:val="00F42598"/>
    <w:rsid w:val="00F4283C"/>
    <w:rsid w:val="00F428FB"/>
    <w:rsid w:val="00F42D1A"/>
    <w:rsid w:val="00F43147"/>
    <w:rsid w:val="00F43690"/>
    <w:rsid w:val="00F437DD"/>
    <w:rsid w:val="00F43848"/>
    <w:rsid w:val="00F43C83"/>
    <w:rsid w:val="00F43F2D"/>
    <w:rsid w:val="00F442B5"/>
    <w:rsid w:val="00F445D3"/>
    <w:rsid w:val="00F44637"/>
    <w:rsid w:val="00F4475E"/>
    <w:rsid w:val="00F44BFF"/>
    <w:rsid w:val="00F44C63"/>
    <w:rsid w:val="00F4589E"/>
    <w:rsid w:val="00F4598F"/>
    <w:rsid w:val="00F45FB6"/>
    <w:rsid w:val="00F470BB"/>
    <w:rsid w:val="00F47811"/>
    <w:rsid w:val="00F479F7"/>
    <w:rsid w:val="00F47B39"/>
    <w:rsid w:val="00F47CEC"/>
    <w:rsid w:val="00F47E5D"/>
    <w:rsid w:val="00F5087D"/>
    <w:rsid w:val="00F50BE9"/>
    <w:rsid w:val="00F516D9"/>
    <w:rsid w:val="00F51904"/>
    <w:rsid w:val="00F51B0E"/>
    <w:rsid w:val="00F51CAF"/>
    <w:rsid w:val="00F5207D"/>
    <w:rsid w:val="00F523D8"/>
    <w:rsid w:val="00F525C0"/>
    <w:rsid w:val="00F525D4"/>
    <w:rsid w:val="00F530E7"/>
    <w:rsid w:val="00F535AF"/>
    <w:rsid w:val="00F538BE"/>
    <w:rsid w:val="00F545AC"/>
    <w:rsid w:val="00F54D1D"/>
    <w:rsid w:val="00F54E47"/>
    <w:rsid w:val="00F55A6F"/>
    <w:rsid w:val="00F56767"/>
    <w:rsid w:val="00F56CA9"/>
    <w:rsid w:val="00F56E5E"/>
    <w:rsid w:val="00F5740D"/>
    <w:rsid w:val="00F5773A"/>
    <w:rsid w:val="00F57F99"/>
    <w:rsid w:val="00F6033F"/>
    <w:rsid w:val="00F603BA"/>
    <w:rsid w:val="00F604EA"/>
    <w:rsid w:val="00F606EB"/>
    <w:rsid w:val="00F60E34"/>
    <w:rsid w:val="00F6116D"/>
    <w:rsid w:val="00F61A30"/>
    <w:rsid w:val="00F6263E"/>
    <w:rsid w:val="00F62F16"/>
    <w:rsid w:val="00F63775"/>
    <w:rsid w:val="00F638C7"/>
    <w:rsid w:val="00F63A56"/>
    <w:rsid w:val="00F63C1E"/>
    <w:rsid w:val="00F643AB"/>
    <w:rsid w:val="00F64447"/>
    <w:rsid w:val="00F648E5"/>
    <w:rsid w:val="00F649F2"/>
    <w:rsid w:val="00F64AC5"/>
    <w:rsid w:val="00F64D80"/>
    <w:rsid w:val="00F65003"/>
    <w:rsid w:val="00F65231"/>
    <w:rsid w:val="00F652C8"/>
    <w:rsid w:val="00F6538D"/>
    <w:rsid w:val="00F65A23"/>
    <w:rsid w:val="00F66155"/>
    <w:rsid w:val="00F66763"/>
    <w:rsid w:val="00F6731C"/>
    <w:rsid w:val="00F675C5"/>
    <w:rsid w:val="00F678CF"/>
    <w:rsid w:val="00F67B72"/>
    <w:rsid w:val="00F67E3D"/>
    <w:rsid w:val="00F703BF"/>
    <w:rsid w:val="00F704EA"/>
    <w:rsid w:val="00F70F85"/>
    <w:rsid w:val="00F71536"/>
    <w:rsid w:val="00F71577"/>
    <w:rsid w:val="00F717D7"/>
    <w:rsid w:val="00F71EB5"/>
    <w:rsid w:val="00F7231C"/>
    <w:rsid w:val="00F7267B"/>
    <w:rsid w:val="00F72E79"/>
    <w:rsid w:val="00F72EAD"/>
    <w:rsid w:val="00F7328F"/>
    <w:rsid w:val="00F7359A"/>
    <w:rsid w:val="00F73776"/>
    <w:rsid w:val="00F73CAB"/>
    <w:rsid w:val="00F7544C"/>
    <w:rsid w:val="00F758CA"/>
    <w:rsid w:val="00F75BAD"/>
    <w:rsid w:val="00F766B0"/>
    <w:rsid w:val="00F76BD3"/>
    <w:rsid w:val="00F775A0"/>
    <w:rsid w:val="00F802DC"/>
    <w:rsid w:val="00F80513"/>
    <w:rsid w:val="00F80872"/>
    <w:rsid w:val="00F81561"/>
    <w:rsid w:val="00F81D43"/>
    <w:rsid w:val="00F81E8D"/>
    <w:rsid w:val="00F81F67"/>
    <w:rsid w:val="00F821EA"/>
    <w:rsid w:val="00F8229A"/>
    <w:rsid w:val="00F82347"/>
    <w:rsid w:val="00F82A98"/>
    <w:rsid w:val="00F8317B"/>
    <w:rsid w:val="00F8336A"/>
    <w:rsid w:val="00F836E1"/>
    <w:rsid w:val="00F843E2"/>
    <w:rsid w:val="00F8441B"/>
    <w:rsid w:val="00F84A2D"/>
    <w:rsid w:val="00F84BDD"/>
    <w:rsid w:val="00F84EE5"/>
    <w:rsid w:val="00F85003"/>
    <w:rsid w:val="00F856BB"/>
    <w:rsid w:val="00F8585A"/>
    <w:rsid w:val="00F85AA2"/>
    <w:rsid w:val="00F85F44"/>
    <w:rsid w:val="00F860B3"/>
    <w:rsid w:val="00F86191"/>
    <w:rsid w:val="00F868DA"/>
    <w:rsid w:val="00F86B85"/>
    <w:rsid w:val="00F86D7B"/>
    <w:rsid w:val="00F87063"/>
    <w:rsid w:val="00F8718A"/>
    <w:rsid w:val="00F87275"/>
    <w:rsid w:val="00F900A0"/>
    <w:rsid w:val="00F90E7A"/>
    <w:rsid w:val="00F912BD"/>
    <w:rsid w:val="00F9152B"/>
    <w:rsid w:val="00F91777"/>
    <w:rsid w:val="00F91B99"/>
    <w:rsid w:val="00F91C5A"/>
    <w:rsid w:val="00F91D61"/>
    <w:rsid w:val="00F92F0E"/>
    <w:rsid w:val="00F92F68"/>
    <w:rsid w:val="00F93070"/>
    <w:rsid w:val="00F931F1"/>
    <w:rsid w:val="00F9329B"/>
    <w:rsid w:val="00F936B0"/>
    <w:rsid w:val="00F93F5E"/>
    <w:rsid w:val="00F9427C"/>
    <w:rsid w:val="00F9484B"/>
    <w:rsid w:val="00F9487E"/>
    <w:rsid w:val="00F94C68"/>
    <w:rsid w:val="00F95D29"/>
    <w:rsid w:val="00F95E79"/>
    <w:rsid w:val="00F95EE7"/>
    <w:rsid w:val="00F95F88"/>
    <w:rsid w:val="00F96712"/>
    <w:rsid w:val="00F974B1"/>
    <w:rsid w:val="00F978C4"/>
    <w:rsid w:val="00FA04E1"/>
    <w:rsid w:val="00FA04F8"/>
    <w:rsid w:val="00FA0714"/>
    <w:rsid w:val="00FA0741"/>
    <w:rsid w:val="00FA0802"/>
    <w:rsid w:val="00FA10C6"/>
    <w:rsid w:val="00FA10ED"/>
    <w:rsid w:val="00FA11FB"/>
    <w:rsid w:val="00FA162D"/>
    <w:rsid w:val="00FA246C"/>
    <w:rsid w:val="00FA26F9"/>
    <w:rsid w:val="00FA27AB"/>
    <w:rsid w:val="00FA27ED"/>
    <w:rsid w:val="00FA29E3"/>
    <w:rsid w:val="00FA3700"/>
    <w:rsid w:val="00FA449E"/>
    <w:rsid w:val="00FA45CA"/>
    <w:rsid w:val="00FA4851"/>
    <w:rsid w:val="00FA49BF"/>
    <w:rsid w:val="00FA49F9"/>
    <w:rsid w:val="00FA50DD"/>
    <w:rsid w:val="00FA65DB"/>
    <w:rsid w:val="00FA6B4E"/>
    <w:rsid w:val="00FA6D16"/>
    <w:rsid w:val="00FA6F31"/>
    <w:rsid w:val="00FA7ABB"/>
    <w:rsid w:val="00FA7D87"/>
    <w:rsid w:val="00FB0474"/>
    <w:rsid w:val="00FB0A48"/>
    <w:rsid w:val="00FB0CE4"/>
    <w:rsid w:val="00FB118C"/>
    <w:rsid w:val="00FB18CF"/>
    <w:rsid w:val="00FB1F94"/>
    <w:rsid w:val="00FB277C"/>
    <w:rsid w:val="00FB4603"/>
    <w:rsid w:val="00FB47F5"/>
    <w:rsid w:val="00FB4C62"/>
    <w:rsid w:val="00FB5174"/>
    <w:rsid w:val="00FB6AFE"/>
    <w:rsid w:val="00FB7190"/>
    <w:rsid w:val="00FB72D5"/>
    <w:rsid w:val="00FB7976"/>
    <w:rsid w:val="00FB7B3E"/>
    <w:rsid w:val="00FB7ED3"/>
    <w:rsid w:val="00FB7FC4"/>
    <w:rsid w:val="00FC0A4D"/>
    <w:rsid w:val="00FC0CDB"/>
    <w:rsid w:val="00FC0F58"/>
    <w:rsid w:val="00FC127A"/>
    <w:rsid w:val="00FC19E3"/>
    <w:rsid w:val="00FC1C97"/>
    <w:rsid w:val="00FC1F79"/>
    <w:rsid w:val="00FC21DD"/>
    <w:rsid w:val="00FC2E68"/>
    <w:rsid w:val="00FC2E8A"/>
    <w:rsid w:val="00FC2E9A"/>
    <w:rsid w:val="00FC2F52"/>
    <w:rsid w:val="00FC33A2"/>
    <w:rsid w:val="00FC341F"/>
    <w:rsid w:val="00FC3560"/>
    <w:rsid w:val="00FC36D5"/>
    <w:rsid w:val="00FC3877"/>
    <w:rsid w:val="00FC438B"/>
    <w:rsid w:val="00FC5072"/>
    <w:rsid w:val="00FC5102"/>
    <w:rsid w:val="00FC5301"/>
    <w:rsid w:val="00FC531C"/>
    <w:rsid w:val="00FC551A"/>
    <w:rsid w:val="00FC571A"/>
    <w:rsid w:val="00FC6278"/>
    <w:rsid w:val="00FC640C"/>
    <w:rsid w:val="00FC6805"/>
    <w:rsid w:val="00FC73A9"/>
    <w:rsid w:val="00FC7B81"/>
    <w:rsid w:val="00FC7D46"/>
    <w:rsid w:val="00FC7FDA"/>
    <w:rsid w:val="00FD1A25"/>
    <w:rsid w:val="00FD1B4C"/>
    <w:rsid w:val="00FD1C7A"/>
    <w:rsid w:val="00FD1D07"/>
    <w:rsid w:val="00FD215A"/>
    <w:rsid w:val="00FD2DD6"/>
    <w:rsid w:val="00FD2FDB"/>
    <w:rsid w:val="00FD306A"/>
    <w:rsid w:val="00FD3908"/>
    <w:rsid w:val="00FD3A1A"/>
    <w:rsid w:val="00FD3BD5"/>
    <w:rsid w:val="00FD3CAD"/>
    <w:rsid w:val="00FD43E7"/>
    <w:rsid w:val="00FD483B"/>
    <w:rsid w:val="00FD491F"/>
    <w:rsid w:val="00FD4FA3"/>
    <w:rsid w:val="00FD57F1"/>
    <w:rsid w:val="00FD59C6"/>
    <w:rsid w:val="00FD5EA4"/>
    <w:rsid w:val="00FD608F"/>
    <w:rsid w:val="00FD62DB"/>
    <w:rsid w:val="00FD6B26"/>
    <w:rsid w:val="00FD6C66"/>
    <w:rsid w:val="00FD77C6"/>
    <w:rsid w:val="00FD7AF3"/>
    <w:rsid w:val="00FE054F"/>
    <w:rsid w:val="00FE06C8"/>
    <w:rsid w:val="00FE0E90"/>
    <w:rsid w:val="00FE121C"/>
    <w:rsid w:val="00FE167E"/>
    <w:rsid w:val="00FE2486"/>
    <w:rsid w:val="00FE2ABF"/>
    <w:rsid w:val="00FE2B87"/>
    <w:rsid w:val="00FE4627"/>
    <w:rsid w:val="00FE470D"/>
    <w:rsid w:val="00FE4A28"/>
    <w:rsid w:val="00FE501A"/>
    <w:rsid w:val="00FE50DA"/>
    <w:rsid w:val="00FE55BE"/>
    <w:rsid w:val="00FE5904"/>
    <w:rsid w:val="00FE5F8F"/>
    <w:rsid w:val="00FE6887"/>
    <w:rsid w:val="00FE68AE"/>
    <w:rsid w:val="00FE6B24"/>
    <w:rsid w:val="00FE71E4"/>
    <w:rsid w:val="00FE7292"/>
    <w:rsid w:val="00FE7880"/>
    <w:rsid w:val="00FE7C07"/>
    <w:rsid w:val="00FE7DB1"/>
    <w:rsid w:val="00FE7F81"/>
    <w:rsid w:val="00FF0103"/>
    <w:rsid w:val="00FF039A"/>
    <w:rsid w:val="00FF073F"/>
    <w:rsid w:val="00FF1288"/>
    <w:rsid w:val="00FF1300"/>
    <w:rsid w:val="00FF156D"/>
    <w:rsid w:val="00FF175A"/>
    <w:rsid w:val="00FF1AC2"/>
    <w:rsid w:val="00FF1D07"/>
    <w:rsid w:val="00FF2319"/>
    <w:rsid w:val="00FF311D"/>
    <w:rsid w:val="00FF35C2"/>
    <w:rsid w:val="00FF3891"/>
    <w:rsid w:val="00FF3B36"/>
    <w:rsid w:val="00FF3B75"/>
    <w:rsid w:val="00FF3F7A"/>
    <w:rsid w:val="00FF4597"/>
    <w:rsid w:val="00FF465A"/>
    <w:rsid w:val="00FF47E7"/>
    <w:rsid w:val="00FF49AA"/>
    <w:rsid w:val="00FF4AD0"/>
    <w:rsid w:val="00FF4C69"/>
    <w:rsid w:val="00FF56D5"/>
    <w:rsid w:val="00FF56E0"/>
    <w:rsid w:val="00FF58B0"/>
    <w:rsid w:val="00FF5C74"/>
    <w:rsid w:val="00FF5CE6"/>
    <w:rsid w:val="00FF5D2B"/>
    <w:rsid w:val="00FF638A"/>
    <w:rsid w:val="00FF682E"/>
    <w:rsid w:val="00FF6C18"/>
    <w:rsid w:val="00FF740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colormru v:ext="edit" colors="silver"/>
    </o:shapedefaults>
    <o:shapelayout v:ext="edit">
      <o:idmap v:ext="edit" data="2"/>
    </o:shapelayout>
  </w:shapeDefaults>
  <w:decimalSymbol w:val=","/>
  <w:listSeparator w:val=";"/>
  <w14:docId w14:val="0F3AB592"/>
  <w15:chartTrackingRefBased/>
  <w15:docId w15:val="{9AEC7497-7BFF-4E4D-8467-8420EC287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uiPriority="39"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return" w:qFormat="1"/>
    <w:lsdException w:name="annotation reference" w:qFormat="1"/>
    <w:lsdException w:name="page number" w:qFormat="1"/>
    <w:lsdException w:name="endnote reference" w:qFormat="1"/>
    <w:lsdException w:name="endnote text" w:qFormat="1"/>
    <w:lsdException w:name="List" w:uiPriority="99" w:qFormat="1"/>
    <w:lsdException w:name="List Bullet" w:qFormat="1"/>
    <w:lsdException w:name="List Number" w:qFormat="1"/>
    <w:lsdException w:name="List 2" w:uiPriority="99" w:qFormat="1"/>
    <w:lsdException w:name="List 3" w:uiPriority="99" w:qFormat="1"/>
    <w:lsdException w:name="List 4" w:uiPriority="99"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uiPriority="99"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uiPriority="99" w:qFormat="1"/>
    <w:lsdException w:name="Normal (Web)"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77C5"/>
    <w:pPr>
      <w:overflowPunct w:val="0"/>
      <w:autoSpaceDE w:val="0"/>
      <w:autoSpaceDN w:val="0"/>
      <w:adjustRightInd w:val="0"/>
      <w:spacing w:after="180"/>
      <w:textAlignment w:val="baseline"/>
    </w:pPr>
    <w:rPr>
      <w:lang w:eastAsia="en-US"/>
    </w:rPr>
  </w:style>
  <w:style w:type="paragraph" w:styleId="Heading1">
    <w:name w:val="heading 1"/>
    <w:aliases w:val="NMP Heading 1,H1,h1,app heading 1,l1,Memo Heading 1,h11,h12,h13,h14,h15,h16,Huvudrubrik,heading 1,h17,h111,h121,h131,h141,h151,h161,h18,h112,h122,h132,h142,h152,h162,h19,h113,h123,h133,h143,h153,h163,Head 1 (Chapter heading),Titre§,1,1.0,Telia"/>
    <w:next w:val="Normal"/>
    <w:link w:val="Heading1Char"/>
    <w:qFormat/>
    <w:rsid w:val="003477C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3477C5"/>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3477C5"/>
    <w:pPr>
      <w:spacing w:before="120"/>
      <w:outlineLvl w:val="2"/>
    </w:pPr>
    <w:rPr>
      <w:sz w:val="28"/>
    </w:rPr>
  </w:style>
  <w:style w:type="paragraph" w:styleId="Heading4">
    <w:name w:val="heading 4"/>
    <w:aliases w:val="h4,H4,H41,h41,H42,h42,H43,h43,H411,h411,H421,h421,H44,h44,H412,h412,H422,h422,H431,h431,H45,h45,H413,h413,H423,h423,H432,h432,H46,h46,H47,h47,Memo Heading 4,4H,Memo Heading 5,Head4,4,heading 4,41,42,43,411,421,44,412,422,45,413,423,46,414,Memo"/>
    <w:basedOn w:val="Heading3"/>
    <w:next w:val="Normal"/>
    <w:link w:val="Heading4Char2"/>
    <w:qFormat/>
    <w:rsid w:val="003477C5"/>
    <w:pPr>
      <w:ind w:left="1418" w:hanging="1418"/>
      <w:outlineLvl w:val="3"/>
    </w:pPr>
    <w:rPr>
      <w:sz w:val="24"/>
    </w:rPr>
  </w:style>
  <w:style w:type="paragraph" w:styleId="Heading5">
    <w:name w:val="heading 5"/>
    <w:aliases w:val="M5,mh2,Module heading 2,heading 8,Numbered Sub-list,h5,Heading5,Head5,H5,5,Heading 81,标题 81,Heading 811,Level_2,标题 811,Heading 8111,Heading 81111,标题 8111"/>
    <w:basedOn w:val="Heading4"/>
    <w:next w:val="Normal"/>
    <w:link w:val="Heading5Char1"/>
    <w:qFormat/>
    <w:rsid w:val="003477C5"/>
    <w:pPr>
      <w:ind w:left="1701" w:hanging="1701"/>
      <w:outlineLvl w:val="4"/>
    </w:pPr>
    <w:rPr>
      <w:sz w:val="22"/>
    </w:rPr>
  </w:style>
  <w:style w:type="paragraph" w:styleId="Heading6">
    <w:name w:val="heading 6"/>
    <w:aliases w:val="T1,Header 6"/>
    <w:basedOn w:val="H6"/>
    <w:next w:val="Normal"/>
    <w:link w:val="Heading6Char"/>
    <w:qFormat/>
    <w:rsid w:val="003477C5"/>
    <w:pPr>
      <w:outlineLvl w:val="5"/>
    </w:pPr>
  </w:style>
  <w:style w:type="paragraph" w:styleId="Heading7">
    <w:name w:val="heading 7"/>
    <w:aliases w:val="L7,Header 7"/>
    <w:basedOn w:val="H6"/>
    <w:next w:val="Normal"/>
    <w:link w:val="Heading7Char1"/>
    <w:qFormat/>
    <w:rsid w:val="003477C5"/>
    <w:pPr>
      <w:outlineLvl w:val="6"/>
    </w:pPr>
  </w:style>
  <w:style w:type="paragraph" w:styleId="Heading8">
    <w:name w:val="heading 8"/>
    <w:basedOn w:val="Heading1"/>
    <w:next w:val="Normal"/>
    <w:link w:val="Heading8Char1"/>
    <w:qFormat/>
    <w:rsid w:val="003477C5"/>
    <w:pPr>
      <w:ind w:left="0" w:firstLine="0"/>
      <w:outlineLvl w:val="7"/>
    </w:pPr>
    <w:rPr>
      <w:lang w:eastAsia="x-none"/>
    </w:rPr>
  </w:style>
  <w:style w:type="paragraph" w:styleId="Heading9">
    <w:name w:val="heading 9"/>
    <w:aliases w:val="Figure Heading,FH"/>
    <w:basedOn w:val="Heading8"/>
    <w:next w:val="Normal"/>
    <w:link w:val="Heading9Char1"/>
    <w:qFormat/>
    <w:rsid w:val="003477C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 Char,app heading 1 Char,l1 Char,Memo Heading 1 Char,h11 Char,h12 Char,h13 Char,h14 Char,h15 Char,h16 Char,Huvudrubrik Char,heading 1 Char,h17 Char,h111 Char,h121 Char,h131 Char,h141 Char,h151 Char,h161 Char"/>
    <w:link w:val="Heading1"/>
    <w:qFormat/>
    <w:rsid w:val="0097729A"/>
    <w:rPr>
      <w:rFonts w:ascii="Arial" w:hAnsi="Arial"/>
      <w:sz w:val="36"/>
      <w:lang w:val="en-GB" w:eastAsia="en-US" w:bidi="ar-SA"/>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CE767E"/>
    <w:rPr>
      <w:rFonts w:ascii="Arial" w:hAnsi="Arial"/>
      <w:sz w:val="32"/>
      <w:lang w:val="en-GB"/>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qFormat/>
    <w:rsid w:val="00873ABD"/>
    <w:rPr>
      <w:rFonts w:ascii="Arial" w:hAnsi="Arial"/>
      <w:sz w:val="28"/>
      <w:lang w:val="en-GB"/>
    </w:rPr>
  </w:style>
  <w:style w:type="character" w:customStyle="1" w:styleId="Heading4Char2">
    <w:name w:val="Heading 4 Char2"/>
    <w:aliases w:val="h4 Char14,H4 Char14,H41 Char14,h41 Char14,H42 Char14,h42 Char14,H43 Char14,h43 Char14,H411 Char14,h411 Char14,H421 Char14,h421 Char14,H44 Char14,h44 Char14,H412 Char14,h412 Char14,H422 Char14,h422 Char14,H431 Char14,h431 Char14,h45 Char9"/>
    <w:link w:val="Heading4"/>
    <w:rsid w:val="004D74FD"/>
    <w:rPr>
      <w:rFonts w:ascii="Arial" w:hAnsi="Arial"/>
      <w:sz w:val="24"/>
      <w:szCs w:val="28"/>
      <w:lang w:val="en-GB" w:eastAsia="en-GB"/>
    </w:rPr>
  </w:style>
  <w:style w:type="character" w:customStyle="1" w:styleId="Heading5Char1">
    <w:name w:val="Heading 5 Char1"/>
    <w:aliases w:val="M5 Char7,mh2 Char6,Module heading 2 Char6,heading 8 Char6,Numbered Sub-list Char3,h5 Char,Heading5 Char6,Head5 Char6,H5 Char5,5 Char4,Heading 81 Char,标题 81 Char,Heading 811 Char,Level_2 Char,标题 811 Char,Heading 8111 Char,标题 8111 Char"/>
    <w:link w:val="Heading5"/>
    <w:qFormat/>
    <w:rsid w:val="00AF63B1"/>
    <w:rPr>
      <w:rFonts w:ascii="Arial" w:hAnsi="Arial"/>
      <w:sz w:val="22"/>
      <w:lang w:val="en-GB"/>
    </w:rPr>
  </w:style>
  <w:style w:type="paragraph" w:customStyle="1" w:styleId="H6">
    <w:name w:val="H6"/>
    <w:basedOn w:val="Heading5"/>
    <w:next w:val="Normal"/>
    <w:link w:val="H6Char"/>
    <w:qFormat/>
    <w:rsid w:val="003477C5"/>
    <w:pPr>
      <w:ind w:left="1985" w:hanging="1985"/>
      <w:outlineLvl w:val="9"/>
    </w:pPr>
    <w:rPr>
      <w:sz w:val="20"/>
    </w:rPr>
  </w:style>
  <w:style w:type="character" w:customStyle="1" w:styleId="H6Char">
    <w:name w:val="H6 Char"/>
    <w:link w:val="H6"/>
    <w:qFormat/>
    <w:rsid w:val="004D4B8B"/>
    <w:rPr>
      <w:rFonts w:ascii="Arial" w:hAnsi="Arial"/>
      <w:lang w:val="en-GB"/>
    </w:rPr>
  </w:style>
  <w:style w:type="character" w:customStyle="1" w:styleId="Heading6Char">
    <w:name w:val="Heading 6 Char"/>
    <w:aliases w:val="T1 Char11,Header 6 Char2"/>
    <w:link w:val="Heading6"/>
    <w:qFormat/>
    <w:rsid w:val="0097729A"/>
    <w:rPr>
      <w:rFonts w:ascii="Arial" w:hAnsi="Arial"/>
      <w:lang w:val="en-GB"/>
    </w:rPr>
  </w:style>
  <w:style w:type="character" w:customStyle="1" w:styleId="Heading7Char1">
    <w:name w:val="Heading 7 Char1"/>
    <w:aliases w:val="L7 Char1,Header 7 Char1"/>
    <w:link w:val="Heading7"/>
    <w:rsid w:val="0097729A"/>
    <w:rPr>
      <w:rFonts w:ascii="Arial" w:hAnsi="Arial"/>
      <w:lang w:val="en-GB"/>
    </w:rPr>
  </w:style>
  <w:style w:type="character" w:customStyle="1" w:styleId="Heading8Char1">
    <w:name w:val="Heading 8 Char1"/>
    <w:link w:val="Heading8"/>
    <w:rsid w:val="00024BFA"/>
    <w:rPr>
      <w:rFonts w:ascii="Arial" w:hAnsi="Arial"/>
      <w:sz w:val="36"/>
      <w:lang w:val="en-GB"/>
    </w:rPr>
  </w:style>
  <w:style w:type="character" w:customStyle="1" w:styleId="Heading9Char1">
    <w:name w:val="Heading 9 Char1"/>
    <w:aliases w:val="Figure Heading Char,FH Char"/>
    <w:link w:val="Heading9"/>
    <w:qFormat/>
    <w:rsid w:val="00895396"/>
    <w:rPr>
      <w:rFonts w:ascii="Arial" w:hAnsi="Arial"/>
      <w:sz w:val="36"/>
      <w:lang w:val="en-GB"/>
    </w:rPr>
  </w:style>
  <w:style w:type="paragraph" w:styleId="TOC9">
    <w:name w:val="toc 9"/>
    <w:aliases w:val="目录 9"/>
    <w:basedOn w:val="TOC8"/>
    <w:qFormat/>
    <w:rsid w:val="003477C5"/>
    <w:pPr>
      <w:ind w:left="1418" w:hanging="1418"/>
    </w:pPr>
  </w:style>
  <w:style w:type="paragraph" w:styleId="TOC8">
    <w:name w:val="toc 8"/>
    <w:aliases w:val="目录 8"/>
    <w:basedOn w:val="TOC1"/>
    <w:qFormat/>
    <w:rsid w:val="003477C5"/>
    <w:pPr>
      <w:spacing w:before="180"/>
      <w:ind w:left="2693" w:hanging="2693"/>
    </w:pPr>
    <w:rPr>
      <w:b/>
    </w:rPr>
  </w:style>
  <w:style w:type="paragraph" w:styleId="TOC1">
    <w:name w:val="toc 1"/>
    <w:aliases w:val="目录 1"/>
    <w:qFormat/>
    <w:rsid w:val="003477C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US" w:eastAsia="en-US"/>
    </w:rPr>
  </w:style>
  <w:style w:type="paragraph" w:customStyle="1" w:styleId="EQ">
    <w:name w:val="EQ"/>
    <w:basedOn w:val="Normal"/>
    <w:next w:val="Normal"/>
    <w:link w:val="EQChar"/>
    <w:qFormat/>
    <w:rsid w:val="003477C5"/>
    <w:pPr>
      <w:keepLines/>
      <w:tabs>
        <w:tab w:val="center" w:pos="4536"/>
        <w:tab w:val="right" w:pos="9072"/>
      </w:tabs>
    </w:pPr>
    <w:rPr>
      <w:noProof/>
    </w:rPr>
  </w:style>
  <w:style w:type="character" w:customStyle="1" w:styleId="ZGSM">
    <w:name w:val="ZGSM"/>
    <w:rsid w:val="003477C5"/>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1"/>
    <w:qFormat/>
    <w:rsid w:val="003477C5"/>
    <w:pPr>
      <w:widowControl w:val="0"/>
      <w:overflowPunct w:val="0"/>
      <w:autoSpaceDE w:val="0"/>
      <w:autoSpaceDN w:val="0"/>
      <w:adjustRightInd w:val="0"/>
      <w:textAlignment w:val="baseline"/>
    </w:pPr>
    <w:rPr>
      <w:rFonts w:ascii="Arial" w:hAnsi="Arial"/>
      <w:b/>
      <w:noProof/>
      <w:sz w:val="18"/>
      <w:lang w:val="en-US"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97729A"/>
    <w:rPr>
      <w:rFonts w:ascii="Arial" w:hAnsi="Arial"/>
      <w:b/>
      <w:noProof/>
      <w:sz w:val="18"/>
      <w:lang w:val="en-US" w:eastAsia="en-US" w:bidi="ar-SA"/>
    </w:rPr>
  </w:style>
  <w:style w:type="paragraph" w:customStyle="1" w:styleId="ZD">
    <w:name w:val="ZD"/>
    <w:qFormat/>
    <w:rsid w:val="003477C5"/>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styleId="TOC5">
    <w:name w:val="toc 5"/>
    <w:aliases w:val="目录 5"/>
    <w:basedOn w:val="TOC4"/>
    <w:qFormat/>
    <w:rsid w:val="003477C5"/>
    <w:pPr>
      <w:ind w:left="1701" w:hanging="1701"/>
    </w:pPr>
  </w:style>
  <w:style w:type="paragraph" w:styleId="TOC4">
    <w:name w:val="toc 4"/>
    <w:aliases w:val="目录 4"/>
    <w:basedOn w:val="TOC3"/>
    <w:qFormat/>
    <w:rsid w:val="003477C5"/>
    <w:pPr>
      <w:ind w:left="1418" w:hanging="1418"/>
    </w:pPr>
  </w:style>
  <w:style w:type="paragraph" w:styleId="TOC3">
    <w:name w:val="toc 3"/>
    <w:aliases w:val="目录 3"/>
    <w:basedOn w:val="TOC2"/>
    <w:qFormat/>
    <w:rsid w:val="003477C5"/>
    <w:pPr>
      <w:ind w:left="1134" w:hanging="1134"/>
    </w:pPr>
  </w:style>
  <w:style w:type="paragraph" w:styleId="TOC2">
    <w:name w:val="toc 2"/>
    <w:aliases w:val="目录 2"/>
    <w:basedOn w:val="TOC1"/>
    <w:qFormat/>
    <w:rsid w:val="003477C5"/>
    <w:pPr>
      <w:keepNext w:val="0"/>
      <w:spacing w:before="0"/>
      <w:ind w:left="851" w:hanging="851"/>
    </w:pPr>
    <w:rPr>
      <w:sz w:val="20"/>
    </w:rPr>
  </w:style>
  <w:style w:type="paragraph" w:styleId="Index1">
    <w:name w:val="index 1"/>
    <w:basedOn w:val="Normal"/>
    <w:qFormat/>
    <w:rsid w:val="003477C5"/>
    <w:pPr>
      <w:keepLines/>
      <w:spacing w:after="0"/>
    </w:pPr>
  </w:style>
  <w:style w:type="paragraph" w:styleId="Index2">
    <w:name w:val="index 2"/>
    <w:basedOn w:val="Index1"/>
    <w:qFormat/>
    <w:rsid w:val="003477C5"/>
    <w:pPr>
      <w:ind w:left="284"/>
    </w:pPr>
  </w:style>
  <w:style w:type="paragraph" w:customStyle="1" w:styleId="TT">
    <w:name w:val="TT"/>
    <w:basedOn w:val="Heading1"/>
    <w:next w:val="Normal"/>
    <w:qFormat/>
    <w:rsid w:val="003477C5"/>
    <w:pPr>
      <w:outlineLvl w:val="9"/>
    </w:pPr>
  </w:style>
  <w:style w:type="paragraph" w:styleId="Footer">
    <w:name w:val="footer"/>
    <w:aliases w:val="footer odd,footer,fo,pie de página"/>
    <w:basedOn w:val="Header"/>
    <w:link w:val="FooterChar1"/>
    <w:qFormat/>
    <w:rsid w:val="003477C5"/>
    <w:pPr>
      <w:jc w:val="center"/>
    </w:pPr>
    <w:rPr>
      <w:i/>
      <w:lang w:val="x-none" w:eastAsia="x-none"/>
    </w:rPr>
  </w:style>
  <w:style w:type="character" w:customStyle="1" w:styleId="FooterChar1">
    <w:name w:val="Footer Char1"/>
    <w:aliases w:val="footer odd Char1,footer Char1,fo Char1,pie de página Char1"/>
    <w:link w:val="Footer"/>
    <w:rsid w:val="00672563"/>
    <w:rPr>
      <w:rFonts w:ascii="Arial" w:hAnsi="Arial"/>
      <w:b/>
      <w:i/>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1"/>
    <w:qFormat/>
    <w:rsid w:val="003477C5"/>
    <w:pPr>
      <w:keepLines/>
      <w:spacing w:after="0"/>
      <w:ind w:left="454" w:hanging="454"/>
    </w:pPr>
    <w:rPr>
      <w:sz w:val="16"/>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61 Char"/>
    <w:link w:val="FootnoteText"/>
    <w:qFormat/>
    <w:rsid w:val="0097729A"/>
    <w:rPr>
      <w:sz w:val="16"/>
      <w:lang w:val="en-GB"/>
    </w:rPr>
  </w:style>
  <w:style w:type="paragraph" w:customStyle="1" w:styleId="NF">
    <w:name w:val="NF"/>
    <w:basedOn w:val="NO"/>
    <w:qFormat/>
    <w:rsid w:val="003477C5"/>
    <w:pPr>
      <w:keepNext/>
      <w:spacing w:after="0"/>
    </w:pPr>
    <w:rPr>
      <w:rFonts w:ascii="Arial" w:hAnsi="Arial"/>
      <w:sz w:val="18"/>
    </w:rPr>
  </w:style>
  <w:style w:type="paragraph" w:customStyle="1" w:styleId="NO">
    <w:name w:val="NO"/>
    <w:basedOn w:val="Normal"/>
    <w:link w:val="NOChar"/>
    <w:qFormat/>
    <w:rsid w:val="003477C5"/>
    <w:pPr>
      <w:keepLines/>
      <w:ind w:left="1135" w:hanging="851"/>
    </w:pPr>
  </w:style>
  <w:style w:type="character" w:customStyle="1" w:styleId="NOChar">
    <w:name w:val="NO Char"/>
    <w:link w:val="NO"/>
    <w:qFormat/>
    <w:rsid w:val="004D4B8B"/>
    <w:rPr>
      <w:lang w:val="en-GB"/>
    </w:rPr>
  </w:style>
  <w:style w:type="paragraph" w:customStyle="1" w:styleId="PL">
    <w:name w:val="PL"/>
    <w:link w:val="PLChar"/>
    <w:qFormat/>
    <w:rsid w:val="003477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US" w:eastAsia="en-US"/>
    </w:rPr>
  </w:style>
  <w:style w:type="character" w:customStyle="1" w:styleId="PLChar">
    <w:name w:val="PL Char"/>
    <w:link w:val="PL"/>
    <w:qFormat/>
    <w:rsid w:val="004D4B8B"/>
    <w:rPr>
      <w:rFonts w:ascii="Courier New" w:hAnsi="Courier New"/>
      <w:noProof/>
      <w:sz w:val="16"/>
      <w:lang w:val="en-US" w:eastAsia="en-US" w:bidi="ar-SA"/>
    </w:rPr>
  </w:style>
  <w:style w:type="paragraph" w:customStyle="1" w:styleId="TAR">
    <w:name w:val="TAR"/>
    <w:basedOn w:val="TAL"/>
    <w:rsid w:val="003477C5"/>
    <w:pPr>
      <w:jc w:val="right"/>
    </w:pPr>
  </w:style>
  <w:style w:type="paragraph" w:customStyle="1" w:styleId="TAL">
    <w:name w:val="TAL"/>
    <w:basedOn w:val="Normal"/>
    <w:link w:val="TALChar"/>
    <w:qFormat/>
    <w:rsid w:val="003477C5"/>
    <w:pPr>
      <w:keepNext/>
      <w:keepLines/>
      <w:spacing w:after="0"/>
    </w:pPr>
    <w:rPr>
      <w:rFonts w:ascii="Arial" w:hAnsi="Arial"/>
      <w:sz w:val="18"/>
    </w:rPr>
  </w:style>
  <w:style w:type="character" w:customStyle="1" w:styleId="TALChar">
    <w:name w:val="TAL Char"/>
    <w:link w:val="TAL"/>
    <w:qFormat/>
    <w:rsid w:val="004D4B8B"/>
    <w:rPr>
      <w:rFonts w:ascii="Arial" w:hAnsi="Arial"/>
      <w:sz w:val="18"/>
      <w:lang w:val="en-GB"/>
    </w:rPr>
  </w:style>
  <w:style w:type="paragraph" w:customStyle="1" w:styleId="TAH">
    <w:name w:val="TAH"/>
    <w:basedOn w:val="TAC"/>
    <w:link w:val="TAHCar"/>
    <w:qFormat/>
    <w:rsid w:val="003477C5"/>
    <w:rPr>
      <w:b/>
    </w:rPr>
  </w:style>
  <w:style w:type="paragraph" w:customStyle="1" w:styleId="TAC">
    <w:name w:val="TAC"/>
    <w:basedOn w:val="TAL"/>
    <w:link w:val="TACCar"/>
    <w:qFormat/>
    <w:rsid w:val="003477C5"/>
    <w:pPr>
      <w:jc w:val="center"/>
    </w:pPr>
  </w:style>
  <w:style w:type="character" w:customStyle="1" w:styleId="TACCar">
    <w:name w:val="TAC Car"/>
    <w:link w:val="TAC"/>
    <w:qFormat/>
    <w:rsid w:val="009B2A5C"/>
    <w:rPr>
      <w:rFonts w:ascii="Arial" w:hAnsi="Arial"/>
      <w:sz w:val="18"/>
      <w:lang w:val="en-GB"/>
    </w:rPr>
  </w:style>
  <w:style w:type="character" w:customStyle="1" w:styleId="TAHCar">
    <w:name w:val="TAH Car"/>
    <w:link w:val="TAH"/>
    <w:qFormat/>
    <w:rsid w:val="009B2A5C"/>
    <w:rPr>
      <w:rFonts w:ascii="Arial" w:hAnsi="Arial"/>
      <w:b/>
      <w:sz w:val="18"/>
      <w:lang w:val="en-GB"/>
    </w:rPr>
  </w:style>
  <w:style w:type="paragraph" w:customStyle="1" w:styleId="LD">
    <w:name w:val="LD"/>
    <w:qFormat/>
    <w:rsid w:val="003477C5"/>
    <w:pPr>
      <w:keepNext/>
      <w:keepLines/>
      <w:overflowPunct w:val="0"/>
      <w:autoSpaceDE w:val="0"/>
      <w:autoSpaceDN w:val="0"/>
      <w:adjustRightInd w:val="0"/>
      <w:spacing w:line="180" w:lineRule="exact"/>
      <w:textAlignment w:val="baseline"/>
    </w:pPr>
    <w:rPr>
      <w:rFonts w:ascii="Courier New" w:hAnsi="Courier New"/>
      <w:noProof/>
      <w:lang w:val="en-US" w:eastAsia="en-US"/>
    </w:rPr>
  </w:style>
  <w:style w:type="paragraph" w:customStyle="1" w:styleId="EX">
    <w:name w:val="EX"/>
    <w:basedOn w:val="Normal"/>
    <w:link w:val="EXCar"/>
    <w:qFormat/>
    <w:rsid w:val="003477C5"/>
    <w:pPr>
      <w:keepLines/>
      <w:ind w:left="1702" w:hanging="1418"/>
    </w:pPr>
    <w:rPr>
      <w:lang w:eastAsia="x-none"/>
    </w:rPr>
  </w:style>
  <w:style w:type="character" w:customStyle="1" w:styleId="EXCar">
    <w:name w:val="EX Car"/>
    <w:link w:val="EX"/>
    <w:qFormat/>
    <w:rsid w:val="005E5E9D"/>
    <w:rPr>
      <w:lang w:val="en-GB"/>
    </w:rPr>
  </w:style>
  <w:style w:type="paragraph" w:customStyle="1" w:styleId="FP">
    <w:name w:val="FP"/>
    <w:basedOn w:val="Normal"/>
    <w:qFormat/>
    <w:rsid w:val="003477C5"/>
    <w:pPr>
      <w:spacing w:after="0"/>
    </w:pPr>
  </w:style>
  <w:style w:type="paragraph" w:customStyle="1" w:styleId="NW">
    <w:name w:val="NW"/>
    <w:basedOn w:val="NO"/>
    <w:qFormat/>
    <w:rsid w:val="003477C5"/>
    <w:pPr>
      <w:spacing w:after="0"/>
    </w:pPr>
  </w:style>
  <w:style w:type="paragraph" w:customStyle="1" w:styleId="EW">
    <w:name w:val="EW"/>
    <w:basedOn w:val="EX"/>
    <w:qFormat/>
    <w:rsid w:val="003477C5"/>
    <w:pPr>
      <w:spacing w:after="0"/>
    </w:pPr>
  </w:style>
  <w:style w:type="paragraph" w:customStyle="1" w:styleId="B1">
    <w:name w:val="B1"/>
    <w:basedOn w:val="List"/>
    <w:link w:val="B1Char"/>
    <w:qFormat/>
    <w:rsid w:val="003477C5"/>
  </w:style>
  <w:style w:type="paragraph" w:styleId="List">
    <w:name w:val="List"/>
    <w:basedOn w:val="Normal"/>
    <w:link w:val="ListChar1"/>
    <w:uiPriority w:val="99"/>
    <w:qFormat/>
    <w:rsid w:val="003477C5"/>
    <w:pPr>
      <w:ind w:left="568" w:hanging="284"/>
    </w:pPr>
    <w:rPr>
      <w:lang w:eastAsia="x-none"/>
    </w:rPr>
  </w:style>
  <w:style w:type="character" w:customStyle="1" w:styleId="ListChar1">
    <w:name w:val="List Char1"/>
    <w:link w:val="List"/>
    <w:rsid w:val="00024BFA"/>
    <w:rPr>
      <w:lang w:val="en-GB"/>
    </w:rPr>
  </w:style>
  <w:style w:type="character" w:customStyle="1" w:styleId="B1Char">
    <w:name w:val="B1 Char"/>
    <w:link w:val="B1"/>
    <w:qFormat/>
    <w:rsid w:val="00E27B59"/>
    <w:rPr>
      <w:lang w:val="en-GB"/>
    </w:rPr>
  </w:style>
  <w:style w:type="paragraph" w:styleId="TOC6">
    <w:name w:val="toc 6"/>
    <w:aliases w:val="目录 6"/>
    <w:basedOn w:val="TOC5"/>
    <w:next w:val="Normal"/>
    <w:qFormat/>
    <w:rsid w:val="003477C5"/>
    <w:pPr>
      <w:ind w:left="1985" w:hanging="1985"/>
    </w:pPr>
  </w:style>
  <w:style w:type="paragraph" w:styleId="TOC7">
    <w:name w:val="toc 7"/>
    <w:aliases w:val="目录 7"/>
    <w:basedOn w:val="TOC6"/>
    <w:next w:val="Normal"/>
    <w:uiPriority w:val="39"/>
    <w:qFormat/>
    <w:rsid w:val="003477C5"/>
    <w:pPr>
      <w:ind w:left="2268" w:hanging="2268"/>
    </w:pPr>
  </w:style>
  <w:style w:type="paragraph" w:styleId="ListBullet">
    <w:name w:val="List Bullet"/>
    <w:aliases w:val="UL"/>
    <w:basedOn w:val="List"/>
    <w:link w:val="ListBulletChar"/>
    <w:qFormat/>
    <w:rsid w:val="003477C5"/>
  </w:style>
  <w:style w:type="paragraph" w:customStyle="1" w:styleId="EditorsNote">
    <w:name w:val="Editor's Note"/>
    <w:aliases w:val="EN,Editor's Noteormal"/>
    <w:basedOn w:val="NO"/>
    <w:link w:val="EditorsNoteCarCar"/>
    <w:qFormat/>
    <w:rsid w:val="003477C5"/>
    <w:rPr>
      <w:color w:val="FF0000"/>
    </w:rPr>
  </w:style>
  <w:style w:type="character" w:customStyle="1" w:styleId="EditorsNoteCarCar">
    <w:name w:val="Editor's Note Car Car"/>
    <w:link w:val="EditorsNote"/>
    <w:qFormat/>
    <w:rsid w:val="00D11C20"/>
    <w:rPr>
      <w:color w:val="FF0000"/>
      <w:lang w:val="en-GB"/>
    </w:rPr>
  </w:style>
  <w:style w:type="paragraph" w:customStyle="1" w:styleId="TH">
    <w:name w:val="TH"/>
    <w:basedOn w:val="Normal"/>
    <w:link w:val="THChar"/>
    <w:qFormat/>
    <w:rsid w:val="003477C5"/>
    <w:pPr>
      <w:keepNext/>
      <w:keepLines/>
      <w:spacing w:before="60"/>
      <w:jc w:val="center"/>
    </w:pPr>
    <w:rPr>
      <w:rFonts w:ascii="Arial" w:hAnsi="Arial"/>
      <w:b/>
    </w:rPr>
  </w:style>
  <w:style w:type="character" w:customStyle="1" w:styleId="THChar">
    <w:name w:val="TH Char"/>
    <w:link w:val="TH"/>
    <w:qFormat/>
    <w:rsid w:val="00A64AD0"/>
    <w:rPr>
      <w:rFonts w:ascii="Arial" w:hAnsi="Arial"/>
      <w:b/>
      <w:lang w:val="en-GB"/>
    </w:rPr>
  </w:style>
  <w:style w:type="paragraph" w:customStyle="1" w:styleId="ZA">
    <w:name w:val="ZA"/>
    <w:qFormat/>
    <w:rsid w:val="003477C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paragraph" w:customStyle="1" w:styleId="ZB">
    <w:name w:val="ZB"/>
    <w:qFormat/>
    <w:rsid w:val="003477C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T">
    <w:name w:val="ZT"/>
    <w:qFormat/>
    <w:rsid w:val="003477C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qFormat/>
    <w:rsid w:val="003477C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TAN">
    <w:name w:val="TAN"/>
    <w:basedOn w:val="TAL"/>
    <w:link w:val="TANChar"/>
    <w:rsid w:val="003477C5"/>
    <w:pPr>
      <w:ind w:left="851" w:hanging="851"/>
    </w:pPr>
  </w:style>
  <w:style w:type="character" w:customStyle="1" w:styleId="TANChar">
    <w:name w:val="TAN Char"/>
    <w:link w:val="TAN"/>
    <w:qFormat/>
    <w:rsid w:val="004D74FD"/>
    <w:rPr>
      <w:rFonts w:ascii="Arial" w:hAnsi="Arial"/>
      <w:sz w:val="18"/>
      <w:szCs w:val="18"/>
      <w:lang w:val="en-GB" w:eastAsia="en-GB"/>
    </w:rPr>
  </w:style>
  <w:style w:type="paragraph" w:customStyle="1" w:styleId="ZH">
    <w:name w:val="ZH"/>
    <w:qFormat/>
    <w:rsid w:val="003477C5"/>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F">
    <w:name w:val="TF"/>
    <w:aliases w:val="left"/>
    <w:basedOn w:val="TH"/>
    <w:link w:val="TFChar"/>
    <w:qFormat/>
    <w:rsid w:val="003477C5"/>
    <w:pPr>
      <w:keepNext w:val="0"/>
      <w:spacing w:before="0" w:after="240"/>
    </w:pPr>
  </w:style>
  <w:style w:type="character" w:customStyle="1" w:styleId="TFChar">
    <w:name w:val="TF Char"/>
    <w:link w:val="TF"/>
    <w:qFormat/>
    <w:rsid w:val="00F25485"/>
    <w:rPr>
      <w:rFonts w:ascii="Arial" w:hAnsi="Arial"/>
      <w:b/>
      <w:lang w:val="en-GB"/>
    </w:rPr>
  </w:style>
  <w:style w:type="paragraph" w:customStyle="1" w:styleId="ZG">
    <w:name w:val="ZG"/>
    <w:qFormat/>
    <w:rsid w:val="003477C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customStyle="1" w:styleId="B2">
    <w:name w:val="B2"/>
    <w:basedOn w:val="Normal"/>
    <w:link w:val="B2Char"/>
    <w:qFormat/>
    <w:rsid w:val="004D74FD"/>
    <w:pPr>
      <w:ind w:left="851" w:hanging="284"/>
    </w:pPr>
    <w:rPr>
      <w:lang w:eastAsia="x-none"/>
    </w:rPr>
  </w:style>
  <w:style w:type="character" w:customStyle="1" w:styleId="B2Char">
    <w:name w:val="B2 Char"/>
    <w:link w:val="B2"/>
    <w:qFormat/>
    <w:rsid w:val="004D4B8B"/>
    <w:rPr>
      <w:lang w:val="en-GB"/>
    </w:rPr>
  </w:style>
  <w:style w:type="paragraph" w:customStyle="1" w:styleId="B3">
    <w:name w:val="B3"/>
    <w:basedOn w:val="Normal"/>
    <w:link w:val="B3Char"/>
    <w:qFormat/>
    <w:rsid w:val="004D74FD"/>
    <w:pPr>
      <w:ind w:left="1135" w:hanging="284"/>
    </w:pPr>
    <w:rPr>
      <w:lang w:eastAsia="x-none"/>
    </w:rPr>
  </w:style>
  <w:style w:type="character" w:customStyle="1" w:styleId="B3Char">
    <w:name w:val="B3 Char"/>
    <w:link w:val="B3"/>
    <w:qFormat/>
    <w:rsid w:val="004D4B8B"/>
    <w:rPr>
      <w:lang w:val="en-GB"/>
    </w:rPr>
  </w:style>
  <w:style w:type="paragraph" w:customStyle="1" w:styleId="B4">
    <w:name w:val="B4"/>
    <w:basedOn w:val="Normal"/>
    <w:link w:val="B4Char"/>
    <w:qFormat/>
    <w:rsid w:val="004D74FD"/>
    <w:pPr>
      <w:ind w:left="1418" w:hanging="284"/>
    </w:pPr>
    <w:rPr>
      <w:lang w:eastAsia="x-none"/>
    </w:rPr>
  </w:style>
  <w:style w:type="character" w:customStyle="1" w:styleId="B4Char">
    <w:name w:val="B4 Char"/>
    <w:link w:val="B4"/>
    <w:qFormat/>
    <w:rsid w:val="0023573A"/>
    <w:rPr>
      <w:lang w:val="en-GB"/>
    </w:rPr>
  </w:style>
  <w:style w:type="paragraph" w:customStyle="1" w:styleId="B5">
    <w:name w:val="B5"/>
    <w:basedOn w:val="Normal"/>
    <w:link w:val="B5Char"/>
    <w:qFormat/>
    <w:rsid w:val="004D74FD"/>
    <w:pPr>
      <w:ind w:left="1702" w:hanging="284"/>
    </w:pPr>
    <w:rPr>
      <w:lang w:eastAsia="x-none"/>
    </w:rPr>
  </w:style>
  <w:style w:type="character" w:customStyle="1" w:styleId="B5Char">
    <w:name w:val="B5 Char"/>
    <w:link w:val="B5"/>
    <w:qFormat/>
    <w:rsid w:val="0059640C"/>
    <w:rPr>
      <w:lang w:val="en-GB"/>
    </w:rPr>
  </w:style>
  <w:style w:type="paragraph" w:customStyle="1" w:styleId="ZTD">
    <w:name w:val="ZTD"/>
    <w:basedOn w:val="ZB"/>
    <w:qFormat/>
    <w:rsid w:val="003477C5"/>
    <w:pPr>
      <w:framePr w:hRule="auto" w:wrap="notBeside" w:y="852"/>
    </w:pPr>
    <w:rPr>
      <w:i w:val="0"/>
      <w:sz w:val="40"/>
    </w:rPr>
  </w:style>
  <w:style w:type="paragraph" w:customStyle="1" w:styleId="ZV">
    <w:name w:val="ZV"/>
    <w:basedOn w:val="ZU"/>
    <w:qFormat/>
    <w:rsid w:val="003477C5"/>
    <w:pPr>
      <w:framePr w:wrap="notBeside" w:y="16161"/>
    </w:pPr>
  </w:style>
  <w:style w:type="paragraph" w:styleId="IndexHeading">
    <w:name w:val="index heading"/>
    <w:basedOn w:val="Normal"/>
    <w:next w:val="Normal"/>
    <w:qFormat/>
    <w:pPr>
      <w:pBdr>
        <w:top w:val="single" w:sz="12" w:space="0" w:color="auto"/>
      </w:pBdr>
      <w:spacing w:before="360" w:after="240"/>
    </w:pPr>
    <w:rPr>
      <w:b/>
      <w:i/>
      <w:sz w:val="26"/>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styleId="DocumentMap">
    <w:name w:val="Document Map"/>
    <w:basedOn w:val="Normal"/>
    <w:link w:val="DocumentMapChar1"/>
    <w:qFormat/>
    <w:pPr>
      <w:shd w:val="clear" w:color="auto" w:fill="000080"/>
    </w:pPr>
    <w:rPr>
      <w:rFonts w:ascii="Tahoma" w:hAnsi="Tahoma"/>
    </w:rPr>
  </w:style>
  <w:style w:type="character" w:customStyle="1" w:styleId="DocumentMapChar1">
    <w:name w:val="Document Map Char1"/>
    <w:link w:val="DocumentMap"/>
    <w:uiPriority w:val="99"/>
    <w:rsid w:val="0097729A"/>
    <w:rPr>
      <w:rFonts w:ascii="Tahoma" w:hAnsi="Tahoma"/>
      <w:lang w:val="en-GB" w:eastAsia="en-US"/>
    </w:rPr>
  </w:style>
  <w:style w:type="paragraph" w:styleId="PlainText">
    <w:name w:val="Plain Text"/>
    <w:basedOn w:val="Normal"/>
    <w:link w:val="PlainTextChar1"/>
    <w:uiPriority w:val="99"/>
    <w:qFormat/>
    <w:rPr>
      <w:rFonts w:ascii="Courier New" w:hAnsi="Courier New"/>
      <w:lang w:val="nb-NO"/>
    </w:rPr>
  </w:style>
  <w:style w:type="character" w:customStyle="1" w:styleId="PlainTextChar1">
    <w:name w:val="Plain Text Char1"/>
    <w:link w:val="PlainText"/>
    <w:rsid w:val="00F17B53"/>
    <w:rPr>
      <w:rFonts w:ascii="Courier New" w:hAnsi="Courier New"/>
      <w:lang w:val="nb-NO"/>
    </w:rPr>
  </w:style>
  <w:style w:type="paragraph" w:customStyle="1" w:styleId="TAJ">
    <w:name w:val="TAJ"/>
    <w:basedOn w:val="TH"/>
    <w:qFormat/>
  </w:style>
  <w:style w:type="paragraph" w:styleId="BalloonText">
    <w:name w:val="Balloon Text"/>
    <w:basedOn w:val="Normal"/>
    <w:link w:val="BalloonTextChar1"/>
    <w:uiPriority w:val="99"/>
    <w:qFormat/>
    <w:rsid w:val="00E22D0B"/>
    <w:rPr>
      <w:rFonts w:ascii="Tahoma" w:hAnsi="Tahoma" w:cs="Tahoma"/>
      <w:sz w:val="16"/>
      <w:szCs w:val="16"/>
      <w:lang w:eastAsia="en-GB"/>
    </w:rPr>
  </w:style>
  <w:style w:type="character" w:customStyle="1" w:styleId="BalloonTextChar1">
    <w:name w:val="Balloon Text Char1"/>
    <w:link w:val="BalloonText"/>
    <w:uiPriority w:val="99"/>
    <w:rsid w:val="00024BFA"/>
    <w:rPr>
      <w:rFonts w:ascii="Tahoma" w:hAnsi="Tahoma" w:cs="Tahoma"/>
      <w:sz w:val="16"/>
      <w:szCs w:val="16"/>
      <w:lang w:val="en-GB" w:eastAsia="en-GB" w:bidi="ar-SA"/>
    </w:rPr>
  </w:style>
  <w:style w:type="character" w:styleId="Hyperlink">
    <w:name w:val="Hyperlink"/>
    <w:qFormat/>
    <w:rsid w:val="00F802DC"/>
    <w:rPr>
      <w:color w:val="0000FF"/>
      <w:u w:val="single"/>
    </w:rPr>
  </w:style>
  <w:style w:type="paragraph" w:customStyle="1" w:styleId="NormalLatinItalique">
    <w:name w:val="Normal + (Latin) Italique"/>
    <w:basedOn w:val="Normal"/>
    <w:link w:val="NormalLatinItaliqueCar"/>
    <w:qFormat/>
    <w:rsid w:val="009B2540"/>
  </w:style>
  <w:style w:type="character" w:customStyle="1" w:styleId="NormalLatinItaliqueCar">
    <w:name w:val="Normal + (Latin) Italique Car"/>
    <w:link w:val="NormalLatinItalique"/>
    <w:rsid w:val="009B2540"/>
    <w:rPr>
      <w:lang w:val="en-GB" w:eastAsia="en-US" w:bidi="ar-SA"/>
    </w:rPr>
  </w:style>
  <w:style w:type="paragraph" w:customStyle="1" w:styleId="B1LatinItalique">
    <w:name w:val="B1 + (Latin) Italique"/>
    <w:basedOn w:val="B1"/>
    <w:link w:val="B1LatinItaliqueCar"/>
    <w:qFormat/>
    <w:rsid w:val="009B2540"/>
    <w:rPr>
      <w:i/>
      <w:iCs/>
    </w:rPr>
  </w:style>
  <w:style w:type="character" w:customStyle="1" w:styleId="B1LatinItaliqueCar">
    <w:name w:val="B1 + (Latin) Italique Car"/>
    <w:link w:val="B1LatinItalique"/>
    <w:rsid w:val="009B2540"/>
    <w:rPr>
      <w:i/>
      <w:iCs/>
      <w:lang w:val="en-GB"/>
    </w:rPr>
  </w:style>
  <w:style w:type="paragraph" w:customStyle="1" w:styleId="B3H6">
    <w:name w:val="B3H6"/>
    <w:basedOn w:val="B3"/>
    <w:qFormat/>
    <w:rsid w:val="00FE71E4"/>
  </w:style>
  <w:style w:type="table" w:styleId="TableGrid">
    <w:name w:val="Table Grid"/>
    <w:aliases w:val="SGS Table Basic 1"/>
    <w:basedOn w:val="TableNormal"/>
    <w:qFormat/>
    <w:rsid w:val="00C469B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EA25B8"/>
    <w:pPr>
      <w:spacing w:after="120"/>
    </w:pPr>
    <w:rPr>
      <w:rFonts w:ascii="Arial" w:hAnsi="Arial"/>
      <w:lang w:eastAsia="en-US"/>
    </w:rPr>
  </w:style>
  <w:style w:type="character" w:customStyle="1" w:styleId="CRCoverPageChar">
    <w:name w:val="CR Cover Page Char"/>
    <w:link w:val="CRCoverPage"/>
    <w:qFormat/>
    <w:locked/>
    <w:rsid w:val="00A663C5"/>
    <w:rPr>
      <w:rFonts w:ascii="Arial" w:hAnsi="Arial"/>
      <w:lang w:val="en-GB" w:eastAsia="en-US" w:bidi="ar-SA"/>
    </w:rPr>
  </w:style>
  <w:style w:type="paragraph" w:styleId="ListNumber">
    <w:name w:val="List Number"/>
    <w:basedOn w:val="List"/>
    <w:qFormat/>
    <w:rsid w:val="003477C5"/>
  </w:style>
  <w:style w:type="character" w:styleId="FollowedHyperlink">
    <w:name w:val="FollowedHyperlink"/>
    <w:qFormat/>
    <w:rsid w:val="001C0705"/>
    <w:rPr>
      <w:color w:val="800080"/>
      <w:u w:val="single"/>
    </w:rPr>
  </w:style>
  <w:style w:type="character" w:styleId="PageNumber">
    <w:name w:val="page number"/>
    <w:basedOn w:val="DefaultParagraphFont"/>
    <w:qFormat/>
    <w:rsid w:val="009D725F"/>
  </w:style>
  <w:style w:type="paragraph" w:styleId="Revision">
    <w:name w:val="Revision"/>
    <w:hidden/>
    <w:uiPriority w:val="99"/>
    <w:qFormat/>
    <w:rsid w:val="00AD42A3"/>
    <w:rPr>
      <w:lang w:eastAsia="en-US"/>
    </w:rPr>
  </w:style>
  <w:style w:type="paragraph" w:customStyle="1" w:styleId="TAH8pt">
    <w:name w:val="TAH + 8 pt"/>
    <w:basedOn w:val="TAH"/>
    <w:qFormat/>
    <w:rsid w:val="001B02CA"/>
    <w:rPr>
      <w:rFonts w:eastAsia="MS Mincho"/>
      <w:bCs/>
      <w:noProof/>
      <w:sz w:val="16"/>
      <w:szCs w:val="16"/>
      <w:lang w:eastAsia="en-GB"/>
    </w:rPr>
  </w:style>
  <w:style w:type="paragraph" w:styleId="NormalWeb">
    <w:name w:val="Normal (Web)"/>
    <w:basedOn w:val="Normal"/>
    <w:qFormat/>
    <w:rsid w:val="00F93F5E"/>
    <w:pPr>
      <w:spacing w:before="100" w:beforeAutospacing="1" w:after="100" w:afterAutospacing="1"/>
    </w:pPr>
    <w:rPr>
      <w:rFonts w:eastAsia="SimSun"/>
      <w:sz w:val="24"/>
      <w:szCs w:val="24"/>
      <w:lang w:val="en-US" w:eastAsia="zh-CN"/>
    </w:rPr>
  </w:style>
  <w:style w:type="paragraph" w:customStyle="1" w:styleId="b10">
    <w:name w:val="b1"/>
    <w:basedOn w:val="Normal"/>
    <w:qFormat/>
    <w:rsid w:val="000C7CD7"/>
    <w:pPr>
      <w:ind w:left="568" w:hanging="284"/>
    </w:pPr>
    <w:rPr>
      <w:rFonts w:eastAsia="Calibri"/>
      <w:lang w:val="en-US"/>
    </w:rPr>
  </w:style>
  <w:style w:type="paragraph" w:customStyle="1" w:styleId="B6">
    <w:name w:val="B6"/>
    <w:basedOn w:val="B5"/>
    <w:link w:val="B6Char"/>
    <w:qFormat/>
    <w:rsid w:val="0097729A"/>
    <w:pPr>
      <w:ind w:left="1985"/>
    </w:pPr>
    <w:rPr>
      <w:rFonts w:eastAsia="MS Mincho"/>
    </w:rPr>
  </w:style>
  <w:style w:type="character" w:customStyle="1" w:styleId="B6Char">
    <w:name w:val="B6 Char"/>
    <w:link w:val="B6"/>
    <w:qFormat/>
    <w:rsid w:val="0097729A"/>
    <w:rPr>
      <w:rFonts w:eastAsia="MS Mincho"/>
      <w:lang w:val="en-GB"/>
    </w:rPr>
  </w:style>
  <w:style w:type="paragraph" w:customStyle="1" w:styleId="Figure">
    <w:name w:val="Figure"/>
    <w:basedOn w:val="Normal"/>
    <w:qFormat/>
    <w:rsid w:val="005E5E9D"/>
    <w:pPr>
      <w:spacing w:before="180" w:after="240" w:line="280" w:lineRule="atLeast"/>
      <w:ind w:left="360" w:hanging="360"/>
      <w:jc w:val="center"/>
    </w:pPr>
    <w:rPr>
      <w:rFonts w:ascii="Arial" w:eastAsia="MS Mincho" w:hAnsi="Arial"/>
      <w:b/>
      <w:lang w:val="en-US" w:eastAsia="ja-JP"/>
    </w:rPr>
  </w:style>
  <w:style w:type="paragraph" w:customStyle="1" w:styleId="FL">
    <w:name w:val="FL"/>
    <w:basedOn w:val="Normal"/>
    <w:qFormat/>
    <w:rsid w:val="005E5E9D"/>
    <w:pPr>
      <w:keepNext/>
      <w:keepLines/>
      <w:spacing w:before="60"/>
      <w:jc w:val="center"/>
    </w:pPr>
    <w:rPr>
      <w:rFonts w:ascii="Arial" w:eastAsia="MS Mincho" w:hAnsi="Arial"/>
      <w:b/>
    </w:rPr>
  </w:style>
  <w:style w:type="paragraph" w:customStyle="1" w:styleId="PLBold">
    <w:name w:val="PL Bold"/>
    <w:basedOn w:val="PL"/>
    <w:link w:val="PLBoldChar"/>
    <w:qFormat/>
    <w:rsid w:val="00024BFA"/>
    <w:pPr>
      <w:overflowPunct/>
      <w:autoSpaceDE/>
      <w:autoSpaceDN/>
      <w:adjustRightInd/>
      <w:textAlignment w:val="auto"/>
    </w:pPr>
    <w:rPr>
      <w:rFonts w:eastAsia="MS Gothic"/>
      <w:b/>
      <w:bCs/>
      <w:lang w:val="en-GB"/>
    </w:rPr>
  </w:style>
  <w:style w:type="character" w:customStyle="1" w:styleId="PLBoldChar">
    <w:name w:val="PL Bold Char"/>
    <w:link w:val="PLBold"/>
    <w:rsid w:val="00024BFA"/>
    <w:rPr>
      <w:rFonts w:ascii="Courier New" w:eastAsia="MS Gothic" w:hAnsi="Courier New"/>
      <w:b/>
      <w:bCs/>
      <w:noProof/>
      <w:sz w:val="16"/>
      <w:lang w:val="en-GB" w:eastAsia="en-US" w:bidi="ar-SA"/>
    </w:rPr>
  </w:style>
  <w:style w:type="paragraph" w:customStyle="1" w:styleId="PLBold0">
    <w:name w:val="PL + Bold"/>
    <w:basedOn w:val="PL"/>
    <w:link w:val="PLBoldChar0"/>
    <w:qFormat/>
    <w:rsid w:val="00024BFA"/>
    <w:pPr>
      <w:overflowPunct/>
      <w:autoSpaceDE/>
      <w:autoSpaceDN/>
      <w:adjustRightInd/>
      <w:textAlignment w:val="auto"/>
    </w:pPr>
  </w:style>
  <w:style w:type="character" w:customStyle="1" w:styleId="PLBoldChar0">
    <w:name w:val="PL + Bold Char"/>
    <w:link w:val="PLBold0"/>
    <w:rsid w:val="00024BFA"/>
    <w:rPr>
      <w:rFonts w:ascii="Courier New" w:hAnsi="Courier New"/>
      <w:noProof/>
      <w:sz w:val="16"/>
      <w:lang w:val="en-US" w:eastAsia="en-US" w:bidi="ar-SA"/>
    </w:rPr>
  </w:style>
  <w:style w:type="paragraph" w:styleId="ListParagraph">
    <w:name w:val="List Paragraph"/>
    <w:aliases w:val="- Bullets,목록 단락,リスト段落,列出段落,?? ??,?????,????,Lista1,?? ?목록 단락 Char,¥ê¥¹¥È¶ÎÂä Char,¥¨º¥¹¥È¶ÎÂä Char,清單段落1"/>
    <w:basedOn w:val="Normal"/>
    <w:link w:val="ListParagraphChar"/>
    <w:qFormat/>
    <w:rsid w:val="00024BFA"/>
    <w:pPr>
      <w:overflowPunct/>
      <w:autoSpaceDE/>
      <w:autoSpaceDN/>
      <w:adjustRightInd/>
      <w:ind w:left="720"/>
      <w:contextualSpacing/>
      <w:textAlignment w:val="auto"/>
    </w:pPr>
    <w:rPr>
      <w:lang w:eastAsia="x-none"/>
    </w:rPr>
  </w:style>
  <w:style w:type="paragraph" w:customStyle="1" w:styleId="numberedlist">
    <w:name w:val="numbered list"/>
    <w:basedOn w:val="ListBullet"/>
    <w:qFormat/>
    <w:rsid w:val="00024BFA"/>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qFormat/>
    <w:rsid w:val="00024BFA"/>
    <w:rPr>
      <w:rFonts w:ascii="Arial" w:eastAsia="MS Mincho" w:hAnsi="Arial"/>
      <w:lang w:eastAsia="en-US"/>
    </w:rPr>
  </w:style>
  <w:style w:type="paragraph" w:customStyle="1" w:styleId="HE">
    <w:name w:val="HE"/>
    <w:basedOn w:val="Normal"/>
    <w:qFormat/>
    <w:rsid w:val="00024BFA"/>
    <w:pPr>
      <w:spacing w:after="0"/>
    </w:pPr>
    <w:rPr>
      <w:rFonts w:eastAsia="MS Mincho"/>
      <w:b/>
    </w:rPr>
  </w:style>
  <w:style w:type="paragraph" w:customStyle="1" w:styleId="text">
    <w:name w:val="text"/>
    <w:basedOn w:val="Normal"/>
    <w:qFormat/>
    <w:rsid w:val="00024BFA"/>
    <w:pPr>
      <w:widowControl w:val="0"/>
      <w:spacing w:after="240"/>
      <w:jc w:val="both"/>
    </w:pPr>
    <w:rPr>
      <w:sz w:val="24"/>
      <w:lang w:val="en-AU"/>
    </w:rPr>
  </w:style>
  <w:style w:type="paragraph" w:styleId="Date">
    <w:name w:val="Date"/>
    <w:basedOn w:val="Normal"/>
    <w:next w:val="Normal"/>
    <w:link w:val="DateChar"/>
    <w:qFormat/>
    <w:rsid w:val="00024BFA"/>
    <w:pPr>
      <w:spacing w:after="0"/>
      <w:jc w:val="both"/>
    </w:pPr>
    <w:rPr>
      <w:lang w:eastAsia="x-none"/>
    </w:rPr>
  </w:style>
  <w:style w:type="character" w:customStyle="1" w:styleId="DateChar">
    <w:name w:val="Date Char"/>
    <w:link w:val="Date"/>
    <w:qFormat/>
    <w:rsid w:val="00D03C37"/>
    <w:rPr>
      <w:lang w:val="en-GB"/>
    </w:rPr>
  </w:style>
  <w:style w:type="paragraph" w:customStyle="1" w:styleId="para">
    <w:name w:val="para"/>
    <w:basedOn w:val="Normal"/>
    <w:qFormat/>
    <w:rsid w:val="00024BFA"/>
    <w:pPr>
      <w:spacing w:after="240"/>
      <w:jc w:val="both"/>
    </w:pPr>
    <w:rPr>
      <w:rFonts w:ascii="Helvetica" w:hAnsi="Helvetica"/>
    </w:rPr>
  </w:style>
  <w:style w:type="paragraph" w:customStyle="1" w:styleId="NormalAfter3pt">
    <w:name w:val="Normal + After:  3 pt"/>
    <w:basedOn w:val="Normal"/>
    <w:qFormat/>
    <w:rsid w:val="00024BFA"/>
    <w:pPr>
      <w:tabs>
        <w:tab w:val="num" w:pos="2560"/>
      </w:tabs>
      <w:overflowPunct/>
      <w:autoSpaceDE/>
      <w:autoSpaceDN/>
      <w:adjustRightInd/>
      <w:ind w:left="2560" w:hanging="357"/>
      <w:textAlignment w:val="auto"/>
    </w:pPr>
    <w:rPr>
      <w:lang w:val="en-AU" w:eastAsia="ko-KR"/>
    </w:rPr>
  </w:style>
  <w:style w:type="paragraph" w:customStyle="1" w:styleId="Default">
    <w:name w:val="Default"/>
    <w:qFormat/>
    <w:rsid w:val="00024BFA"/>
    <w:pPr>
      <w:autoSpaceDE w:val="0"/>
      <w:autoSpaceDN w:val="0"/>
      <w:adjustRightInd w:val="0"/>
    </w:pPr>
    <w:rPr>
      <w:rFonts w:eastAsia="Calibri"/>
      <w:color w:val="000000"/>
      <w:sz w:val="24"/>
      <w:szCs w:val="24"/>
      <w:lang w:val="en-US" w:eastAsia="en-US"/>
    </w:rPr>
  </w:style>
  <w:style w:type="paragraph" w:customStyle="1" w:styleId="b30">
    <w:name w:val="b3"/>
    <w:basedOn w:val="Normal"/>
    <w:qFormat/>
    <w:rsid w:val="00024BFA"/>
    <w:pPr>
      <w:adjustRightInd/>
      <w:ind w:left="1135" w:hanging="284"/>
      <w:textAlignment w:val="auto"/>
    </w:pPr>
    <w:rPr>
      <w:rFonts w:ascii="Calibri" w:eastAsia="MS PGothic" w:hAnsi="Calibri" w:cs="Calibri"/>
      <w:sz w:val="22"/>
      <w:szCs w:val="22"/>
      <w:lang w:eastAsia="ja-JP"/>
    </w:rPr>
  </w:style>
  <w:style w:type="paragraph" w:customStyle="1" w:styleId="b40">
    <w:name w:val="b4"/>
    <w:basedOn w:val="Normal"/>
    <w:qFormat/>
    <w:rsid w:val="00024BFA"/>
    <w:pPr>
      <w:adjustRightInd/>
      <w:ind w:left="1418" w:hanging="284"/>
      <w:textAlignment w:val="auto"/>
    </w:pPr>
    <w:rPr>
      <w:rFonts w:ascii="Calibri" w:eastAsia="MS PGothic" w:hAnsi="Calibri" w:cs="Calibri"/>
      <w:sz w:val="22"/>
      <w:szCs w:val="22"/>
      <w:lang w:eastAsia="ja-JP"/>
    </w:rPr>
  </w:style>
  <w:style w:type="paragraph" w:customStyle="1" w:styleId="b20">
    <w:name w:val="b2"/>
    <w:basedOn w:val="Normal"/>
    <w:qFormat/>
    <w:rsid w:val="00024BFA"/>
    <w:pPr>
      <w:adjustRightInd/>
      <w:ind w:left="851" w:hanging="284"/>
      <w:textAlignment w:val="auto"/>
    </w:pPr>
    <w:rPr>
      <w:rFonts w:eastAsia="MS PGothic"/>
      <w:lang w:eastAsia="ja-JP"/>
    </w:rPr>
  </w:style>
  <w:style w:type="character" w:customStyle="1" w:styleId="BalloonTextChar">
    <w:name w:val="Balloon Text Char"/>
    <w:uiPriority w:val="99"/>
    <w:qFormat/>
    <w:rsid w:val="00024BFA"/>
    <w:rPr>
      <w:rFonts w:ascii="Tahoma" w:hAnsi="Tahoma" w:cs="Tahoma"/>
      <w:sz w:val="16"/>
      <w:szCs w:val="16"/>
      <w:lang w:val="en-GB"/>
    </w:rPr>
  </w:style>
  <w:style w:type="paragraph" w:customStyle="1" w:styleId="HO">
    <w:name w:val="HO"/>
    <w:basedOn w:val="Normal"/>
    <w:qFormat/>
    <w:rsid w:val="00024BFA"/>
    <w:pPr>
      <w:spacing w:after="0"/>
      <w:jc w:val="right"/>
    </w:pPr>
    <w:rPr>
      <w:rFonts w:eastAsia="MS Mincho"/>
      <w:b/>
      <w:lang w:eastAsia="ja-JP"/>
    </w:rPr>
  </w:style>
  <w:style w:type="paragraph" w:customStyle="1" w:styleId="ZK">
    <w:name w:val="ZK"/>
    <w:qFormat/>
    <w:rsid w:val="00024BFA"/>
    <w:pPr>
      <w:spacing w:after="240" w:line="240" w:lineRule="atLeast"/>
      <w:ind w:left="1191" w:right="113" w:hanging="1191"/>
    </w:pPr>
    <w:rPr>
      <w:rFonts w:eastAsia="MS Mincho"/>
      <w:lang w:eastAsia="en-US"/>
    </w:rPr>
  </w:style>
  <w:style w:type="paragraph" w:customStyle="1" w:styleId="ZC">
    <w:name w:val="ZC"/>
    <w:qFormat/>
    <w:rsid w:val="00024BFA"/>
    <w:pPr>
      <w:spacing w:line="360" w:lineRule="atLeast"/>
      <w:jc w:val="center"/>
    </w:pPr>
    <w:rPr>
      <w:rFonts w:eastAsia="MS Mincho"/>
      <w:lang w:eastAsia="en-US"/>
    </w:rPr>
  </w:style>
  <w:style w:type="paragraph" w:customStyle="1" w:styleId="NumberedList0">
    <w:name w:val="Numbered List"/>
    <w:basedOn w:val="Para1"/>
    <w:qFormat/>
    <w:rsid w:val="00024BFA"/>
    <w:pPr>
      <w:tabs>
        <w:tab w:val="left" w:pos="360"/>
      </w:tabs>
      <w:ind w:left="360" w:hanging="360"/>
    </w:pPr>
  </w:style>
  <w:style w:type="paragraph" w:customStyle="1" w:styleId="Para1">
    <w:name w:val="Para1"/>
    <w:basedOn w:val="Normal"/>
    <w:qFormat/>
    <w:rsid w:val="00024BFA"/>
    <w:pPr>
      <w:spacing w:before="120" w:after="120"/>
    </w:pPr>
    <w:rPr>
      <w:rFonts w:eastAsia="MS Mincho"/>
      <w:lang w:val="en-US" w:eastAsia="ja-JP"/>
    </w:rPr>
  </w:style>
  <w:style w:type="character" w:styleId="EndnoteReference">
    <w:name w:val="endnote reference"/>
    <w:qFormat/>
    <w:rsid w:val="00024BFA"/>
    <w:rPr>
      <w:vertAlign w:val="superscript"/>
    </w:rPr>
  </w:style>
  <w:style w:type="paragraph" w:customStyle="1" w:styleId="B7">
    <w:name w:val="B7"/>
    <w:basedOn w:val="B6"/>
    <w:link w:val="B7Char"/>
    <w:qFormat/>
    <w:rsid w:val="00D03C37"/>
    <w:pPr>
      <w:ind w:left="2269"/>
    </w:pPr>
    <w:rPr>
      <w:rFonts w:eastAsia="Times New Roman"/>
      <w:lang w:eastAsia="ja-JP"/>
    </w:rPr>
  </w:style>
  <w:style w:type="character" w:customStyle="1" w:styleId="B7Char">
    <w:name w:val="B7 Char"/>
    <w:link w:val="B7"/>
    <w:qFormat/>
    <w:rsid w:val="00D03C37"/>
    <w:rPr>
      <w:lang w:val="en-GB" w:eastAsia="ja-JP"/>
    </w:rPr>
  </w:style>
  <w:style w:type="paragraph" w:customStyle="1" w:styleId="B11">
    <w:name w:val="B1+"/>
    <w:basedOn w:val="B1"/>
    <w:link w:val="B1Car"/>
    <w:qFormat/>
    <w:rsid w:val="008A032F"/>
    <w:pPr>
      <w:tabs>
        <w:tab w:val="num" w:pos="737"/>
      </w:tabs>
      <w:ind w:left="737" w:hanging="453"/>
    </w:pPr>
    <w:rPr>
      <w:rFonts w:eastAsia="SimSun"/>
      <w:lang w:eastAsia="ja-JP"/>
    </w:rPr>
  </w:style>
  <w:style w:type="paragraph" w:customStyle="1" w:styleId="B21">
    <w:name w:val="B2+"/>
    <w:basedOn w:val="B2"/>
    <w:qFormat/>
    <w:rsid w:val="008A032F"/>
    <w:pPr>
      <w:tabs>
        <w:tab w:val="num" w:pos="1191"/>
      </w:tabs>
      <w:ind w:left="1191" w:hanging="454"/>
    </w:pPr>
    <w:rPr>
      <w:rFonts w:eastAsia="SimSun"/>
      <w:lang w:eastAsia="ja-JP"/>
    </w:rPr>
  </w:style>
  <w:style w:type="paragraph" w:customStyle="1" w:styleId="B31">
    <w:name w:val="B3+"/>
    <w:basedOn w:val="B3"/>
    <w:qFormat/>
    <w:rsid w:val="008A032F"/>
    <w:pPr>
      <w:tabs>
        <w:tab w:val="left" w:pos="1134"/>
        <w:tab w:val="num" w:pos="1644"/>
      </w:tabs>
      <w:ind w:left="1644" w:hanging="453"/>
    </w:pPr>
    <w:rPr>
      <w:rFonts w:eastAsia="SimSun"/>
      <w:lang w:eastAsia="ja-JP"/>
    </w:rPr>
  </w:style>
  <w:style w:type="paragraph" w:customStyle="1" w:styleId="10">
    <w:name w:val="修订1"/>
    <w:hidden/>
    <w:qFormat/>
    <w:rsid w:val="008A032F"/>
    <w:rPr>
      <w:rFonts w:eastAsia="Batang"/>
      <w:lang w:eastAsia="en-US"/>
    </w:rPr>
  </w:style>
  <w:style w:type="paragraph" w:customStyle="1" w:styleId="a1">
    <w:name w:val="変更箇所"/>
    <w:hidden/>
    <w:semiHidden/>
    <w:qFormat/>
    <w:rsid w:val="008A032F"/>
    <w:rPr>
      <w:rFonts w:eastAsia="MS Mincho"/>
      <w:lang w:eastAsia="en-US"/>
    </w:rPr>
  </w:style>
  <w:style w:type="paragraph" w:customStyle="1" w:styleId="a2">
    <w:name w:val="수정"/>
    <w:hidden/>
    <w:semiHidden/>
    <w:qFormat/>
    <w:rsid w:val="008A032F"/>
    <w:rPr>
      <w:rFonts w:eastAsia="Batang"/>
      <w:lang w:eastAsia="en-US"/>
    </w:rPr>
  </w:style>
  <w:style w:type="paragraph" w:customStyle="1" w:styleId="Revision1">
    <w:name w:val="Revision1"/>
    <w:hidden/>
    <w:semiHidden/>
    <w:qFormat/>
    <w:rsid w:val="008A032F"/>
    <w:rPr>
      <w:rFonts w:eastAsia="SimSun"/>
      <w:lang w:eastAsia="en-US"/>
    </w:rPr>
  </w:style>
  <w:style w:type="paragraph" w:customStyle="1" w:styleId="Revision2">
    <w:name w:val="Revision2"/>
    <w:hidden/>
    <w:semiHidden/>
    <w:qFormat/>
    <w:rsid w:val="008A032F"/>
    <w:rPr>
      <w:rFonts w:eastAsia="MS Mincho"/>
      <w:lang w:eastAsia="en-US"/>
    </w:rPr>
  </w:style>
  <w:style w:type="paragraph" w:customStyle="1" w:styleId="2">
    <w:name w:val="修订2"/>
    <w:hidden/>
    <w:semiHidden/>
    <w:qFormat/>
    <w:rsid w:val="008A032F"/>
    <w:rPr>
      <w:rFonts w:eastAsia="MS Mincho"/>
      <w:lang w:eastAsia="en-US"/>
    </w:rPr>
  </w:style>
  <w:style w:type="character" w:customStyle="1" w:styleId="B3c">
    <w:name w:val="B3 c"/>
    <w:rsid w:val="008A032F"/>
    <w:rPr>
      <w:lang w:val="en-GB" w:eastAsia="en-GB"/>
    </w:rPr>
  </w:style>
  <w:style w:type="paragraph" w:customStyle="1" w:styleId="AutoCorrect">
    <w:name w:val="AutoCorrect"/>
    <w:qFormat/>
    <w:rsid w:val="008A032F"/>
    <w:rPr>
      <w:rFonts w:eastAsia="SimSun"/>
      <w:sz w:val="24"/>
      <w:szCs w:val="24"/>
      <w:lang w:eastAsia="ko-KR"/>
    </w:rPr>
  </w:style>
  <w:style w:type="paragraph" w:customStyle="1" w:styleId="PageXofY">
    <w:name w:val="Page X of Y"/>
    <w:qFormat/>
    <w:rsid w:val="008A032F"/>
    <w:rPr>
      <w:rFonts w:eastAsia="SimSun"/>
      <w:sz w:val="24"/>
      <w:szCs w:val="24"/>
      <w:lang w:eastAsia="ko-KR"/>
    </w:rPr>
  </w:style>
  <w:style w:type="paragraph" w:customStyle="1" w:styleId="Createdby">
    <w:name w:val="Created by"/>
    <w:qFormat/>
    <w:rsid w:val="008A032F"/>
    <w:rPr>
      <w:rFonts w:eastAsia="SimSun"/>
      <w:sz w:val="24"/>
      <w:szCs w:val="24"/>
      <w:lang w:eastAsia="ko-KR"/>
    </w:rPr>
  </w:style>
  <w:style w:type="paragraph" w:customStyle="1" w:styleId="Createdon">
    <w:name w:val="Created on"/>
    <w:qFormat/>
    <w:rsid w:val="008A032F"/>
    <w:rPr>
      <w:rFonts w:eastAsia="SimSun"/>
      <w:sz w:val="24"/>
      <w:szCs w:val="24"/>
      <w:lang w:eastAsia="ko-KR"/>
    </w:rPr>
  </w:style>
  <w:style w:type="paragraph" w:customStyle="1" w:styleId="Filenameandpath">
    <w:name w:val="Filename and path"/>
    <w:qFormat/>
    <w:rsid w:val="008A032F"/>
    <w:rPr>
      <w:rFonts w:eastAsia="SimSun"/>
      <w:sz w:val="24"/>
      <w:szCs w:val="24"/>
      <w:lang w:eastAsia="ko-KR"/>
    </w:rPr>
  </w:style>
  <w:style w:type="paragraph" w:customStyle="1" w:styleId="AuthorPageDate">
    <w:name w:val="Author  Page #  Date"/>
    <w:qFormat/>
    <w:rsid w:val="008A032F"/>
    <w:rPr>
      <w:rFonts w:eastAsia="SimSun"/>
      <w:sz w:val="24"/>
      <w:szCs w:val="24"/>
      <w:lang w:eastAsia="ko-KR"/>
    </w:rPr>
  </w:style>
  <w:style w:type="paragraph" w:customStyle="1" w:styleId="ConfidentialPageDate">
    <w:name w:val="Confidential  Page #  Date"/>
    <w:qFormat/>
    <w:rsid w:val="008A032F"/>
    <w:rPr>
      <w:rFonts w:eastAsia="SimSun"/>
      <w:sz w:val="24"/>
      <w:szCs w:val="24"/>
      <w:lang w:eastAsia="ko-KR"/>
    </w:rPr>
  </w:style>
  <w:style w:type="paragraph" w:customStyle="1" w:styleId="Data">
    <w:name w:val="Data"/>
    <w:basedOn w:val="Normal"/>
    <w:qFormat/>
    <w:rsid w:val="008A032F"/>
    <w:pPr>
      <w:tabs>
        <w:tab w:val="left" w:pos="1418"/>
      </w:tabs>
      <w:spacing w:after="120"/>
    </w:pPr>
    <w:rPr>
      <w:rFonts w:ascii="Arial" w:eastAsia="MS Mincho" w:hAnsi="Arial"/>
      <w:sz w:val="24"/>
      <w:lang w:val="fr-FR"/>
    </w:rPr>
  </w:style>
  <w:style w:type="paragraph" w:customStyle="1" w:styleId="p20">
    <w:name w:val="p20"/>
    <w:basedOn w:val="Normal"/>
    <w:qFormat/>
    <w:rsid w:val="008A032F"/>
    <w:pPr>
      <w:overflowPunct/>
      <w:autoSpaceDE/>
      <w:autoSpaceDN/>
      <w:adjustRightInd/>
      <w:snapToGrid w:val="0"/>
      <w:spacing w:after="0"/>
    </w:pPr>
    <w:rPr>
      <w:rFonts w:ascii="Arial" w:eastAsia="SimSun" w:hAnsi="Arial" w:cs="Arial"/>
      <w:sz w:val="18"/>
      <w:szCs w:val="18"/>
      <w:lang w:val="en-US" w:eastAsia="zh-CN"/>
    </w:rPr>
  </w:style>
  <w:style w:type="paragraph" w:customStyle="1" w:styleId="NormalArial">
    <w:name w:val="Normal + Arial"/>
    <w:aliases w:val="9 pt,Right,Right:  0,24 cm,After:  0 pt,Normal + Times New Roman"/>
    <w:basedOn w:val="Normal"/>
    <w:qFormat/>
    <w:rsid w:val="008A032F"/>
    <w:pPr>
      <w:keepNext/>
      <w:keepLines/>
      <w:spacing w:after="0"/>
      <w:ind w:right="134"/>
      <w:jc w:val="right"/>
    </w:pPr>
    <w:rPr>
      <w:rFonts w:ascii="Arial" w:hAnsi="Arial" w:cs="Arial"/>
      <w:sz w:val="18"/>
      <w:szCs w:val="18"/>
      <w:lang w:val="en-US" w:eastAsia="en-GB"/>
    </w:rPr>
  </w:style>
  <w:style w:type="paragraph" w:customStyle="1" w:styleId="11">
    <w:name w:val="수정1"/>
    <w:hidden/>
    <w:semiHidden/>
    <w:qFormat/>
    <w:rsid w:val="00514FE6"/>
    <w:rPr>
      <w:rFonts w:eastAsia="Batang"/>
      <w:lang w:eastAsia="en-US"/>
    </w:rPr>
  </w:style>
  <w:style w:type="paragraph" w:customStyle="1" w:styleId="12">
    <w:name w:val="変更箇所1"/>
    <w:hidden/>
    <w:semiHidden/>
    <w:qFormat/>
    <w:rsid w:val="00514FE6"/>
    <w:rPr>
      <w:rFonts w:eastAsia="MS Mincho"/>
      <w:lang w:eastAsia="en-US"/>
    </w:rPr>
  </w:style>
  <w:style w:type="paragraph" w:customStyle="1" w:styleId="BL">
    <w:name w:val="BL"/>
    <w:basedOn w:val="Normal"/>
    <w:qFormat/>
    <w:rsid w:val="00514FE6"/>
    <w:pPr>
      <w:numPr>
        <w:numId w:val="2"/>
      </w:numPr>
      <w:tabs>
        <w:tab w:val="left" w:pos="851"/>
      </w:tabs>
    </w:pPr>
    <w:rPr>
      <w:rFonts w:eastAsia="Malgun Gothic"/>
    </w:rPr>
  </w:style>
  <w:style w:type="paragraph" w:customStyle="1" w:styleId="BN">
    <w:name w:val="BN"/>
    <w:basedOn w:val="Normal"/>
    <w:qFormat/>
    <w:rsid w:val="00514FE6"/>
    <w:pPr>
      <w:numPr>
        <w:numId w:val="3"/>
      </w:numPr>
    </w:pPr>
    <w:rPr>
      <w:rFonts w:eastAsia="Malgun Gothic"/>
    </w:rPr>
  </w:style>
  <w:style w:type="paragraph" w:customStyle="1" w:styleId="Normal1">
    <w:name w:val="Normal 1"/>
    <w:semiHidden/>
    <w:qFormat/>
    <w:rsid w:val="00514FE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3">
    <w:name w:val="修订"/>
    <w:hidden/>
    <w:semiHidden/>
    <w:qFormat/>
    <w:rsid w:val="001C1452"/>
    <w:rPr>
      <w:rFonts w:eastAsia="Batang"/>
      <w:lang w:eastAsia="en-US"/>
    </w:rPr>
  </w:style>
  <w:style w:type="paragraph" w:customStyle="1" w:styleId="Arial">
    <w:name w:val="Arial"/>
    <w:basedOn w:val="Normal"/>
    <w:qFormat/>
    <w:rsid w:val="001C1452"/>
    <w:pPr>
      <w:tabs>
        <w:tab w:val="right" w:pos="9639"/>
      </w:tabs>
      <w:overflowPunct/>
      <w:autoSpaceDE/>
      <w:autoSpaceDN/>
      <w:adjustRightInd/>
      <w:textAlignment w:val="auto"/>
    </w:pPr>
    <w:rPr>
      <w:rFonts w:eastAsia="Batang"/>
      <w:b/>
      <w:bCs/>
      <w:lang w:val="fr-FR"/>
    </w:rPr>
  </w:style>
  <w:style w:type="character" w:customStyle="1" w:styleId="fontstyle01">
    <w:name w:val="fontstyle01"/>
    <w:qFormat/>
    <w:rsid w:val="001C1452"/>
    <w:rPr>
      <w:rFonts w:ascii="Times-Roman" w:hAnsi="Times-Roman" w:hint="default"/>
      <w:b w:val="0"/>
      <w:bCs w:val="0"/>
      <w:i w:val="0"/>
      <w:iCs w:val="0"/>
      <w:color w:val="000000"/>
      <w:sz w:val="20"/>
      <w:szCs w:val="20"/>
    </w:rPr>
  </w:style>
  <w:style w:type="paragraph" w:customStyle="1" w:styleId="3">
    <w:name w:val="修订3"/>
    <w:hidden/>
    <w:semiHidden/>
    <w:qFormat/>
    <w:rsid w:val="00EE723C"/>
    <w:rPr>
      <w:rFonts w:eastAsia="Batang"/>
      <w:lang w:eastAsia="en-US"/>
    </w:rPr>
  </w:style>
  <w:style w:type="paragraph" w:customStyle="1" w:styleId="20">
    <w:name w:val="수정2"/>
    <w:hidden/>
    <w:semiHidden/>
    <w:qFormat/>
    <w:rsid w:val="006553D7"/>
    <w:rPr>
      <w:rFonts w:eastAsia="Batang"/>
      <w:lang w:eastAsia="en-US"/>
    </w:rPr>
  </w:style>
  <w:style w:type="character" w:customStyle="1" w:styleId="FooterChar">
    <w:name w:val="Footer Char"/>
    <w:aliases w:val="footer odd Char,footer Char,fo Char,pie de página Char"/>
    <w:basedOn w:val="DefaultParagraphFont"/>
    <w:qFormat/>
    <w:rsid w:val="00CE6061"/>
  </w:style>
  <w:style w:type="paragraph" w:styleId="ListBullet5">
    <w:name w:val="List Bullet 5"/>
    <w:basedOn w:val="ListBullet4"/>
    <w:qFormat/>
    <w:rsid w:val="00CE6061"/>
    <w:pPr>
      <w:numPr>
        <w:numId w:val="0"/>
      </w:numPr>
      <w:overflowPunct/>
      <w:autoSpaceDE/>
      <w:autoSpaceDN/>
      <w:adjustRightInd/>
      <w:ind w:left="1702"/>
      <w:contextualSpacing w:val="0"/>
      <w:textAlignment w:val="auto"/>
    </w:pPr>
    <w:rPr>
      <w:rFonts w:eastAsia="SimSun"/>
    </w:rPr>
  </w:style>
  <w:style w:type="paragraph" w:styleId="ListBullet4">
    <w:name w:val="List Bullet 4"/>
    <w:basedOn w:val="Normal"/>
    <w:qFormat/>
    <w:rsid w:val="00CE6061"/>
    <w:pPr>
      <w:numPr>
        <w:numId w:val="10"/>
      </w:numPr>
      <w:contextualSpacing/>
    </w:p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351BEA"/>
    <w:rPr>
      <w:rFonts w:ascii="Arial" w:hAnsi="Arial"/>
      <w:sz w:val="28"/>
      <w:lang w:val="en-GB"/>
    </w:rPr>
  </w:style>
  <w:style w:type="character" w:customStyle="1" w:styleId="Heading5Char">
    <w:name w:val="Heading 5 Char"/>
    <w:aliases w:val="H5 Char,5 Char,Numbered Sub-list Char Char,Heading 811 Char Char,h5 Char4,Heading5 Char4,Head5 Char4,H5 Char4,M5 Char4,mh2 Char4,Module heading 2 Char4,heading 8 Char4,Heading 81 Char1,Heading 811 Char1,标题 81 Char2,Heading 811 Char2,M5 Ch"/>
    <w:qFormat/>
    <w:rsid w:val="002F1936"/>
    <w:rPr>
      <w:rFonts w:ascii="Arial" w:hAnsi="Arial"/>
      <w:sz w:val="22"/>
      <w:lang w:val="en-GB"/>
    </w:rPr>
  </w:style>
  <w:style w:type="paragraph" w:styleId="List5">
    <w:name w:val="List 5"/>
    <w:basedOn w:val="List4"/>
    <w:qFormat/>
    <w:rsid w:val="00FA27ED"/>
    <w:pPr>
      <w:overflowPunct/>
      <w:autoSpaceDE/>
      <w:autoSpaceDN/>
      <w:adjustRightInd/>
      <w:ind w:left="1702" w:hanging="284"/>
      <w:contextualSpacing w:val="0"/>
      <w:textAlignment w:val="auto"/>
    </w:pPr>
    <w:rPr>
      <w:lang w:eastAsia="x-none"/>
    </w:rPr>
  </w:style>
  <w:style w:type="paragraph" w:styleId="List4">
    <w:name w:val="List 4"/>
    <w:basedOn w:val="Normal"/>
    <w:uiPriority w:val="99"/>
    <w:qFormat/>
    <w:rsid w:val="00FA27ED"/>
    <w:pPr>
      <w:ind w:left="1132" w:hanging="283"/>
      <w:contextualSpacing/>
    </w:pPr>
  </w:style>
  <w:style w:type="paragraph" w:styleId="ListNumber2">
    <w:name w:val="List Number 2"/>
    <w:basedOn w:val="ListNumber"/>
    <w:qFormat/>
    <w:rsid w:val="00FA27ED"/>
    <w:pPr>
      <w:overflowPunct/>
      <w:autoSpaceDE/>
      <w:autoSpaceDN/>
      <w:adjustRightInd/>
      <w:ind w:left="851"/>
      <w:textAlignment w:val="auto"/>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rsid w:val="00FA27ED"/>
    <w:rPr>
      <w:b/>
      <w:position w:val="6"/>
      <w:sz w:val="16"/>
    </w:rPr>
  </w:style>
  <w:style w:type="paragraph" w:styleId="ListBullet2">
    <w:name w:val="List Bullet 2"/>
    <w:aliases w:val="lb2"/>
    <w:basedOn w:val="ListBullet"/>
    <w:link w:val="ListBullet2Char"/>
    <w:qFormat/>
    <w:rsid w:val="00FA27ED"/>
    <w:pPr>
      <w:overflowPunct/>
      <w:autoSpaceDE/>
      <w:autoSpaceDN/>
      <w:adjustRightInd/>
      <w:ind w:left="851"/>
      <w:textAlignment w:val="auto"/>
    </w:pPr>
  </w:style>
  <w:style w:type="paragraph" w:styleId="ListBullet3">
    <w:name w:val="List Bullet 3"/>
    <w:basedOn w:val="ListBullet2"/>
    <w:link w:val="ListBullet3Char"/>
    <w:qFormat/>
    <w:rsid w:val="00FA27ED"/>
    <w:pPr>
      <w:ind w:left="1135"/>
    </w:pPr>
  </w:style>
  <w:style w:type="paragraph" w:styleId="List2">
    <w:name w:val="List 2"/>
    <w:basedOn w:val="List"/>
    <w:link w:val="List2Char"/>
    <w:uiPriority w:val="99"/>
    <w:qFormat/>
    <w:rsid w:val="00FA27ED"/>
    <w:pPr>
      <w:overflowPunct/>
      <w:autoSpaceDE/>
      <w:autoSpaceDN/>
      <w:adjustRightInd/>
      <w:ind w:left="851"/>
      <w:textAlignment w:val="auto"/>
    </w:pPr>
  </w:style>
  <w:style w:type="paragraph" w:styleId="List3">
    <w:name w:val="List 3"/>
    <w:basedOn w:val="List2"/>
    <w:link w:val="List3Char"/>
    <w:uiPriority w:val="99"/>
    <w:qFormat/>
    <w:rsid w:val="00FA27ED"/>
    <w:pPr>
      <w:ind w:left="1135"/>
    </w:pPr>
  </w:style>
  <w:style w:type="paragraph" w:customStyle="1" w:styleId="tdoc-header">
    <w:name w:val="tdoc-header"/>
    <w:qFormat/>
    <w:rsid w:val="00FA27ED"/>
    <w:rPr>
      <w:rFonts w:ascii="Arial" w:hAnsi="Arial"/>
      <w:noProof/>
      <w:sz w:val="24"/>
      <w:lang w:eastAsia="en-US"/>
    </w:rPr>
  </w:style>
  <w:style w:type="character" w:styleId="CommentReference">
    <w:name w:val="annotation reference"/>
    <w:qFormat/>
    <w:rsid w:val="00FA27ED"/>
    <w:rPr>
      <w:sz w:val="16"/>
    </w:rPr>
  </w:style>
  <w:style w:type="paragraph" w:styleId="CommentText">
    <w:name w:val="annotation text"/>
    <w:basedOn w:val="Normal"/>
    <w:link w:val="CommentTextChar1"/>
    <w:qFormat/>
    <w:rsid w:val="00FA27ED"/>
    <w:pPr>
      <w:overflowPunct/>
      <w:autoSpaceDE/>
      <w:autoSpaceDN/>
      <w:adjustRightInd/>
      <w:textAlignment w:val="auto"/>
    </w:pPr>
    <w:rPr>
      <w:lang w:eastAsia="x-none"/>
    </w:rPr>
  </w:style>
  <w:style w:type="character" w:customStyle="1" w:styleId="CommentTextChar">
    <w:name w:val="Comment Text Char"/>
    <w:qFormat/>
    <w:rsid w:val="00FA27ED"/>
    <w:rPr>
      <w:lang w:val="en-GB"/>
    </w:rPr>
  </w:style>
  <w:style w:type="paragraph" w:styleId="CommentSubject">
    <w:name w:val="annotation subject"/>
    <w:basedOn w:val="CommentText"/>
    <w:next w:val="CommentText"/>
    <w:link w:val="CommentSubjectChar1"/>
    <w:qFormat/>
    <w:rsid w:val="00FA27ED"/>
    <w:rPr>
      <w:b/>
      <w:bCs/>
    </w:rPr>
  </w:style>
  <w:style w:type="character" w:customStyle="1" w:styleId="CommentSubjectChar">
    <w:name w:val="Comment Subject Char"/>
    <w:qFormat/>
    <w:rsid w:val="00FA27ED"/>
    <w:rPr>
      <w:b/>
      <w:bCs/>
      <w:lang w:val="en-GB"/>
    </w:rPr>
  </w:style>
  <w:style w:type="character" w:customStyle="1" w:styleId="PlainTextChar">
    <w:name w:val="Plain Text Char"/>
    <w:uiPriority w:val="99"/>
    <w:qFormat/>
    <w:rsid w:val="00FA27ED"/>
    <w:rPr>
      <w:rFonts w:ascii="Courier New" w:hAnsi="Courier New" w:cs="Courier New"/>
      <w:lang w:val="en-GB"/>
    </w:rPr>
  </w:style>
  <w:style w:type="character" w:customStyle="1" w:styleId="Heading4Char">
    <w:name w:val="Heading 4 Char"/>
    <w:aliases w:val="h4 Char7,H4 Char7,H41 Char7,h41 Char7,H42 Char7,h42 Char7,H43 Char7,h43 Char7,H411 Char7,h411 Char7,H421 Char7,h421 Char7,H44 Char7,h44 Char7,H412 Char7,h412 Char7,H422 Char7,h422 Char7,H431 Char7,h431 Char7,H45 Char7,h45 Char7,H413 Char5"/>
    <w:qFormat/>
    <w:rsid w:val="00FA27ED"/>
    <w:rPr>
      <w:rFonts w:ascii="Arial" w:hAnsi="Arial"/>
      <w:sz w:val="24"/>
      <w:lang w:val="en-GB"/>
    </w:rPr>
  </w:style>
  <w:style w:type="character" w:customStyle="1" w:styleId="HeaderChar">
    <w:name w:val="Header Char"/>
    <w:aliases w:val="header odd Char2,header Char2,header odd1 Char2,header odd2 Char2,header odd3 Char2,header odd4 Char2,header odd5 Char2,header odd6 Char2,header1 Char2,header2 Char2,header3 Char2,header odd11 Char2,header odd21 Char2,header odd7 Char2,h Cha"/>
    <w:qFormat/>
    <w:rsid w:val="00FA27ED"/>
    <w:rPr>
      <w:rFonts w:ascii="Arial" w:hAnsi="Arial"/>
      <w:b/>
      <w:noProof/>
      <w:sz w:val="18"/>
      <w:lang w:val="en-GB" w:bidi="ar-SA"/>
    </w:rPr>
  </w:style>
  <w:style w:type="character" w:customStyle="1" w:styleId="TACChar">
    <w:name w:val="TAC Char"/>
    <w:qFormat/>
    <w:locked/>
    <w:rsid w:val="00FA27ED"/>
    <w:rPr>
      <w:rFonts w:ascii="Arial" w:hAnsi="Arial"/>
      <w:color w:val="000000"/>
      <w:sz w:val="18"/>
      <w:lang w:val="en-GB" w:eastAsia="ja-JP" w:bidi="ar-SA"/>
    </w:rPr>
  </w:style>
  <w:style w:type="character" w:customStyle="1" w:styleId="NOZchn">
    <w:name w:val="NO Zchn"/>
    <w:qFormat/>
    <w:rsid w:val="00FA27ED"/>
    <w:rPr>
      <w:rFonts w:ascii="Times New Roman" w:hAnsi="Times New Roman"/>
      <w:lang w:val="en-US" w:eastAsia="en-US"/>
    </w:rPr>
  </w:style>
  <w:style w:type="character" w:customStyle="1" w:styleId="ENChar">
    <w:name w:val="EN Char"/>
    <w:rsid w:val="00FA27ED"/>
    <w:rPr>
      <w:rFonts w:ascii="Times New Roman" w:hAnsi="Times New Roman"/>
      <w:color w:val="FF0000"/>
      <w:lang w:val="en-US" w:eastAsia="en-US"/>
    </w:rPr>
  </w:style>
  <w:style w:type="character" w:customStyle="1" w:styleId="TALCar">
    <w:name w:val="TAL Car"/>
    <w:qFormat/>
    <w:rsid w:val="00FA27ED"/>
    <w:rPr>
      <w:rFonts w:ascii="Arial" w:hAnsi="Arial"/>
      <w:sz w:val="18"/>
      <w:lang w:val="en-GB" w:eastAsia="en-US" w:bidi="ar-SA"/>
    </w:rPr>
  </w:style>
  <w:style w:type="character" w:customStyle="1" w:styleId="TAL0">
    <w:name w:val="TAL (文字)"/>
    <w:qFormat/>
    <w:rsid w:val="00FA27ED"/>
    <w:rPr>
      <w:rFonts w:ascii="Arial" w:eastAsia="Times New Roman" w:hAnsi="Arial"/>
      <w:sz w:val="18"/>
      <w:lang w:val="en-GB"/>
    </w:rPr>
  </w:style>
  <w:style w:type="character" w:customStyle="1" w:styleId="EXChar">
    <w:name w:val="EX Char"/>
    <w:qFormat/>
    <w:rsid w:val="00FA27ED"/>
    <w:rPr>
      <w:rFonts w:ascii="Times New Roman" w:hAnsi="Times New Roman"/>
    </w:rPr>
  </w:style>
  <w:style w:type="character" w:customStyle="1" w:styleId="EditorsNoteChar">
    <w:name w:val="Editor's Note Char"/>
    <w:qFormat/>
    <w:rsid w:val="00FA27ED"/>
    <w:rPr>
      <w:rFonts w:eastAsia="Times New Roman"/>
      <w:color w:val="FF0000"/>
      <w:lang w:val="en-GB"/>
    </w:rPr>
  </w:style>
  <w:style w:type="character" w:customStyle="1" w:styleId="THC">
    <w:name w:val="TH C"/>
    <w:rsid w:val="00FA27ED"/>
    <w:rPr>
      <w:rFonts w:ascii="Arial" w:eastAsia="MS Mincho" w:hAnsi="Arial" w:cs="Arial"/>
      <w:b/>
      <w:bCs/>
      <w:lang w:val="en-GB" w:eastAsia="ja-JP"/>
    </w:rPr>
  </w:style>
  <w:style w:type="character" w:customStyle="1" w:styleId="TALZchn">
    <w:name w:val="TAL Zchn"/>
    <w:rsid w:val="00FA27ED"/>
    <w:rPr>
      <w:rFonts w:ascii="Arial" w:hAnsi="Arial"/>
      <w:sz w:val="18"/>
      <w:lang w:val="en-GB" w:eastAsia="en-US" w:bidi="ar-SA"/>
    </w:rPr>
  </w:style>
  <w:style w:type="character" w:customStyle="1" w:styleId="Heading4C">
    <w:name w:val="Heading 4 C"/>
    <w:rsid w:val="00FA27ED"/>
    <w:rPr>
      <w:rFonts w:ascii="Arial" w:hAnsi="Arial"/>
      <w:sz w:val="24"/>
      <w:szCs w:val="28"/>
      <w:lang w:val="en-GB" w:eastAsia="en-US" w:bidi="ar-SA"/>
    </w:rPr>
  </w:style>
  <w:style w:type="character" w:customStyle="1" w:styleId="H6C">
    <w:name w:val="H6 C"/>
    <w:rsid w:val="00FA27ED"/>
    <w:rPr>
      <w:rFonts w:ascii="Arial" w:hAnsi="Arial"/>
      <w:sz w:val="22"/>
      <w:lang w:val="en-GB" w:eastAsia="ja-JP" w:bidi="ar-SA"/>
    </w:rPr>
  </w:style>
  <w:style w:type="character" w:customStyle="1" w:styleId="h51">
    <w:name w:val="h5 1"/>
    <w:rsid w:val="00FA27ED"/>
    <w:rPr>
      <w:rFonts w:ascii="Arial" w:eastAsia="MS Mincho" w:hAnsi="Arial"/>
      <w:sz w:val="22"/>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FA27ED"/>
    <w:rPr>
      <w:rFonts w:ascii="Arial" w:hAnsi="Arial"/>
      <w:sz w:val="24"/>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Numbered Sub-list Char2,H5 Char Char1,Heading 81 Char Char1,M5 Char6,mh2 Cha"/>
    <w:qFormat/>
    <w:rsid w:val="00FA27ED"/>
    <w:rPr>
      <w:rFonts w:ascii="Arial" w:hAnsi="Arial"/>
      <w:sz w:val="22"/>
      <w:lang w:val="en-GB" w:eastAsia="en-US" w:bidi="ar-SA"/>
    </w:rPr>
  </w:style>
  <w:style w:type="paragraph" w:customStyle="1" w:styleId="TALCharChar">
    <w:name w:val="TAL Char Char"/>
    <w:basedOn w:val="Normal"/>
    <w:link w:val="TALCharCharChar"/>
    <w:qFormat/>
    <w:rsid w:val="00FA27ED"/>
    <w:pPr>
      <w:keepNext/>
      <w:keepLines/>
      <w:spacing w:after="0"/>
    </w:pPr>
    <w:rPr>
      <w:rFonts w:ascii="Arial" w:eastAsia="MS Mincho" w:hAnsi="Arial"/>
      <w:sz w:val="18"/>
      <w:lang w:eastAsia="ja-JP"/>
    </w:rPr>
  </w:style>
  <w:style w:type="character" w:customStyle="1" w:styleId="TALCharCharChar">
    <w:name w:val="TAL Char Char Char"/>
    <w:link w:val="TALCharChar"/>
    <w:rsid w:val="00FA27ED"/>
    <w:rPr>
      <w:rFonts w:ascii="Arial" w:eastAsia="MS Mincho" w:hAnsi="Arial"/>
      <w:sz w:val="18"/>
      <w:lang w:val="en-GB" w:eastAsia="ja-JP"/>
    </w:rPr>
  </w:style>
  <w:style w:type="paragraph" w:customStyle="1" w:styleId="Note">
    <w:name w:val="Note"/>
    <w:basedOn w:val="Normal"/>
    <w:qFormat/>
    <w:rsid w:val="00FA27ED"/>
    <w:pPr>
      <w:ind w:left="568" w:hanging="284"/>
    </w:pPr>
    <w:rPr>
      <w:rFonts w:eastAsia="MS Mincho"/>
      <w:lang w:eastAsia="en-GB"/>
    </w:rPr>
  </w:style>
  <w:style w:type="paragraph" w:customStyle="1" w:styleId="91">
    <w:name w:val="目录 91"/>
    <w:basedOn w:val="TOC8"/>
    <w:qFormat/>
    <w:rsid w:val="00FA27ED"/>
    <w:pPr>
      <w:ind w:left="1418" w:hanging="1418"/>
    </w:pPr>
    <w:rPr>
      <w:rFonts w:eastAsia="MS Mincho"/>
      <w:lang w:eastAsia="en-GB"/>
    </w:rPr>
  </w:style>
  <w:style w:type="paragraph" w:customStyle="1" w:styleId="WP">
    <w:name w:val="WP"/>
    <w:basedOn w:val="Normal"/>
    <w:qFormat/>
    <w:rsid w:val="00FA27ED"/>
    <w:pPr>
      <w:spacing w:after="0"/>
      <w:jc w:val="both"/>
    </w:pPr>
    <w:rPr>
      <w:rFonts w:eastAsia="MS Mincho"/>
      <w:lang w:eastAsia="en-GB"/>
    </w:rPr>
  </w:style>
  <w:style w:type="paragraph" w:styleId="ListNumber5">
    <w:name w:val="List Number 5"/>
    <w:basedOn w:val="Normal"/>
    <w:qFormat/>
    <w:rsid w:val="00FA27ED"/>
    <w:pPr>
      <w:tabs>
        <w:tab w:val="num" w:pos="1492"/>
        <w:tab w:val="num" w:pos="1800"/>
      </w:tabs>
      <w:ind w:left="1800" w:hanging="360"/>
    </w:pPr>
    <w:rPr>
      <w:rFonts w:eastAsia="MS Mincho"/>
      <w:lang w:eastAsia="en-GB"/>
    </w:rPr>
  </w:style>
  <w:style w:type="paragraph" w:customStyle="1" w:styleId="Heading3Underrubrik2H3">
    <w:name w:val="Heading 3.Underrubrik2.H3"/>
    <w:basedOn w:val="Heading2Head2A2"/>
    <w:next w:val="Normal"/>
    <w:qFormat/>
    <w:rsid w:val="00FA27ED"/>
    <w:pPr>
      <w:spacing w:before="120"/>
      <w:outlineLvl w:val="2"/>
    </w:pPr>
    <w:rPr>
      <w:sz w:val="28"/>
    </w:rPr>
  </w:style>
  <w:style w:type="paragraph" w:customStyle="1" w:styleId="Heading2Head2A2">
    <w:name w:val="Heading 2.Head2A.2"/>
    <w:basedOn w:val="Heading1"/>
    <w:next w:val="Normal"/>
    <w:qFormat/>
    <w:rsid w:val="00FA27ED"/>
    <w:pPr>
      <w:pBdr>
        <w:top w:val="none" w:sz="0" w:space="0" w:color="auto"/>
      </w:pBdr>
      <w:spacing w:before="180"/>
      <w:outlineLvl w:val="1"/>
    </w:pPr>
    <w:rPr>
      <w:rFonts w:eastAsia="SimSun"/>
      <w:sz w:val="32"/>
      <w:lang w:eastAsia="es-ES"/>
    </w:rPr>
  </w:style>
  <w:style w:type="paragraph" w:styleId="ListNumber3">
    <w:name w:val="List Number 3"/>
    <w:basedOn w:val="Normal"/>
    <w:qFormat/>
    <w:rsid w:val="00FA27ED"/>
    <w:pPr>
      <w:numPr>
        <w:numId w:val="13"/>
      </w:numPr>
      <w:tabs>
        <w:tab w:val="num" w:pos="926"/>
      </w:tabs>
      <w:ind w:left="926"/>
    </w:pPr>
    <w:rPr>
      <w:rFonts w:eastAsia="MS Mincho"/>
      <w:lang w:eastAsia="en-GB"/>
    </w:rPr>
  </w:style>
  <w:style w:type="paragraph" w:styleId="ListNumber4">
    <w:name w:val="List Number 4"/>
    <w:basedOn w:val="Normal"/>
    <w:qFormat/>
    <w:rsid w:val="00FA27ED"/>
    <w:pPr>
      <w:numPr>
        <w:numId w:val="12"/>
      </w:numPr>
      <w:tabs>
        <w:tab w:val="num" w:pos="1209"/>
      </w:tabs>
      <w:ind w:left="1209"/>
    </w:pPr>
    <w:rPr>
      <w:rFonts w:eastAsia="MS Mincho"/>
      <w:lang w:eastAsia="en-GB"/>
    </w:rPr>
  </w:style>
  <w:style w:type="character" w:customStyle="1" w:styleId="h5Char1">
    <w:name w:val="h5 Char1"/>
    <w:aliases w:val="Head5 Char1,5 Char1,Heading5 Char1,H5 Char1,M5 Char1,mh2 Char1,Module heading 2 Char1,heading 8 Char1,Numbered Sub-list Char Char1,M5 Char5,mh2 Char5,Module heading 2 Char5,heading 8 Char5,Numbered Sub-list Char4,Heading5 Char5,Head5 Char5"/>
    <w:qFormat/>
    <w:rsid w:val="00FA27ED"/>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FA27ED"/>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FA27ED"/>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A27ED"/>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A27ED"/>
    <w:rPr>
      <w:rFonts w:ascii="Arial" w:hAnsi="Arial"/>
      <w:sz w:val="24"/>
      <w:lang w:val="en-GB" w:eastAsia="en-US" w:bidi="ar-SA"/>
    </w:rPr>
  </w:style>
  <w:style w:type="character" w:customStyle="1" w:styleId="h5Char3">
    <w:name w:val="h5 Char3"/>
    <w:aliases w:val="Head5 Char3,5 Char3,Heading5 Char3,H5 Char3,M5 Char3,mh2 Char3,Module heading 2 Char3,heading 8 Char3,Numbered Sub-list Char,Heading 81 Char Char,M5 Char,mh2 Char,Module heading 2 Char,heading 8 Char,Heading5 Char Char,Heading5 Char,Head5 Char"/>
    <w:rsid w:val="00FA27ED"/>
    <w:rPr>
      <w:rFonts w:ascii="Arial" w:hAnsi="Arial"/>
      <w:sz w:val="22"/>
      <w:lang w:val="en-GB" w:eastAsia="en-GB"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FA27ED"/>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FA27ED"/>
    <w:rPr>
      <w:rFonts w:ascii="Arial" w:hAnsi="Arial"/>
      <w:sz w:val="24"/>
      <w:lang w:val="en-GB" w:eastAsia="ja-JP" w:bidi="ar-SA"/>
    </w:rPr>
  </w:style>
  <w:style w:type="character" w:customStyle="1" w:styleId="FootnoteTextChar">
    <w:name w:val="Footnote Text Char"/>
    <w:aliases w:val="footnote text41 Char1"/>
    <w:qFormat/>
    <w:rsid w:val="00FA27ED"/>
    <w:rPr>
      <w:rFonts w:ascii="Times New Roman" w:hAnsi="Times New Roman"/>
      <w:sz w:val="16"/>
    </w:rPr>
  </w:style>
  <w:style w:type="paragraph" w:customStyle="1" w:styleId="Reference">
    <w:name w:val="Reference"/>
    <w:basedOn w:val="Normal"/>
    <w:qFormat/>
    <w:rsid w:val="00FA27ED"/>
    <w:pPr>
      <w:overflowPunct/>
      <w:autoSpaceDE/>
      <w:autoSpaceDN/>
      <w:adjustRightInd/>
      <w:spacing w:after="0"/>
      <w:ind w:left="567" w:hanging="283"/>
      <w:textAlignment w:val="auto"/>
    </w:pPr>
    <w:rPr>
      <w:rFonts w:eastAsia="MS Mincho"/>
      <w:lang w:eastAsia="en-GB"/>
    </w:rPr>
  </w:style>
  <w:style w:type="character" w:customStyle="1" w:styleId="Heading7Char">
    <w:name w:val="Heading 7 Char"/>
    <w:aliases w:val="L7 Char,Header 7 Char"/>
    <w:qFormat/>
    <w:rsid w:val="00FA27ED"/>
    <w:rPr>
      <w:rFonts w:ascii="Arial" w:hAnsi="Arial"/>
      <w:lang w:val="en-GB"/>
    </w:rPr>
  </w:style>
  <w:style w:type="character" w:customStyle="1" w:styleId="Heading8Char">
    <w:name w:val="Heading 8 Char"/>
    <w:qFormat/>
    <w:rsid w:val="00FA27ED"/>
    <w:rPr>
      <w:rFonts w:ascii="Arial" w:hAnsi="Arial"/>
      <w:sz w:val="36"/>
      <w:lang w:val="en-GB"/>
    </w:rPr>
  </w:style>
  <w:style w:type="character" w:customStyle="1" w:styleId="Heading9Char">
    <w:name w:val="Heading 9 Char"/>
    <w:aliases w:val="Figure Heading Char4,FH Char4"/>
    <w:qFormat/>
    <w:rsid w:val="00FA27ED"/>
    <w:rPr>
      <w:rFonts w:ascii="Arial" w:hAnsi="Arial"/>
      <w:sz w:val="36"/>
      <w:lang w:val="en-GB"/>
    </w:rPr>
  </w:style>
  <w:style w:type="paragraph" w:customStyle="1" w:styleId="Separation">
    <w:name w:val="Separation"/>
    <w:basedOn w:val="Heading1"/>
    <w:next w:val="Normal"/>
    <w:qFormat/>
    <w:rsid w:val="00FA27ED"/>
    <w:pPr>
      <w:pBdr>
        <w:top w:val="none" w:sz="0" w:space="0" w:color="auto"/>
      </w:pBdr>
      <w:overflowPunct/>
      <w:autoSpaceDE/>
      <w:autoSpaceDN/>
      <w:adjustRightInd/>
      <w:textAlignment w:val="auto"/>
    </w:pPr>
    <w:rPr>
      <w:rFonts w:eastAsia="SimSun"/>
      <w:b/>
      <w:color w:val="0000FF"/>
    </w:rPr>
  </w:style>
  <w:style w:type="character" w:customStyle="1" w:styleId="B1Char1">
    <w:name w:val="B1 Char1"/>
    <w:qFormat/>
    <w:rsid w:val="00FA27ED"/>
    <w:rPr>
      <w:rFonts w:ascii="Times New Roman" w:hAnsi="Times New Roman"/>
      <w:lang w:val="en-GB"/>
    </w:rPr>
  </w:style>
  <w:style w:type="character" w:customStyle="1" w:styleId="apple-style-span">
    <w:name w:val="apple-style-span"/>
    <w:basedOn w:val="DefaultParagraphFont"/>
    <w:rsid w:val="00FA27ED"/>
  </w:style>
  <w:style w:type="character" w:customStyle="1" w:styleId="Titre3Car">
    <w:name w:val="Titre 3 Car"/>
    <w:rsid w:val="00FA27ED"/>
    <w:rPr>
      <w:rFonts w:ascii="Arial" w:hAnsi="Arial"/>
      <w:sz w:val="28"/>
      <w:szCs w:val="28"/>
      <w:lang w:val="en-GB" w:eastAsia="en-GB"/>
    </w:rPr>
  </w:style>
  <w:style w:type="character" w:customStyle="1" w:styleId="Heading6Char3">
    <w:name w:val="Heading 6 Char3"/>
    <w:aliases w:val="T1 Char10,Header 6 Char1"/>
    <w:rsid w:val="00FA27ED"/>
    <w:rPr>
      <w:rFonts w:ascii="Arial" w:eastAsia="Times New Roman" w:hAnsi="Arial" w:cs="Times New Roman"/>
      <w:sz w:val="20"/>
      <w:szCs w:val="20"/>
      <w:lang w:val="en-GB"/>
    </w:rPr>
  </w:style>
  <w:style w:type="paragraph" w:customStyle="1" w:styleId="RecCCITT">
    <w:name w:val="Rec_CCITT_#"/>
    <w:basedOn w:val="Normal"/>
    <w:qFormat/>
    <w:rsid w:val="00FA27ED"/>
    <w:pPr>
      <w:keepNext/>
      <w:keepLines/>
    </w:pPr>
    <w:rPr>
      <w:b/>
    </w:rPr>
  </w:style>
  <w:style w:type="paragraph" w:customStyle="1" w:styleId="enumlev2">
    <w:name w:val="enumlev2"/>
    <w:basedOn w:val="Normal"/>
    <w:qFormat/>
    <w:rsid w:val="00FA27ED"/>
    <w:pPr>
      <w:tabs>
        <w:tab w:val="left" w:pos="794"/>
        <w:tab w:val="left" w:pos="1191"/>
        <w:tab w:val="left" w:pos="1588"/>
        <w:tab w:val="left" w:pos="1985"/>
      </w:tabs>
      <w:spacing w:before="86"/>
      <w:ind w:left="1588" w:hanging="397"/>
      <w:jc w:val="both"/>
    </w:pPr>
    <w:rPr>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2"/>
    <w:qFormat/>
    <w:rsid w:val="00FA27ED"/>
    <w:pPr>
      <w:spacing w:before="120" w:after="120"/>
    </w:pPr>
    <w:rPr>
      <w:b/>
      <w:lang w:eastAsia="x-none"/>
    </w:rPr>
  </w:style>
  <w:style w:type="character" w:customStyle="1" w:styleId="CaptionChar2">
    <w:name w:val="Caption Char2"/>
    <w:aliases w:val="cap Char1,cap Char Char,Caption Char Char,Caption Char1 Char Char,cap Char Char1 Char,Caption Char Char1 Char Char,cap Char2 Char Char,Ca Char,Caption Char C... Char4,cap1 Char3,cap2 Char3,cap11 Char3,Légende-figure Char4,Beschrifubg Char1"/>
    <w:link w:val="Caption"/>
    <w:rsid w:val="00FA27ED"/>
    <w:rPr>
      <w:b/>
      <w:lang w:val="en-GB" w:eastAsia="x-none"/>
    </w:rPr>
  </w:style>
  <w:style w:type="character" w:customStyle="1" w:styleId="DocumentMapChar">
    <w:name w:val="Document Map Char"/>
    <w:qFormat/>
    <w:rsid w:val="00FA27ED"/>
    <w:rPr>
      <w:rFonts w:ascii="Segoe UI" w:hAnsi="Segoe UI" w:cs="Segoe UI"/>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2"/>
    <w:qFormat/>
    <w:rsid w:val="00FA27ED"/>
    <w:rPr>
      <w:lang w:eastAsia="x-none"/>
    </w:rPr>
  </w:style>
  <w:style w:type="character" w:customStyle="1" w:styleId="BodyTextChar">
    <w:name w:val="Body Text Char"/>
    <w:aliases w:val="bt Car Char1"/>
    <w:qFormat/>
    <w:rsid w:val="00FA27ED"/>
    <w:rPr>
      <w:lang w:val="en-GB"/>
    </w:rPr>
  </w:style>
  <w:style w:type="character" w:customStyle="1" w:styleId="BodyTextChar2">
    <w:name w:val="Body Text Char2"/>
    <w:aliases w:val="bt Char2,Corps de texte Car Char2,Corps de texte Car1 Car Char2,Corps de texte Car Car Car Char2,Corps de texte Car1 Car Car Car Char2,Corps de texte Car Car Car Car Car Char2,Corps de texte Car1 Car Car Car Car Car Char2,bt Car Char"/>
    <w:link w:val="BodyText"/>
    <w:qFormat/>
    <w:rsid w:val="00FA27ED"/>
    <w:rPr>
      <w:lang w:val="en-GB" w:eastAsia="x-none"/>
    </w:rPr>
  </w:style>
  <w:style w:type="paragraph" w:customStyle="1" w:styleId="Guidance">
    <w:name w:val="Guidance"/>
    <w:basedOn w:val="Normal"/>
    <w:qFormat/>
    <w:rsid w:val="00FA27ED"/>
    <w:rPr>
      <w:i/>
      <w:color w:val="0000FF"/>
    </w:rPr>
  </w:style>
  <w:style w:type="character" w:customStyle="1" w:styleId="CommentTextChar1">
    <w:name w:val="Comment Text Char1"/>
    <w:link w:val="CommentText"/>
    <w:rsid w:val="00FA27ED"/>
    <w:rPr>
      <w:lang w:val="en-GB" w:eastAsia="x-none"/>
    </w:rPr>
  </w:style>
  <w:style w:type="character" w:styleId="Emphasis">
    <w:name w:val="Emphasis"/>
    <w:qFormat/>
    <w:rsid w:val="00FA27ED"/>
    <w:rPr>
      <w:i/>
      <w:iCs/>
    </w:rPr>
  </w:style>
  <w:style w:type="paragraph" w:customStyle="1" w:styleId="Heading">
    <w:name w:val="Heading"/>
    <w:next w:val="BodyText"/>
    <w:link w:val="HeadingChar"/>
    <w:qFormat/>
    <w:rsid w:val="00FA27ED"/>
    <w:pPr>
      <w:spacing w:before="360"/>
      <w:ind w:left="2552"/>
    </w:pPr>
    <w:rPr>
      <w:rFonts w:ascii="Arial" w:hAnsi="Arial"/>
      <w:b/>
      <w:sz w:val="22"/>
    </w:rPr>
  </w:style>
  <w:style w:type="character" w:customStyle="1" w:styleId="HeadingChar">
    <w:name w:val="Heading Char"/>
    <w:link w:val="Heading"/>
    <w:qFormat/>
    <w:rsid w:val="00FA27ED"/>
    <w:rPr>
      <w:rFonts w:ascii="Arial" w:hAnsi="Arial"/>
      <w:b/>
      <w:sz w:val="22"/>
      <w:lang w:bidi="ar-SA"/>
    </w:rPr>
  </w:style>
  <w:style w:type="paragraph" w:customStyle="1" w:styleId="IBN">
    <w:name w:val="IBN"/>
    <w:basedOn w:val="Normal"/>
    <w:qFormat/>
    <w:rsid w:val="00FA27ED"/>
    <w:pPr>
      <w:tabs>
        <w:tab w:val="left" w:pos="567"/>
      </w:tabs>
    </w:pPr>
  </w:style>
  <w:style w:type="paragraph" w:customStyle="1" w:styleId="Npr">
    <w:name w:val="Npr"/>
    <w:basedOn w:val="Normal"/>
    <w:qFormat/>
    <w:rsid w:val="00FA27ED"/>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FA27ED"/>
    <w:pPr>
      <w:spacing w:after="20"/>
      <w:ind w:left="2835" w:right="2835"/>
      <w:jc w:val="center"/>
    </w:pPr>
    <w:rPr>
      <w:rFonts w:ascii="Arial" w:hAnsi="Arial" w:cs="Arial"/>
      <w:sz w:val="18"/>
    </w:rPr>
  </w:style>
  <w:style w:type="character" w:customStyle="1" w:styleId="B3Char2">
    <w:name w:val="B3 Char2"/>
    <w:qFormat/>
    <w:rsid w:val="00FA27ED"/>
    <w:rPr>
      <w:lang w:val="en-GB" w:eastAsia="en-GB"/>
    </w:rPr>
  </w:style>
  <w:style w:type="character" w:customStyle="1" w:styleId="B2Car">
    <w:name w:val="B2 Car"/>
    <w:rsid w:val="00FA27ED"/>
    <w:rPr>
      <w:lang w:val="en-GB" w:eastAsia="en-GB"/>
    </w:rPr>
  </w:style>
  <w:style w:type="character" w:customStyle="1" w:styleId="H6Car">
    <w:name w:val="H6 Car"/>
    <w:rsid w:val="00FA27ED"/>
    <w:rPr>
      <w:rFonts w:ascii="Arial" w:eastAsia="Times New Roman" w:hAnsi="Arial" w:cs="Times New Roman"/>
      <w:szCs w:val="20"/>
      <w:lang w:val="en-GB"/>
    </w:rPr>
  </w:style>
  <w:style w:type="character" w:customStyle="1" w:styleId="CarCar">
    <w:name w:val="Car Car"/>
    <w:rsid w:val="00FA27ED"/>
    <w:rPr>
      <w:rFonts w:ascii="Arial" w:hAnsi="Arial"/>
      <w:sz w:val="28"/>
      <w:szCs w:val="28"/>
      <w:lang w:val="en-GB" w:eastAsia="en-GB"/>
    </w:rPr>
  </w:style>
  <w:style w:type="paragraph" w:customStyle="1" w:styleId="NB2">
    <w:name w:val="NB2"/>
    <w:basedOn w:val="ZG"/>
    <w:qFormat/>
    <w:rsid w:val="00FA27ED"/>
    <w:pPr>
      <w:framePr w:wrap="notBeside"/>
    </w:pPr>
  </w:style>
  <w:style w:type="character" w:customStyle="1" w:styleId="NOChar1">
    <w:name w:val="NO Char1"/>
    <w:qFormat/>
    <w:rsid w:val="00FA27ED"/>
    <w:rPr>
      <w:rFonts w:eastAsia="MS Mincho"/>
      <w:lang w:val="en-GB" w:eastAsia="en-US" w:bidi="ar-SA"/>
    </w:rPr>
  </w:style>
  <w:style w:type="character" w:customStyle="1" w:styleId="msoins0">
    <w:name w:val="msoins"/>
    <w:basedOn w:val="DefaultParagraphFont"/>
    <w:qFormat/>
    <w:rsid w:val="00FA27ED"/>
  </w:style>
  <w:style w:type="character" w:customStyle="1" w:styleId="B1Zchn">
    <w:name w:val="B1 Zchn"/>
    <w:qFormat/>
    <w:rsid w:val="00FA27ED"/>
    <w:rPr>
      <w:rFonts w:eastAsia="MS Mincho"/>
      <w:lang w:val="en-GB" w:eastAsia="en-US" w:bidi="ar-SA"/>
    </w:rPr>
  </w:style>
  <w:style w:type="paragraph" w:styleId="BodyText2">
    <w:name w:val="Body Text 2"/>
    <w:basedOn w:val="Normal"/>
    <w:link w:val="BodyText2Char1"/>
    <w:qFormat/>
    <w:rsid w:val="00FA27ED"/>
    <w:pPr>
      <w:spacing w:after="120"/>
    </w:pPr>
    <w:rPr>
      <w:lang w:eastAsia="ja-JP"/>
    </w:rPr>
  </w:style>
  <w:style w:type="character" w:customStyle="1" w:styleId="BodyText2Char">
    <w:name w:val="Body Text 2 Char"/>
    <w:qFormat/>
    <w:rsid w:val="00FA27ED"/>
    <w:rPr>
      <w:lang w:val="en-GB"/>
    </w:rPr>
  </w:style>
  <w:style w:type="paragraph" w:styleId="BodyText3">
    <w:name w:val="Body Text 3"/>
    <w:basedOn w:val="Normal"/>
    <w:link w:val="BodyText3Char1"/>
    <w:qFormat/>
    <w:rsid w:val="00FA27ED"/>
    <w:pPr>
      <w:spacing w:after="120"/>
    </w:pPr>
    <w:rPr>
      <w:lang w:eastAsia="ja-JP"/>
    </w:rPr>
  </w:style>
  <w:style w:type="character" w:customStyle="1" w:styleId="BodyText3Char">
    <w:name w:val="Body Text 3 Char"/>
    <w:qFormat/>
    <w:rsid w:val="00FA27ED"/>
    <w:rPr>
      <w:sz w:val="16"/>
      <w:szCs w:val="16"/>
      <w:lang w:val="en-GB"/>
    </w:rPr>
  </w:style>
  <w:style w:type="paragraph" w:customStyle="1" w:styleId="tableentry">
    <w:name w:val="table entry"/>
    <w:basedOn w:val="Normal"/>
    <w:qFormat/>
    <w:rsid w:val="00FA27ED"/>
    <w:pPr>
      <w:keepNext/>
      <w:spacing w:before="60" w:after="60"/>
    </w:pPr>
    <w:rPr>
      <w:rFonts w:ascii="Bookman Old Style" w:hAnsi="Bookman Old Style"/>
      <w:lang w:val="en-US"/>
    </w:rPr>
  </w:style>
  <w:style w:type="character" w:customStyle="1" w:styleId="a4">
    <w:name w:val="+"/>
    <w:aliases w:val="superscript"/>
    <w:qFormat/>
    <w:rsid w:val="00FA27ED"/>
    <w:rPr>
      <w:vertAlign w:val="superscript"/>
    </w:rPr>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FA27ED"/>
    <w:rPr>
      <w:rFonts w:ascii="Arial" w:hAnsi="Arial"/>
      <w:sz w:val="32"/>
      <w:lang w:val="en-GB"/>
    </w:rPr>
  </w:style>
  <w:style w:type="character" w:customStyle="1" w:styleId="CommentSubjectChar1">
    <w:name w:val="Comment Subject Char1"/>
    <w:link w:val="CommentSubject"/>
    <w:uiPriority w:val="99"/>
    <w:rsid w:val="00FA27ED"/>
    <w:rPr>
      <w:b/>
      <w:bCs/>
      <w:lang w:val="en-GB" w:eastAsia="x-none"/>
    </w:rPr>
  </w:style>
  <w:style w:type="paragraph" w:customStyle="1" w:styleId="FigureTitle">
    <w:name w:val="Figure_Title"/>
    <w:basedOn w:val="Normal"/>
    <w:next w:val="Normal"/>
    <w:qFormat/>
    <w:rsid w:val="00FA27ED"/>
    <w:pPr>
      <w:keepLines/>
      <w:tabs>
        <w:tab w:val="left" w:pos="794"/>
        <w:tab w:val="left" w:pos="1191"/>
        <w:tab w:val="left" w:pos="1588"/>
        <w:tab w:val="left" w:pos="1985"/>
      </w:tabs>
      <w:spacing w:before="120" w:after="480"/>
      <w:jc w:val="center"/>
    </w:pPr>
    <w:rPr>
      <w:b/>
      <w:sz w:val="24"/>
      <w:lang w:eastAsia="ja-JP"/>
    </w:rPr>
  </w:style>
  <w:style w:type="character" w:customStyle="1" w:styleId="Underrubrik2Char2">
    <w:name w:val="Underrubrik2 Char2"/>
    <w:aliases w:val="H3 Char2,0H Char2,h3 Char2,no break Char2,l3 Char2,3 Char2,list 3 Char2,Head 3 Char2,1.1.1 Char2,3rd level Char2,Major Section Sub Section Char2,PA Minor Section Char2,Head3 Char2,Level 3 Head Char2,31 Char2,32 Char2,33 Char2,34 Char2"/>
    <w:qFormat/>
    <w:rsid w:val="00FA27ED"/>
    <w:rPr>
      <w:rFonts w:ascii="Arial" w:hAnsi="Arial"/>
      <w:sz w:val="28"/>
      <w:lang w:val="en-GB" w:eastAsia="en-US" w:bidi="ar-SA"/>
    </w:rPr>
  </w:style>
  <w:style w:type="character" w:customStyle="1" w:styleId="Head2AChar2">
    <w:name w:val="Head2A Char2"/>
    <w:aliases w:val="H2 Char2,h2 Char2,H21 Char2,Head 2 Char2,l2 Char2,TitreProp Char2,UNDERRUBRIK 1-2 Char2,Header 2 Char2,ITT t2 Char2,PA Major Section Char2,Livello 2 Char2,R2 Char2,Heading 2 Hidden Char2,Head1 Char2,2nd level Char2,heading 2 Char2,I2 Char2"/>
    <w:qFormat/>
    <w:rsid w:val="00FA27ED"/>
    <w:rPr>
      <w:rFonts w:ascii="Arial" w:eastAsia="MS Mincho" w:hAnsi="Arial"/>
      <w:sz w:val="32"/>
      <w:szCs w:val="32"/>
      <w:lang w:val="en-GB" w:eastAsia="en-GB"/>
    </w:rPr>
  </w:style>
  <w:style w:type="character" w:customStyle="1" w:styleId="TFZchn">
    <w:name w:val="TF Zchn"/>
    <w:link w:val="TF1"/>
    <w:rsid w:val="00FA27ED"/>
    <w:rPr>
      <w:rFonts w:ascii="Arial" w:eastAsia="MS Mincho" w:hAnsi="Arial"/>
      <w:b/>
      <w:bCs/>
      <w:lang w:val="en-GB" w:eastAsia="en-GB" w:bidi="ar-SA"/>
    </w:rPr>
  </w:style>
  <w:style w:type="character" w:customStyle="1" w:styleId="B2Char1">
    <w:name w:val="B2 Char1"/>
    <w:rsid w:val="00FA27ED"/>
    <w:rPr>
      <w:noProof/>
      <w:lang w:val="en-GB" w:eastAsia="ja-JP" w:bidi="ar-SA"/>
    </w:rPr>
  </w:style>
  <w:style w:type="paragraph" w:customStyle="1" w:styleId="MO">
    <w:name w:val="MO"/>
    <w:basedOn w:val="Normal"/>
    <w:qFormat/>
    <w:rsid w:val="00FA27ED"/>
  </w:style>
  <w:style w:type="paragraph" w:customStyle="1" w:styleId="Char">
    <w:name w:val="Char"/>
    <w:link w:val="CharChar"/>
    <w:rsid w:val="00FA27ED"/>
    <w:pPr>
      <w:keepNext/>
      <w:tabs>
        <w:tab w:val="num" w:pos="928"/>
      </w:tabs>
      <w:autoSpaceDE w:val="0"/>
      <w:autoSpaceDN w:val="0"/>
      <w:adjustRightInd w:val="0"/>
      <w:spacing w:before="60" w:after="60"/>
      <w:ind w:left="928" w:hanging="360"/>
      <w:jc w:val="both"/>
    </w:pPr>
    <w:rPr>
      <w:rFonts w:ascii="Arial" w:eastAsia="SimSun" w:hAnsi="Arial"/>
      <w:color w:val="0000FF"/>
      <w:kern w:val="2"/>
      <w:lang w:eastAsia="zh-CN"/>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A27ED"/>
    <w:rPr>
      <w:sz w:val="28"/>
      <w:lang w:val="en-GB" w:eastAsia="en-US"/>
    </w:rPr>
  </w:style>
  <w:style w:type="paragraph" w:customStyle="1" w:styleId="Char1">
    <w:name w:val="Char1"/>
    <w:semiHidden/>
    <w:rsid w:val="00FA27ED"/>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apple-converted-space">
    <w:name w:val="apple-converted-space"/>
    <w:basedOn w:val="DefaultParagraphFont"/>
    <w:qFormat/>
    <w:rsid w:val="00FA27ED"/>
  </w:style>
  <w:style w:type="paragraph" w:customStyle="1" w:styleId="table">
    <w:name w:val="table"/>
    <w:basedOn w:val="Normal"/>
    <w:next w:val="Normal"/>
    <w:qFormat/>
    <w:rsid w:val="00FA27ED"/>
    <w:pPr>
      <w:spacing w:after="0"/>
      <w:jc w:val="center"/>
    </w:pPr>
    <w:rPr>
      <w:rFonts w:eastAsia="MS Mincho"/>
      <w:lang w:val="en-US" w:eastAsia="en-GB"/>
    </w:rPr>
  </w:style>
  <w:style w:type="character" w:customStyle="1" w:styleId="Head2AChar3">
    <w:name w:val="Head2A Char3"/>
    <w:aliases w:val="H2 Char3,h2 Char3,H21 Char3,Head 2 Char3,l2 Char3,TitreProp Char3,UNDERRUBRIK 1-2 Char3,Header 2 Char3,ITT t2 Char3,PA Major Section Char3,Livello 2 Char3,R2 Char3,Heading 2 Hidden Char3,Head1 Char3,2nd level Char3,heading 2 Char3,I2 Char3"/>
    <w:qFormat/>
    <w:rsid w:val="00FA27ED"/>
    <w:rPr>
      <w:sz w:val="32"/>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A27ED"/>
    <w:rPr>
      <w:sz w:val="28"/>
      <w:lang w:val="en-GB" w:eastAsia="en-US"/>
    </w:rPr>
  </w:style>
  <w:style w:type="character" w:customStyle="1" w:styleId="CharChar5">
    <w:name w:val="Char Char5"/>
    <w:rsid w:val="00FA27ED"/>
    <w:rPr>
      <w:sz w:val="36"/>
      <w:lang w:val="en-GB" w:eastAsia="en-US"/>
    </w:rPr>
  </w:style>
  <w:style w:type="character" w:customStyle="1" w:styleId="CharChar4">
    <w:name w:val="Char Char4"/>
    <w:rsid w:val="00FA27ED"/>
    <w:rPr>
      <w:rFonts w:ascii="Arial" w:hAnsi="Arial"/>
      <w:b/>
      <w:i/>
      <w:noProof/>
      <w:sz w:val="18"/>
      <w:lang w:val="en-GB" w:eastAsia="en-US"/>
    </w:rPr>
  </w:style>
  <w:style w:type="character" w:customStyle="1" w:styleId="CharChar9">
    <w:name w:val="Char Char9"/>
    <w:rsid w:val="00FA27ED"/>
    <w:rPr>
      <w:rFonts w:eastAsia="Times New Roman" w:cs="Times New Roman"/>
      <w:b/>
      <w:i/>
      <w:noProof/>
      <w:sz w:val="18"/>
      <w:szCs w:val="20"/>
      <w:lang w:val="en-GB"/>
    </w:rPr>
  </w:style>
  <w:style w:type="character" w:customStyle="1" w:styleId="CharChar6">
    <w:name w:val="Char Char6"/>
    <w:rsid w:val="00FA27ED"/>
    <w:rPr>
      <w:rFonts w:ascii="Courier New" w:eastAsia="Times New Roman" w:hAnsi="Courier New" w:cs="Times New Roman"/>
      <w:sz w:val="20"/>
      <w:szCs w:val="20"/>
      <w:lang w:val="nb-NO"/>
    </w:rPr>
  </w:style>
  <w:style w:type="character" w:styleId="Strong">
    <w:name w:val="Strong"/>
    <w:aliases w:val="Level 2"/>
    <w:qFormat/>
    <w:rsid w:val="00FA27ED"/>
    <w:rPr>
      <w:b/>
      <w:bCs/>
    </w:rPr>
  </w:style>
  <w:style w:type="character" w:customStyle="1" w:styleId="mediumtext1">
    <w:name w:val="medium_text1"/>
    <w:rsid w:val="00FA27ED"/>
    <w:rPr>
      <w:sz w:val="18"/>
      <w:szCs w:val="18"/>
    </w:rPr>
  </w:style>
  <w:style w:type="character" w:customStyle="1" w:styleId="shorttext1">
    <w:name w:val="short_text1"/>
    <w:rsid w:val="00FA27ED"/>
    <w:rPr>
      <w:sz w:val="29"/>
      <w:szCs w:val="29"/>
    </w:rPr>
  </w:style>
  <w:style w:type="character" w:customStyle="1" w:styleId="H1Char1">
    <w:name w:val="H1 Char1"/>
    <w:aliases w:val="Huvudrubrik Char1,app heading 1 Char1,l1 Char1,h1 Char1,h11 Char1,h12 Char1,h13 Char1,h14 Char1,h15 Char1,h16 Char1,NMP Heading 1 Char1,heading 1 Char1,h17 Char1,h111 Char1,h121 Char1,h131 Char1,h141 Char1,h151 Char1,h161 Char1,h18 Char,1 Char"/>
    <w:qFormat/>
    <w:rsid w:val="00FA27ED"/>
    <w:rPr>
      <w:sz w:val="36"/>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ody Text Char1"/>
    <w:qFormat/>
    <w:rsid w:val="00FA27ED"/>
    <w:rPr>
      <w:rFonts w:eastAsia="MS Mincho"/>
      <w:lang w:val="en-GB" w:eastAsia="en-US"/>
    </w:rPr>
  </w:style>
  <w:style w:type="paragraph" w:customStyle="1" w:styleId="TableEntry0">
    <w:name w:val="Table Entry"/>
    <w:basedOn w:val="Normal"/>
    <w:next w:val="Normal"/>
    <w:qFormat/>
    <w:rsid w:val="00FA27ED"/>
    <w:pPr>
      <w:spacing w:after="0"/>
    </w:pPr>
    <w:rPr>
      <w:rFonts w:ascii="IMHNGF+BookmanOldStyle" w:eastAsia="MS Mincho" w:hAnsi="IMHNGF+BookmanOldStyle"/>
      <w:sz w:val="24"/>
      <w:szCs w:val="24"/>
      <w:lang w:val="en-US"/>
    </w:rPr>
  </w:style>
  <w:style w:type="paragraph" w:customStyle="1" w:styleId="TableText">
    <w:name w:val="TableText"/>
    <w:basedOn w:val="BodyTextIndent"/>
    <w:qFormat/>
    <w:rsid w:val="00FA27ED"/>
  </w:style>
  <w:style w:type="paragraph" w:styleId="BodyTextIndent">
    <w:name w:val="Body Text Indent"/>
    <w:basedOn w:val="Normal"/>
    <w:link w:val="BodyTextIndentChar1"/>
    <w:qFormat/>
    <w:rsid w:val="00FA27ED"/>
    <w:pPr>
      <w:spacing w:after="120"/>
      <w:ind w:left="360"/>
    </w:pPr>
    <w:rPr>
      <w:rFonts w:eastAsia="MS Mincho"/>
      <w:lang w:eastAsia="x-none"/>
    </w:rPr>
  </w:style>
  <w:style w:type="character" w:customStyle="1" w:styleId="BodyTextIndentChar">
    <w:name w:val="Body Text Indent Char"/>
    <w:qFormat/>
    <w:rsid w:val="00FA27ED"/>
    <w:rPr>
      <w:lang w:val="en-GB"/>
    </w:rPr>
  </w:style>
  <w:style w:type="character" w:customStyle="1" w:styleId="NOCharChar">
    <w:name w:val="NO Char Char"/>
    <w:qFormat/>
    <w:rsid w:val="00FA27ED"/>
    <w:rPr>
      <w:lang w:val="en-GB" w:eastAsia="en-US"/>
    </w:rPr>
  </w:style>
  <w:style w:type="paragraph" w:customStyle="1" w:styleId="Bullet">
    <w:name w:val="Bullet"/>
    <w:basedOn w:val="Normal"/>
    <w:qFormat/>
    <w:rsid w:val="00FA27ED"/>
    <w:pPr>
      <w:tabs>
        <w:tab w:val="num" w:pos="928"/>
      </w:tabs>
      <w:ind w:left="928" w:hanging="360"/>
    </w:pPr>
    <w:rPr>
      <w:rFonts w:eastAsia="MS Mincho"/>
    </w:rPr>
  </w:style>
  <w:style w:type="paragraph" w:customStyle="1" w:styleId="MTDisplayEquation">
    <w:name w:val="MTDisplayEquation"/>
    <w:basedOn w:val="Normal"/>
    <w:link w:val="MTDisplayEquationZchn"/>
    <w:qFormat/>
    <w:rsid w:val="00FA27ED"/>
    <w:pPr>
      <w:tabs>
        <w:tab w:val="center" w:pos="4820"/>
        <w:tab w:val="right" w:pos="9640"/>
      </w:tabs>
    </w:pPr>
    <w:rPr>
      <w:rFonts w:eastAsia="MS Mincho"/>
      <w:lang w:eastAsia="ja-JP"/>
    </w:rPr>
  </w:style>
  <w:style w:type="paragraph" w:customStyle="1" w:styleId="StyleHeading6Left0cmHanging349cmAfter9pt">
    <w:name w:val="Style Heading 6 + Left:  0 cm Hanging:  3.49 cm After:  9 pt"/>
    <w:basedOn w:val="Heading6"/>
    <w:qFormat/>
    <w:rsid w:val="00FA27ED"/>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FA27ED"/>
    <w:pPr>
      <w:keepNext w:val="0"/>
      <w:keepLines w:val="0"/>
      <w:spacing w:before="240"/>
      <w:ind w:left="0" w:firstLine="0"/>
    </w:pPr>
    <w:rPr>
      <w:rFonts w:eastAsia="MS Mincho"/>
      <w:bCs/>
      <w:lang w:eastAsia="x-none"/>
    </w:rPr>
  </w:style>
  <w:style w:type="paragraph" w:customStyle="1" w:styleId="tac0">
    <w:name w:val="tac0"/>
    <w:basedOn w:val="Normal"/>
    <w:qFormat/>
    <w:rsid w:val="00FA27ED"/>
    <w:pPr>
      <w:keepNext/>
      <w:spacing w:after="0"/>
      <w:jc w:val="center"/>
    </w:pPr>
    <w:rPr>
      <w:rFonts w:ascii="Arial" w:eastAsia="SimSun" w:hAnsi="Arial" w:cs="Arial"/>
      <w:sz w:val="18"/>
      <w:szCs w:val="18"/>
      <w:lang w:val="en-US" w:eastAsia="zh-CN"/>
    </w:rPr>
  </w:style>
  <w:style w:type="paragraph" w:customStyle="1" w:styleId="tal00">
    <w:name w:val="tal0"/>
    <w:basedOn w:val="Normal"/>
    <w:qFormat/>
    <w:rsid w:val="00FA27ED"/>
    <w:pPr>
      <w:keepNext/>
      <w:spacing w:after="0"/>
    </w:pPr>
    <w:rPr>
      <w:rFonts w:ascii="Arial" w:eastAsia="SimSun" w:hAnsi="Arial" w:cs="Arial"/>
      <w:sz w:val="18"/>
      <w:szCs w:val="18"/>
      <w:lang w:val="en-US" w:eastAsia="zh-CN"/>
    </w:rPr>
  </w:style>
  <w:style w:type="paragraph" w:customStyle="1" w:styleId="t2">
    <w:name w:val="t2"/>
    <w:basedOn w:val="Normal"/>
    <w:qFormat/>
    <w:rsid w:val="00FA27ED"/>
    <w:pPr>
      <w:spacing w:after="0"/>
    </w:pPr>
    <w:rPr>
      <w:rFonts w:eastAsia="MS Mincho"/>
      <w:lang w:eastAsia="ja-JP"/>
    </w:rPr>
  </w:style>
  <w:style w:type="character" w:customStyle="1" w:styleId="Head2AChar4">
    <w:name w:val="Head2A Char4"/>
    <w:aliases w:val="H2 Char4,h2 Char4,H21 Char4,Head 2 Char4,l2 Char4,TitreProp Char4,UNDERRUBRIK 1-2 Char4,Header 2 Char4,ITT t2 Char4,PA Major Section Char4,Livello 2 Char4,R2 Char4,Heading 2 Hidden Char4,Head1 Char4,2nd level Char4,heading 2 Char4,I2 Char4"/>
    <w:qFormat/>
    <w:rsid w:val="00FA27ED"/>
    <w:rPr>
      <w:rFonts w:ascii="Arial" w:eastAsia="SimSun" w:hAnsi="Arial"/>
      <w:sz w:val="32"/>
      <w:lang w:val="en-GB" w:eastAsia="en-US" w:bidi="ar-SA"/>
    </w:rPr>
  </w:style>
  <w:style w:type="character" w:customStyle="1" w:styleId="T1Char">
    <w:name w:val="T1 Char"/>
    <w:aliases w:val="Header 6 Char Char"/>
    <w:rsid w:val="00FA27ED"/>
    <w:rPr>
      <w:rFonts w:ascii="Arial" w:eastAsia="SimSun" w:hAnsi="Arial"/>
      <w:lang w:val="en-GB" w:eastAsia="en-US" w:bidi="ar-SA"/>
    </w:rPr>
  </w:style>
  <w:style w:type="paragraph" w:customStyle="1" w:styleId="TOC91">
    <w:name w:val="TOC 91"/>
    <w:basedOn w:val="TOC8"/>
    <w:qFormat/>
    <w:rsid w:val="00FA27ED"/>
    <w:pPr>
      <w:keepNext w:val="0"/>
      <w:ind w:left="1418" w:hanging="1418"/>
    </w:pPr>
    <w:rPr>
      <w:rFonts w:eastAsia="MS Mincho"/>
      <w:lang w:eastAsia="ja-JP"/>
    </w:rPr>
  </w:style>
  <w:style w:type="paragraph" w:styleId="BodyTextIndent2">
    <w:name w:val="Body Text Indent 2"/>
    <w:basedOn w:val="Normal"/>
    <w:link w:val="BodyTextIndent2Char1"/>
    <w:qFormat/>
    <w:rsid w:val="00FA27ED"/>
    <w:pPr>
      <w:ind w:left="567"/>
    </w:pPr>
    <w:rPr>
      <w:rFonts w:ascii="Arial" w:eastAsia="MS Mincho" w:hAnsi="Arial"/>
      <w:lang w:eastAsia="ja-JP"/>
    </w:rPr>
  </w:style>
  <w:style w:type="character" w:customStyle="1" w:styleId="BodyTextIndent2Char">
    <w:name w:val="Body Text Indent 2 Char"/>
    <w:qFormat/>
    <w:rsid w:val="00FA27ED"/>
    <w:rPr>
      <w:lang w:val="en-GB"/>
    </w:rPr>
  </w:style>
  <w:style w:type="paragraph" w:customStyle="1" w:styleId="Copyright">
    <w:name w:val="Copyright"/>
    <w:basedOn w:val="Normal"/>
    <w:qFormat/>
    <w:rsid w:val="00FA27ED"/>
    <w:pPr>
      <w:spacing w:after="0"/>
      <w:jc w:val="center"/>
    </w:pPr>
    <w:rPr>
      <w:rFonts w:ascii="Arial" w:eastAsia="MS Mincho" w:hAnsi="Arial"/>
      <w:b/>
      <w:sz w:val="16"/>
      <w:lang w:eastAsia="ja-JP"/>
    </w:rPr>
  </w:style>
  <w:style w:type="character" w:customStyle="1" w:styleId="EditorsNoteCharCharChar">
    <w:name w:val="Editor's Note Char Char Char"/>
    <w:rsid w:val="00FA27ED"/>
    <w:rPr>
      <w:color w:val="FF0000"/>
      <w:lang w:val="en-GB" w:eastAsia="en-US" w:bidi="ar-SA"/>
    </w:rPr>
  </w:style>
  <w:style w:type="paragraph" w:styleId="NormalIndent">
    <w:name w:val="Normal Indent"/>
    <w:aliases w:val="d"/>
    <w:basedOn w:val="Normal"/>
    <w:qFormat/>
    <w:rsid w:val="00FA27ED"/>
    <w:pPr>
      <w:ind w:left="708"/>
    </w:pPr>
    <w:rPr>
      <w:rFonts w:eastAsia="MS Mincho"/>
    </w:rPr>
  </w:style>
  <w:style w:type="paragraph" w:styleId="NoteHeading">
    <w:name w:val="Note Heading"/>
    <w:basedOn w:val="Normal"/>
    <w:next w:val="Normal"/>
    <w:link w:val="NoteHeadingChar1"/>
    <w:qFormat/>
    <w:rsid w:val="00FA27ED"/>
    <w:rPr>
      <w:rFonts w:eastAsia="MS Mincho"/>
      <w:lang w:eastAsia="x-none"/>
    </w:rPr>
  </w:style>
  <w:style w:type="character" w:customStyle="1" w:styleId="NoteHeadingChar">
    <w:name w:val="Note Heading Char"/>
    <w:qFormat/>
    <w:rsid w:val="00FA27ED"/>
    <w:rPr>
      <w:lang w:val="en-GB"/>
    </w:rPr>
  </w:style>
  <w:style w:type="paragraph" w:styleId="HTMLPreformatted">
    <w:name w:val="HTML Preformatted"/>
    <w:basedOn w:val="Normal"/>
    <w:link w:val="HTMLPreformattedChar1"/>
    <w:rsid w:val="00FA27ED"/>
    <w:rPr>
      <w:rFonts w:ascii="Courier New" w:eastAsia="MS Mincho" w:hAnsi="Courier New"/>
      <w:lang w:eastAsia="x-none"/>
    </w:rPr>
  </w:style>
  <w:style w:type="character" w:customStyle="1" w:styleId="HTMLPreformattedChar">
    <w:name w:val="HTML Preformatted Char"/>
    <w:rsid w:val="00FA27ED"/>
    <w:rPr>
      <w:rFonts w:ascii="Courier New" w:hAnsi="Courier New" w:cs="Courier New"/>
      <w:lang w:val="en-GB"/>
    </w:rPr>
  </w:style>
  <w:style w:type="paragraph" w:customStyle="1" w:styleId="msolistparagraph0">
    <w:name w:val="msolistparagraph"/>
    <w:basedOn w:val="Normal"/>
    <w:qFormat/>
    <w:rsid w:val="00FA27ED"/>
    <w:pPr>
      <w:spacing w:after="0"/>
      <w:ind w:leftChars="400" w:left="400"/>
    </w:pPr>
    <w:rPr>
      <w:sz w:val="24"/>
      <w:szCs w:val="24"/>
      <w:lang w:val="en-US"/>
    </w:rPr>
  </w:style>
  <w:style w:type="paragraph" w:customStyle="1" w:styleId="no0">
    <w:name w:val="no"/>
    <w:basedOn w:val="Normal"/>
    <w:qFormat/>
    <w:rsid w:val="00FA27ED"/>
    <w:pPr>
      <w:ind w:left="1135" w:hanging="851"/>
    </w:pPr>
    <w:rPr>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Body Text Cha"/>
    <w:qFormat/>
    <w:rsid w:val="00FA27ED"/>
    <w:rPr>
      <w:rFonts w:ascii="Times New Roman" w:hAnsi="Times New Roman"/>
      <w:lang w:eastAsia="en-US"/>
    </w:rPr>
  </w:style>
  <w:style w:type="paragraph" w:customStyle="1" w:styleId="talcharchar0">
    <w:name w:val="talcharchar"/>
    <w:basedOn w:val="Normal"/>
    <w:qFormat/>
    <w:rsid w:val="00FA27ED"/>
    <w:pPr>
      <w:spacing w:before="100" w:beforeAutospacing="1" w:after="100" w:afterAutospacing="1"/>
    </w:pPr>
    <w:rPr>
      <w:rFonts w:eastAsia="Calibri"/>
      <w:sz w:val="24"/>
      <w:szCs w:val="24"/>
      <w:lang w:eastAsia="en-GB"/>
    </w:rPr>
  </w:style>
  <w:style w:type="paragraph" w:customStyle="1" w:styleId="tal1">
    <w:name w:val="tal"/>
    <w:basedOn w:val="Normal"/>
    <w:qFormat/>
    <w:rsid w:val="00FA27ED"/>
    <w:pPr>
      <w:spacing w:before="100" w:beforeAutospacing="1" w:after="100" w:afterAutospacing="1"/>
    </w:pPr>
    <w:rPr>
      <w:rFonts w:eastAsia="Calibri"/>
      <w:sz w:val="24"/>
      <w:szCs w:val="24"/>
      <w:lang w:eastAsia="en-GB"/>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A27ED"/>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A27ED"/>
    <w:rPr>
      <w:sz w:val="28"/>
      <w:lang w:val="en-GB" w:eastAsia="en-US"/>
    </w:rPr>
  </w:style>
  <w:style w:type="character" w:customStyle="1" w:styleId="T1Char1">
    <w:name w:val="T1 Char1"/>
    <w:aliases w:val="Header 6 Char Char1"/>
    <w:qFormat/>
    <w:rsid w:val="00FA27ED"/>
    <w:rPr>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locked/>
    <w:rsid w:val="00FA27ED"/>
    <w:rPr>
      <w:rFonts w:ascii="Arial" w:hAnsi="Arial"/>
      <w:b/>
      <w:noProof/>
      <w:sz w:val="18"/>
      <w:lang w:val="en-GB" w:eastAsia="en-GB" w:bidi="ar-SA"/>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A27ED"/>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A27ED"/>
    <w:rPr>
      <w:rFonts w:ascii="Arial" w:hAnsi="Arial"/>
      <w:sz w:val="28"/>
      <w:lang w:val="en-GB"/>
    </w:rPr>
  </w:style>
  <w:style w:type="character" w:customStyle="1" w:styleId="T1Char2">
    <w:name w:val="T1 Char2"/>
    <w:aliases w:val="Header 6 Char Char2,Heading 6 Char1,Header 6 Char"/>
    <w:qFormat/>
    <w:rsid w:val="00FA27ED"/>
    <w:rPr>
      <w:rFonts w:ascii="Arial" w:hAnsi="Arial"/>
      <w:lang w:val="en-GB"/>
    </w:rPr>
  </w:style>
  <w:style w:type="character" w:customStyle="1" w:styleId="CharChar26">
    <w:name w:val="Char Char26"/>
    <w:rsid w:val="00FA27ED"/>
    <w:rPr>
      <w:rFonts w:ascii="Arial" w:hAnsi="Arial"/>
      <w:lang w:val="en-GB"/>
    </w:rPr>
  </w:style>
  <w:style w:type="character" w:customStyle="1" w:styleId="CharChar24">
    <w:name w:val="Char Char24"/>
    <w:rsid w:val="00FA27ED"/>
    <w:rPr>
      <w:rFonts w:ascii="Arial" w:hAnsi="Arial"/>
      <w:sz w:val="36"/>
      <w:lang w:val="en-GB"/>
    </w:rPr>
  </w:style>
  <w:style w:type="character" w:customStyle="1" w:styleId="CharChar22">
    <w:name w:val="Char Char22"/>
    <w:rsid w:val="00FA27ED"/>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A27ED"/>
    <w:rPr>
      <w:rFonts w:ascii="Times New Roman" w:hAnsi="Times New Roman"/>
      <w:lang w:val="en-GB"/>
    </w:rPr>
  </w:style>
  <w:style w:type="paragraph" w:customStyle="1" w:styleId="1e9pt">
    <w:name w:val="1e) 9 pt"/>
    <w:basedOn w:val="B1"/>
    <w:link w:val="1e9ptCar"/>
    <w:qFormat/>
    <w:rsid w:val="00FA27ED"/>
    <w:pPr>
      <w:overflowPunct/>
      <w:autoSpaceDE/>
      <w:autoSpaceDN/>
      <w:adjustRightInd/>
      <w:textAlignment w:val="auto"/>
    </w:pPr>
    <w:rPr>
      <w:noProof/>
      <w:szCs w:val="18"/>
    </w:rPr>
  </w:style>
  <w:style w:type="character" w:customStyle="1" w:styleId="1e9ptCar">
    <w:name w:val="1e) 9 pt Car"/>
    <w:link w:val="1e9pt"/>
    <w:rsid w:val="00FA27ED"/>
    <w:rPr>
      <w:noProof/>
      <w:szCs w:val="18"/>
      <w:lang w:val="en-GB" w:eastAsia="x-none"/>
    </w:rPr>
  </w:style>
  <w:style w:type="paragraph" w:customStyle="1" w:styleId="30mm">
    <w:name w:val="段落フォント + 左 :  30 mm"/>
    <w:aliases w:val="ぶら下げインデント :  2.81 字"/>
    <w:basedOn w:val="B2"/>
    <w:qFormat/>
    <w:rsid w:val="00FA27ED"/>
    <w:pPr>
      <w:ind w:left="1984" w:hanging="281"/>
    </w:pPr>
    <w:rPr>
      <w:lang w:eastAsia="ja-JP"/>
    </w:rPr>
  </w:style>
  <w:style w:type="paragraph" w:customStyle="1" w:styleId="ZchnZchn">
    <w:name w:val="Zchn Zchn"/>
    <w:semiHidden/>
    <w:rsid w:val="00FA27E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5">
    <w:name w:val="標準番号"/>
    <w:basedOn w:val="Normal"/>
    <w:qFormat/>
    <w:rsid w:val="00FA27ED"/>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eastAsia="ja-JP"/>
    </w:rPr>
  </w:style>
  <w:style w:type="character" w:customStyle="1" w:styleId="a6">
    <w:name w:val="(文字) (文字)"/>
    <w:rsid w:val="00FA27ED"/>
    <w:rPr>
      <w:rFonts w:ascii="Arial" w:eastAsia="MS Mincho" w:hAnsi="Arial" w:cs="Arial"/>
      <w:sz w:val="28"/>
      <w:szCs w:val="28"/>
      <w:lang w:val="en-GB" w:eastAsia="ja-JP"/>
    </w:rPr>
  </w:style>
  <w:style w:type="paragraph" w:customStyle="1" w:styleId="Arial0">
    <w:name w:val="標準 + Arial"/>
    <w:aliases w:val="左 :  1.8 mm,段落後 :  0 pt"/>
    <w:basedOn w:val="Normal"/>
    <w:qFormat/>
    <w:rsid w:val="00FA27ED"/>
    <w:pPr>
      <w:overflowPunct/>
      <w:autoSpaceDE/>
      <w:autoSpaceDN/>
      <w:adjustRightInd/>
      <w:textAlignment w:val="auto"/>
    </w:pPr>
    <w:rPr>
      <w:rFonts w:ascii="Arial" w:eastAsia="MS Mincho" w:hAnsi="Arial"/>
      <w:noProof/>
      <w:lang w:eastAsia="ja-JP"/>
    </w:rPr>
  </w:style>
  <w:style w:type="character" w:customStyle="1" w:styleId="CharChar16">
    <w:name w:val="Char Char16"/>
    <w:rsid w:val="00FA27ED"/>
    <w:rPr>
      <w:rFonts w:ascii="Arial" w:eastAsia="SimSun" w:hAnsi="Arial" w:cs="Arial"/>
      <w:color w:val="0000FF"/>
      <w:kern w:val="2"/>
      <w:lang w:val="en-GB" w:eastAsia="en-US" w:bidi="ar-SA"/>
    </w:rPr>
  </w:style>
  <w:style w:type="character" w:customStyle="1" w:styleId="CharChar15">
    <w:name w:val="Char Char15"/>
    <w:rsid w:val="00FA27ED"/>
    <w:rPr>
      <w:rFonts w:ascii="Arial" w:eastAsia="SimSun" w:hAnsi="Arial" w:cs="Arial"/>
      <w:color w:val="0000FF"/>
      <w:kern w:val="2"/>
      <w:sz w:val="36"/>
      <w:lang w:val="en-GB" w:eastAsia="en-US" w:bidi="ar-SA"/>
    </w:rPr>
  </w:style>
  <w:style w:type="character" w:customStyle="1" w:styleId="CharChar">
    <w:name w:val="Char Char"/>
    <w:link w:val="Char"/>
    <w:rsid w:val="00FA27ED"/>
    <w:rPr>
      <w:rFonts w:ascii="Arial" w:eastAsia="SimSun" w:hAnsi="Arial"/>
      <w:color w:val="0000FF"/>
      <w:kern w:val="2"/>
      <w:lang w:eastAsia="zh-CN" w:bidi="ar-SA"/>
    </w:rPr>
  </w:style>
  <w:style w:type="paragraph" w:customStyle="1" w:styleId="H60">
    <w:name w:val="H6 + 左侧:  0 厘米"/>
    <w:aliases w:val="首行缩进:  0 厘H6米"/>
    <w:basedOn w:val="H6"/>
    <w:qFormat/>
    <w:rsid w:val="00FA27ED"/>
    <w:pPr>
      <w:overflowPunct/>
      <w:autoSpaceDE/>
      <w:autoSpaceDN/>
      <w:adjustRightInd/>
      <w:ind w:left="0" w:firstLine="0"/>
      <w:textAlignment w:val="auto"/>
    </w:pPr>
    <w:rPr>
      <w:rFonts w:eastAsia="SimSun"/>
      <w:lang w:eastAsia="zh-CN"/>
    </w:rPr>
  </w:style>
  <w:style w:type="paragraph" w:customStyle="1" w:styleId="13">
    <w:name w:val="列出段落1"/>
    <w:basedOn w:val="Normal"/>
    <w:qFormat/>
    <w:rsid w:val="00FA27ED"/>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A27ED"/>
    <w:rPr>
      <w:rFonts w:ascii="Times New Roman" w:eastAsia="SimSun" w:hAnsi="Times New Roman"/>
      <w:lang w:val="en-GB" w:eastAsia="en-US"/>
    </w:rPr>
  </w:style>
  <w:style w:type="character" w:customStyle="1" w:styleId="CharChar18">
    <w:name w:val="Char Char18"/>
    <w:rsid w:val="00FA27ED"/>
    <w:rPr>
      <w:rFonts w:ascii="Arial" w:hAnsi="Arial"/>
      <w:lang w:eastAsia="en-US"/>
    </w:rPr>
  </w:style>
  <w:style w:type="character" w:customStyle="1" w:styleId="CharChar17">
    <w:name w:val="Char Char17"/>
    <w:rsid w:val="00FA27ED"/>
    <w:rPr>
      <w:rFonts w:ascii="Arial" w:hAnsi="Arial"/>
      <w:sz w:val="36"/>
      <w:lang w:eastAsia="en-US"/>
    </w:rPr>
  </w:style>
  <w:style w:type="character" w:customStyle="1" w:styleId="CharChar11">
    <w:name w:val="Char Char11"/>
    <w:rsid w:val="00FA27ED"/>
    <w:rPr>
      <w:lang w:val="en-GB" w:eastAsia="en-US" w:bidi="ar-SA"/>
    </w:rPr>
  </w:style>
  <w:style w:type="paragraph" w:styleId="BodyTextIndent3">
    <w:name w:val="Body Text Indent 3"/>
    <w:basedOn w:val="Normal"/>
    <w:link w:val="BodyTextIndent3Char"/>
    <w:qFormat/>
    <w:rsid w:val="00FA27ED"/>
    <w:pPr>
      <w:spacing w:after="0"/>
      <w:ind w:left="1080"/>
    </w:pPr>
    <w:rPr>
      <w:lang w:val="x-none" w:eastAsia="ja-JP"/>
    </w:rPr>
  </w:style>
  <w:style w:type="character" w:customStyle="1" w:styleId="BodyTextIndent3Char">
    <w:name w:val="Body Text Indent 3 Char"/>
    <w:link w:val="BodyTextIndent3"/>
    <w:qFormat/>
    <w:rsid w:val="00FA27ED"/>
    <w:rPr>
      <w:lang w:val="x-none" w:eastAsia="ja-JP"/>
    </w:rPr>
  </w:style>
  <w:style w:type="paragraph" w:customStyle="1" w:styleId="TabList">
    <w:name w:val="TabList"/>
    <w:basedOn w:val="Normal"/>
    <w:qFormat/>
    <w:rsid w:val="00FA27ED"/>
    <w:pPr>
      <w:tabs>
        <w:tab w:val="left" w:pos="1134"/>
      </w:tabs>
      <w:spacing w:after="0"/>
    </w:pPr>
    <w:rPr>
      <w:rFonts w:eastAsia="MS Mincho"/>
    </w:rPr>
  </w:style>
  <w:style w:type="paragraph" w:customStyle="1" w:styleId="tabletext0">
    <w:name w:val="table text"/>
    <w:basedOn w:val="Normal"/>
    <w:next w:val="table"/>
    <w:qFormat/>
    <w:rsid w:val="00FA27ED"/>
    <w:pPr>
      <w:spacing w:after="0"/>
    </w:pPr>
    <w:rPr>
      <w:rFonts w:eastAsia="MS Mincho"/>
      <w:i/>
    </w:rPr>
  </w:style>
  <w:style w:type="paragraph" w:customStyle="1" w:styleId="berschrift1H1">
    <w:name w:val="Überschrift 1.H1"/>
    <w:basedOn w:val="Normal"/>
    <w:next w:val="Normal"/>
    <w:qFormat/>
    <w:rsid w:val="00FA27ED"/>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FA27ED"/>
    <w:pPr>
      <w:widowControl/>
      <w:tabs>
        <w:tab w:val="num" w:pos="992"/>
      </w:tabs>
      <w:spacing w:after="120"/>
      <w:ind w:left="992" w:hanging="425"/>
    </w:pPr>
    <w:rPr>
      <w:rFonts w:eastAsia="MS Mincho"/>
      <w:lang w:val="en-US"/>
    </w:rPr>
  </w:style>
  <w:style w:type="paragraph" w:customStyle="1" w:styleId="textintend2">
    <w:name w:val="text intend 2"/>
    <w:basedOn w:val="text"/>
    <w:qFormat/>
    <w:rsid w:val="00FA27ED"/>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FA27ED"/>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FA27ED"/>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FA27ED"/>
    <w:pPr>
      <w:keepLines w:val="0"/>
      <w:pBdr>
        <w:top w:val="none" w:sz="0" w:space="0" w:color="auto"/>
      </w:pBdr>
      <w:tabs>
        <w:tab w:val="num" w:pos="360"/>
      </w:tabs>
      <w:spacing w:after="0"/>
      <w:ind w:left="360" w:hanging="360"/>
    </w:pPr>
    <w:rPr>
      <w:b/>
      <w:noProof/>
      <w:kern w:val="28"/>
      <w:sz w:val="24"/>
      <w:lang w:val="en-US"/>
    </w:rPr>
  </w:style>
  <w:style w:type="paragraph" w:customStyle="1" w:styleId="Meetingcaption">
    <w:name w:val="Meeting caption"/>
    <w:basedOn w:val="Normal"/>
    <w:qFormat/>
    <w:rsid w:val="00FA27ED"/>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Cell">
    <w:name w:val="Cell"/>
    <w:basedOn w:val="Normal"/>
    <w:qFormat/>
    <w:rsid w:val="00FA27ED"/>
    <w:pPr>
      <w:spacing w:after="0" w:line="240" w:lineRule="exact"/>
      <w:jc w:val="center"/>
    </w:pPr>
    <w:rPr>
      <w:sz w:val="16"/>
      <w:lang w:val="en-US" w:eastAsia="ja-JP"/>
    </w:rPr>
  </w:style>
  <w:style w:type="paragraph" w:customStyle="1" w:styleId="h61">
    <w:name w:val="h6"/>
    <w:basedOn w:val="Normal"/>
    <w:qFormat/>
    <w:rsid w:val="00FA27ED"/>
    <w:pPr>
      <w:spacing w:before="100" w:beforeAutospacing="1" w:after="100" w:afterAutospacing="1"/>
    </w:pPr>
    <w:rPr>
      <w:sz w:val="24"/>
      <w:szCs w:val="24"/>
      <w:lang w:val="en-US" w:eastAsia="ja-JP"/>
    </w:rPr>
  </w:style>
  <w:style w:type="paragraph" w:customStyle="1" w:styleId="tah0">
    <w:name w:val="tah"/>
    <w:basedOn w:val="Normal"/>
    <w:qFormat/>
    <w:rsid w:val="00FA27ED"/>
    <w:pPr>
      <w:keepNext/>
      <w:adjustRightInd/>
      <w:spacing w:after="0"/>
      <w:jc w:val="center"/>
      <w:textAlignment w:val="auto"/>
    </w:pPr>
    <w:rPr>
      <w:rFonts w:ascii="Arial" w:eastAsia="Batang" w:hAnsi="Arial" w:cs="Arial"/>
      <w:b/>
      <w:bCs/>
      <w:sz w:val="18"/>
      <w:szCs w:val="18"/>
      <w:lang w:val="en-US"/>
    </w:rPr>
  </w:style>
  <w:style w:type="character" w:customStyle="1" w:styleId="GuidanceChar">
    <w:name w:val="Guidance Char"/>
    <w:qFormat/>
    <w:rsid w:val="00FA27ED"/>
    <w:rPr>
      <w:i/>
      <w:color w:val="0000FF"/>
      <w:lang w:val="en-GB" w:eastAsia="ja-JP" w:bidi="ar-SA"/>
    </w:rPr>
  </w:style>
  <w:style w:type="paragraph" w:customStyle="1" w:styleId="CharCharCharChar">
    <w:name w:val="Char Char Char Char"/>
    <w:rsid w:val="00FA27ED"/>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FA27ED"/>
    <w:rPr>
      <w:rFonts w:ascii="Arial" w:hAnsi="Arial"/>
      <w:sz w:val="24"/>
      <w:lang w:val="en-GB" w:eastAsia="ja-JP" w:bidi="ar-SA"/>
    </w:rPr>
  </w:style>
  <w:style w:type="character" w:customStyle="1" w:styleId="FigureCaption1">
    <w:name w:val="Figure Caption1"/>
    <w:aliases w:val="fc Char1,Figure Caption Char Char"/>
    <w:rsid w:val="00FA27ED"/>
    <w:rPr>
      <w:rFonts w:ascii="Arial" w:eastAsia="????" w:hAnsi="Arial" w:cs="Arial"/>
      <w:color w:val="0000FF"/>
      <w:kern w:val="2"/>
      <w:lang w:val="en-US" w:eastAsia="en-US" w:bidi="ar-SA"/>
    </w:rPr>
  </w:style>
  <w:style w:type="character" w:customStyle="1" w:styleId="H1">
    <w:name w:val="H1_"/>
    <w:rsid w:val="00FA27ED"/>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A27ED"/>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A27ED"/>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A27ED"/>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A27ED"/>
    <w:rPr>
      <w:rFonts w:ascii="Arial" w:eastAsia="MS Mincho" w:hAnsi="Arial"/>
      <w:sz w:val="22"/>
      <w:lang w:val="en-GB" w:eastAsia="en-US" w:bidi="ar-SA"/>
    </w:rPr>
  </w:style>
  <w:style w:type="character" w:customStyle="1" w:styleId="T1Car">
    <w:name w:val="T1 Car"/>
    <w:aliases w:val="Header 6 Car Car"/>
    <w:rsid w:val="00FA27ED"/>
    <w:rPr>
      <w:rFonts w:ascii="Arial" w:eastAsia="MS Mincho" w:hAnsi="Arial"/>
      <w:lang w:val="en-GB" w:eastAsia="en-US" w:bidi="ar-SA"/>
    </w:rPr>
  </w:style>
  <w:style w:type="character" w:customStyle="1" w:styleId="CarCar4">
    <w:name w:val="Car Car4"/>
    <w:rsid w:val="00FA27ED"/>
    <w:rPr>
      <w:rFonts w:ascii="Arial" w:eastAsia="MS Mincho" w:hAnsi="Arial"/>
      <w:lang w:val="en-GB" w:eastAsia="en-US" w:bidi="ar-SA"/>
    </w:rPr>
  </w:style>
  <w:style w:type="character" w:customStyle="1" w:styleId="CarCar8">
    <w:name w:val="Car Car8"/>
    <w:rsid w:val="00FA27ED"/>
    <w:rPr>
      <w:rFonts w:ascii="Arial" w:eastAsia="MS Mincho" w:hAnsi="Arial"/>
      <w:sz w:val="36"/>
      <w:lang w:val="en-GB" w:eastAsia="en-US" w:bidi="ar-SA"/>
    </w:rPr>
  </w:style>
  <w:style w:type="character" w:customStyle="1" w:styleId="CarCar3">
    <w:name w:val="Car Car3"/>
    <w:rsid w:val="00FA27ED"/>
    <w:rPr>
      <w:rFonts w:ascii="Arial" w:eastAsia="MS Mincho" w:hAnsi="Arial"/>
      <w:sz w:val="36"/>
      <w:lang w:val="en-GB" w:eastAsia="en-US" w:bidi="ar-SA"/>
    </w:rPr>
  </w:style>
  <w:style w:type="character" w:customStyle="1" w:styleId="CarCar7">
    <w:name w:val="Car Car7"/>
    <w:rsid w:val="00FA27ED"/>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A27ED"/>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A27ED"/>
    <w:rPr>
      <w:b/>
      <w:lang w:val="en-GB" w:eastAsia="ja-JP" w:bidi="ar-SA"/>
    </w:rPr>
  </w:style>
  <w:style w:type="character" w:customStyle="1" w:styleId="CarCar6">
    <w:name w:val="Car Car6"/>
    <w:rsid w:val="00FA27ED"/>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A27ED"/>
    <w:rPr>
      <w:lang w:val="en-GB" w:eastAsia="ja-JP" w:bidi="ar-SA"/>
    </w:rPr>
  </w:style>
  <w:style w:type="character" w:customStyle="1" w:styleId="CarCar2">
    <w:name w:val="Car Car2"/>
    <w:rsid w:val="00FA27ED"/>
    <w:rPr>
      <w:rFonts w:eastAsia="MS Mincho"/>
      <w:lang w:val="en-GB" w:eastAsia="ja-JP" w:bidi="ar-SA"/>
    </w:rPr>
  </w:style>
  <w:style w:type="character" w:customStyle="1" w:styleId="CarCar9">
    <w:name w:val="Car Car9"/>
    <w:rsid w:val="00FA27ED"/>
    <w:rPr>
      <w:rFonts w:ascii="Arial" w:hAnsi="Arial"/>
      <w:lang w:val="en-GB" w:eastAsia="ja-JP" w:bidi="ar-SA"/>
    </w:rPr>
  </w:style>
  <w:style w:type="character" w:customStyle="1" w:styleId="CarCar10">
    <w:name w:val="Car Car10"/>
    <w:rsid w:val="00FA27ED"/>
    <w:rPr>
      <w:rFonts w:ascii="Arial" w:hAnsi="Arial"/>
      <w:lang w:val="en-GB" w:eastAsia="ja-JP" w:bidi="ar-SA"/>
    </w:rPr>
  </w:style>
  <w:style w:type="character" w:customStyle="1" w:styleId="T1Char3">
    <w:name w:val="T1 Char3"/>
    <w:aliases w:val="Header 6 Char Char3"/>
    <w:qFormat/>
    <w:rsid w:val="00FA27ED"/>
    <w:rPr>
      <w:rFonts w:ascii="Arial" w:eastAsia="MS Mincho" w:hAnsi="Arial"/>
      <w:lang w:val="en-GB" w:eastAsia="en-US"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A27ED"/>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A27ED"/>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A27ED"/>
    <w:rPr>
      <w:rFonts w:ascii="Arial" w:hAnsi="Arial"/>
      <w:sz w:val="28"/>
      <w:lang w:val="en-GB" w:eastAsia="ja-JP" w:bidi="ar-SA"/>
    </w:rPr>
  </w:style>
  <w:style w:type="paragraph" w:customStyle="1" w:styleId="LD1">
    <w:name w:val="LD 1"/>
    <w:basedOn w:val="Normal"/>
    <w:qFormat/>
    <w:rsid w:val="00FA27ED"/>
    <w:pPr>
      <w:keepNext/>
      <w:keepLines/>
      <w:spacing w:before="60" w:after="60"/>
      <w:jc w:val="center"/>
    </w:pPr>
    <w:rPr>
      <w:rFonts w:ascii="Courier New" w:hAnsi="Courier New"/>
      <w:lang w:eastAsia="ja-JP"/>
    </w:rPr>
  </w:style>
  <w:style w:type="character" w:styleId="HTMLTypewriter">
    <w:name w:val="HTML Typewriter"/>
    <w:rsid w:val="00FA27ED"/>
    <w:rPr>
      <w:rFonts w:ascii="Courier New" w:eastAsia="Times New Roman" w:hAnsi="Courier New" w:cs="Courier New"/>
      <w:sz w:val="20"/>
      <w:szCs w:val="20"/>
    </w:rPr>
  </w:style>
  <w:style w:type="character" w:customStyle="1" w:styleId="Absatz-Standardschriftart">
    <w:name w:val="Absatz-Standardschriftart"/>
    <w:rsid w:val="00FA27ED"/>
  </w:style>
  <w:style w:type="character" w:customStyle="1" w:styleId="WW-Absatz-Standardschriftart">
    <w:name w:val="WW-Absatz-Standardschriftart"/>
    <w:rsid w:val="00FA27ED"/>
  </w:style>
  <w:style w:type="character" w:customStyle="1" w:styleId="WW8Num1z0">
    <w:name w:val="WW8Num1z0"/>
    <w:rsid w:val="00FA27ED"/>
    <w:rPr>
      <w:rFonts w:ascii="Symbol" w:hAnsi="Symbol"/>
    </w:rPr>
  </w:style>
  <w:style w:type="character" w:customStyle="1" w:styleId="WW8Num5z0">
    <w:name w:val="WW8Num5z0"/>
    <w:rsid w:val="00FA27ED"/>
    <w:rPr>
      <w:rFonts w:ascii="Times New Roman" w:eastAsia="MS Mincho" w:hAnsi="Times New Roman" w:cs="Times New Roman"/>
    </w:rPr>
  </w:style>
  <w:style w:type="character" w:customStyle="1" w:styleId="WW8Num5z1">
    <w:name w:val="WW8Num5z1"/>
    <w:rsid w:val="00FA27ED"/>
    <w:rPr>
      <w:rFonts w:ascii="Courier New" w:hAnsi="Courier New" w:cs="Courier New"/>
    </w:rPr>
  </w:style>
  <w:style w:type="character" w:customStyle="1" w:styleId="WW8Num5z2">
    <w:name w:val="WW8Num5z2"/>
    <w:rsid w:val="00FA27ED"/>
    <w:rPr>
      <w:rFonts w:ascii="Wingdings" w:hAnsi="Wingdings"/>
    </w:rPr>
  </w:style>
  <w:style w:type="character" w:customStyle="1" w:styleId="WW8Num5z3">
    <w:name w:val="WW8Num5z3"/>
    <w:rsid w:val="00FA27ED"/>
    <w:rPr>
      <w:rFonts w:ascii="Symbol" w:hAnsi="Symbol"/>
    </w:rPr>
  </w:style>
  <w:style w:type="character" w:customStyle="1" w:styleId="WW8Num6z0">
    <w:name w:val="WW8Num6z0"/>
    <w:rsid w:val="00FA27ED"/>
    <w:rPr>
      <w:rFonts w:ascii="Arial" w:eastAsia="MS Mincho" w:hAnsi="Arial" w:cs="Arial"/>
    </w:rPr>
  </w:style>
  <w:style w:type="character" w:customStyle="1" w:styleId="WW8Num6z1">
    <w:name w:val="WW8Num6z1"/>
    <w:rsid w:val="00FA27ED"/>
    <w:rPr>
      <w:rFonts w:ascii="Courier New" w:hAnsi="Courier New" w:cs="Courier New"/>
    </w:rPr>
  </w:style>
  <w:style w:type="character" w:customStyle="1" w:styleId="WW8Num6z2">
    <w:name w:val="WW8Num6z2"/>
    <w:rsid w:val="00FA27ED"/>
    <w:rPr>
      <w:rFonts w:ascii="Wingdings" w:hAnsi="Wingdings"/>
    </w:rPr>
  </w:style>
  <w:style w:type="character" w:customStyle="1" w:styleId="WW8Num6z3">
    <w:name w:val="WW8Num6z3"/>
    <w:rsid w:val="00FA27ED"/>
    <w:rPr>
      <w:rFonts w:ascii="Symbol" w:hAnsi="Symbol"/>
    </w:rPr>
  </w:style>
  <w:style w:type="character" w:customStyle="1" w:styleId="WW8Num9z0">
    <w:name w:val="WW8Num9z0"/>
    <w:rsid w:val="00FA27ED"/>
    <w:rPr>
      <w:rFonts w:ascii="Times New Roman" w:eastAsia="MS Mincho" w:hAnsi="Times New Roman" w:cs="Times New Roman"/>
    </w:rPr>
  </w:style>
  <w:style w:type="character" w:customStyle="1" w:styleId="WW8Num9z1">
    <w:name w:val="WW8Num9z1"/>
    <w:rsid w:val="00FA27ED"/>
    <w:rPr>
      <w:rFonts w:ascii="Courier New" w:hAnsi="Courier New" w:cs="Courier New"/>
    </w:rPr>
  </w:style>
  <w:style w:type="character" w:customStyle="1" w:styleId="WW8Num9z2">
    <w:name w:val="WW8Num9z2"/>
    <w:rsid w:val="00FA27ED"/>
    <w:rPr>
      <w:rFonts w:ascii="Wingdings" w:hAnsi="Wingdings"/>
    </w:rPr>
  </w:style>
  <w:style w:type="character" w:customStyle="1" w:styleId="WW8Num9z3">
    <w:name w:val="WW8Num9z3"/>
    <w:rsid w:val="00FA27ED"/>
    <w:rPr>
      <w:rFonts w:ascii="Symbol" w:hAnsi="Symbol"/>
    </w:rPr>
  </w:style>
  <w:style w:type="character" w:customStyle="1" w:styleId="WW8Num11z0">
    <w:name w:val="WW8Num11z0"/>
    <w:rsid w:val="00FA27ED"/>
    <w:rPr>
      <w:rFonts w:ascii="Times New Roman" w:eastAsia="MS Mincho" w:hAnsi="Times New Roman" w:cs="Times New Roman"/>
    </w:rPr>
  </w:style>
  <w:style w:type="character" w:customStyle="1" w:styleId="WW8Num11z1">
    <w:name w:val="WW8Num11z1"/>
    <w:rsid w:val="00FA27ED"/>
    <w:rPr>
      <w:rFonts w:ascii="Courier New" w:hAnsi="Courier New" w:cs="Courier New"/>
    </w:rPr>
  </w:style>
  <w:style w:type="character" w:customStyle="1" w:styleId="WW8Num11z2">
    <w:name w:val="WW8Num11z2"/>
    <w:rsid w:val="00FA27ED"/>
    <w:rPr>
      <w:rFonts w:ascii="Wingdings" w:hAnsi="Wingdings"/>
    </w:rPr>
  </w:style>
  <w:style w:type="character" w:customStyle="1" w:styleId="WW8Num11z3">
    <w:name w:val="WW8Num11z3"/>
    <w:rsid w:val="00FA27ED"/>
    <w:rPr>
      <w:rFonts w:ascii="Symbol" w:hAnsi="Symbol"/>
    </w:rPr>
  </w:style>
  <w:style w:type="character" w:customStyle="1" w:styleId="WW8Num15z0">
    <w:name w:val="WW8Num15z0"/>
    <w:rsid w:val="00FA27ED"/>
    <w:rPr>
      <w:rFonts w:ascii="Times New Roman" w:eastAsia="Times New Roman" w:hAnsi="Times New Roman" w:cs="Times New Roman"/>
    </w:rPr>
  </w:style>
  <w:style w:type="character" w:customStyle="1" w:styleId="WW8Num15z1">
    <w:name w:val="WW8Num15z1"/>
    <w:rsid w:val="00FA27ED"/>
    <w:rPr>
      <w:rFonts w:ascii="Courier New" w:hAnsi="Courier New" w:cs="Courier New"/>
    </w:rPr>
  </w:style>
  <w:style w:type="character" w:customStyle="1" w:styleId="WW8Num15z2">
    <w:name w:val="WW8Num15z2"/>
    <w:rsid w:val="00FA27ED"/>
    <w:rPr>
      <w:rFonts w:ascii="Wingdings" w:hAnsi="Wingdings"/>
    </w:rPr>
  </w:style>
  <w:style w:type="character" w:customStyle="1" w:styleId="WW8Num15z3">
    <w:name w:val="WW8Num15z3"/>
    <w:rsid w:val="00FA27ED"/>
    <w:rPr>
      <w:rFonts w:ascii="Symbol" w:hAnsi="Symbol"/>
    </w:rPr>
  </w:style>
  <w:style w:type="character" w:customStyle="1" w:styleId="WW8Num16z0">
    <w:name w:val="WW8Num16z0"/>
    <w:rsid w:val="00FA27ED"/>
    <w:rPr>
      <w:rFonts w:ascii="Times New Roman" w:eastAsia="MS Mincho" w:hAnsi="Times New Roman" w:cs="Times New Roman"/>
    </w:rPr>
  </w:style>
  <w:style w:type="character" w:customStyle="1" w:styleId="WW8Num16z1">
    <w:name w:val="WW8Num16z1"/>
    <w:rsid w:val="00FA27ED"/>
    <w:rPr>
      <w:rFonts w:ascii="Courier New" w:hAnsi="Courier New" w:cs="Courier New"/>
    </w:rPr>
  </w:style>
  <w:style w:type="character" w:customStyle="1" w:styleId="WW8Num16z2">
    <w:name w:val="WW8Num16z2"/>
    <w:rsid w:val="00FA27ED"/>
    <w:rPr>
      <w:rFonts w:ascii="Wingdings" w:hAnsi="Wingdings"/>
    </w:rPr>
  </w:style>
  <w:style w:type="character" w:customStyle="1" w:styleId="WW8Num16z3">
    <w:name w:val="WW8Num16z3"/>
    <w:rsid w:val="00FA27ED"/>
    <w:rPr>
      <w:rFonts w:ascii="Symbol" w:hAnsi="Symbol"/>
    </w:rPr>
  </w:style>
  <w:style w:type="character" w:customStyle="1" w:styleId="WW8Num18z0">
    <w:name w:val="WW8Num18z0"/>
    <w:rsid w:val="00FA27ED"/>
    <w:rPr>
      <w:rFonts w:ascii="Times New Roman" w:eastAsia="Times New Roman" w:hAnsi="Times New Roman" w:cs="Times New Roman"/>
    </w:rPr>
  </w:style>
  <w:style w:type="character" w:customStyle="1" w:styleId="WW8Num18z1">
    <w:name w:val="WW8Num18z1"/>
    <w:rsid w:val="00FA27ED"/>
    <w:rPr>
      <w:rFonts w:ascii="Courier New" w:hAnsi="Courier New" w:cs="Courier New"/>
    </w:rPr>
  </w:style>
  <w:style w:type="character" w:customStyle="1" w:styleId="WW8Num18z2">
    <w:name w:val="WW8Num18z2"/>
    <w:rsid w:val="00FA27ED"/>
    <w:rPr>
      <w:rFonts w:ascii="Wingdings" w:hAnsi="Wingdings"/>
    </w:rPr>
  </w:style>
  <w:style w:type="character" w:customStyle="1" w:styleId="WW8Num18z3">
    <w:name w:val="WW8Num18z3"/>
    <w:rsid w:val="00FA27ED"/>
    <w:rPr>
      <w:rFonts w:ascii="Symbol" w:hAnsi="Symbol"/>
    </w:rPr>
  </w:style>
  <w:style w:type="character" w:customStyle="1" w:styleId="WW8Num19z0">
    <w:name w:val="WW8Num19z0"/>
    <w:rsid w:val="00FA27ED"/>
    <w:rPr>
      <w:rFonts w:ascii="Times New Roman" w:eastAsia="MS Mincho" w:hAnsi="Times New Roman" w:cs="Times New Roman"/>
    </w:rPr>
  </w:style>
  <w:style w:type="character" w:customStyle="1" w:styleId="WW8Num19z1">
    <w:name w:val="WW8Num19z1"/>
    <w:rsid w:val="00FA27ED"/>
    <w:rPr>
      <w:rFonts w:ascii="Wingdings" w:hAnsi="Wingdings"/>
    </w:rPr>
  </w:style>
  <w:style w:type="character" w:customStyle="1" w:styleId="WW8Num25z0">
    <w:name w:val="WW8Num25z0"/>
    <w:rsid w:val="00FA27ED"/>
    <w:rPr>
      <w:rFonts w:ascii="Arial" w:eastAsia="SimSun" w:hAnsi="Arial" w:cs="Arial"/>
    </w:rPr>
  </w:style>
  <w:style w:type="character" w:customStyle="1" w:styleId="WW8Num25z1">
    <w:name w:val="WW8Num25z1"/>
    <w:rsid w:val="00FA27ED"/>
    <w:rPr>
      <w:rFonts w:ascii="Wingdings" w:hAnsi="Wingdings"/>
    </w:rPr>
  </w:style>
  <w:style w:type="character" w:customStyle="1" w:styleId="WW8Num28z0">
    <w:name w:val="WW8Num28z0"/>
    <w:rsid w:val="00FA27ED"/>
    <w:rPr>
      <w:rFonts w:ascii="Times New Roman" w:eastAsia="MS Mincho" w:hAnsi="Times New Roman" w:cs="Times New Roman"/>
    </w:rPr>
  </w:style>
  <w:style w:type="character" w:customStyle="1" w:styleId="WW8Num28z1">
    <w:name w:val="WW8Num28z1"/>
    <w:rsid w:val="00FA27ED"/>
    <w:rPr>
      <w:rFonts w:ascii="Courier New" w:hAnsi="Courier New" w:cs="Courier New"/>
    </w:rPr>
  </w:style>
  <w:style w:type="character" w:customStyle="1" w:styleId="WW8Num28z2">
    <w:name w:val="WW8Num28z2"/>
    <w:rsid w:val="00FA27ED"/>
    <w:rPr>
      <w:rFonts w:ascii="Wingdings" w:hAnsi="Wingdings"/>
    </w:rPr>
  </w:style>
  <w:style w:type="character" w:customStyle="1" w:styleId="WW8Num28z3">
    <w:name w:val="WW8Num28z3"/>
    <w:rsid w:val="00FA27ED"/>
    <w:rPr>
      <w:rFonts w:ascii="Symbol" w:hAnsi="Symbol"/>
    </w:rPr>
  </w:style>
  <w:style w:type="character" w:customStyle="1" w:styleId="WW8Num32z0">
    <w:name w:val="WW8Num32z0"/>
    <w:rsid w:val="00FA27ED"/>
    <w:rPr>
      <w:rFonts w:ascii="Times New Roman" w:eastAsia="Times New Roman" w:hAnsi="Times New Roman" w:cs="Times New Roman"/>
    </w:rPr>
  </w:style>
  <w:style w:type="character" w:customStyle="1" w:styleId="WW8Num32z1">
    <w:name w:val="WW8Num32z1"/>
    <w:rsid w:val="00FA27ED"/>
    <w:rPr>
      <w:rFonts w:ascii="Courier New" w:hAnsi="Courier New" w:cs="Courier New"/>
    </w:rPr>
  </w:style>
  <w:style w:type="character" w:customStyle="1" w:styleId="WW8Num32z2">
    <w:name w:val="WW8Num32z2"/>
    <w:rsid w:val="00FA27ED"/>
    <w:rPr>
      <w:rFonts w:ascii="Wingdings" w:hAnsi="Wingdings"/>
    </w:rPr>
  </w:style>
  <w:style w:type="character" w:customStyle="1" w:styleId="WW8Num32z3">
    <w:name w:val="WW8Num32z3"/>
    <w:rsid w:val="00FA27ED"/>
    <w:rPr>
      <w:rFonts w:ascii="Symbol" w:hAnsi="Symbol"/>
    </w:rPr>
  </w:style>
  <w:style w:type="character" w:customStyle="1" w:styleId="WW8Num34z0">
    <w:name w:val="WW8Num34z0"/>
    <w:rsid w:val="00FA27ED"/>
    <w:rPr>
      <w:rFonts w:ascii="Times New Roman" w:eastAsia="SimSun" w:hAnsi="Times New Roman" w:cs="Times New Roman"/>
    </w:rPr>
  </w:style>
  <w:style w:type="character" w:customStyle="1" w:styleId="WW8Num34z1">
    <w:name w:val="WW8Num34z1"/>
    <w:rsid w:val="00FA27ED"/>
    <w:rPr>
      <w:rFonts w:ascii="Wingdings" w:hAnsi="Wingdings"/>
    </w:rPr>
  </w:style>
  <w:style w:type="character" w:customStyle="1" w:styleId="WW8Num35z0">
    <w:name w:val="WW8Num35z0"/>
    <w:rsid w:val="00FA27ED"/>
    <w:rPr>
      <w:rFonts w:ascii="Times New Roman" w:eastAsia="SimSun" w:hAnsi="Times New Roman" w:cs="Times New Roman"/>
    </w:rPr>
  </w:style>
  <w:style w:type="character" w:customStyle="1" w:styleId="WW8Num35z1">
    <w:name w:val="WW8Num35z1"/>
    <w:rsid w:val="00FA27ED"/>
    <w:rPr>
      <w:rFonts w:ascii="Wingdings" w:hAnsi="Wingdings"/>
    </w:rPr>
  </w:style>
  <w:style w:type="character" w:customStyle="1" w:styleId="WW8Num36z0">
    <w:name w:val="WW8Num36z0"/>
    <w:rsid w:val="00FA27ED"/>
    <w:rPr>
      <w:rFonts w:ascii="Times New Roman" w:eastAsia="SimSun" w:hAnsi="Times New Roman" w:cs="Times New Roman"/>
    </w:rPr>
  </w:style>
  <w:style w:type="character" w:customStyle="1" w:styleId="WW8Num36z1">
    <w:name w:val="WW8Num36z1"/>
    <w:rsid w:val="00FA27ED"/>
    <w:rPr>
      <w:rFonts w:ascii="Wingdings" w:hAnsi="Wingdings"/>
    </w:rPr>
  </w:style>
  <w:style w:type="character" w:customStyle="1" w:styleId="WW8Num39z0">
    <w:name w:val="WW8Num39z0"/>
    <w:rsid w:val="00FA27ED"/>
    <w:rPr>
      <w:rFonts w:ascii="Times New Roman" w:eastAsia="SimSun" w:hAnsi="Times New Roman" w:cs="Times New Roman"/>
    </w:rPr>
  </w:style>
  <w:style w:type="character" w:customStyle="1" w:styleId="WW8Num39z1">
    <w:name w:val="WW8Num39z1"/>
    <w:rsid w:val="00FA27ED"/>
    <w:rPr>
      <w:rFonts w:ascii="Wingdings" w:hAnsi="Wingdings"/>
    </w:rPr>
  </w:style>
  <w:style w:type="character" w:customStyle="1" w:styleId="WW8NumSt1z0">
    <w:name w:val="WW8NumSt1z0"/>
    <w:rsid w:val="00FA27ED"/>
    <w:rPr>
      <w:rFonts w:ascii="Symbol" w:hAnsi="Symbol"/>
    </w:rPr>
  </w:style>
  <w:style w:type="character" w:customStyle="1" w:styleId="WW8NumSt18z0">
    <w:name w:val="WW8NumSt18z0"/>
    <w:rsid w:val="00FA27ED"/>
    <w:rPr>
      <w:rFonts w:ascii="Geneva" w:hAnsi="Geneva"/>
    </w:rPr>
  </w:style>
  <w:style w:type="character" w:customStyle="1" w:styleId="a7">
    <w:name w:val="段落フォント"/>
    <w:rsid w:val="00FA27ED"/>
  </w:style>
  <w:style w:type="character" w:customStyle="1" w:styleId="a8">
    <w:name w:val="脚注番号"/>
    <w:rsid w:val="00FA27ED"/>
    <w:rPr>
      <w:b/>
      <w:position w:val="3"/>
      <w:sz w:val="16"/>
    </w:rPr>
  </w:style>
  <w:style w:type="character" w:customStyle="1" w:styleId="a9">
    <w:name w:val="コメント参照"/>
    <w:rsid w:val="00FA27ED"/>
    <w:rPr>
      <w:sz w:val="16"/>
    </w:rPr>
  </w:style>
  <w:style w:type="character" w:customStyle="1" w:styleId="H10">
    <w:name w:val="H1 (文字)"/>
    <w:rsid w:val="00FA27ED"/>
    <w:rPr>
      <w:rFonts w:ascii="Arial" w:eastAsia="MS Mincho" w:hAnsi="Arial"/>
      <w:sz w:val="36"/>
      <w:lang w:val="en-GB" w:eastAsia="ar-SA" w:bidi="ar-SA"/>
    </w:rPr>
  </w:style>
  <w:style w:type="character" w:customStyle="1" w:styleId="Head2A">
    <w:name w:val="Head2A (文字)"/>
    <w:rsid w:val="00FA27ED"/>
    <w:rPr>
      <w:rFonts w:ascii="Arial" w:eastAsia="MS Mincho" w:hAnsi="Arial"/>
      <w:sz w:val="32"/>
      <w:lang w:val="en-GB" w:eastAsia="ar-SA" w:bidi="ar-SA"/>
    </w:rPr>
  </w:style>
  <w:style w:type="character" w:customStyle="1" w:styleId="Underrubrik2">
    <w:name w:val="Underrubrik2 (文字)"/>
    <w:rsid w:val="00FA27ED"/>
    <w:rPr>
      <w:rFonts w:ascii="Arial" w:eastAsia="MS Mincho" w:hAnsi="Arial"/>
      <w:sz w:val="28"/>
      <w:lang w:val="en-GB" w:eastAsia="ar-SA" w:bidi="ar-SA"/>
    </w:rPr>
  </w:style>
  <w:style w:type="character" w:customStyle="1" w:styleId="h4">
    <w:name w:val="h4 (文字)"/>
    <w:rsid w:val="00FA27ED"/>
    <w:rPr>
      <w:rFonts w:ascii="Arial" w:eastAsia="MS Mincho" w:hAnsi="Arial" w:cs="Arial"/>
      <w:color w:val="0000FF"/>
      <w:kern w:val="2"/>
      <w:sz w:val="24"/>
      <w:szCs w:val="28"/>
      <w:lang w:val="en-GB" w:eastAsia="ar-SA" w:bidi="ar-SA"/>
    </w:rPr>
  </w:style>
  <w:style w:type="character" w:customStyle="1" w:styleId="M5">
    <w:name w:val="M5 (文字)"/>
    <w:rsid w:val="00FA27ED"/>
    <w:rPr>
      <w:rFonts w:ascii="Arial" w:eastAsia="MS Mincho" w:hAnsi="Arial"/>
      <w:sz w:val="22"/>
      <w:lang w:val="en-GB" w:eastAsia="ar-SA" w:bidi="ar-SA"/>
    </w:rPr>
  </w:style>
  <w:style w:type="character" w:customStyle="1" w:styleId="T1">
    <w:name w:val="T1 (文字)"/>
    <w:rsid w:val="00FA27ED"/>
    <w:rPr>
      <w:rFonts w:ascii="Arial" w:eastAsia="MS Mincho" w:hAnsi="Arial"/>
      <w:lang w:val="en-GB" w:eastAsia="ar-SA" w:bidi="ar-SA"/>
    </w:rPr>
  </w:style>
  <w:style w:type="character" w:customStyle="1" w:styleId="8">
    <w:name w:val="(文字) (文字)8"/>
    <w:rsid w:val="00FA27ED"/>
    <w:rPr>
      <w:rFonts w:ascii="Arial" w:eastAsia="MS Mincho" w:hAnsi="Arial"/>
      <w:lang w:val="en-GB" w:eastAsia="ar-SA" w:bidi="ar-SA"/>
    </w:rPr>
  </w:style>
  <w:style w:type="character" w:customStyle="1" w:styleId="7">
    <w:name w:val="(文字) (文字)7"/>
    <w:rsid w:val="00FA27ED"/>
    <w:rPr>
      <w:rFonts w:ascii="Arial" w:eastAsia="MS Mincho" w:hAnsi="Arial"/>
      <w:sz w:val="36"/>
      <w:lang w:val="en-GB" w:eastAsia="ar-SA" w:bidi="ar-SA"/>
    </w:rPr>
  </w:style>
  <w:style w:type="character" w:customStyle="1" w:styleId="headerodd">
    <w:name w:val="header odd (文字)"/>
    <w:rsid w:val="00FA27ED"/>
    <w:rPr>
      <w:rFonts w:ascii="Arial" w:eastAsia="MS Mincho" w:hAnsi="Arial"/>
      <w:b/>
      <w:sz w:val="18"/>
      <w:lang w:val="en-GB" w:eastAsia="ar-SA" w:bidi="ar-SA"/>
    </w:rPr>
  </w:style>
  <w:style w:type="character" w:customStyle="1" w:styleId="footnotetext1">
    <w:name w:val="footnote text1 (文字)"/>
    <w:rsid w:val="00FA27ED"/>
    <w:rPr>
      <w:rFonts w:eastAsia="MS Mincho"/>
      <w:sz w:val="16"/>
      <w:lang w:val="en-GB" w:eastAsia="ar-SA" w:bidi="ar-SA"/>
    </w:rPr>
  </w:style>
  <w:style w:type="character" w:customStyle="1" w:styleId="6">
    <w:name w:val="(文字) (文字)6"/>
    <w:rsid w:val="00FA27ED"/>
    <w:rPr>
      <w:rFonts w:eastAsia="MS Mincho"/>
      <w:lang w:val="en-GB" w:eastAsia="ar-SA" w:bidi="ar-SA"/>
    </w:rPr>
  </w:style>
  <w:style w:type="character" w:customStyle="1" w:styleId="cap">
    <w:name w:val="cap (文字)"/>
    <w:rsid w:val="00FA27ED"/>
    <w:rPr>
      <w:rFonts w:eastAsia="MS Mincho"/>
      <w:b/>
      <w:lang w:val="en-GB" w:eastAsia="ar-SA" w:bidi="ar-SA"/>
    </w:rPr>
  </w:style>
  <w:style w:type="character" w:customStyle="1" w:styleId="5">
    <w:name w:val="(文字) (文字)5"/>
    <w:rsid w:val="00FA27ED"/>
    <w:rPr>
      <w:rFonts w:ascii="Courier New" w:eastAsia="MS Mincho" w:hAnsi="Courier New"/>
      <w:lang w:val="nb-NO" w:eastAsia="ar-SA" w:bidi="ar-SA"/>
    </w:rPr>
  </w:style>
  <w:style w:type="character" w:customStyle="1" w:styleId="bt">
    <w:name w:val="bt (文字)"/>
    <w:rsid w:val="00FA27ED"/>
    <w:rPr>
      <w:rFonts w:eastAsia="MS Mincho"/>
      <w:lang w:val="en-GB" w:eastAsia="ar-SA" w:bidi="ar-SA"/>
    </w:rPr>
  </w:style>
  <w:style w:type="character" w:customStyle="1" w:styleId="4">
    <w:name w:val="(文字) (文字)4"/>
    <w:rsid w:val="00FA27ED"/>
    <w:rPr>
      <w:rFonts w:eastAsia="MS Mincho"/>
      <w:lang w:val="en-GB" w:eastAsia="ar-SA" w:bidi="ar-SA"/>
    </w:rPr>
  </w:style>
  <w:style w:type="character" w:customStyle="1" w:styleId="30">
    <w:name w:val="(文字) (文字)3"/>
    <w:rsid w:val="00FA27ED"/>
    <w:rPr>
      <w:rFonts w:eastAsia="MS Mincho"/>
      <w:lang w:val="en-GB" w:eastAsia="ar-SA" w:bidi="ar-SA"/>
    </w:rPr>
  </w:style>
  <w:style w:type="character" w:customStyle="1" w:styleId="14">
    <w:name w:val="(文字) (文字)1"/>
    <w:rsid w:val="00FA27ED"/>
    <w:rPr>
      <w:rFonts w:eastAsia="MS Mincho"/>
      <w:lang w:val="en-GB" w:eastAsia="ar-SA" w:bidi="ar-SA"/>
    </w:rPr>
  </w:style>
  <w:style w:type="character" w:customStyle="1" w:styleId="aa">
    <w:name w:val="番号付け記号"/>
    <w:rsid w:val="00FA27ED"/>
  </w:style>
  <w:style w:type="paragraph" w:customStyle="1" w:styleId="ab">
    <w:name w:val="見出し"/>
    <w:basedOn w:val="Normal"/>
    <w:next w:val="BodyText"/>
    <w:qFormat/>
    <w:rsid w:val="00FA27ED"/>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c">
    <w:name w:val="図表番号"/>
    <w:basedOn w:val="Normal"/>
    <w:qFormat/>
    <w:rsid w:val="00FA27ED"/>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d">
    <w:name w:val="索引"/>
    <w:basedOn w:val="Normal"/>
    <w:qFormat/>
    <w:rsid w:val="00FA27ED"/>
    <w:pPr>
      <w:suppressLineNumbers/>
      <w:suppressAutoHyphens/>
      <w:overflowPunct/>
      <w:autoSpaceDE/>
      <w:autoSpaceDN/>
      <w:adjustRightInd/>
      <w:textAlignment w:val="auto"/>
    </w:pPr>
    <w:rPr>
      <w:rFonts w:eastAsia="MS Mincho" w:cs="Mangal"/>
      <w:lang w:eastAsia="ar-SA"/>
    </w:rPr>
  </w:style>
  <w:style w:type="paragraph" w:customStyle="1" w:styleId="ae">
    <w:name w:val="段落番号"/>
    <w:basedOn w:val="List"/>
    <w:qFormat/>
    <w:rsid w:val="00FA27ED"/>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e"/>
    <w:qFormat/>
    <w:rsid w:val="00FA27ED"/>
    <w:pPr>
      <w:ind w:left="851" w:hanging="284"/>
    </w:pPr>
  </w:style>
  <w:style w:type="paragraph" w:customStyle="1" w:styleId="af">
    <w:name w:val="箇条書き"/>
    <w:basedOn w:val="List"/>
    <w:qFormat/>
    <w:rsid w:val="00FA27ED"/>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f"/>
    <w:qFormat/>
    <w:rsid w:val="00FA27ED"/>
    <w:pPr>
      <w:tabs>
        <w:tab w:val="clear" w:pos="644"/>
        <w:tab w:val="num" w:pos="1494"/>
      </w:tabs>
      <w:ind w:left="851" w:hanging="284"/>
    </w:pPr>
  </w:style>
  <w:style w:type="paragraph" w:customStyle="1" w:styleId="31">
    <w:name w:val="箇条書き 3"/>
    <w:basedOn w:val="23"/>
    <w:qFormat/>
    <w:rsid w:val="00FA27ED"/>
    <w:pPr>
      <w:ind w:left="1135"/>
    </w:pPr>
  </w:style>
  <w:style w:type="paragraph" w:customStyle="1" w:styleId="24">
    <w:name w:val="一覧 2"/>
    <w:basedOn w:val="List"/>
    <w:qFormat/>
    <w:rsid w:val="00FA27ED"/>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qFormat/>
    <w:rsid w:val="00FA27ED"/>
    <w:pPr>
      <w:ind w:left="1135"/>
    </w:pPr>
  </w:style>
  <w:style w:type="paragraph" w:customStyle="1" w:styleId="40">
    <w:name w:val="一覧 4"/>
    <w:basedOn w:val="32"/>
    <w:qFormat/>
    <w:rsid w:val="00FA27ED"/>
    <w:pPr>
      <w:ind w:left="1418"/>
    </w:pPr>
  </w:style>
  <w:style w:type="paragraph" w:customStyle="1" w:styleId="50">
    <w:name w:val="一覧 5"/>
    <w:basedOn w:val="40"/>
    <w:qFormat/>
    <w:rsid w:val="00FA27ED"/>
    <w:pPr>
      <w:ind w:left="1702"/>
    </w:pPr>
  </w:style>
  <w:style w:type="paragraph" w:customStyle="1" w:styleId="41">
    <w:name w:val="箇条書き 4"/>
    <w:basedOn w:val="31"/>
    <w:qFormat/>
    <w:rsid w:val="00FA27ED"/>
    <w:pPr>
      <w:ind w:left="1418"/>
    </w:pPr>
  </w:style>
  <w:style w:type="paragraph" w:customStyle="1" w:styleId="51">
    <w:name w:val="箇条書き 5"/>
    <w:basedOn w:val="41"/>
    <w:qFormat/>
    <w:rsid w:val="00FA27ED"/>
    <w:pPr>
      <w:ind w:left="1702"/>
    </w:pPr>
  </w:style>
  <w:style w:type="paragraph" w:customStyle="1" w:styleId="af0">
    <w:name w:val="コメント文字列"/>
    <w:basedOn w:val="Normal"/>
    <w:qFormat/>
    <w:rsid w:val="00FA27ED"/>
    <w:pPr>
      <w:suppressAutoHyphens/>
      <w:overflowPunct/>
      <w:autoSpaceDE/>
      <w:autoSpaceDN/>
      <w:adjustRightInd/>
      <w:textAlignment w:val="auto"/>
    </w:pPr>
    <w:rPr>
      <w:rFonts w:eastAsia="MS Mincho" w:cs="CG Times (WN)"/>
      <w:lang w:eastAsia="ar-SA"/>
    </w:rPr>
  </w:style>
  <w:style w:type="paragraph" w:customStyle="1" w:styleId="af1">
    <w:name w:val="吹き出し"/>
    <w:basedOn w:val="Normal"/>
    <w:qFormat/>
    <w:rsid w:val="00FA27ED"/>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2">
    <w:name w:val="コメント内容"/>
    <w:basedOn w:val="af0"/>
    <w:next w:val="af0"/>
    <w:qFormat/>
    <w:rsid w:val="00FA27ED"/>
    <w:rPr>
      <w:b/>
      <w:bCs/>
    </w:rPr>
  </w:style>
  <w:style w:type="paragraph" w:customStyle="1" w:styleId="af3">
    <w:name w:val="見出しマップ"/>
    <w:basedOn w:val="Normal"/>
    <w:qFormat/>
    <w:rsid w:val="00FA27ED"/>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qFormat/>
    <w:rsid w:val="00FA27ED"/>
    <w:pPr>
      <w:suppressAutoHyphens/>
      <w:autoSpaceDN/>
      <w:adjustRightInd/>
      <w:spacing w:before="120" w:after="120"/>
    </w:pPr>
    <w:rPr>
      <w:rFonts w:eastAsia="MS Mincho" w:cs="CG Times (WN)"/>
      <w:b/>
      <w:lang w:eastAsia="ar-SA"/>
    </w:rPr>
  </w:style>
  <w:style w:type="paragraph" w:customStyle="1" w:styleId="af4">
    <w:name w:val="書式なし"/>
    <w:basedOn w:val="Normal"/>
    <w:qFormat/>
    <w:rsid w:val="00FA27ED"/>
    <w:pPr>
      <w:suppressAutoHyphens/>
      <w:autoSpaceDN/>
      <w:adjustRightInd/>
    </w:pPr>
    <w:rPr>
      <w:rFonts w:ascii="Courier New" w:eastAsia="MS Mincho" w:hAnsi="Courier New" w:cs="CG Times (WN)"/>
      <w:lang w:val="nb-NO" w:eastAsia="ar-SA"/>
    </w:rPr>
  </w:style>
  <w:style w:type="paragraph" w:customStyle="1" w:styleId="25">
    <w:name w:val="本文 2"/>
    <w:basedOn w:val="Normal"/>
    <w:qFormat/>
    <w:rsid w:val="00FA27ED"/>
    <w:pPr>
      <w:suppressAutoHyphens/>
      <w:autoSpaceDN/>
      <w:adjustRightInd/>
      <w:spacing w:after="120"/>
    </w:pPr>
    <w:rPr>
      <w:rFonts w:eastAsia="MS Mincho" w:cs="CG Times (WN)"/>
      <w:lang w:eastAsia="ar-SA"/>
    </w:rPr>
  </w:style>
  <w:style w:type="paragraph" w:customStyle="1" w:styleId="33">
    <w:name w:val="本文 3"/>
    <w:basedOn w:val="Normal"/>
    <w:qFormat/>
    <w:rsid w:val="00FA27ED"/>
    <w:pPr>
      <w:suppressAutoHyphens/>
      <w:autoSpaceDN/>
      <w:adjustRightInd/>
      <w:spacing w:after="120"/>
    </w:pPr>
    <w:rPr>
      <w:rFonts w:eastAsia="MS Mincho" w:cs="CG Times (WN)"/>
      <w:lang w:eastAsia="ar-SA"/>
    </w:rPr>
  </w:style>
  <w:style w:type="paragraph" w:customStyle="1" w:styleId="Web">
    <w:name w:val="標準 (Web)"/>
    <w:basedOn w:val="Normal"/>
    <w:qFormat/>
    <w:rsid w:val="00FA27ED"/>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qFormat/>
    <w:rsid w:val="00FA27ED"/>
    <w:pPr>
      <w:suppressAutoHyphens/>
      <w:autoSpaceDN/>
      <w:adjustRightInd/>
      <w:ind w:left="567"/>
    </w:pPr>
    <w:rPr>
      <w:rFonts w:ascii="Arial" w:eastAsia="MS Mincho" w:hAnsi="Arial" w:cs="Arial"/>
      <w:lang w:eastAsia="ar-SA"/>
    </w:rPr>
  </w:style>
  <w:style w:type="paragraph" w:customStyle="1" w:styleId="af5">
    <w:name w:val="標準インデント"/>
    <w:basedOn w:val="Normal"/>
    <w:qFormat/>
    <w:rsid w:val="00FA27ED"/>
    <w:pPr>
      <w:suppressAutoHyphens/>
      <w:autoSpaceDN/>
      <w:adjustRightInd/>
      <w:ind w:left="708"/>
    </w:pPr>
    <w:rPr>
      <w:rFonts w:eastAsia="MS Mincho" w:cs="CG Times (WN)"/>
      <w:lang w:eastAsia="ar-SA"/>
    </w:rPr>
  </w:style>
  <w:style w:type="paragraph" w:customStyle="1" w:styleId="af6">
    <w:name w:val="記"/>
    <w:basedOn w:val="Normal"/>
    <w:next w:val="Normal"/>
    <w:qFormat/>
    <w:rsid w:val="00FA27ED"/>
    <w:pPr>
      <w:suppressAutoHyphens/>
      <w:autoSpaceDN/>
      <w:adjustRightInd/>
    </w:pPr>
    <w:rPr>
      <w:rFonts w:eastAsia="MS Mincho" w:cs="CG Times (WN)"/>
      <w:lang w:eastAsia="ar-SA"/>
    </w:rPr>
  </w:style>
  <w:style w:type="paragraph" w:customStyle="1" w:styleId="HTML">
    <w:name w:val="HTML 書式付き"/>
    <w:basedOn w:val="Normal"/>
    <w:qFormat/>
    <w:rsid w:val="00FA27ED"/>
    <w:pPr>
      <w:suppressAutoHyphens/>
      <w:autoSpaceDN/>
      <w:adjustRightInd/>
    </w:pPr>
    <w:rPr>
      <w:rFonts w:ascii="Courier New" w:eastAsia="MS Mincho" w:hAnsi="Courier New" w:cs="Courier New"/>
      <w:lang w:eastAsia="ar-SA"/>
    </w:rPr>
  </w:style>
  <w:style w:type="paragraph" w:customStyle="1" w:styleId="af7">
    <w:name w:val="表の内容"/>
    <w:basedOn w:val="Normal"/>
    <w:qFormat/>
    <w:rsid w:val="00FA27ED"/>
    <w:pPr>
      <w:suppressLineNumbers/>
      <w:suppressAutoHyphens/>
      <w:overflowPunct/>
      <w:autoSpaceDE/>
      <w:autoSpaceDN/>
      <w:adjustRightInd/>
      <w:textAlignment w:val="auto"/>
    </w:pPr>
    <w:rPr>
      <w:rFonts w:eastAsia="MS Mincho" w:cs="CG Times (WN)"/>
      <w:lang w:eastAsia="ar-SA"/>
    </w:rPr>
  </w:style>
  <w:style w:type="paragraph" w:customStyle="1" w:styleId="af8">
    <w:name w:val="表の見出し"/>
    <w:basedOn w:val="af7"/>
    <w:qFormat/>
    <w:rsid w:val="00FA27ED"/>
    <w:pPr>
      <w:jc w:val="center"/>
    </w:pPr>
    <w:rPr>
      <w:b/>
      <w:bCs/>
    </w:rPr>
  </w:style>
  <w:style w:type="character" w:customStyle="1" w:styleId="WW8Num27z0">
    <w:name w:val="WW8Num27z0"/>
    <w:rsid w:val="00FA27ED"/>
    <w:rPr>
      <w:rFonts w:ascii="Arial" w:eastAsia="Times New Roman" w:hAnsi="Arial" w:cs="Arial"/>
    </w:rPr>
  </w:style>
  <w:style w:type="character" w:customStyle="1" w:styleId="WW8Num27z1">
    <w:name w:val="WW8Num27z1"/>
    <w:rsid w:val="00FA27ED"/>
    <w:rPr>
      <w:rFonts w:ascii="Courier New" w:hAnsi="Courier New" w:cs="Courier New"/>
    </w:rPr>
  </w:style>
  <w:style w:type="character" w:customStyle="1" w:styleId="WW8Num27z2">
    <w:name w:val="WW8Num27z2"/>
    <w:rsid w:val="00FA27ED"/>
    <w:rPr>
      <w:rFonts w:ascii="Wingdings" w:hAnsi="Wingdings"/>
    </w:rPr>
  </w:style>
  <w:style w:type="character" w:customStyle="1" w:styleId="WW8Num27z3">
    <w:name w:val="WW8Num27z3"/>
    <w:rsid w:val="00FA27ED"/>
    <w:rPr>
      <w:rFonts w:ascii="Symbol" w:hAnsi="Symbol"/>
    </w:rPr>
  </w:style>
  <w:style w:type="character" w:customStyle="1" w:styleId="WW8Num29z0">
    <w:name w:val="WW8Num29z0"/>
    <w:rsid w:val="00FA27ED"/>
    <w:rPr>
      <w:rFonts w:ascii="Times New Roman" w:eastAsia="MS Mincho" w:hAnsi="Times New Roman" w:cs="Times New Roman"/>
    </w:rPr>
  </w:style>
  <w:style w:type="character" w:customStyle="1" w:styleId="WW8Num29z1">
    <w:name w:val="WW8Num29z1"/>
    <w:rsid w:val="00FA27ED"/>
    <w:rPr>
      <w:rFonts w:ascii="Courier New" w:hAnsi="Courier New" w:cs="Courier New"/>
    </w:rPr>
  </w:style>
  <w:style w:type="character" w:customStyle="1" w:styleId="WW8Num29z2">
    <w:name w:val="WW8Num29z2"/>
    <w:rsid w:val="00FA27ED"/>
    <w:rPr>
      <w:rFonts w:ascii="Wingdings" w:hAnsi="Wingdings"/>
    </w:rPr>
  </w:style>
  <w:style w:type="character" w:customStyle="1" w:styleId="WW8Num29z3">
    <w:name w:val="WW8Num29z3"/>
    <w:rsid w:val="00FA27ED"/>
    <w:rPr>
      <w:rFonts w:ascii="Symbol" w:hAnsi="Symbol"/>
    </w:rPr>
  </w:style>
  <w:style w:type="character" w:customStyle="1" w:styleId="WW8Num31z0">
    <w:name w:val="WW8Num31z0"/>
    <w:rsid w:val="00FA27ED"/>
    <w:rPr>
      <w:rFonts w:ascii="Symbol" w:hAnsi="Symbol"/>
    </w:rPr>
  </w:style>
  <w:style w:type="character" w:customStyle="1" w:styleId="WW8Num31z1">
    <w:name w:val="WW8Num31z1"/>
    <w:rsid w:val="00FA27ED"/>
    <w:rPr>
      <w:rFonts w:ascii="Courier New" w:hAnsi="Courier New" w:cs="Courier New"/>
    </w:rPr>
  </w:style>
  <w:style w:type="character" w:customStyle="1" w:styleId="WW8Num31z2">
    <w:name w:val="WW8Num31z2"/>
    <w:rsid w:val="00FA27ED"/>
    <w:rPr>
      <w:rFonts w:ascii="Wingdings" w:hAnsi="Wingdings"/>
    </w:rPr>
  </w:style>
  <w:style w:type="character" w:customStyle="1" w:styleId="WW8Num34z2">
    <w:name w:val="WW8Num34z2"/>
    <w:rsid w:val="00FA27ED"/>
    <w:rPr>
      <w:rFonts w:ascii="Wingdings" w:hAnsi="Wingdings"/>
    </w:rPr>
  </w:style>
  <w:style w:type="character" w:customStyle="1" w:styleId="WW8Num34z3">
    <w:name w:val="WW8Num34z3"/>
    <w:rsid w:val="00FA27ED"/>
    <w:rPr>
      <w:rFonts w:ascii="Symbol" w:hAnsi="Symbol"/>
    </w:rPr>
  </w:style>
  <w:style w:type="character" w:customStyle="1" w:styleId="WW8Num37z0">
    <w:name w:val="WW8Num37z0"/>
    <w:rsid w:val="00FA27ED"/>
    <w:rPr>
      <w:rFonts w:ascii="Times New Roman" w:eastAsia="SimSun" w:hAnsi="Times New Roman" w:cs="Times New Roman"/>
    </w:rPr>
  </w:style>
  <w:style w:type="character" w:customStyle="1" w:styleId="WW8Num37z1">
    <w:name w:val="WW8Num37z1"/>
    <w:rsid w:val="00FA27ED"/>
    <w:rPr>
      <w:rFonts w:ascii="Wingdings" w:hAnsi="Wingdings"/>
    </w:rPr>
  </w:style>
  <w:style w:type="character" w:customStyle="1" w:styleId="WW8Num38z0">
    <w:name w:val="WW8Num38z0"/>
    <w:rsid w:val="00FA27ED"/>
    <w:rPr>
      <w:rFonts w:ascii="Times New Roman" w:eastAsia="SimSun" w:hAnsi="Times New Roman" w:cs="Times New Roman"/>
    </w:rPr>
  </w:style>
  <w:style w:type="character" w:customStyle="1" w:styleId="WW8Num38z1">
    <w:name w:val="WW8Num38z1"/>
    <w:rsid w:val="00FA27ED"/>
    <w:rPr>
      <w:rFonts w:ascii="Wingdings" w:hAnsi="Wingdings"/>
    </w:rPr>
  </w:style>
  <w:style w:type="character" w:customStyle="1" w:styleId="WW8Num41z0">
    <w:name w:val="WW8Num41z0"/>
    <w:rsid w:val="00FA27ED"/>
    <w:rPr>
      <w:rFonts w:ascii="Times New Roman" w:eastAsia="SimSun" w:hAnsi="Times New Roman" w:cs="Times New Roman"/>
    </w:rPr>
  </w:style>
  <w:style w:type="character" w:customStyle="1" w:styleId="WW8Num41z1">
    <w:name w:val="WW8Num41z1"/>
    <w:rsid w:val="00FA27ED"/>
    <w:rPr>
      <w:rFonts w:ascii="Wingdings" w:hAnsi="Wingdings"/>
    </w:rPr>
  </w:style>
  <w:style w:type="character" w:customStyle="1" w:styleId="WW8NumSt20z0">
    <w:name w:val="WW8NumSt20z0"/>
    <w:rsid w:val="00FA27ED"/>
    <w:rPr>
      <w:rFonts w:ascii="Geneva" w:hAnsi="Geneva"/>
    </w:rPr>
  </w:style>
  <w:style w:type="character" w:customStyle="1" w:styleId="DefaultParagraphFont1">
    <w:name w:val="Default Paragraph Font1"/>
    <w:rsid w:val="00FA27ED"/>
  </w:style>
  <w:style w:type="character" w:customStyle="1" w:styleId="Heading1Char1">
    <w:name w:val="Heading 1 Char1"/>
    <w:qFormat/>
    <w:rsid w:val="00FA27ED"/>
    <w:rPr>
      <w:rFonts w:ascii="Arial" w:hAnsi="Arial"/>
      <w:sz w:val="36"/>
      <w:lang w:val="en-GB"/>
    </w:rPr>
  </w:style>
  <w:style w:type="character" w:customStyle="1" w:styleId="Heading2-">
    <w:name w:val="Heading 2-"/>
    <w:rsid w:val="00FA27ED"/>
    <w:rPr>
      <w:rFonts w:ascii="Arial" w:hAnsi="Arial"/>
      <w:sz w:val="32"/>
      <w:lang w:val="en-GB"/>
    </w:rPr>
  </w:style>
  <w:style w:type="character" w:customStyle="1" w:styleId="Heading4Char1">
    <w:name w:val="Heading 4 Char1"/>
    <w:aliases w:val="H46 Char,Memo Heading 4 Char2"/>
    <w:qFormat/>
    <w:rsid w:val="00FA27ED"/>
    <w:rPr>
      <w:rFonts w:ascii="Arial" w:hAnsi="Arial"/>
      <w:sz w:val="24"/>
      <w:szCs w:val="28"/>
      <w:lang w:val="en-GB"/>
    </w:rPr>
  </w:style>
  <w:style w:type="character" w:customStyle="1" w:styleId="CaptionChar1">
    <w:name w:val="Caption Char1"/>
    <w:aliases w:val="Caption Char C... Char,cap1 Char2,cap2 Char2,cap11 Char2,Légende-figure Char3,Beschrifubg Char,cap3 Char,cap4 Char,cap5 Char,cap6 Char,cap7 Char"/>
    <w:qFormat/>
    <w:rsid w:val="00FA27ED"/>
    <w:rPr>
      <w:b/>
      <w:lang w:val="en-GB"/>
    </w:rPr>
  </w:style>
  <w:style w:type="character" w:customStyle="1" w:styleId="CommentReference1">
    <w:name w:val="Comment Reference1"/>
    <w:rsid w:val="00FA27ED"/>
    <w:rPr>
      <w:sz w:val="16"/>
    </w:rPr>
  </w:style>
  <w:style w:type="character" w:customStyle="1" w:styleId="ListChar">
    <w:name w:val="List Char"/>
    <w:qFormat/>
    <w:rsid w:val="00FA27ED"/>
    <w:rPr>
      <w:lang w:val="en-GB" w:eastAsia="ar-SA" w:bidi="ar-SA"/>
    </w:rPr>
  </w:style>
  <w:style w:type="paragraph" w:customStyle="1" w:styleId="ListBullet1">
    <w:name w:val="List Bullet1"/>
    <w:basedOn w:val="Normal"/>
    <w:qFormat/>
    <w:rsid w:val="00FA27ED"/>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qFormat/>
    <w:rsid w:val="00FA27ED"/>
    <w:pPr>
      <w:tabs>
        <w:tab w:val="clear" w:pos="644"/>
        <w:tab w:val="num" w:pos="1494"/>
      </w:tabs>
      <w:ind w:left="851"/>
    </w:pPr>
  </w:style>
  <w:style w:type="paragraph" w:customStyle="1" w:styleId="ListBullet31">
    <w:name w:val="List Bullet 31"/>
    <w:basedOn w:val="ListBullet21"/>
    <w:qFormat/>
    <w:rsid w:val="00FA27ED"/>
    <w:pPr>
      <w:ind w:left="1135"/>
    </w:pPr>
  </w:style>
  <w:style w:type="paragraph" w:customStyle="1" w:styleId="ListBullet41">
    <w:name w:val="List Bullet 41"/>
    <w:basedOn w:val="ListBullet31"/>
    <w:qFormat/>
    <w:rsid w:val="00FA27ED"/>
    <w:pPr>
      <w:ind w:left="1418"/>
    </w:pPr>
  </w:style>
  <w:style w:type="paragraph" w:customStyle="1" w:styleId="ListBullet51">
    <w:name w:val="List Bullet 51"/>
    <w:basedOn w:val="ListBullet41"/>
    <w:qFormat/>
    <w:rsid w:val="00FA27ED"/>
    <w:pPr>
      <w:ind w:left="1702"/>
    </w:pPr>
  </w:style>
  <w:style w:type="paragraph" w:customStyle="1" w:styleId="Caption1">
    <w:name w:val="Caption1"/>
    <w:basedOn w:val="Normal"/>
    <w:next w:val="Normal"/>
    <w:qFormat/>
    <w:rsid w:val="00FA27ED"/>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qFormat/>
    <w:rsid w:val="00FA27ED"/>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qFormat/>
    <w:rsid w:val="00FA27ED"/>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qFormat/>
    <w:rsid w:val="00FA27ED"/>
    <w:pPr>
      <w:suppressAutoHyphens/>
      <w:overflowPunct/>
      <w:autoSpaceDE/>
      <w:autoSpaceDN/>
      <w:adjustRightInd/>
      <w:textAlignment w:val="auto"/>
    </w:pPr>
    <w:rPr>
      <w:rFonts w:eastAsia="MS Mincho"/>
      <w:lang w:eastAsia="ar-SA"/>
    </w:rPr>
  </w:style>
  <w:style w:type="paragraph" w:customStyle="1" w:styleId="List31">
    <w:name w:val="List 31"/>
    <w:basedOn w:val="Normal"/>
    <w:qFormat/>
    <w:rsid w:val="00FA27ED"/>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qFormat/>
    <w:rsid w:val="00FA27ED"/>
    <w:pPr>
      <w:ind w:left="1418" w:hanging="284"/>
    </w:pPr>
  </w:style>
  <w:style w:type="paragraph" w:customStyle="1" w:styleId="ListNumber1">
    <w:name w:val="List Number1"/>
    <w:basedOn w:val="List"/>
    <w:qFormat/>
    <w:rsid w:val="00FA27ED"/>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qFormat/>
    <w:rsid w:val="00FA27ED"/>
    <w:pPr>
      <w:ind w:left="851" w:hanging="284"/>
    </w:pPr>
  </w:style>
  <w:style w:type="paragraph" w:customStyle="1" w:styleId="List21">
    <w:name w:val="List 21"/>
    <w:basedOn w:val="List"/>
    <w:qFormat/>
    <w:rsid w:val="00FA27ED"/>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qFormat/>
    <w:rsid w:val="00FA27ED"/>
    <w:pPr>
      <w:ind w:left="1702"/>
    </w:pPr>
  </w:style>
  <w:style w:type="paragraph" w:customStyle="1" w:styleId="BodyText21">
    <w:name w:val="Body Text 21"/>
    <w:basedOn w:val="Normal"/>
    <w:qFormat/>
    <w:rsid w:val="00FA27ED"/>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qFormat/>
    <w:rsid w:val="00FA27ED"/>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qFormat/>
    <w:rsid w:val="00FA27ED"/>
    <w:pPr>
      <w:suppressAutoHyphens/>
      <w:autoSpaceDN/>
      <w:adjustRightInd/>
      <w:ind w:left="567"/>
    </w:pPr>
    <w:rPr>
      <w:rFonts w:ascii="Arial" w:eastAsia="MS Mincho" w:hAnsi="Arial" w:cs="Arial"/>
      <w:lang w:eastAsia="ar-SA"/>
    </w:rPr>
  </w:style>
  <w:style w:type="paragraph" w:customStyle="1" w:styleId="NormalIndent1">
    <w:name w:val="Normal Indent1"/>
    <w:basedOn w:val="Normal"/>
    <w:qFormat/>
    <w:rsid w:val="00FA27ED"/>
    <w:pPr>
      <w:suppressAutoHyphens/>
      <w:autoSpaceDN/>
      <w:adjustRightInd/>
      <w:ind w:left="708"/>
    </w:pPr>
    <w:rPr>
      <w:rFonts w:eastAsia="MS Mincho"/>
      <w:lang w:eastAsia="ar-SA"/>
    </w:rPr>
  </w:style>
  <w:style w:type="paragraph" w:customStyle="1" w:styleId="NoteHeading1">
    <w:name w:val="Note Heading1"/>
    <w:basedOn w:val="Normal"/>
    <w:next w:val="Normal"/>
    <w:qFormat/>
    <w:rsid w:val="00FA27ED"/>
    <w:pPr>
      <w:suppressAutoHyphens/>
      <w:autoSpaceDN/>
      <w:adjustRightInd/>
    </w:pPr>
    <w:rPr>
      <w:rFonts w:eastAsia="MS Mincho"/>
      <w:lang w:eastAsia="ar-SA"/>
    </w:rPr>
  </w:style>
  <w:style w:type="paragraph" w:customStyle="1" w:styleId="af9">
    <w:name w:val="枠の内容"/>
    <w:basedOn w:val="BodyText"/>
    <w:qFormat/>
    <w:rsid w:val="00FA27ED"/>
    <w:pPr>
      <w:suppressAutoHyphens/>
      <w:overflowPunct/>
      <w:autoSpaceDE/>
      <w:autoSpaceDN/>
      <w:adjustRightInd/>
      <w:textAlignment w:val="auto"/>
    </w:pPr>
    <w:rPr>
      <w:rFonts w:eastAsia="MS Mincho"/>
      <w:lang w:eastAsia="ar-SA"/>
    </w:rPr>
  </w:style>
  <w:style w:type="character" w:customStyle="1" w:styleId="NMPHeading1Char4">
    <w:name w:val="NMP Heading 1 Char4"/>
    <w:aliases w:val="H1 Char4,h1 Char4,app heading 1 Char4,l1 Char4,Memo Heading 1 Char1,h11 Char4,h12 Char4,h13 Char4,h14 Char4,h15 Char4,h16 Char4,Huvudrubrik Char4,heading 1 Char4,h17 Char4,h111 Char4,h121 Char4,h131 Char4,h141 Char4,h151 Char4,H1 Cha"/>
    <w:qFormat/>
    <w:rsid w:val="00FA27ED"/>
    <w:rPr>
      <w:rFonts w:ascii="Arial" w:hAnsi="Arial"/>
      <w:sz w:val="36"/>
      <w:lang w:val="en-GB" w:eastAsia="en-GB" w:bidi="ar-SA"/>
    </w:rPr>
  </w:style>
  <w:style w:type="character" w:customStyle="1" w:styleId="T1Char6">
    <w:name w:val="T1 Char6"/>
    <w:aliases w:val="Header 6 Char Char6"/>
    <w:rsid w:val="00FA27ED"/>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A27ED"/>
    <w:rPr>
      <w:b/>
      <w:lang w:val="en-GB" w:eastAsia="en-US" w:bidi="ar-SA"/>
    </w:rPr>
  </w:style>
  <w:style w:type="paragraph" w:customStyle="1" w:styleId="DAText">
    <w:name w:val="DA_Text"/>
    <w:basedOn w:val="Normal"/>
    <w:link w:val="DATextZchn"/>
    <w:qFormat/>
    <w:rsid w:val="00FA27ED"/>
    <w:pPr>
      <w:overflowPunct/>
      <w:autoSpaceDE/>
      <w:autoSpaceDN/>
      <w:adjustRightInd/>
      <w:spacing w:after="0"/>
      <w:jc w:val="both"/>
      <w:textAlignment w:val="auto"/>
    </w:pPr>
    <w:rPr>
      <w:szCs w:val="24"/>
      <w:lang w:val="de-DE" w:eastAsia="de-DE"/>
    </w:rPr>
  </w:style>
  <w:style w:type="character" w:customStyle="1" w:styleId="DATextZchn">
    <w:name w:val="DA_Text Zchn"/>
    <w:link w:val="DAText"/>
    <w:rsid w:val="00FA27ED"/>
    <w:rPr>
      <w:szCs w:val="24"/>
      <w:lang w:val="de-DE" w:eastAsia="de-DE"/>
    </w:rPr>
  </w:style>
  <w:style w:type="paragraph" w:customStyle="1" w:styleId="Caption2">
    <w:name w:val="Caption2"/>
    <w:basedOn w:val="Normal"/>
    <w:next w:val="Normal"/>
    <w:qFormat/>
    <w:rsid w:val="00FA27ED"/>
    <w:pPr>
      <w:spacing w:before="120" w:after="120"/>
    </w:pPr>
    <w:rPr>
      <w:rFonts w:eastAsia="MS Mincho"/>
      <w:b/>
      <w:lang w:eastAsia="ja-JP"/>
    </w:rPr>
  </w:style>
  <w:style w:type="paragraph" w:customStyle="1" w:styleId="FooterCentred">
    <w:name w:val="FooterCentred"/>
    <w:basedOn w:val="Footer"/>
    <w:qFormat/>
    <w:rsid w:val="00FA27ED"/>
    <w:pPr>
      <w:tabs>
        <w:tab w:val="center" w:pos="4678"/>
        <w:tab w:val="right" w:pos="9356"/>
      </w:tabs>
      <w:jc w:val="both"/>
    </w:pPr>
    <w:rPr>
      <w:rFonts w:ascii="Times New Roman" w:eastAsia="MS Mincho" w:hAnsi="Times New Roman"/>
      <w:b w:val="0"/>
      <w:i w:val="0"/>
      <w:noProof w:val="0"/>
      <w:sz w:val="20"/>
      <w:lang w:val="en-US" w:eastAsia="ja-JP"/>
    </w:rPr>
  </w:style>
  <w:style w:type="paragraph" w:customStyle="1" w:styleId="Teststep">
    <w:name w:val="Test step"/>
    <w:basedOn w:val="Normal"/>
    <w:qFormat/>
    <w:rsid w:val="00FA27ED"/>
    <w:pPr>
      <w:tabs>
        <w:tab w:val="left" w:pos="720"/>
      </w:tabs>
      <w:spacing w:after="0"/>
      <w:ind w:left="720" w:hanging="720"/>
    </w:pPr>
    <w:rPr>
      <w:rFonts w:eastAsia="MS Mincho"/>
      <w:lang w:eastAsia="ja-JP"/>
    </w:rPr>
  </w:style>
  <w:style w:type="paragraph" w:customStyle="1" w:styleId="TableTitle">
    <w:name w:val="TableTitle"/>
    <w:basedOn w:val="BodyText2"/>
    <w:next w:val="BodyText2"/>
    <w:qFormat/>
    <w:rsid w:val="00FA27ED"/>
  </w:style>
  <w:style w:type="paragraph" w:customStyle="1" w:styleId="TableofFigures1">
    <w:name w:val="Table of Figures1"/>
    <w:basedOn w:val="Normal"/>
    <w:next w:val="Normal"/>
    <w:qFormat/>
    <w:rsid w:val="00FA27ED"/>
    <w:pPr>
      <w:ind w:left="400" w:hanging="400"/>
      <w:jc w:val="center"/>
    </w:pPr>
    <w:rPr>
      <w:rFonts w:eastAsia="MS Mincho"/>
      <w:b/>
      <w:lang w:eastAsia="ja-JP"/>
    </w:rPr>
  </w:style>
  <w:style w:type="paragraph" w:customStyle="1" w:styleId="Tdoctable">
    <w:name w:val="Tdoc_table"/>
    <w:qFormat/>
    <w:rsid w:val="00FA27ED"/>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FA27ED"/>
    <w:pPr>
      <w:spacing w:after="220"/>
    </w:pPr>
    <w:rPr>
      <w:rFonts w:eastAsia="MS Mincho"/>
      <w:b/>
      <w:lang w:val="en-US" w:eastAsia="ja-JP"/>
    </w:rPr>
  </w:style>
  <w:style w:type="paragraph" w:customStyle="1" w:styleId="berschrift2Head2A2">
    <w:name w:val="Überschrift 2.Head2A.2"/>
    <w:basedOn w:val="Heading1"/>
    <w:next w:val="Normal"/>
    <w:qFormat/>
    <w:rsid w:val="00FA27ED"/>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rsid w:val="00FA27ED"/>
    <w:pPr>
      <w:overflowPunct/>
      <w:autoSpaceDE/>
      <w:autoSpaceDN/>
      <w:adjustRightInd/>
      <w:spacing w:before="120"/>
      <w:textAlignment w:val="auto"/>
      <w:outlineLvl w:val="2"/>
    </w:pPr>
    <w:rPr>
      <w:rFonts w:eastAsia="MS Mincho"/>
      <w:sz w:val="28"/>
      <w:lang w:eastAsia="de-DE"/>
    </w:rPr>
  </w:style>
  <w:style w:type="paragraph" w:customStyle="1" w:styleId="Bullets">
    <w:name w:val="Bullets"/>
    <w:basedOn w:val="BodyText"/>
    <w:qFormat/>
    <w:rsid w:val="00FA27ED"/>
    <w:pPr>
      <w:widowControl w:val="0"/>
      <w:spacing w:after="120"/>
      <w:ind w:left="283" w:hanging="283"/>
    </w:pPr>
    <w:rPr>
      <w:rFonts w:eastAsia="MS Mincho"/>
      <w:lang w:eastAsia="de-DE"/>
    </w:rPr>
  </w:style>
  <w:style w:type="character" w:customStyle="1" w:styleId="Head2AZchn">
    <w:name w:val="Head2A Zchn"/>
    <w:aliases w:val="2 Zchn,H2 Zchn,h2 Zchn,DO NOT USE_h2 Zchn,h21 Zchn,UNDERRUBRIK 1-2 Zchn Zchn"/>
    <w:rsid w:val="00FA27ED"/>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A27ED"/>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A27ED"/>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A27ED"/>
    <w:rPr>
      <w:rFonts w:ascii="Arial" w:hAnsi="Arial"/>
      <w:sz w:val="22"/>
      <w:lang w:val="en-GB" w:eastAsia="en-GB" w:bidi="ar-SA"/>
    </w:rPr>
  </w:style>
  <w:style w:type="character" w:customStyle="1" w:styleId="T1Zchn">
    <w:name w:val="T1 Zchn"/>
    <w:aliases w:val="Header 6 Zchn Zchn"/>
    <w:rsid w:val="00FA27ED"/>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FA27ED"/>
    <w:rPr>
      <w:rFonts w:ascii="Arial" w:hAnsi="Arial"/>
      <w:sz w:val="36"/>
      <w:lang w:val="en-GB" w:eastAsia="en-US" w:bidi="ar-SA"/>
    </w:rPr>
  </w:style>
  <w:style w:type="character" w:customStyle="1" w:styleId="T1Char4">
    <w:name w:val="T1 Char4"/>
    <w:aliases w:val="Header 6 Char Char4"/>
    <w:rsid w:val="00FA27ED"/>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A27ED"/>
    <w:rPr>
      <w:rFonts w:ascii="Times New Roman" w:eastAsia="Batang" w:hAnsi="Times New Roman"/>
      <w:b/>
      <w:lang w:val="en-GB"/>
    </w:rPr>
  </w:style>
  <w:style w:type="paragraph" w:customStyle="1" w:styleId="JK-text-simpledoc">
    <w:name w:val="JK - text - simple doc"/>
    <w:basedOn w:val="BodyText"/>
    <w:autoRedefine/>
    <w:qFormat/>
    <w:rsid w:val="00FA27ED"/>
    <w:pPr>
      <w:tabs>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styleId="EndnoteText">
    <w:name w:val="endnote text"/>
    <w:basedOn w:val="Normal"/>
    <w:link w:val="EndnoteTextChar"/>
    <w:qFormat/>
    <w:rsid w:val="00FA27ED"/>
    <w:pPr>
      <w:overflowPunct/>
      <w:autoSpaceDE/>
      <w:autoSpaceDN/>
      <w:adjustRightInd/>
      <w:snapToGrid w:val="0"/>
      <w:textAlignment w:val="auto"/>
    </w:pPr>
    <w:rPr>
      <w:rFonts w:eastAsia="SimSun"/>
      <w:lang w:eastAsia="x-none"/>
    </w:rPr>
  </w:style>
  <w:style w:type="character" w:customStyle="1" w:styleId="EndnoteTextChar">
    <w:name w:val="Endnote Text Char"/>
    <w:link w:val="EndnoteText"/>
    <w:qFormat/>
    <w:rsid w:val="00FA27ED"/>
    <w:rPr>
      <w:rFonts w:eastAsia="SimSun"/>
      <w:lang w:val="en-GB" w:eastAsia="x-none"/>
    </w:rPr>
  </w:style>
  <w:style w:type="character" w:customStyle="1" w:styleId="capChar2">
    <w:name w:val="cap Char2"/>
    <w:aliases w:val="cap Char Char2,Caption Char Char1,Caption Char1 Char Char1,cap Char Char1 Char1,Caption Char Char1 Char Char1,cap Char2 Char Char Char1"/>
    <w:qFormat/>
    <w:rsid w:val="00FA27ED"/>
    <w:rPr>
      <w:rFonts w:eastAsia="Batang"/>
      <w:b/>
      <w:lang w:val="en-GB" w:eastAsia="en-US" w:bidi="ar-SA"/>
    </w:rPr>
  </w:style>
  <w:style w:type="character" w:customStyle="1" w:styleId="Heading6Char2">
    <w:name w:val="Heading 6 Char2"/>
    <w:rsid w:val="00FA27ED"/>
    <w:rPr>
      <w:rFonts w:ascii="Arial" w:eastAsia="Times New Roman" w:hAnsi="Arial" w:cs="Times New Roman"/>
      <w:sz w:val="20"/>
      <w:szCs w:val="20"/>
      <w:lang w:val="en-GB"/>
    </w:rPr>
  </w:style>
  <w:style w:type="character" w:customStyle="1" w:styleId="T1Char5">
    <w:name w:val="T1 Char5"/>
    <w:aliases w:val="Header 6 Char Char5"/>
    <w:rsid w:val="00FA27ED"/>
  </w:style>
  <w:style w:type="character" w:customStyle="1" w:styleId="capChar4">
    <w:name w:val="cap Char4"/>
    <w:aliases w:val="cap Char Char4,Caption Char Char3,Caption Char1 Char Char3,cap Char Char1 Char3,Caption Char Char1 Char Char3,cap Char2 Char Char Char3"/>
    <w:rsid w:val="00FA27ED"/>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A27ED"/>
    <w:rPr>
      <w:rFonts w:ascii="Arial" w:eastAsia="MS Mincho" w:hAnsi="Arial" w:cs="Arial"/>
      <w:color w:val="0000FF"/>
      <w:kern w:val="2"/>
      <w:sz w:val="24"/>
      <w:szCs w:val="28"/>
      <w:lang w:val="en-GB" w:eastAsia="en-US" w:bidi="ar-SA"/>
    </w:rPr>
  </w:style>
  <w:style w:type="character" w:customStyle="1" w:styleId="footnotetext1Char">
    <w:name w:val="footnote text1 Char"/>
    <w:aliases w:val="footnote text2 Char,footnote text3 Char,footnote text4 Char,footnote text5 Char,footnote text6 Char,footnote text7 Char,footnote text11 Char,footnote text21 Char,footnote text31 Char,footnote text41 Char,footnote text51 Char,脚注文本 Cha"/>
    <w:rsid w:val="00FA27ED"/>
    <w:rPr>
      <w:rFonts w:ascii="Times New Roman" w:hAnsi="Times New Roman"/>
      <w:sz w:val="16"/>
      <w:lang w:val="en-GB"/>
    </w:rPr>
  </w:style>
  <w:style w:type="character" w:customStyle="1" w:styleId="CharChar14">
    <w:name w:val="Char Char14"/>
    <w:rsid w:val="00FA27ED"/>
    <w:rPr>
      <w:rFonts w:ascii="Tahoma" w:hAnsi="Tahoma" w:cs="Tahoma"/>
      <w:shd w:val="clear" w:color="auto" w:fill="000080"/>
      <w:lang w:val="en-GB"/>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A27ED"/>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A27ED"/>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A27ED"/>
    <w:rPr>
      <w:rFonts w:ascii="Arial" w:hAnsi="Arial"/>
      <w:sz w:val="32"/>
      <w:lang w:val="en-GB"/>
    </w:rPr>
  </w:style>
  <w:style w:type="character" w:customStyle="1" w:styleId="T1Char8">
    <w:name w:val="T1 Char8"/>
    <w:aliases w:val="Header 6 Char Char7"/>
    <w:rsid w:val="00FA27ED"/>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A27ED"/>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A27ED"/>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A27ED"/>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A27ED"/>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A27ED"/>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A27ED"/>
    <w:rPr>
      <w:rFonts w:ascii="Arial" w:hAnsi="Arial"/>
      <w:sz w:val="32"/>
      <w:lang w:val="en-GB" w:eastAsia="en-US"/>
    </w:rPr>
  </w:style>
  <w:style w:type="character" w:customStyle="1" w:styleId="T1Char7">
    <w:name w:val="T1 Char7"/>
    <w:aliases w:val="Header 6 Char Char8"/>
    <w:rsid w:val="00FA27ED"/>
    <w:rPr>
      <w:rFonts w:ascii="Arial" w:hAnsi="Arial"/>
      <w:lang w:val="en-GB" w:eastAsia="en-US"/>
    </w:rPr>
  </w:style>
  <w:style w:type="paragraph" w:customStyle="1" w:styleId="15">
    <w:name w:val="题注1"/>
    <w:basedOn w:val="Normal"/>
    <w:next w:val="Normal"/>
    <w:qFormat/>
    <w:rsid w:val="00FA27ED"/>
    <w:pPr>
      <w:spacing w:before="120" w:after="120"/>
    </w:pPr>
    <w:rPr>
      <w:rFonts w:eastAsia="MS Mincho"/>
      <w:b/>
      <w:lang w:eastAsia="ja-JP"/>
    </w:rPr>
  </w:style>
  <w:style w:type="paragraph" w:customStyle="1" w:styleId="16">
    <w:name w:val="图表目录1"/>
    <w:basedOn w:val="Normal"/>
    <w:next w:val="Normal"/>
    <w:qFormat/>
    <w:rsid w:val="00FA27ED"/>
    <w:pPr>
      <w:ind w:left="400" w:hanging="400"/>
      <w:jc w:val="center"/>
    </w:pPr>
    <w:rPr>
      <w:rFonts w:eastAsia="MS Mincho"/>
      <w:b/>
      <w:lang w:eastAsia="ja-JP"/>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A27ED"/>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A27ED"/>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A27ED"/>
    <w:rPr>
      <w:rFonts w:ascii="Arial" w:hAnsi="Arial" w:cs="Arial"/>
      <w:sz w:val="24"/>
      <w:szCs w:val="24"/>
      <w:lang w:val="en-GB" w:eastAsia="en-US" w:bidi="he-IL"/>
    </w:rPr>
  </w:style>
  <w:style w:type="character" w:customStyle="1" w:styleId="T1Char9">
    <w:name w:val="T1 Char9"/>
    <w:aliases w:val="Header 6 Char Char9"/>
    <w:rsid w:val="00FA27ED"/>
    <w:rPr>
      <w:rFonts w:ascii="Arial" w:hAnsi="Arial" w:cs="Arial"/>
      <w:lang w:val="en-GB" w:eastAsia="en-US" w:bidi="he-IL"/>
    </w:rPr>
  </w:style>
  <w:style w:type="character" w:customStyle="1" w:styleId="TF0">
    <w:name w:val="TF (文字)"/>
    <w:rsid w:val="00FA27ED"/>
    <w:rPr>
      <w:rFonts w:ascii="Arial" w:hAnsi="Arial"/>
      <w:b/>
      <w:lang w:val="en-US" w:eastAsia="en-US"/>
    </w:rPr>
  </w:style>
  <w:style w:type="character" w:customStyle="1" w:styleId="BodyText2Char1">
    <w:name w:val="Body Text 2 Char1"/>
    <w:link w:val="BodyText2"/>
    <w:qFormat/>
    <w:rsid w:val="00FA27ED"/>
    <w:rPr>
      <w:lang w:val="en-GB" w:eastAsia="ja-JP"/>
    </w:rPr>
  </w:style>
  <w:style w:type="character" w:customStyle="1" w:styleId="BodyText3Char1">
    <w:name w:val="Body Text 3 Char1"/>
    <w:link w:val="BodyText3"/>
    <w:qFormat/>
    <w:rsid w:val="00FA27ED"/>
    <w:rPr>
      <w:lang w:val="en-GB" w:eastAsia="ja-JP"/>
    </w:rPr>
  </w:style>
  <w:style w:type="character" w:customStyle="1" w:styleId="BodyTextIndentChar1">
    <w:name w:val="Body Text Indent Char1"/>
    <w:link w:val="BodyTextIndent"/>
    <w:qFormat/>
    <w:rsid w:val="00FA27ED"/>
    <w:rPr>
      <w:rFonts w:eastAsia="MS Mincho"/>
      <w:lang w:val="en-GB" w:eastAsia="x-none"/>
    </w:rPr>
  </w:style>
  <w:style w:type="paragraph" w:customStyle="1" w:styleId="TDC91">
    <w:name w:val="TDC 91"/>
    <w:basedOn w:val="TOC8"/>
    <w:qFormat/>
    <w:rsid w:val="00FA27ED"/>
    <w:pPr>
      <w:keepNext w:val="0"/>
      <w:ind w:left="1418" w:hanging="1418"/>
    </w:pPr>
    <w:rPr>
      <w:rFonts w:eastAsia="MS Mincho"/>
      <w:lang w:eastAsia="ja-JP"/>
    </w:rPr>
  </w:style>
  <w:style w:type="character" w:customStyle="1" w:styleId="BodyTextIndent2Char1">
    <w:name w:val="Body Text Indent 2 Char1"/>
    <w:link w:val="BodyTextIndent2"/>
    <w:qFormat/>
    <w:rsid w:val="00FA27ED"/>
    <w:rPr>
      <w:rFonts w:ascii="Arial" w:eastAsia="MS Mincho" w:hAnsi="Arial"/>
      <w:lang w:val="en-GB" w:eastAsia="ja-JP"/>
    </w:rPr>
  </w:style>
  <w:style w:type="character" w:customStyle="1" w:styleId="NoteHeadingChar1">
    <w:name w:val="Note Heading Char1"/>
    <w:link w:val="NoteHeading"/>
    <w:rsid w:val="00FA27ED"/>
    <w:rPr>
      <w:rFonts w:eastAsia="MS Mincho"/>
      <w:lang w:val="en-GB" w:eastAsia="x-none"/>
    </w:rPr>
  </w:style>
  <w:style w:type="character" w:customStyle="1" w:styleId="HTMLPreformattedChar1">
    <w:name w:val="HTML Preformatted Char1"/>
    <w:link w:val="HTMLPreformatted"/>
    <w:rsid w:val="00FA27ED"/>
    <w:rPr>
      <w:rFonts w:ascii="Courier New" w:eastAsia="MS Mincho" w:hAnsi="Courier New"/>
      <w:lang w:val="en-GB" w:eastAsia="x-none"/>
    </w:rPr>
  </w:style>
  <w:style w:type="paragraph" w:customStyle="1" w:styleId="Epgrafe1">
    <w:name w:val="Epígrafe1"/>
    <w:basedOn w:val="Normal"/>
    <w:next w:val="Normal"/>
    <w:qFormat/>
    <w:rsid w:val="00FA27ED"/>
    <w:pPr>
      <w:spacing w:before="120" w:after="120"/>
    </w:pPr>
    <w:rPr>
      <w:rFonts w:eastAsia="MS Mincho"/>
      <w:b/>
      <w:lang w:eastAsia="ja-JP"/>
    </w:rPr>
  </w:style>
  <w:style w:type="paragraph" w:customStyle="1" w:styleId="Tabladeilustraciones1">
    <w:name w:val="Tabla de ilustraciones1"/>
    <w:basedOn w:val="Normal"/>
    <w:next w:val="Normal"/>
    <w:qFormat/>
    <w:rsid w:val="00FA27ED"/>
    <w:pPr>
      <w:ind w:left="400" w:hanging="400"/>
      <w:jc w:val="center"/>
    </w:pPr>
    <w:rPr>
      <w:rFonts w:eastAsia="MS Mincho"/>
      <w:b/>
      <w:lang w:eastAsia="ja-JP"/>
    </w:rPr>
  </w:style>
  <w:style w:type="character" w:customStyle="1" w:styleId="Heading7Char3">
    <w:name w:val="Heading 7 Char3"/>
    <w:rsid w:val="00FA27ED"/>
    <w:rPr>
      <w:rFonts w:ascii="Arial" w:eastAsia="Times New Roman" w:hAnsi="Arial"/>
      <w:lang w:val="en-GB"/>
    </w:rPr>
  </w:style>
  <w:style w:type="character" w:customStyle="1" w:styleId="Heading8Char3">
    <w:name w:val="Heading 8 Char3"/>
    <w:rsid w:val="00FA27ED"/>
    <w:rPr>
      <w:rFonts w:ascii="Arial" w:eastAsia="Times New Roman" w:hAnsi="Arial"/>
      <w:sz w:val="36"/>
      <w:lang w:val="en-GB"/>
    </w:rPr>
  </w:style>
  <w:style w:type="character" w:customStyle="1" w:styleId="Heading9Char2">
    <w:name w:val="Heading 9 Char2"/>
    <w:rsid w:val="00FA27ED"/>
    <w:rPr>
      <w:rFonts w:ascii="Arial" w:eastAsia="Times New Roman" w:hAnsi="Arial"/>
      <w:sz w:val="36"/>
      <w:lang w:val="en-GB"/>
    </w:rPr>
  </w:style>
  <w:style w:type="character" w:customStyle="1" w:styleId="FooterChar2">
    <w:name w:val="Footer Char2"/>
    <w:rsid w:val="00FA27ED"/>
    <w:rPr>
      <w:rFonts w:ascii="Arial" w:eastAsia="Times New Roman" w:hAnsi="Arial"/>
      <w:b/>
      <w:i/>
      <w:noProof/>
      <w:sz w:val="18"/>
    </w:rPr>
  </w:style>
  <w:style w:type="character" w:customStyle="1" w:styleId="CharChar21">
    <w:name w:val="Char Char21"/>
    <w:rsid w:val="00FA27ED"/>
    <w:rPr>
      <w:rFonts w:ascii="Times New Roman" w:hAnsi="Times New Roman"/>
      <w:lang w:val="en-GB" w:eastAsia="en-US"/>
    </w:rPr>
  </w:style>
  <w:style w:type="character" w:customStyle="1" w:styleId="CharChar7">
    <w:name w:val="Char Char7"/>
    <w:rsid w:val="00FA27ED"/>
    <w:rPr>
      <w:rFonts w:ascii="Arial" w:eastAsia="SimSun" w:hAnsi="Arial"/>
      <w:sz w:val="36"/>
      <w:lang w:val="en-GB" w:eastAsia="en-US" w:bidi="ar-SA"/>
    </w:rPr>
  </w:style>
  <w:style w:type="paragraph" w:customStyle="1" w:styleId="CharCharCharCharCharChar">
    <w:name w:val="Char Char Char Char Char Char"/>
    <w:semiHidden/>
    <w:rsid w:val="00FA27E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semiHidden/>
    <w:rsid w:val="00FA27E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PlainTextChar3">
    <w:name w:val="Plain Text Char3"/>
    <w:rsid w:val="00FA27ED"/>
    <w:rPr>
      <w:rFonts w:ascii="Courier New" w:hAnsi="Courier New"/>
      <w:lang w:val="nb-NO" w:eastAsia="ja-JP"/>
    </w:rPr>
  </w:style>
  <w:style w:type="character" w:customStyle="1" w:styleId="CharChar25">
    <w:name w:val="Char Char25"/>
    <w:rsid w:val="00FA27ED"/>
    <w:rPr>
      <w:rFonts w:ascii="Arial" w:hAnsi="Arial"/>
      <w:lang w:val="en-GB" w:eastAsia="en-US"/>
    </w:rPr>
  </w:style>
  <w:style w:type="character" w:customStyle="1" w:styleId="CharChar19">
    <w:name w:val="Char Char19"/>
    <w:rsid w:val="00FA27ED"/>
    <w:rPr>
      <w:rFonts w:ascii="Times New Roman" w:hAnsi="Times New Roman"/>
      <w:lang w:val="en-GB"/>
    </w:rPr>
  </w:style>
  <w:style w:type="character" w:customStyle="1" w:styleId="CharChar20">
    <w:name w:val="Char Char20"/>
    <w:rsid w:val="00FA27ED"/>
    <w:rPr>
      <w:rFonts w:ascii="Tahoma" w:hAnsi="Tahoma" w:cs="Tahoma"/>
      <w:sz w:val="16"/>
      <w:szCs w:val="16"/>
      <w:lang w:val="en-GB" w:eastAsia="en-US"/>
    </w:rPr>
  </w:style>
  <w:style w:type="character" w:customStyle="1" w:styleId="CharChar30">
    <w:name w:val="Char Char30"/>
    <w:rsid w:val="00FA27ED"/>
    <w:rPr>
      <w:rFonts w:ascii="Arial" w:hAnsi="Arial"/>
      <w:lang w:val="en-GB" w:eastAsia="en-US"/>
    </w:rPr>
  </w:style>
  <w:style w:type="character" w:customStyle="1" w:styleId="CharChar29">
    <w:name w:val="Char Char29"/>
    <w:rsid w:val="00FA27ED"/>
    <w:rPr>
      <w:rFonts w:ascii="Arial" w:hAnsi="Arial"/>
      <w:sz w:val="36"/>
      <w:lang w:val="en-GB" w:eastAsia="en-US"/>
    </w:rPr>
  </w:style>
  <w:style w:type="character" w:customStyle="1" w:styleId="CharChar28">
    <w:name w:val="Char Char28"/>
    <w:rsid w:val="00FA27ED"/>
    <w:rPr>
      <w:rFonts w:ascii="Arial" w:hAnsi="Arial"/>
      <w:sz w:val="36"/>
      <w:lang w:val="en-GB" w:eastAsia="en-US"/>
    </w:rPr>
  </w:style>
  <w:style w:type="character" w:customStyle="1" w:styleId="CharChar27">
    <w:name w:val="Char Char27"/>
    <w:rsid w:val="00FA27ED"/>
    <w:rPr>
      <w:rFonts w:ascii="Arial" w:hAnsi="Arial"/>
      <w:b/>
      <w:i/>
      <w:noProof/>
      <w:sz w:val="18"/>
      <w:lang w:val="en-GB" w:eastAsia="en-US"/>
    </w:rPr>
  </w:style>
  <w:style w:type="character" w:customStyle="1" w:styleId="BodyText2Char3">
    <w:name w:val="Body Text 2 Char3"/>
    <w:rsid w:val="00FA27ED"/>
    <w:rPr>
      <w:rFonts w:ascii="Times New Roman" w:eastAsia="SimSun" w:hAnsi="Times New Roman"/>
      <w:lang w:val="en-GB" w:eastAsia="ja-JP"/>
    </w:rPr>
  </w:style>
  <w:style w:type="character" w:customStyle="1" w:styleId="BodyText3Char3">
    <w:name w:val="Body Text 3 Char3"/>
    <w:rsid w:val="00FA27ED"/>
    <w:rPr>
      <w:rFonts w:ascii="Times New Roman" w:eastAsia="SimSun" w:hAnsi="Times New Roman"/>
      <w:lang w:val="en-GB" w:eastAsia="ja-JP"/>
    </w:rPr>
  </w:style>
  <w:style w:type="paragraph" w:customStyle="1" w:styleId="H62">
    <w:name w:val="样式 H6"/>
    <w:basedOn w:val="H6"/>
    <w:qFormat/>
    <w:rsid w:val="00FA27ED"/>
  </w:style>
  <w:style w:type="paragraph" w:customStyle="1" w:styleId="TH0">
    <w:name w:val="样式 TH"/>
    <w:basedOn w:val="TH"/>
    <w:qFormat/>
    <w:rsid w:val="00FA27ED"/>
    <w:rPr>
      <w:bCs/>
    </w:rPr>
  </w:style>
  <w:style w:type="numbering" w:customStyle="1" w:styleId="NoList1">
    <w:name w:val="No List1"/>
    <w:next w:val="NoList"/>
    <w:semiHidden/>
    <w:rsid w:val="00B8286A"/>
  </w:style>
  <w:style w:type="character" w:customStyle="1" w:styleId="ListChar3">
    <w:name w:val="List Char3"/>
    <w:rsid w:val="00FA27ED"/>
    <w:rPr>
      <w:rFonts w:ascii="Times New Roman" w:eastAsia="Times New Roman" w:hAnsi="Times New Roman"/>
      <w:lang w:val="en-GB"/>
    </w:rPr>
  </w:style>
  <w:style w:type="character" w:customStyle="1" w:styleId="BodyTextIndentChar3">
    <w:name w:val="Body Text Indent Char3"/>
    <w:rsid w:val="00FA27ED"/>
    <w:rPr>
      <w:rFonts w:ascii="Times New Roman" w:eastAsia="SimSun" w:hAnsi="Times New Roman"/>
      <w:lang w:val="en-GB" w:eastAsia="ja-JP"/>
    </w:rPr>
  </w:style>
  <w:style w:type="table" w:customStyle="1" w:styleId="TableGrid1">
    <w:name w:val="Table Grid1"/>
    <w:basedOn w:val="TableNormal"/>
    <w:next w:val="TableGrid"/>
    <w:qFormat/>
    <w:rsid w:val="00FA27E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FA27E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2Char3">
    <w:name w:val="Body Text Indent 2 Char3"/>
    <w:rsid w:val="00FA27ED"/>
    <w:rPr>
      <w:rFonts w:ascii="Arial" w:eastAsia="MS Mincho" w:hAnsi="Arial" w:cs="Arial"/>
      <w:lang w:val="en-GB" w:eastAsia="ja-JP"/>
    </w:rPr>
  </w:style>
  <w:style w:type="paragraph" w:customStyle="1" w:styleId="CharCharChar">
    <w:name w:val="Char Char Char"/>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2">
    <w:name w:val="No List2"/>
    <w:next w:val="NoList"/>
    <w:semiHidden/>
    <w:rsid w:val="00B8286A"/>
  </w:style>
  <w:style w:type="numbering" w:customStyle="1" w:styleId="NoList3">
    <w:name w:val="No List3"/>
    <w:next w:val="NoList"/>
    <w:semiHidden/>
    <w:unhideWhenUsed/>
    <w:rsid w:val="00B8286A"/>
  </w:style>
  <w:style w:type="numbering" w:customStyle="1" w:styleId="17">
    <w:name w:val="목록 없음1"/>
    <w:next w:val="NoList"/>
    <w:semiHidden/>
    <w:unhideWhenUsed/>
    <w:rsid w:val="00B8286A"/>
  </w:style>
  <w:style w:type="numbering" w:customStyle="1" w:styleId="27">
    <w:name w:val="목록 없음2"/>
    <w:next w:val="NoList"/>
    <w:semiHidden/>
    <w:rsid w:val="00B8286A"/>
  </w:style>
  <w:style w:type="numbering" w:customStyle="1" w:styleId="NoList4">
    <w:name w:val="No List4"/>
    <w:next w:val="NoList"/>
    <w:semiHidden/>
    <w:unhideWhenUsed/>
    <w:rsid w:val="00B8286A"/>
  </w:style>
  <w:style w:type="character" w:customStyle="1" w:styleId="ListChar6">
    <w:name w:val="List Char6"/>
    <w:rsid w:val="00B8286A"/>
    <w:rPr>
      <w:rFonts w:ascii="Times New Roman" w:hAnsi="Times New Roman"/>
      <w:lang w:val="en-GB" w:eastAsia="en-US"/>
    </w:rPr>
  </w:style>
  <w:style w:type="character" w:customStyle="1" w:styleId="Heading7Char2">
    <w:name w:val="Heading 7 Char2"/>
    <w:rsid w:val="00FA27ED"/>
    <w:rPr>
      <w:rFonts w:ascii="Arial" w:hAnsi="Arial"/>
      <w:lang w:val="en-GB" w:eastAsia="en-GB" w:bidi="ar-SA"/>
    </w:rPr>
  </w:style>
  <w:style w:type="character" w:customStyle="1" w:styleId="Heading8Char2">
    <w:name w:val="Heading 8 Char2"/>
    <w:rsid w:val="00FA27ED"/>
    <w:rPr>
      <w:rFonts w:ascii="Arial" w:hAnsi="Arial"/>
      <w:sz w:val="36"/>
      <w:lang w:val="en-GB" w:eastAsia="en-GB" w:bidi="ar-SA"/>
    </w:rPr>
  </w:style>
  <w:style w:type="character" w:customStyle="1" w:styleId="ListChar2">
    <w:name w:val="List Char2"/>
    <w:rsid w:val="00FA27ED"/>
    <w:rPr>
      <w:lang w:val="en-GB" w:eastAsia="en-GB" w:bidi="ar-SA"/>
    </w:rPr>
  </w:style>
  <w:style w:type="character" w:customStyle="1" w:styleId="PlainTextChar2">
    <w:name w:val="Plain Text Char2"/>
    <w:rsid w:val="00FA27ED"/>
    <w:rPr>
      <w:rFonts w:ascii="Courier New" w:hAnsi="Courier New"/>
      <w:lang w:val="nb-NO" w:eastAsia="en-US" w:bidi="ar-SA"/>
    </w:rPr>
  </w:style>
  <w:style w:type="character" w:customStyle="1" w:styleId="CommentTextChar2">
    <w:name w:val="Comment Text Char2"/>
    <w:semiHidden/>
    <w:rsid w:val="00FA27ED"/>
    <w:rPr>
      <w:lang w:val="en-GB" w:eastAsia="en-US" w:bidi="ar-SA"/>
    </w:rPr>
  </w:style>
  <w:style w:type="character" w:customStyle="1" w:styleId="BodyText2Char2">
    <w:name w:val="Body Text 2 Char2"/>
    <w:rsid w:val="00FA27ED"/>
    <w:rPr>
      <w:lang w:val="en-GB" w:eastAsia="ja-JP" w:bidi="ar-SA"/>
    </w:rPr>
  </w:style>
  <w:style w:type="character" w:customStyle="1" w:styleId="BodyText3Char2">
    <w:name w:val="Body Text 3 Char2"/>
    <w:rsid w:val="00FA27ED"/>
    <w:rPr>
      <w:lang w:val="en-GB" w:eastAsia="ja-JP" w:bidi="ar-SA"/>
    </w:rPr>
  </w:style>
  <w:style w:type="character" w:customStyle="1" w:styleId="BodyTextIndentChar2">
    <w:name w:val="Body Text Indent Char2"/>
    <w:rsid w:val="00FA27ED"/>
    <w:rPr>
      <w:lang w:val="en-GB" w:eastAsia="en-US" w:bidi="ar-SA"/>
    </w:rPr>
  </w:style>
  <w:style w:type="character" w:customStyle="1" w:styleId="BodyTextIndent2Char2">
    <w:name w:val="Body Text Indent 2 Char2"/>
    <w:rsid w:val="00FA27ED"/>
    <w:rPr>
      <w:rFonts w:ascii="Arial" w:eastAsia="MS Mincho" w:hAnsi="Arial" w:cs="Arial"/>
      <w:lang w:val="en-GB" w:eastAsia="ja-JP" w:bidi="ar-SA"/>
    </w:rPr>
  </w:style>
  <w:style w:type="numbering" w:customStyle="1" w:styleId="NoList5">
    <w:name w:val="No List5"/>
    <w:next w:val="NoList"/>
    <w:semiHidden/>
    <w:rsid w:val="00B8286A"/>
  </w:style>
  <w:style w:type="numbering" w:customStyle="1" w:styleId="NoList6">
    <w:name w:val="No List6"/>
    <w:next w:val="NoList"/>
    <w:semiHidden/>
    <w:rsid w:val="00B8286A"/>
  </w:style>
  <w:style w:type="paragraph" w:customStyle="1" w:styleId="28">
    <w:name w:val="列出段落2"/>
    <w:basedOn w:val="Normal"/>
    <w:qFormat/>
    <w:rsid w:val="00FA27ED"/>
    <w:pPr>
      <w:overflowPunct/>
      <w:autoSpaceDE/>
      <w:autoSpaceDN/>
      <w:adjustRightInd/>
      <w:ind w:firstLineChars="200" w:firstLine="420"/>
      <w:textAlignment w:val="auto"/>
    </w:pPr>
    <w:rPr>
      <w:rFonts w:eastAsia="SimSun"/>
    </w:rPr>
  </w:style>
  <w:style w:type="paragraph" w:customStyle="1" w:styleId="29">
    <w:name w:val="(文字) (文字)2"/>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5">
    <w:name w:val="Car Car5"/>
    <w:semiHidden/>
    <w:rsid w:val="00FA27E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A27ED"/>
    <w:rPr>
      <w:lang w:val="en-GB" w:eastAsia="ja-JP" w:bidi="ar-SA"/>
    </w:rPr>
  </w:style>
  <w:style w:type="paragraph" w:customStyle="1" w:styleId="ListParagraph1">
    <w:name w:val="List Paragraph1"/>
    <w:basedOn w:val="Normal"/>
    <w:qFormat/>
    <w:rsid w:val="00FA27ED"/>
    <w:pPr>
      <w:ind w:left="720"/>
      <w:contextualSpacing/>
    </w:pPr>
    <w:rPr>
      <w:lang w:eastAsia="en-GB"/>
    </w:rPr>
  </w:style>
  <w:style w:type="numbering" w:customStyle="1" w:styleId="NoList7">
    <w:name w:val="No List7"/>
    <w:next w:val="NoList"/>
    <w:semiHidden/>
    <w:rsid w:val="00B8286A"/>
  </w:style>
  <w:style w:type="numbering" w:customStyle="1" w:styleId="NoList11">
    <w:name w:val="No List11"/>
    <w:next w:val="NoList"/>
    <w:semiHidden/>
    <w:rsid w:val="00B8286A"/>
  </w:style>
  <w:style w:type="numbering" w:customStyle="1" w:styleId="NoList21">
    <w:name w:val="No List21"/>
    <w:next w:val="NoList"/>
    <w:semiHidden/>
    <w:rsid w:val="00B8286A"/>
  </w:style>
  <w:style w:type="numbering" w:customStyle="1" w:styleId="NoList8">
    <w:name w:val="No List8"/>
    <w:next w:val="NoList"/>
    <w:semiHidden/>
    <w:rsid w:val="00B8286A"/>
  </w:style>
  <w:style w:type="numbering" w:customStyle="1" w:styleId="NoList12">
    <w:name w:val="No List12"/>
    <w:next w:val="NoList"/>
    <w:semiHidden/>
    <w:rsid w:val="00B8286A"/>
  </w:style>
  <w:style w:type="numbering" w:customStyle="1" w:styleId="NoList22">
    <w:name w:val="No List22"/>
    <w:next w:val="NoList"/>
    <w:semiHidden/>
    <w:rsid w:val="00B8286A"/>
  </w:style>
  <w:style w:type="numbering" w:customStyle="1" w:styleId="NoList9">
    <w:name w:val="No List9"/>
    <w:next w:val="NoList"/>
    <w:semiHidden/>
    <w:rsid w:val="00B8286A"/>
  </w:style>
  <w:style w:type="character" w:customStyle="1" w:styleId="18">
    <w:name w:val="段落フォント1"/>
    <w:rsid w:val="00FA27ED"/>
  </w:style>
  <w:style w:type="character" w:customStyle="1" w:styleId="19">
    <w:name w:val="コメント参照1"/>
    <w:rsid w:val="00FA27ED"/>
    <w:rPr>
      <w:sz w:val="16"/>
    </w:rPr>
  </w:style>
  <w:style w:type="paragraph" w:customStyle="1" w:styleId="1a">
    <w:name w:val="図表番号1"/>
    <w:basedOn w:val="Normal"/>
    <w:qFormat/>
    <w:rsid w:val="00FA27ED"/>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qFormat/>
    <w:rsid w:val="00FA27ED"/>
    <w:pPr>
      <w:tabs>
        <w:tab w:val="num" w:pos="644"/>
      </w:tabs>
      <w:suppressAutoHyphens/>
      <w:ind w:left="644" w:hanging="360"/>
    </w:pPr>
    <w:rPr>
      <w:rFonts w:eastAsia="MS Mincho" w:cs="CG Times (WN)"/>
      <w:lang w:eastAsia="ar-SA"/>
    </w:rPr>
  </w:style>
  <w:style w:type="paragraph" w:customStyle="1" w:styleId="210">
    <w:name w:val="段落番号 21"/>
    <w:basedOn w:val="1b"/>
    <w:qFormat/>
    <w:rsid w:val="00FA27ED"/>
    <w:pPr>
      <w:ind w:left="851" w:hanging="284"/>
    </w:pPr>
  </w:style>
  <w:style w:type="paragraph" w:customStyle="1" w:styleId="1c">
    <w:name w:val="箇条書き1"/>
    <w:basedOn w:val="List"/>
    <w:qFormat/>
    <w:rsid w:val="00FA27ED"/>
    <w:pPr>
      <w:tabs>
        <w:tab w:val="num" w:pos="644"/>
      </w:tabs>
      <w:suppressAutoHyphens/>
      <w:ind w:left="644" w:hanging="360"/>
    </w:pPr>
    <w:rPr>
      <w:rFonts w:eastAsia="MS Mincho" w:cs="CG Times (WN)"/>
      <w:lang w:eastAsia="ar-SA"/>
    </w:rPr>
  </w:style>
  <w:style w:type="paragraph" w:customStyle="1" w:styleId="211">
    <w:name w:val="箇条書き 21"/>
    <w:basedOn w:val="1c"/>
    <w:qFormat/>
    <w:rsid w:val="00FA27ED"/>
    <w:pPr>
      <w:tabs>
        <w:tab w:val="clear" w:pos="644"/>
        <w:tab w:val="num" w:pos="1494"/>
      </w:tabs>
      <w:ind w:left="851" w:hanging="284"/>
    </w:pPr>
  </w:style>
  <w:style w:type="paragraph" w:customStyle="1" w:styleId="310">
    <w:name w:val="箇条書き 31"/>
    <w:basedOn w:val="211"/>
    <w:qFormat/>
    <w:rsid w:val="00FA27ED"/>
    <w:pPr>
      <w:ind w:left="1135"/>
    </w:pPr>
  </w:style>
  <w:style w:type="paragraph" w:customStyle="1" w:styleId="212">
    <w:name w:val="一覧 21"/>
    <w:basedOn w:val="List"/>
    <w:qFormat/>
    <w:rsid w:val="00FA27ED"/>
    <w:pPr>
      <w:suppressAutoHyphens/>
      <w:ind w:left="851"/>
    </w:pPr>
    <w:rPr>
      <w:rFonts w:eastAsia="MS Mincho" w:cs="CG Times (WN)"/>
      <w:lang w:eastAsia="ar-SA"/>
    </w:rPr>
  </w:style>
  <w:style w:type="paragraph" w:customStyle="1" w:styleId="311">
    <w:name w:val="一覧 31"/>
    <w:basedOn w:val="212"/>
    <w:qFormat/>
    <w:rsid w:val="00FA27ED"/>
    <w:pPr>
      <w:ind w:left="1135"/>
    </w:pPr>
  </w:style>
  <w:style w:type="paragraph" w:customStyle="1" w:styleId="410">
    <w:name w:val="一覧 41"/>
    <w:basedOn w:val="311"/>
    <w:qFormat/>
    <w:rsid w:val="00FA27ED"/>
    <w:pPr>
      <w:ind w:left="1418"/>
    </w:pPr>
  </w:style>
  <w:style w:type="paragraph" w:customStyle="1" w:styleId="510">
    <w:name w:val="一覧 51"/>
    <w:basedOn w:val="410"/>
    <w:qFormat/>
    <w:rsid w:val="00FA27ED"/>
    <w:pPr>
      <w:ind w:left="1702"/>
    </w:pPr>
  </w:style>
  <w:style w:type="paragraph" w:customStyle="1" w:styleId="411">
    <w:name w:val="箇条書き 41"/>
    <w:basedOn w:val="310"/>
    <w:qFormat/>
    <w:rsid w:val="00FA27ED"/>
    <w:pPr>
      <w:ind w:left="1418"/>
    </w:pPr>
  </w:style>
  <w:style w:type="paragraph" w:customStyle="1" w:styleId="511">
    <w:name w:val="箇条書き 51"/>
    <w:basedOn w:val="411"/>
    <w:qFormat/>
    <w:rsid w:val="00FA27ED"/>
    <w:pPr>
      <w:ind w:left="1702"/>
    </w:pPr>
  </w:style>
  <w:style w:type="paragraph" w:customStyle="1" w:styleId="1d">
    <w:name w:val="コメント文字列1"/>
    <w:basedOn w:val="Normal"/>
    <w:qFormat/>
    <w:rsid w:val="00FA27ED"/>
    <w:pPr>
      <w:suppressAutoHyphens/>
      <w:overflowPunct/>
      <w:autoSpaceDE/>
      <w:autoSpaceDN/>
      <w:adjustRightInd/>
      <w:textAlignment w:val="auto"/>
    </w:pPr>
    <w:rPr>
      <w:rFonts w:eastAsia="MS Mincho" w:cs="CG Times (WN)"/>
      <w:lang w:eastAsia="ar-SA"/>
    </w:rPr>
  </w:style>
  <w:style w:type="paragraph" w:customStyle="1" w:styleId="1e">
    <w:name w:val="吹き出し1"/>
    <w:basedOn w:val="Normal"/>
    <w:qFormat/>
    <w:rsid w:val="00FA27ED"/>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
    <w:name w:val="コメント内容1"/>
    <w:basedOn w:val="1d"/>
    <w:next w:val="1d"/>
    <w:qFormat/>
    <w:rsid w:val="00FA27ED"/>
    <w:rPr>
      <w:b/>
      <w:bCs/>
    </w:rPr>
  </w:style>
  <w:style w:type="paragraph" w:customStyle="1" w:styleId="1f0">
    <w:name w:val="見出しマップ1"/>
    <w:basedOn w:val="Normal"/>
    <w:qFormat/>
    <w:rsid w:val="00FA27ED"/>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1">
    <w:name w:val="書式なし1"/>
    <w:basedOn w:val="Normal"/>
    <w:qFormat/>
    <w:rsid w:val="00FA27ED"/>
    <w:pPr>
      <w:suppressAutoHyphens/>
      <w:autoSpaceDN/>
      <w:adjustRightInd/>
    </w:pPr>
    <w:rPr>
      <w:rFonts w:ascii="Courier New" w:eastAsia="MS Mincho" w:hAnsi="Courier New" w:cs="CG Times (WN)"/>
      <w:lang w:val="nb-NO" w:eastAsia="ar-SA"/>
    </w:rPr>
  </w:style>
  <w:style w:type="paragraph" w:customStyle="1" w:styleId="213">
    <w:name w:val="本文 21"/>
    <w:basedOn w:val="Normal"/>
    <w:qFormat/>
    <w:rsid w:val="00FA27ED"/>
    <w:pPr>
      <w:suppressAutoHyphens/>
      <w:autoSpaceDN/>
      <w:adjustRightInd/>
      <w:spacing w:after="120"/>
    </w:pPr>
    <w:rPr>
      <w:rFonts w:eastAsia="MS Mincho" w:cs="CG Times (WN)"/>
      <w:lang w:eastAsia="ar-SA"/>
    </w:rPr>
  </w:style>
  <w:style w:type="paragraph" w:customStyle="1" w:styleId="312">
    <w:name w:val="本文 31"/>
    <w:basedOn w:val="Normal"/>
    <w:qFormat/>
    <w:rsid w:val="00FA27ED"/>
    <w:pPr>
      <w:suppressAutoHyphens/>
      <w:autoSpaceDN/>
      <w:adjustRightInd/>
      <w:spacing w:after="120"/>
    </w:pPr>
    <w:rPr>
      <w:rFonts w:eastAsia="MS Mincho" w:cs="CG Times (WN)"/>
      <w:lang w:eastAsia="ar-SA"/>
    </w:rPr>
  </w:style>
  <w:style w:type="paragraph" w:customStyle="1" w:styleId="Web1">
    <w:name w:val="標準 (Web)1"/>
    <w:basedOn w:val="Normal"/>
    <w:qFormat/>
    <w:rsid w:val="00FA27ED"/>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qFormat/>
    <w:rsid w:val="00FA27ED"/>
    <w:pPr>
      <w:suppressAutoHyphens/>
      <w:autoSpaceDN/>
      <w:adjustRightInd/>
      <w:ind w:left="567"/>
    </w:pPr>
    <w:rPr>
      <w:rFonts w:ascii="Arial" w:eastAsia="MS Mincho" w:hAnsi="Arial" w:cs="Arial"/>
      <w:lang w:eastAsia="ar-SA"/>
    </w:rPr>
  </w:style>
  <w:style w:type="paragraph" w:customStyle="1" w:styleId="1f2">
    <w:name w:val="標準インデント1"/>
    <w:basedOn w:val="Normal"/>
    <w:qFormat/>
    <w:rsid w:val="00FA27ED"/>
    <w:pPr>
      <w:suppressAutoHyphens/>
      <w:autoSpaceDN/>
      <w:adjustRightInd/>
      <w:ind w:left="708"/>
    </w:pPr>
    <w:rPr>
      <w:rFonts w:eastAsia="MS Mincho" w:cs="CG Times (WN)"/>
      <w:lang w:eastAsia="ar-SA"/>
    </w:rPr>
  </w:style>
  <w:style w:type="paragraph" w:customStyle="1" w:styleId="1f3">
    <w:name w:val="記1"/>
    <w:basedOn w:val="Normal"/>
    <w:next w:val="Normal"/>
    <w:qFormat/>
    <w:rsid w:val="00FA27ED"/>
    <w:pPr>
      <w:suppressAutoHyphens/>
      <w:autoSpaceDN/>
      <w:adjustRightInd/>
    </w:pPr>
    <w:rPr>
      <w:rFonts w:eastAsia="MS Mincho" w:cs="CG Times (WN)"/>
      <w:lang w:eastAsia="ar-SA"/>
    </w:rPr>
  </w:style>
  <w:style w:type="paragraph" w:customStyle="1" w:styleId="HTML1">
    <w:name w:val="HTML 書式付き1"/>
    <w:basedOn w:val="Normal"/>
    <w:qFormat/>
    <w:rsid w:val="00FA27ED"/>
    <w:pPr>
      <w:suppressAutoHyphens/>
      <w:autoSpaceDN/>
      <w:adjustRightInd/>
    </w:pPr>
    <w:rPr>
      <w:rFonts w:ascii="Courier New" w:eastAsia="MS Mincho" w:hAnsi="Courier New" w:cs="Courier New"/>
      <w:lang w:eastAsia="ar-SA"/>
    </w:rPr>
  </w:style>
  <w:style w:type="numbering" w:customStyle="1" w:styleId="NoList13">
    <w:name w:val="No List13"/>
    <w:next w:val="NoList"/>
    <w:semiHidden/>
    <w:rsid w:val="00B8286A"/>
  </w:style>
  <w:style w:type="character" w:customStyle="1" w:styleId="CharChar23">
    <w:name w:val="Char Char23"/>
    <w:rsid w:val="00FA27ED"/>
    <w:rPr>
      <w:rFonts w:ascii="Arial" w:hAnsi="Arial"/>
      <w:lang w:val="en-GB" w:eastAsia="en-US"/>
    </w:rPr>
  </w:style>
  <w:style w:type="numbering" w:customStyle="1" w:styleId="NoList23">
    <w:name w:val="No List23"/>
    <w:next w:val="NoList"/>
    <w:semiHidden/>
    <w:rsid w:val="00B8286A"/>
  </w:style>
  <w:style w:type="numbering" w:customStyle="1" w:styleId="NoList10">
    <w:name w:val="No List10"/>
    <w:next w:val="NoList"/>
    <w:semiHidden/>
    <w:rsid w:val="00B8286A"/>
  </w:style>
  <w:style w:type="numbering" w:customStyle="1" w:styleId="NoList14">
    <w:name w:val="No List14"/>
    <w:next w:val="NoList"/>
    <w:semiHidden/>
    <w:rsid w:val="00B8286A"/>
  </w:style>
  <w:style w:type="numbering" w:customStyle="1" w:styleId="NoList24">
    <w:name w:val="No List24"/>
    <w:next w:val="NoList"/>
    <w:semiHidden/>
    <w:rsid w:val="00B8286A"/>
  </w:style>
  <w:style w:type="character" w:customStyle="1" w:styleId="EmailStyle97">
    <w:name w:val="EmailStyle97"/>
    <w:semiHidden/>
    <w:rsid w:val="00FA27ED"/>
    <w:rPr>
      <w:rFonts w:ascii="Arial" w:hAnsi="Arial" w:cs="Arial"/>
      <w:color w:val="auto"/>
      <w:sz w:val="20"/>
      <w:szCs w:val="20"/>
    </w:rPr>
  </w:style>
  <w:style w:type="character" w:customStyle="1" w:styleId="B1C">
    <w:name w:val="B1 C"/>
    <w:rsid w:val="00FA27ED"/>
    <w:rPr>
      <w:lang w:val="en-GB" w:eastAsia="en-US" w:bidi="ar-SA"/>
    </w:rPr>
  </w:style>
  <w:style w:type="character" w:customStyle="1" w:styleId="Titre3">
    <w:name w:val="Titre 3"/>
    <w:rsid w:val="00FA27ED"/>
    <w:rPr>
      <w:rFonts w:ascii="Arial" w:hAnsi="Arial"/>
      <w:sz w:val="28"/>
      <w:szCs w:val="28"/>
      <w:lang w:val="en-GB" w:eastAsia="en-GB"/>
    </w:rPr>
  </w:style>
  <w:style w:type="character" w:customStyle="1" w:styleId="B2C">
    <w:name w:val="B2 C"/>
    <w:rsid w:val="00FA27ED"/>
    <w:rPr>
      <w:lang w:val="en-GB" w:eastAsia="en-GB"/>
    </w:rPr>
  </w:style>
  <w:style w:type="paragraph" w:customStyle="1" w:styleId="CommentNokia">
    <w:name w:val="Comment Nokia"/>
    <w:basedOn w:val="Normal"/>
    <w:qFormat/>
    <w:rsid w:val="00FA27ED"/>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FA27ED"/>
    <w:pPr>
      <w:overflowPunct/>
      <w:autoSpaceDE/>
      <w:autoSpaceDN/>
      <w:adjustRightInd/>
      <w:spacing w:after="220"/>
      <w:ind w:left="1298"/>
      <w:textAlignment w:val="auto"/>
    </w:pPr>
    <w:rPr>
      <w:rFonts w:ascii="Arial" w:eastAsia="SimSun" w:hAnsi="Arial"/>
      <w:lang w:val="en-US" w:eastAsia="en-GB"/>
    </w:rPr>
  </w:style>
  <w:style w:type="character" w:customStyle="1" w:styleId="st1">
    <w:name w:val="st1"/>
    <w:rsid w:val="00FA27ED"/>
  </w:style>
  <w:style w:type="numbering" w:customStyle="1" w:styleId="NoList31">
    <w:name w:val="No List31"/>
    <w:next w:val="NoList"/>
    <w:semiHidden/>
    <w:rsid w:val="00B8286A"/>
  </w:style>
  <w:style w:type="numbering" w:customStyle="1" w:styleId="NoList41">
    <w:name w:val="No List41"/>
    <w:next w:val="NoList"/>
    <w:semiHidden/>
    <w:rsid w:val="00B8286A"/>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A27ED"/>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A27ED"/>
    <w:rPr>
      <w:rFonts w:ascii="Arial" w:hAnsi="Arial"/>
      <w:sz w:val="36"/>
      <w:lang w:val="en-GB" w:eastAsia="en-US" w:bidi="ar-SA"/>
    </w:rPr>
  </w:style>
  <w:style w:type="paragraph" w:customStyle="1" w:styleId="CharCharCharCharChar">
    <w:name w:val="Char Char Char Char Char"/>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FA27ED"/>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AndreaLeonardi">
    <w:name w:val="Andrea Leonardi"/>
    <w:semiHidden/>
    <w:qFormat/>
    <w:rsid w:val="00FA27ED"/>
    <w:rPr>
      <w:rFonts w:ascii="Arial" w:hAnsi="Arial" w:cs="Arial"/>
      <w:color w:val="auto"/>
      <w:sz w:val="20"/>
      <w:szCs w:val="20"/>
    </w:rPr>
  </w:style>
  <w:style w:type="paragraph" w:customStyle="1" w:styleId="ZchnZchn1">
    <w:name w:val="Zchn Zchn1"/>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FA27ED"/>
    <w:rPr>
      <w:rFonts w:ascii="Courier New" w:eastAsia="Batang" w:hAnsi="Courier New"/>
      <w:lang w:val="nb-NO" w:eastAsia="en-US" w:bidi="ar-SA"/>
    </w:rPr>
  </w:style>
  <w:style w:type="paragraph" w:customStyle="1" w:styleId="-PAGE-">
    <w:name w:val="- PAGE -"/>
    <w:qFormat/>
    <w:rsid w:val="00FA27ED"/>
    <w:rPr>
      <w:rFonts w:eastAsia="SimSun"/>
      <w:sz w:val="24"/>
      <w:szCs w:val="24"/>
      <w:lang w:eastAsia="ko-KR"/>
    </w:rPr>
  </w:style>
  <w:style w:type="paragraph" w:customStyle="1" w:styleId="Lastprinted">
    <w:name w:val="Last printed"/>
    <w:qFormat/>
    <w:rsid w:val="00FA27ED"/>
    <w:rPr>
      <w:rFonts w:eastAsia="SimSun"/>
      <w:sz w:val="24"/>
      <w:szCs w:val="24"/>
      <w:lang w:eastAsia="ko-KR"/>
    </w:rPr>
  </w:style>
  <w:style w:type="paragraph" w:customStyle="1" w:styleId="Lastsavedby">
    <w:name w:val="Last saved by"/>
    <w:qFormat/>
    <w:rsid w:val="00FA27ED"/>
    <w:rPr>
      <w:rFonts w:eastAsia="SimSun"/>
      <w:sz w:val="24"/>
      <w:szCs w:val="24"/>
      <w:lang w:eastAsia="ko-KR"/>
    </w:rPr>
  </w:style>
  <w:style w:type="paragraph" w:customStyle="1" w:styleId="Filename">
    <w:name w:val="Filename"/>
    <w:qFormat/>
    <w:rsid w:val="00FA27ED"/>
    <w:rPr>
      <w:rFonts w:eastAsia="SimSun"/>
      <w:sz w:val="24"/>
      <w:szCs w:val="24"/>
      <w:lang w:eastAsia="ko-KR"/>
    </w:rPr>
  </w:style>
  <w:style w:type="paragraph" w:customStyle="1" w:styleId="ATC">
    <w:name w:val="ATC"/>
    <w:basedOn w:val="Normal"/>
    <w:qFormat/>
    <w:rsid w:val="00FA27ED"/>
    <w:rPr>
      <w:lang w:eastAsia="ja-JP"/>
    </w:rPr>
  </w:style>
  <w:style w:type="paragraph" w:customStyle="1" w:styleId="TaOC">
    <w:name w:val="TaOC"/>
    <w:basedOn w:val="TAC"/>
    <w:qFormat/>
    <w:rsid w:val="00FA27ED"/>
    <w:rPr>
      <w:rFonts w:eastAsia="SimSun"/>
      <w:lang w:eastAsia="ja-JP"/>
    </w:rPr>
  </w:style>
  <w:style w:type="paragraph" w:customStyle="1" w:styleId="1CharChar1Char">
    <w:name w:val="(文字) (文字)1 Char (文字) (文字) Char (文字) (文字)1 Char (文字) (文字)"/>
    <w:semiHidden/>
    <w:rsid w:val="00FA27E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FA27ED"/>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table" w:customStyle="1" w:styleId="Tabellengitternetz1">
    <w:name w:val="Tabellengitternetz1"/>
    <w:basedOn w:val="TableNormal"/>
    <w:next w:val="TableGrid"/>
    <w:qFormat/>
    <w:rsid w:val="00FA27E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A27E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A27E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A27E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A27E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A27E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A27E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A27E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A27E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FA27E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吹き出し2"/>
    <w:basedOn w:val="Normal"/>
    <w:semiHidden/>
    <w:qFormat/>
    <w:rsid w:val="00FA27ED"/>
    <w:pPr>
      <w:overflowPunct/>
      <w:autoSpaceDE/>
      <w:autoSpaceDN/>
      <w:adjustRightInd/>
      <w:textAlignment w:val="auto"/>
    </w:pPr>
    <w:rPr>
      <w:rFonts w:ascii="Tahoma" w:eastAsia="MS Mincho" w:hAnsi="Tahoma" w:cs="Tahoma"/>
      <w:sz w:val="16"/>
      <w:szCs w:val="16"/>
    </w:rPr>
  </w:style>
  <w:style w:type="numbering" w:customStyle="1" w:styleId="NoList51">
    <w:name w:val="No List51"/>
    <w:next w:val="NoList"/>
    <w:semiHidden/>
    <w:rsid w:val="00B8286A"/>
  </w:style>
  <w:style w:type="paragraph" w:customStyle="1" w:styleId="1030302">
    <w:name w:val="样式 样式 标题 1 + 两端对齐 段前: 0.3 行 段后: 0.3 行 行距: 单倍行距 + 段前: 0.2 行 段后: ..."/>
    <w:basedOn w:val="Normal"/>
    <w:autoRedefine/>
    <w:qFormat/>
    <w:rsid w:val="00FA27ED"/>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qFormat/>
    <w:rsid w:val="00FA27E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TableNormal"/>
    <w:next w:val="TableGrid"/>
    <w:qFormat/>
    <w:rsid w:val="00FA27E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A27ED"/>
    <w:pPr>
      <w:spacing w:before="240" w:after="60"/>
      <w:outlineLvl w:val="0"/>
    </w:pPr>
    <w:rPr>
      <w:rFonts w:ascii="Courier New" w:hAnsi="Courier New"/>
      <w:lang w:val="nb-NO" w:eastAsia="en-GB"/>
    </w:rPr>
  </w:style>
  <w:style w:type="character" w:customStyle="1" w:styleId="TitleChar">
    <w:name w:val="Title Char"/>
    <w:aliases w:val="Section Header Char"/>
    <w:link w:val="Title"/>
    <w:qFormat/>
    <w:rsid w:val="00FA27ED"/>
    <w:rPr>
      <w:rFonts w:ascii="Courier New" w:hAnsi="Courier New"/>
      <w:lang w:val="nb-NO" w:eastAsia="en-GB"/>
    </w:rPr>
  </w:style>
  <w:style w:type="paragraph" w:customStyle="1" w:styleId="StyleTAC">
    <w:name w:val="Style TAC +"/>
    <w:basedOn w:val="TAC"/>
    <w:next w:val="TAC"/>
    <w:link w:val="StyleTACChar"/>
    <w:autoRedefine/>
    <w:qFormat/>
    <w:rsid w:val="00FA27ED"/>
    <w:rPr>
      <w:kern w:val="2"/>
      <w:lang w:eastAsia="x-none"/>
    </w:rPr>
  </w:style>
  <w:style w:type="character" w:customStyle="1" w:styleId="StyleTACChar">
    <w:name w:val="Style TAC + Char"/>
    <w:link w:val="StyleTAC"/>
    <w:qFormat/>
    <w:rsid w:val="00FA27ED"/>
    <w:rPr>
      <w:rFonts w:ascii="Arial" w:hAnsi="Arial"/>
      <w:kern w:val="2"/>
      <w:sz w:val="18"/>
      <w:lang w:val="en-GB" w:eastAsia="x-none"/>
    </w:rPr>
  </w:style>
  <w:style w:type="character" w:customStyle="1" w:styleId="List2Char">
    <w:name w:val="List 2 Char"/>
    <w:link w:val="List2"/>
    <w:qFormat/>
    <w:rsid w:val="00FA27ED"/>
    <w:rPr>
      <w:lang w:val="en-GB" w:eastAsia="x-none"/>
    </w:rPr>
  </w:style>
  <w:style w:type="character" w:customStyle="1" w:styleId="List3Char">
    <w:name w:val="List 3 Char"/>
    <w:link w:val="List3"/>
    <w:rsid w:val="00FA27ED"/>
    <w:rPr>
      <w:lang w:val="en-GB" w:eastAsia="x-none"/>
    </w:rPr>
  </w:style>
  <w:style w:type="paragraph" w:customStyle="1" w:styleId="CharChar3CharCharCharCharCharChar">
    <w:name w:val="Char Char3 Char Char Char Char Char Char"/>
    <w:semiHidden/>
    <w:qFormat/>
    <w:rsid w:val="00FA27E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8">
    <w:name w:val="Char Char8"/>
    <w:semiHidden/>
    <w:rsid w:val="00FA27ED"/>
    <w:rPr>
      <w:rFonts w:ascii="Times New Roman" w:hAnsi="Times New Roman"/>
      <w:b/>
      <w:bCs/>
      <w:lang w:val="en-GB" w:eastAsia="en-US"/>
    </w:rPr>
  </w:style>
  <w:style w:type="character" w:customStyle="1" w:styleId="CharChar13">
    <w:name w:val="Char Char13"/>
    <w:semiHidden/>
    <w:rsid w:val="00FA27ED"/>
    <w:rPr>
      <w:rFonts w:eastAsia="SimSun"/>
      <w:lang w:val="en-GB" w:eastAsia="en-US" w:bidi="ar-SA"/>
    </w:rPr>
  </w:style>
  <w:style w:type="character" w:customStyle="1" w:styleId="CharChar3">
    <w:name w:val="Char Char3"/>
    <w:rsid w:val="00FA27ED"/>
    <w:rPr>
      <w:rFonts w:ascii="Arial" w:hAnsi="Arial"/>
      <w:sz w:val="22"/>
      <w:lang w:val="en-GB" w:eastAsia="en-US" w:bidi="ar-SA"/>
    </w:rPr>
  </w:style>
  <w:style w:type="character" w:customStyle="1" w:styleId="CharChar1">
    <w:name w:val="Char Char1"/>
    <w:rsid w:val="00FA27ED"/>
    <w:rPr>
      <w:lang w:val="en-GB" w:eastAsia="ja-JP" w:bidi="ar-SA"/>
    </w:rPr>
  </w:style>
  <w:style w:type="character" w:customStyle="1" w:styleId="CharChar10">
    <w:name w:val="Char Char10"/>
    <w:rsid w:val="00FA27ED"/>
    <w:rPr>
      <w:rFonts w:ascii="Times New Roman" w:hAnsi="Times New Roman"/>
      <w:lang w:val="en-GB" w:eastAsia="en-US"/>
    </w:rPr>
  </w:style>
  <w:style w:type="character" w:customStyle="1" w:styleId="Heading1Char2">
    <w:name w:val="Heading 1 Char2"/>
    <w:rsid w:val="00FA27ED"/>
    <w:rPr>
      <w:rFonts w:ascii="Arial" w:hAnsi="Arial"/>
      <w:sz w:val="36"/>
      <w:lang w:val="en-GB" w:eastAsia="en-US"/>
    </w:rPr>
  </w:style>
  <w:style w:type="character" w:customStyle="1" w:styleId="CharChar2">
    <w:name w:val="Char Char2"/>
    <w:rsid w:val="00FA27ED"/>
    <w:rPr>
      <w:rFonts w:ascii="Arial" w:hAnsi="Arial"/>
      <w:lang w:val="en-GB" w:eastAsia="en-US" w:bidi="ar-SA"/>
    </w:rPr>
  </w:style>
  <w:style w:type="character" w:customStyle="1" w:styleId="msoins00">
    <w:name w:val="msoins0"/>
    <w:qFormat/>
    <w:rsid w:val="00FA27ED"/>
  </w:style>
  <w:style w:type="character" w:customStyle="1" w:styleId="hps">
    <w:name w:val="hps"/>
    <w:rsid w:val="00FA27ED"/>
  </w:style>
  <w:style w:type="character" w:customStyle="1" w:styleId="capChar6">
    <w:name w:val="cap Char6"/>
    <w:aliases w:val="cap Char Char6,Caption Char Char5,Caption Char1 Char Char5,cap Char Char1 Char5,Caption Char Char1 Char Char5,cap Char2 Char Char Char5,cap Char2 Char Char1,Ca Char1,Caption Char C... Char1,3GPP Caption Table Char,Beschrifubg Cha"/>
    <w:rsid w:val="00FA27ED"/>
    <w:rPr>
      <w:b/>
      <w:lang w:val="en-GB" w:eastAsia="en-US" w:bidi="ar-SA"/>
    </w:rPr>
  </w:style>
  <w:style w:type="table" w:customStyle="1" w:styleId="TableStyle1">
    <w:name w:val="Table Style1"/>
    <w:basedOn w:val="TableNormal"/>
    <w:qFormat/>
    <w:rsid w:val="00FA27ED"/>
    <w:rPr>
      <w:rFonts w:eastAsia="MS Mincho"/>
    </w:rPr>
    <w:tblPr/>
  </w:style>
  <w:style w:type="numbering" w:customStyle="1" w:styleId="NoList15">
    <w:name w:val="No List15"/>
    <w:next w:val="NoList"/>
    <w:semiHidden/>
    <w:rsid w:val="00B8286A"/>
  </w:style>
  <w:style w:type="character" w:customStyle="1" w:styleId="Char0">
    <w:name w:val="批注主题 Char"/>
    <w:uiPriority w:val="99"/>
    <w:qFormat/>
    <w:rsid w:val="00FA27ED"/>
    <w:rPr>
      <w:b/>
      <w:bCs/>
      <w:lang w:val="en-GB" w:eastAsia="en-US" w:bidi="ar-SA"/>
    </w:rPr>
  </w:style>
  <w:style w:type="paragraph" w:customStyle="1" w:styleId="font5">
    <w:name w:val="font5"/>
    <w:basedOn w:val="Normal"/>
    <w:qFormat/>
    <w:rsid w:val="00FA27ED"/>
    <w:pPr>
      <w:overflowPunct/>
      <w:autoSpaceDE/>
      <w:autoSpaceDN/>
      <w:adjustRightInd/>
      <w:spacing w:before="100" w:beforeAutospacing="1" w:after="100" w:afterAutospacing="1"/>
      <w:textAlignment w:val="auto"/>
    </w:pPr>
    <w:rPr>
      <w:rFonts w:ascii="Arial" w:eastAsia="Gulim" w:hAnsi="Arial" w:cs="Arial"/>
      <w:b/>
      <w:bCs/>
      <w:color w:val="000000"/>
      <w:sz w:val="18"/>
      <w:szCs w:val="18"/>
      <w:lang w:val="en-US" w:eastAsia="ko-KR"/>
    </w:rPr>
  </w:style>
  <w:style w:type="paragraph" w:customStyle="1" w:styleId="font6">
    <w:name w:val="font6"/>
    <w:basedOn w:val="Normal"/>
    <w:qFormat/>
    <w:rsid w:val="00FA27ED"/>
    <w:pPr>
      <w:overflowPunct/>
      <w:autoSpaceDE/>
      <w:autoSpaceDN/>
      <w:adjustRightInd/>
      <w:spacing w:before="100" w:beforeAutospacing="1" w:after="100" w:afterAutospacing="1"/>
      <w:textAlignment w:val="auto"/>
    </w:pPr>
    <w:rPr>
      <w:rFonts w:ascii="Arial" w:eastAsia="Gulim" w:hAnsi="Arial" w:cs="Arial"/>
      <w:color w:val="000000"/>
      <w:sz w:val="18"/>
      <w:szCs w:val="18"/>
      <w:lang w:val="en-US" w:eastAsia="ko-KR"/>
    </w:rPr>
  </w:style>
  <w:style w:type="paragraph" w:customStyle="1" w:styleId="font7">
    <w:name w:val="font7"/>
    <w:basedOn w:val="Normal"/>
    <w:qFormat/>
    <w:rsid w:val="00FA27ED"/>
    <w:pPr>
      <w:overflowPunct/>
      <w:autoSpaceDE/>
      <w:autoSpaceDN/>
      <w:adjustRightInd/>
      <w:spacing w:before="100" w:beforeAutospacing="1" w:after="100" w:afterAutospacing="1"/>
      <w:textAlignment w:val="auto"/>
    </w:pPr>
    <w:rPr>
      <w:rFonts w:ascii="Arial" w:eastAsia="Gulim" w:hAnsi="Arial" w:cs="Arial"/>
      <w:color w:val="000000"/>
      <w:sz w:val="16"/>
      <w:szCs w:val="16"/>
      <w:lang w:val="en-US" w:eastAsia="ko-KR"/>
    </w:rPr>
  </w:style>
  <w:style w:type="paragraph" w:customStyle="1" w:styleId="font8">
    <w:name w:val="font8"/>
    <w:basedOn w:val="Normal"/>
    <w:qFormat/>
    <w:rsid w:val="00FA27ED"/>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65">
    <w:name w:val="xl65"/>
    <w:basedOn w:val="Normal"/>
    <w:qFormat/>
    <w:rsid w:val="00FA27ED"/>
    <w:pPr>
      <w:pBdr>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66">
    <w:name w:val="xl66"/>
    <w:basedOn w:val="Normal"/>
    <w:qFormat/>
    <w:rsid w:val="00FA27ED"/>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7">
    <w:name w:val="xl67"/>
    <w:basedOn w:val="Normal"/>
    <w:qFormat/>
    <w:rsid w:val="00FA27ED"/>
    <w:pPr>
      <w:pBdr>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8">
    <w:name w:val="xl68"/>
    <w:basedOn w:val="Normal"/>
    <w:qFormat/>
    <w:rsid w:val="00FA27ED"/>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9">
    <w:name w:val="xl69"/>
    <w:basedOn w:val="Normal"/>
    <w:qFormat/>
    <w:rsid w:val="00FA27ED"/>
    <w:pPr>
      <w:pBdr>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0">
    <w:name w:val="xl70"/>
    <w:basedOn w:val="Normal"/>
    <w:qFormat/>
    <w:rsid w:val="00FA27ED"/>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71">
    <w:name w:val="xl71"/>
    <w:basedOn w:val="Normal"/>
    <w:qFormat/>
    <w:rsid w:val="00FA27ED"/>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72">
    <w:name w:val="xl72"/>
    <w:basedOn w:val="Normal"/>
    <w:qFormat/>
    <w:rsid w:val="00FA27ED"/>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3">
    <w:name w:val="xl73"/>
    <w:basedOn w:val="Normal"/>
    <w:qFormat/>
    <w:rsid w:val="00FA27ED"/>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4">
    <w:name w:val="xl74"/>
    <w:basedOn w:val="Normal"/>
    <w:qFormat/>
    <w:rsid w:val="00FA27ED"/>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5">
    <w:name w:val="xl75"/>
    <w:basedOn w:val="Normal"/>
    <w:qFormat/>
    <w:rsid w:val="00FA27ED"/>
    <w:pPr>
      <w:pBdr>
        <w:top w:val="single" w:sz="8" w:space="0" w:color="auto"/>
        <w:left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6">
    <w:name w:val="xl76"/>
    <w:basedOn w:val="Normal"/>
    <w:qFormat/>
    <w:rsid w:val="00FA27ED"/>
    <w:pPr>
      <w:pBdr>
        <w:top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7">
    <w:name w:val="xl77"/>
    <w:basedOn w:val="Normal"/>
    <w:qFormat/>
    <w:rsid w:val="00FA27ED"/>
    <w:pPr>
      <w:pBdr>
        <w:top w:val="single" w:sz="8" w:space="0" w:color="auto"/>
        <w:bottom w:val="single" w:sz="8" w:space="0" w:color="auto"/>
        <w:right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8">
    <w:name w:val="xl78"/>
    <w:basedOn w:val="Normal"/>
    <w:qFormat/>
    <w:rsid w:val="00FA27ED"/>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79">
    <w:name w:val="xl79"/>
    <w:basedOn w:val="Normal"/>
    <w:qFormat/>
    <w:rsid w:val="00FA27ED"/>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80">
    <w:name w:val="xl80"/>
    <w:basedOn w:val="Normal"/>
    <w:qFormat/>
    <w:rsid w:val="00FA27ED"/>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1">
    <w:name w:val="xl81"/>
    <w:basedOn w:val="Normal"/>
    <w:qFormat/>
    <w:rsid w:val="00FA27ED"/>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2">
    <w:name w:val="xl82"/>
    <w:basedOn w:val="Normal"/>
    <w:qFormat/>
    <w:rsid w:val="00FA27ED"/>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3">
    <w:name w:val="xl83"/>
    <w:basedOn w:val="Normal"/>
    <w:qFormat/>
    <w:rsid w:val="00FA27ED"/>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b/>
      <w:bCs/>
      <w:lang w:val="en-US" w:eastAsia="ko-KR"/>
    </w:rPr>
  </w:style>
  <w:style w:type="paragraph" w:customStyle="1" w:styleId="xl84">
    <w:name w:val="xl84"/>
    <w:basedOn w:val="Normal"/>
    <w:qFormat/>
    <w:rsid w:val="00FA27ED"/>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85">
    <w:name w:val="xl85"/>
    <w:basedOn w:val="Normal"/>
    <w:qFormat/>
    <w:rsid w:val="00FA27ED"/>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6">
    <w:name w:val="xl86"/>
    <w:basedOn w:val="Normal"/>
    <w:qFormat/>
    <w:rsid w:val="00FA27ED"/>
    <w:pPr>
      <w:pBdr>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7">
    <w:name w:val="xl87"/>
    <w:basedOn w:val="Normal"/>
    <w:qFormat/>
    <w:rsid w:val="00FA27ED"/>
    <w:pPr>
      <w:pBdr>
        <w:left w:val="single" w:sz="8" w:space="0" w:color="auto"/>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8">
    <w:name w:val="xl88"/>
    <w:basedOn w:val="Normal"/>
    <w:qFormat/>
    <w:rsid w:val="00FA27ED"/>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8"/>
      <w:szCs w:val="18"/>
      <w:lang w:val="en-US" w:eastAsia="ko-KR"/>
    </w:rPr>
  </w:style>
  <w:style w:type="paragraph" w:customStyle="1" w:styleId="xl89">
    <w:name w:val="xl89"/>
    <w:basedOn w:val="Normal"/>
    <w:qFormat/>
    <w:rsid w:val="00FA27ED"/>
    <w:pPr>
      <w:pBdr>
        <w:right w:val="single" w:sz="8" w:space="0" w:color="auto"/>
      </w:pBdr>
      <w:overflowPunct/>
      <w:autoSpaceDE/>
      <w:autoSpaceDN/>
      <w:adjustRightInd/>
      <w:spacing w:before="100" w:beforeAutospacing="1" w:after="100" w:afterAutospacing="1"/>
      <w:jc w:val="both"/>
      <w:textAlignment w:val="center"/>
    </w:pPr>
    <w:rPr>
      <w:rFonts w:ascii="Arial" w:eastAsia="Gulim" w:hAnsi="Arial" w:cs="Arial"/>
      <w:sz w:val="16"/>
      <w:szCs w:val="16"/>
      <w:lang w:val="en-US" w:eastAsia="ko-KR"/>
    </w:rPr>
  </w:style>
  <w:style w:type="paragraph" w:customStyle="1" w:styleId="xl90">
    <w:name w:val="xl90"/>
    <w:basedOn w:val="Normal"/>
    <w:qFormat/>
    <w:rsid w:val="00FA27ED"/>
    <w:pPr>
      <w:pBdr>
        <w:bottom w:val="single" w:sz="8" w:space="0" w:color="auto"/>
        <w:right w:val="single" w:sz="8" w:space="0" w:color="auto"/>
      </w:pBdr>
      <w:overflowPunct/>
      <w:autoSpaceDE/>
      <w:autoSpaceDN/>
      <w:adjustRightInd/>
      <w:spacing w:before="100" w:beforeAutospacing="1" w:after="100" w:afterAutospacing="1"/>
      <w:textAlignment w:val="top"/>
    </w:pPr>
    <w:rPr>
      <w:rFonts w:ascii="Gulim" w:eastAsia="Gulim" w:hAnsi="Gulim" w:cs="Gulim"/>
      <w:sz w:val="24"/>
      <w:szCs w:val="24"/>
      <w:lang w:val="en-US" w:eastAsia="ko-KR"/>
    </w:rPr>
  </w:style>
  <w:style w:type="paragraph" w:customStyle="1" w:styleId="xl91">
    <w:name w:val="xl91"/>
    <w:basedOn w:val="Normal"/>
    <w:qFormat/>
    <w:rsid w:val="00FA27ED"/>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2">
    <w:name w:val="xl92"/>
    <w:basedOn w:val="Normal"/>
    <w:qFormat/>
    <w:rsid w:val="00FA27ED"/>
    <w:pPr>
      <w:pBdr>
        <w:top w:val="single" w:sz="4" w:space="0" w:color="auto"/>
        <w:left w:val="single" w:sz="4" w:space="0" w:color="auto"/>
        <w:bottom w:val="single" w:sz="4" w:space="0" w:color="auto"/>
        <w:right w:val="single" w:sz="4"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3">
    <w:name w:val="xl93"/>
    <w:basedOn w:val="Normal"/>
    <w:qFormat/>
    <w:rsid w:val="00FA27ED"/>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sz w:val="16"/>
      <w:szCs w:val="16"/>
      <w:lang w:val="en-US" w:eastAsia="ko-KR"/>
    </w:rPr>
  </w:style>
  <w:style w:type="paragraph" w:customStyle="1" w:styleId="xl94">
    <w:name w:val="xl94"/>
    <w:basedOn w:val="Normal"/>
    <w:qFormat/>
    <w:rsid w:val="00FA27ED"/>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95">
    <w:name w:val="xl95"/>
    <w:basedOn w:val="Normal"/>
    <w:qFormat/>
    <w:rsid w:val="00FA27ED"/>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6">
    <w:name w:val="xl96"/>
    <w:basedOn w:val="Normal"/>
    <w:qFormat/>
    <w:rsid w:val="00FA27ED"/>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97">
    <w:name w:val="xl97"/>
    <w:basedOn w:val="Normal"/>
    <w:qFormat/>
    <w:rsid w:val="00FA27ED"/>
    <w:pPr>
      <w:pBdr>
        <w:top w:val="single" w:sz="4" w:space="0" w:color="auto"/>
        <w:left w:val="single" w:sz="4" w:space="0" w:color="auto"/>
        <w:bottom w:val="single" w:sz="4" w:space="0" w:color="auto"/>
        <w:right w:val="single" w:sz="4" w:space="0" w:color="auto"/>
      </w:pBdr>
      <w:shd w:val="clear" w:color="000000" w:fill="D9D9D9"/>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8">
    <w:name w:val="xl98"/>
    <w:basedOn w:val="Normal"/>
    <w:qFormat/>
    <w:rsid w:val="00FA27ED"/>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9">
    <w:name w:val="xl99"/>
    <w:basedOn w:val="Normal"/>
    <w:qFormat/>
    <w:rsid w:val="00FA27ED"/>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FA27ED"/>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FA27ED"/>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FA27ED"/>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FA27ED"/>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FA27ED"/>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FA27ED"/>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FA27ED"/>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numbering" w:customStyle="1" w:styleId="NoList16">
    <w:name w:val="No List16"/>
    <w:next w:val="NoList"/>
    <w:semiHidden/>
    <w:rsid w:val="00B8286A"/>
  </w:style>
  <w:style w:type="character" w:customStyle="1" w:styleId="im-content1">
    <w:name w:val="im-content1"/>
    <w:qFormat/>
    <w:rsid w:val="00FA27ED"/>
    <w:rPr>
      <w:color w:val="333333"/>
    </w:rPr>
  </w:style>
  <w:style w:type="character" w:customStyle="1" w:styleId="EditorsNoteChar1">
    <w:name w:val="Editor's Note Char1"/>
    <w:locked/>
    <w:rsid w:val="00FA27ED"/>
    <w:rPr>
      <w:color w:val="FF0000"/>
      <w:lang w:eastAsia="en-US"/>
    </w:rPr>
  </w:style>
  <w:style w:type="character" w:customStyle="1" w:styleId="1f4">
    <w:name w:val="書式なし (文字)1"/>
    <w:rsid w:val="00FA27ED"/>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A27ED"/>
    <w:rPr>
      <w:rFonts w:eastAsia="SimSun"/>
    </w:rPr>
  </w:style>
  <w:style w:type="character" w:customStyle="1" w:styleId="1f5">
    <w:name w:val="文末脚注文字列 (文字)1"/>
    <w:rsid w:val="00FA27ED"/>
    <w:rPr>
      <w:rFonts w:ascii="Times New Roman" w:hAnsi="Times New Roman" w:cs="Times New Roman" w:hint="default"/>
      <w:lang w:val="en-GB" w:eastAsia="en-US"/>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A27ED"/>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A27ED"/>
    <w:rPr>
      <w:rFonts w:ascii="Arial" w:eastAsia="MS Mincho" w:hAnsi="Arial"/>
      <w:sz w:val="36"/>
      <w:lang w:val="en-GB" w:eastAsia="en-US" w:bidi="ar-SA"/>
    </w:rPr>
  </w:style>
  <w:style w:type="paragraph" w:customStyle="1" w:styleId="35">
    <w:name w:val="列出段落3"/>
    <w:basedOn w:val="Normal"/>
    <w:qFormat/>
    <w:rsid w:val="00FA27ED"/>
    <w:pPr>
      <w:overflowPunct/>
      <w:autoSpaceDE/>
      <w:autoSpaceDN/>
      <w:adjustRightInd/>
      <w:ind w:firstLineChars="200" w:firstLine="420"/>
      <w:textAlignment w:val="auto"/>
    </w:pPr>
    <w:rPr>
      <w:rFonts w:eastAsia="SimSun"/>
    </w:rPr>
  </w:style>
  <w:style w:type="paragraph" w:customStyle="1" w:styleId="1f6">
    <w:name w:val="无间隔1"/>
    <w:qFormat/>
    <w:rsid w:val="00FA27ED"/>
    <w:rPr>
      <w:rFonts w:eastAsia="SimSun"/>
      <w:lang w:eastAsia="en-US"/>
    </w:rPr>
  </w:style>
  <w:style w:type="character" w:customStyle="1" w:styleId="Absatz-Standardschriftart1">
    <w:name w:val="Absatz-Standardschriftart1"/>
    <w:rsid w:val="00FA27ED"/>
  </w:style>
  <w:style w:type="paragraph" w:customStyle="1" w:styleId="B-Body">
    <w:name w:val="B-Body"/>
    <w:link w:val="B-BodyChar"/>
    <w:qFormat/>
    <w:rsid w:val="00FA27ED"/>
    <w:pPr>
      <w:tabs>
        <w:tab w:val="left" w:pos="2160"/>
      </w:tabs>
      <w:spacing w:before="120" w:after="40"/>
      <w:ind w:left="720"/>
    </w:pPr>
    <w:rPr>
      <w:sz w:val="22"/>
    </w:rPr>
  </w:style>
  <w:style w:type="character" w:customStyle="1" w:styleId="B-BodyChar">
    <w:name w:val="B-Body Char"/>
    <w:link w:val="B-Body"/>
    <w:rsid w:val="00FA27ED"/>
    <w:rPr>
      <w:sz w:val="22"/>
      <w:lang w:bidi="ar-SA"/>
    </w:rPr>
  </w:style>
  <w:style w:type="paragraph" w:customStyle="1" w:styleId="43">
    <w:name w:val="列出段落4"/>
    <w:basedOn w:val="Normal"/>
    <w:qFormat/>
    <w:rsid w:val="00FA27ED"/>
    <w:pPr>
      <w:overflowPunct/>
      <w:autoSpaceDE/>
      <w:autoSpaceDN/>
      <w:adjustRightInd/>
      <w:ind w:firstLineChars="200" w:firstLine="420"/>
      <w:textAlignment w:val="auto"/>
    </w:pPr>
    <w:rPr>
      <w:rFonts w:eastAsia="SimSun"/>
    </w:rPr>
  </w:style>
  <w:style w:type="paragraph" w:customStyle="1" w:styleId="TF1">
    <w:name w:val="TF1"/>
    <w:link w:val="TFZchn"/>
    <w:qFormat/>
    <w:rsid w:val="00FA27ED"/>
    <w:pPr>
      <w:keepLines/>
      <w:spacing w:after="240"/>
      <w:jc w:val="center"/>
    </w:pPr>
    <w:rPr>
      <w:rFonts w:ascii="Arial" w:eastAsia="MS Mincho" w:hAnsi="Arial"/>
      <w:b/>
      <w:bCs/>
    </w:rPr>
  </w:style>
  <w:style w:type="numbering" w:customStyle="1" w:styleId="1f7">
    <w:name w:val="无列表1"/>
    <w:next w:val="NoList"/>
    <w:semiHidden/>
    <w:rsid w:val="00B8286A"/>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uiPriority w:val="9"/>
    <w:rsid w:val="00FA27ED"/>
    <w:rPr>
      <w:rFonts w:ascii="Arial" w:hAnsi="Arial"/>
      <w:sz w:val="28"/>
      <w:lang w:val="en-GB"/>
    </w:rPr>
  </w:style>
  <w:style w:type="character" w:customStyle="1" w:styleId="4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uiPriority w:val="9"/>
    <w:rsid w:val="00FA27ED"/>
    <w:rPr>
      <w:rFonts w:ascii="Arial" w:hAnsi="Arial"/>
      <w:sz w:val="24"/>
      <w:lang w:val="en-GB"/>
    </w:rPr>
  </w:style>
  <w:style w:type="character" w:customStyle="1" w:styleId="1Char0">
    <w:name w:val="标题 1 Char"/>
    <w:uiPriority w:val="9"/>
    <w:rsid w:val="00FA27ED"/>
    <w:rPr>
      <w:rFonts w:ascii="Arial" w:hAnsi="Arial"/>
      <w:sz w:val="36"/>
      <w:lang w:val="en-GB" w:eastAsia="en-US" w:bidi="ar-SA"/>
    </w:rPr>
  </w:style>
  <w:style w:type="character" w:customStyle="1" w:styleId="2Char">
    <w:name w:val="标题 2 Char"/>
    <w:aliases w:val="22 Char"/>
    <w:uiPriority w:val="9"/>
    <w:rsid w:val="00FA27ED"/>
    <w:rPr>
      <w:rFonts w:ascii="Arial" w:hAnsi="Arial"/>
      <w:sz w:val="32"/>
      <w:lang w:val="en-GB"/>
    </w:rPr>
  </w:style>
  <w:style w:type="character" w:customStyle="1" w:styleId="3Char">
    <w:name w:val="标题 3 Char"/>
    <w:uiPriority w:val="9"/>
    <w:rsid w:val="00FA27ED"/>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A27ED"/>
    <w:rPr>
      <w:rFonts w:ascii="Arial" w:hAnsi="Arial"/>
      <w:sz w:val="24"/>
      <w:szCs w:val="28"/>
      <w:lang w:val="en-GB" w:eastAsia="en-GB"/>
    </w:rPr>
  </w:style>
  <w:style w:type="character" w:customStyle="1" w:styleId="6Char">
    <w:name w:val="标题 6 Char"/>
    <w:uiPriority w:val="9"/>
    <w:rsid w:val="00FA27ED"/>
    <w:rPr>
      <w:rFonts w:ascii="Arial" w:hAnsi="Arial"/>
      <w:lang w:val="en-GB"/>
    </w:rPr>
  </w:style>
  <w:style w:type="character" w:customStyle="1" w:styleId="7Char">
    <w:name w:val="标题 7 Char"/>
    <w:uiPriority w:val="9"/>
    <w:rsid w:val="00FA27ED"/>
    <w:rPr>
      <w:rFonts w:ascii="Arial" w:hAnsi="Arial"/>
      <w:lang w:val="en-GB"/>
    </w:rPr>
  </w:style>
  <w:style w:type="character" w:customStyle="1" w:styleId="8Char">
    <w:name w:val="标题 8 Char"/>
    <w:uiPriority w:val="9"/>
    <w:rsid w:val="00FA27ED"/>
    <w:rPr>
      <w:rFonts w:ascii="Arial" w:hAnsi="Arial"/>
      <w:sz w:val="36"/>
      <w:lang w:val="en-GB"/>
    </w:rPr>
  </w:style>
  <w:style w:type="character" w:customStyle="1" w:styleId="9Char">
    <w:name w:val="标题 9 Char"/>
    <w:uiPriority w:val="9"/>
    <w:rsid w:val="00FA27ED"/>
    <w:rPr>
      <w:rFonts w:ascii="Arial" w:hAnsi="Arial"/>
      <w:sz w:val="36"/>
      <w:lang w:val="en-GB"/>
    </w:rPr>
  </w:style>
  <w:style w:type="character" w:customStyle="1" w:styleId="Char2">
    <w:name w:val="页脚 Char"/>
    <w:uiPriority w:val="99"/>
    <w:rsid w:val="00FA27ED"/>
    <w:rPr>
      <w:rFonts w:ascii="Arial" w:hAnsi="Arial"/>
      <w:b/>
      <w:i/>
      <w:noProof/>
      <w:sz w:val="18"/>
    </w:rPr>
  </w:style>
  <w:style w:type="character" w:customStyle="1" w:styleId="Char3">
    <w:name w:val="列表 Char"/>
    <w:rsid w:val="00FA27ED"/>
    <w:rPr>
      <w:lang w:val="en-GB"/>
    </w:rPr>
  </w:style>
  <w:style w:type="character" w:customStyle="1" w:styleId="Char4">
    <w:name w:val="文档结构图 Char"/>
    <w:uiPriority w:val="99"/>
    <w:rsid w:val="00FA27ED"/>
    <w:rPr>
      <w:rFonts w:ascii="Tahoma" w:hAnsi="Tahoma"/>
      <w:lang w:val="en-GB" w:eastAsia="en-US"/>
    </w:rPr>
  </w:style>
  <w:style w:type="character" w:customStyle="1" w:styleId="Char5">
    <w:name w:val="纯文本 Char"/>
    <w:rsid w:val="00FA27ED"/>
    <w:rPr>
      <w:rFonts w:ascii="Courier New" w:hAnsi="Courier New"/>
      <w:lang w:val="nb-NO"/>
    </w:rPr>
  </w:style>
  <w:style w:type="character" w:customStyle="1" w:styleId="Char6">
    <w:name w:val="批注框文本 Char"/>
    <w:uiPriority w:val="99"/>
    <w:rsid w:val="00FA27ED"/>
    <w:rPr>
      <w:rFonts w:ascii="Tahoma" w:hAnsi="Tahoma" w:cs="Tahoma"/>
      <w:sz w:val="16"/>
      <w:szCs w:val="16"/>
      <w:lang w:val="en-GB" w:eastAsia="en-GB" w:bidi="ar-SA"/>
    </w:rPr>
  </w:style>
  <w:style w:type="character" w:customStyle="1" w:styleId="Char7">
    <w:name w:val="日期 Char"/>
    <w:rsid w:val="00FA27ED"/>
    <w:rPr>
      <w:lang w:val="en-GB"/>
    </w:rPr>
  </w:style>
  <w:style w:type="paragraph" w:customStyle="1" w:styleId="45">
    <w:name w:val="修订4"/>
    <w:hidden/>
    <w:semiHidden/>
    <w:qFormat/>
    <w:rsid w:val="00FA27ED"/>
    <w:rPr>
      <w:rFonts w:eastAsia="Batang"/>
      <w:lang w:eastAsia="en-US"/>
    </w:rPr>
  </w:style>
  <w:style w:type="paragraph" w:customStyle="1" w:styleId="Commentnokia0">
    <w:name w:val="Comment nokia"/>
    <w:basedOn w:val="Heading4"/>
    <w:qFormat/>
    <w:rsid w:val="00FA27ED"/>
    <w:rPr>
      <w:b/>
      <w:sz w:val="28"/>
      <w:lang w:eastAsia="x-none"/>
    </w:rPr>
  </w:style>
  <w:style w:type="character" w:customStyle="1" w:styleId="h40">
    <w:name w:val="h4"/>
    <w:rsid w:val="00573CB9"/>
    <w:rPr>
      <w:rFonts w:ascii="Arial" w:hAnsi="Arial"/>
      <w:sz w:val="24"/>
      <w:lang w:val="en-GB"/>
    </w:rPr>
  </w:style>
  <w:style w:type="character" w:customStyle="1" w:styleId="h5">
    <w:name w:val="h5"/>
    <w:rsid w:val="00573CB9"/>
    <w:rPr>
      <w:rFonts w:ascii="Arial" w:eastAsia="SimSun" w:hAnsi="Arial"/>
      <w:sz w:val="22"/>
      <w:lang w:val="en-GB" w:eastAsia="en-US" w:bidi="ar-SA"/>
    </w:rPr>
  </w:style>
  <w:style w:type="paragraph" w:customStyle="1" w:styleId="TOC92">
    <w:name w:val="TOC 92"/>
    <w:basedOn w:val="TOC8"/>
    <w:rsid w:val="00573CB9"/>
    <w:pPr>
      <w:ind w:left="1418" w:hanging="1418"/>
    </w:pPr>
    <w:rPr>
      <w:rFonts w:eastAsia="MS Mincho"/>
      <w:lang w:eastAsia="en-GB"/>
    </w:rPr>
  </w:style>
  <w:style w:type="paragraph" w:customStyle="1" w:styleId="CarCar50">
    <w:name w:val="Car Car5"/>
    <w:semiHidden/>
    <w:qFormat/>
    <w:rsid w:val="00573CB9"/>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0">
    <w:name w:val="Zchn Zchn"/>
    <w:semiHidden/>
    <w:qFormat/>
    <w:rsid w:val="00573CB9"/>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CarCar0">
    <w:name w:val="Car Car"/>
    <w:rsid w:val="00573CB9"/>
    <w:rPr>
      <w:rFonts w:ascii="Arial" w:hAnsi="Arial"/>
      <w:sz w:val="28"/>
      <w:szCs w:val="28"/>
      <w:lang w:val="en-GB" w:eastAsia="en-GB"/>
    </w:rPr>
  </w:style>
  <w:style w:type="paragraph" w:customStyle="1" w:styleId="Char8">
    <w:name w:val="Char"/>
    <w:qFormat/>
    <w:rsid w:val="00573CB9"/>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Char10">
    <w:name w:val="Char1"/>
    <w:semiHidden/>
    <w:qFormat/>
    <w:rsid w:val="00573CB9"/>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50">
    <w:name w:val="Char Char5"/>
    <w:rsid w:val="00573CB9"/>
    <w:rPr>
      <w:sz w:val="36"/>
      <w:lang w:val="en-GB" w:eastAsia="en-US"/>
    </w:rPr>
  </w:style>
  <w:style w:type="character" w:customStyle="1" w:styleId="CharChar40">
    <w:name w:val="Char Char4"/>
    <w:qFormat/>
    <w:rsid w:val="00573CB9"/>
    <w:rPr>
      <w:rFonts w:ascii="Arial" w:hAnsi="Arial"/>
      <w:b/>
      <w:i/>
      <w:noProof/>
      <w:sz w:val="18"/>
      <w:lang w:val="en-GB" w:eastAsia="en-US"/>
    </w:rPr>
  </w:style>
  <w:style w:type="character" w:customStyle="1" w:styleId="CharChar90">
    <w:name w:val="Char Char9"/>
    <w:qFormat/>
    <w:rsid w:val="00573CB9"/>
    <w:rPr>
      <w:rFonts w:eastAsia="Times New Roman" w:cs="Times New Roman"/>
      <w:b/>
      <w:i/>
      <w:noProof/>
      <w:sz w:val="18"/>
      <w:szCs w:val="20"/>
      <w:lang w:val="en-GB"/>
    </w:rPr>
  </w:style>
  <w:style w:type="character" w:customStyle="1" w:styleId="CharChar60">
    <w:name w:val="Char Char6"/>
    <w:aliases w:val="Heading 1 Char7,NMP Heading 1 Char8,H1 Char8,h1 Char8,app heading 1 Char8,l1 Char8,Memo Heading 1 Char8,h11 Char8,h12 Char8,h13 Char8,h14 Char8,h15 Char8,h16 Char8,h17 Char8,h111 Char8,h121 Char8,h131 Char8,h141 Char8,h151 Char6"/>
    <w:qFormat/>
    <w:rsid w:val="00573CB9"/>
    <w:rPr>
      <w:rFonts w:ascii="Courier New" w:eastAsia="Times New Roman" w:hAnsi="Courier New" w:cs="Times New Roman"/>
      <w:sz w:val="20"/>
      <w:szCs w:val="20"/>
      <w:lang w:val="nb-NO"/>
    </w:rPr>
  </w:style>
  <w:style w:type="character" w:customStyle="1" w:styleId="CharChar260">
    <w:name w:val="Char Char26"/>
    <w:rsid w:val="00573CB9"/>
    <w:rPr>
      <w:rFonts w:ascii="Arial" w:hAnsi="Arial"/>
      <w:lang w:val="en-GB"/>
    </w:rPr>
  </w:style>
  <w:style w:type="character" w:customStyle="1" w:styleId="CharChar240">
    <w:name w:val="Char Char24"/>
    <w:rsid w:val="00573CB9"/>
    <w:rPr>
      <w:rFonts w:ascii="Arial" w:hAnsi="Arial"/>
      <w:sz w:val="36"/>
      <w:lang w:val="en-GB"/>
    </w:rPr>
  </w:style>
  <w:style w:type="character" w:customStyle="1" w:styleId="CharChar220">
    <w:name w:val="Char Char22"/>
    <w:rsid w:val="00573CB9"/>
    <w:rPr>
      <w:rFonts w:ascii="Arial" w:hAnsi="Arial"/>
      <w:b/>
      <w:i/>
      <w:noProof/>
      <w:sz w:val="18"/>
      <w:lang w:val="en-GB"/>
    </w:rPr>
  </w:style>
  <w:style w:type="character" w:customStyle="1" w:styleId="afa">
    <w:name w:val="(文字) (文字)"/>
    <w:rsid w:val="00573CB9"/>
    <w:rPr>
      <w:rFonts w:ascii="Arial" w:eastAsia="MS Mincho" w:hAnsi="Arial" w:cs="Arial"/>
      <w:sz w:val="28"/>
      <w:szCs w:val="28"/>
      <w:lang w:val="en-GB" w:eastAsia="ja-JP"/>
    </w:rPr>
  </w:style>
  <w:style w:type="character" w:customStyle="1" w:styleId="CharChar160">
    <w:name w:val="Char Char16"/>
    <w:rsid w:val="00573CB9"/>
    <w:rPr>
      <w:rFonts w:ascii="Arial" w:eastAsia="SimSun" w:hAnsi="Arial" w:cs="Arial"/>
      <w:color w:val="0000FF"/>
      <w:kern w:val="2"/>
      <w:lang w:val="en-GB" w:eastAsia="en-US" w:bidi="ar-SA"/>
    </w:rPr>
  </w:style>
  <w:style w:type="character" w:customStyle="1" w:styleId="CharChar150">
    <w:name w:val="Char Char15"/>
    <w:rsid w:val="00573CB9"/>
    <w:rPr>
      <w:rFonts w:ascii="Arial" w:eastAsia="SimSun" w:hAnsi="Arial" w:cs="Arial"/>
      <w:color w:val="0000FF"/>
      <w:kern w:val="2"/>
      <w:sz w:val="36"/>
      <w:lang w:val="en-GB" w:eastAsia="en-US" w:bidi="ar-SA"/>
    </w:rPr>
  </w:style>
  <w:style w:type="paragraph" w:customStyle="1" w:styleId="52">
    <w:name w:val="列出段落5"/>
    <w:basedOn w:val="Normal"/>
    <w:qFormat/>
    <w:rsid w:val="00573CB9"/>
    <w:pPr>
      <w:overflowPunct/>
      <w:autoSpaceDE/>
      <w:autoSpaceDN/>
      <w:adjustRightInd/>
      <w:ind w:firstLineChars="200" w:firstLine="420"/>
      <w:textAlignment w:val="auto"/>
    </w:pPr>
    <w:rPr>
      <w:rFonts w:eastAsia="SimSun"/>
    </w:rPr>
  </w:style>
  <w:style w:type="character" w:customStyle="1" w:styleId="CharChar180">
    <w:name w:val="Char Char18"/>
    <w:rsid w:val="00573CB9"/>
    <w:rPr>
      <w:rFonts w:ascii="Arial" w:hAnsi="Arial"/>
      <w:lang w:eastAsia="en-US"/>
    </w:rPr>
  </w:style>
  <w:style w:type="character" w:customStyle="1" w:styleId="CharChar170">
    <w:name w:val="Char Char17"/>
    <w:rsid w:val="00573CB9"/>
    <w:rPr>
      <w:rFonts w:ascii="Arial" w:hAnsi="Arial"/>
      <w:sz w:val="36"/>
      <w:lang w:eastAsia="en-US"/>
    </w:rPr>
  </w:style>
  <w:style w:type="paragraph" w:customStyle="1" w:styleId="CharCharCharChar0">
    <w:name w:val="Char Char Char Char"/>
    <w:qFormat/>
    <w:rsid w:val="00573CB9"/>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0">
    <w:name w:val="Char Char Char Char Char Char Char Char Char Char Char Char"/>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0">
    <w:name w:val="Car Car4"/>
    <w:rsid w:val="00573CB9"/>
    <w:rPr>
      <w:rFonts w:ascii="Arial" w:eastAsia="MS Mincho" w:hAnsi="Arial"/>
      <w:lang w:val="en-GB" w:eastAsia="en-US" w:bidi="ar-SA"/>
    </w:rPr>
  </w:style>
  <w:style w:type="character" w:customStyle="1" w:styleId="CarCar80">
    <w:name w:val="Car Car8"/>
    <w:rsid w:val="00573CB9"/>
    <w:rPr>
      <w:rFonts w:ascii="Arial" w:eastAsia="MS Mincho" w:hAnsi="Arial"/>
      <w:sz w:val="36"/>
      <w:lang w:val="en-GB" w:eastAsia="en-US" w:bidi="ar-SA"/>
    </w:rPr>
  </w:style>
  <w:style w:type="character" w:customStyle="1" w:styleId="CarCar30">
    <w:name w:val="Car Car3"/>
    <w:rsid w:val="00573CB9"/>
    <w:rPr>
      <w:rFonts w:ascii="Arial" w:eastAsia="MS Mincho" w:hAnsi="Arial"/>
      <w:sz w:val="36"/>
      <w:lang w:val="en-GB" w:eastAsia="en-US" w:bidi="ar-SA"/>
    </w:rPr>
  </w:style>
  <w:style w:type="character" w:customStyle="1" w:styleId="CarCar70">
    <w:name w:val="Car Car7"/>
    <w:rsid w:val="00573CB9"/>
    <w:rPr>
      <w:rFonts w:eastAsia="MS Mincho"/>
      <w:lang w:val="en-GB" w:eastAsia="en-US" w:bidi="ar-SA"/>
    </w:rPr>
  </w:style>
  <w:style w:type="character" w:customStyle="1" w:styleId="CarCar60">
    <w:name w:val="Car Car6"/>
    <w:rsid w:val="00573CB9"/>
    <w:rPr>
      <w:rFonts w:ascii="Courier New" w:hAnsi="Courier New"/>
      <w:lang w:val="nb-NO" w:eastAsia="ja-JP" w:bidi="ar-SA"/>
    </w:rPr>
  </w:style>
  <w:style w:type="character" w:customStyle="1" w:styleId="CarCar20">
    <w:name w:val="Car Car2"/>
    <w:rsid w:val="00573CB9"/>
    <w:rPr>
      <w:rFonts w:eastAsia="MS Mincho"/>
      <w:lang w:val="en-GB" w:eastAsia="ja-JP" w:bidi="ar-SA"/>
    </w:rPr>
  </w:style>
  <w:style w:type="character" w:customStyle="1" w:styleId="CarCar90">
    <w:name w:val="Car Car9"/>
    <w:rsid w:val="00573CB9"/>
    <w:rPr>
      <w:rFonts w:ascii="Arial" w:hAnsi="Arial"/>
      <w:lang w:val="en-GB" w:eastAsia="ja-JP" w:bidi="ar-SA"/>
    </w:rPr>
  </w:style>
  <w:style w:type="character" w:customStyle="1" w:styleId="CarCar100">
    <w:name w:val="Car Car10"/>
    <w:rsid w:val="00573CB9"/>
    <w:rPr>
      <w:rFonts w:ascii="Arial" w:hAnsi="Arial"/>
      <w:lang w:val="en-GB" w:eastAsia="ja-JP" w:bidi="ar-SA"/>
    </w:rPr>
  </w:style>
  <w:style w:type="character" w:customStyle="1" w:styleId="80">
    <w:name w:val="(文字) (文字)8"/>
    <w:rsid w:val="00573CB9"/>
    <w:rPr>
      <w:rFonts w:ascii="Arial" w:eastAsia="MS Mincho" w:hAnsi="Arial"/>
      <w:lang w:val="en-GB" w:eastAsia="ar-SA" w:bidi="ar-SA"/>
    </w:rPr>
  </w:style>
  <w:style w:type="character" w:customStyle="1" w:styleId="70">
    <w:name w:val="(文字) (文字)7"/>
    <w:rsid w:val="00573CB9"/>
    <w:rPr>
      <w:rFonts w:ascii="Arial" w:eastAsia="MS Mincho" w:hAnsi="Arial"/>
      <w:sz w:val="36"/>
      <w:lang w:val="en-GB" w:eastAsia="ar-SA" w:bidi="ar-SA"/>
    </w:rPr>
  </w:style>
  <w:style w:type="character" w:customStyle="1" w:styleId="60">
    <w:name w:val="(文字) (文字)6"/>
    <w:rsid w:val="00573CB9"/>
    <w:rPr>
      <w:rFonts w:eastAsia="MS Mincho"/>
      <w:lang w:val="en-GB" w:eastAsia="ar-SA" w:bidi="ar-SA"/>
    </w:rPr>
  </w:style>
  <w:style w:type="character" w:customStyle="1" w:styleId="53">
    <w:name w:val="(文字) (文字)5"/>
    <w:rsid w:val="00573CB9"/>
    <w:rPr>
      <w:rFonts w:ascii="Courier New" w:eastAsia="MS Mincho" w:hAnsi="Courier New"/>
      <w:lang w:val="nb-NO" w:eastAsia="ar-SA" w:bidi="ar-SA"/>
    </w:rPr>
  </w:style>
  <w:style w:type="character" w:customStyle="1" w:styleId="46">
    <w:name w:val="(文字) (文字)4"/>
    <w:rsid w:val="00573CB9"/>
    <w:rPr>
      <w:rFonts w:eastAsia="MS Mincho"/>
      <w:lang w:val="en-GB" w:eastAsia="ar-SA" w:bidi="ar-SA"/>
    </w:rPr>
  </w:style>
  <w:style w:type="character" w:customStyle="1" w:styleId="37">
    <w:name w:val="(文字) (文字)3"/>
    <w:rsid w:val="00573CB9"/>
    <w:rPr>
      <w:rFonts w:eastAsia="MS Mincho"/>
      <w:lang w:val="en-GB" w:eastAsia="ar-SA" w:bidi="ar-SA"/>
    </w:rPr>
  </w:style>
  <w:style w:type="character" w:customStyle="1" w:styleId="1f8">
    <w:name w:val="(文字) (文字)1"/>
    <w:rsid w:val="00573CB9"/>
    <w:rPr>
      <w:rFonts w:eastAsia="MS Mincho"/>
      <w:lang w:val="en-GB" w:eastAsia="ar-SA" w:bidi="ar-SA"/>
    </w:rPr>
  </w:style>
  <w:style w:type="paragraph" w:customStyle="1" w:styleId="Caption3">
    <w:name w:val="Caption3"/>
    <w:basedOn w:val="Normal"/>
    <w:next w:val="Normal"/>
    <w:rsid w:val="00573CB9"/>
    <w:pPr>
      <w:spacing w:before="120" w:after="120"/>
    </w:pPr>
    <w:rPr>
      <w:rFonts w:eastAsia="MS Mincho"/>
      <w:b/>
      <w:lang w:eastAsia="ja-JP"/>
    </w:rPr>
  </w:style>
  <w:style w:type="paragraph" w:customStyle="1" w:styleId="TableofFigures2">
    <w:name w:val="Table of Figures2"/>
    <w:basedOn w:val="Normal"/>
    <w:next w:val="Normal"/>
    <w:rsid w:val="00573CB9"/>
    <w:pPr>
      <w:ind w:left="400" w:hanging="400"/>
      <w:jc w:val="center"/>
    </w:pPr>
    <w:rPr>
      <w:rFonts w:eastAsia="MS Mincho"/>
      <w:b/>
      <w:lang w:eastAsia="ja-JP"/>
    </w:rPr>
  </w:style>
  <w:style w:type="character" w:customStyle="1" w:styleId="CharChar140">
    <w:name w:val="Char Char14"/>
    <w:rsid w:val="00573CB9"/>
    <w:rPr>
      <w:rFonts w:ascii="Tahoma" w:hAnsi="Tahoma" w:cs="Tahoma"/>
      <w:shd w:val="clear" w:color="auto" w:fill="000080"/>
      <w:lang w:val="en-GB"/>
    </w:rPr>
  </w:style>
  <w:style w:type="character" w:customStyle="1" w:styleId="CharChar210">
    <w:name w:val="Char Char21"/>
    <w:rsid w:val="00573CB9"/>
    <w:rPr>
      <w:rFonts w:ascii="Times New Roman" w:hAnsi="Times New Roman"/>
      <w:lang w:val="en-GB" w:eastAsia="en-US"/>
    </w:rPr>
  </w:style>
  <w:style w:type="character" w:customStyle="1" w:styleId="CharChar70">
    <w:name w:val="Char Char7"/>
    <w:qFormat/>
    <w:rsid w:val="00573CB9"/>
    <w:rPr>
      <w:rFonts w:ascii="Arial" w:eastAsia="SimSun" w:hAnsi="Arial"/>
      <w:sz w:val="36"/>
      <w:lang w:val="en-GB" w:eastAsia="en-US" w:bidi="ar-SA"/>
    </w:rPr>
  </w:style>
  <w:style w:type="paragraph" w:customStyle="1" w:styleId="CharCharCharCharCharChar0">
    <w:name w:val="Char Char Char Char Char Char"/>
    <w:semiHidden/>
    <w:qFormat/>
    <w:rsid w:val="00573CB9"/>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0">
    <w:name w:val="Char Char Char Char1"/>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0">
    <w:name w:val="Car Car1 Char Char Car Car"/>
    <w:semiHidden/>
    <w:qFormat/>
    <w:rsid w:val="00573CB9"/>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0">
    <w:name w:val="Char Char"/>
    <w:rsid w:val="00573CB9"/>
    <w:rPr>
      <w:rFonts w:ascii="Tahoma" w:hAnsi="Tahoma" w:cs="Tahoma"/>
      <w:sz w:val="16"/>
      <w:szCs w:val="16"/>
      <w:lang w:val="en-GB" w:eastAsia="en-US" w:bidi="ar-SA"/>
    </w:rPr>
  </w:style>
  <w:style w:type="character" w:customStyle="1" w:styleId="CharChar250">
    <w:name w:val="Char Char25"/>
    <w:rsid w:val="00573CB9"/>
    <w:rPr>
      <w:rFonts w:ascii="Arial" w:hAnsi="Arial"/>
      <w:lang w:val="en-GB" w:eastAsia="en-US"/>
    </w:rPr>
  </w:style>
  <w:style w:type="character" w:customStyle="1" w:styleId="CharChar190">
    <w:name w:val="Char Char19"/>
    <w:rsid w:val="00573CB9"/>
    <w:rPr>
      <w:rFonts w:ascii="Times New Roman" w:hAnsi="Times New Roman"/>
      <w:lang w:val="en-GB"/>
    </w:rPr>
  </w:style>
  <w:style w:type="character" w:customStyle="1" w:styleId="CharChar200">
    <w:name w:val="Char Char20"/>
    <w:rsid w:val="00573CB9"/>
    <w:rPr>
      <w:rFonts w:ascii="Tahoma" w:hAnsi="Tahoma" w:cs="Tahoma"/>
      <w:sz w:val="16"/>
      <w:szCs w:val="16"/>
      <w:lang w:val="en-GB" w:eastAsia="en-US"/>
    </w:rPr>
  </w:style>
  <w:style w:type="character" w:customStyle="1" w:styleId="CharChar300">
    <w:name w:val="Char Char30"/>
    <w:rsid w:val="00573CB9"/>
    <w:rPr>
      <w:rFonts w:ascii="Arial" w:hAnsi="Arial"/>
      <w:lang w:val="en-GB" w:eastAsia="en-US"/>
    </w:rPr>
  </w:style>
  <w:style w:type="character" w:customStyle="1" w:styleId="CharChar290">
    <w:name w:val="Char Char29"/>
    <w:qFormat/>
    <w:rsid w:val="00573CB9"/>
    <w:rPr>
      <w:rFonts w:ascii="Arial" w:hAnsi="Arial"/>
      <w:sz w:val="36"/>
      <w:lang w:val="en-GB" w:eastAsia="en-US"/>
    </w:rPr>
  </w:style>
  <w:style w:type="character" w:customStyle="1" w:styleId="CharChar280">
    <w:name w:val="Char Char28"/>
    <w:qFormat/>
    <w:rsid w:val="00573CB9"/>
    <w:rPr>
      <w:rFonts w:ascii="Arial" w:hAnsi="Arial"/>
      <w:sz w:val="36"/>
      <w:lang w:val="en-GB" w:eastAsia="en-US"/>
    </w:rPr>
  </w:style>
  <w:style w:type="character" w:customStyle="1" w:styleId="CharChar270">
    <w:name w:val="Char Char27"/>
    <w:rsid w:val="00573CB9"/>
    <w:rPr>
      <w:rFonts w:ascii="Arial" w:hAnsi="Arial"/>
      <w:b/>
      <w:i/>
      <w:noProof/>
      <w:sz w:val="18"/>
      <w:lang w:val="en-GB" w:eastAsia="en-US"/>
    </w:rPr>
  </w:style>
  <w:style w:type="character" w:customStyle="1" w:styleId="CharChar110">
    <w:name w:val="Char Char11"/>
    <w:aliases w:val="Heading 1 Char21"/>
    <w:qFormat/>
    <w:rsid w:val="00573CB9"/>
    <w:rPr>
      <w:lang w:val="en-GB" w:eastAsia="en-US" w:bidi="ar-SA"/>
    </w:rPr>
  </w:style>
  <w:style w:type="paragraph" w:customStyle="1" w:styleId="CharCharChar0">
    <w:name w:val="Char Char Char"/>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b">
    <w:name w:val="(文字) (文字)2"/>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0">
    <w:name w:val="Char Char23"/>
    <w:rsid w:val="00573CB9"/>
    <w:rPr>
      <w:rFonts w:ascii="Arial" w:hAnsi="Arial"/>
      <w:lang w:val="en-GB" w:eastAsia="en-US"/>
    </w:rPr>
  </w:style>
  <w:style w:type="character" w:customStyle="1" w:styleId="Head2A0">
    <w:name w:val="Head2A"/>
    <w:rsid w:val="00573CB9"/>
    <w:rPr>
      <w:rFonts w:ascii="Arial" w:eastAsia="MS Mincho" w:hAnsi="Arial"/>
      <w:sz w:val="32"/>
      <w:lang w:val="en-GB" w:eastAsia="en-US" w:bidi="ar-SA"/>
    </w:rPr>
  </w:style>
  <w:style w:type="character" w:customStyle="1" w:styleId="Titre30">
    <w:name w:val="Titre 3"/>
    <w:rsid w:val="00573CB9"/>
    <w:rPr>
      <w:rFonts w:ascii="Arial" w:hAnsi="Arial"/>
      <w:sz w:val="28"/>
      <w:szCs w:val="28"/>
      <w:lang w:val="en-GB" w:eastAsia="en-GB"/>
    </w:rPr>
  </w:style>
  <w:style w:type="paragraph" w:customStyle="1" w:styleId="CharCharCharCharChar0">
    <w:name w:val="Char Char Char Char Char"/>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
    <w:name w:val="(文字) (文字)1 Char (文字) (文字)"/>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0">
    <w:name w:val="Char Char1 Char Char"/>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qFormat/>
    <w:rsid w:val="00573CB9"/>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ZchnZchn10">
    <w:name w:val="Zchn Zchn1"/>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0">
    <w:name w:val="Zchn Zchn5"/>
    <w:qFormat/>
    <w:rsid w:val="00573CB9"/>
    <w:rPr>
      <w:rFonts w:ascii="Courier New" w:eastAsia="Batang" w:hAnsi="Courier New"/>
      <w:lang w:val="nb-NO" w:eastAsia="en-US" w:bidi="ar-SA"/>
    </w:rPr>
  </w:style>
  <w:style w:type="paragraph" w:customStyle="1" w:styleId="1CharChar1Char0">
    <w:name w:val="(文字) (文字)1 Char (文字) (文字) Char (文字) (文字)1 Char (文字) (文字)"/>
    <w:semiHidden/>
    <w:qFormat/>
    <w:rsid w:val="00573CB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0">
    <w:name w:val="Char Char8"/>
    <w:semiHidden/>
    <w:qFormat/>
    <w:rsid w:val="00573CB9"/>
    <w:rPr>
      <w:rFonts w:ascii="Times New Roman" w:hAnsi="Times New Roman"/>
      <w:b/>
      <w:bCs/>
      <w:lang w:val="en-GB" w:eastAsia="en-US"/>
    </w:rPr>
  </w:style>
  <w:style w:type="character" w:customStyle="1" w:styleId="CharChar130">
    <w:name w:val="Char Char13"/>
    <w:semiHidden/>
    <w:rsid w:val="00573CB9"/>
    <w:rPr>
      <w:rFonts w:eastAsia="SimSun"/>
      <w:lang w:val="en-GB" w:eastAsia="en-US" w:bidi="ar-SA"/>
    </w:rPr>
  </w:style>
  <w:style w:type="character" w:customStyle="1" w:styleId="CharChar31">
    <w:name w:val="Char Char3"/>
    <w:rsid w:val="00573CB9"/>
    <w:rPr>
      <w:rFonts w:ascii="Arial" w:hAnsi="Arial"/>
      <w:sz w:val="22"/>
      <w:lang w:val="en-GB" w:eastAsia="en-US" w:bidi="ar-SA"/>
    </w:rPr>
  </w:style>
  <w:style w:type="character" w:customStyle="1" w:styleId="CharChar12">
    <w:name w:val="Char Char1"/>
    <w:qFormat/>
    <w:rsid w:val="00573CB9"/>
    <w:rPr>
      <w:lang w:val="en-GB" w:eastAsia="ja-JP" w:bidi="ar-SA"/>
    </w:rPr>
  </w:style>
  <w:style w:type="character" w:customStyle="1" w:styleId="CharChar100">
    <w:name w:val="Char Char10"/>
    <w:qFormat/>
    <w:rsid w:val="00573CB9"/>
    <w:rPr>
      <w:rFonts w:ascii="Times New Roman" w:hAnsi="Times New Roman"/>
      <w:lang w:val="en-GB" w:eastAsia="en-US"/>
    </w:rPr>
  </w:style>
  <w:style w:type="character" w:customStyle="1" w:styleId="CharChar2a">
    <w:name w:val="Char Char2"/>
    <w:qFormat/>
    <w:rsid w:val="00573CB9"/>
    <w:rPr>
      <w:rFonts w:ascii="Arial" w:hAnsi="Arial"/>
      <w:lang w:val="en-GB" w:eastAsia="en-US" w:bidi="ar-SA"/>
    </w:rPr>
  </w:style>
  <w:style w:type="paragraph" w:customStyle="1" w:styleId="54">
    <w:name w:val="修订5"/>
    <w:hidden/>
    <w:semiHidden/>
    <w:qFormat/>
    <w:rsid w:val="00447CE5"/>
    <w:rPr>
      <w:rFonts w:eastAsia="Batang"/>
      <w:lang w:eastAsia="en-US"/>
    </w:rPr>
  </w:style>
  <w:style w:type="character" w:customStyle="1" w:styleId="Char9">
    <w:name w:val="批注文字 Char"/>
    <w:uiPriority w:val="99"/>
    <w:qFormat/>
    <w:rsid w:val="00447CE5"/>
    <w:rPr>
      <w:lang w:val="en-GB" w:eastAsia="x-none"/>
    </w:rPr>
  </w:style>
  <w:style w:type="character" w:customStyle="1" w:styleId="Char11">
    <w:name w:val="批注主题 Char1"/>
    <w:uiPriority w:val="99"/>
    <w:rsid w:val="00447CE5"/>
    <w:rPr>
      <w:b/>
      <w:bCs/>
      <w:lang w:val="en-GB" w:eastAsia="x-none"/>
    </w:rPr>
  </w:style>
  <w:style w:type="character" w:customStyle="1" w:styleId="Titre32">
    <w:name w:val="Titre 32"/>
    <w:rsid w:val="00447CE5"/>
    <w:rPr>
      <w:rFonts w:ascii="Arial" w:hAnsi="Arial"/>
      <w:sz w:val="28"/>
      <w:szCs w:val="28"/>
      <w:lang w:val="en-GB" w:eastAsia="en-GB"/>
    </w:rPr>
  </w:style>
  <w:style w:type="character" w:customStyle="1" w:styleId="Titre31">
    <w:name w:val="Titre 31"/>
    <w:rsid w:val="00447CE5"/>
    <w:rPr>
      <w:rFonts w:ascii="Arial" w:hAnsi="Arial"/>
      <w:sz w:val="28"/>
      <w:szCs w:val="28"/>
      <w:lang w:val="en-GB" w:eastAsia="en-GB"/>
    </w:rPr>
  </w:style>
  <w:style w:type="character" w:customStyle="1" w:styleId="trans">
    <w:name w:val="trans"/>
    <w:basedOn w:val="DefaultParagraphFont"/>
    <w:rsid w:val="00447CE5"/>
  </w:style>
  <w:style w:type="character" w:customStyle="1" w:styleId="Char12">
    <w:name w:val="批注文字 Char1"/>
    <w:rsid w:val="004D4024"/>
    <w:rPr>
      <w:rFonts w:ascii="Times New Roman" w:hAnsi="Times New Roman"/>
      <w:lang w:val="en-GB" w:eastAsia="en-US"/>
    </w:rPr>
  </w:style>
  <w:style w:type="character" w:customStyle="1" w:styleId="h48">
    <w:name w:val="h48"/>
    <w:rsid w:val="00E72D4C"/>
    <w:rPr>
      <w:rFonts w:ascii="Arial" w:hAnsi="Arial" w:cs="Arial" w:hint="default"/>
      <w:sz w:val="24"/>
      <w:lang w:val="en-GB"/>
    </w:rPr>
  </w:style>
  <w:style w:type="character" w:customStyle="1" w:styleId="h510">
    <w:name w:val="h51"/>
    <w:rsid w:val="00E72D4C"/>
    <w:rPr>
      <w:rFonts w:ascii="Arial" w:eastAsia="SimSun" w:hAnsi="Arial" w:cs="Arial" w:hint="default"/>
      <w:sz w:val="22"/>
      <w:lang w:val="en-GB" w:eastAsia="en-US" w:bidi="ar-SA"/>
    </w:rPr>
  </w:style>
  <w:style w:type="character" w:customStyle="1" w:styleId="Head2A1">
    <w:name w:val="Head2A1"/>
    <w:rsid w:val="00E72D4C"/>
    <w:rPr>
      <w:rFonts w:ascii="Arial" w:eastAsia="MS Mincho" w:hAnsi="Arial" w:cs="Arial" w:hint="default"/>
      <w:sz w:val="32"/>
      <w:lang w:val="en-GB" w:eastAsia="en-US" w:bidi="ar-SA"/>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387FE5"/>
    <w:rPr>
      <w:rFonts w:ascii="Arial" w:hAnsi="Arial"/>
      <w:sz w:val="28"/>
      <w:lang w:val="en-GB"/>
    </w:rPr>
  </w:style>
  <w:style w:type="paragraph" w:customStyle="1" w:styleId="yiv3989882586msolistparagraph">
    <w:name w:val="yiv3989882586msolistparagraph"/>
    <w:basedOn w:val="Normal"/>
    <w:qFormat/>
    <w:rsid w:val="00702941"/>
    <w:pPr>
      <w:overflowPunct/>
      <w:autoSpaceDE/>
      <w:autoSpaceDN/>
      <w:adjustRightInd/>
      <w:spacing w:before="100" w:beforeAutospacing="1" w:after="100" w:afterAutospacing="1"/>
      <w:textAlignment w:val="auto"/>
    </w:pPr>
    <w:rPr>
      <w:sz w:val="24"/>
      <w:szCs w:val="24"/>
      <w:lang w:val="en-US" w:eastAsia="zh-CN"/>
    </w:rPr>
  </w:style>
  <w:style w:type="paragraph" w:customStyle="1" w:styleId="wordsection1">
    <w:name w:val="wordsection1"/>
    <w:basedOn w:val="Normal"/>
    <w:link w:val="wordsection1Char"/>
    <w:qFormat/>
    <w:rsid w:val="009B6B3D"/>
    <w:pPr>
      <w:overflowPunct/>
      <w:autoSpaceDE/>
      <w:autoSpaceDN/>
      <w:adjustRightInd/>
      <w:spacing w:after="0"/>
      <w:textAlignment w:val="auto"/>
    </w:pPr>
    <w:rPr>
      <w:rFonts w:ascii="Calibri" w:eastAsia="Calibri" w:hAnsi="Calibri" w:cs="Calibri"/>
      <w:sz w:val="22"/>
      <w:szCs w:val="22"/>
      <w:lang w:val="en-US"/>
    </w:rPr>
  </w:style>
  <w:style w:type="paragraph" w:customStyle="1" w:styleId="61">
    <w:name w:val="修订6"/>
    <w:hidden/>
    <w:semiHidden/>
    <w:qFormat/>
    <w:rsid w:val="009B6B3D"/>
    <w:rPr>
      <w:rFonts w:eastAsia="Batang"/>
      <w:lang w:eastAsia="en-US"/>
    </w:rPr>
  </w:style>
  <w:style w:type="character" w:customStyle="1" w:styleId="afb">
    <w:name w:val="批注文字 字符"/>
    <w:rsid w:val="009B6B3D"/>
    <w:rPr>
      <w:lang w:val="en-GB" w:eastAsia="x-none"/>
    </w:rPr>
  </w:style>
  <w:style w:type="character" w:customStyle="1" w:styleId="afc">
    <w:name w:val="批注主题 字符"/>
    <w:uiPriority w:val="99"/>
    <w:rsid w:val="009B6B3D"/>
    <w:rPr>
      <w:b/>
      <w:bCs/>
      <w:lang w:val="en-GB" w:eastAsia="x-none"/>
    </w:rPr>
  </w:style>
  <w:style w:type="character" w:customStyle="1" w:styleId="1f9">
    <w:name w:val="批注文字 字符1"/>
    <w:qFormat/>
    <w:rsid w:val="009B6B3D"/>
    <w:rPr>
      <w:rFonts w:ascii="Times New Roman" w:hAnsi="Times New Roman"/>
      <w:lang w:val="en-GB" w:eastAsia="en-US"/>
    </w:rPr>
  </w:style>
  <w:style w:type="character" w:customStyle="1" w:styleId="2c">
    <w:name w:val="批注文字 字符2"/>
    <w:qFormat/>
    <w:rsid w:val="009B6B3D"/>
    <w:rPr>
      <w:rFonts w:ascii="Times New Roman" w:hAnsi="Times New Roman"/>
      <w:lang w:val="en-GB" w:eastAsia="en-US"/>
    </w:rPr>
  </w:style>
  <w:style w:type="paragraph" w:customStyle="1" w:styleId="B8">
    <w:name w:val="B8"/>
    <w:basedOn w:val="B7"/>
    <w:link w:val="B8Char"/>
    <w:qFormat/>
    <w:rsid w:val="009B6B3D"/>
    <w:pPr>
      <w:ind w:left="2552"/>
    </w:pPr>
    <w:rPr>
      <w:rFonts w:eastAsia="MS Mincho"/>
    </w:rPr>
  </w:style>
  <w:style w:type="character" w:customStyle="1" w:styleId="B8Char">
    <w:name w:val="B8 Char"/>
    <w:link w:val="B8"/>
    <w:rsid w:val="009B6B3D"/>
    <w:rPr>
      <w:rFonts w:eastAsia="MS Mincho"/>
      <w:lang w:val="en-GB" w:eastAsia="ja-JP"/>
    </w:rPr>
  </w:style>
  <w:style w:type="paragraph" w:customStyle="1" w:styleId="BalloonText1">
    <w:name w:val="Balloon Text1"/>
    <w:basedOn w:val="Normal"/>
    <w:qFormat/>
    <w:rsid w:val="009B6B3D"/>
    <w:pPr>
      <w:adjustRightInd/>
      <w:textAlignment w:val="auto"/>
    </w:pPr>
    <w:rPr>
      <w:rFonts w:ascii="Tahoma" w:eastAsia="Calibri" w:hAnsi="Tahoma" w:cs="Tahoma"/>
      <w:sz w:val="16"/>
      <w:szCs w:val="16"/>
      <w:lang w:val="en-US"/>
    </w:rPr>
  </w:style>
  <w:style w:type="paragraph" w:customStyle="1" w:styleId="CommentSubject1">
    <w:name w:val="Comment Subject1"/>
    <w:basedOn w:val="Normal"/>
    <w:qFormat/>
    <w:rsid w:val="009B6B3D"/>
    <w:pPr>
      <w:adjustRightInd/>
      <w:textAlignment w:val="auto"/>
    </w:pPr>
    <w:rPr>
      <w:rFonts w:eastAsia="Calibri"/>
      <w:b/>
      <w:bCs/>
      <w:lang w:val="en-US"/>
    </w:rPr>
  </w:style>
  <w:style w:type="table" w:customStyle="1" w:styleId="TableGrid4">
    <w:name w:val="Table Grid4"/>
    <w:basedOn w:val="TableNormal"/>
    <w:next w:val="TableGrid"/>
    <w:uiPriority w:val="39"/>
    <w:qFormat/>
    <w:rsid w:val="009B6B3D"/>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9B6B3D"/>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qFormat/>
    <w:rsid w:val="009B6B3D"/>
    <w:pPr>
      <w:ind w:left="2269" w:hanging="284"/>
    </w:pPr>
    <w:rPr>
      <w:lang w:eastAsia="ja-JP"/>
    </w:rPr>
  </w:style>
  <w:style w:type="character" w:customStyle="1" w:styleId="NOChar2">
    <w:name w:val="NO Char2"/>
    <w:locked/>
    <w:rsid w:val="009B6B3D"/>
    <w:rPr>
      <w:lang w:eastAsia="en-US"/>
    </w:rPr>
  </w:style>
  <w:style w:type="paragraph" w:customStyle="1" w:styleId="TAHLeft">
    <w:name w:val="TAH + Left"/>
    <w:basedOn w:val="TAL"/>
    <w:qFormat/>
    <w:rsid w:val="009B6B3D"/>
    <w:pPr>
      <w:overflowPunct/>
      <w:autoSpaceDE/>
      <w:autoSpaceDN/>
      <w:adjustRightInd/>
      <w:textAlignment w:val="auto"/>
    </w:pPr>
  </w:style>
  <w:style w:type="paragraph" w:customStyle="1" w:styleId="63-13">
    <w:name w:val=".6.3-13"/>
    <w:basedOn w:val="TAH"/>
    <w:rsid w:val="009B6B3D"/>
    <w:pPr>
      <w:overflowPunct/>
      <w:autoSpaceDE/>
      <w:autoSpaceDN/>
      <w:adjustRightInd/>
      <w:jc w:val="left"/>
      <w:textAlignment w:val="auto"/>
    </w:pPr>
    <w:rPr>
      <w:b w:val="0"/>
    </w:rPr>
  </w:style>
  <w:style w:type="paragraph" w:customStyle="1" w:styleId="msonormal0">
    <w:name w:val="msonormal"/>
    <w:basedOn w:val="Normal"/>
    <w:qFormat/>
    <w:rsid w:val="009B6B3D"/>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ListParagraphChar">
    <w:name w:val="List Paragraph Char"/>
    <w:aliases w:val="- Bullets Char,목록 단락 Char,リスト段落 Char,列出段落 Char,?? ?? Char,????? Char,???? Char,Lista1 Char,?? ?목록 단락 Char Char,¥ê¥¹¥È¶ÎÂä Char Char,¥¨º¥¹¥È¶ÎÂä Char Char,清單段落1 Char"/>
    <w:link w:val="ListParagraph"/>
    <w:qFormat/>
    <w:rsid w:val="009B6B3D"/>
    <w:rPr>
      <w:lang w:val="en-GB"/>
    </w:rPr>
  </w:style>
  <w:style w:type="character" w:customStyle="1" w:styleId="B12">
    <w:name w:val="B1 (文字)"/>
    <w:uiPriority w:val="99"/>
    <w:qFormat/>
    <w:locked/>
    <w:rsid w:val="009B6B3D"/>
    <w:rPr>
      <w:rFonts w:ascii="Times New Roman" w:eastAsia="Times New Roman" w:hAnsi="Times New Roman" w:cs="Times New Roman"/>
      <w:sz w:val="20"/>
      <w:szCs w:val="20"/>
      <w:lang w:val="en-GB" w:eastAsia="en-US"/>
    </w:rPr>
  </w:style>
  <w:style w:type="numbering" w:customStyle="1" w:styleId="NoList111">
    <w:name w:val="No List111"/>
    <w:next w:val="NoList"/>
    <w:semiHidden/>
    <w:rsid w:val="00B8286A"/>
  </w:style>
  <w:style w:type="character" w:customStyle="1" w:styleId="313">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9B6B3D"/>
    <w:rPr>
      <w:rFonts w:ascii="Arial" w:hAnsi="Arial"/>
      <w:sz w:val="28"/>
      <w:lang w:val="en-GB"/>
    </w:rPr>
  </w:style>
  <w:style w:type="character" w:customStyle="1" w:styleId="412">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H47 字符"/>
    <w:rsid w:val="009B6B3D"/>
    <w:rPr>
      <w:rFonts w:ascii="Arial" w:hAnsi="Arial"/>
      <w:sz w:val="24"/>
      <w:szCs w:val="28"/>
      <w:lang w:val="en-GB" w:eastAsia="en-GB"/>
    </w:rPr>
  </w:style>
  <w:style w:type="numbering" w:customStyle="1" w:styleId="NoList17">
    <w:name w:val="No List17"/>
    <w:next w:val="NoList"/>
    <w:uiPriority w:val="99"/>
    <w:semiHidden/>
    <w:unhideWhenUsed/>
    <w:rsid w:val="00B8286A"/>
  </w:style>
  <w:style w:type="paragraph" w:customStyle="1" w:styleId="xl63">
    <w:name w:val="xl63"/>
    <w:basedOn w:val="Normal"/>
    <w:qFormat/>
    <w:rsid w:val="006C0B65"/>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6C0B65"/>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6C0B6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6C0B6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6C0B6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color w:val="000000"/>
      <w:sz w:val="16"/>
      <w:szCs w:val="16"/>
      <w:lang w:val="de-DE" w:eastAsia="de-DE"/>
    </w:rPr>
  </w:style>
  <w:style w:type="table" w:customStyle="1" w:styleId="TableGrid6">
    <w:name w:val="Table Grid6"/>
    <w:basedOn w:val="TableNormal"/>
    <w:next w:val="TableGrid"/>
    <w:uiPriority w:val="59"/>
    <w:qFormat/>
    <w:rsid w:val="006C0B6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6C0B65"/>
    <w:rPr>
      <w:rFonts w:eastAsia="SimSun"/>
      <w:lang w:eastAsia="en-US"/>
    </w:rPr>
  </w:style>
  <w:style w:type="numbering" w:customStyle="1" w:styleId="NoList18">
    <w:name w:val="No List18"/>
    <w:next w:val="NoList"/>
    <w:uiPriority w:val="99"/>
    <w:semiHidden/>
    <w:rsid w:val="00B8286A"/>
  </w:style>
  <w:style w:type="numbering" w:customStyle="1" w:styleId="NoList25">
    <w:name w:val="No List25"/>
    <w:next w:val="NoList"/>
    <w:semiHidden/>
    <w:rsid w:val="00B8286A"/>
  </w:style>
  <w:style w:type="numbering" w:customStyle="1" w:styleId="NoList32">
    <w:name w:val="No List32"/>
    <w:next w:val="NoList"/>
    <w:semiHidden/>
    <w:unhideWhenUsed/>
    <w:rsid w:val="00B8286A"/>
  </w:style>
  <w:style w:type="numbering" w:customStyle="1" w:styleId="110">
    <w:name w:val="목록 없음11"/>
    <w:next w:val="NoList"/>
    <w:semiHidden/>
    <w:unhideWhenUsed/>
    <w:rsid w:val="00B8286A"/>
  </w:style>
  <w:style w:type="numbering" w:customStyle="1" w:styleId="215">
    <w:name w:val="목록 없음21"/>
    <w:next w:val="NoList"/>
    <w:semiHidden/>
    <w:rsid w:val="00B8286A"/>
  </w:style>
  <w:style w:type="numbering" w:customStyle="1" w:styleId="NoList42">
    <w:name w:val="No List42"/>
    <w:next w:val="NoList"/>
    <w:semiHidden/>
    <w:unhideWhenUsed/>
    <w:rsid w:val="00B8286A"/>
  </w:style>
  <w:style w:type="numbering" w:customStyle="1" w:styleId="NoList52">
    <w:name w:val="No List52"/>
    <w:next w:val="NoList"/>
    <w:semiHidden/>
    <w:rsid w:val="00B8286A"/>
  </w:style>
  <w:style w:type="numbering" w:customStyle="1" w:styleId="NoList61">
    <w:name w:val="No List61"/>
    <w:next w:val="NoList"/>
    <w:semiHidden/>
    <w:rsid w:val="00B8286A"/>
  </w:style>
  <w:style w:type="numbering" w:customStyle="1" w:styleId="NoList71">
    <w:name w:val="No List71"/>
    <w:next w:val="NoList"/>
    <w:semiHidden/>
    <w:rsid w:val="00B8286A"/>
  </w:style>
  <w:style w:type="numbering" w:customStyle="1" w:styleId="NoList112">
    <w:name w:val="No List112"/>
    <w:next w:val="NoList"/>
    <w:semiHidden/>
    <w:rsid w:val="00B8286A"/>
  </w:style>
  <w:style w:type="numbering" w:customStyle="1" w:styleId="NoList211">
    <w:name w:val="No List211"/>
    <w:next w:val="NoList"/>
    <w:semiHidden/>
    <w:rsid w:val="00B8286A"/>
  </w:style>
  <w:style w:type="numbering" w:customStyle="1" w:styleId="NoList81">
    <w:name w:val="No List81"/>
    <w:next w:val="NoList"/>
    <w:semiHidden/>
    <w:rsid w:val="00B8286A"/>
  </w:style>
  <w:style w:type="numbering" w:customStyle="1" w:styleId="NoList121">
    <w:name w:val="No List121"/>
    <w:next w:val="NoList"/>
    <w:semiHidden/>
    <w:rsid w:val="00B8286A"/>
  </w:style>
  <w:style w:type="numbering" w:customStyle="1" w:styleId="NoList221">
    <w:name w:val="No List221"/>
    <w:next w:val="NoList"/>
    <w:semiHidden/>
    <w:rsid w:val="00B8286A"/>
  </w:style>
  <w:style w:type="numbering" w:customStyle="1" w:styleId="NoList91">
    <w:name w:val="No List91"/>
    <w:next w:val="NoList"/>
    <w:semiHidden/>
    <w:rsid w:val="00B8286A"/>
  </w:style>
  <w:style w:type="numbering" w:customStyle="1" w:styleId="NoList131">
    <w:name w:val="No List131"/>
    <w:next w:val="NoList"/>
    <w:semiHidden/>
    <w:rsid w:val="00B8286A"/>
  </w:style>
  <w:style w:type="numbering" w:customStyle="1" w:styleId="NoList231">
    <w:name w:val="No List231"/>
    <w:next w:val="NoList"/>
    <w:semiHidden/>
    <w:rsid w:val="00B8286A"/>
  </w:style>
  <w:style w:type="numbering" w:customStyle="1" w:styleId="NoList101">
    <w:name w:val="No List101"/>
    <w:next w:val="NoList"/>
    <w:semiHidden/>
    <w:rsid w:val="00B8286A"/>
  </w:style>
  <w:style w:type="numbering" w:customStyle="1" w:styleId="NoList141">
    <w:name w:val="No List141"/>
    <w:next w:val="NoList"/>
    <w:semiHidden/>
    <w:rsid w:val="00B8286A"/>
  </w:style>
  <w:style w:type="numbering" w:customStyle="1" w:styleId="NoList241">
    <w:name w:val="No List241"/>
    <w:next w:val="NoList"/>
    <w:semiHidden/>
    <w:rsid w:val="00B8286A"/>
  </w:style>
  <w:style w:type="numbering" w:customStyle="1" w:styleId="NoList311">
    <w:name w:val="No List311"/>
    <w:next w:val="NoList"/>
    <w:semiHidden/>
    <w:rsid w:val="00B8286A"/>
  </w:style>
  <w:style w:type="numbering" w:customStyle="1" w:styleId="NoList411">
    <w:name w:val="No List411"/>
    <w:next w:val="NoList"/>
    <w:semiHidden/>
    <w:rsid w:val="00B8286A"/>
  </w:style>
  <w:style w:type="numbering" w:customStyle="1" w:styleId="NoList511">
    <w:name w:val="No List511"/>
    <w:next w:val="NoList"/>
    <w:semiHidden/>
    <w:rsid w:val="00B8286A"/>
  </w:style>
  <w:style w:type="numbering" w:customStyle="1" w:styleId="NoList151">
    <w:name w:val="No List151"/>
    <w:next w:val="NoList"/>
    <w:semiHidden/>
    <w:rsid w:val="00B8286A"/>
  </w:style>
  <w:style w:type="numbering" w:customStyle="1" w:styleId="NoList161">
    <w:name w:val="No List161"/>
    <w:next w:val="NoList"/>
    <w:semiHidden/>
    <w:rsid w:val="00B8286A"/>
  </w:style>
  <w:style w:type="numbering" w:customStyle="1" w:styleId="111">
    <w:name w:val="无列表11"/>
    <w:next w:val="NoList"/>
    <w:semiHidden/>
    <w:rsid w:val="00B8286A"/>
  </w:style>
  <w:style w:type="numbering" w:customStyle="1" w:styleId="NoList1111">
    <w:name w:val="No List1111"/>
    <w:next w:val="NoList"/>
    <w:semiHidden/>
    <w:rsid w:val="00B8286A"/>
  </w:style>
  <w:style w:type="numbering" w:customStyle="1" w:styleId="NoList19">
    <w:name w:val="No List19"/>
    <w:next w:val="NoList"/>
    <w:uiPriority w:val="99"/>
    <w:semiHidden/>
    <w:unhideWhenUsed/>
    <w:rsid w:val="00B8286A"/>
  </w:style>
  <w:style w:type="numbering" w:customStyle="1" w:styleId="NoList110">
    <w:name w:val="No List110"/>
    <w:next w:val="NoList"/>
    <w:uiPriority w:val="99"/>
    <w:semiHidden/>
    <w:rsid w:val="00B8286A"/>
  </w:style>
  <w:style w:type="numbering" w:customStyle="1" w:styleId="NoList26">
    <w:name w:val="No List26"/>
    <w:next w:val="NoList"/>
    <w:semiHidden/>
    <w:rsid w:val="00B8286A"/>
  </w:style>
  <w:style w:type="numbering" w:customStyle="1" w:styleId="NoList33">
    <w:name w:val="No List33"/>
    <w:next w:val="NoList"/>
    <w:semiHidden/>
    <w:unhideWhenUsed/>
    <w:rsid w:val="00B8286A"/>
  </w:style>
  <w:style w:type="numbering" w:customStyle="1" w:styleId="120">
    <w:name w:val="목록 없음12"/>
    <w:next w:val="NoList"/>
    <w:semiHidden/>
    <w:unhideWhenUsed/>
    <w:rsid w:val="00B8286A"/>
  </w:style>
  <w:style w:type="numbering" w:customStyle="1" w:styleId="220">
    <w:name w:val="목록 없음22"/>
    <w:next w:val="NoList"/>
    <w:semiHidden/>
    <w:rsid w:val="00B8286A"/>
  </w:style>
  <w:style w:type="numbering" w:customStyle="1" w:styleId="NoList43">
    <w:name w:val="No List43"/>
    <w:next w:val="NoList"/>
    <w:semiHidden/>
    <w:unhideWhenUsed/>
    <w:rsid w:val="00B8286A"/>
  </w:style>
  <w:style w:type="numbering" w:customStyle="1" w:styleId="NoList53">
    <w:name w:val="No List53"/>
    <w:next w:val="NoList"/>
    <w:semiHidden/>
    <w:rsid w:val="00B8286A"/>
  </w:style>
  <w:style w:type="numbering" w:customStyle="1" w:styleId="NoList62">
    <w:name w:val="No List62"/>
    <w:next w:val="NoList"/>
    <w:semiHidden/>
    <w:rsid w:val="00B8286A"/>
  </w:style>
  <w:style w:type="numbering" w:customStyle="1" w:styleId="NoList72">
    <w:name w:val="No List72"/>
    <w:next w:val="NoList"/>
    <w:semiHidden/>
    <w:rsid w:val="00B8286A"/>
  </w:style>
  <w:style w:type="numbering" w:customStyle="1" w:styleId="NoList113">
    <w:name w:val="No List113"/>
    <w:next w:val="NoList"/>
    <w:semiHidden/>
    <w:rsid w:val="00B8286A"/>
  </w:style>
  <w:style w:type="numbering" w:customStyle="1" w:styleId="NoList212">
    <w:name w:val="No List212"/>
    <w:next w:val="NoList"/>
    <w:semiHidden/>
    <w:rsid w:val="00B8286A"/>
  </w:style>
  <w:style w:type="numbering" w:customStyle="1" w:styleId="NoList82">
    <w:name w:val="No List82"/>
    <w:next w:val="NoList"/>
    <w:semiHidden/>
    <w:rsid w:val="00B8286A"/>
  </w:style>
  <w:style w:type="numbering" w:customStyle="1" w:styleId="NoList122">
    <w:name w:val="No List122"/>
    <w:next w:val="NoList"/>
    <w:semiHidden/>
    <w:rsid w:val="00B8286A"/>
  </w:style>
  <w:style w:type="numbering" w:customStyle="1" w:styleId="NoList222">
    <w:name w:val="No List222"/>
    <w:next w:val="NoList"/>
    <w:semiHidden/>
    <w:rsid w:val="00B8286A"/>
  </w:style>
  <w:style w:type="numbering" w:customStyle="1" w:styleId="NoList92">
    <w:name w:val="No List92"/>
    <w:next w:val="NoList"/>
    <w:semiHidden/>
    <w:rsid w:val="00B8286A"/>
  </w:style>
  <w:style w:type="numbering" w:customStyle="1" w:styleId="NoList132">
    <w:name w:val="No List132"/>
    <w:next w:val="NoList"/>
    <w:semiHidden/>
    <w:rsid w:val="00B8286A"/>
  </w:style>
  <w:style w:type="numbering" w:customStyle="1" w:styleId="NoList232">
    <w:name w:val="No List232"/>
    <w:next w:val="NoList"/>
    <w:semiHidden/>
    <w:rsid w:val="00B8286A"/>
  </w:style>
  <w:style w:type="numbering" w:customStyle="1" w:styleId="NoList102">
    <w:name w:val="No List102"/>
    <w:next w:val="NoList"/>
    <w:semiHidden/>
    <w:rsid w:val="00B8286A"/>
  </w:style>
  <w:style w:type="numbering" w:customStyle="1" w:styleId="NoList142">
    <w:name w:val="No List142"/>
    <w:next w:val="NoList"/>
    <w:semiHidden/>
    <w:rsid w:val="00B8286A"/>
  </w:style>
  <w:style w:type="numbering" w:customStyle="1" w:styleId="NoList242">
    <w:name w:val="No List242"/>
    <w:next w:val="NoList"/>
    <w:semiHidden/>
    <w:rsid w:val="00B8286A"/>
  </w:style>
  <w:style w:type="numbering" w:customStyle="1" w:styleId="NoList312">
    <w:name w:val="No List312"/>
    <w:next w:val="NoList"/>
    <w:semiHidden/>
    <w:rsid w:val="00B8286A"/>
  </w:style>
  <w:style w:type="numbering" w:customStyle="1" w:styleId="NoList412">
    <w:name w:val="No List412"/>
    <w:next w:val="NoList"/>
    <w:semiHidden/>
    <w:rsid w:val="00B8286A"/>
  </w:style>
  <w:style w:type="numbering" w:customStyle="1" w:styleId="NoList512">
    <w:name w:val="No List512"/>
    <w:next w:val="NoList"/>
    <w:semiHidden/>
    <w:rsid w:val="00B8286A"/>
  </w:style>
  <w:style w:type="numbering" w:customStyle="1" w:styleId="NoList152">
    <w:name w:val="No List152"/>
    <w:next w:val="NoList"/>
    <w:semiHidden/>
    <w:rsid w:val="00B8286A"/>
  </w:style>
  <w:style w:type="numbering" w:customStyle="1" w:styleId="NoList162">
    <w:name w:val="No List162"/>
    <w:next w:val="NoList"/>
    <w:semiHidden/>
    <w:rsid w:val="00B8286A"/>
  </w:style>
  <w:style w:type="numbering" w:customStyle="1" w:styleId="121">
    <w:name w:val="无列表12"/>
    <w:next w:val="NoList"/>
    <w:semiHidden/>
    <w:rsid w:val="00B8286A"/>
  </w:style>
  <w:style w:type="numbering" w:customStyle="1" w:styleId="NoList1112">
    <w:name w:val="No List1112"/>
    <w:next w:val="NoList"/>
    <w:semiHidden/>
    <w:rsid w:val="00B8286A"/>
  </w:style>
  <w:style w:type="paragraph" w:customStyle="1" w:styleId="TAHCarNotBold">
    <w:name w:val="TAH Car + Not Bold"/>
    <w:basedOn w:val="Normal"/>
    <w:qFormat/>
    <w:rsid w:val="006C0B65"/>
    <w:pPr>
      <w:keepNext/>
      <w:keepLines/>
      <w:overflowPunct/>
      <w:autoSpaceDE/>
      <w:autoSpaceDN/>
      <w:adjustRightInd/>
      <w:spacing w:after="0"/>
      <w:textAlignment w:val="auto"/>
    </w:pPr>
    <w:rPr>
      <w:rFonts w:ascii="Arial" w:hAnsi="Arial"/>
      <w:sz w:val="18"/>
      <w:lang w:eastAsia="en-GB"/>
    </w:rPr>
  </w:style>
  <w:style w:type="character" w:customStyle="1" w:styleId="Heading7Char4">
    <w:name w:val="Heading 7 Char4"/>
    <w:rsid w:val="006C0B65"/>
    <w:rPr>
      <w:rFonts w:ascii="Arial" w:eastAsia="Times New Roman" w:hAnsi="Arial"/>
    </w:rPr>
  </w:style>
  <w:style w:type="character" w:customStyle="1" w:styleId="Heading8Char4">
    <w:name w:val="Heading 8 Char4"/>
    <w:rsid w:val="006C0B65"/>
    <w:rPr>
      <w:rFonts w:ascii="Arial" w:eastAsia="Times New Roman" w:hAnsi="Arial"/>
      <w:sz w:val="36"/>
    </w:rPr>
  </w:style>
  <w:style w:type="character" w:customStyle="1" w:styleId="Heading9Char3">
    <w:name w:val="Heading 9 Char3"/>
    <w:rsid w:val="006C0B65"/>
    <w:rPr>
      <w:rFonts w:ascii="Arial" w:eastAsia="Times New Roman" w:hAnsi="Arial"/>
      <w:sz w:val="36"/>
    </w:rPr>
  </w:style>
  <w:style w:type="character" w:customStyle="1" w:styleId="FooterChar3">
    <w:name w:val="Footer Char3"/>
    <w:rsid w:val="006C0B65"/>
    <w:rPr>
      <w:rFonts w:ascii="Arial" w:eastAsia="Times New Roman" w:hAnsi="Arial"/>
      <w:b/>
      <w:i/>
      <w:noProof/>
      <w:sz w:val="18"/>
    </w:rPr>
  </w:style>
  <w:style w:type="character" w:customStyle="1" w:styleId="CommentTextChar3">
    <w:name w:val="Comment Text Char3"/>
    <w:rsid w:val="006C0B65"/>
    <w:rPr>
      <w:rFonts w:eastAsia="SimSun"/>
      <w:lang w:val="en-GB"/>
    </w:rPr>
  </w:style>
  <w:style w:type="character" w:customStyle="1" w:styleId="CommentSubjectChar2">
    <w:name w:val="Comment Subject Char2"/>
    <w:uiPriority w:val="99"/>
    <w:rsid w:val="006C0B65"/>
    <w:rPr>
      <w:rFonts w:eastAsia="SimSun"/>
      <w:b/>
      <w:bCs/>
      <w:lang w:val="en-GB"/>
    </w:rPr>
  </w:style>
  <w:style w:type="character" w:customStyle="1" w:styleId="DocumentMapChar2">
    <w:name w:val="Document Map Char2"/>
    <w:uiPriority w:val="99"/>
    <w:rsid w:val="006C0B65"/>
    <w:rPr>
      <w:rFonts w:ascii="Tahoma" w:eastAsia="Times New Roman" w:hAnsi="Tahoma" w:cs="Tahoma"/>
      <w:shd w:val="clear" w:color="auto" w:fill="000080"/>
      <w:lang w:val="en-GB"/>
    </w:rPr>
  </w:style>
  <w:style w:type="character" w:customStyle="1" w:styleId="NoteHeadingChar2">
    <w:name w:val="Note Heading Char2"/>
    <w:rsid w:val="006C0B65"/>
    <w:rPr>
      <w:lang w:val="x-none" w:eastAsia="x-none"/>
    </w:rPr>
  </w:style>
  <w:style w:type="character" w:customStyle="1" w:styleId="PlainTextChar4">
    <w:name w:val="Plain Text Char4"/>
    <w:rsid w:val="006C0B65"/>
    <w:rPr>
      <w:rFonts w:ascii="Courier New" w:eastAsia="SimSun" w:hAnsi="Courier New"/>
      <w:lang w:val="nb-NO"/>
    </w:rPr>
  </w:style>
  <w:style w:type="character" w:customStyle="1" w:styleId="BalloonTextChar2">
    <w:name w:val="Balloon Text Char2"/>
    <w:uiPriority w:val="99"/>
    <w:rsid w:val="006C0B65"/>
    <w:rPr>
      <w:rFonts w:ascii="Tahoma" w:eastAsia="Times New Roman" w:hAnsi="Tahoma" w:cs="Tahoma"/>
      <w:sz w:val="16"/>
      <w:szCs w:val="16"/>
      <w:lang w:val="en-GB"/>
    </w:rPr>
  </w:style>
  <w:style w:type="character" w:customStyle="1" w:styleId="BodyTextIndentChar4">
    <w:name w:val="Body Text Indent Char4"/>
    <w:rsid w:val="006C0B65"/>
    <w:rPr>
      <w:rFonts w:eastAsia="Batang"/>
      <w:lang w:val="en-GB"/>
    </w:rPr>
  </w:style>
  <w:style w:type="character" w:customStyle="1" w:styleId="BodyText2Char4">
    <w:name w:val="Body Text 2 Char4"/>
    <w:rsid w:val="006C0B65"/>
    <w:rPr>
      <w:rFonts w:ascii="CG Times (WN)" w:eastAsia="Malgun Gothic" w:hAnsi="CG Times (WN)"/>
      <w:i/>
      <w:lang w:val="en-GB" w:eastAsia="ko-KR"/>
    </w:rPr>
  </w:style>
  <w:style w:type="character" w:customStyle="1" w:styleId="BodyText3Char4">
    <w:name w:val="Body Text 3 Char4"/>
    <w:rsid w:val="006C0B65"/>
    <w:rPr>
      <w:rFonts w:ascii="CG Times (WN)" w:eastAsia="Osaka" w:hAnsi="CG Times (WN)"/>
      <w:color w:val="000000"/>
      <w:lang w:val="en-GB" w:eastAsia="ko-KR"/>
    </w:rPr>
  </w:style>
  <w:style w:type="character" w:customStyle="1" w:styleId="BodyTextIndent2Char4">
    <w:name w:val="Body Text Indent 2 Char4"/>
    <w:rsid w:val="006C0B65"/>
    <w:rPr>
      <w:rFonts w:ascii="CG Times (WN)" w:hAnsi="CG Times (WN)"/>
      <w:lang w:val="en-GB"/>
    </w:rPr>
  </w:style>
  <w:style w:type="character" w:customStyle="1" w:styleId="HTMLPreformattedChar2">
    <w:name w:val="HTML Preformatted Char2"/>
    <w:rsid w:val="006C0B65"/>
    <w:rPr>
      <w:rFonts w:ascii="Courier New" w:hAnsi="Courier New"/>
      <w:lang w:val="en-GB" w:eastAsia="x-none"/>
    </w:rPr>
  </w:style>
  <w:style w:type="character" w:customStyle="1" w:styleId="ListChar4">
    <w:name w:val="List Char4"/>
    <w:rsid w:val="006C0B65"/>
    <w:rPr>
      <w:rFonts w:eastAsia="Times New Roman"/>
    </w:rPr>
  </w:style>
  <w:style w:type="paragraph" w:customStyle="1" w:styleId="wxs">
    <w:name w:val="wxs_正文"/>
    <w:basedOn w:val="Normal"/>
    <w:qFormat/>
    <w:rsid w:val="006C0B65"/>
    <w:pPr>
      <w:spacing w:beforeLines="50" w:before="50" w:afterLines="50" w:after="50"/>
      <w:ind w:firstLineChars="200" w:firstLine="200"/>
    </w:pPr>
    <w:rPr>
      <w:rFonts w:eastAsia="SimSun"/>
      <w:szCs w:val="21"/>
      <w:lang w:eastAsia="en-GB"/>
    </w:rPr>
  </w:style>
  <w:style w:type="paragraph" w:customStyle="1" w:styleId="wxs1">
    <w:name w:val="wxs_1级标题"/>
    <w:basedOn w:val="Heading1"/>
    <w:next w:val="wxs"/>
    <w:qFormat/>
    <w:rsid w:val="006C0B65"/>
    <w:pPr>
      <w:keepNext w:val="0"/>
      <w:keepLines w:val="0"/>
      <w:numPr>
        <w:numId w:val="1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rPr>
  </w:style>
  <w:style w:type="paragraph" w:customStyle="1" w:styleId="wxs2">
    <w:name w:val="wxs_2级标题"/>
    <w:basedOn w:val="Heading2"/>
    <w:next w:val="wxs"/>
    <w:link w:val="wxs2Char"/>
    <w:qFormat/>
    <w:rsid w:val="006C0B65"/>
    <w:pPr>
      <w:keepNext w:val="0"/>
      <w:keepLines w:val="0"/>
      <w:spacing w:before="260" w:after="260" w:line="480" w:lineRule="auto"/>
      <w:ind w:left="0" w:firstLine="0"/>
    </w:pPr>
    <w:rPr>
      <w:rFonts w:ascii="Times New Roman" w:eastAsia="SimSun" w:hAnsi="Times New Roman"/>
      <w:b/>
      <w:bCs/>
      <w:kern w:val="44"/>
      <w:sz w:val="30"/>
      <w:szCs w:val="32"/>
    </w:rPr>
  </w:style>
  <w:style w:type="character" w:customStyle="1" w:styleId="wxs2Char">
    <w:name w:val="wxs_2级标题 Char"/>
    <w:link w:val="wxs2"/>
    <w:rsid w:val="006C0B65"/>
    <w:rPr>
      <w:rFonts w:eastAsia="SimSun"/>
      <w:b/>
      <w:bCs/>
      <w:kern w:val="44"/>
      <w:sz w:val="30"/>
      <w:szCs w:val="32"/>
      <w:lang w:eastAsia="en-US"/>
    </w:rPr>
  </w:style>
  <w:style w:type="paragraph" w:customStyle="1" w:styleId="NOTE0">
    <w:name w:val="NOTE"/>
    <w:basedOn w:val="B3"/>
    <w:qFormat/>
    <w:rsid w:val="006C0B65"/>
    <w:pPr>
      <w:overflowPunct/>
      <w:autoSpaceDE/>
      <w:autoSpaceDN/>
      <w:adjustRightInd/>
      <w:textAlignment w:val="auto"/>
    </w:pPr>
    <w:rPr>
      <w:rFonts w:eastAsia="SimSun"/>
      <w:lang w:eastAsia="en-GB"/>
    </w:rPr>
  </w:style>
  <w:style w:type="numbering" w:customStyle="1" w:styleId="2d">
    <w:name w:val="无列表2"/>
    <w:next w:val="NoList"/>
    <w:uiPriority w:val="99"/>
    <w:semiHidden/>
    <w:unhideWhenUsed/>
    <w:rsid w:val="00B8286A"/>
  </w:style>
  <w:style w:type="numbering" w:customStyle="1" w:styleId="38">
    <w:name w:val="无列表3"/>
    <w:next w:val="NoList"/>
    <w:uiPriority w:val="99"/>
    <w:semiHidden/>
    <w:unhideWhenUsed/>
    <w:rsid w:val="00B8286A"/>
  </w:style>
  <w:style w:type="table" w:customStyle="1" w:styleId="1fa">
    <w:name w:val="网格型1"/>
    <w:basedOn w:val="TableNormal"/>
    <w:next w:val="TableGrid"/>
    <w:qFormat/>
    <w:rsid w:val="006C0B6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6C0B65"/>
    <w:pPr>
      <w:numPr>
        <w:numId w:val="16"/>
      </w:numPr>
    </w:pPr>
    <w:rPr>
      <w:rFonts w:ascii="Arial" w:eastAsia="SimSun" w:hAnsi="Arial"/>
      <w:lang w:eastAsia="en-GB"/>
    </w:rPr>
  </w:style>
  <w:style w:type="paragraph" w:customStyle="1" w:styleId="text3bullet">
    <w:name w:val="text3 bullet"/>
    <w:basedOn w:val="Normal"/>
    <w:qFormat/>
    <w:rsid w:val="006C0B65"/>
    <w:pPr>
      <w:ind w:left="360" w:hanging="360"/>
    </w:pPr>
    <w:rPr>
      <w:rFonts w:ascii="Arial" w:eastAsia="SimSun" w:hAnsi="Arial"/>
      <w:lang w:eastAsia="en-GB"/>
    </w:rPr>
  </w:style>
  <w:style w:type="paragraph" w:customStyle="1" w:styleId="UnnumberedSubheading">
    <w:name w:val="Unnumbered Subheading"/>
    <w:basedOn w:val="H6"/>
    <w:next w:val="PlainText"/>
    <w:qFormat/>
    <w:rsid w:val="006C0B65"/>
    <w:pPr>
      <w:overflowPunct/>
      <w:autoSpaceDE/>
      <w:autoSpaceDN/>
      <w:adjustRightInd/>
      <w:spacing w:after="120"/>
      <w:ind w:left="0" w:firstLine="0"/>
      <w:textAlignment w:val="auto"/>
    </w:pPr>
    <w:rPr>
      <w:rFonts w:eastAsia="SimSun"/>
      <w:b/>
      <w:lang w:eastAsia="en-GB"/>
    </w:rPr>
  </w:style>
  <w:style w:type="paragraph" w:customStyle="1" w:styleId="ReferenceLine">
    <w:name w:val="Reference Line"/>
    <w:basedOn w:val="BodyText"/>
    <w:qFormat/>
    <w:rsid w:val="006C0B65"/>
    <w:pPr>
      <w:widowControl w:val="0"/>
      <w:spacing w:after="120"/>
    </w:pPr>
    <w:rPr>
      <w:rFonts w:ascii="Arial" w:eastAsia="‚l‚r ‚oƒSƒVƒbƒN" w:hAnsi="Arial"/>
      <w:snapToGrid w:val="0"/>
      <w:lang w:eastAsia="en-GB"/>
    </w:rPr>
  </w:style>
  <w:style w:type="paragraph" w:customStyle="1" w:styleId="L3">
    <w:name w:val="L3"/>
    <w:qFormat/>
    <w:rsid w:val="006C0B6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qFormat/>
    <w:rsid w:val="006C0B65"/>
    <w:pPr>
      <w:widowControl w:val="0"/>
      <w:autoSpaceDE w:val="0"/>
      <w:autoSpaceDN w:val="0"/>
      <w:adjustRightInd w:val="0"/>
    </w:pPr>
    <w:rPr>
      <w:rFonts w:ascii="MS PGothic" w:eastAsia="MS PGothic"/>
      <w:lang w:val="en-US" w:eastAsia="ja-JP"/>
    </w:rPr>
  </w:style>
  <w:style w:type="paragraph" w:customStyle="1" w:styleId="Xmessagecontent">
    <w:name w:val="X message content"/>
    <w:qFormat/>
    <w:rsid w:val="006C0B65"/>
    <w:pPr>
      <w:spacing w:before="120" w:after="220"/>
    </w:pPr>
    <w:rPr>
      <w:rFonts w:ascii="Arial" w:eastAsia="MS Mincho" w:hAnsi="Arial"/>
      <w:noProof/>
      <w:lang w:val="en-US" w:eastAsia="en-US"/>
    </w:rPr>
  </w:style>
  <w:style w:type="paragraph" w:customStyle="1" w:styleId="nroaml">
    <w:name w:val="nroaml"/>
    <w:basedOn w:val="H6"/>
    <w:qFormat/>
    <w:rsid w:val="006C0B65"/>
    <w:pPr>
      <w:ind w:left="0" w:firstLine="0"/>
    </w:pPr>
    <w:rPr>
      <w:rFonts w:eastAsia="SimSun"/>
      <w:snapToGrid w:val="0"/>
      <w:lang w:eastAsia="en-GB"/>
    </w:rPr>
  </w:style>
  <w:style w:type="paragraph" w:customStyle="1" w:styleId="00BodyText">
    <w:name w:val="00 BodyText"/>
    <w:basedOn w:val="Normal"/>
    <w:qFormat/>
    <w:rsid w:val="006C0B65"/>
    <w:pPr>
      <w:spacing w:after="220"/>
    </w:pPr>
    <w:rPr>
      <w:rFonts w:ascii="Arial" w:eastAsia="SimSun" w:hAnsi="Arial"/>
      <w:sz w:val="22"/>
      <w:lang w:val="en-US" w:eastAsia="en-GB"/>
    </w:rPr>
  </w:style>
  <w:style w:type="character" w:customStyle="1" w:styleId="afd">
    <w:name w:val="標準太字"/>
    <w:autoRedefine/>
    <w:rsid w:val="006C0B65"/>
    <w:rPr>
      <w:b/>
    </w:rPr>
  </w:style>
  <w:style w:type="paragraph" w:customStyle="1" w:styleId="xl24">
    <w:name w:val="xl24"/>
    <w:basedOn w:val="Normal"/>
    <w:qFormat/>
    <w:rsid w:val="006C0B65"/>
    <w:pPr>
      <w:overflowPunct/>
      <w:autoSpaceDE/>
      <w:autoSpaceDN/>
      <w:adjustRightInd/>
      <w:spacing w:before="100" w:beforeAutospacing="1" w:after="100" w:afterAutospacing="1"/>
      <w:textAlignment w:val="auto"/>
    </w:pPr>
    <w:rPr>
      <w:rFonts w:ascii="Arial" w:eastAsia="SimSun" w:hAnsi="Arial" w:cs="Arial"/>
      <w:sz w:val="18"/>
      <w:szCs w:val="18"/>
      <w:lang w:eastAsia="en-GB"/>
    </w:rPr>
  </w:style>
  <w:style w:type="paragraph" w:customStyle="1" w:styleId="ActionPoint">
    <w:name w:val="ActionPoint"/>
    <w:basedOn w:val="Normal"/>
    <w:qFormat/>
    <w:rsid w:val="006C0B65"/>
    <w:pPr>
      <w:pBdr>
        <w:top w:val="single" w:sz="4" w:space="1" w:color="C0C0C0"/>
        <w:bottom w:val="single" w:sz="4" w:space="1" w:color="C0C0C0"/>
      </w:pBdr>
      <w:overflowPunct/>
      <w:autoSpaceDE/>
      <w:autoSpaceDN/>
      <w:adjustRightInd/>
      <w:spacing w:before="60" w:after="120"/>
      <w:textAlignment w:val="auto"/>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6C0B65"/>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6C0B6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6C0B65"/>
    <w:rPr>
      <w:rFonts w:ascii="Arial Unicode MS" w:eastAsia="Arial Unicode MS" w:hAnsi="Arial Unicode MS" w:cs="Arial Unicode MS"/>
      <w:sz w:val="20"/>
      <w:szCs w:val="20"/>
    </w:rPr>
  </w:style>
  <w:style w:type="paragraph" w:customStyle="1" w:styleId="NormalAfter0pt">
    <w:name w:val="Normal + After:  0 pt"/>
    <w:basedOn w:val="Normal"/>
    <w:qFormat/>
    <w:rsid w:val="006C0B65"/>
    <w:pPr>
      <w:overflowPunct/>
      <w:spacing w:after="0"/>
      <w:textAlignment w:val="auto"/>
    </w:pPr>
    <w:rPr>
      <w:rFonts w:ascii="Arial" w:eastAsia="SimSun" w:hAnsi="Arial"/>
      <w:lang w:eastAsia="en-GB"/>
    </w:rPr>
  </w:style>
  <w:style w:type="character" w:customStyle="1" w:styleId="PTK">
    <w:name w:val="PTK"/>
    <w:semiHidden/>
    <w:rsid w:val="006C0B65"/>
    <w:rPr>
      <w:rFonts w:ascii="Arial" w:hAnsi="Arial" w:cs="Arial"/>
      <w:color w:val="000080"/>
      <w:sz w:val="20"/>
      <w:szCs w:val="20"/>
    </w:rPr>
  </w:style>
  <w:style w:type="paragraph" w:customStyle="1" w:styleId="TdocList">
    <w:name w:val="Tdoc_List"/>
    <w:basedOn w:val="Normal"/>
    <w:qFormat/>
    <w:rsid w:val="006C0B65"/>
    <w:pPr>
      <w:tabs>
        <w:tab w:val="num" w:pos="432"/>
      </w:tabs>
      <w:overflowPunct/>
      <w:autoSpaceDE/>
      <w:autoSpaceDN/>
      <w:adjustRightInd/>
      <w:spacing w:after="0"/>
      <w:ind w:left="432" w:hanging="360"/>
      <w:textAlignment w:val="auto"/>
    </w:pPr>
    <w:rPr>
      <w:rFonts w:eastAsia="SimSun"/>
      <w:lang w:val="en-US" w:eastAsia="en-GB"/>
    </w:rPr>
  </w:style>
  <w:style w:type="paragraph" w:customStyle="1" w:styleId="CharChar1CharCharCharCharCharCharCharCharCharCharCharCharCharCharCharChar">
    <w:name w:val="Char Char1 Char Char Char Char Char Char Char Char Char Char Char Char Char Char Char Char"/>
    <w:semiHidden/>
    <w:qFormat/>
    <w:rsid w:val="006C0B6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qFormat/>
    <w:rsid w:val="006C0B6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6C0B65"/>
    <w:pPr>
      <w:ind w:left="2836"/>
    </w:pPr>
    <w:rPr>
      <w:rFonts w:eastAsia="Times New Roman"/>
      <w:lang w:val="x-none"/>
    </w:rPr>
  </w:style>
  <w:style w:type="numbering" w:customStyle="1" w:styleId="NoList20">
    <w:name w:val="No List20"/>
    <w:next w:val="NoList"/>
    <w:semiHidden/>
    <w:rsid w:val="00B8286A"/>
  </w:style>
  <w:style w:type="character" w:customStyle="1" w:styleId="413">
    <w:name w:val="(文字) (文字)41"/>
    <w:rsid w:val="006C0B65"/>
    <w:rPr>
      <w:rFonts w:ascii="MS Mincho" w:eastAsia="MS Mincho" w:hAnsi="MS Mincho" w:hint="eastAsia"/>
      <w:lang w:val="en-GB" w:eastAsia="ar-SA" w:bidi="ar-SA"/>
    </w:rPr>
  </w:style>
  <w:style w:type="numbering" w:customStyle="1" w:styleId="NoList27">
    <w:name w:val="No List27"/>
    <w:next w:val="NoList"/>
    <w:uiPriority w:val="99"/>
    <w:semiHidden/>
    <w:unhideWhenUsed/>
    <w:rsid w:val="00B8286A"/>
  </w:style>
  <w:style w:type="character" w:customStyle="1" w:styleId="EQChar">
    <w:name w:val="EQ Char"/>
    <w:link w:val="EQ"/>
    <w:qFormat/>
    <w:rsid w:val="006C0B65"/>
    <w:rPr>
      <w:noProof/>
      <w:lang w:eastAsia="en-US"/>
    </w:rPr>
  </w:style>
  <w:style w:type="numbering" w:customStyle="1" w:styleId="NoList28">
    <w:name w:val="No List28"/>
    <w:next w:val="NoList"/>
    <w:uiPriority w:val="99"/>
    <w:semiHidden/>
    <w:unhideWhenUsed/>
    <w:rsid w:val="00B8286A"/>
  </w:style>
  <w:style w:type="table" w:customStyle="1" w:styleId="TableGrid7">
    <w:name w:val="Table Grid7"/>
    <w:basedOn w:val="TableNormal"/>
    <w:next w:val="TableGrid"/>
    <w:qFormat/>
    <w:rsid w:val="006C0B6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6C0B65"/>
    <w:rPr>
      <w:lang w:val="en-GB" w:eastAsia="en-US"/>
    </w:rPr>
  </w:style>
  <w:style w:type="character" w:customStyle="1" w:styleId="Char13">
    <w:name w:val="页脚 Char1"/>
    <w:rsid w:val="006C0B65"/>
    <w:rPr>
      <w:rFonts w:ascii="Arial" w:hAnsi="Arial"/>
      <w:b/>
      <w:i/>
      <w:noProof/>
      <w:sz w:val="18"/>
      <w:lang w:eastAsia="en-US"/>
    </w:rPr>
  </w:style>
  <w:style w:type="paragraph" w:customStyle="1" w:styleId="T">
    <w:name w:val="T"/>
    <w:basedOn w:val="TAC"/>
    <w:rsid w:val="006C0B65"/>
    <w:rPr>
      <w:lang w:eastAsia="x-none"/>
    </w:rPr>
  </w:style>
  <w:style w:type="character" w:customStyle="1" w:styleId="Absatz-Standardschriftart2">
    <w:name w:val="Absatz-Standardschriftart2"/>
    <w:rsid w:val="006C0B65"/>
  </w:style>
  <w:style w:type="character" w:customStyle="1" w:styleId="Char21">
    <w:name w:val="页脚 Char2"/>
    <w:aliases w:val="footer odd Char2,footer Char2,fo Char2,pie de página Char2"/>
    <w:rsid w:val="006C0B65"/>
    <w:rPr>
      <w:rFonts w:ascii="Arial" w:hAnsi="Arial"/>
      <w:b/>
      <w:i/>
      <w:noProof/>
      <w:sz w:val="18"/>
    </w:rPr>
  </w:style>
  <w:style w:type="character" w:customStyle="1" w:styleId="Char30">
    <w:name w:val="批注文字 Char3"/>
    <w:uiPriority w:val="99"/>
    <w:qFormat/>
    <w:rsid w:val="006C0B65"/>
    <w:rPr>
      <w:lang w:val="en-GB" w:eastAsia="en-US"/>
    </w:rPr>
  </w:style>
  <w:style w:type="paragraph" w:customStyle="1" w:styleId="100">
    <w:name w:val="修订10"/>
    <w:hidden/>
    <w:semiHidden/>
    <w:qFormat/>
    <w:rsid w:val="006C0B65"/>
    <w:rPr>
      <w:rFonts w:eastAsia="MS Mincho"/>
      <w:lang w:eastAsia="en-US"/>
    </w:rPr>
  </w:style>
  <w:style w:type="character" w:customStyle="1" w:styleId="NoSpacingChar">
    <w:name w:val="No Spacing Char"/>
    <w:link w:val="NoSpacing"/>
    <w:uiPriority w:val="1"/>
    <w:rsid w:val="006C0B65"/>
    <w:rPr>
      <w:rFonts w:eastAsia="SimSun"/>
      <w:lang w:eastAsia="en-US"/>
    </w:rPr>
  </w:style>
  <w:style w:type="paragraph" w:customStyle="1" w:styleId="Pl0">
    <w:name w:val="Pl"/>
    <w:basedOn w:val="Normal"/>
    <w:qFormat/>
    <w:rsid w:val="006C0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71">
    <w:name w:val="修订7"/>
    <w:hidden/>
    <w:semiHidden/>
    <w:qFormat/>
    <w:rsid w:val="006C0B65"/>
    <w:rPr>
      <w:rFonts w:eastAsia="MS Mincho"/>
      <w:lang w:eastAsia="en-US"/>
    </w:rPr>
  </w:style>
  <w:style w:type="paragraph" w:customStyle="1" w:styleId="TOC920">
    <w:name w:val="TOC 92"/>
    <w:basedOn w:val="TOC8"/>
    <w:qFormat/>
    <w:rsid w:val="006C0B65"/>
    <w:pPr>
      <w:ind w:left="1418" w:hanging="1418"/>
    </w:pPr>
    <w:rPr>
      <w:rFonts w:eastAsia="MS Mincho"/>
      <w:lang w:val="en-GB" w:eastAsia="en-GB"/>
    </w:rPr>
  </w:style>
  <w:style w:type="paragraph" w:customStyle="1" w:styleId="Caption30">
    <w:name w:val="Caption3"/>
    <w:basedOn w:val="Normal"/>
    <w:next w:val="Normal"/>
    <w:qFormat/>
    <w:rsid w:val="006C0B65"/>
    <w:pPr>
      <w:spacing w:before="120" w:after="120"/>
    </w:pPr>
    <w:rPr>
      <w:rFonts w:eastAsia="MS Mincho"/>
      <w:b/>
      <w:lang w:eastAsia="en-GB"/>
    </w:rPr>
  </w:style>
  <w:style w:type="paragraph" w:customStyle="1" w:styleId="TableofFigures20">
    <w:name w:val="Table of Figures2"/>
    <w:basedOn w:val="Normal"/>
    <w:next w:val="Normal"/>
    <w:qFormat/>
    <w:rsid w:val="006C0B65"/>
    <w:pPr>
      <w:ind w:left="400" w:hanging="400"/>
      <w:jc w:val="center"/>
    </w:pPr>
    <w:rPr>
      <w:rFonts w:eastAsia="MS Mincho"/>
      <w:b/>
      <w:lang w:eastAsia="en-GB"/>
    </w:rPr>
  </w:style>
  <w:style w:type="numbering" w:customStyle="1" w:styleId="1110">
    <w:name w:val="无列表111"/>
    <w:next w:val="NoList"/>
    <w:semiHidden/>
    <w:rsid w:val="00B8286A"/>
  </w:style>
  <w:style w:type="numbering" w:customStyle="1" w:styleId="NoList29">
    <w:name w:val="No List29"/>
    <w:next w:val="NoList"/>
    <w:uiPriority w:val="99"/>
    <w:semiHidden/>
    <w:unhideWhenUsed/>
    <w:rsid w:val="00B8286A"/>
  </w:style>
  <w:style w:type="numbering" w:customStyle="1" w:styleId="NoList114">
    <w:name w:val="No List114"/>
    <w:next w:val="NoList"/>
    <w:semiHidden/>
    <w:rsid w:val="00B8286A"/>
  </w:style>
  <w:style w:type="numbering" w:customStyle="1" w:styleId="NoList210">
    <w:name w:val="No List210"/>
    <w:next w:val="NoList"/>
    <w:semiHidden/>
    <w:rsid w:val="00B8286A"/>
  </w:style>
  <w:style w:type="numbering" w:customStyle="1" w:styleId="NoList34">
    <w:name w:val="No List34"/>
    <w:next w:val="NoList"/>
    <w:semiHidden/>
    <w:unhideWhenUsed/>
    <w:rsid w:val="00B8286A"/>
  </w:style>
  <w:style w:type="numbering" w:customStyle="1" w:styleId="130">
    <w:name w:val="목록 없음13"/>
    <w:next w:val="NoList"/>
    <w:semiHidden/>
    <w:unhideWhenUsed/>
    <w:rsid w:val="00B8286A"/>
  </w:style>
  <w:style w:type="numbering" w:customStyle="1" w:styleId="230">
    <w:name w:val="목록 없음23"/>
    <w:next w:val="NoList"/>
    <w:semiHidden/>
    <w:rsid w:val="00B8286A"/>
  </w:style>
  <w:style w:type="numbering" w:customStyle="1" w:styleId="NoList44">
    <w:name w:val="No List44"/>
    <w:next w:val="NoList"/>
    <w:semiHidden/>
    <w:unhideWhenUsed/>
    <w:rsid w:val="00B8286A"/>
  </w:style>
  <w:style w:type="numbering" w:customStyle="1" w:styleId="NoList54">
    <w:name w:val="No List54"/>
    <w:next w:val="NoList"/>
    <w:semiHidden/>
    <w:rsid w:val="00B8286A"/>
  </w:style>
  <w:style w:type="numbering" w:customStyle="1" w:styleId="NoList63">
    <w:name w:val="No List63"/>
    <w:next w:val="NoList"/>
    <w:semiHidden/>
    <w:rsid w:val="00B8286A"/>
  </w:style>
  <w:style w:type="numbering" w:customStyle="1" w:styleId="NoList73">
    <w:name w:val="No List73"/>
    <w:next w:val="NoList"/>
    <w:semiHidden/>
    <w:rsid w:val="00B8286A"/>
  </w:style>
  <w:style w:type="numbering" w:customStyle="1" w:styleId="NoList115">
    <w:name w:val="No List115"/>
    <w:next w:val="NoList"/>
    <w:semiHidden/>
    <w:rsid w:val="00B8286A"/>
  </w:style>
  <w:style w:type="numbering" w:customStyle="1" w:styleId="NoList213">
    <w:name w:val="No List213"/>
    <w:next w:val="NoList"/>
    <w:semiHidden/>
    <w:rsid w:val="00B8286A"/>
  </w:style>
  <w:style w:type="numbering" w:customStyle="1" w:styleId="NoList83">
    <w:name w:val="No List83"/>
    <w:next w:val="NoList"/>
    <w:semiHidden/>
    <w:rsid w:val="00B8286A"/>
  </w:style>
  <w:style w:type="numbering" w:customStyle="1" w:styleId="NoList123">
    <w:name w:val="No List123"/>
    <w:next w:val="NoList"/>
    <w:semiHidden/>
    <w:rsid w:val="00B8286A"/>
  </w:style>
  <w:style w:type="numbering" w:customStyle="1" w:styleId="NoList223">
    <w:name w:val="No List223"/>
    <w:next w:val="NoList"/>
    <w:semiHidden/>
    <w:rsid w:val="00B8286A"/>
  </w:style>
  <w:style w:type="numbering" w:customStyle="1" w:styleId="NoList93">
    <w:name w:val="No List93"/>
    <w:next w:val="NoList"/>
    <w:semiHidden/>
    <w:rsid w:val="00B8286A"/>
  </w:style>
  <w:style w:type="numbering" w:customStyle="1" w:styleId="NoList133">
    <w:name w:val="No List133"/>
    <w:next w:val="NoList"/>
    <w:semiHidden/>
    <w:rsid w:val="00B8286A"/>
  </w:style>
  <w:style w:type="numbering" w:customStyle="1" w:styleId="NoList233">
    <w:name w:val="No List233"/>
    <w:next w:val="NoList"/>
    <w:semiHidden/>
    <w:rsid w:val="00B8286A"/>
  </w:style>
  <w:style w:type="numbering" w:customStyle="1" w:styleId="NoList103">
    <w:name w:val="No List103"/>
    <w:next w:val="NoList"/>
    <w:semiHidden/>
    <w:rsid w:val="00B8286A"/>
  </w:style>
  <w:style w:type="numbering" w:customStyle="1" w:styleId="NoList143">
    <w:name w:val="No List143"/>
    <w:next w:val="NoList"/>
    <w:semiHidden/>
    <w:rsid w:val="00B8286A"/>
  </w:style>
  <w:style w:type="numbering" w:customStyle="1" w:styleId="NoList243">
    <w:name w:val="No List243"/>
    <w:next w:val="NoList"/>
    <w:semiHidden/>
    <w:rsid w:val="00B8286A"/>
  </w:style>
  <w:style w:type="numbering" w:customStyle="1" w:styleId="NoList313">
    <w:name w:val="No List313"/>
    <w:next w:val="NoList"/>
    <w:semiHidden/>
    <w:rsid w:val="00B8286A"/>
  </w:style>
  <w:style w:type="numbering" w:customStyle="1" w:styleId="NoList413">
    <w:name w:val="No List413"/>
    <w:next w:val="NoList"/>
    <w:semiHidden/>
    <w:rsid w:val="00B8286A"/>
  </w:style>
  <w:style w:type="numbering" w:customStyle="1" w:styleId="NoList513">
    <w:name w:val="No List513"/>
    <w:next w:val="NoList"/>
    <w:semiHidden/>
    <w:rsid w:val="00B8286A"/>
  </w:style>
  <w:style w:type="numbering" w:customStyle="1" w:styleId="NoList153">
    <w:name w:val="No List153"/>
    <w:next w:val="NoList"/>
    <w:semiHidden/>
    <w:rsid w:val="00B8286A"/>
  </w:style>
  <w:style w:type="numbering" w:customStyle="1" w:styleId="NoList163">
    <w:name w:val="No List163"/>
    <w:next w:val="NoList"/>
    <w:semiHidden/>
    <w:rsid w:val="00B8286A"/>
  </w:style>
  <w:style w:type="numbering" w:customStyle="1" w:styleId="131">
    <w:name w:val="无列表13"/>
    <w:next w:val="NoList"/>
    <w:semiHidden/>
    <w:rsid w:val="00B8286A"/>
  </w:style>
  <w:style w:type="numbering" w:customStyle="1" w:styleId="NoList1113">
    <w:name w:val="No List1113"/>
    <w:next w:val="NoList"/>
    <w:semiHidden/>
    <w:rsid w:val="00B8286A"/>
  </w:style>
  <w:style w:type="numbering" w:customStyle="1" w:styleId="NoList171">
    <w:name w:val="No List171"/>
    <w:next w:val="NoList"/>
    <w:uiPriority w:val="99"/>
    <w:semiHidden/>
    <w:unhideWhenUsed/>
    <w:rsid w:val="00B8286A"/>
  </w:style>
  <w:style w:type="numbering" w:customStyle="1" w:styleId="NoList181">
    <w:name w:val="No List181"/>
    <w:next w:val="NoList"/>
    <w:uiPriority w:val="99"/>
    <w:semiHidden/>
    <w:rsid w:val="00B8286A"/>
  </w:style>
  <w:style w:type="numbering" w:customStyle="1" w:styleId="NoList251">
    <w:name w:val="No List251"/>
    <w:next w:val="NoList"/>
    <w:semiHidden/>
    <w:rsid w:val="00B8286A"/>
  </w:style>
  <w:style w:type="numbering" w:customStyle="1" w:styleId="NoList321">
    <w:name w:val="No List321"/>
    <w:next w:val="NoList"/>
    <w:semiHidden/>
    <w:unhideWhenUsed/>
    <w:rsid w:val="00B8286A"/>
  </w:style>
  <w:style w:type="numbering" w:customStyle="1" w:styleId="1111">
    <w:name w:val="목록 없음111"/>
    <w:next w:val="NoList"/>
    <w:semiHidden/>
    <w:unhideWhenUsed/>
    <w:rsid w:val="00B8286A"/>
  </w:style>
  <w:style w:type="numbering" w:customStyle="1" w:styleId="2110">
    <w:name w:val="목록 없음211"/>
    <w:next w:val="NoList"/>
    <w:semiHidden/>
    <w:rsid w:val="00B8286A"/>
  </w:style>
  <w:style w:type="numbering" w:customStyle="1" w:styleId="NoList421">
    <w:name w:val="No List421"/>
    <w:next w:val="NoList"/>
    <w:semiHidden/>
    <w:unhideWhenUsed/>
    <w:rsid w:val="00B8286A"/>
  </w:style>
  <w:style w:type="numbering" w:customStyle="1" w:styleId="NoList521">
    <w:name w:val="No List521"/>
    <w:next w:val="NoList"/>
    <w:semiHidden/>
    <w:rsid w:val="00B8286A"/>
  </w:style>
  <w:style w:type="numbering" w:customStyle="1" w:styleId="NoList611">
    <w:name w:val="No List611"/>
    <w:next w:val="NoList"/>
    <w:semiHidden/>
    <w:rsid w:val="00B8286A"/>
  </w:style>
  <w:style w:type="numbering" w:customStyle="1" w:styleId="NoList711">
    <w:name w:val="No List711"/>
    <w:next w:val="NoList"/>
    <w:semiHidden/>
    <w:rsid w:val="00B8286A"/>
  </w:style>
  <w:style w:type="numbering" w:customStyle="1" w:styleId="NoList1121">
    <w:name w:val="No List1121"/>
    <w:next w:val="NoList"/>
    <w:semiHidden/>
    <w:rsid w:val="00B8286A"/>
  </w:style>
  <w:style w:type="numbering" w:customStyle="1" w:styleId="NoList2111">
    <w:name w:val="No List2111"/>
    <w:next w:val="NoList"/>
    <w:semiHidden/>
    <w:rsid w:val="00B8286A"/>
  </w:style>
  <w:style w:type="numbering" w:customStyle="1" w:styleId="NoList811">
    <w:name w:val="No List811"/>
    <w:next w:val="NoList"/>
    <w:semiHidden/>
    <w:rsid w:val="00B8286A"/>
  </w:style>
  <w:style w:type="numbering" w:customStyle="1" w:styleId="NoList1211">
    <w:name w:val="No List1211"/>
    <w:next w:val="NoList"/>
    <w:semiHidden/>
    <w:rsid w:val="00B8286A"/>
  </w:style>
  <w:style w:type="numbering" w:customStyle="1" w:styleId="NoList2211">
    <w:name w:val="No List2211"/>
    <w:next w:val="NoList"/>
    <w:semiHidden/>
    <w:rsid w:val="00B8286A"/>
  </w:style>
  <w:style w:type="numbering" w:customStyle="1" w:styleId="NoList911">
    <w:name w:val="No List911"/>
    <w:next w:val="NoList"/>
    <w:semiHidden/>
    <w:rsid w:val="00B8286A"/>
  </w:style>
  <w:style w:type="numbering" w:customStyle="1" w:styleId="NoList1311">
    <w:name w:val="No List1311"/>
    <w:next w:val="NoList"/>
    <w:semiHidden/>
    <w:rsid w:val="00B8286A"/>
  </w:style>
  <w:style w:type="numbering" w:customStyle="1" w:styleId="NoList2311">
    <w:name w:val="No List2311"/>
    <w:next w:val="NoList"/>
    <w:semiHidden/>
    <w:rsid w:val="00B8286A"/>
  </w:style>
  <w:style w:type="numbering" w:customStyle="1" w:styleId="NoList1011">
    <w:name w:val="No List1011"/>
    <w:next w:val="NoList"/>
    <w:semiHidden/>
    <w:rsid w:val="00B8286A"/>
  </w:style>
  <w:style w:type="numbering" w:customStyle="1" w:styleId="NoList1411">
    <w:name w:val="No List1411"/>
    <w:next w:val="NoList"/>
    <w:semiHidden/>
    <w:rsid w:val="00B8286A"/>
  </w:style>
  <w:style w:type="numbering" w:customStyle="1" w:styleId="NoList2411">
    <w:name w:val="No List2411"/>
    <w:next w:val="NoList"/>
    <w:semiHidden/>
    <w:rsid w:val="00B8286A"/>
  </w:style>
  <w:style w:type="numbering" w:customStyle="1" w:styleId="NoList3111">
    <w:name w:val="No List3111"/>
    <w:next w:val="NoList"/>
    <w:semiHidden/>
    <w:rsid w:val="00B8286A"/>
  </w:style>
  <w:style w:type="numbering" w:customStyle="1" w:styleId="NoList4111">
    <w:name w:val="No List4111"/>
    <w:next w:val="NoList"/>
    <w:semiHidden/>
    <w:rsid w:val="00B8286A"/>
  </w:style>
  <w:style w:type="numbering" w:customStyle="1" w:styleId="NoList5111">
    <w:name w:val="No List5111"/>
    <w:next w:val="NoList"/>
    <w:semiHidden/>
    <w:rsid w:val="00B8286A"/>
  </w:style>
  <w:style w:type="numbering" w:customStyle="1" w:styleId="NoList1511">
    <w:name w:val="No List1511"/>
    <w:next w:val="NoList"/>
    <w:semiHidden/>
    <w:rsid w:val="00B8286A"/>
  </w:style>
  <w:style w:type="numbering" w:customStyle="1" w:styleId="NoList1611">
    <w:name w:val="No List1611"/>
    <w:next w:val="NoList"/>
    <w:semiHidden/>
    <w:rsid w:val="00B8286A"/>
  </w:style>
  <w:style w:type="numbering" w:customStyle="1" w:styleId="NoList11111">
    <w:name w:val="No List11111"/>
    <w:next w:val="NoList"/>
    <w:semiHidden/>
    <w:rsid w:val="00B8286A"/>
  </w:style>
  <w:style w:type="numbering" w:customStyle="1" w:styleId="NoList191">
    <w:name w:val="No List191"/>
    <w:next w:val="NoList"/>
    <w:uiPriority w:val="99"/>
    <w:semiHidden/>
    <w:unhideWhenUsed/>
    <w:rsid w:val="00B8286A"/>
  </w:style>
  <w:style w:type="numbering" w:customStyle="1" w:styleId="NoList1101">
    <w:name w:val="No List1101"/>
    <w:next w:val="NoList"/>
    <w:uiPriority w:val="99"/>
    <w:semiHidden/>
    <w:rsid w:val="00B8286A"/>
  </w:style>
  <w:style w:type="numbering" w:customStyle="1" w:styleId="NoList261">
    <w:name w:val="No List261"/>
    <w:next w:val="NoList"/>
    <w:semiHidden/>
    <w:rsid w:val="00B8286A"/>
  </w:style>
  <w:style w:type="numbering" w:customStyle="1" w:styleId="NoList331">
    <w:name w:val="No List331"/>
    <w:next w:val="NoList"/>
    <w:semiHidden/>
    <w:unhideWhenUsed/>
    <w:rsid w:val="00B8286A"/>
  </w:style>
  <w:style w:type="numbering" w:customStyle="1" w:styleId="1210">
    <w:name w:val="목록 없음121"/>
    <w:next w:val="NoList"/>
    <w:semiHidden/>
    <w:unhideWhenUsed/>
    <w:rsid w:val="00B8286A"/>
  </w:style>
  <w:style w:type="numbering" w:customStyle="1" w:styleId="221">
    <w:name w:val="목록 없음221"/>
    <w:next w:val="NoList"/>
    <w:semiHidden/>
    <w:rsid w:val="00B8286A"/>
  </w:style>
  <w:style w:type="numbering" w:customStyle="1" w:styleId="NoList431">
    <w:name w:val="No List431"/>
    <w:next w:val="NoList"/>
    <w:semiHidden/>
    <w:unhideWhenUsed/>
    <w:rsid w:val="00B8286A"/>
  </w:style>
  <w:style w:type="numbering" w:customStyle="1" w:styleId="NoList531">
    <w:name w:val="No List531"/>
    <w:next w:val="NoList"/>
    <w:semiHidden/>
    <w:rsid w:val="00B8286A"/>
  </w:style>
  <w:style w:type="numbering" w:customStyle="1" w:styleId="NoList621">
    <w:name w:val="No List621"/>
    <w:next w:val="NoList"/>
    <w:semiHidden/>
    <w:rsid w:val="00B8286A"/>
  </w:style>
  <w:style w:type="numbering" w:customStyle="1" w:styleId="NoList721">
    <w:name w:val="No List721"/>
    <w:next w:val="NoList"/>
    <w:semiHidden/>
    <w:rsid w:val="00B8286A"/>
  </w:style>
  <w:style w:type="numbering" w:customStyle="1" w:styleId="NoList1131">
    <w:name w:val="No List1131"/>
    <w:next w:val="NoList"/>
    <w:semiHidden/>
    <w:rsid w:val="00B8286A"/>
  </w:style>
  <w:style w:type="numbering" w:customStyle="1" w:styleId="NoList2121">
    <w:name w:val="No List2121"/>
    <w:next w:val="NoList"/>
    <w:semiHidden/>
    <w:rsid w:val="00B8286A"/>
  </w:style>
  <w:style w:type="numbering" w:customStyle="1" w:styleId="NoList821">
    <w:name w:val="No List821"/>
    <w:next w:val="NoList"/>
    <w:semiHidden/>
    <w:rsid w:val="00B8286A"/>
  </w:style>
  <w:style w:type="numbering" w:customStyle="1" w:styleId="NoList1221">
    <w:name w:val="No List1221"/>
    <w:next w:val="NoList"/>
    <w:semiHidden/>
    <w:rsid w:val="00B8286A"/>
  </w:style>
  <w:style w:type="numbering" w:customStyle="1" w:styleId="NoList2221">
    <w:name w:val="No List2221"/>
    <w:next w:val="NoList"/>
    <w:semiHidden/>
    <w:rsid w:val="00B8286A"/>
  </w:style>
  <w:style w:type="numbering" w:customStyle="1" w:styleId="NoList921">
    <w:name w:val="No List921"/>
    <w:next w:val="NoList"/>
    <w:semiHidden/>
    <w:rsid w:val="00B8286A"/>
  </w:style>
  <w:style w:type="numbering" w:customStyle="1" w:styleId="NoList1321">
    <w:name w:val="No List1321"/>
    <w:next w:val="NoList"/>
    <w:semiHidden/>
    <w:rsid w:val="00B8286A"/>
  </w:style>
  <w:style w:type="numbering" w:customStyle="1" w:styleId="NoList2321">
    <w:name w:val="No List2321"/>
    <w:next w:val="NoList"/>
    <w:semiHidden/>
    <w:rsid w:val="00B8286A"/>
  </w:style>
  <w:style w:type="numbering" w:customStyle="1" w:styleId="NoList1021">
    <w:name w:val="No List1021"/>
    <w:next w:val="NoList"/>
    <w:semiHidden/>
    <w:rsid w:val="00B8286A"/>
  </w:style>
  <w:style w:type="numbering" w:customStyle="1" w:styleId="NoList1421">
    <w:name w:val="No List1421"/>
    <w:next w:val="NoList"/>
    <w:semiHidden/>
    <w:rsid w:val="00B8286A"/>
  </w:style>
  <w:style w:type="numbering" w:customStyle="1" w:styleId="NoList2421">
    <w:name w:val="No List2421"/>
    <w:next w:val="NoList"/>
    <w:semiHidden/>
    <w:rsid w:val="00B8286A"/>
  </w:style>
  <w:style w:type="numbering" w:customStyle="1" w:styleId="NoList3121">
    <w:name w:val="No List3121"/>
    <w:next w:val="NoList"/>
    <w:semiHidden/>
    <w:rsid w:val="00B8286A"/>
  </w:style>
  <w:style w:type="numbering" w:customStyle="1" w:styleId="NoList4121">
    <w:name w:val="No List4121"/>
    <w:next w:val="NoList"/>
    <w:semiHidden/>
    <w:rsid w:val="00B8286A"/>
  </w:style>
  <w:style w:type="numbering" w:customStyle="1" w:styleId="NoList5121">
    <w:name w:val="No List5121"/>
    <w:next w:val="NoList"/>
    <w:semiHidden/>
    <w:rsid w:val="00B8286A"/>
  </w:style>
  <w:style w:type="numbering" w:customStyle="1" w:styleId="NoList1521">
    <w:name w:val="No List1521"/>
    <w:next w:val="NoList"/>
    <w:semiHidden/>
    <w:rsid w:val="00B8286A"/>
  </w:style>
  <w:style w:type="numbering" w:customStyle="1" w:styleId="NoList1621">
    <w:name w:val="No List1621"/>
    <w:next w:val="NoList"/>
    <w:semiHidden/>
    <w:rsid w:val="00B8286A"/>
  </w:style>
  <w:style w:type="numbering" w:customStyle="1" w:styleId="1211">
    <w:name w:val="无列表121"/>
    <w:next w:val="NoList"/>
    <w:semiHidden/>
    <w:rsid w:val="00B8286A"/>
  </w:style>
  <w:style w:type="numbering" w:customStyle="1" w:styleId="NoList11121">
    <w:name w:val="No List11121"/>
    <w:next w:val="NoList"/>
    <w:semiHidden/>
    <w:rsid w:val="00B8286A"/>
  </w:style>
  <w:style w:type="numbering" w:customStyle="1" w:styleId="216">
    <w:name w:val="无列表21"/>
    <w:next w:val="NoList"/>
    <w:uiPriority w:val="99"/>
    <w:semiHidden/>
    <w:unhideWhenUsed/>
    <w:rsid w:val="00B8286A"/>
  </w:style>
  <w:style w:type="numbering" w:customStyle="1" w:styleId="314">
    <w:name w:val="无列表31"/>
    <w:next w:val="NoList"/>
    <w:uiPriority w:val="99"/>
    <w:semiHidden/>
    <w:unhideWhenUsed/>
    <w:rsid w:val="00B8286A"/>
  </w:style>
  <w:style w:type="numbering" w:customStyle="1" w:styleId="NoList201">
    <w:name w:val="No List201"/>
    <w:next w:val="NoList"/>
    <w:semiHidden/>
    <w:rsid w:val="00B8286A"/>
  </w:style>
  <w:style w:type="numbering" w:customStyle="1" w:styleId="NoList271">
    <w:name w:val="No List271"/>
    <w:next w:val="NoList"/>
    <w:uiPriority w:val="99"/>
    <w:semiHidden/>
    <w:unhideWhenUsed/>
    <w:rsid w:val="00B8286A"/>
  </w:style>
  <w:style w:type="paragraph" w:customStyle="1" w:styleId="81">
    <w:name w:val="修订8"/>
    <w:hidden/>
    <w:semiHidden/>
    <w:qFormat/>
    <w:rsid w:val="006C0B65"/>
    <w:rPr>
      <w:rFonts w:eastAsia="MS Mincho"/>
      <w:lang w:eastAsia="en-US"/>
    </w:rPr>
  </w:style>
  <w:style w:type="paragraph" w:customStyle="1" w:styleId="62">
    <w:name w:val="无间隔6"/>
    <w:qFormat/>
    <w:rsid w:val="006C0B65"/>
    <w:rPr>
      <w:rFonts w:eastAsia="SimSun"/>
      <w:lang w:eastAsia="en-US"/>
    </w:rPr>
  </w:style>
  <w:style w:type="paragraph" w:customStyle="1" w:styleId="2e">
    <w:name w:val="无间隔2"/>
    <w:qFormat/>
    <w:rsid w:val="006C0B65"/>
    <w:rPr>
      <w:rFonts w:eastAsia="SimSun"/>
      <w:lang w:eastAsia="en-US"/>
    </w:rPr>
  </w:style>
  <w:style w:type="paragraph" w:customStyle="1" w:styleId="Objetducommentaire">
    <w:name w:val="Objet du commentaire"/>
    <w:basedOn w:val="CommentText"/>
    <w:next w:val="CommentText"/>
    <w:semiHidden/>
    <w:qFormat/>
    <w:rsid w:val="006C0B65"/>
    <w:rPr>
      <w:rFonts w:eastAsia="PMingLiU"/>
      <w:b/>
      <w:bCs/>
    </w:rPr>
  </w:style>
  <w:style w:type="paragraph" w:customStyle="1" w:styleId="Textedebulles">
    <w:name w:val="Texte de bulles"/>
    <w:basedOn w:val="Normal"/>
    <w:semiHidden/>
    <w:qFormat/>
    <w:rsid w:val="006C0B65"/>
    <w:pPr>
      <w:overflowPunct/>
      <w:autoSpaceDE/>
      <w:autoSpaceDN/>
      <w:adjustRightInd/>
      <w:textAlignment w:val="auto"/>
    </w:pPr>
    <w:rPr>
      <w:rFonts w:ascii="Tahoma" w:eastAsia="PMingLiU" w:hAnsi="Tahoma" w:cs="Tahoma"/>
      <w:sz w:val="16"/>
      <w:szCs w:val="16"/>
      <w:lang w:eastAsia="en-GB"/>
    </w:rPr>
  </w:style>
  <w:style w:type="character" w:customStyle="1" w:styleId="salin1c">
    <w:name w:val="salin1c"/>
    <w:semiHidden/>
    <w:rsid w:val="006C0B65"/>
    <w:rPr>
      <w:rFonts w:ascii="Arial" w:hAnsi="Arial" w:cs="Arial"/>
      <w:color w:val="auto"/>
      <w:sz w:val="20"/>
      <w:szCs w:val="20"/>
    </w:rPr>
  </w:style>
  <w:style w:type="paragraph" w:customStyle="1" w:styleId="Arial1">
    <w:name w:val="正文 + Arial"/>
    <w:aliases w:val="8 磅,加粗,段后: 0 磅"/>
    <w:basedOn w:val="TAL"/>
    <w:qFormat/>
    <w:rsid w:val="006C0B65"/>
    <w:pPr>
      <w:overflowPunct/>
      <w:autoSpaceDE/>
      <w:autoSpaceDN/>
      <w:adjustRightInd/>
      <w:textAlignment w:val="auto"/>
    </w:pPr>
    <w:rPr>
      <w:rFonts w:eastAsia="SimSun"/>
      <w:sz w:val="16"/>
      <w:szCs w:val="16"/>
      <w:lang w:eastAsia="x-none"/>
    </w:rPr>
  </w:style>
  <w:style w:type="paragraph" w:customStyle="1" w:styleId="xl22">
    <w:name w:val="xl22"/>
    <w:basedOn w:val="Normal"/>
    <w:qFormat/>
    <w:rsid w:val="006C0B65"/>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6C0B6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6C0B6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6C0B65"/>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6C0B65"/>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6C0B65"/>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6C0B65"/>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6C0B65"/>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6C0B65"/>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6C0B65"/>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character" w:customStyle="1" w:styleId="afe">
    <w:name w:val="コメント内容 (文字)"/>
    <w:qFormat/>
    <w:rsid w:val="006C0B65"/>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6C0B65"/>
    <w:rPr>
      <w:rFonts w:ascii="Arial" w:hAnsi="Arial"/>
      <w:sz w:val="36"/>
      <w:lang w:val="en-GB" w:eastAsia="en-US"/>
    </w:rPr>
  </w:style>
  <w:style w:type="character" w:customStyle="1" w:styleId="NurTextZchn1">
    <w:name w:val="Nur Text Zchn1"/>
    <w:rsid w:val="006C0B65"/>
    <w:rPr>
      <w:rFonts w:ascii="Courier New" w:hAnsi="Courier New" w:cs="Courier New"/>
      <w:lang w:val="en-GB" w:eastAsia="en-US"/>
    </w:rPr>
  </w:style>
  <w:style w:type="character" w:customStyle="1" w:styleId="EndnotentextZchn1">
    <w:name w:val="Endnotentext Zchn1"/>
    <w:rsid w:val="006C0B65"/>
    <w:rPr>
      <w:rFonts w:ascii="Times New Roman" w:hAnsi="Times New Roman"/>
      <w:lang w:val="en-GB" w:eastAsia="en-US"/>
    </w:rPr>
  </w:style>
  <w:style w:type="paragraph" w:customStyle="1" w:styleId="39">
    <w:name w:val="吹き出し3"/>
    <w:basedOn w:val="Normal"/>
    <w:semiHidden/>
    <w:qFormat/>
    <w:rsid w:val="006C0B65"/>
    <w:rPr>
      <w:rFonts w:ascii="Tahoma" w:eastAsia="MS Mincho" w:hAnsi="Tahoma" w:cs="Tahoma"/>
      <w:sz w:val="16"/>
      <w:szCs w:val="16"/>
      <w:lang w:eastAsia="ja-JP"/>
    </w:rPr>
  </w:style>
  <w:style w:type="numbering" w:customStyle="1" w:styleId="NoList281">
    <w:name w:val="No List281"/>
    <w:next w:val="NoList"/>
    <w:uiPriority w:val="99"/>
    <w:semiHidden/>
    <w:unhideWhenUsed/>
    <w:rsid w:val="00B8286A"/>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6C0B65"/>
    <w:rPr>
      <w:rFonts w:ascii="Times New Roman" w:hAnsi="Times New Roman"/>
      <w:b/>
      <w:lang w:val="en-GB" w:eastAsia="ko-KR"/>
    </w:rPr>
  </w:style>
  <w:style w:type="character" w:customStyle="1" w:styleId="11BodyTextChar">
    <w:name w:val="11 BodyText Char"/>
    <w:link w:val="11BodyText"/>
    <w:rsid w:val="006C0B65"/>
    <w:rPr>
      <w:rFonts w:ascii="Arial" w:eastAsia="SimSun" w:hAnsi="Arial"/>
      <w:lang w:val="en-US"/>
    </w:rPr>
  </w:style>
  <w:style w:type="paragraph" w:customStyle="1" w:styleId="TableContent-Bulleted">
    <w:name w:val="Table Content - Bulleted"/>
    <w:basedOn w:val="Normal"/>
    <w:qFormat/>
    <w:rsid w:val="006C0B65"/>
    <w:pPr>
      <w:numPr>
        <w:numId w:val="19"/>
      </w:numPr>
    </w:pPr>
    <w:rPr>
      <w:lang w:eastAsia="en-GB"/>
    </w:rPr>
  </w:style>
  <w:style w:type="paragraph" w:customStyle="1" w:styleId="Tadc">
    <w:name w:val="Tadc"/>
    <w:basedOn w:val="Normal"/>
    <w:qFormat/>
    <w:rsid w:val="006C0B65"/>
    <w:rPr>
      <w:rFonts w:eastAsia="SimSun" w:cs="v4.2.0"/>
      <w:lang w:eastAsia="en-GB"/>
    </w:rPr>
  </w:style>
  <w:style w:type="paragraph" w:customStyle="1" w:styleId="Atl">
    <w:name w:val="Atl"/>
    <w:basedOn w:val="Normal"/>
    <w:qFormat/>
    <w:rsid w:val="006C0B65"/>
    <w:rPr>
      <w:rFonts w:eastAsia="SimSun" w:cs="v4.2.0"/>
      <w:lang w:eastAsia="en-GB"/>
    </w:rPr>
  </w:style>
  <w:style w:type="character" w:customStyle="1" w:styleId="searchcontent1">
    <w:name w:val="search_content1"/>
    <w:rsid w:val="006C0B65"/>
    <w:rPr>
      <w:sz w:val="13"/>
      <w:szCs w:val="13"/>
    </w:rPr>
  </w:style>
  <w:style w:type="paragraph" w:customStyle="1" w:styleId="Es">
    <w:name w:val="Es"/>
    <w:basedOn w:val="B1"/>
    <w:qFormat/>
    <w:rsid w:val="006C0B65"/>
    <w:rPr>
      <w:rFonts w:eastAsia="SimSun" w:cs="v4.2.0"/>
      <w:lang w:eastAsia="en-GB"/>
    </w:rPr>
  </w:style>
  <w:style w:type="paragraph" w:customStyle="1" w:styleId="TTH">
    <w:name w:val="TTH"/>
    <w:basedOn w:val="Normal"/>
    <w:qFormat/>
    <w:rsid w:val="006C0B65"/>
    <w:pPr>
      <w:jc w:val="center"/>
    </w:pPr>
    <w:rPr>
      <w:rFonts w:ascii="Arial" w:eastAsia="SimSun" w:hAnsi="Arial" w:cs="Arial"/>
      <w:b/>
      <w:lang w:eastAsia="ja-JP"/>
    </w:rPr>
  </w:style>
  <w:style w:type="paragraph" w:customStyle="1" w:styleId="standard">
    <w:name w:val="standard"/>
    <w:qFormat/>
    <w:rsid w:val="006C0B65"/>
    <w:pPr>
      <w:numPr>
        <w:numId w:val="20"/>
      </w:numPr>
      <w:tabs>
        <w:tab w:val="clear" w:pos="1191"/>
        <w:tab w:val="left" w:pos="426"/>
      </w:tabs>
      <w:ind w:left="0" w:firstLine="0"/>
    </w:pPr>
    <w:rPr>
      <w:rFonts w:eastAsia="SimSun"/>
      <w:lang w:eastAsia="zh-CN"/>
    </w:rPr>
  </w:style>
  <w:style w:type="paragraph" w:customStyle="1" w:styleId="Headernonumber">
    <w:name w:val="Header_nonumber"/>
    <w:basedOn w:val="Heading1"/>
    <w:qFormat/>
    <w:rsid w:val="006C0B65"/>
    <w:pPr>
      <w:numPr>
        <w:numId w:val="21"/>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qFormat/>
    <w:rsid w:val="006C0B65"/>
    <w:pPr>
      <w:numPr>
        <w:ilvl w:val="1"/>
        <w:numId w:val="22"/>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6C0B65"/>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6C0B65"/>
    <w:rPr>
      <w:rFonts w:eastAsia="SimSun"/>
      <w:spacing w:val="-4"/>
      <w:kern w:val="2"/>
      <w:sz w:val="21"/>
      <w:szCs w:val="21"/>
      <w:lang w:val="x-none" w:eastAsia="zh-CN"/>
    </w:rPr>
  </w:style>
  <w:style w:type="paragraph" w:customStyle="1" w:styleId="Heading3Specs">
    <w:name w:val="Heading 3 Specs"/>
    <w:basedOn w:val="Heading3"/>
    <w:qFormat/>
    <w:rsid w:val="006C0B65"/>
    <w:pPr>
      <w:spacing w:before="200" w:after="0"/>
      <w:ind w:left="0" w:firstLine="0"/>
    </w:pPr>
    <w:rPr>
      <w:rFonts w:cs="Arial"/>
      <w:bCs/>
      <w:lang w:eastAsia="en-GB"/>
    </w:rPr>
  </w:style>
  <w:style w:type="paragraph" w:customStyle="1" w:styleId="Heading4specs">
    <w:name w:val="Heading4 specs"/>
    <w:basedOn w:val="Heading3Specs"/>
    <w:qFormat/>
    <w:rsid w:val="006C0B65"/>
    <w:rPr>
      <w:sz w:val="24"/>
    </w:rPr>
  </w:style>
  <w:style w:type="table" w:customStyle="1" w:styleId="TableStyle11">
    <w:name w:val="Table Style11"/>
    <w:basedOn w:val="TableNormal"/>
    <w:rsid w:val="006C0B65"/>
    <w:rPr>
      <w:lang w:val="sv-SE" w:eastAsia="sv-SE"/>
    </w:rPr>
    <w:tblPr/>
  </w:style>
  <w:style w:type="table" w:customStyle="1" w:styleId="TableGrid11">
    <w:name w:val="Table Grid11"/>
    <w:basedOn w:val="TableNormal"/>
    <w:next w:val="TableGrid"/>
    <w:qFormat/>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6C0B65"/>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6C0B65"/>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b">
    <w:name w:val="純文字 字元1"/>
    <w:rsid w:val="006C0B65"/>
    <w:rPr>
      <w:rFonts w:ascii="MingLiU" w:eastAsia="MingLiU" w:hAnsi="Courier New" w:cs="Courier New"/>
      <w:sz w:val="24"/>
      <w:szCs w:val="24"/>
      <w:lang w:val="en-GB" w:eastAsia="en-US"/>
    </w:rPr>
  </w:style>
  <w:style w:type="character" w:customStyle="1" w:styleId="1fc">
    <w:name w:val="章節附註文字 字元1"/>
    <w:rsid w:val="006C0B65"/>
    <w:rPr>
      <w:lang w:val="en-GB" w:eastAsia="en-US"/>
    </w:rPr>
  </w:style>
  <w:style w:type="character" w:customStyle="1" w:styleId="Absatz-Standardschriftart4">
    <w:name w:val="Absatz-Standardschriftart4"/>
    <w:rsid w:val="006C0B65"/>
  </w:style>
  <w:style w:type="paragraph" w:customStyle="1" w:styleId="222">
    <w:name w:val="本文 22"/>
    <w:basedOn w:val="Normal"/>
    <w:qFormat/>
    <w:rsid w:val="006C0B65"/>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qFormat/>
    <w:rsid w:val="006C0B65"/>
    <w:pPr>
      <w:suppressAutoHyphens/>
      <w:overflowPunct/>
      <w:autoSpaceDE/>
      <w:autoSpaceDN/>
      <w:adjustRightInd/>
      <w:spacing w:after="120"/>
      <w:textAlignment w:val="auto"/>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qFormat/>
    <w:rsid w:val="006C0B65"/>
    <w:rPr>
      <w:rFonts w:ascii="CG Times (WN)" w:eastAsia="Malgun Gothic" w:hAnsi="CG Times (WN)"/>
      <w:b/>
      <w:lang w:val="en-GB" w:eastAsia="en-US"/>
    </w:rPr>
  </w:style>
  <w:style w:type="paragraph" w:customStyle="1" w:styleId="47">
    <w:name w:val="吹き出し4"/>
    <w:basedOn w:val="Normal"/>
    <w:qFormat/>
    <w:rsid w:val="006C0B65"/>
    <w:rPr>
      <w:rFonts w:ascii="Tahoma" w:eastAsia="MS Mincho" w:hAnsi="Tahoma" w:cs="Tahoma"/>
      <w:sz w:val="16"/>
      <w:szCs w:val="16"/>
      <w:lang w:eastAsia="en-GB"/>
    </w:rPr>
  </w:style>
  <w:style w:type="paragraph" w:customStyle="1" w:styleId="2f">
    <w:name w:val="変更箇所2"/>
    <w:hidden/>
    <w:semiHidden/>
    <w:qFormat/>
    <w:rsid w:val="006C0B65"/>
    <w:rPr>
      <w:rFonts w:eastAsia="MS Mincho"/>
      <w:lang w:eastAsia="en-US"/>
    </w:rPr>
  </w:style>
  <w:style w:type="character" w:customStyle="1" w:styleId="2f0">
    <w:name w:val="段落フォント2"/>
    <w:rsid w:val="006C0B65"/>
  </w:style>
  <w:style w:type="character" w:customStyle="1" w:styleId="2f1">
    <w:name w:val="コメント参照2"/>
    <w:rsid w:val="006C0B65"/>
    <w:rPr>
      <w:sz w:val="16"/>
    </w:rPr>
  </w:style>
  <w:style w:type="paragraph" w:customStyle="1" w:styleId="2f2">
    <w:name w:val="図表番号2"/>
    <w:basedOn w:val="Normal"/>
    <w:qFormat/>
    <w:rsid w:val="006C0B65"/>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f3">
    <w:name w:val="段落番号2"/>
    <w:basedOn w:val="List"/>
    <w:qFormat/>
    <w:rsid w:val="006C0B6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3">
    <w:name w:val="段落番号 22"/>
    <w:basedOn w:val="2f3"/>
    <w:qFormat/>
    <w:rsid w:val="006C0B65"/>
    <w:pPr>
      <w:ind w:left="851" w:hanging="284"/>
    </w:pPr>
  </w:style>
  <w:style w:type="paragraph" w:customStyle="1" w:styleId="2f4">
    <w:name w:val="箇条書き2"/>
    <w:basedOn w:val="List"/>
    <w:qFormat/>
    <w:rsid w:val="006C0B6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4">
    <w:name w:val="箇条書き 22"/>
    <w:basedOn w:val="2f4"/>
    <w:qFormat/>
    <w:rsid w:val="006C0B65"/>
    <w:pPr>
      <w:tabs>
        <w:tab w:val="clear" w:pos="644"/>
        <w:tab w:val="num" w:pos="1494"/>
      </w:tabs>
      <w:ind w:left="851" w:hanging="284"/>
    </w:pPr>
  </w:style>
  <w:style w:type="paragraph" w:customStyle="1" w:styleId="321">
    <w:name w:val="箇条書き 32"/>
    <w:basedOn w:val="224"/>
    <w:qFormat/>
    <w:rsid w:val="006C0B65"/>
    <w:pPr>
      <w:ind w:left="1135"/>
    </w:pPr>
  </w:style>
  <w:style w:type="paragraph" w:customStyle="1" w:styleId="225">
    <w:name w:val="一覧 22"/>
    <w:basedOn w:val="List"/>
    <w:qFormat/>
    <w:rsid w:val="006C0B65"/>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5"/>
    <w:qFormat/>
    <w:rsid w:val="006C0B65"/>
    <w:pPr>
      <w:ind w:left="1135"/>
    </w:pPr>
  </w:style>
  <w:style w:type="paragraph" w:customStyle="1" w:styleId="420">
    <w:name w:val="一覧 42"/>
    <w:basedOn w:val="322"/>
    <w:qFormat/>
    <w:rsid w:val="006C0B65"/>
    <w:pPr>
      <w:ind w:left="1418"/>
    </w:pPr>
  </w:style>
  <w:style w:type="paragraph" w:customStyle="1" w:styleId="520">
    <w:name w:val="一覧 52"/>
    <w:basedOn w:val="420"/>
    <w:qFormat/>
    <w:rsid w:val="006C0B65"/>
    <w:pPr>
      <w:ind w:left="1702"/>
    </w:pPr>
  </w:style>
  <w:style w:type="paragraph" w:customStyle="1" w:styleId="421">
    <w:name w:val="箇条書き 42"/>
    <w:basedOn w:val="321"/>
    <w:qFormat/>
    <w:rsid w:val="006C0B65"/>
    <w:pPr>
      <w:ind w:left="1418"/>
    </w:pPr>
  </w:style>
  <w:style w:type="paragraph" w:customStyle="1" w:styleId="521">
    <w:name w:val="箇条書き 52"/>
    <w:basedOn w:val="421"/>
    <w:qFormat/>
    <w:rsid w:val="006C0B65"/>
  </w:style>
  <w:style w:type="paragraph" w:customStyle="1" w:styleId="2f5">
    <w:name w:val="コメント文字列2"/>
    <w:basedOn w:val="Normal"/>
    <w:qFormat/>
    <w:rsid w:val="006C0B65"/>
    <w:pPr>
      <w:suppressAutoHyphens/>
      <w:overflowPunct/>
      <w:autoSpaceDE/>
      <w:autoSpaceDN/>
      <w:adjustRightInd/>
      <w:textAlignment w:val="auto"/>
    </w:pPr>
    <w:rPr>
      <w:rFonts w:eastAsia="MS Mincho" w:cs="CG Times (WN)"/>
      <w:lang w:eastAsia="ar-SA"/>
    </w:rPr>
  </w:style>
  <w:style w:type="paragraph" w:customStyle="1" w:styleId="2f6">
    <w:name w:val="コメント内容2"/>
    <w:basedOn w:val="2f5"/>
    <w:next w:val="2f5"/>
    <w:qFormat/>
    <w:rsid w:val="006C0B65"/>
    <w:rPr>
      <w:b/>
      <w:bCs/>
    </w:rPr>
  </w:style>
  <w:style w:type="paragraph" w:customStyle="1" w:styleId="2f7">
    <w:name w:val="見出しマップ2"/>
    <w:basedOn w:val="Normal"/>
    <w:qFormat/>
    <w:rsid w:val="006C0B65"/>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8">
    <w:name w:val="書式なし2"/>
    <w:basedOn w:val="Normal"/>
    <w:qFormat/>
    <w:rsid w:val="006C0B65"/>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qFormat/>
    <w:rsid w:val="006C0B65"/>
    <w:pPr>
      <w:suppressAutoHyphens/>
      <w:overflowPunct/>
      <w:autoSpaceDE/>
      <w:autoSpaceDN/>
      <w:adjustRightInd/>
      <w:spacing w:before="100" w:after="100"/>
      <w:textAlignment w:val="auto"/>
    </w:pPr>
    <w:rPr>
      <w:rFonts w:eastAsia="Arial Unicode MS" w:cs="CG Times (WN)"/>
      <w:sz w:val="24"/>
      <w:szCs w:val="24"/>
      <w:lang w:eastAsia="en-GB"/>
    </w:rPr>
  </w:style>
  <w:style w:type="paragraph" w:customStyle="1" w:styleId="226">
    <w:name w:val="本文インデント 22"/>
    <w:basedOn w:val="Normal"/>
    <w:qFormat/>
    <w:rsid w:val="006C0B65"/>
    <w:pPr>
      <w:suppressAutoHyphens/>
      <w:overflowPunct/>
      <w:autoSpaceDE/>
      <w:autoSpaceDN/>
      <w:adjustRightInd/>
      <w:ind w:left="567"/>
      <w:textAlignment w:val="auto"/>
    </w:pPr>
    <w:rPr>
      <w:rFonts w:ascii="Arial" w:eastAsia="MS Mincho" w:hAnsi="Arial" w:cs="Arial"/>
      <w:lang w:eastAsia="ar-SA"/>
    </w:rPr>
  </w:style>
  <w:style w:type="paragraph" w:customStyle="1" w:styleId="2f9">
    <w:name w:val="標準インデント2"/>
    <w:basedOn w:val="Normal"/>
    <w:qFormat/>
    <w:rsid w:val="006C0B65"/>
    <w:pPr>
      <w:suppressAutoHyphens/>
      <w:overflowPunct/>
      <w:autoSpaceDE/>
      <w:autoSpaceDN/>
      <w:adjustRightInd/>
      <w:ind w:left="708"/>
      <w:textAlignment w:val="auto"/>
    </w:pPr>
    <w:rPr>
      <w:rFonts w:eastAsia="MS Mincho" w:cs="CG Times (WN)"/>
      <w:lang w:eastAsia="ar-SA"/>
    </w:rPr>
  </w:style>
  <w:style w:type="paragraph" w:customStyle="1" w:styleId="2fa">
    <w:name w:val="記2"/>
    <w:basedOn w:val="Normal"/>
    <w:next w:val="Normal"/>
    <w:qFormat/>
    <w:rsid w:val="006C0B65"/>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qFormat/>
    <w:rsid w:val="006C0B65"/>
    <w:pPr>
      <w:suppressAutoHyphens/>
      <w:overflowPunct/>
      <w:autoSpaceDE/>
      <w:autoSpaceDN/>
      <w:adjustRightInd/>
      <w:textAlignment w:val="auto"/>
    </w:pPr>
    <w:rPr>
      <w:rFonts w:ascii="Courier New" w:eastAsia="MS Mincho" w:hAnsi="Courier New" w:cs="Courier New"/>
      <w:lang w:eastAsia="ar-SA"/>
    </w:rPr>
  </w:style>
  <w:style w:type="character" w:customStyle="1" w:styleId="Char14">
    <w:name w:val="纯文本 Char1"/>
    <w:rsid w:val="006C0B65"/>
    <w:rPr>
      <w:rFonts w:ascii="SimSun" w:hAnsi="Courier New" w:cs="Courier New"/>
      <w:sz w:val="21"/>
      <w:szCs w:val="21"/>
      <w:lang w:val="en-GB" w:eastAsia="en-US"/>
    </w:rPr>
  </w:style>
  <w:style w:type="character" w:customStyle="1" w:styleId="Char15">
    <w:name w:val="尾注文本 Char1"/>
    <w:rsid w:val="006C0B65"/>
    <w:rPr>
      <w:rFonts w:ascii="Times New Roman" w:hAnsi="Times New Roman"/>
      <w:lang w:val="en-GB" w:eastAsia="en-US"/>
    </w:rPr>
  </w:style>
  <w:style w:type="paragraph" w:customStyle="1" w:styleId="3a">
    <w:name w:val="无间隔3"/>
    <w:qFormat/>
    <w:rsid w:val="006C0B65"/>
    <w:rPr>
      <w:rFonts w:eastAsia="SimSun"/>
      <w:lang w:eastAsia="en-US"/>
    </w:rPr>
  </w:style>
  <w:style w:type="paragraph" w:customStyle="1" w:styleId="editorsnote0">
    <w:name w:val="editorsnote"/>
    <w:basedOn w:val="Normal"/>
    <w:qFormat/>
    <w:rsid w:val="006C0B65"/>
    <w:pPr>
      <w:overflowPunct/>
      <w:autoSpaceDE/>
      <w:autoSpaceDN/>
      <w:adjustRightInd/>
      <w:spacing w:after="0"/>
      <w:textAlignment w:val="auto"/>
    </w:pPr>
    <w:rPr>
      <w:rFonts w:ascii="MS PGothic" w:eastAsia="MS PGothic" w:hAnsi="MS PGothic" w:cs="MS PGothic"/>
      <w:sz w:val="24"/>
      <w:szCs w:val="24"/>
      <w:lang w:val="en-US" w:eastAsia="ja-JP"/>
    </w:rPr>
  </w:style>
  <w:style w:type="paragraph" w:styleId="Subtitle">
    <w:name w:val="Subtitle"/>
    <w:basedOn w:val="Normal"/>
    <w:next w:val="Normal"/>
    <w:link w:val="SubtitleChar"/>
    <w:qFormat/>
    <w:rsid w:val="006C0B65"/>
    <w:pPr>
      <w:overflowPunct/>
      <w:autoSpaceDE/>
      <w:autoSpaceDN/>
      <w:adjustRightInd/>
      <w:spacing w:after="60"/>
      <w:jc w:val="center"/>
      <w:textAlignment w:val="auto"/>
      <w:outlineLvl w:val="1"/>
    </w:pPr>
    <w:rPr>
      <w:rFonts w:ascii="Cambria" w:eastAsia="PMingLiU" w:hAnsi="Cambria"/>
      <w:i/>
      <w:iCs/>
      <w:sz w:val="24"/>
      <w:szCs w:val="24"/>
      <w:lang w:eastAsia="en-GB"/>
    </w:rPr>
  </w:style>
  <w:style w:type="character" w:customStyle="1" w:styleId="SubtitleChar">
    <w:name w:val="Subtitle Char"/>
    <w:link w:val="Subtitle"/>
    <w:rsid w:val="006C0B65"/>
    <w:rPr>
      <w:rFonts w:ascii="Cambria" w:eastAsia="PMingLiU" w:hAnsi="Cambria"/>
      <w:i/>
      <w:iCs/>
      <w:sz w:val="24"/>
      <w:szCs w:val="24"/>
    </w:rPr>
  </w:style>
  <w:style w:type="paragraph" w:styleId="Quote">
    <w:name w:val="Quote"/>
    <w:basedOn w:val="Normal"/>
    <w:next w:val="Normal"/>
    <w:link w:val="QuoteChar"/>
    <w:uiPriority w:val="29"/>
    <w:qFormat/>
    <w:rsid w:val="006C0B65"/>
    <w:pPr>
      <w:overflowPunct/>
      <w:autoSpaceDE/>
      <w:autoSpaceDN/>
      <w:adjustRightInd/>
      <w:jc w:val="both"/>
      <w:textAlignment w:val="auto"/>
    </w:pPr>
    <w:rPr>
      <w:rFonts w:ascii="Arial" w:eastAsia="PMingLiU" w:hAnsi="Arial"/>
      <w:i/>
      <w:iCs/>
      <w:color w:val="000000"/>
      <w:lang w:eastAsia="en-GB"/>
    </w:rPr>
  </w:style>
  <w:style w:type="character" w:customStyle="1" w:styleId="QuoteChar">
    <w:name w:val="Quote Char"/>
    <w:link w:val="Quote"/>
    <w:uiPriority w:val="29"/>
    <w:rsid w:val="006C0B65"/>
    <w:rPr>
      <w:rFonts w:ascii="Arial" w:eastAsia="PMingLiU" w:hAnsi="Arial"/>
      <w:i/>
      <w:iCs/>
      <w:color w:val="000000"/>
    </w:rPr>
  </w:style>
  <w:style w:type="paragraph" w:styleId="IntenseQuote">
    <w:name w:val="Intense Quote"/>
    <w:basedOn w:val="Normal"/>
    <w:next w:val="Normal"/>
    <w:link w:val="IntenseQuoteChar"/>
    <w:uiPriority w:val="30"/>
    <w:qFormat/>
    <w:rsid w:val="006C0B65"/>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lang w:eastAsia="en-GB"/>
    </w:rPr>
  </w:style>
  <w:style w:type="character" w:customStyle="1" w:styleId="IntenseQuoteChar">
    <w:name w:val="Intense Quote Char"/>
    <w:link w:val="IntenseQuote"/>
    <w:uiPriority w:val="30"/>
    <w:rsid w:val="006C0B65"/>
    <w:rPr>
      <w:rFonts w:ascii="Arial" w:eastAsia="PMingLiU" w:hAnsi="Arial"/>
      <w:b/>
      <w:bCs/>
      <w:i/>
      <w:iCs/>
      <w:color w:val="4F81BD"/>
    </w:rPr>
  </w:style>
  <w:style w:type="character" w:styleId="SubtleEmphasis">
    <w:name w:val="Subtle Emphasis"/>
    <w:uiPriority w:val="19"/>
    <w:qFormat/>
    <w:rsid w:val="006C0B65"/>
    <w:rPr>
      <w:i/>
      <w:iCs/>
      <w:color w:val="808080"/>
    </w:rPr>
  </w:style>
  <w:style w:type="character" w:styleId="IntenseEmphasis">
    <w:name w:val="Intense Emphasis"/>
    <w:uiPriority w:val="21"/>
    <w:qFormat/>
    <w:rsid w:val="006C0B65"/>
    <w:rPr>
      <w:b/>
      <w:bCs/>
      <w:i/>
      <w:iCs/>
      <w:color w:val="4F81BD"/>
    </w:rPr>
  </w:style>
  <w:style w:type="character" w:styleId="SubtleReference">
    <w:name w:val="Subtle Reference"/>
    <w:uiPriority w:val="31"/>
    <w:qFormat/>
    <w:rsid w:val="006C0B65"/>
    <w:rPr>
      <w:smallCaps/>
      <w:color w:val="C0504D"/>
      <w:u w:val="single"/>
    </w:rPr>
  </w:style>
  <w:style w:type="character" w:styleId="IntenseReference">
    <w:name w:val="Intense Reference"/>
    <w:uiPriority w:val="32"/>
    <w:qFormat/>
    <w:rsid w:val="006C0B65"/>
    <w:rPr>
      <w:b/>
      <w:bCs/>
      <w:smallCaps/>
      <w:color w:val="C0504D"/>
      <w:spacing w:val="5"/>
      <w:u w:val="single"/>
    </w:rPr>
  </w:style>
  <w:style w:type="character" w:styleId="BookTitle">
    <w:name w:val="Book Title"/>
    <w:uiPriority w:val="33"/>
    <w:qFormat/>
    <w:rsid w:val="006C0B65"/>
    <w:rPr>
      <w:b/>
      <w:bCs/>
      <w:smallCaps/>
      <w:spacing w:val="5"/>
    </w:rPr>
  </w:style>
  <w:style w:type="paragraph" w:styleId="TOCHeading">
    <w:name w:val="TOC Heading"/>
    <w:basedOn w:val="Heading1"/>
    <w:next w:val="Normal"/>
    <w:uiPriority w:val="39"/>
    <w:unhideWhenUsed/>
    <w:qFormat/>
    <w:rsid w:val="006C0B65"/>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List1">
    <w:name w:val="List 1"/>
    <w:basedOn w:val="Normal"/>
    <w:link w:val="List1Char"/>
    <w:uiPriority w:val="99"/>
    <w:qFormat/>
    <w:rsid w:val="006C0B65"/>
    <w:pPr>
      <w:numPr>
        <w:numId w:val="23"/>
      </w:numPr>
      <w:spacing w:before="60"/>
    </w:pPr>
    <w:rPr>
      <w:rFonts w:eastAsia="PMingLiU"/>
      <w:lang w:eastAsia="x-none" w:bidi="en-US"/>
    </w:rPr>
  </w:style>
  <w:style w:type="character" w:customStyle="1" w:styleId="List1Char">
    <w:name w:val="List 1 Char"/>
    <w:link w:val="List1"/>
    <w:uiPriority w:val="99"/>
    <w:rsid w:val="006C0B65"/>
    <w:rPr>
      <w:rFonts w:eastAsia="PMingLiU"/>
      <w:lang w:eastAsia="x-none" w:bidi="en-US"/>
    </w:rPr>
  </w:style>
  <w:style w:type="paragraph" w:customStyle="1" w:styleId="Highlight">
    <w:name w:val="Highlight"/>
    <w:basedOn w:val="Normal"/>
    <w:uiPriority w:val="99"/>
    <w:qFormat/>
    <w:rsid w:val="006C0B65"/>
    <w:rPr>
      <w:color w:val="E36C0A"/>
      <w:lang w:eastAsia="en-GB"/>
    </w:rPr>
  </w:style>
  <w:style w:type="paragraph" w:customStyle="1" w:styleId="Numbered1">
    <w:name w:val="Numbered 1"/>
    <w:basedOn w:val="Normal"/>
    <w:qFormat/>
    <w:rsid w:val="006C0B65"/>
    <w:pPr>
      <w:numPr>
        <w:numId w:val="24"/>
      </w:numPr>
      <w:spacing w:before="60"/>
    </w:pPr>
    <w:rPr>
      <w:lang w:eastAsia="en-GB"/>
    </w:rPr>
  </w:style>
  <w:style w:type="paragraph" w:customStyle="1" w:styleId="List20">
    <w:name w:val="List2"/>
    <w:basedOn w:val="List1"/>
    <w:uiPriority w:val="99"/>
    <w:qFormat/>
    <w:rsid w:val="006C0B65"/>
  </w:style>
  <w:style w:type="paragraph" w:customStyle="1" w:styleId="StyleHeading5Firstline0cm">
    <w:name w:val="Style Heading 5 + First line:  0 cm"/>
    <w:basedOn w:val="Heading5"/>
    <w:qFormat/>
    <w:rsid w:val="006C0B65"/>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6C0B65"/>
    <w:pPr>
      <w:spacing w:before="40"/>
    </w:pPr>
    <w:rPr>
      <w:sz w:val="16"/>
      <w:szCs w:val="16"/>
      <w:lang w:eastAsia="en-GB"/>
    </w:rPr>
  </w:style>
  <w:style w:type="character" w:customStyle="1" w:styleId="GlossaryChar">
    <w:name w:val="Glossary Char"/>
    <w:link w:val="Glossary"/>
    <w:uiPriority w:val="99"/>
    <w:rsid w:val="006C0B65"/>
    <w:rPr>
      <w:sz w:val="16"/>
      <w:szCs w:val="16"/>
    </w:rPr>
  </w:style>
  <w:style w:type="numbering" w:customStyle="1" w:styleId="Style1">
    <w:name w:val="Style1"/>
    <w:uiPriority w:val="99"/>
    <w:rsid w:val="006C0B65"/>
    <w:pPr>
      <w:numPr>
        <w:numId w:val="25"/>
      </w:numPr>
    </w:pPr>
  </w:style>
  <w:style w:type="table" w:customStyle="1" w:styleId="SGSTableBasic2">
    <w:name w:val="SGS Table Basic 2"/>
    <w:basedOn w:val="TableNormal"/>
    <w:uiPriority w:val="99"/>
    <w:qFormat/>
    <w:rsid w:val="006C0B65"/>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6C0B65"/>
    <w:pPr>
      <w:numPr>
        <w:numId w:val="26"/>
      </w:numPr>
    </w:pPr>
  </w:style>
  <w:style w:type="table" w:styleId="TableClassic2">
    <w:name w:val="Table Classic 2"/>
    <w:basedOn w:val="TableNormal"/>
    <w:qFormat/>
    <w:rsid w:val="006C0B65"/>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6C0B65"/>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6C0B65"/>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6C0B65"/>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6C0B65"/>
    <w:rPr>
      <w:rFonts w:ascii="Arial" w:hAnsi="Arial"/>
      <w:sz w:val="36"/>
      <w:lang w:val="en-GB" w:eastAsia="en-US"/>
    </w:rPr>
  </w:style>
  <w:style w:type="character" w:customStyle="1" w:styleId="Absatz-Standardschriftart3">
    <w:name w:val="Absatz-Standardschriftart3"/>
    <w:rsid w:val="006C0B65"/>
  </w:style>
  <w:style w:type="paragraph" w:customStyle="1" w:styleId="55">
    <w:name w:val="吹き出し5"/>
    <w:basedOn w:val="Normal"/>
    <w:qFormat/>
    <w:rsid w:val="006C0B65"/>
    <w:rPr>
      <w:rFonts w:ascii="Tahoma" w:eastAsia="MS Mincho" w:hAnsi="Tahoma" w:cs="Tahoma"/>
      <w:sz w:val="16"/>
      <w:szCs w:val="16"/>
      <w:lang w:eastAsia="en-GB"/>
    </w:rPr>
  </w:style>
  <w:style w:type="paragraph" w:customStyle="1" w:styleId="3b">
    <w:name w:val="変更箇所3"/>
    <w:hidden/>
    <w:semiHidden/>
    <w:qFormat/>
    <w:rsid w:val="006C0B65"/>
    <w:rPr>
      <w:rFonts w:eastAsia="MS Mincho"/>
      <w:lang w:eastAsia="en-US"/>
    </w:rPr>
  </w:style>
  <w:style w:type="character" w:customStyle="1" w:styleId="3c">
    <w:name w:val="段落フォント3"/>
    <w:rsid w:val="006C0B65"/>
  </w:style>
  <w:style w:type="character" w:customStyle="1" w:styleId="3d">
    <w:name w:val="コメント参照3"/>
    <w:rsid w:val="006C0B65"/>
    <w:rPr>
      <w:sz w:val="16"/>
    </w:rPr>
  </w:style>
  <w:style w:type="paragraph" w:customStyle="1" w:styleId="3e">
    <w:name w:val="図表番号3"/>
    <w:basedOn w:val="Normal"/>
    <w:qFormat/>
    <w:rsid w:val="006C0B65"/>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f">
    <w:name w:val="段落番号3"/>
    <w:basedOn w:val="List"/>
    <w:qFormat/>
    <w:rsid w:val="006C0B6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段落番号 23"/>
    <w:basedOn w:val="3f"/>
    <w:qFormat/>
    <w:rsid w:val="006C0B65"/>
  </w:style>
  <w:style w:type="paragraph" w:customStyle="1" w:styleId="3f0">
    <w:name w:val="箇条書き3"/>
    <w:basedOn w:val="List"/>
    <w:qFormat/>
    <w:rsid w:val="006C0B6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2">
    <w:name w:val="箇条書き 23"/>
    <w:basedOn w:val="3f0"/>
    <w:qFormat/>
    <w:rsid w:val="006C0B65"/>
  </w:style>
  <w:style w:type="paragraph" w:customStyle="1" w:styleId="330">
    <w:name w:val="箇条書き 33"/>
    <w:basedOn w:val="232"/>
    <w:qFormat/>
    <w:rsid w:val="006C0B65"/>
  </w:style>
  <w:style w:type="paragraph" w:customStyle="1" w:styleId="233">
    <w:name w:val="一覧 23"/>
    <w:basedOn w:val="List"/>
    <w:qFormat/>
    <w:rsid w:val="006C0B65"/>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3"/>
    <w:qFormat/>
    <w:rsid w:val="006C0B65"/>
  </w:style>
  <w:style w:type="paragraph" w:customStyle="1" w:styleId="430">
    <w:name w:val="一覧 43"/>
    <w:basedOn w:val="331"/>
    <w:qFormat/>
    <w:rsid w:val="006C0B65"/>
  </w:style>
  <w:style w:type="paragraph" w:customStyle="1" w:styleId="530">
    <w:name w:val="一覧 53"/>
    <w:basedOn w:val="430"/>
    <w:qFormat/>
    <w:rsid w:val="006C0B65"/>
  </w:style>
  <w:style w:type="paragraph" w:customStyle="1" w:styleId="431">
    <w:name w:val="箇条書き 43"/>
    <w:basedOn w:val="330"/>
    <w:qFormat/>
    <w:rsid w:val="006C0B65"/>
  </w:style>
  <w:style w:type="paragraph" w:customStyle="1" w:styleId="531">
    <w:name w:val="箇条書き 53"/>
    <w:basedOn w:val="431"/>
    <w:qFormat/>
    <w:rsid w:val="006C0B65"/>
  </w:style>
  <w:style w:type="paragraph" w:customStyle="1" w:styleId="3f1">
    <w:name w:val="コメント文字列3"/>
    <w:basedOn w:val="Normal"/>
    <w:qFormat/>
    <w:rsid w:val="006C0B65"/>
    <w:pPr>
      <w:suppressAutoHyphens/>
      <w:overflowPunct/>
      <w:autoSpaceDE/>
      <w:autoSpaceDN/>
      <w:adjustRightInd/>
      <w:textAlignment w:val="auto"/>
    </w:pPr>
    <w:rPr>
      <w:rFonts w:eastAsia="MS Mincho" w:cs="CG Times (WN)"/>
      <w:lang w:eastAsia="ar-SA"/>
    </w:rPr>
  </w:style>
  <w:style w:type="paragraph" w:customStyle="1" w:styleId="3f2">
    <w:name w:val="コメント内容3"/>
    <w:basedOn w:val="3f1"/>
    <w:next w:val="3f1"/>
    <w:qFormat/>
    <w:rsid w:val="006C0B65"/>
    <w:rPr>
      <w:b/>
      <w:bCs/>
    </w:rPr>
  </w:style>
  <w:style w:type="paragraph" w:customStyle="1" w:styleId="3f3">
    <w:name w:val="見出しマップ3"/>
    <w:basedOn w:val="Normal"/>
    <w:qFormat/>
    <w:rsid w:val="006C0B65"/>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4">
    <w:name w:val="書式なし3"/>
    <w:basedOn w:val="Normal"/>
    <w:qFormat/>
    <w:rsid w:val="006C0B65"/>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qFormat/>
    <w:rsid w:val="006C0B65"/>
    <w:pPr>
      <w:suppressAutoHyphens/>
      <w:overflowPunct/>
      <w:autoSpaceDE/>
      <w:autoSpaceDN/>
      <w:adjustRightInd/>
      <w:spacing w:before="100" w:after="100"/>
      <w:textAlignment w:val="auto"/>
    </w:pPr>
    <w:rPr>
      <w:rFonts w:eastAsia="Arial Unicode MS" w:cs="CG Times (WN)"/>
      <w:sz w:val="24"/>
      <w:szCs w:val="24"/>
      <w:lang w:eastAsia="en-GB"/>
    </w:rPr>
  </w:style>
  <w:style w:type="paragraph" w:customStyle="1" w:styleId="234">
    <w:name w:val="本文インデント 23"/>
    <w:basedOn w:val="Normal"/>
    <w:qFormat/>
    <w:rsid w:val="006C0B65"/>
    <w:pPr>
      <w:suppressAutoHyphens/>
      <w:overflowPunct/>
      <w:autoSpaceDE/>
      <w:autoSpaceDN/>
      <w:adjustRightInd/>
      <w:ind w:left="567"/>
      <w:textAlignment w:val="auto"/>
    </w:pPr>
    <w:rPr>
      <w:rFonts w:ascii="Arial" w:eastAsia="MS Mincho" w:hAnsi="Arial" w:cs="Arial"/>
      <w:lang w:eastAsia="ar-SA"/>
    </w:rPr>
  </w:style>
  <w:style w:type="paragraph" w:customStyle="1" w:styleId="3f5">
    <w:name w:val="標準インデント3"/>
    <w:basedOn w:val="Normal"/>
    <w:qFormat/>
    <w:rsid w:val="006C0B65"/>
    <w:pPr>
      <w:suppressAutoHyphens/>
      <w:overflowPunct/>
      <w:autoSpaceDE/>
      <w:autoSpaceDN/>
      <w:adjustRightInd/>
      <w:ind w:left="708"/>
      <w:textAlignment w:val="auto"/>
    </w:pPr>
    <w:rPr>
      <w:rFonts w:eastAsia="MS Mincho" w:cs="CG Times (WN)"/>
      <w:lang w:eastAsia="ar-SA"/>
    </w:rPr>
  </w:style>
  <w:style w:type="paragraph" w:customStyle="1" w:styleId="3f6">
    <w:name w:val="記3"/>
    <w:basedOn w:val="Normal"/>
    <w:next w:val="Normal"/>
    <w:qFormat/>
    <w:rsid w:val="006C0B65"/>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qFormat/>
    <w:rsid w:val="006C0B65"/>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rsid w:val="006C0B65"/>
    <w:rPr>
      <w:rFonts w:ascii="Times New Roman" w:hAnsi="Times New Roman"/>
      <w:b/>
      <w:bCs/>
      <w:lang w:val="en-GB" w:eastAsia="en-US"/>
    </w:rPr>
  </w:style>
  <w:style w:type="character" w:customStyle="1" w:styleId="1fd">
    <w:name w:val="吹き出し (文字)1"/>
    <w:uiPriority w:val="99"/>
    <w:semiHidden/>
    <w:rsid w:val="006C0B65"/>
    <w:rPr>
      <w:rFonts w:ascii="MS Mincho" w:eastAsia="MS Mincho" w:hAnsi="Times New Roman"/>
      <w:sz w:val="18"/>
      <w:szCs w:val="18"/>
      <w:lang w:val="en-GB" w:eastAsia="en-US"/>
    </w:rPr>
  </w:style>
  <w:style w:type="character" w:customStyle="1" w:styleId="1fe">
    <w:name w:val="見出しマップ (文字)1"/>
    <w:uiPriority w:val="99"/>
    <w:semiHidden/>
    <w:rsid w:val="006C0B65"/>
    <w:rPr>
      <w:rFonts w:ascii="MS Mincho" w:eastAsia="MS Mincho" w:hAnsi="Times New Roman"/>
      <w:sz w:val="24"/>
      <w:szCs w:val="24"/>
      <w:lang w:val="en-GB" w:eastAsia="en-US"/>
    </w:rPr>
  </w:style>
  <w:style w:type="character" w:customStyle="1" w:styleId="1ff">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6C0B65"/>
    <w:rPr>
      <w:rFonts w:ascii="Times New Roman" w:eastAsia="Times New Roman" w:hAnsi="Times New Roman"/>
      <w:lang w:val="en-GB" w:eastAsia="en-US"/>
    </w:rPr>
  </w:style>
  <w:style w:type="character" w:customStyle="1" w:styleId="1ff0">
    <w:name w:val="コメント文字列 (文字)1"/>
    <w:uiPriority w:val="99"/>
    <w:semiHidden/>
    <w:rsid w:val="006C0B65"/>
    <w:rPr>
      <w:rFonts w:ascii="Times New Roman" w:eastAsia="Times New Roman" w:hAnsi="Times New Roman"/>
      <w:lang w:val="en-GB" w:eastAsia="en-US"/>
    </w:rPr>
  </w:style>
  <w:style w:type="character" w:customStyle="1" w:styleId="1ff1">
    <w:name w:val="コメント内容 (文字)1"/>
    <w:uiPriority w:val="99"/>
    <w:semiHidden/>
    <w:rsid w:val="006C0B65"/>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6C0B65"/>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6C0B65"/>
    <w:rPr>
      <w:rFonts w:ascii="Arial" w:eastAsia="PMingLiU" w:hAnsi="Arial"/>
      <w:lang w:eastAsia="x-none"/>
    </w:rPr>
  </w:style>
  <w:style w:type="character" w:customStyle="1" w:styleId="ColorfulGrid-Accent1Char">
    <w:name w:val="Colorful Grid - Accent 1 Char"/>
    <w:link w:val="ColorfulGrid-Accent1"/>
    <w:uiPriority w:val="29"/>
    <w:rsid w:val="006C0B65"/>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6C0B65"/>
    <w:rPr>
      <w:rFonts w:ascii="Arial" w:eastAsia="PMingLiU" w:hAnsi="Arial"/>
      <w:b/>
      <w:bCs/>
      <w:i/>
      <w:iCs/>
      <w:color w:val="4F81BD"/>
      <w:lang w:val="en-GB" w:eastAsia="en-US"/>
    </w:rPr>
  </w:style>
  <w:style w:type="character" w:customStyle="1" w:styleId="PlainTable31">
    <w:name w:val="Plain Table 31"/>
    <w:uiPriority w:val="19"/>
    <w:qFormat/>
    <w:rsid w:val="006C0B65"/>
    <w:rPr>
      <w:i/>
      <w:iCs/>
      <w:color w:val="808080"/>
    </w:rPr>
  </w:style>
  <w:style w:type="character" w:customStyle="1" w:styleId="PlainTable41">
    <w:name w:val="Plain Table 41"/>
    <w:uiPriority w:val="21"/>
    <w:qFormat/>
    <w:rsid w:val="006C0B65"/>
    <w:rPr>
      <w:b/>
      <w:bCs/>
      <w:i/>
      <w:iCs/>
      <w:color w:val="4F81BD"/>
    </w:rPr>
  </w:style>
  <w:style w:type="character" w:customStyle="1" w:styleId="PlainTable51">
    <w:name w:val="Plain Table 51"/>
    <w:uiPriority w:val="31"/>
    <w:qFormat/>
    <w:rsid w:val="006C0B65"/>
    <w:rPr>
      <w:smallCaps/>
      <w:color w:val="C0504D"/>
      <w:u w:val="single"/>
    </w:rPr>
  </w:style>
  <w:style w:type="character" w:customStyle="1" w:styleId="TableGridLight1">
    <w:name w:val="Table Grid Light1"/>
    <w:uiPriority w:val="32"/>
    <w:qFormat/>
    <w:rsid w:val="006C0B65"/>
    <w:rPr>
      <w:b/>
      <w:bCs/>
      <w:smallCaps/>
      <w:color w:val="C0504D"/>
      <w:spacing w:val="5"/>
      <w:u w:val="single"/>
    </w:rPr>
  </w:style>
  <w:style w:type="character" w:customStyle="1" w:styleId="GridTable1Light1">
    <w:name w:val="Grid Table 1 Light1"/>
    <w:uiPriority w:val="33"/>
    <w:qFormat/>
    <w:rsid w:val="006C0B65"/>
    <w:rPr>
      <w:b/>
      <w:bCs/>
      <w:smallCaps/>
      <w:spacing w:val="5"/>
    </w:rPr>
  </w:style>
  <w:style w:type="paragraph" w:customStyle="1" w:styleId="GridTable31">
    <w:name w:val="Grid Table 31"/>
    <w:basedOn w:val="Heading1"/>
    <w:next w:val="Normal"/>
    <w:uiPriority w:val="39"/>
    <w:unhideWhenUsed/>
    <w:qFormat/>
    <w:rsid w:val="006C0B65"/>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GB"/>
    </w:rPr>
  </w:style>
  <w:style w:type="table" w:styleId="ColorfulGrid-Accent1">
    <w:name w:val="Colorful Grid Accent 1"/>
    <w:basedOn w:val="TableNormal"/>
    <w:link w:val="ColorfulGrid-Accent1Char"/>
    <w:uiPriority w:val="29"/>
    <w:unhideWhenUsed/>
    <w:rsid w:val="006C0B65"/>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6C0B65"/>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f">
    <w:name w:val="註解文字 字元"/>
    <w:rsid w:val="006C0B65"/>
    <w:rPr>
      <w:rFonts w:ascii="Times New Roman" w:eastAsia="Times New Roman" w:hAnsi="Times New Roman"/>
      <w:lang w:val="en-GB"/>
    </w:rPr>
  </w:style>
  <w:style w:type="character" w:customStyle="1" w:styleId="1ff2">
    <w:name w:val="註解主旨 字元1"/>
    <w:rsid w:val="006C0B65"/>
    <w:rPr>
      <w:b/>
      <w:bCs/>
      <w:lang w:val="en-GB" w:eastAsia="sv-SE"/>
    </w:rPr>
  </w:style>
  <w:style w:type="paragraph" w:customStyle="1" w:styleId="48">
    <w:name w:val="无间隔4"/>
    <w:qFormat/>
    <w:rsid w:val="006C0B65"/>
    <w:rPr>
      <w:rFonts w:eastAsia="SimSun"/>
      <w:lang w:eastAsia="en-US"/>
    </w:rPr>
  </w:style>
  <w:style w:type="paragraph" w:customStyle="1" w:styleId="TTan">
    <w:name w:val="TTan"/>
    <w:basedOn w:val="FP"/>
    <w:qFormat/>
    <w:rsid w:val="006C0B65"/>
    <w:rPr>
      <w:rFonts w:ascii="Arial" w:hAnsi="Arial"/>
      <w:sz w:val="18"/>
      <w:lang w:eastAsia="en-GB"/>
    </w:rPr>
  </w:style>
  <w:style w:type="paragraph" w:customStyle="1" w:styleId="tac1">
    <w:name w:val="tac"/>
    <w:basedOn w:val="Normal"/>
    <w:qFormat/>
    <w:rsid w:val="006C0B65"/>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6C0B65"/>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8Char1">
    <w:name w:val="标题 8 Char1"/>
    <w:rsid w:val="006C0B65"/>
    <w:rPr>
      <w:rFonts w:ascii="Arial" w:hAnsi="Arial"/>
      <w:sz w:val="36"/>
      <w:lang w:val="en-GB" w:eastAsia="en-US" w:bidi="ar-SA"/>
    </w:rPr>
  </w:style>
  <w:style w:type="character" w:customStyle="1" w:styleId="Char22">
    <w:name w:val="批注主题 Char2"/>
    <w:rsid w:val="006C0B65"/>
    <w:rPr>
      <w:rFonts w:eastAsia="SimSun"/>
      <w:b/>
      <w:bCs/>
      <w:lang w:eastAsia="en-US"/>
    </w:rPr>
  </w:style>
  <w:style w:type="character" w:customStyle="1" w:styleId="Char16">
    <w:name w:val="注释标题 Char1"/>
    <w:rsid w:val="006C0B65"/>
    <w:rPr>
      <w:rFonts w:eastAsia="MS Mincho"/>
      <w:lang w:eastAsia="en-US"/>
    </w:rPr>
  </w:style>
  <w:style w:type="character" w:customStyle="1" w:styleId="9Char1">
    <w:name w:val="标题 9 Char1"/>
    <w:rsid w:val="006C0B65"/>
    <w:rPr>
      <w:rFonts w:ascii="Arial" w:hAnsi="Arial"/>
      <w:sz w:val="36"/>
      <w:lang w:val="en-GB"/>
    </w:rPr>
  </w:style>
  <w:style w:type="character" w:customStyle="1" w:styleId="Char17">
    <w:name w:val="文档结构图 Char1"/>
    <w:semiHidden/>
    <w:rsid w:val="006C0B65"/>
    <w:rPr>
      <w:rFonts w:ascii="Tahoma" w:hAnsi="Tahoma" w:cs="Tahoma"/>
      <w:shd w:val="clear" w:color="auto" w:fill="000080"/>
      <w:lang w:val="en-GB"/>
    </w:rPr>
  </w:style>
  <w:style w:type="character" w:customStyle="1" w:styleId="Char18">
    <w:name w:val="批注框文本 Char1"/>
    <w:uiPriority w:val="99"/>
    <w:rsid w:val="006C0B65"/>
    <w:rPr>
      <w:rFonts w:ascii="Tahoma" w:hAnsi="Tahoma" w:cs="Tahoma"/>
      <w:sz w:val="16"/>
      <w:szCs w:val="16"/>
      <w:lang w:val="en-GB"/>
    </w:rPr>
  </w:style>
  <w:style w:type="character" w:customStyle="1" w:styleId="Char19">
    <w:name w:val="正文文本缩进 Char1"/>
    <w:rsid w:val="006C0B65"/>
    <w:rPr>
      <w:rFonts w:eastAsia="Batang"/>
      <w:lang w:val="en-GB"/>
    </w:rPr>
  </w:style>
  <w:style w:type="character" w:customStyle="1" w:styleId="2Char1">
    <w:name w:val="正文文本 2 Char1"/>
    <w:rsid w:val="006C0B65"/>
    <w:rPr>
      <w:rFonts w:ascii="CG Times (WN)" w:eastAsia="Malgun Gothic" w:hAnsi="CG Times (WN)"/>
      <w:i/>
      <w:lang w:val="en-GB" w:eastAsia="ko-KR"/>
    </w:rPr>
  </w:style>
  <w:style w:type="character" w:customStyle="1" w:styleId="3Char1">
    <w:name w:val="正文文本 3 Char1"/>
    <w:rsid w:val="006C0B65"/>
    <w:rPr>
      <w:rFonts w:ascii="CG Times (WN)" w:eastAsia="Osaka" w:hAnsi="CG Times (WN)"/>
      <w:color w:val="000000"/>
      <w:lang w:val="en-GB" w:eastAsia="ko-KR"/>
    </w:rPr>
  </w:style>
  <w:style w:type="character" w:customStyle="1" w:styleId="2Char10">
    <w:name w:val="正文文本缩进 2 Char1"/>
    <w:rsid w:val="006C0B65"/>
    <w:rPr>
      <w:rFonts w:ascii="CG Times (WN)" w:eastAsia="MS Mincho" w:hAnsi="CG Times (WN)"/>
      <w:lang w:val="en-GB"/>
    </w:rPr>
  </w:style>
  <w:style w:type="character" w:customStyle="1" w:styleId="HTMLChar1">
    <w:name w:val="HTML 预设格式 Char1"/>
    <w:rsid w:val="006C0B65"/>
    <w:rPr>
      <w:rFonts w:ascii="Courier New" w:eastAsia="MS Mincho" w:hAnsi="Courier New"/>
      <w:lang w:val="en-GB" w:eastAsia="x-none"/>
    </w:rPr>
  </w:style>
  <w:style w:type="character" w:customStyle="1" w:styleId="textbodybold1">
    <w:name w:val="textbodybold1"/>
    <w:qFormat/>
    <w:rsid w:val="006C0B65"/>
    <w:rPr>
      <w:rFonts w:ascii="Arial" w:hAnsi="Arial" w:cs="Arial" w:hint="default"/>
      <w:b/>
      <w:bCs/>
      <w:color w:val="902630"/>
      <w:sz w:val="18"/>
      <w:szCs w:val="18"/>
      <w:bdr w:val="none" w:sz="0" w:space="0" w:color="auto" w:frame="1"/>
    </w:rPr>
  </w:style>
  <w:style w:type="character" w:customStyle="1" w:styleId="gt-baf-word-clickable1">
    <w:name w:val="gt-baf-word-clickable1"/>
    <w:rsid w:val="006C0B65"/>
    <w:rPr>
      <w:color w:val="000000"/>
    </w:rPr>
  </w:style>
  <w:style w:type="paragraph" w:customStyle="1" w:styleId="910">
    <w:name w:val="目錄 91"/>
    <w:basedOn w:val="TOC8"/>
    <w:qFormat/>
    <w:rsid w:val="006C0B65"/>
    <w:pPr>
      <w:ind w:left="1418" w:hanging="1418"/>
    </w:pPr>
    <w:rPr>
      <w:rFonts w:eastAsia="MS Mincho"/>
      <w:lang w:val="en-GB" w:eastAsia="en-GB"/>
    </w:rPr>
  </w:style>
  <w:style w:type="paragraph" w:customStyle="1" w:styleId="1ff3">
    <w:name w:val="標號1"/>
    <w:basedOn w:val="Normal"/>
    <w:next w:val="Normal"/>
    <w:qFormat/>
    <w:rsid w:val="006C0B65"/>
    <w:pPr>
      <w:spacing w:before="120" w:after="120"/>
    </w:pPr>
    <w:rPr>
      <w:rFonts w:eastAsia="MS Mincho"/>
      <w:b/>
      <w:lang w:eastAsia="en-GB"/>
    </w:rPr>
  </w:style>
  <w:style w:type="paragraph" w:customStyle="1" w:styleId="1ff4">
    <w:name w:val="圖表目錄1"/>
    <w:basedOn w:val="Normal"/>
    <w:next w:val="Normal"/>
    <w:qFormat/>
    <w:rsid w:val="006C0B65"/>
    <w:pPr>
      <w:ind w:left="400" w:hanging="400"/>
      <w:jc w:val="center"/>
    </w:pPr>
    <w:rPr>
      <w:rFonts w:eastAsia="MS Mincho"/>
      <w:b/>
      <w:lang w:eastAsia="en-GB"/>
    </w:rPr>
  </w:style>
  <w:style w:type="character" w:customStyle="1" w:styleId="af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6C0B65"/>
    <w:rPr>
      <w:rFonts w:ascii="Arial" w:hAnsi="Arial"/>
      <w:b/>
      <w:sz w:val="18"/>
      <w:lang w:val="en-GB" w:eastAsia="en-US"/>
    </w:rPr>
  </w:style>
  <w:style w:type="paragraph" w:customStyle="1" w:styleId="Verzeichnis91">
    <w:name w:val="Verzeichnis 91"/>
    <w:basedOn w:val="TOC8"/>
    <w:qFormat/>
    <w:rsid w:val="006C0B65"/>
    <w:pPr>
      <w:ind w:left="1418" w:hanging="1418"/>
    </w:pPr>
    <w:rPr>
      <w:rFonts w:eastAsia="MS Mincho"/>
      <w:lang w:val="en-GB" w:eastAsia="ja-JP"/>
    </w:rPr>
  </w:style>
  <w:style w:type="paragraph" w:customStyle="1" w:styleId="Beschriftung1">
    <w:name w:val="Beschriftung1"/>
    <w:basedOn w:val="Normal"/>
    <w:next w:val="Normal"/>
    <w:qFormat/>
    <w:rsid w:val="006C0B65"/>
    <w:pPr>
      <w:spacing w:before="120" w:after="120"/>
    </w:pPr>
    <w:rPr>
      <w:rFonts w:eastAsia="MS Mincho"/>
      <w:b/>
      <w:lang w:eastAsia="ja-JP"/>
    </w:rPr>
  </w:style>
  <w:style w:type="paragraph" w:customStyle="1" w:styleId="Abbildungsverzeichnis1">
    <w:name w:val="Abbildungsverzeichnis1"/>
    <w:basedOn w:val="Normal"/>
    <w:next w:val="Normal"/>
    <w:qFormat/>
    <w:rsid w:val="006C0B65"/>
    <w:pPr>
      <w:ind w:left="400" w:hanging="400"/>
      <w:jc w:val="center"/>
    </w:pPr>
    <w:rPr>
      <w:rFonts w:eastAsia="MS Mincho"/>
      <w:b/>
      <w:lang w:eastAsia="ja-JP"/>
    </w:rPr>
  </w:style>
  <w:style w:type="paragraph" w:customStyle="1" w:styleId="56">
    <w:name w:val="无间隔5"/>
    <w:qFormat/>
    <w:rsid w:val="006C0B65"/>
    <w:rPr>
      <w:rFonts w:eastAsia="SimSun"/>
      <w:lang w:eastAsia="en-US"/>
    </w:rPr>
  </w:style>
  <w:style w:type="character" w:customStyle="1" w:styleId="Absatz-Standardschriftart5">
    <w:name w:val="Absatz-Standardschriftart5"/>
    <w:rsid w:val="006C0B65"/>
  </w:style>
  <w:style w:type="character" w:customStyle="1" w:styleId="UnresolvedMention1">
    <w:name w:val="Unresolved Mention1"/>
    <w:uiPriority w:val="99"/>
    <w:unhideWhenUsed/>
    <w:qFormat/>
    <w:rsid w:val="006C0B65"/>
    <w:rPr>
      <w:color w:val="808080"/>
      <w:shd w:val="clear" w:color="auto" w:fill="E6E6E6"/>
    </w:rPr>
  </w:style>
  <w:style w:type="paragraph" w:customStyle="1" w:styleId="TB1">
    <w:name w:val="TB1"/>
    <w:basedOn w:val="Normal"/>
    <w:qFormat/>
    <w:rsid w:val="006C0B65"/>
    <w:pPr>
      <w:keepNext/>
      <w:keepLines/>
      <w:numPr>
        <w:numId w:val="27"/>
      </w:numPr>
      <w:tabs>
        <w:tab w:val="left" w:pos="720"/>
      </w:tabs>
      <w:spacing w:after="0"/>
      <w:ind w:left="737" w:hanging="380"/>
    </w:pPr>
    <w:rPr>
      <w:rFonts w:ascii="Arial" w:hAnsi="Arial"/>
      <w:sz w:val="18"/>
      <w:lang w:eastAsia="en-GB"/>
    </w:rPr>
  </w:style>
  <w:style w:type="paragraph" w:customStyle="1" w:styleId="TB2">
    <w:name w:val="TB2"/>
    <w:basedOn w:val="Normal"/>
    <w:qFormat/>
    <w:rsid w:val="006C0B65"/>
    <w:pPr>
      <w:keepNext/>
      <w:keepLines/>
      <w:numPr>
        <w:numId w:val="28"/>
      </w:numPr>
      <w:tabs>
        <w:tab w:val="left" w:pos="1109"/>
      </w:tabs>
      <w:spacing w:after="0"/>
      <w:ind w:left="1100" w:hanging="380"/>
    </w:pPr>
    <w:rPr>
      <w:rFonts w:ascii="Arial" w:hAnsi="Arial"/>
      <w:sz w:val="18"/>
      <w:lang w:eastAsia="en-GB"/>
    </w:rPr>
  </w:style>
  <w:style w:type="character" w:customStyle="1" w:styleId="abstractlabel">
    <w:name w:val="abstractlabel"/>
    <w:rsid w:val="006C0B65"/>
  </w:style>
  <w:style w:type="table" w:customStyle="1" w:styleId="SGSTableBasic11">
    <w:name w:val="SGS Table Basic 11"/>
    <w:basedOn w:val="TableNormal"/>
    <w:next w:val="TableGrid"/>
    <w:rsid w:val="006C0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6C0B65"/>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6C0B65"/>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next w:val="TableGrid"/>
    <w:qFormat/>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next w:val="TableGrid"/>
    <w:qFormat/>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6C0B65"/>
    <w:rPr>
      <w:rFonts w:eastAsia="PMingLiU"/>
      <w:lang w:val="sv-SE" w:eastAsia="sv-SE"/>
    </w:rPr>
    <w:tblPr/>
  </w:style>
  <w:style w:type="numbering" w:customStyle="1" w:styleId="1ff5">
    <w:name w:val="リストなし1"/>
    <w:next w:val="NoList"/>
    <w:uiPriority w:val="99"/>
    <w:semiHidden/>
    <w:unhideWhenUsed/>
    <w:rsid w:val="00B8286A"/>
  </w:style>
  <w:style w:type="table" w:customStyle="1" w:styleId="TableGrid42">
    <w:name w:val="Table Grid42"/>
    <w:basedOn w:val="TableNormal"/>
    <w:next w:val="TableGrid"/>
    <w:qFormat/>
    <w:rsid w:val="006C0B65"/>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6C0B65"/>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6C0B65"/>
    <w:rPr>
      <w:lang w:val="sv-SE" w:eastAsia="sv-SE"/>
    </w:rPr>
    <w:tblPr/>
  </w:style>
  <w:style w:type="table" w:customStyle="1" w:styleId="TableGrid111">
    <w:name w:val="Table Grid111"/>
    <w:basedOn w:val="TableNormal"/>
    <w:next w:val="TableGrid"/>
    <w:qFormat/>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6C0B65"/>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6C0B65"/>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6C0B65"/>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6C0B65"/>
    <w:pPr>
      <w:numPr>
        <w:numId w:val="17"/>
      </w:numPr>
    </w:pPr>
  </w:style>
  <w:style w:type="table" w:customStyle="1" w:styleId="SGSTableBasic21">
    <w:name w:val="SGS Table Basic 21"/>
    <w:basedOn w:val="TableNormal"/>
    <w:uiPriority w:val="99"/>
    <w:qFormat/>
    <w:rsid w:val="006C0B65"/>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6C0B65"/>
    <w:pPr>
      <w:numPr>
        <w:numId w:val="1"/>
      </w:numPr>
    </w:pPr>
  </w:style>
  <w:style w:type="table" w:customStyle="1" w:styleId="TableClassic21">
    <w:name w:val="Table Classic 21"/>
    <w:basedOn w:val="TableNormal"/>
    <w:next w:val="TableClassic2"/>
    <w:qFormat/>
    <w:rsid w:val="006C0B65"/>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6C0B65"/>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6C0B65"/>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6C0B65"/>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6C0B65"/>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6C0B65"/>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6C0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6C0B65"/>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6C0B65"/>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6C0B65"/>
    <w:rPr>
      <w:rFonts w:eastAsia="PMingLiU"/>
      <w:lang w:val="sv-SE" w:eastAsia="sv-SE"/>
    </w:rPr>
    <w:tblPr/>
  </w:style>
  <w:style w:type="numbering" w:customStyle="1" w:styleId="112">
    <w:name w:val="リストなし11"/>
    <w:next w:val="NoList"/>
    <w:uiPriority w:val="99"/>
    <w:semiHidden/>
    <w:unhideWhenUsed/>
    <w:rsid w:val="00B8286A"/>
  </w:style>
  <w:style w:type="table" w:customStyle="1" w:styleId="TableGrid43">
    <w:name w:val="Table Grid43"/>
    <w:basedOn w:val="TableNormal"/>
    <w:next w:val="TableGrid"/>
    <w:qFormat/>
    <w:rsid w:val="006C0B65"/>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6C0B65"/>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6C0B65"/>
    <w:rPr>
      <w:lang w:val="sv-SE" w:eastAsia="sv-SE"/>
    </w:rPr>
    <w:tblPr/>
  </w:style>
  <w:style w:type="table" w:customStyle="1" w:styleId="TableGrid112">
    <w:name w:val="Table Grid112"/>
    <w:basedOn w:val="TableNormal"/>
    <w:next w:val="TableGrid"/>
    <w:qFormat/>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6C0B65"/>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6C0B65"/>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6C0B65"/>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6C0B65"/>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6C0B65"/>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リストなし12"/>
    <w:next w:val="NoList"/>
    <w:uiPriority w:val="99"/>
    <w:semiHidden/>
    <w:unhideWhenUsed/>
    <w:rsid w:val="00B8286A"/>
  </w:style>
  <w:style w:type="numbering" w:customStyle="1" w:styleId="Style12">
    <w:name w:val="Style12"/>
    <w:uiPriority w:val="99"/>
    <w:rsid w:val="006C0B65"/>
    <w:pPr>
      <w:numPr>
        <w:numId w:val="23"/>
      </w:numPr>
    </w:pPr>
  </w:style>
  <w:style w:type="table" w:customStyle="1" w:styleId="SGSTableBasic22">
    <w:name w:val="SGS Table Basic 22"/>
    <w:basedOn w:val="TableNormal"/>
    <w:uiPriority w:val="99"/>
    <w:qFormat/>
    <w:rsid w:val="006C0B65"/>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6C0B65"/>
    <w:pPr>
      <w:numPr>
        <w:numId w:val="24"/>
      </w:numPr>
    </w:pPr>
  </w:style>
  <w:style w:type="table" w:customStyle="1" w:styleId="TableClassic22">
    <w:name w:val="Table Classic 22"/>
    <w:basedOn w:val="TableNormal"/>
    <w:next w:val="TableClassic2"/>
    <w:rsid w:val="006C0B65"/>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6C0B65"/>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6C0B65"/>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6C0B65"/>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6C0B65"/>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6C0B65"/>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标题 Char1"/>
    <w:qFormat/>
    <w:rsid w:val="006C0B65"/>
    <w:rPr>
      <w:rFonts w:ascii="Calibri Light" w:eastAsia="Times New Roman" w:hAnsi="Calibri Light" w:cs="Times New Roman"/>
      <w:spacing w:val="-10"/>
      <w:kern w:val="28"/>
      <w:sz w:val="56"/>
      <w:szCs w:val="56"/>
      <w:lang w:eastAsia="en-US"/>
    </w:rPr>
  </w:style>
  <w:style w:type="character" w:styleId="HTMLCite">
    <w:name w:val="HTML Cite"/>
    <w:unhideWhenUsed/>
    <w:rsid w:val="006C0B65"/>
    <w:rPr>
      <w:i w:val="0"/>
      <w:color w:val="008000"/>
    </w:rPr>
  </w:style>
  <w:style w:type="character" w:customStyle="1" w:styleId="opdict3lineoneresulttip">
    <w:name w:val="op_dict3_lineone_result_tip"/>
    <w:rsid w:val="006C0B65"/>
    <w:rPr>
      <w:color w:val="999999"/>
    </w:rPr>
  </w:style>
  <w:style w:type="character" w:customStyle="1" w:styleId="c-icon">
    <w:name w:val="c-icon"/>
    <w:rsid w:val="006C0B65"/>
  </w:style>
  <w:style w:type="paragraph" w:customStyle="1" w:styleId="9">
    <w:name w:val="修订9"/>
    <w:hidden/>
    <w:semiHidden/>
    <w:qFormat/>
    <w:rsid w:val="006C0B65"/>
    <w:rPr>
      <w:rFonts w:eastAsia="MS Mincho"/>
      <w:lang w:eastAsia="en-US"/>
    </w:rPr>
  </w:style>
  <w:style w:type="paragraph" w:customStyle="1" w:styleId="StyleFPArialLatin9ptCentrGauche5cmDroite50">
    <w:name w:val="Style FP + Arial (Latin) 9 pt Centré Gauche? :  5 cm Droite :  5.."/>
    <w:basedOn w:val="FP"/>
    <w:qFormat/>
    <w:rsid w:val="006C0B65"/>
    <w:pPr>
      <w:spacing w:after="20"/>
      <w:ind w:left="2835" w:right="2835"/>
      <w:jc w:val="center"/>
    </w:pPr>
    <w:rPr>
      <w:rFonts w:ascii="Arial" w:eastAsia="SimSun" w:hAnsi="Arial" w:cs="Arial"/>
      <w:sz w:val="18"/>
      <w:lang w:eastAsia="en-GB"/>
    </w:rPr>
  </w:style>
  <w:style w:type="paragraph" w:customStyle="1" w:styleId="CharCharCharCharChar1">
    <w:name w:val="Char Char Char Char Char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uiPriority w:val="99"/>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3">
    <w:name w:val="Char2"/>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0">
    <w:name w:val="Char Char12"/>
    <w:qFormat/>
    <w:rsid w:val="006C0B65"/>
    <w:rPr>
      <w:lang w:val="en-GB" w:eastAsia="ja-JP"/>
    </w:rPr>
  </w:style>
  <w:style w:type="paragraph" w:customStyle="1" w:styleId="CharChar1CharChar1">
    <w:name w:val="Char Char1 Char Char1"/>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6C0B6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GB"/>
    </w:rPr>
  </w:style>
  <w:style w:type="character" w:customStyle="1" w:styleId="CharChar41">
    <w:name w:val="Char Char41"/>
    <w:qFormat/>
    <w:rsid w:val="006C0B65"/>
    <w:rPr>
      <w:rFonts w:ascii="Courier New" w:hAnsi="Courier New"/>
      <w:lang w:val="nb-NO" w:eastAsia="ja-JP"/>
    </w:rPr>
  </w:style>
  <w:style w:type="paragraph" w:customStyle="1" w:styleId="CharCharCharCharCharChar1">
    <w:name w:val="Char Char Char Char Char Char1"/>
    <w:semiHidden/>
    <w:qFormat/>
    <w:rsid w:val="006C0B6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qFormat/>
    <w:rsid w:val="006C0B65"/>
    <w:rPr>
      <w:rFonts w:ascii="Tahoma" w:hAnsi="Tahoma"/>
      <w:shd w:val="clear" w:color="auto" w:fill="000080"/>
      <w:lang w:val="en-GB" w:eastAsia="en-US"/>
    </w:rPr>
  </w:style>
  <w:style w:type="character" w:customStyle="1" w:styleId="CharChar101">
    <w:name w:val="Char Char101"/>
    <w:qFormat/>
    <w:rsid w:val="006C0B65"/>
    <w:rPr>
      <w:rFonts w:ascii="Times New Roman" w:hAnsi="Times New Roman"/>
      <w:lang w:val="en-GB" w:eastAsia="en-US"/>
    </w:rPr>
  </w:style>
  <w:style w:type="character" w:customStyle="1" w:styleId="CharChar91">
    <w:name w:val="Char Char91"/>
    <w:qFormat/>
    <w:rsid w:val="006C0B65"/>
    <w:rPr>
      <w:rFonts w:ascii="Tahoma" w:hAnsi="Tahoma"/>
      <w:sz w:val="16"/>
      <w:lang w:val="en-GB" w:eastAsia="en-US"/>
    </w:rPr>
  </w:style>
  <w:style w:type="character" w:customStyle="1" w:styleId="CharChar81">
    <w:name w:val="Char Char81"/>
    <w:semiHidden/>
    <w:qFormat/>
    <w:rsid w:val="006C0B65"/>
    <w:rPr>
      <w:rFonts w:ascii="Times New Roman" w:hAnsi="Times New Roman"/>
      <w:b/>
      <w:lang w:val="en-GB" w:eastAsia="en-US"/>
    </w:rPr>
  </w:style>
  <w:style w:type="paragraph" w:styleId="TableofFigures">
    <w:name w:val="table of figures"/>
    <w:basedOn w:val="Normal"/>
    <w:next w:val="Normal"/>
    <w:uiPriority w:val="99"/>
    <w:qFormat/>
    <w:rsid w:val="006C0B65"/>
    <w:pPr>
      <w:ind w:left="400" w:hanging="400"/>
      <w:jc w:val="center"/>
    </w:pPr>
    <w:rPr>
      <w:rFonts w:eastAsia="MS Mincho"/>
      <w:b/>
      <w:lang w:eastAsia="en-GB"/>
    </w:rPr>
  </w:style>
  <w:style w:type="paragraph" w:customStyle="1" w:styleId="ZchnZchn3">
    <w:name w:val="Zchn Zchn3"/>
    <w:semiHidden/>
    <w:qFormat/>
    <w:rsid w:val="006C0B65"/>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CarCar51">
    <w:name w:val="Car Car51"/>
    <w:semiHidden/>
    <w:qFormat/>
    <w:rsid w:val="006C0B6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uiPriority w:val="99"/>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semiHidden/>
    <w:qFormat/>
    <w:rsid w:val="006C0B6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1">
    <w:name w:val="Char Char191"/>
    <w:rsid w:val="006C0B65"/>
    <w:rPr>
      <w:rFonts w:ascii="Times New Roman" w:hAnsi="Times New Roman"/>
      <w:lang w:val="en-GB" w:eastAsia="x-none"/>
    </w:rPr>
  </w:style>
  <w:style w:type="character" w:customStyle="1" w:styleId="CharChar131">
    <w:name w:val="Char Char131"/>
    <w:semiHidden/>
    <w:rsid w:val="006C0B65"/>
    <w:rPr>
      <w:rFonts w:ascii="SimSun" w:eastAsia="SimSun" w:hAnsi="SimSun"/>
      <w:lang w:val="en-GB" w:eastAsia="en-US"/>
    </w:rPr>
  </w:style>
  <w:style w:type="character" w:customStyle="1" w:styleId="CharChar61">
    <w:name w:val="Char Char61"/>
    <w:rsid w:val="006C0B65"/>
    <w:rPr>
      <w:rFonts w:ascii="Arial" w:eastAsia="SimSun" w:hAnsi="Arial"/>
      <w:sz w:val="32"/>
      <w:lang w:val="en-GB" w:eastAsia="en-US"/>
    </w:rPr>
  </w:style>
  <w:style w:type="character" w:customStyle="1" w:styleId="CharChar51">
    <w:name w:val="Char Char51"/>
    <w:rsid w:val="006C0B65"/>
    <w:rPr>
      <w:rFonts w:ascii="Arial" w:eastAsia="SimSun" w:hAnsi="Arial"/>
      <w:sz w:val="28"/>
      <w:lang w:val="en-GB" w:eastAsia="en-US"/>
    </w:rPr>
  </w:style>
  <w:style w:type="character" w:customStyle="1" w:styleId="CharChar161">
    <w:name w:val="Char Char161"/>
    <w:rsid w:val="006C0B65"/>
    <w:rPr>
      <w:rFonts w:ascii="Arial" w:eastAsia="SimSun" w:hAnsi="Arial"/>
      <w:lang w:val="en-GB" w:eastAsia="en-US"/>
    </w:rPr>
  </w:style>
  <w:style w:type="character" w:customStyle="1" w:styleId="CharChar141">
    <w:name w:val="Char Char141"/>
    <w:rsid w:val="006C0B65"/>
    <w:rPr>
      <w:rFonts w:ascii="Arial" w:eastAsia="SimSun" w:hAnsi="Arial"/>
      <w:sz w:val="36"/>
      <w:lang w:val="en-GB" w:eastAsia="en-US"/>
    </w:rPr>
  </w:style>
  <w:style w:type="character" w:customStyle="1" w:styleId="CharChar111">
    <w:name w:val="Char Char111"/>
    <w:rsid w:val="006C0B65"/>
    <w:rPr>
      <w:rFonts w:ascii="Tahoma" w:eastAsia="SimSun" w:hAnsi="Tahoma"/>
      <w:lang w:val="en-GB" w:eastAsia="en-US"/>
    </w:rPr>
  </w:style>
  <w:style w:type="character" w:customStyle="1" w:styleId="CharChar310">
    <w:name w:val="Char Char31"/>
    <w:rsid w:val="006C0B65"/>
    <w:rPr>
      <w:rFonts w:ascii="Arial" w:hAnsi="Arial"/>
      <w:sz w:val="22"/>
      <w:lang w:val="en-GB" w:eastAsia="en-US"/>
    </w:rPr>
  </w:style>
  <w:style w:type="character" w:customStyle="1" w:styleId="CharChar2100">
    <w:name w:val="Char Char210"/>
    <w:rsid w:val="006C0B65"/>
    <w:rPr>
      <w:rFonts w:ascii="Arial" w:hAnsi="Arial"/>
      <w:sz w:val="28"/>
      <w:lang w:val="en-GB" w:eastAsia="en-US"/>
    </w:rPr>
  </w:style>
  <w:style w:type="character" w:customStyle="1" w:styleId="CharChar151">
    <w:name w:val="Char Char151"/>
    <w:rsid w:val="006C0B65"/>
    <w:rPr>
      <w:rFonts w:ascii="Arial" w:hAnsi="Arial"/>
      <w:sz w:val="36"/>
      <w:lang w:val="en-GB" w:eastAsia="x-none"/>
    </w:rPr>
  </w:style>
  <w:style w:type="character" w:customStyle="1" w:styleId="CharChar251">
    <w:name w:val="Char Char251"/>
    <w:rsid w:val="006C0B65"/>
    <w:rPr>
      <w:rFonts w:ascii="Arial" w:hAnsi="Arial"/>
      <w:lang w:val="en-GB" w:eastAsia="en-US"/>
    </w:rPr>
  </w:style>
  <w:style w:type="character" w:customStyle="1" w:styleId="CharChar241">
    <w:name w:val="Char Char241"/>
    <w:rsid w:val="006C0B65"/>
    <w:rPr>
      <w:rFonts w:ascii="Arial" w:hAnsi="Arial"/>
      <w:sz w:val="36"/>
      <w:lang w:val="en-GB" w:eastAsia="en-US"/>
    </w:rPr>
  </w:style>
  <w:style w:type="character" w:customStyle="1" w:styleId="CharChar301">
    <w:name w:val="Char Char301"/>
    <w:rsid w:val="006C0B65"/>
    <w:rPr>
      <w:rFonts w:ascii="Arial" w:hAnsi="Arial"/>
      <w:lang w:val="en-GB" w:eastAsia="en-US"/>
    </w:rPr>
  </w:style>
  <w:style w:type="character" w:customStyle="1" w:styleId="CharChar291">
    <w:name w:val="Char Char291"/>
    <w:qFormat/>
    <w:rsid w:val="006C0B65"/>
    <w:rPr>
      <w:rFonts w:ascii="Arial" w:hAnsi="Arial"/>
      <w:sz w:val="36"/>
      <w:lang w:val="en-GB" w:eastAsia="en-US"/>
    </w:rPr>
  </w:style>
  <w:style w:type="character" w:customStyle="1" w:styleId="CharChar281">
    <w:name w:val="Char Char281"/>
    <w:qFormat/>
    <w:rsid w:val="006C0B65"/>
    <w:rPr>
      <w:rFonts w:ascii="Arial" w:hAnsi="Arial"/>
      <w:sz w:val="36"/>
      <w:lang w:val="en-GB" w:eastAsia="en-US"/>
    </w:rPr>
  </w:style>
  <w:style w:type="character" w:customStyle="1" w:styleId="CharChar271">
    <w:name w:val="Char Char271"/>
    <w:rsid w:val="006C0B65"/>
    <w:rPr>
      <w:rFonts w:ascii="Arial" w:hAnsi="Arial"/>
      <w:b/>
      <w:i/>
      <w:noProof/>
      <w:sz w:val="18"/>
      <w:lang w:val="en-GB" w:eastAsia="en-US"/>
    </w:rPr>
  </w:style>
  <w:style w:type="character" w:customStyle="1" w:styleId="CharChar261">
    <w:name w:val="Char Char261"/>
    <w:rsid w:val="006C0B65"/>
    <w:rPr>
      <w:rFonts w:ascii="Arial" w:hAnsi="Arial"/>
      <w:lang w:val="en-GB" w:eastAsia="x-none"/>
    </w:rPr>
  </w:style>
  <w:style w:type="character" w:customStyle="1" w:styleId="CharChar171">
    <w:name w:val="Char Char171"/>
    <w:rsid w:val="006C0B65"/>
    <w:rPr>
      <w:rFonts w:ascii="Arial" w:hAnsi="Arial"/>
      <w:sz w:val="36"/>
      <w:lang w:val="x-none" w:eastAsia="en-US"/>
    </w:rPr>
  </w:style>
  <w:style w:type="character" w:customStyle="1" w:styleId="423">
    <w:name w:val="(文字) (文字)42"/>
    <w:rsid w:val="006C0B65"/>
    <w:rPr>
      <w:rFonts w:eastAsia="MS Mincho"/>
      <w:lang w:val="en-GB" w:eastAsia="ar-SA" w:bidi="ar-SA"/>
    </w:rPr>
  </w:style>
  <w:style w:type="character" w:customStyle="1" w:styleId="CharChar211">
    <w:name w:val="Char Char211"/>
    <w:rsid w:val="006C0B65"/>
    <w:rPr>
      <w:rFonts w:ascii="Times New Roman" w:hAnsi="Times New Roman"/>
      <w:lang w:val="en-GB" w:eastAsia="en-US"/>
    </w:rPr>
  </w:style>
  <w:style w:type="character" w:customStyle="1" w:styleId="CharChar201">
    <w:name w:val="Char Char201"/>
    <w:rsid w:val="006C0B65"/>
    <w:rPr>
      <w:rFonts w:ascii="Tahoma" w:hAnsi="Tahoma"/>
      <w:sz w:val="16"/>
      <w:lang w:val="en-GB" w:eastAsia="en-US"/>
    </w:rPr>
  </w:style>
  <w:style w:type="paragraph" w:customStyle="1" w:styleId="Char110">
    <w:name w:val="Char11"/>
    <w:semiHidden/>
    <w:qFormat/>
    <w:rsid w:val="006C0B65"/>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1"/>
    <w:rsid w:val="006C0B65"/>
    <w:rPr>
      <w:rFonts w:ascii="Arial" w:hAnsi="Arial"/>
      <w:b/>
      <w:i/>
      <w:noProof/>
      <w:sz w:val="18"/>
      <w:lang w:val="en-GB"/>
    </w:rPr>
  </w:style>
  <w:style w:type="character" w:customStyle="1" w:styleId="90">
    <w:name w:val="(文字) (文字)9"/>
    <w:rsid w:val="006C0B65"/>
    <w:rPr>
      <w:rFonts w:ascii="Arial" w:eastAsia="MS Mincho" w:hAnsi="Arial"/>
      <w:sz w:val="28"/>
      <w:lang w:val="en-GB" w:eastAsia="ja-JP"/>
    </w:rPr>
  </w:style>
  <w:style w:type="character" w:customStyle="1" w:styleId="CharChar181">
    <w:name w:val="Char Char181"/>
    <w:rsid w:val="006C0B65"/>
    <w:rPr>
      <w:rFonts w:ascii="Arial" w:hAnsi="Arial"/>
      <w:lang w:val="x-none" w:eastAsia="en-US"/>
    </w:rPr>
  </w:style>
  <w:style w:type="paragraph" w:customStyle="1" w:styleId="CharCharCharChar2">
    <w:name w:val="Char Char Char Char2"/>
    <w:qFormat/>
    <w:rsid w:val="006C0B65"/>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
    <w:name w:val="Char Char Char Char Char Char Char Char Char Char Char Char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1">
    <w:name w:val="Car Car41"/>
    <w:rsid w:val="006C0B65"/>
    <w:rPr>
      <w:rFonts w:ascii="Arial" w:eastAsia="MS Mincho" w:hAnsi="Arial"/>
      <w:lang w:val="en-GB" w:eastAsia="en-US"/>
    </w:rPr>
  </w:style>
  <w:style w:type="character" w:customStyle="1" w:styleId="CarCar81">
    <w:name w:val="Car Car81"/>
    <w:rsid w:val="006C0B65"/>
    <w:rPr>
      <w:rFonts w:ascii="Arial" w:eastAsia="MS Mincho" w:hAnsi="Arial"/>
      <w:sz w:val="36"/>
      <w:lang w:val="en-GB" w:eastAsia="en-US"/>
    </w:rPr>
  </w:style>
  <w:style w:type="character" w:customStyle="1" w:styleId="CarCar31">
    <w:name w:val="Car Car31"/>
    <w:rsid w:val="006C0B65"/>
    <w:rPr>
      <w:rFonts w:ascii="Arial" w:eastAsia="MS Mincho" w:hAnsi="Arial"/>
      <w:sz w:val="36"/>
      <w:lang w:val="en-GB" w:eastAsia="en-US"/>
    </w:rPr>
  </w:style>
  <w:style w:type="character" w:customStyle="1" w:styleId="CarCar71">
    <w:name w:val="Car Car71"/>
    <w:rsid w:val="006C0B65"/>
    <w:rPr>
      <w:rFonts w:eastAsia="MS Mincho"/>
      <w:lang w:val="en-GB" w:eastAsia="en-US"/>
    </w:rPr>
  </w:style>
  <w:style w:type="character" w:customStyle="1" w:styleId="CarCar61">
    <w:name w:val="Car Car61"/>
    <w:rsid w:val="006C0B65"/>
    <w:rPr>
      <w:rFonts w:ascii="Courier New" w:hAnsi="Courier New"/>
      <w:lang w:val="nb-NO" w:eastAsia="ja-JP"/>
    </w:rPr>
  </w:style>
  <w:style w:type="character" w:customStyle="1" w:styleId="CarCar21">
    <w:name w:val="Car Car21"/>
    <w:rsid w:val="006C0B65"/>
    <w:rPr>
      <w:rFonts w:eastAsia="MS Mincho"/>
      <w:lang w:val="en-GB" w:eastAsia="ja-JP"/>
    </w:rPr>
  </w:style>
  <w:style w:type="character" w:customStyle="1" w:styleId="CarCar91">
    <w:name w:val="Car Car91"/>
    <w:rsid w:val="006C0B65"/>
    <w:rPr>
      <w:rFonts w:ascii="Arial" w:hAnsi="Arial"/>
      <w:lang w:val="en-GB" w:eastAsia="ja-JP"/>
    </w:rPr>
  </w:style>
  <w:style w:type="character" w:customStyle="1" w:styleId="CarCar101">
    <w:name w:val="Car Car101"/>
    <w:rsid w:val="006C0B65"/>
    <w:rPr>
      <w:rFonts w:ascii="Arial" w:hAnsi="Arial"/>
      <w:lang w:val="en-GB" w:eastAsia="ja-JP"/>
    </w:rPr>
  </w:style>
  <w:style w:type="character" w:customStyle="1" w:styleId="810">
    <w:name w:val="(文字) (文字)81"/>
    <w:rsid w:val="006C0B65"/>
    <w:rPr>
      <w:rFonts w:ascii="Arial" w:eastAsia="MS Mincho" w:hAnsi="Arial"/>
      <w:lang w:val="en-GB" w:eastAsia="ar-SA" w:bidi="ar-SA"/>
    </w:rPr>
  </w:style>
  <w:style w:type="character" w:customStyle="1" w:styleId="710">
    <w:name w:val="(文字) (文字)71"/>
    <w:rsid w:val="006C0B65"/>
    <w:rPr>
      <w:rFonts w:ascii="Arial" w:eastAsia="MS Mincho" w:hAnsi="Arial"/>
      <w:sz w:val="36"/>
      <w:lang w:val="en-GB" w:eastAsia="ar-SA" w:bidi="ar-SA"/>
    </w:rPr>
  </w:style>
  <w:style w:type="character" w:customStyle="1" w:styleId="610">
    <w:name w:val="(文字) (文字)61"/>
    <w:rsid w:val="006C0B65"/>
    <w:rPr>
      <w:rFonts w:eastAsia="MS Mincho"/>
      <w:lang w:val="en-GB" w:eastAsia="ar-SA" w:bidi="ar-SA"/>
    </w:rPr>
  </w:style>
  <w:style w:type="character" w:customStyle="1" w:styleId="512">
    <w:name w:val="(文字) (文字)51"/>
    <w:rsid w:val="006C0B65"/>
    <w:rPr>
      <w:rFonts w:ascii="Courier New" w:eastAsia="MS Mincho" w:hAnsi="Courier New"/>
      <w:lang w:val="nb-NO" w:eastAsia="ar-SA" w:bidi="ar-SA"/>
    </w:rPr>
  </w:style>
  <w:style w:type="character" w:customStyle="1" w:styleId="316">
    <w:name w:val="(文字) (文字)31"/>
    <w:rsid w:val="006C0B65"/>
    <w:rPr>
      <w:rFonts w:eastAsia="MS Mincho"/>
      <w:lang w:val="en-GB" w:eastAsia="ar-SA" w:bidi="ar-SA"/>
    </w:rPr>
  </w:style>
  <w:style w:type="character" w:customStyle="1" w:styleId="113">
    <w:name w:val="(文字) (文字)11"/>
    <w:rsid w:val="006C0B65"/>
    <w:rPr>
      <w:rFonts w:eastAsia="MS Mincho"/>
      <w:lang w:val="en-GB" w:eastAsia="ar-SA" w:bidi="ar-SA"/>
    </w:rPr>
  </w:style>
  <w:style w:type="paragraph" w:customStyle="1" w:styleId="217">
    <w:name w:val="(文字) (文字)2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1">
    <w:name w:val="Char Char231"/>
    <w:rsid w:val="006C0B65"/>
    <w:rPr>
      <w:rFonts w:ascii="Arial" w:hAnsi="Arial"/>
      <w:lang w:val="en-GB" w:eastAsia="en-US"/>
    </w:rPr>
  </w:style>
  <w:style w:type="character" w:customStyle="1" w:styleId="Titre33">
    <w:name w:val="Titre 33"/>
    <w:rsid w:val="006C0B65"/>
    <w:rPr>
      <w:rFonts w:ascii="Arial" w:hAnsi="Arial"/>
      <w:sz w:val="28"/>
      <w:lang w:val="en-GB" w:eastAsia="en-GB"/>
    </w:rPr>
  </w:style>
  <w:style w:type="paragraph" w:customStyle="1" w:styleId="1Char10">
    <w:name w:val="(文字) (文字)1 Char (文字) (文字)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qFormat/>
    <w:rsid w:val="006C0B65"/>
    <w:rPr>
      <w:rFonts w:ascii="Courier New" w:eastAsia="Batang" w:hAnsi="Courier New"/>
      <w:lang w:val="nb-NO" w:eastAsia="en-US"/>
    </w:rPr>
  </w:style>
  <w:style w:type="paragraph" w:customStyle="1" w:styleId="1CharChar1Char1">
    <w:name w:val="(文字) (文字)1 Char (文字) (文字) Char (文字) (文字)1 Char (文字) (文字)1"/>
    <w:semiHidden/>
    <w:qFormat/>
    <w:rsid w:val="006C0B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semiHidden/>
    <w:qFormat/>
    <w:rsid w:val="006C0B6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qFormat/>
    <w:rsid w:val="006C0B6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Absatz-Standardschriftart6">
    <w:name w:val="Absatz-Standardschriftart6"/>
    <w:rsid w:val="006C0B65"/>
  </w:style>
  <w:style w:type="table" w:customStyle="1" w:styleId="TableNormal1">
    <w:name w:val="Table Normal1"/>
    <w:basedOn w:val="TableNormal"/>
    <w:semiHidden/>
    <w:rsid w:val="006C0B65"/>
    <w:rPr>
      <w:rFonts w:eastAsia="DengXian" w:hint="eastAsia"/>
    </w:rPr>
    <w:tblPr>
      <w:tblInd w:w="0" w:type="nil"/>
    </w:tblPr>
  </w:style>
  <w:style w:type="numbering" w:customStyle="1" w:styleId="1120">
    <w:name w:val="无列表112"/>
    <w:next w:val="NoList"/>
    <w:semiHidden/>
    <w:rsid w:val="00B8286A"/>
  </w:style>
  <w:style w:type="character" w:customStyle="1" w:styleId="wordsection1Char">
    <w:name w:val="wordsection1 Char"/>
    <w:link w:val="wordsection1"/>
    <w:locked/>
    <w:rsid w:val="00B8286A"/>
    <w:rPr>
      <w:rFonts w:ascii="Calibri" w:eastAsia="Calibri" w:hAnsi="Calibri" w:cs="Calibri"/>
      <w:sz w:val="22"/>
      <w:szCs w:val="22"/>
      <w:lang w:val="en-US" w:eastAsia="en-US"/>
    </w:rPr>
  </w:style>
  <w:style w:type="paragraph" w:customStyle="1" w:styleId="114">
    <w:name w:val="修订11"/>
    <w:hidden/>
    <w:semiHidden/>
    <w:qFormat/>
    <w:rsid w:val="00B8286A"/>
    <w:rPr>
      <w:rFonts w:eastAsia="MS Mincho"/>
      <w:lang w:eastAsia="en-US"/>
    </w:rPr>
  </w:style>
  <w:style w:type="paragraph" w:customStyle="1" w:styleId="72">
    <w:name w:val="无间隔7"/>
    <w:qFormat/>
    <w:rsid w:val="00B8286A"/>
    <w:rPr>
      <w:rFonts w:eastAsia="SimSun"/>
      <w:lang w:eastAsia="en-US"/>
    </w:rPr>
  </w:style>
  <w:style w:type="paragraph" w:customStyle="1" w:styleId="xxxxxxxb1">
    <w:name w:val="x_x_x_xxxxb1"/>
    <w:basedOn w:val="Normal"/>
    <w:qFormat/>
    <w:rsid w:val="00B8286A"/>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xxxxxxxb2">
    <w:name w:val="x_x_x_xxxxb2"/>
    <w:basedOn w:val="Normal"/>
    <w:qFormat/>
    <w:rsid w:val="00B8286A"/>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ff6">
    <w:name w:val="正文1"/>
    <w:qFormat/>
    <w:rsid w:val="00B8286A"/>
    <w:pPr>
      <w:jc w:val="both"/>
    </w:pPr>
    <w:rPr>
      <w:rFonts w:eastAsia="SimSun"/>
      <w:kern w:val="2"/>
      <w:sz w:val="21"/>
      <w:szCs w:val="21"/>
      <w:lang w:val="en-US" w:eastAsia="zh-CN"/>
    </w:rPr>
  </w:style>
  <w:style w:type="paragraph" w:customStyle="1" w:styleId="StyleFPArialLatin9ptCentrGauche5cmDroite51">
    <w:name w:val="Style FP + Arial (Latin) 9 pt Centré Gauche?? :  5 cm Droite :  5."/>
    <w:basedOn w:val="FP"/>
    <w:qFormat/>
    <w:rsid w:val="00B8286A"/>
    <w:pPr>
      <w:spacing w:after="20"/>
      <w:ind w:left="2835" w:right="2835"/>
      <w:jc w:val="center"/>
    </w:pPr>
    <w:rPr>
      <w:rFonts w:ascii="Arial" w:eastAsia="SimSun" w:hAnsi="Arial" w:cs="Arial"/>
      <w:sz w:val="18"/>
      <w:lang w:eastAsia="zh-CN"/>
    </w:rPr>
  </w:style>
  <w:style w:type="paragraph" w:customStyle="1" w:styleId="2fb">
    <w:name w:val="正文2"/>
    <w:qFormat/>
    <w:rsid w:val="00B8286A"/>
    <w:pPr>
      <w:jc w:val="both"/>
    </w:pPr>
    <w:rPr>
      <w:rFonts w:eastAsia="SimSun"/>
      <w:kern w:val="2"/>
      <w:sz w:val="21"/>
      <w:szCs w:val="21"/>
      <w:lang w:val="en-US" w:eastAsia="zh-CN"/>
    </w:rPr>
  </w:style>
  <w:style w:type="paragraph" w:customStyle="1" w:styleId="TOC911">
    <w:name w:val="TOC 911"/>
    <w:basedOn w:val="TOC8"/>
    <w:qFormat/>
    <w:rsid w:val="00B8286A"/>
    <w:pPr>
      <w:keepNext w:val="0"/>
      <w:ind w:left="1418" w:hanging="1418"/>
      <w:textAlignment w:val="auto"/>
    </w:pPr>
    <w:rPr>
      <w:rFonts w:eastAsia="MS Mincho"/>
      <w:lang w:val="en-GB" w:eastAsia="zh-CN"/>
    </w:rPr>
  </w:style>
  <w:style w:type="paragraph" w:customStyle="1" w:styleId="Caption11">
    <w:name w:val="Caption11"/>
    <w:basedOn w:val="Normal"/>
    <w:next w:val="Normal"/>
    <w:qFormat/>
    <w:rsid w:val="00B8286A"/>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qFormat/>
    <w:rsid w:val="00B8286A"/>
    <w:pPr>
      <w:ind w:left="400" w:hanging="400"/>
      <w:jc w:val="center"/>
      <w:textAlignment w:val="auto"/>
    </w:pPr>
    <w:rPr>
      <w:rFonts w:eastAsia="MS Mincho"/>
      <w:b/>
      <w:lang w:eastAsia="zh-CN"/>
    </w:rPr>
  </w:style>
  <w:style w:type="paragraph" w:customStyle="1" w:styleId="92">
    <w:name w:val="目录 92"/>
    <w:basedOn w:val="TOC8"/>
    <w:qFormat/>
    <w:rsid w:val="00B8286A"/>
    <w:pPr>
      <w:ind w:left="1418" w:hanging="1418"/>
      <w:textAlignment w:val="auto"/>
    </w:pPr>
    <w:rPr>
      <w:rFonts w:eastAsia="MS Mincho"/>
      <w:lang w:val="en-GB" w:eastAsia="zh-CN"/>
    </w:rPr>
  </w:style>
  <w:style w:type="paragraph" w:customStyle="1" w:styleId="2fc">
    <w:name w:val="题注2"/>
    <w:basedOn w:val="Normal"/>
    <w:next w:val="Normal"/>
    <w:qFormat/>
    <w:rsid w:val="00B8286A"/>
    <w:pPr>
      <w:spacing w:before="120" w:after="120"/>
      <w:textAlignment w:val="auto"/>
    </w:pPr>
    <w:rPr>
      <w:rFonts w:eastAsia="MS Mincho"/>
      <w:b/>
      <w:lang w:eastAsia="zh-CN"/>
    </w:rPr>
  </w:style>
  <w:style w:type="paragraph" w:customStyle="1" w:styleId="2fd">
    <w:name w:val="图表目录2"/>
    <w:basedOn w:val="Normal"/>
    <w:next w:val="Normal"/>
    <w:qFormat/>
    <w:rsid w:val="00B8286A"/>
    <w:pPr>
      <w:ind w:left="400" w:hanging="400"/>
      <w:jc w:val="center"/>
      <w:textAlignment w:val="auto"/>
    </w:pPr>
    <w:rPr>
      <w:rFonts w:eastAsia="MS Mincho"/>
      <w:b/>
      <w:lang w:eastAsia="zh-CN"/>
    </w:rPr>
  </w:style>
  <w:style w:type="paragraph" w:customStyle="1" w:styleId="123">
    <w:name w:val="修订12"/>
    <w:semiHidden/>
    <w:qFormat/>
    <w:rsid w:val="00B8286A"/>
    <w:pPr>
      <w:autoSpaceDN w:val="0"/>
    </w:pPr>
    <w:rPr>
      <w:rFonts w:eastAsia="MS Mincho"/>
      <w:lang w:eastAsia="en-US"/>
    </w:rPr>
  </w:style>
  <w:style w:type="paragraph" w:customStyle="1" w:styleId="82">
    <w:name w:val="无间隔8"/>
    <w:qFormat/>
    <w:rsid w:val="00B8286A"/>
    <w:pPr>
      <w:autoSpaceDN w:val="0"/>
    </w:pPr>
    <w:rPr>
      <w:rFonts w:eastAsia="SimSun"/>
      <w:lang w:eastAsia="en-US"/>
    </w:rPr>
  </w:style>
  <w:style w:type="character" w:customStyle="1" w:styleId="8Char2">
    <w:name w:val="标题 8 Char2"/>
    <w:rsid w:val="00B8286A"/>
    <w:rPr>
      <w:rFonts w:ascii="Arial" w:eastAsia="Times New Roman" w:hAnsi="Arial" w:cs="Arial" w:hint="default"/>
      <w:sz w:val="36"/>
    </w:rPr>
  </w:style>
  <w:style w:type="character" w:customStyle="1" w:styleId="9Char2">
    <w:name w:val="标题 9 Char2"/>
    <w:aliases w:val="Figure Heading Char2,FH Char2"/>
    <w:rsid w:val="00B8286A"/>
    <w:rPr>
      <w:rFonts w:ascii="Arial" w:eastAsia="Times New Roman" w:hAnsi="Arial" w:cs="Arial" w:hint="default"/>
      <w:sz w:val="36"/>
    </w:rPr>
  </w:style>
  <w:style w:type="character" w:customStyle="1" w:styleId="Char24">
    <w:name w:val="批注框文本 Char2"/>
    <w:rsid w:val="00B8286A"/>
    <w:rPr>
      <w:rFonts w:ascii="Segoe UI" w:hAnsi="Segoe UI" w:cs="Segoe UI" w:hint="default"/>
      <w:sz w:val="18"/>
      <w:szCs w:val="18"/>
      <w:lang w:eastAsia="en-US"/>
    </w:rPr>
  </w:style>
  <w:style w:type="character" w:customStyle="1" w:styleId="Char31">
    <w:name w:val="批注主题 Char3"/>
    <w:qFormat/>
    <w:rsid w:val="00B8286A"/>
    <w:rPr>
      <w:b/>
      <w:bCs/>
      <w:lang w:val="en-GB" w:eastAsia="en-US"/>
    </w:rPr>
  </w:style>
  <w:style w:type="character" w:customStyle="1" w:styleId="Char25">
    <w:name w:val="文档结构图 Char2"/>
    <w:rsid w:val="00B8286A"/>
    <w:rPr>
      <w:rFonts w:ascii="Tahoma" w:hAnsi="Tahoma" w:cs="Tahoma" w:hint="default"/>
      <w:shd w:val="clear" w:color="auto" w:fill="000080"/>
      <w:lang w:val="en-GB" w:eastAsia="en-US"/>
    </w:rPr>
  </w:style>
  <w:style w:type="character" w:customStyle="1" w:styleId="Char26">
    <w:name w:val="纯文本 Char2"/>
    <w:rsid w:val="00B8286A"/>
    <w:rPr>
      <w:rFonts w:ascii="Courier New" w:hAnsi="Courier New" w:cs="Courier New" w:hint="default"/>
      <w:lang w:val="nb-NO" w:eastAsia="en-US"/>
    </w:rPr>
  </w:style>
  <w:style w:type="character" w:customStyle="1" w:styleId="h49">
    <w:name w:val="h49"/>
    <w:rsid w:val="00B8286A"/>
    <w:rPr>
      <w:rFonts w:ascii="Arial" w:hAnsi="Arial" w:cs="Arial" w:hint="default"/>
      <w:sz w:val="24"/>
      <w:lang w:val="en-GB"/>
    </w:rPr>
  </w:style>
  <w:style w:type="character" w:customStyle="1" w:styleId="h52">
    <w:name w:val="h52"/>
    <w:rsid w:val="00B8286A"/>
    <w:rPr>
      <w:rFonts w:ascii="Arial" w:eastAsia="SimSun" w:hAnsi="Arial" w:cs="Arial" w:hint="default"/>
      <w:sz w:val="22"/>
      <w:lang w:val="en-GB" w:eastAsia="en-US" w:bidi="ar-SA"/>
    </w:rPr>
  </w:style>
  <w:style w:type="character" w:customStyle="1" w:styleId="Head2A2">
    <w:name w:val="Head2A2"/>
    <w:rsid w:val="00B8286A"/>
    <w:rPr>
      <w:rFonts w:ascii="Arial" w:eastAsia="MS Mincho" w:hAnsi="Arial" w:cs="Arial" w:hint="default"/>
      <w:sz w:val="32"/>
      <w:lang w:val="en-GB" w:eastAsia="en-US" w:bidi="ar-SA"/>
    </w:rPr>
  </w:style>
  <w:style w:type="character" w:customStyle="1" w:styleId="ListChar5">
    <w:name w:val="List Char5"/>
    <w:qFormat/>
    <w:rsid w:val="00B8286A"/>
    <w:rPr>
      <w:rFonts w:ascii="Times New Roman" w:hAnsi="Times New Roman"/>
      <w:lang w:val="en-GB" w:eastAsia="en-US"/>
    </w:rPr>
  </w:style>
  <w:style w:type="character" w:customStyle="1" w:styleId="ListBulletChar">
    <w:name w:val="List Bullet Char"/>
    <w:aliases w:val="UL Char"/>
    <w:link w:val="ListBullet"/>
    <w:qFormat/>
    <w:rsid w:val="00B8286A"/>
    <w:rPr>
      <w:lang w:eastAsia="x-none"/>
    </w:rPr>
  </w:style>
  <w:style w:type="paragraph" w:customStyle="1" w:styleId="1212">
    <w:name w:val="表 (青) 121"/>
    <w:hidden/>
    <w:uiPriority w:val="71"/>
    <w:qFormat/>
    <w:rsid w:val="00B8286A"/>
    <w:rPr>
      <w:rFonts w:eastAsia="SimSun"/>
      <w:lang w:eastAsia="en-US"/>
    </w:rPr>
  </w:style>
  <w:style w:type="character" w:styleId="PlaceholderText">
    <w:name w:val="Placeholder Text"/>
    <w:uiPriority w:val="99"/>
    <w:unhideWhenUsed/>
    <w:qFormat/>
    <w:rsid w:val="00B8286A"/>
    <w:rPr>
      <w:color w:val="808080"/>
    </w:rPr>
  </w:style>
  <w:style w:type="paragraph" w:customStyle="1" w:styleId="49">
    <w:name w:val="変更箇所4"/>
    <w:hidden/>
    <w:semiHidden/>
    <w:qFormat/>
    <w:rsid w:val="00B8286A"/>
    <w:rPr>
      <w:rFonts w:eastAsia="MS Mincho"/>
      <w:lang w:eastAsia="en-US"/>
    </w:rPr>
  </w:style>
  <w:style w:type="paragraph" w:customStyle="1" w:styleId="57">
    <w:name w:val="変更箇所5"/>
    <w:hidden/>
    <w:semiHidden/>
    <w:qFormat/>
    <w:rsid w:val="00B8286A"/>
    <w:rPr>
      <w:rFonts w:eastAsia="MS Mincho"/>
      <w:lang w:eastAsia="en-US"/>
    </w:rPr>
  </w:style>
  <w:style w:type="paragraph" w:customStyle="1" w:styleId="3f7">
    <w:name w:val="수정3"/>
    <w:hidden/>
    <w:semiHidden/>
    <w:qFormat/>
    <w:rsid w:val="00B8286A"/>
    <w:rPr>
      <w:rFonts w:eastAsia="Batang"/>
      <w:lang w:eastAsia="en-US"/>
    </w:rPr>
  </w:style>
  <w:style w:type="paragraph" w:customStyle="1" w:styleId="-31">
    <w:name w:val="深色列表 - 着色 31"/>
    <w:hidden/>
    <w:uiPriority w:val="99"/>
    <w:semiHidden/>
    <w:qFormat/>
    <w:rsid w:val="00B8286A"/>
    <w:rPr>
      <w:rFonts w:eastAsia="MS Mincho"/>
      <w:lang w:eastAsia="en-US"/>
    </w:rPr>
  </w:style>
  <w:style w:type="paragraph" w:customStyle="1" w:styleId="-11">
    <w:name w:val="彩色底纹 - 着色 11"/>
    <w:hidden/>
    <w:uiPriority w:val="99"/>
    <w:semiHidden/>
    <w:qFormat/>
    <w:rsid w:val="00B8286A"/>
    <w:rPr>
      <w:rFonts w:eastAsia="SimSun"/>
      <w:lang w:eastAsia="en-US"/>
    </w:rPr>
  </w:style>
  <w:style w:type="paragraph" w:customStyle="1" w:styleId="4a">
    <w:name w:val="수정4"/>
    <w:hidden/>
    <w:semiHidden/>
    <w:qFormat/>
    <w:rsid w:val="00B8286A"/>
    <w:rPr>
      <w:rFonts w:eastAsia="Batang"/>
      <w:lang w:eastAsia="en-US"/>
    </w:rPr>
  </w:style>
  <w:style w:type="character" w:customStyle="1" w:styleId="4b">
    <w:name w:val="コメント参照4"/>
    <w:rsid w:val="00B8286A"/>
    <w:rPr>
      <w:sz w:val="16"/>
    </w:rPr>
  </w:style>
  <w:style w:type="paragraph" w:customStyle="1" w:styleId="aff1">
    <w:name w:val="样式 页眉"/>
    <w:basedOn w:val="Header"/>
    <w:link w:val="Chara"/>
    <w:qFormat/>
    <w:rsid w:val="00B8286A"/>
    <w:rPr>
      <w:rFonts w:eastAsia="Arial"/>
      <w:bCs/>
      <w:sz w:val="22"/>
    </w:rPr>
  </w:style>
  <w:style w:type="character" w:customStyle="1" w:styleId="Chara">
    <w:name w:val="样式 页眉 Char"/>
    <w:link w:val="aff1"/>
    <w:qFormat/>
    <w:rsid w:val="00B8286A"/>
    <w:rPr>
      <w:rFonts w:ascii="Arial" w:eastAsia="Arial" w:hAnsi="Arial"/>
      <w:b/>
      <w:bCs/>
      <w:noProof/>
      <w:sz w:val="22"/>
      <w:lang w:val="en-US" w:eastAsia="en-US"/>
    </w:rPr>
  </w:style>
  <w:style w:type="paragraph" w:customStyle="1" w:styleId="CharCharCharCharChar2">
    <w:name w:val="Char Char Char Char Char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0">
    <w:name w:val="(文字) (文字)1 Char (文字) (文字) Char (文字) (文字)1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B8286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CharChar2">
    <w:name w:val="Char Char Char Char Char Char2"/>
    <w:semiHidden/>
    <w:qFormat/>
    <w:rsid w:val="00B8286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12">
    <w:name w:val="Zchn Zchn1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7">
    <w:name w:val="(文字) (文字)2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4">
    <w:name w:val="(文字) (文字)3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4">
    <w:name w:val="(文字) (文字)1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42">
    <w:name w:val="Char Char42"/>
    <w:qFormat/>
    <w:rsid w:val="00B8286A"/>
    <w:rPr>
      <w:rFonts w:ascii="Courier New" w:hAnsi="Courier New" w:cs="Courier New" w:hint="default"/>
      <w:lang w:val="nb-NO" w:eastAsia="ja-JP" w:bidi="ar-SA"/>
    </w:rPr>
  </w:style>
  <w:style w:type="character" w:customStyle="1" w:styleId="CharChar72">
    <w:name w:val="Char Char72"/>
    <w:qFormat/>
    <w:rsid w:val="00B8286A"/>
    <w:rPr>
      <w:rFonts w:ascii="Tahoma" w:hAnsi="Tahoma" w:cs="Tahoma" w:hint="default"/>
      <w:shd w:val="clear" w:color="auto" w:fill="000080"/>
      <w:lang w:val="en-GB" w:eastAsia="en-US"/>
    </w:rPr>
  </w:style>
  <w:style w:type="character" w:customStyle="1" w:styleId="CharChar102">
    <w:name w:val="Char Char102"/>
    <w:qFormat/>
    <w:rsid w:val="00B8286A"/>
    <w:rPr>
      <w:rFonts w:ascii="Times New Roman" w:hAnsi="Times New Roman" w:cs="Times New Roman" w:hint="default"/>
      <w:lang w:val="en-GB" w:eastAsia="en-US"/>
    </w:rPr>
  </w:style>
  <w:style w:type="character" w:customStyle="1" w:styleId="CharChar92">
    <w:name w:val="Char Char92"/>
    <w:qFormat/>
    <w:rsid w:val="00B8286A"/>
    <w:rPr>
      <w:rFonts w:ascii="Tahoma" w:hAnsi="Tahoma" w:cs="Tahoma" w:hint="default"/>
      <w:sz w:val="16"/>
      <w:szCs w:val="16"/>
      <w:lang w:val="en-GB" w:eastAsia="en-US"/>
    </w:rPr>
  </w:style>
  <w:style w:type="character" w:customStyle="1" w:styleId="CharChar82">
    <w:name w:val="Char Char82"/>
    <w:semiHidden/>
    <w:qFormat/>
    <w:rsid w:val="00B8286A"/>
    <w:rPr>
      <w:rFonts w:ascii="Times New Roman" w:hAnsi="Times New Roman" w:cs="Times New Roman" w:hint="default"/>
      <w:b/>
      <w:bCs/>
      <w:lang w:val="en-GB" w:eastAsia="en-US"/>
    </w:rPr>
  </w:style>
  <w:style w:type="character" w:customStyle="1" w:styleId="CharChar292">
    <w:name w:val="Char Char292"/>
    <w:qFormat/>
    <w:rsid w:val="00B8286A"/>
    <w:rPr>
      <w:rFonts w:ascii="Arial" w:hAnsi="Arial" w:cs="Arial" w:hint="default"/>
      <w:sz w:val="36"/>
      <w:lang w:val="en-GB" w:eastAsia="en-US" w:bidi="ar-SA"/>
    </w:rPr>
  </w:style>
  <w:style w:type="character" w:customStyle="1" w:styleId="CharChar282">
    <w:name w:val="Char Char282"/>
    <w:qFormat/>
    <w:rsid w:val="00B8286A"/>
    <w:rPr>
      <w:rFonts w:ascii="Arial" w:hAnsi="Arial" w:cs="Arial" w:hint="default"/>
      <w:sz w:val="32"/>
      <w:lang w:val="en-GB"/>
    </w:rPr>
  </w:style>
  <w:style w:type="paragraph" w:customStyle="1" w:styleId="contribution">
    <w:name w:val="contribution"/>
    <w:basedOn w:val="Heading1"/>
    <w:semiHidden/>
    <w:qFormat/>
    <w:rsid w:val="00B8286A"/>
    <w:pPr>
      <w:tabs>
        <w:tab w:val="num" w:pos="45"/>
      </w:tabs>
      <w:ind w:left="405" w:hanging="405"/>
    </w:pPr>
    <w:rPr>
      <w:rFonts w:eastAsia="Arial"/>
    </w:rPr>
  </w:style>
  <w:style w:type="paragraph" w:customStyle="1" w:styleId="MotorolaResponse1">
    <w:name w:val="Motorola Response1"/>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b">
    <w:name w:val="(文字) (文字) Char"/>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B8286A"/>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sid w:val="00B8286A"/>
    <w:rPr>
      <w:rFonts w:eastAsia="Batang"/>
      <w:sz w:val="24"/>
      <w:lang w:val="fr-FR" w:eastAsia="en-US"/>
    </w:rPr>
  </w:style>
  <w:style w:type="paragraph" w:customStyle="1" w:styleId="FBCharCharCharChar1">
    <w:name w:val="FB Char Char Char Char1"/>
    <w:next w:val="Normal"/>
    <w:semiHidden/>
    <w:qFormat/>
    <w:rsid w:val="00B8286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B8286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B8286A"/>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B8286A"/>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rPr>
  </w:style>
  <w:style w:type="character" w:customStyle="1" w:styleId="Heading4Char0">
    <w:name w:val="Heading4 Char"/>
    <w:link w:val="Heading40"/>
    <w:semiHidden/>
    <w:qFormat/>
    <w:rsid w:val="00B8286A"/>
    <w:rPr>
      <w:rFonts w:ascii="Arial" w:eastAsia="Arial" w:hAnsi="Arial"/>
      <w:sz w:val="28"/>
      <w:lang w:eastAsia="en-US"/>
    </w:rPr>
  </w:style>
  <w:style w:type="paragraph" w:customStyle="1" w:styleId="a">
    <w:name w:val="表格题注"/>
    <w:next w:val="Normal"/>
    <w:qFormat/>
    <w:rsid w:val="00B8286A"/>
    <w:pPr>
      <w:numPr>
        <w:numId w:val="29"/>
      </w:numPr>
      <w:spacing w:beforeLines="50" w:afterLines="50"/>
      <w:jc w:val="center"/>
    </w:pPr>
    <w:rPr>
      <w:rFonts w:eastAsia="Yu Mincho"/>
      <w:b/>
      <w:lang w:eastAsia="zh-CN"/>
    </w:rPr>
  </w:style>
  <w:style w:type="paragraph" w:customStyle="1" w:styleId="a0">
    <w:name w:val="插图题注"/>
    <w:next w:val="Normal"/>
    <w:qFormat/>
    <w:rsid w:val="00B8286A"/>
    <w:pPr>
      <w:numPr>
        <w:numId w:val="30"/>
      </w:numPr>
      <w:jc w:val="center"/>
    </w:pPr>
    <w:rPr>
      <w:rFonts w:eastAsia="Yu Mincho"/>
      <w:b/>
      <w:lang w:eastAsia="zh-CN"/>
    </w:rPr>
  </w:style>
  <w:style w:type="character" w:customStyle="1" w:styleId="MTEquationSection">
    <w:name w:val="MTEquationSection"/>
    <w:qFormat/>
    <w:rsid w:val="00B8286A"/>
    <w:rPr>
      <w:vanish w:val="0"/>
      <w:color w:val="FF0000"/>
      <w:lang w:eastAsia="en-US"/>
    </w:rPr>
  </w:style>
  <w:style w:type="character" w:customStyle="1" w:styleId="ZchnZchn52">
    <w:name w:val="Zchn Zchn52"/>
    <w:qFormat/>
    <w:rsid w:val="00B8286A"/>
    <w:rPr>
      <w:rFonts w:ascii="Courier New" w:eastAsia="Batang" w:hAnsi="Courier New"/>
      <w:lang w:val="nb-NO" w:eastAsia="en-US" w:bidi="ar-SA"/>
    </w:rPr>
  </w:style>
  <w:style w:type="character" w:customStyle="1" w:styleId="ListBullet3Char">
    <w:name w:val="List Bullet 3 Char"/>
    <w:link w:val="ListBullet3"/>
    <w:qFormat/>
    <w:rsid w:val="00B8286A"/>
    <w:rPr>
      <w:lang w:eastAsia="x-none"/>
    </w:rPr>
  </w:style>
  <w:style w:type="character" w:customStyle="1" w:styleId="ListBullet2Char">
    <w:name w:val="List Bullet 2 Char"/>
    <w:aliases w:val="lb2 Char"/>
    <w:link w:val="ListBullet2"/>
    <w:qFormat/>
    <w:rsid w:val="00B8286A"/>
    <w:rPr>
      <w:lang w:eastAsia="x-none"/>
    </w:rPr>
  </w:style>
  <w:style w:type="character" w:customStyle="1" w:styleId="1Char3">
    <w:name w:val="样式1 Char"/>
    <w:link w:val="1"/>
    <w:qFormat/>
    <w:rsid w:val="00B8286A"/>
    <w:rPr>
      <w:rFonts w:ascii="Arial" w:hAnsi="Arial"/>
      <w:sz w:val="18"/>
      <w:lang w:eastAsia="ja-JP"/>
    </w:rPr>
  </w:style>
  <w:style w:type="paragraph" w:customStyle="1" w:styleId="List10">
    <w:name w:val="List1"/>
    <w:basedOn w:val="Normal"/>
    <w:qFormat/>
    <w:rsid w:val="00B8286A"/>
    <w:pPr>
      <w:overflowPunct/>
      <w:autoSpaceDE/>
      <w:autoSpaceDN/>
      <w:adjustRightInd/>
      <w:spacing w:before="120" w:after="0" w:line="280" w:lineRule="atLeast"/>
      <w:ind w:left="360" w:hanging="360"/>
      <w:jc w:val="both"/>
      <w:textAlignment w:val="auto"/>
    </w:pPr>
    <w:rPr>
      <w:rFonts w:ascii="Bookman" w:eastAsia="SimSun" w:hAnsi="Bookman"/>
      <w:lang w:val="en-US"/>
    </w:rPr>
  </w:style>
  <w:style w:type="paragraph" w:customStyle="1" w:styleId="1">
    <w:name w:val="样式1"/>
    <w:basedOn w:val="TAN"/>
    <w:link w:val="1Char3"/>
    <w:qFormat/>
    <w:rsid w:val="00B8286A"/>
    <w:pPr>
      <w:numPr>
        <w:numId w:val="31"/>
      </w:numPr>
    </w:pPr>
    <w:rPr>
      <w:lang w:eastAsia="ja-JP"/>
    </w:rPr>
  </w:style>
  <w:style w:type="paragraph" w:customStyle="1" w:styleId="TdocText">
    <w:name w:val="Tdoc_Text"/>
    <w:basedOn w:val="Normal"/>
    <w:qFormat/>
    <w:rsid w:val="00B8286A"/>
    <w:pPr>
      <w:overflowPunct/>
      <w:autoSpaceDE/>
      <w:autoSpaceDN/>
      <w:adjustRightInd/>
      <w:spacing w:before="120" w:after="0"/>
      <w:jc w:val="both"/>
      <w:textAlignment w:val="auto"/>
    </w:pPr>
    <w:rPr>
      <w:rFonts w:eastAsia="SimSun"/>
      <w:lang w:val="en-US"/>
    </w:rPr>
  </w:style>
  <w:style w:type="paragraph" w:customStyle="1" w:styleId="centered">
    <w:name w:val="centered"/>
    <w:basedOn w:val="Normal"/>
    <w:qFormat/>
    <w:rsid w:val="00B8286A"/>
    <w:pPr>
      <w:widowControl w:val="0"/>
      <w:overflowPunct/>
      <w:autoSpaceDE/>
      <w:autoSpaceDN/>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B8286A"/>
    <w:pPr>
      <w:tabs>
        <w:tab w:val="num" w:pos="432"/>
      </w:tabs>
      <w:overflowPunct/>
      <w:autoSpaceDE/>
      <w:autoSpaceDN/>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B8286A"/>
    <w:pPr>
      <w:ind w:left="720"/>
      <w:contextualSpacing/>
    </w:pPr>
    <w:rPr>
      <w:rFonts w:eastAsia="SimSun"/>
    </w:rPr>
  </w:style>
  <w:style w:type="paragraph" w:customStyle="1" w:styleId="LightList-Accent31">
    <w:name w:val="Light List - Accent 31"/>
    <w:semiHidden/>
    <w:qFormat/>
    <w:rsid w:val="00B8286A"/>
    <w:rPr>
      <w:rFonts w:eastAsia="Batang"/>
      <w:lang w:eastAsia="en-US"/>
    </w:rPr>
  </w:style>
  <w:style w:type="paragraph" w:customStyle="1" w:styleId="811">
    <w:name w:val="表 (赤)  81"/>
    <w:basedOn w:val="Normal"/>
    <w:uiPriority w:val="34"/>
    <w:qFormat/>
    <w:rsid w:val="00B8286A"/>
    <w:pPr>
      <w:ind w:left="720"/>
      <w:contextualSpacing/>
    </w:pPr>
    <w:rPr>
      <w:rFonts w:eastAsia="SimSun"/>
      <w:lang w:eastAsia="zh-CN"/>
    </w:rPr>
  </w:style>
  <w:style w:type="paragraph" w:customStyle="1" w:styleId="note1">
    <w:name w:val="note"/>
    <w:basedOn w:val="Normal"/>
    <w:qFormat/>
    <w:rsid w:val="00B8286A"/>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B8286A"/>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B8286A"/>
    <w:pPr>
      <w:overflowPunct/>
      <w:autoSpaceDE/>
      <w:autoSpaceDN/>
      <w:adjustRightInd/>
      <w:spacing w:after="240"/>
      <w:jc w:val="both"/>
      <w:textAlignment w:val="auto"/>
    </w:pPr>
    <w:rPr>
      <w:rFonts w:ascii="Arial" w:eastAsia="SimSun" w:hAnsi="Arial"/>
      <w:szCs w:val="24"/>
    </w:rPr>
  </w:style>
  <w:style w:type="paragraph" w:customStyle="1" w:styleId="ECCFootnote">
    <w:name w:val="ECC Footnote"/>
    <w:basedOn w:val="Normal"/>
    <w:autoRedefine/>
    <w:uiPriority w:val="99"/>
    <w:qFormat/>
    <w:rsid w:val="00B8286A"/>
    <w:pPr>
      <w:overflowPunct/>
      <w:autoSpaceDE/>
      <w:autoSpaceDN/>
      <w:adjustRightInd/>
      <w:spacing w:after="0"/>
      <w:ind w:left="454" w:hanging="454"/>
      <w:textAlignment w:val="auto"/>
    </w:pPr>
    <w:rPr>
      <w:rFonts w:ascii="Arial" w:eastAsia="SimSun" w:hAnsi="Arial"/>
      <w:sz w:val="16"/>
      <w:szCs w:val="24"/>
      <w:lang w:val="en-US"/>
    </w:rPr>
  </w:style>
  <w:style w:type="character" w:customStyle="1" w:styleId="ECCParagraphZchn">
    <w:name w:val="ECC Paragraph Zchn"/>
    <w:link w:val="ECCParagraph"/>
    <w:qFormat/>
    <w:locked/>
    <w:rsid w:val="00B8286A"/>
    <w:rPr>
      <w:rFonts w:ascii="Arial" w:eastAsia="SimSun" w:hAnsi="Arial"/>
      <w:szCs w:val="24"/>
      <w:lang w:eastAsia="en-US"/>
    </w:rPr>
  </w:style>
  <w:style w:type="paragraph" w:customStyle="1" w:styleId="Text1">
    <w:name w:val="Text 1"/>
    <w:basedOn w:val="Normal"/>
    <w:qFormat/>
    <w:rsid w:val="00B8286A"/>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B8286A"/>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rPr>
  </w:style>
  <w:style w:type="character" w:customStyle="1" w:styleId="nowrap1">
    <w:name w:val="nowrap1"/>
    <w:qFormat/>
    <w:rsid w:val="00B8286A"/>
  </w:style>
  <w:style w:type="paragraph" w:customStyle="1" w:styleId="cita">
    <w:name w:val="cita"/>
    <w:basedOn w:val="Normal"/>
    <w:qFormat/>
    <w:rsid w:val="00B8286A"/>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B8286A"/>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0">
    <w:name w:val="16"/>
    <w:basedOn w:val="Normal"/>
    <w:qFormat/>
    <w:rsid w:val="00B8286A"/>
    <w:pPr>
      <w:snapToGrid w:val="0"/>
      <w:spacing w:before="100" w:beforeAutospacing="1" w:after="100" w:afterAutospacing="1"/>
      <w:jc w:val="center"/>
    </w:pPr>
    <w:rPr>
      <w:rFonts w:ascii="Arial" w:eastAsia="MS Mincho" w:hAnsi="Arial" w:cs="Arial"/>
      <w:sz w:val="18"/>
      <w:szCs w:val="18"/>
      <w:lang w:eastAsia="zh-CN"/>
    </w:rPr>
  </w:style>
  <w:style w:type="paragraph" w:customStyle="1" w:styleId="200">
    <w:name w:val="20"/>
    <w:basedOn w:val="Normal"/>
    <w:qFormat/>
    <w:rsid w:val="00B8286A"/>
    <w:pPr>
      <w:snapToGrid w:val="0"/>
      <w:spacing w:before="100" w:beforeAutospacing="1" w:after="100" w:afterAutospacing="1"/>
      <w:jc w:val="center"/>
    </w:pPr>
    <w:rPr>
      <w:rFonts w:ascii="Arial" w:eastAsia="MS Mincho" w:hAnsi="Arial" w:cs="Arial"/>
      <w:b/>
      <w:bCs/>
      <w:sz w:val="18"/>
      <w:szCs w:val="18"/>
      <w:lang w:eastAsia="zh-CN"/>
    </w:rPr>
  </w:style>
  <w:style w:type="paragraph" w:customStyle="1" w:styleId="Equation">
    <w:name w:val="Equation"/>
    <w:basedOn w:val="Normal"/>
    <w:next w:val="Normal"/>
    <w:link w:val="EquationChar"/>
    <w:qFormat/>
    <w:rsid w:val="00B8286A"/>
    <w:pPr>
      <w:tabs>
        <w:tab w:val="center" w:pos="4620"/>
        <w:tab w:val="right" w:pos="9240"/>
      </w:tabs>
      <w:overflowPunct/>
      <w:snapToGrid w:val="0"/>
      <w:spacing w:after="120"/>
      <w:jc w:val="both"/>
      <w:textAlignment w:val="auto"/>
    </w:pPr>
    <w:rPr>
      <w:rFonts w:eastAsia="SimSun"/>
      <w:sz w:val="22"/>
      <w:szCs w:val="22"/>
    </w:rPr>
  </w:style>
  <w:style w:type="character" w:customStyle="1" w:styleId="EquationChar">
    <w:name w:val="Equation Char"/>
    <w:link w:val="Equation"/>
    <w:qFormat/>
    <w:rsid w:val="00B8286A"/>
    <w:rPr>
      <w:rFonts w:eastAsia="SimSun"/>
      <w:sz w:val="22"/>
      <w:szCs w:val="22"/>
      <w:lang w:eastAsia="en-US"/>
    </w:rPr>
  </w:style>
  <w:style w:type="character" w:customStyle="1" w:styleId="shorttext">
    <w:name w:val="short_text"/>
    <w:qFormat/>
    <w:rsid w:val="00B8286A"/>
  </w:style>
  <w:style w:type="character" w:customStyle="1" w:styleId="115">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B8286A"/>
    <w:rPr>
      <w:rFonts w:ascii="Yu Gothic Light" w:eastAsia="Yu Gothic Light" w:hAnsi="Yu Gothic Light" w:cs="Times New Roman"/>
      <w:sz w:val="24"/>
      <w:szCs w:val="24"/>
      <w:lang w:val="en-GB" w:eastAsia="en-US"/>
    </w:rPr>
  </w:style>
  <w:style w:type="character" w:customStyle="1" w:styleId="218">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B8286A"/>
    <w:rPr>
      <w:rFonts w:ascii="Yu Gothic Light" w:eastAsia="Yu Gothic Light" w:hAnsi="Yu Gothic Light" w:cs="Times New Roman"/>
      <w:lang w:val="en-GB" w:eastAsia="en-US"/>
    </w:rPr>
  </w:style>
  <w:style w:type="character" w:customStyle="1" w:styleId="317">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B8286A"/>
    <w:rPr>
      <w:rFonts w:ascii="Yu Gothic Light" w:eastAsia="Yu Gothic Light" w:hAnsi="Yu Gothic Light" w:cs="Times New Roman"/>
      <w:lang w:val="en-GB" w:eastAsia="en-US"/>
    </w:rPr>
  </w:style>
  <w:style w:type="character" w:customStyle="1" w:styleId="415">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B8286A"/>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qFormat/>
    <w:rsid w:val="00B8286A"/>
    <w:rPr>
      <w:rFonts w:ascii="Yu Gothic Light" w:eastAsia="Yu Gothic Light" w:hAnsi="Yu Gothic Light" w:cs="Times New Roman"/>
      <w:lang w:val="en-GB" w:eastAsia="en-US"/>
    </w:rPr>
  </w:style>
  <w:style w:type="character" w:customStyle="1" w:styleId="1ff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B8286A"/>
    <w:rPr>
      <w:rFonts w:ascii="Times New Roman" w:eastAsia="Yu Mincho" w:hAnsi="Times New Roman"/>
      <w:lang w:val="en-GB" w:eastAsia="en-US"/>
    </w:rPr>
  </w:style>
  <w:style w:type="character" w:customStyle="1" w:styleId="1ff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B8286A"/>
    <w:rPr>
      <w:rFonts w:ascii="Times New Roman" w:eastAsia="Yu Mincho" w:hAnsi="Times New Roman"/>
      <w:lang w:val="en-GB" w:eastAsia="en-US"/>
    </w:rPr>
  </w:style>
  <w:style w:type="character" w:customStyle="1" w:styleId="UnresolvedMention11">
    <w:name w:val="Unresolved Mention11"/>
    <w:uiPriority w:val="99"/>
    <w:semiHidden/>
    <w:unhideWhenUsed/>
    <w:qFormat/>
    <w:rsid w:val="00B8286A"/>
    <w:rPr>
      <w:color w:val="808080"/>
      <w:shd w:val="clear" w:color="auto" w:fill="E6E6E6"/>
    </w:rPr>
  </w:style>
  <w:style w:type="character" w:customStyle="1" w:styleId="UnresolvedMention2">
    <w:name w:val="Unresolved Mention2"/>
    <w:uiPriority w:val="99"/>
    <w:unhideWhenUsed/>
    <w:qFormat/>
    <w:rsid w:val="00B8286A"/>
    <w:rPr>
      <w:color w:val="808080"/>
      <w:shd w:val="clear" w:color="auto" w:fill="E6E6E6"/>
    </w:rPr>
  </w:style>
  <w:style w:type="paragraph" w:customStyle="1" w:styleId="Char1a">
    <w:name w:val="(文字) (文字) Char1"/>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qFormat/>
    <w:rsid w:val="00B8286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F2">
    <w:name w:val="TF字符"/>
    <w:aliases w:val="left字符"/>
    <w:rsid w:val="00B8286A"/>
    <w:rPr>
      <w:rFonts w:ascii="Arial" w:hAnsi="Arial"/>
      <w:b/>
      <w:lang w:val="en-GB" w:eastAsia="en-US"/>
    </w:rPr>
  </w:style>
  <w:style w:type="character" w:customStyle="1" w:styleId="1-11">
    <w:name w:val="网格表 1 浅色 - 着色 11"/>
    <w:uiPriority w:val="31"/>
    <w:qFormat/>
    <w:rsid w:val="00B8286A"/>
    <w:rPr>
      <w:smallCaps/>
      <w:color w:val="5A5A5A"/>
    </w:rPr>
  </w:style>
  <w:style w:type="paragraph" w:customStyle="1" w:styleId="-310">
    <w:name w:val="彩色底纹 - 着色 31"/>
    <w:basedOn w:val="Normal"/>
    <w:uiPriority w:val="34"/>
    <w:qFormat/>
    <w:rsid w:val="00B8286A"/>
    <w:pPr>
      <w:ind w:left="720"/>
      <w:contextualSpacing/>
    </w:pPr>
    <w:rPr>
      <w:rFonts w:eastAsia="SimSun"/>
      <w:lang w:eastAsia="zh-CN"/>
    </w:rPr>
  </w:style>
  <w:style w:type="character" w:customStyle="1" w:styleId="Char27">
    <w:name w:val="日期 Char2"/>
    <w:rsid w:val="00B8286A"/>
    <w:rPr>
      <w:lang w:val="en-GB" w:eastAsia="x-none"/>
    </w:rPr>
  </w:style>
  <w:style w:type="character" w:customStyle="1" w:styleId="-21">
    <w:name w:val="浅色网格 - 着色 21"/>
    <w:uiPriority w:val="99"/>
    <w:unhideWhenUsed/>
    <w:rsid w:val="00B8286A"/>
    <w:rPr>
      <w:color w:val="808080"/>
    </w:rPr>
  </w:style>
  <w:style w:type="paragraph" w:customStyle="1" w:styleId="Norma">
    <w:name w:val="Norma"/>
    <w:basedOn w:val="Heading1"/>
    <w:qFormat/>
    <w:rsid w:val="00B8286A"/>
    <w:rPr>
      <w:rFonts w:eastAsia="SimSun"/>
      <w:szCs w:val="36"/>
      <w:lang w:eastAsia="zh-CN"/>
    </w:rPr>
  </w:style>
  <w:style w:type="paragraph" w:customStyle="1" w:styleId="2-21">
    <w:name w:val="中等深浅列表 2 - 着色 21"/>
    <w:uiPriority w:val="99"/>
    <w:semiHidden/>
    <w:qFormat/>
    <w:rsid w:val="00B8286A"/>
    <w:rPr>
      <w:rFonts w:eastAsia="SimSun"/>
      <w:lang w:eastAsia="en-US"/>
    </w:rPr>
  </w:style>
  <w:style w:type="paragraph" w:customStyle="1" w:styleId="1-21">
    <w:name w:val="中等深浅网格 1 - 着色 21"/>
    <w:basedOn w:val="Normal"/>
    <w:uiPriority w:val="34"/>
    <w:qFormat/>
    <w:rsid w:val="00B8286A"/>
    <w:pPr>
      <w:ind w:left="720"/>
      <w:contextualSpacing/>
    </w:pPr>
    <w:rPr>
      <w:rFonts w:eastAsia="SimSun"/>
      <w:lang w:eastAsia="zh-CN"/>
    </w:rPr>
  </w:style>
  <w:style w:type="character" w:customStyle="1" w:styleId="-110">
    <w:name w:val="浅色网格 - 着色 11"/>
    <w:uiPriority w:val="99"/>
    <w:rsid w:val="00B8286A"/>
    <w:rPr>
      <w:color w:val="808080"/>
    </w:rPr>
  </w:style>
  <w:style w:type="character" w:styleId="HTMLAcronym">
    <w:name w:val="HTML Acronym"/>
    <w:unhideWhenUsed/>
    <w:rsid w:val="00B8286A"/>
  </w:style>
  <w:style w:type="character" w:customStyle="1" w:styleId="UnresolvedMention3">
    <w:name w:val="Unresolved Mention3"/>
    <w:uiPriority w:val="99"/>
    <w:unhideWhenUsed/>
    <w:rsid w:val="00B8286A"/>
    <w:rPr>
      <w:color w:val="808080"/>
      <w:shd w:val="clear" w:color="auto" w:fill="E6E6E6"/>
    </w:rPr>
  </w:style>
  <w:style w:type="character" w:customStyle="1" w:styleId="1ff9">
    <w:name w:val="未处理的提及1"/>
    <w:uiPriority w:val="52"/>
    <w:rsid w:val="00B8286A"/>
    <w:rPr>
      <w:color w:val="808080"/>
      <w:shd w:val="clear" w:color="auto" w:fill="E6E6E6"/>
    </w:rPr>
  </w:style>
  <w:style w:type="paragraph" w:customStyle="1" w:styleId="TOC93">
    <w:name w:val="TOC 93"/>
    <w:basedOn w:val="TOC8"/>
    <w:qFormat/>
    <w:rsid w:val="00B8286A"/>
    <w:pPr>
      <w:ind w:left="1418" w:hanging="1418"/>
    </w:pPr>
    <w:rPr>
      <w:rFonts w:eastAsia="MS Mincho"/>
      <w:bCs/>
      <w:szCs w:val="22"/>
      <w:lang w:eastAsia="zh-CN"/>
    </w:rPr>
  </w:style>
  <w:style w:type="paragraph" w:customStyle="1" w:styleId="TableofFigures3">
    <w:name w:val="Table of Figures3"/>
    <w:basedOn w:val="Normal"/>
    <w:next w:val="Normal"/>
    <w:qFormat/>
    <w:rsid w:val="00B8286A"/>
    <w:pPr>
      <w:ind w:left="400" w:hanging="400"/>
      <w:jc w:val="center"/>
    </w:pPr>
    <w:rPr>
      <w:rFonts w:eastAsia="MS Mincho"/>
      <w:b/>
      <w:lang w:eastAsia="zh-CN"/>
    </w:rPr>
  </w:style>
  <w:style w:type="character" w:customStyle="1" w:styleId="MTDisplayEquationZchn">
    <w:name w:val="MTDisplayEquation Zchn"/>
    <w:link w:val="MTDisplayEquation"/>
    <w:rsid w:val="00B8286A"/>
    <w:rPr>
      <w:rFonts w:eastAsia="MS Mincho"/>
      <w:lang w:eastAsia="ja-JP"/>
    </w:rPr>
  </w:style>
  <w:style w:type="character" w:customStyle="1" w:styleId="Char1b">
    <w:name w:val="日期 Char1"/>
    <w:rsid w:val="00B8286A"/>
    <w:rPr>
      <w:rFonts w:eastAsia="MS Mincho"/>
      <w:lang w:val="en-GB" w:eastAsia="x-none"/>
    </w:rPr>
  </w:style>
  <w:style w:type="character" w:customStyle="1" w:styleId="Char28">
    <w:name w:val="메모 주제 Char2"/>
    <w:rsid w:val="00B8286A"/>
    <w:rPr>
      <w:rFonts w:ascii="Times New Roman" w:eastAsia="Times New Roman" w:hAnsi="Times New Roman"/>
      <w:b/>
      <w:bCs/>
      <w:lang w:val="en-GB" w:eastAsia="en-US"/>
    </w:rPr>
  </w:style>
  <w:style w:type="character" w:customStyle="1" w:styleId="PlainTable34">
    <w:name w:val="Plain Table 34"/>
    <w:uiPriority w:val="19"/>
    <w:qFormat/>
    <w:rsid w:val="00B8286A"/>
    <w:rPr>
      <w:i/>
      <w:iCs/>
      <w:color w:val="808080"/>
    </w:rPr>
  </w:style>
  <w:style w:type="character" w:customStyle="1" w:styleId="PlainTable44">
    <w:name w:val="Plain Table 44"/>
    <w:uiPriority w:val="21"/>
    <w:qFormat/>
    <w:rsid w:val="00B8286A"/>
    <w:rPr>
      <w:b/>
      <w:bCs/>
      <w:i/>
      <w:iCs/>
      <w:color w:val="4F81BD"/>
    </w:rPr>
  </w:style>
  <w:style w:type="character" w:customStyle="1" w:styleId="PlainTable54">
    <w:name w:val="Plain Table 54"/>
    <w:uiPriority w:val="31"/>
    <w:qFormat/>
    <w:rsid w:val="00B8286A"/>
    <w:rPr>
      <w:smallCaps/>
      <w:color w:val="C0504D"/>
      <w:u w:val="single"/>
    </w:rPr>
  </w:style>
  <w:style w:type="character" w:customStyle="1" w:styleId="TableGridLight4">
    <w:name w:val="Table Grid Light4"/>
    <w:uiPriority w:val="32"/>
    <w:qFormat/>
    <w:rsid w:val="00B8286A"/>
    <w:rPr>
      <w:b/>
      <w:bCs/>
      <w:smallCaps/>
      <w:color w:val="C0504D"/>
      <w:spacing w:val="5"/>
      <w:u w:val="single"/>
    </w:rPr>
  </w:style>
  <w:style w:type="character" w:customStyle="1" w:styleId="GridTable1Light4">
    <w:name w:val="Grid Table 1 Light4"/>
    <w:uiPriority w:val="33"/>
    <w:qFormat/>
    <w:rsid w:val="00B8286A"/>
    <w:rPr>
      <w:b/>
      <w:bCs/>
      <w:smallCaps/>
      <w:spacing w:val="5"/>
    </w:rPr>
  </w:style>
  <w:style w:type="paragraph" w:customStyle="1" w:styleId="GridTable34">
    <w:name w:val="Grid Table 34"/>
    <w:basedOn w:val="Heading1"/>
    <w:next w:val="Normal"/>
    <w:uiPriority w:val="39"/>
    <w:unhideWhenUsed/>
    <w:qFormat/>
    <w:rsid w:val="00B8286A"/>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qFormat/>
    <w:rsid w:val="00B8286A"/>
    <w:rPr>
      <w:rFonts w:ascii="Tahoma" w:eastAsia="MS Mincho" w:hAnsi="Tahoma" w:cs="Tahoma"/>
      <w:sz w:val="16"/>
      <w:szCs w:val="16"/>
      <w:lang w:eastAsia="zh-CN"/>
    </w:rPr>
  </w:style>
  <w:style w:type="character" w:customStyle="1" w:styleId="4c">
    <w:name w:val="段落フォント4"/>
    <w:rsid w:val="00B8286A"/>
  </w:style>
  <w:style w:type="paragraph" w:customStyle="1" w:styleId="4d">
    <w:name w:val="図表番号4"/>
    <w:basedOn w:val="Normal"/>
    <w:qFormat/>
    <w:rsid w:val="00B8286A"/>
    <w:pPr>
      <w:suppressLineNumbers/>
      <w:suppressAutoHyphens/>
      <w:spacing w:before="120" w:after="120"/>
    </w:pPr>
    <w:rPr>
      <w:rFonts w:eastAsia="MS Mincho" w:cs="Mangal"/>
      <w:i/>
      <w:iCs/>
      <w:sz w:val="24"/>
      <w:szCs w:val="24"/>
      <w:lang w:eastAsia="ar-SA"/>
    </w:rPr>
  </w:style>
  <w:style w:type="paragraph" w:customStyle="1" w:styleId="4e">
    <w:name w:val="段落番号4"/>
    <w:basedOn w:val="List"/>
    <w:qFormat/>
    <w:rsid w:val="00B8286A"/>
    <w:pPr>
      <w:tabs>
        <w:tab w:val="num" w:pos="644"/>
      </w:tabs>
      <w:suppressAutoHyphens/>
      <w:ind w:left="644" w:hanging="360"/>
    </w:pPr>
    <w:rPr>
      <w:rFonts w:eastAsia="SimSun" w:cs="CG Times (WN)"/>
      <w:lang w:eastAsia="ar-SA"/>
    </w:rPr>
  </w:style>
  <w:style w:type="paragraph" w:customStyle="1" w:styleId="240">
    <w:name w:val="段落番号 24"/>
    <w:basedOn w:val="4e"/>
    <w:qFormat/>
    <w:rsid w:val="00B8286A"/>
    <w:pPr>
      <w:ind w:left="851" w:hanging="284"/>
    </w:pPr>
  </w:style>
  <w:style w:type="paragraph" w:customStyle="1" w:styleId="4f">
    <w:name w:val="箇条書き4"/>
    <w:basedOn w:val="List"/>
    <w:qFormat/>
    <w:rsid w:val="00B8286A"/>
    <w:pPr>
      <w:tabs>
        <w:tab w:val="num" w:pos="644"/>
      </w:tabs>
      <w:suppressAutoHyphens/>
      <w:ind w:left="644" w:hanging="360"/>
    </w:pPr>
    <w:rPr>
      <w:rFonts w:eastAsia="SimSun" w:cs="CG Times (WN)"/>
      <w:lang w:eastAsia="ar-SA"/>
    </w:rPr>
  </w:style>
  <w:style w:type="paragraph" w:customStyle="1" w:styleId="241">
    <w:name w:val="箇条書き 24"/>
    <w:basedOn w:val="4f"/>
    <w:qFormat/>
    <w:rsid w:val="00B8286A"/>
    <w:pPr>
      <w:tabs>
        <w:tab w:val="clear" w:pos="644"/>
        <w:tab w:val="num" w:pos="1494"/>
      </w:tabs>
      <w:ind w:left="851" w:hanging="284"/>
    </w:pPr>
  </w:style>
  <w:style w:type="paragraph" w:customStyle="1" w:styleId="340">
    <w:name w:val="箇条書き 34"/>
    <w:basedOn w:val="241"/>
    <w:qFormat/>
    <w:rsid w:val="00B8286A"/>
    <w:pPr>
      <w:ind w:left="1135"/>
    </w:pPr>
  </w:style>
  <w:style w:type="paragraph" w:customStyle="1" w:styleId="242">
    <w:name w:val="一覧 24"/>
    <w:basedOn w:val="List"/>
    <w:qFormat/>
    <w:rsid w:val="00B8286A"/>
    <w:pPr>
      <w:suppressAutoHyphens/>
      <w:ind w:left="851"/>
    </w:pPr>
    <w:rPr>
      <w:rFonts w:eastAsia="SimSun" w:cs="CG Times (WN)"/>
      <w:lang w:eastAsia="ar-SA"/>
    </w:rPr>
  </w:style>
  <w:style w:type="paragraph" w:customStyle="1" w:styleId="341">
    <w:name w:val="一覧 34"/>
    <w:basedOn w:val="242"/>
    <w:qFormat/>
    <w:rsid w:val="00B8286A"/>
    <w:pPr>
      <w:ind w:left="1135"/>
    </w:pPr>
  </w:style>
  <w:style w:type="paragraph" w:customStyle="1" w:styleId="440">
    <w:name w:val="一覧 44"/>
    <w:basedOn w:val="341"/>
    <w:qFormat/>
    <w:rsid w:val="00B8286A"/>
    <w:pPr>
      <w:ind w:left="1418"/>
    </w:pPr>
  </w:style>
  <w:style w:type="paragraph" w:customStyle="1" w:styleId="540">
    <w:name w:val="一覧 54"/>
    <w:basedOn w:val="440"/>
    <w:qFormat/>
    <w:rsid w:val="00B8286A"/>
    <w:pPr>
      <w:ind w:left="1702"/>
    </w:pPr>
  </w:style>
  <w:style w:type="paragraph" w:customStyle="1" w:styleId="441">
    <w:name w:val="箇条書き 44"/>
    <w:basedOn w:val="340"/>
    <w:qFormat/>
    <w:rsid w:val="00B8286A"/>
    <w:pPr>
      <w:ind w:left="1418"/>
    </w:pPr>
  </w:style>
  <w:style w:type="paragraph" w:customStyle="1" w:styleId="541">
    <w:name w:val="箇条書き 54"/>
    <w:basedOn w:val="441"/>
    <w:qFormat/>
    <w:rsid w:val="00B8286A"/>
    <w:pPr>
      <w:ind w:left="1702"/>
    </w:pPr>
  </w:style>
  <w:style w:type="paragraph" w:customStyle="1" w:styleId="4f0">
    <w:name w:val="コメント文字列4"/>
    <w:basedOn w:val="Normal"/>
    <w:qFormat/>
    <w:rsid w:val="00B8286A"/>
    <w:pPr>
      <w:suppressAutoHyphens/>
    </w:pPr>
    <w:rPr>
      <w:rFonts w:eastAsia="MS Mincho" w:cs="CG Times (WN)"/>
      <w:lang w:eastAsia="ar-SA"/>
    </w:rPr>
  </w:style>
  <w:style w:type="paragraph" w:customStyle="1" w:styleId="4f1">
    <w:name w:val="コメント内容4"/>
    <w:basedOn w:val="4f0"/>
    <w:next w:val="4f0"/>
    <w:qFormat/>
    <w:rsid w:val="00B8286A"/>
    <w:rPr>
      <w:b/>
      <w:bCs/>
    </w:rPr>
  </w:style>
  <w:style w:type="paragraph" w:customStyle="1" w:styleId="4f2">
    <w:name w:val="見出しマップ4"/>
    <w:basedOn w:val="Normal"/>
    <w:qFormat/>
    <w:rsid w:val="00B8286A"/>
    <w:pPr>
      <w:shd w:val="clear" w:color="auto" w:fill="000080"/>
      <w:suppressAutoHyphens/>
    </w:pPr>
    <w:rPr>
      <w:rFonts w:ascii="Tahoma" w:eastAsia="MS Mincho" w:hAnsi="Tahoma" w:cs="Tahoma"/>
      <w:lang w:eastAsia="ar-SA"/>
    </w:rPr>
  </w:style>
  <w:style w:type="paragraph" w:customStyle="1" w:styleId="4f3">
    <w:name w:val="書式なし4"/>
    <w:basedOn w:val="Normal"/>
    <w:qFormat/>
    <w:rsid w:val="00B8286A"/>
    <w:pPr>
      <w:suppressAutoHyphens/>
    </w:pPr>
    <w:rPr>
      <w:rFonts w:ascii="Courier New" w:eastAsia="MS Mincho" w:hAnsi="Courier New" w:cs="CG Times (WN)"/>
      <w:lang w:val="nb-NO" w:eastAsia="ar-SA"/>
    </w:rPr>
  </w:style>
  <w:style w:type="paragraph" w:customStyle="1" w:styleId="Web4">
    <w:name w:val="標準 (Web)4"/>
    <w:basedOn w:val="Normal"/>
    <w:qFormat/>
    <w:rsid w:val="00B8286A"/>
    <w:pPr>
      <w:suppressAutoHyphens/>
      <w:spacing w:before="100" w:after="100"/>
    </w:pPr>
    <w:rPr>
      <w:rFonts w:eastAsia="Arial Unicode MS" w:cs="CG Times (WN)"/>
      <w:sz w:val="24"/>
      <w:szCs w:val="24"/>
      <w:lang w:eastAsia="zh-CN"/>
    </w:rPr>
  </w:style>
  <w:style w:type="paragraph" w:customStyle="1" w:styleId="243">
    <w:name w:val="本文インデント 24"/>
    <w:basedOn w:val="Normal"/>
    <w:qFormat/>
    <w:rsid w:val="00B8286A"/>
    <w:pPr>
      <w:suppressAutoHyphens/>
      <w:ind w:left="567"/>
    </w:pPr>
    <w:rPr>
      <w:rFonts w:ascii="Arial" w:eastAsia="MS Mincho" w:hAnsi="Arial" w:cs="Arial"/>
      <w:lang w:eastAsia="ar-SA"/>
    </w:rPr>
  </w:style>
  <w:style w:type="paragraph" w:customStyle="1" w:styleId="4f4">
    <w:name w:val="標準インデント4"/>
    <w:basedOn w:val="Normal"/>
    <w:qFormat/>
    <w:rsid w:val="00B8286A"/>
    <w:pPr>
      <w:suppressAutoHyphens/>
      <w:ind w:left="708"/>
    </w:pPr>
    <w:rPr>
      <w:rFonts w:eastAsia="MS Mincho" w:cs="CG Times (WN)"/>
      <w:lang w:eastAsia="ar-SA"/>
    </w:rPr>
  </w:style>
  <w:style w:type="paragraph" w:customStyle="1" w:styleId="4f5">
    <w:name w:val="記4"/>
    <w:basedOn w:val="Normal"/>
    <w:next w:val="Normal"/>
    <w:qFormat/>
    <w:rsid w:val="00B8286A"/>
    <w:pPr>
      <w:suppressAutoHyphens/>
    </w:pPr>
    <w:rPr>
      <w:rFonts w:eastAsia="MS Mincho" w:cs="CG Times (WN)"/>
      <w:lang w:eastAsia="ar-SA"/>
    </w:rPr>
  </w:style>
  <w:style w:type="paragraph" w:customStyle="1" w:styleId="235">
    <w:name w:val="本文 23"/>
    <w:basedOn w:val="Normal"/>
    <w:qFormat/>
    <w:rsid w:val="00B8286A"/>
    <w:pPr>
      <w:suppressAutoHyphens/>
      <w:spacing w:after="120"/>
    </w:pPr>
    <w:rPr>
      <w:rFonts w:eastAsia="MS Mincho" w:cs="CG Times (WN)"/>
      <w:lang w:eastAsia="ar-SA"/>
    </w:rPr>
  </w:style>
  <w:style w:type="paragraph" w:customStyle="1" w:styleId="332">
    <w:name w:val="本文 33"/>
    <w:basedOn w:val="Normal"/>
    <w:qFormat/>
    <w:rsid w:val="00B8286A"/>
    <w:pPr>
      <w:suppressAutoHyphens/>
      <w:spacing w:after="120"/>
    </w:pPr>
    <w:rPr>
      <w:rFonts w:eastAsia="MS Mincho" w:cs="CG Times (WN)"/>
      <w:lang w:eastAsia="ar-SA"/>
    </w:rPr>
  </w:style>
  <w:style w:type="character" w:customStyle="1" w:styleId="Char1c">
    <w:name w:val="글자만 Char1"/>
    <w:uiPriority w:val="99"/>
    <w:semiHidden/>
    <w:rsid w:val="00B8286A"/>
    <w:rPr>
      <w:rFonts w:ascii="Malgun Gothic" w:hAnsi="Courier New" w:cs="Courier New"/>
      <w:lang w:val="en-GB" w:eastAsia="en-US"/>
    </w:rPr>
  </w:style>
  <w:style w:type="character" w:customStyle="1" w:styleId="Char1d">
    <w:name w:val="미주 텍스트 Char1"/>
    <w:uiPriority w:val="99"/>
    <w:semiHidden/>
    <w:rsid w:val="00B8286A"/>
    <w:rPr>
      <w:rFonts w:ascii="Times New Roman" w:eastAsia="Times New Roman" w:hAnsi="Times New Roman"/>
      <w:lang w:val="en-GB" w:eastAsia="en-US"/>
    </w:rPr>
  </w:style>
  <w:style w:type="character" w:customStyle="1" w:styleId="Char1e">
    <w:name w:val="풍선 도움말 텍스트 Char1"/>
    <w:uiPriority w:val="99"/>
    <w:semiHidden/>
    <w:rsid w:val="00B8286A"/>
    <w:rPr>
      <w:rFonts w:ascii="Malgun Gothic" w:eastAsia="Malgun Gothic" w:hAnsi="Malgun Gothic" w:cs="Times New Roman"/>
      <w:sz w:val="18"/>
      <w:szCs w:val="18"/>
      <w:lang w:val="en-GB" w:eastAsia="en-US"/>
    </w:rPr>
  </w:style>
  <w:style w:type="character" w:customStyle="1" w:styleId="Char1f">
    <w:name w:val="문서 구조 Char1"/>
    <w:uiPriority w:val="99"/>
    <w:semiHidden/>
    <w:rsid w:val="00B8286A"/>
    <w:rPr>
      <w:rFonts w:ascii="Malgun Gothic" w:eastAsia="Malgun Gothic" w:hAnsi="Times New Roman"/>
      <w:sz w:val="18"/>
      <w:szCs w:val="18"/>
      <w:lang w:val="en-GB" w:eastAsia="en-US"/>
    </w:rPr>
  </w:style>
  <w:style w:type="character" w:customStyle="1" w:styleId="Char1f0">
    <w:name w:val="각주 텍스트 Char1"/>
    <w:uiPriority w:val="99"/>
    <w:semiHidden/>
    <w:rsid w:val="00B8286A"/>
    <w:rPr>
      <w:rFonts w:ascii="Times New Roman" w:eastAsia="Times New Roman" w:hAnsi="Times New Roman"/>
      <w:lang w:val="en-GB" w:eastAsia="en-US"/>
    </w:rPr>
  </w:style>
  <w:style w:type="character" w:customStyle="1" w:styleId="Char1f1">
    <w:name w:val="메모 텍스트 Char1"/>
    <w:uiPriority w:val="99"/>
    <w:semiHidden/>
    <w:rsid w:val="00B8286A"/>
    <w:rPr>
      <w:rFonts w:ascii="Times New Roman" w:eastAsia="Times New Roman" w:hAnsi="Times New Roman"/>
      <w:lang w:val="en-GB" w:eastAsia="en-US"/>
    </w:rPr>
  </w:style>
  <w:style w:type="character" w:customStyle="1" w:styleId="Char1f2">
    <w:name w:val="메모 주제 Char1"/>
    <w:uiPriority w:val="99"/>
    <w:semiHidden/>
    <w:rsid w:val="00B8286A"/>
    <w:rPr>
      <w:rFonts w:ascii="Times New Roman" w:eastAsia="Times New Roman" w:hAnsi="Times New Roman"/>
      <w:b/>
      <w:bCs/>
      <w:lang w:val="en-GB" w:eastAsia="en-US"/>
    </w:rPr>
  </w:style>
  <w:style w:type="character" w:customStyle="1" w:styleId="Charc">
    <w:name w:val="메모 주제 Char"/>
    <w:rsid w:val="00B8286A"/>
    <w:rPr>
      <w:rFonts w:ascii="Times New Roman" w:hAnsi="Times New Roman"/>
      <w:b/>
      <w:bCs/>
      <w:lang w:val="en-GB" w:eastAsia="en-US"/>
    </w:rPr>
  </w:style>
  <w:style w:type="paragraph" w:customStyle="1" w:styleId="HTML4">
    <w:name w:val="HTML 書式付き4"/>
    <w:basedOn w:val="Normal"/>
    <w:qFormat/>
    <w:rsid w:val="00B8286A"/>
    <w:pPr>
      <w:suppressAutoHyphens/>
    </w:pPr>
    <w:rPr>
      <w:rFonts w:ascii="Courier New" w:eastAsia="SimSun" w:hAnsi="Courier New" w:cs="Courier New"/>
      <w:lang w:eastAsia="ar-SA"/>
    </w:rPr>
  </w:style>
  <w:style w:type="character" w:customStyle="1" w:styleId="PlainTable32">
    <w:name w:val="Plain Table 32"/>
    <w:uiPriority w:val="19"/>
    <w:qFormat/>
    <w:rsid w:val="00B8286A"/>
    <w:rPr>
      <w:i/>
      <w:iCs/>
      <w:color w:val="808080"/>
    </w:rPr>
  </w:style>
  <w:style w:type="character" w:customStyle="1" w:styleId="PlainTable42">
    <w:name w:val="Plain Table 42"/>
    <w:uiPriority w:val="21"/>
    <w:qFormat/>
    <w:rsid w:val="00B8286A"/>
    <w:rPr>
      <w:b/>
      <w:bCs/>
      <w:i/>
      <w:iCs/>
      <w:color w:val="4F81BD"/>
    </w:rPr>
  </w:style>
  <w:style w:type="character" w:customStyle="1" w:styleId="PlainTable52">
    <w:name w:val="Plain Table 52"/>
    <w:uiPriority w:val="31"/>
    <w:qFormat/>
    <w:rsid w:val="00B8286A"/>
    <w:rPr>
      <w:smallCaps/>
      <w:color w:val="C0504D"/>
      <w:u w:val="single"/>
    </w:rPr>
  </w:style>
  <w:style w:type="character" w:customStyle="1" w:styleId="TableGridLight2">
    <w:name w:val="Table Grid Light2"/>
    <w:uiPriority w:val="32"/>
    <w:qFormat/>
    <w:rsid w:val="00B8286A"/>
    <w:rPr>
      <w:b/>
      <w:bCs/>
      <w:smallCaps/>
      <w:color w:val="C0504D"/>
      <w:spacing w:val="5"/>
      <w:u w:val="single"/>
    </w:rPr>
  </w:style>
  <w:style w:type="character" w:customStyle="1" w:styleId="GridTable1Light2">
    <w:name w:val="Grid Table 1 Light2"/>
    <w:uiPriority w:val="33"/>
    <w:qFormat/>
    <w:rsid w:val="00B8286A"/>
    <w:rPr>
      <w:b/>
      <w:bCs/>
      <w:smallCaps/>
      <w:spacing w:val="5"/>
    </w:rPr>
  </w:style>
  <w:style w:type="paragraph" w:customStyle="1" w:styleId="GridTable32">
    <w:name w:val="Grid Table 32"/>
    <w:basedOn w:val="Heading1"/>
    <w:next w:val="Normal"/>
    <w:uiPriority w:val="39"/>
    <w:unhideWhenUsed/>
    <w:qFormat/>
    <w:rsid w:val="00B8286A"/>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B8286A"/>
    <w:rPr>
      <w:i/>
      <w:iCs/>
      <w:color w:val="808080"/>
    </w:rPr>
  </w:style>
  <w:style w:type="character" w:customStyle="1" w:styleId="PlainTable43">
    <w:name w:val="Plain Table 43"/>
    <w:uiPriority w:val="21"/>
    <w:qFormat/>
    <w:rsid w:val="00B8286A"/>
    <w:rPr>
      <w:b/>
      <w:bCs/>
      <w:i/>
      <w:iCs/>
      <w:color w:val="4F81BD"/>
    </w:rPr>
  </w:style>
  <w:style w:type="character" w:customStyle="1" w:styleId="PlainTable53">
    <w:name w:val="Plain Table 53"/>
    <w:uiPriority w:val="31"/>
    <w:qFormat/>
    <w:rsid w:val="00B8286A"/>
    <w:rPr>
      <w:smallCaps/>
      <w:color w:val="C0504D"/>
      <w:u w:val="single"/>
    </w:rPr>
  </w:style>
  <w:style w:type="character" w:customStyle="1" w:styleId="TableGridLight3">
    <w:name w:val="Table Grid Light3"/>
    <w:uiPriority w:val="32"/>
    <w:qFormat/>
    <w:rsid w:val="00B8286A"/>
    <w:rPr>
      <w:b/>
      <w:bCs/>
      <w:smallCaps/>
      <w:color w:val="C0504D"/>
      <w:spacing w:val="5"/>
      <w:u w:val="single"/>
    </w:rPr>
  </w:style>
  <w:style w:type="character" w:customStyle="1" w:styleId="GridTable1Light3">
    <w:name w:val="Grid Table 1 Light3"/>
    <w:uiPriority w:val="33"/>
    <w:qFormat/>
    <w:rsid w:val="00B8286A"/>
    <w:rPr>
      <w:b/>
      <w:bCs/>
      <w:smallCaps/>
      <w:spacing w:val="5"/>
    </w:rPr>
  </w:style>
  <w:style w:type="paragraph" w:customStyle="1" w:styleId="GridTable33">
    <w:name w:val="Grid Table 33"/>
    <w:basedOn w:val="Heading1"/>
    <w:next w:val="Normal"/>
    <w:uiPriority w:val="39"/>
    <w:unhideWhenUsed/>
    <w:qFormat/>
    <w:rsid w:val="00B8286A"/>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B8286A"/>
    <w:pPr>
      <w:suppressAutoHyphens/>
      <w:spacing w:after="120"/>
    </w:pPr>
    <w:rPr>
      <w:rFonts w:eastAsia="MS Mincho" w:cs="CG Times (WN)"/>
      <w:lang w:eastAsia="ar-SA"/>
    </w:rPr>
  </w:style>
  <w:style w:type="paragraph" w:customStyle="1" w:styleId="342">
    <w:name w:val="本文 34"/>
    <w:basedOn w:val="Normal"/>
    <w:qFormat/>
    <w:rsid w:val="00B8286A"/>
    <w:pPr>
      <w:suppressAutoHyphens/>
      <w:spacing w:after="120"/>
    </w:pPr>
    <w:rPr>
      <w:rFonts w:eastAsia="MS Mincho" w:cs="CG Times (WN)"/>
      <w:lang w:eastAsia="ar-SA"/>
    </w:rPr>
  </w:style>
  <w:style w:type="numbering" w:customStyle="1" w:styleId="1112">
    <w:name w:val="リストなし111"/>
    <w:next w:val="NoList"/>
    <w:uiPriority w:val="99"/>
    <w:semiHidden/>
    <w:unhideWhenUsed/>
    <w:rsid w:val="00B8286A"/>
  </w:style>
  <w:style w:type="numbering" w:customStyle="1" w:styleId="1213">
    <w:name w:val="リストなし121"/>
    <w:next w:val="NoList"/>
    <w:uiPriority w:val="99"/>
    <w:semiHidden/>
    <w:unhideWhenUsed/>
    <w:rsid w:val="00B8286A"/>
  </w:style>
  <w:style w:type="numbering" w:customStyle="1" w:styleId="11110">
    <w:name w:val="无列表1111"/>
    <w:next w:val="NoList"/>
    <w:semiHidden/>
    <w:rsid w:val="00B8286A"/>
  </w:style>
  <w:style w:type="numbering" w:customStyle="1" w:styleId="11111">
    <w:name w:val="リストなし1111"/>
    <w:next w:val="NoList"/>
    <w:uiPriority w:val="99"/>
    <w:semiHidden/>
    <w:unhideWhenUsed/>
    <w:rsid w:val="00B8286A"/>
  </w:style>
  <w:style w:type="table" w:customStyle="1" w:styleId="TableGrid14">
    <w:name w:val="Table Grid14"/>
    <w:basedOn w:val="TableNormal"/>
    <w:next w:val="TableGrid"/>
    <w:qFormat/>
    <w:rsid w:val="00B8286A"/>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无列表131"/>
    <w:next w:val="NoList"/>
    <w:semiHidden/>
    <w:rsid w:val="00B8286A"/>
  </w:style>
  <w:style w:type="numbering" w:customStyle="1" w:styleId="132">
    <w:name w:val="リストなし13"/>
    <w:next w:val="NoList"/>
    <w:uiPriority w:val="99"/>
    <w:semiHidden/>
    <w:unhideWhenUsed/>
    <w:rsid w:val="00B8286A"/>
  </w:style>
  <w:style w:type="table" w:customStyle="1" w:styleId="3110">
    <w:name w:val="网格型311"/>
    <w:basedOn w:val="TableNormal"/>
    <w:next w:val="TableGrid"/>
    <w:rsid w:val="00B8286A"/>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B8286A"/>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リストなし112"/>
    <w:next w:val="NoList"/>
    <w:uiPriority w:val="99"/>
    <w:semiHidden/>
    <w:unhideWhenUsed/>
    <w:rsid w:val="00B8286A"/>
  </w:style>
  <w:style w:type="table" w:customStyle="1" w:styleId="TableClassic211">
    <w:name w:val="Table Classic 211"/>
    <w:basedOn w:val="TableNormal"/>
    <w:next w:val="TableClassic2"/>
    <w:qFormat/>
    <w:rsid w:val="00B8286A"/>
    <w:pPr>
      <w:spacing w:after="180"/>
    </w:pPr>
    <w:rPr>
      <w:rFonts w:eastAsia="SimSun"/>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140">
    <w:name w:val="无列表14"/>
    <w:next w:val="NoList"/>
    <w:semiHidden/>
    <w:rsid w:val="00B8286A"/>
  </w:style>
  <w:style w:type="numbering" w:customStyle="1" w:styleId="141">
    <w:name w:val="リストなし14"/>
    <w:next w:val="NoList"/>
    <w:uiPriority w:val="99"/>
    <w:semiHidden/>
    <w:unhideWhenUsed/>
    <w:rsid w:val="00B8286A"/>
  </w:style>
  <w:style w:type="numbering" w:customStyle="1" w:styleId="1130">
    <w:name w:val="无列表113"/>
    <w:next w:val="NoList"/>
    <w:semiHidden/>
    <w:rsid w:val="00B8286A"/>
  </w:style>
  <w:style w:type="numbering" w:customStyle="1" w:styleId="1131">
    <w:name w:val="リストなし113"/>
    <w:next w:val="NoList"/>
    <w:uiPriority w:val="99"/>
    <w:semiHidden/>
    <w:unhideWhenUsed/>
    <w:rsid w:val="00B8286A"/>
  </w:style>
  <w:style w:type="numbering" w:customStyle="1" w:styleId="1220">
    <w:name w:val="无列表122"/>
    <w:next w:val="NoList"/>
    <w:semiHidden/>
    <w:rsid w:val="00B8286A"/>
  </w:style>
  <w:style w:type="numbering" w:customStyle="1" w:styleId="1221">
    <w:name w:val="リストなし122"/>
    <w:next w:val="NoList"/>
    <w:uiPriority w:val="99"/>
    <w:semiHidden/>
    <w:unhideWhenUsed/>
    <w:rsid w:val="00B8286A"/>
  </w:style>
  <w:style w:type="numbering" w:customStyle="1" w:styleId="11120">
    <w:name w:val="无列表1112"/>
    <w:next w:val="NoList"/>
    <w:semiHidden/>
    <w:rsid w:val="00B8286A"/>
  </w:style>
  <w:style w:type="numbering" w:customStyle="1" w:styleId="11121">
    <w:name w:val="リストなし1112"/>
    <w:next w:val="NoList"/>
    <w:uiPriority w:val="99"/>
    <w:semiHidden/>
    <w:unhideWhenUsed/>
    <w:rsid w:val="00B8286A"/>
  </w:style>
  <w:style w:type="numbering" w:customStyle="1" w:styleId="1320">
    <w:name w:val="无列表132"/>
    <w:next w:val="NoList"/>
    <w:semiHidden/>
    <w:rsid w:val="00B8286A"/>
  </w:style>
  <w:style w:type="numbering" w:customStyle="1" w:styleId="1311">
    <w:name w:val="リストなし131"/>
    <w:next w:val="NoList"/>
    <w:uiPriority w:val="99"/>
    <w:semiHidden/>
    <w:unhideWhenUsed/>
    <w:rsid w:val="00B8286A"/>
  </w:style>
  <w:style w:type="numbering" w:customStyle="1" w:styleId="11210">
    <w:name w:val="无列表1121"/>
    <w:next w:val="NoList"/>
    <w:semiHidden/>
    <w:rsid w:val="00B8286A"/>
  </w:style>
  <w:style w:type="numbering" w:customStyle="1" w:styleId="11211">
    <w:name w:val="リストなし1121"/>
    <w:next w:val="NoList"/>
    <w:uiPriority w:val="99"/>
    <w:semiHidden/>
    <w:unhideWhenUsed/>
    <w:rsid w:val="00B8286A"/>
  </w:style>
  <w:style w:type="numbering" w:customStyle="1" w:styleId="150">
    <w:name w:val="无列表15"/>
    <w:next w:val="NoList"/>
    <w:semiHidden/>
    <w:rsid w:val="00B8286A"/>
  </w:style>
  <w:style w:type="numbering" w:customStyle="1" w:styleId="151">
    <w:name w:val="リストなし15"/>
    <w:next w:val="NoList"/>
    <w:uiPriority w:val="99"/>
    <w:semiHidden/>
    <w:unhideWhenUsed/>
    <w:rsid w:val="00B8286A"/>
  </w:style>
  <w:style w:type="numbering" w:customStyle="1" w:styleId="1140">
    <w:name w:val="无列表114"/>
    <w:next w:val="NoList"/>
    <w:semiHidden/>
    <w:rsid w:val="00B8286A"/>
  </w:style>
  <w:style w:type="numbering" w:customStyle="1" w:styleId="1141">
    <w:name w:val="リストなし114"/>
    <w:next w:val="NoList"/>
    <w:uiPriority w:val="99"/>
    <w:semiHidden/>
    <w:unhideWhenUsed/>
    <w:rsid w:val="00B8286A"/>
  </w:style>
  <w:style w:type="table" w:customStyle="1" w:styleId="TableGrid53">
    <w:name w:val="Table Grid53"/>
    <w:basedOn w:val="TableNormal"/>
    <w:next w:val="TableGrid"/>
    <w:qFormat/>
    <w:rsid w:val="00B8286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0">
    <w:name w:val="无列表123"/>
    <w:next w:val="NoList"/>
    <w:semiHidden/>
    <w:rsid w:val="00B8286A"/>
  </w:style>
  <w:style w:type="numbering" w:customStyle="1" w:styleId="1231">
    <w:name w:val="リストなし123"/>
    <w:next w:val="NoList"/>
    <w:uiPriority w:val="99"/>
    <w:semiHidden/>
    <w:unhideWhenUsed/>
    <w:rsid w:val="00B8286A"/>
  </w:style>
  <w:style w:type="numbering" w:customStyle="1" w:styleId="NoList116">
    <w:name w:val="No List116"/>
    <w:next w:val="NoList"/>
    <w:uiPriority w:val="99"/>
    <w:semiHidden/>
    <w:unhideWhenUsed/>
    <w:rsid w:val="00B8286A"/>
  </w:style>
  <w:style w:type="table" w:customStyle="1" w:styleId="TableGrid413">
    <w:name w:val="Table Grid413"/>
    <w:basedOn w:val="TableNormal"/>
    <w:next w:val="TableGrid"/>
    <w:rsid w:val="00B8286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
    <w:name w:val="无列表1113"/>
    <w:next w:val="NoList"/>
    <w:semiHidden/>
    <w:rsid w:val="00B8286A"/>
  </w:style>
  <w:style w:type="numbering" w:customStyle="1" w:styleId="11130">
    <w:name w:val="リストなし1113"/>
    <w:next w:val="NoList"/>
    <w:uiPriority w:val="99"/>
    <w:semiHidden/>
    <w:unhideWhenUsed/>
    <w:rsid w:val="00B8286A"/>
  </w:style>
  <w:style w:type="table" w:customStyle="1" w:styleId="TableGrid63">
    <w:name w:val="Table Grid63"/>
    <w:basedOn w:val="TableNormal"/>
    <w:next w:val="TableGrid"/>
    <w:qFormat/>
    <w:rsid w:val="00B8286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
    <w:name w:val="无列表133"/>
    <w:next w:val="NoList"/>
    <w:semiHidden/>
    <w:rsid w:val="00B8286A"/>
  </w:style>
  <w:style w:type="numbering" w:customStyle="1" w:styleId="1321">
    <w:name w:val="リストなし132"/>
    <w:next w:val="NoList"/>
    <w:uiPriority w:val="99"/>
    <w:semiHidden/>
    <w:unhideWhenUsed/>
    <w:rsid w:val="00B8286A"/>
  </w:style>
  <w:style w:type="numbering" w:customStyle="1" w:styleId="1122">
    <w:name w:val="无列表1122"/>
    <w:next w:val="NoList"/>
    <w:semiHidden/>
    <w:rsid w:val="00B8286A"/>
  </w:style>
  <w:style w:type="numbering" w:customStyle="1" w:styleId="11220">
    <w:name w:val="リストなし1122"/>
    <w:next w:val="NoList"/>
    <w:uiPriority w:val="99"/>
    <w:semiHidden/>
    <w:unhideWhenUsed/>
    <w:rsid w:val="00B8286A"/>
  </w:style>
  <w:style w:type="numbering" w:customStyle="1" w:styleId="NoList117">
    <w:name w:val="No List117"/>
    <w:next w:val="NoList"/>
    <w:uiPriority w:val="99"/>
    <w:semiHidden/>
    <w:rsid w:val="00B8286A"/>
  </w:style>
  <w:style w:type="numbering" w:customStyle="1" w:styleId="161">
    <w:name w:val="无列表16"/>
    <w:next w:val="NoList"/>
    <w:semiHidden/>
    <w:rsid w:val="00B8286A"/>
  </w:style>
  <w:style w:type="numbering" w:customStyle="1" w:styleId="162">
    <w:name w:val="リストなし16"/>
    <w:next w:val="NoList"/>
    <w:uiPriority w:val="99"/>
    <w:semiHidden/>
    <w:unhideWhenUsed/>
    <w:rsid w:val="00B8286A"/>
  </w:style>
  <w:style w:type="numbering" w:customStyle="1" w:styleId="1150">
    <w:name w:val="无列表115"/>
    <w:next w:val="NoList"/>
    <w:semiHidden/>
    <w:rsid w:val="00B8286A"/>
  </w:style>
  <w:style w:type="numbering" w:customStyle="1" w:styleId="1151">
    <w:name w:val="リストなし115"/>
    <w:next w:val="NoList"/>
    <w:uiPriority w:val="99"/>
    <w:semiHidden/>
    <w:unhideWhenUsed/>
    <w:rsid w:val="00B8286A"/>
  </w:style>
  <w:style w:type="numbering" w:customStyle="1" w:styleId="NoList35">
    <w:name w:val="No List35"/>
    <w:next w:val="NoList"/>
    <w:uiPriority w:val="99"/>
    <w:semiHidden/>
    <w:unhideWhenUsed/>
    <w:rsid w:val="00B8286A"/>
  </w:style>
  <w:style w:type="table" w:customStyle="1" w:styleId="TableGrid54">
    <w:name w:val="Table Grid54"/>
    <w:basedOn w:val="TableNormal"/>
    <w:next w:val="TableGrid"/>
    <w:rsid w:val="00B8286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0">
    <w:name w:val="无列表124"/>
    <w:next w:val="NoList"/>
    <w:semiHidden/>
    <w:rsid w:val="00B8286A"/>
  </w:style>
  <w:style w:type="numbering" w:customStyle="1" w:styleId="1241">
    <w:name w:val="リストなし124"/>
    <w:next w:val="NoList"/>
    <w:uiPriority w:val="99"/>
    <w:semiHidden/>
    <w:unhideWhenUsed/>
    <w:rsid w:val="00B8286A"/>
  </w:style>
  <w:style w:type="numbering" w:customStyle="1" w:styleId="NoList118">
    <w:name w:val="No List118"/>
    <w:next w:val="NoList"/>
    <w:uiPriority w:val="99"/>
    <w:semiHidden/>
    <w:unhideWhenUsed/>
    <w:rsid w:val="00B8286A"/>
  </w:style>
  <w:style w:type="table" w:customStyle="1" w:styleId="TableGrid414">
    <w:name w:val="Table Grid414"/>
    <w:basedOn w:val="TableNormal"/>
    <w:next w:val="TableGrid"/>
    <w:rsid w:val="00B8286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4">
    <w:name w:val="无列表1114"/>
    <w:next w:val="NoList"/>
    <w:semiHidden/>
    <w:rsid w:val="00B8286A"/>
  </w:style>
  <w:style w:type="numbering" w:customStyle="1" w:styleId="11140">
    <w:name w:val="リストなし1114"/>
    <w:next w:val="NoList"/>
    <w:uiPriority w:val="99"/>
    <w:semiHidden/>
    <w:unhideWhenUsed/>
    <w:rsid w:val="00B8286A"/>
  </w:style>
  <w:style w:type="numbering" w:customStyle="1" w:styleId="NoList45">
    <w:name w:val="No List45"/>
    <w:next w:val="NoList"/>
    <w:uiPriority w:val="99"/>
    <w:semiHidden/>
    <w:unhideWhenUsed/>
    <w:rsid w:val="00B8286A"/>
  </w:style>
  <w:style w:type="table" w:customStyle="1" w:styleId="TableGrid64">
    <w:name w:val="Table Grid64"/>
    <w:basedOn w:val="TableNormal"/>
    <w:next w:val="TableGrid"/>
    <w:rsid w:val="00B8286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无列表134"/>
    <w:next w:val="NoList"/>
    <w:semiHidden/>
    <w:rsid w:val="00B8286A"/>
  </w:style>
  <w:style w:type="numbering" w:customStyle="1" w:styleId="1330">
    <w:name w:val="リストなし133"/>
    <w:next w:val="NoList"/>
    <w:uiPriority w:val="99"/>
    <w:semiHidden/>
    <w:unhideWhenUsed/>
    <w:rsid w:val="00B8286A"/>
  </w:style>
  <w:style w:type="numbering" w:customStyle="1" w:styleId="NoList124">
    <w:name w:val="No List124"/>
    <w:next w:val="NoList"/>
    <w:uiPriority w:val="99"/>
    <w:semiHidden/>
    <w:unhideWhenUsed/>
    <w:rsid w:val="00B8286A"/>
  </w:style>
  <w:style w:type="numbering" w:customStyle="1" w:styleId="1123">
    <w:name w:val="无列表1123"/>
    <w:next w:val="NoList"/>
    <w:semiHidden/>
    <w:rsid w:val="00B8286A"/>
  </w:style>
  <w:style w:type="numbering" w:customStyle="1" w:styleId="11230">
    <w:name w:val="リストなし1123"/>
    <w:next w:val="NoList"/>
    <w:uiPriority w:val="99"/>
    <w:semiHidden/>
    <w:unhideWhenUsed/>
    <w:rsid w:val="00B8286A"/>
  </w:style>
  <w:style w:type="character" w:customStyle="1" w:styleId="CommentSubjectChar4">
    <w:name w:val="Comment Subject Char4"/>
    <w:rsid w:val="00B8286A"/>
    <w:rPr>
      <w:rFonts w:ascii="Times New Roman" w:hAnsi="Times New Roman"/>
      <w:b/>
      <w:bCs/>
      <w:lang w:val="en-GB" w:eastAsia="en-US"/>
    </w:rPr>
  </w:style>
  <w:style w:type="character" w:customStyle="1" w:styleId="1ffa">
    <w:name w:val="註解文字 字元1"/>
    <w:uiPriority w:val="99"/>
    <w:rsid w:val="00B8286A"/>
    <w:rPr>
      <w:lang w:eastAsia="en-US"/>
    </w:rPr>
  </w:style>
  <w:style w:type="paragraph" w:customStyle="1" w:styleId="73">
    <w:name w:val="吹き出し7"/>
    <w:basedOn w:val="Normal"/>
    <w:qFormat/>
    <w:rsid w:val="00B8286A"/>
    <w:pPr>
      <w:overflowPunct/>
      <w:autoSpaceDE/>
      <w:autoSpaceDN/>
      <w:adjustRightInd/>
      <w:textAlignment w:val="auto"/>
    </w:pPr>
    <w:rPr>
      <w:rFonts w:ascii="Tahoma" w:eastAsia="MS Mincho" w:hAnsi="Tahoma" w:cs="Tahoma"/>
      <w:sz w:val="16"/>
      <w:szCs w:val="16"/>
      <w:lang w:eastAsia="zh-CN"/>
    </w:rPr>
  </w:style>
  <w:style w:type="character" w:customStyle="1" w:styleId="58">
    <w:name w:val="段落フォント5"/>
    <w:rsid w:val="00B8286A"/>
  </w:style>
  <w:style w:type="character" w:customStyle="1" w:styleId="59">
    <w:name w:val="コメント参照5"/>
    <w:rsid w:val="00B8286A"/>
    <w:rPr>
      <w:sz w:val="16"/>
    </w:rPr>
  </w:style>
  <w:style w:type="paragraph" w:customStyle="1" w:styleId="5a">
    <w:name w:val="図表番号5"/>
    <w:basedOn w:val="Normal"/>
    <w:qFormat/>
    <w:rsid w:val="00B8286A"/>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b">
    <w:name w:val="段落番号5"/>
    <w:basedOn w:val="List"/>
    <w:qFormat/>
    <w:rsid w:val="00B8286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b"/>
    <w:qFormat/>
    <w:rsid w:val="00B8286A"/>
    <w:pPr>
      <w:ind w:left="851" w:hanging="284"/>
    </w:pPr>
  </w:style>
  <w:style w:type="paragraph" w:customStyle="1" w:styleId="5c">
    <w:name w:val="箇条書き5"/>
    <w:basedOn w:val="List"/>
    <w:qFormat/>
    <w:rsid w:val="00B8286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c"/>
    <w:qFormat/>
    <w:rsid w:val="00B8286A"/>
    <w:pPr>
      <w:tabs>
        <w:tab w:val="clear" w:pos="644"/>
        <w:tab w:val="num" w:pos="1494"/>
      </w:tabs>
      <w:ind w:left="851" w:hanging="284"/>
    </w:pPr>
  </w:style>
  <w:style w:type="paragraph" w:customStyle="1" w:styleId="350">
    <w:name w:val="箇条書き 35"/>
    <w:basedOn w:val="251"/>
    <w:qFormat/>
    <w:rsid w:val="00B8286A"/>
    <w:pPr>
      <w:ind w:left="1135"/>
    </w:pPr>
  </w:style>
  <w:style w:type="paragraph" w:customStyle="1" w:styleId="252">
    <w:name w:val="一覧 25"/>
    <w:basedOn w:val="List"/>
    <w:qFormat/>
    <w:rsid w:val="00B8286A"/>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qFormat/>
    <w:rsid w:val="00B8286A"/>
    <w:pPr>
      <w:ind w:left="1135"/>
    </w:pPr>
  </w:style>
  <w:style w:type="paragraph" w:customStyle="1" w:styleId="450">
    <w:name w:val="一覧 45"/>
    <w:basedOn w:val="351"/>
    <w:qFormat/>
    <w:rsid w:val="00B8286A"/>
    <w:pPr>
      <w:ind w:left="1418"/>
    </w:pPr>
  </w:style>
  <w:style w:type="paragraph" w:customStyle="1" w:styleId="550">
    <w:name w:val="一覧 55"/>
    <w:basedOn w:val="450"/>
    <w:qFormat/>
    <w:rsid w:val="00B8286A"/>
    <w:pPr>
      <w:ind w:left="1702"/>
    </w:pPr>
  </w:style>
  <w:style w:type="paragraph" w:customStyle="1" w:styleId="451">
    <w:name w:val="箇条書き 45"/>
    <w:basedOn w:val="350"/>
    <w:qFormat/>
    <w:rsid w:val="00B8286A"/>
    <w:pPr>
      <w:ind w:left="1418"/>
    </w:pPr>
  </w:style>
  <w:style w:type="paragraph" w:customStyle="1" w:styleId="551">
    <w:name w:val="箇条書き 55"/>
    <w:basedOn w:val="451"/>
    <w:qFormat/>
    <w:rsid w:val="00B8286A"/>
    <w:pPr>
      <w:ind w:left="1702"/>
    </w:pPr>
  </w:style>
  <w:style w:type="paragraph" w:customStyle="1" w:styleId="5d">
    <w:name w:val="コメント文字列5"/>
    <w:basedOn w:val="Normal"/>
    <w:qFormat/>
    <w:rsid w:val="00B8286A"/>
    <w:pPr>
      <w:suppressAutoHyphens/>
      <w:overflowPunct/>
      <w:autoSpaceDE/>
      <w:autoSpaceDN/>
      <w:adjustRightInd/>
      <w:textAlignment w:val="auto"/>
    </w:pPr>
    <w:rPr>
      <w:rFonts w:eastAsia="MS Mincho" w:cs="CG Times (WN)"/>
      <w:lang w:eastAsia="ar-SA"/>
    </w:rPr>
  </w:style>
  <w:style w:type="paragraph" w:customStyle="1" w:styleId="5e">
    <w:name w:val="コメント内容5"/>
    <w:basedOn w:val="5d"/>
    <w:next w:val="5d"/>
    <w:qFormat/>
    <w:rsid w:val="00B8286A"/>
    <w:rPr>
      <w:b/>
      <w:bCs/>
    </w:rPr>
  </w:style>
  <w:style w:type="paragraph" w:customStyle="1" w:styleId="5f">
    <w:name w:val="見出しマップ5"/>
    <w:basedOn w:val="Normal"/>
    <w:qFormat/>
    <w:rsid w:val="00B8286A"/>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0">
    <w:name w:val="書式なし5"/>
    <w:basedOn w:val="Normal"/>
    <w:qFormat/>
    <w:rsid w:val="00B8286A"/>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qFormat/>
    <w:rsid w:val="00B8286A"/>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qFormat/>
    <w:rsid w:val="00B8286A"/>
    <w:pPr>
      <w:suppressAutoHyphens/>
      <w:overflowPunct/>
      <w:autoSpaceDE/>
      <w:autoSpaceDN/>
      <w:adjustRightInd/>
      <w:ind w:left="567"/>
      <w:textAlignment w:val="auto"/>
    </w:pPr>
    <w:rPr>
      <w:rFonts w:ascii="Arial" w:eastAsia="MS Mincho" w:hAnsi="Arial" w:cs="Arial"/>
      <w:lang w:eastAsia="ar-SA"/>
    </w:rPr>
  </w:style>
  <w:style w:type="paragraph" w:customStyle="1" w:styleId="5f1">
    <w:name w:val="標準インデント5"/>
    <w:basedOn w:val="Normal"/>
    <w:qFormat/>
    <w:rsid w:val="00B8286A"/>
    <w:pPr>
      <w:suppressAutoHyphens/>
      <w:overflowPunct/>
      <w:autoSpaceDE/>
      <w:autoSpaceDN/>
      <w:adjustRightInd/>
      <w:ind w:left="708"/>
      <w:textAlignment w:val="auto"/>
    </w:pPr>
    <w:rPr>
      <w:rFonts w:eastAsia="MS Mincho" w:cs="CG Times (WN)"/>
      <w:lang w:eastAsia="ar-SA"/>
    </w:rPr>
  </w:style>
  <w:style w:type="paragraph" w:customStyle="1" w:styleId="5f2">
    <w:name w:val="記5"/>
    <w:basedOn w:val="Normal"/>
    <w:next w:val="Normal"/>
    <w:qFormat/>
    <w:rsid w:val="00B8286A"/>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qFormat/>
    <w:rsid w:val="00B8286A"/>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qFormat/>
    <w:rsid w:val="00B8286A"/>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qFormat/>
    <w:rsid w:val="00B8286A"/>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qFormat/>
    <w:rsid w:val="00B8286A"/>
    <w:pPr>
      <w:ind w:left="1418" w:hanging="1418"/>
    </w:pPr>
    <w:rPr>
      <w:rFonts w:eastAsia="MS Mincho"/>
      <w:lang w:eastAsia="zh-CN"/>
    </w:rPr>
  </w:style>
  <w:style w:type="paragraph" w:customStyle="1" w:styleId="3f8">
    <w:name w:val="题注3"/>
    <w:basedOn w:val="Normal"/>
    <w:next w:val="Normal"/>
    <w:qFormat/>
    <w:rsid w:val="00B8286A"/>
    <w:pPr>
      <w:spacing w:before="120" w:after="120"/>
    </w:pPr>
    <w:rPr>
      <w:rFonts w:eastAsia="MS Mincho"/>
      <w:b/>
      <w:lang w:eastAsia="zh-CN"/>
    </w:rPr>
  </w:style>
  <w:style w:type="paragraph" w:customStyle="1" w:styleId="3f9">
    <w:name w:val="图表目录3"/>
    <w:basedOn w:val="Normal"/>
    <w:next w:val="Normal"/>
    <w:qFormat/>
    <w:rsid w:val="00B8286A"/>
    <w:pPr>
      <w:ind w:left="400" w:hanging="400"/>
      <w:jc w:val="center"/>
    </w:pPr>
    <w:rPr>
      <w:rFonts w:eastAsia="MS Mincho"/>
      <w:b/>
      <w:lang w:eastAsia="zh-CN"/>
    </w:rPr>
  </w:style>
  <w:style w:type="paragraph" w:customStyle="1" w:styleId="qqq">
    <w:name w:val="qqq"/>
    <w:basedOn w:val="Heading5"/>
    <w:link w:val="qqqChar"/>
    <w:qFormat/>
    <w:rsid w:val="00B8286A"/>
    <w:rPr>
      <w:rFonts w:eastAsia="SimSun"/>
      <w:lang w:eastAsia="zh-CN"/>
    </w:rPr>
  </w:style>
  <w:style w:type="character" w:customStyle="1" w:styleId="qqqChar">
    <w:name w:val="qqq Char"/>
    <w:link w:val="qqq"/>
    <w:rsid w:val="00B8286A"/>
    <w:rPr>
      <w:rFonts w:ascii="Arial" w:eastAsia="SimSun" w:hAnsi="Arial"/>
      <w:sz w:val="22"/>
      <w:lang w:eastAsia="zh-CN"/>
    </w:rPr>
  </w:style>
  <w:style w:type="character" w:customStyle="1" w:styleId="Absatz-Standardschriftart7">
    <w:name w:val="Absatz-Standardschriftart7"/>
    <w:rsid w:val="00B8286A"/>
  </w:style>
  <w:style w:type="character" w:customStyle="1" w:styleId="KommentarthemaZchn">
    <w:name w:val="Kommentarthema Zchn"/>
    <w:rsid w:val="00B8286A"/>
    <w:rPr>
      <w:b/>
      <w:bCs/>
      <w:lang w:val="en-GB" w:eastAsia="en-US" w:bidi="ar-SA"/>
    </w:rPr>
  </w:style>
  <w:style w:type="paragraph" w:customStyle="1" w:styleId="aria">
    <w:name w:val="aria"/>
    <w:basedOn w:val="Normal"/>
    <w:qFormat/>
    <w:rsid w:val="00B8286A"/>
    <w:pPr>
      <w:keepNext/>
      <w:keepLines/>
      <w:overflowPunct/>
      <w:autoSpaceDE/>
      <w:autoSpaceDN/>
      <w:adjustRightInd/>
      <w:spacing w:after="0"/>
      <w:jc w:val="both"/>
      <w:textAlignment w:val="auto"/>
    </w:pPr>
    <w:rPr>
      <w:rFonts w:ascii="Arial" w:eastAsia="SimSun" w:hAnsi="Arial"/>
      <w:sz w:val="18"/>
      <w:szCs w:val="18"/>
    </w:rPr>
  </w:style>
  <w:style w:type="character" w:customStyle="1" w:styleId="B1Car">
    <w:name w:val="B1+ Car"/>
    <w:link w:val="B11"/>
    <w:rsid w:val="00B8286A"/>
    <w:rPr>
      <w:rFonts w:eastAsia="SimSun"/>
      <w:lang w:eastAsia="ja-JP"/>
    </w:rPr>
  </w:style>
  <w:style w:type="character" w:customStyle="1" w:styleId="Char32">
    <w:name w:val="页脚 Char3"/>
    <w:rsid w:val="00B8286A"/>
    <w:rPr>
      <w:rFonts w:ascii="Arial" w:eastAsia="Times New Roman" w:hAnsi="Arial"/>
      <w:b/>
      <w:i/>
      <w:noProof/>
      <w:sz w:val="18"/>
    </w:rPr>
  </w:style>
  <w:style w:type="character" w:customStyle="1" w:styleId="Char40">
    <w:name w:val="批注文字 Char4"/>
    <w:qFormat/>
    <w:rsid w:val="00B8286A"/>
    <w:rPr>
      <w:lang w:val="en-GB" w:eastAsia="en-US"/>
    </w:rPr>
  </w:style>
  <w:style w:type="character" w:customStyle="1" w:styleId="Char1f3">
    <w:name w:val="列表 Char1"/>
    <w:qFormat/>
    <w:rsid w:val="00B8286A"/>
    <w:rPr>
      <w:rFonts w:eastAsia="Times New Roman"/>
    </w:rPr>
  </w:style>
  <w:style w:type="character" w:customStyle="1" w:styleId="8Char3">
    <w:name w:val="标题 8 Char3"/>
    <w:qFormat/>
    <w:rsid w:val="00B8286A"/>
    <w:rPr>
      <w:rFonts w:ascii="Arial" w:eastAsia="Times New Roman" w:hAnsi="Arial" w:cs="Arial" w:hint="default"/>
      <w:sz w:val="36"/>
    </w:rPr>
  </w:style>
  <w:style w:type="character" w:customStyle="1" w:styleId="9Char3">
    <w:name w:val="标题 9 Char3"/>
    <w:aliases w:val="Figure Heading Char1,FH Char1"/>
    <w:qFormat/>
    <w:rsid w:val="00B8286A"/>
    <w:rPr>
      <w:rFonts w:ascii="Arial" w:eastAsia="Times New Roman" w:hAnsi="Arial" w:cs="Arial" w:hint="default"/>
      <w:sz w:val="36"/>
    </w:rPr>
  </w:style>
  <w:style w:type="character" w:customStyle="1" w:styleId="Char33">
    <w:name w:val="批注框文本 Char3"/>
    <w:qFormat/>
    <w:rsid w:val="00B8286A"/>
    <w:rPr>
      <w:rFonts w:ascii="Segoe UI" w:hAnsi="Segoe UI" w:cs="Segoe UI" w:hint="default"/>
      <w:sz w:val="18"/>
      <w:szCs w:val="18"/>
      <w:lang w:eastAsia="en-US"/>
    </w:rPr>
  </w:style>
  <w:style w:type="character" w:customStyle="1" w:styleId="Char41">
    <w:name w:val="批注主题 Char4"/>
    <w:rsid w:val="00B8286A"/>
    <w:rPr>
      <w:b/>
      <w:bCs/>
      <w:lang w:val="en-GB" w:eastAsia="en-US"/>
    </w:rPr>
  </w:style>
  <w:style w:type="character" w:customStyle="1" w:styleId="Char34">
    <w:name w:val="文档结构图 Char3"/>
    <w:qFormat/>
    <w:rsid w:val="00B8286A"/>
    <w:rPr>
      <w:rFonts w:ascii="Tahoma" w:hAnsi="Tahoma" w:cs="Tahoma" w:hint="default"/>
      <w:shd w:val="clear" w:color="auto" w:fill="000080"/>
      <w:lang w:val="en-GB" w:eastAsia="en-US"/>
    </w:rPr>
  </w:style>
  <w:style w:type="character" w:customStyle="1" w:styleId="Char35">
    <w:name w:val="纯文本 Char3"/>
    <w:qFormat/>
    <w:rsid w:val="00B8286A"/>
    <w:rPr>
      <w:rFonts w:ascii="Courier New" w:hAnsi="Courier New" w:cs="Courier New" w:hint="default"/>
      <w:lang w:val="nb-NO" w:eastAsia="en-US"/>
    </w:rPr>
  </w:style>
  <w:style w:type="paragraph" w:styleId="Closing">
    <w:name w:val="Closing"/>
    <w:basedOn w:val="Normal"/>
    <w:link w:val="ClosingChar"/>
    <w:uiPriority w:val="99"/>
    <w:unhideWhenUsed/>
    <w:qFormat/>
    <w:rsid w:val="00B8286A"/>
    <w:pPr>
      <w:overflowPunct/>
      <w:autoSpaceDE/>
      <w:autoSpaceDN/>
      <w:adjustRightInd/>
      <w:spacing w:after="0"/>
      <w:ind w:left="4252"/>
      <w:textAlignment w:val="auto"/>
    </w:pPr>
    <w:rPr>
      <w:rFonts w:eastAsia="SimSun"/>
    </w:rPr>
  </w:style>
  <w:style w:type="character" w:customStyle="1" w:styleId="ClosingChar">
    <w:name w:val="Closing Char"/>
    <w:link w:val="Closing"/>
    <w:uiPriority w:val="99"/>
    <w:rsid w:val="00B8286A"/>
    <w:rPr>
      <w:rFonts w:eastAsia="SimSun"/>
      <w:lang w:eastAsia="en-US"/>
    </w:rPr>
  </w:style>
  <w:style w:type="paragraph" w:customStyle="1" w:styleId="H6Left0">
    <w:name w:val="H6 + Left:  0&quot;"/>
    <w:aliases w:val="Hanging:  9.92 ch,First line:  -9.92 ch"/>
    <w:basedOn w:val="Normal"/>
    <w:qFormat/>
    <w:rsid w:val="00B8286A"/>
    <w:pPr>
      <w:overflowPunct/>
      <w:autoSpaceDE/>
      <w:autoSpaceDN/>
      <w:adjustRightInd/>
      <w:textAlignment w:val="auto"/>
    </w:pPr>
    <w:rPr>
      <w:rFonts w:eastAsia="SimSun"/>
      <w:lang w:eastAsia="ja-JP"/>
    </w:rPr>
  </w:style>
  <w:style w:type="paragraph" w:customStyle="1" w:styleId="812">
    <w:name w:val="目录 81"/>
    <w:basedOn w:val="116"/>
    <w:rsid w:val="00B8286A"/>
    <w:pPr>
      <w:spacing w:before="180"/>
      <w:ind w:left="2693" w:hanging="2693"/>
    </w:pPr>
    <w:rPr>
      <w:b/>
    </w:rPr>
  </w:style>
  <w:style w:type="paragraph" w:customStyle="1" w:styleId="116">
    <w:name w:val="目录 11"/>
    <w:qFormat/>
    <w:rsid w:val="00B8286A"/>
    <w:pPr>
      <w:keepNext/>
      <w:keepLines/>
      <w:widowControl w:val="0"/>
      <w:tabs>
        <w:tab w:val="right" w:leader="dot" w:pos="9639"/>
      </w:tabs>
      <w:spacing w:before="120"/>
      <w:ind w:left="567" w:right="425" w:hanging="567"/>
    </w:pPr>
    <w:rPr>
      <w:rFonts w:eastAsia="SimSun"/>
      <w:noProof/>
      <w:sz w:val="22"/>
      <w:lang w:eastAsia="en-US"/>
    </w:rPr>
  </w:style>
  <w:style w:type="paragraph" w:customStyle="1" w:styleId="514">
    <w:name w:val="目录 51"/>
    <w:basedOn w:val="416"/>
    <w:rsid w:val="00B8286A"/>
  </w:style>
  <w:style w:type="paragraph" w:customStyle="1" w:styleId="416">
    <w:name w:val="目录 41"/>
    <w:basedOn w:val="318"/>
    <w:rsid w:val="00B8286A"/>
  </w:style>
  <w:style w:type="paragraph" w:customStyle="1" w:styleId="318">
    <w:name w:val="目录 31"/>
    <w:basedOn w:val="219"/>
    <w:rsid w:val="00B8286A"/>
  </w:style>
  <w:style w:type="paragraph" w:customStyle="1" w:styleId="219">
    <w:name w:val="目录 21"/>
    <w:basedOn w:val="116"/>
    <w:qFormat/>
    <w:rsid w:val="00B8286A"/>
    <w:pPr>
      <w:keepNext w:val="0"/>
      <w:spacing w:before="0"/>
      <w:ind w:left="851" w:hanging="851"/>
    </w:pPr>
    <w:rPr>
      <w:sz w:val="20"/>
    </w:rPr>
  </w:style>
  <w:style w:type="paragraph" w:customStyle="1" w:styleId="611">
    <w:name w:val="目录 61"/>
    <w:basedOn w:val="514"/>
    <w:next w:val="Normal"/>
    <w:rsid w:val="00B8286A"/>
  </w:style>
  <w:style w:type="paragraph" w:customStyle="1" w:styleId="711">
    <w:name w:val="目录 71"/>
    <w:basedOn w:val="611"/>
    <w:next w:val="Normal"/>
    <w:qFormat/>
    <w:rsid w:val="00B8286A"/>
  </w:style>
  <w:style w:type="paragraph" w:customStyle="1" w:styleId="CharCharCharCharChar11">
    <w:name w:val="Char Char Char Char Char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11">
    <w:name w:val="Char111"/>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1">
    <w:name w:val="Char Char Char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1">
    <w:name w:val="Char Char1 Char Char11"/>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1">
    <w:name w:val="Char Char Char Char1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1">
    <w:name w:val="Char Char2 Char Char11"/>
    <w:basedOn w:val="Normal"/>
    <w:qFormat/>
    <w:rsid w:val="00B8286A"/>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ja-JP"/>
    </w:rPr>
  </w:style>
  <w:style w:type="paragraph" w:customStyle="1" w:styleId="CharCharCharCharCharChar11">
    <w:name w:val="Char Char Char Char Char Char11"/>
    <w:semiHidden/>
    <w:qFormat/>
    <w:rsid w:val="00B8286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111">
    <w:name w:val="Zchn Zchn111"/>
    <w:semiHidden/>
    <w:qFormat/>
    <w:rsid w:val="00B8286A"/>
    <w:pPr>
      <w:keepNext/>
      <w:tabs>
        <w:tab w:val="left"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CarCar511">
    <w:name w:val="Car Car511"/>
    <w:semiHidden/>
    <w:qFormat/>
    <w:rsid w:val="00B8286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1">
    <w:name w:val="Car Car11"/>
    <w:uiPriority w:val="99"/>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1">
    <w:name w:val="Car Car1 Char Char Car Car11"/>
    <w:semiHidden/>
    <w:qFormat/>
    <w:rsid w:val="00B8286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7">
    <w:name w:val="列出段落11"/>
    <w:basedOn w:val="Normal"/>
    <w:qFormat/>
    <w:rsid w:val="00B8286A"/>
    <w:pPr>
      <w:overflowPunct/>
      <w:autoSpaceDE/>
      <w:adjustRightInd/>
      <w:ind w:firstLineChars="200" w:firstLine="420"/>
      <w:textAlignment w:val="auto"/>
    </w:pPr>
    <w:rPr>
      <w:rFonts w:eastAsia="SimSun"/>
      <w:lang w:eastAsia="ja-JP"/>
    </w:rPr>
  </w:style>
  <w:style w:type="paragraph" w:customStyle="1" w:styleId="118">
    <w:name w:val="题注11"/>
    <w:basedOn w:val="Normal"/>
    <w:next w:val="Normal"/>
    <w:qFormat/>
    <w:rsid w:val="00B8286A"/>
    <w:pPr>
      <w:spacing w:before="120" w:after="120"/>
      <w:textAlignment w:val="auto"/>
    </w:pPr>
    <w:rPr>
      <w:rFonts w:eastAsia="MS Mincho"/>
      <w:b/>
      <w:lang w:eastAsia="ja-JP"/>
    </w:rPr>
  </w:style>
  <w:style w:type="paragraph" w:customStyle="1" w:styleId="119">
    <w:name w:val="图表目录11"/>
    <w:basedOn w:val="Normal"/>
    <w:next w:val="Normal"/>
    <w:qFormat/>
    <w:rsid w:val="00B8286A"/>
    <w:pPr>
      <w:ind w:left="400" w:hanging="400"/>
      <w:jc w:val="center"/>
      <w:textAlignment w:val="auto"/>
    </w:pPr>
    <w:rPr>
      <w:rFonts w:eastAsia="MS Mincho"/>
      <w:b/>
      <w:lang w:eastAsia="ja-JP"/>
    </w:rPr>
  </w:style>
  <w:style w:type="paragraph" w:customStyle="1" w:styleId="Char120">
    <w:name w:val="Char12"/>
    <w:semiHidden/>
    <w:qFormat/>
    <w:rsid w:val="00B8286A"/>
    <w:pPr>
      <w:keepNext/>
      <w:tabs>
        <w:tab w:val="left"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CharCharCharChar21">
    <w:name w:val="Char Char Char Char21"/>
    <w:qFormat/>
    <w:rsid w:val="00B8286A"/>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1">
    <w:name w:val="Char Char Char Char Char Char Char Char Char Char Char Char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11">
    <w:name w:val="(文字) (文字)2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1">
    <w:name w:val="(文字) (文字)1 Char (文字) (文字)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1">
    <w:name w:val="(文字) (文字)1 Char (文字) (文字) Char (文字) (文字)1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0">
    <w:name w:val="(文字) (文字)1 Char (文字) (文字) Char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1">
    <w:name w:val="(文字) (文字)1 Char (文字) (文字) Char (文字) (文字)1 Char (文字) (文字) Char Char Char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1">
    <w:name w:val="Zchn Zchn2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11">
    <w:name w:val="(文字) (文字)1 Char (文字) (文字) Char (文字) (文字)1 Char (文字) (文字)11"/>
    <w:semiHidden/>
    <w:qFormat/>
    <w:rsid w:val="00B8286A"/>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semiHidden/>
    <w:qFormat/>
    <w:rsid w:val="00B8286A"/>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semiHidden/>
    <w:qFormat/>
    <w:rsid w:val="00B8286A"/>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TOC10">
    <w:name w:val="TOC 标题1"/>
    <w:basedOn w:val="Heading1"/>
    <w:next w:val="Normal"/>
    <w:uiPriority w:val="39"/>
    <w:qFormat/>
    <w:rsid w:val="00B8286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ja-JP"/>
    </w:rPr>
  </w:style>
  <w:style w:type="character" w:customStyle="1" w:styleId="CharChar121">
    <w:name w:val="Char Char121"/>
    <w:rsid w:val="00B8286A"/>
    <w:rPr>
      <w:lang w:val="en-GB" w:eastAsia="ja-JP"/>
    </w:rPr>
  </w:style>
  <w:style w:type="character" w:customStyle="1" w:styleId="CharChar411">
    <w:name w:val="Char Char411"/>
    <w:rsid w:val="00B8286A"/>
    <w:rPr>
      <w:rFonts w:ascii="Courier New" w:hAnsi="Courier New" w:cs="Courier New" w:hint="default"/>
      <w:lang w:val="nb-NO" w:eastAsia="ja-JP"/>
    </w:rPr>
  </w:style>
  <w:style w:type="character" w:customStyle="1" w:styleId="CharChar711">
    <w:name w:val="Char Char711"/>
    <w:rsid w:val="00B8286A"/>
    <w:rPr>
      <w:rFonts w:ascii="Tahoma" w:hAnsi="Tahoma" w:cs="Tahoma" w:hint="default"/>
      <w:shd w:val="clear" w:color="auto" w:fill="000080"/>
      <w:lang w:val="en-GB" w:eastAsia="en-US"/>
    </w:rPr>
  </w:style>
  <w:style w:type="character" w:customStyle="1" w:styleId="CharChar1011">
    <w:name w:val="Char Char1011"/>
    <w:rsid w:val="00B8286A"/>
    <w:rPr>
      <w:rFonts w:ascii="Times New Roman" w:hAnsi="Times New Roman" w:cs="Times New Roman" w:hint="default"/>
      <w:lang w:val="en-GB" w:eastAsia="en-US"/>
    </w:rPr>
  </w:style>
  <w:style w:type="character" w:customStyle="1" w:styleId="CharChar911">
    <w:name w:val="Char Char911"/>
    <w:rsid w:val="00B8286A"/>
    <w:rPr>
      <w:rFonts w:ascii="Tahoma" w:hAnsi="Tahoma" w:cs="Tahoma" w:hint="default"/>
      <w:sz w:val="16"/>
      <w:lang w:val="en-GB" w:eastAsia="en-US"/>
    </w:rPr>
  </w:style>
  <w:style w:type="character" w:customStyle="1" w:styleId="CharChar811">
    <w:name w:val="Char Char811"/>
    <w:semiHidden/>
    <w:rsid w:val="00B8286A"/>
    <w:rPr>
      <w:rFonts w:ascii="Times New Roman" w:hAnsi="Times New Roman" w:cs="Times New Roman" w:hint="default"/>
      <w:b/>
      <w:bCs w:val="0"/>
      <w:lang w:val="en-GB" w:eastAsia="en-US"/>
    </w:rPr>
  </w:style>
  <w:style w:type="character" w:customStyle="1" w:styleId="CharChar2211">
    <w:name w:val="Char Char2211"/>
    <w:rsid w:val="00B8286A"/>
    <w:rPr>
      <w:rFonts w:ascii="Arial" w:hAnsi="Arial" w:cs="Arial" w:hint="default"/>
      <w:lang w:val="en-GB" w:eastAsia="en-US" w:bidi="ar-SA"/>
    </w:rPr>
  </w:style>
  <w:style w:type="character" w:customStyle="1" w:styleId="CharChar1911">
    <w:name w:val="Char Char1911"/>
    <w:rsid w:val="00B8286A"/>
    <w:rPr>
      <w:rFonts w:ascii="Times New Roman" w:hAnsi="Times New Roman" w:cs="Times New Roman" w:hint="default"/>
      <w:lang w:val="en-GB"/>
    </w:rPr>
  </w:style>
  <w:style w:type="character" w:customStyle="1" w:styleId="CharChar1311">
    <w:name w:val="Char Char1311"/>
    <w:semiHidden/>
    <w:rsid w:val="00B8286A"/>
    <w:rPr>
      <w:rFonts w:ascii="SimSun" w:eastAsia="SimSun" w:hAnsi="SimSun" w:hint="eastAsia"/>
      <w:lang w:val="en-GB" w:eastAsia="en-US" w:bidi="ar-SA"/>
    </w:rPr>
  </w:style>
  <w:style w:type="character" w:customStyle="1" w:styleId="CharChar611">
    <w:name w:val="Char Char611"/>
    <w:rsid w:val="00B8286A"/>
    <w:rPr>
      <w:rFonts w:ascii="Arial" w:eastAsia="SimSun" w:hAnsi="Arial" w:cs="Arial" w:hint="default"/>
      <w:sz w:val="32"/>
      <w:lang w:val="en-GB" w:eastAsia="en-US" w:bidi="ar-SA"/>
    </w:rPr>
  </w:style>
  <w:style w:type="character" w:customStyle="1" w:styleId="CharChar511">
    <w:name w:val="Char Char511"/>
    <w:rsid w:val="00B8286A"/>
    <w:rPr>
      <w:rFonts w:ascii="Arial" w:eastAsia="SimSun" w:hAnsi="Arial" w:cs="Arial" w:hint="default"/>
      <w:sz w:val="28"/>
      <w:lang w:val="en-GB" w:eastAsia="en-US" w:bidi="ar-SA"/>
    </w:rPr>
  </w:style>
  <w:style w:type="character" w:customStyle="1" w:styleId="CharChar1611">
    <w:name w:val="Char Char1611"/>
    <w:rsid w:val="00B8286A"/>
    <w:rPr>
      <w:rFonts w:ascii="Arial" w:eastAsia="SimSun" w:hAnsi="Arial" w:cs="Arial" w:hint="default"/>
      <w:lang w:val="en-GB" w:eastAsia="en-US" w:bidi="ar-SA"/>
    </w:rPr>
  </w:style>
  <w:style w:type="character" w:customStyle="1" w:styleId="CharChar1411">
    <w:name w:val="Char Char1411"/>
    <w:rsid w:val="00B8286A"/>
    <w:rPr>
      <w:rFonts w:ascii="Arial" w:eastAsia="SimSun" w:hAnsi="Arial" w:cs="Arial" w:hint="default"/>
      <w:sz w:val="36"/>
      <w:lang w:val="en-GB" w:eastAsia="en-US" w:bidi="ar-SA"/>
    </w:rPr>
  </w:style>
  <w:style w:type="character" w:customStyle="1" w:styleId="CharChar1111">
    <w:name w:val="Char Char1111"/>
    <w:rsid w:val="00B8286A"/>
    <w:rPr>
      <w:rFonts w:ascii="Tahoma" w:eastAsia="SimSun" w:hAnsi="Tahoma" w:cs="Tahoma" w:hint="default"/>
      <w:lang w:val="en-GB" w:eastAsia="en-US" w:bidi="ar-SA"/>
    </w:rPr>
  </w:style>
  <w:style w:type="character" w:customStyle="1" w:styleId="CharChar311">
    <w:name w:val="Char Char311"/>
    <w:rsid w:val="00B8286A"/>
    <w:rPr>
      <w:rFonts w:ascii="Arial" w:hAnsi="Arial" w:cs="Arial" w:hint="default"/>
      <w:sz w:val="22"/>
      <w:lang w:val="en-GB" w:eastAsia="en-US" w:bidi="ar-SA"/>
    </w:rPr>
  </w:style>
  <w:style w:type="character" w:customStyle="1" w:styleId="CharChar2311">
    <w:name w:val="Char Char2311"/>
    <w:rsid w:val="00B8286A"/>
    <w:rPr>
      <w:rFonts w:ascii="Arial" w:hAnsi="Arial" w:cs="Arial" w:hint="default"/>
      <w:sz w:val="28"/>
      <w:lang w:val="en-GB" w:eastAsia="en-US"/>
    </w:rPr>
  </w:style>
  <w:style w:type="character" w:customStyle="1" w:styleId="CharChar1511">
    <w:name w:val="Char Char1511"/>
    <w:rsid w:val="00B8286A"/>
    <w:rPr>
      <w:rFonts w:ascii="Arial" w:hAnsi="Arial" w:cs="Arial" w:hint="default"/>
      <w:sz w:val="36"/>
      <w:lang w:val="en-GB"/>
    </w:rPr>
  </w:style>
  <w:style w:type="character" w:customStyle="1" w:styleId="CharChar2511">
    <w:name w:val="Char Char2511"/>
    <w:rsid w:val="00B8286A"/>
    <w:rPr>
      <w:rFonts w:ascii="Arial" w:hAnsi="Arial" w:cs="Arial" w:hint="default"/>
      <w:lang w:val="en-GB" w:eastAsia="en-US"/>
    </w:rPr>
  </w:style>
  <w:style w:type="character" w:customStyle="1" w:styleId="CharChar2411">
    <w:name w:val="Char Char2411"/>
    <w:rsid w:val="00B8286A"/>
    <w:rPr>
      <w:rFonts w:ascii="Arial" w:hAnsi="Arial" w:cs="Arial" w:hint="default"/>
      <w:sz w:val="36"/>
      <w:lang w:val="en-GB" w:eastAsia="en-US"/>
    </w:rPr>
  </w:style>
  <w:style w:type="character" w:customStyle="1" w:styleId="CharChar3011">
    <w:name w:val="Char Char3011"/>
    <w:rsid w:val="00B8286A"/>
    <w:rPr>
      <w:rFonts w:ascii="Arial" w:hAnsi="Arial" w:cs="Arial" w:hint="default"/>
      <w:lang w:val="en-GB" w:eastAsia="en-US"/>
    </w:rPr>
  </w:style>
  <w:style w:type="character" w:customStyle="1" w:styleId="CharChar2911">
    <w:name w:val="Char Char2911"/>
    <w:rsid w:val="00B8286A"/>
    <w:rPr>
      <w:rFonts w:ascii="Arial" w:hAnsi="Arial" w:cs="Arial" w:hint="default"/>
      <w:sz w:val="36"/>
      <w:lang w:val="en-GB" w:eastAsia="en-US"/>
    </w:rPr>
  </w:style>
  <w:style w:type="character" w:customStyle="1" w:styleId="CharChar2811">
    <w:name w:val="Char Char2811"/>
    <w:rsid w:val="00B8286A"/>
    <w:rPr>
      <w:rFonts w:ascii="Arial" w:hAnsi="Arial" w:cs="Arial" w:hint="default"/>
      <w:sz w:val="36"/>
      <w:lang w:val="en-GB" w:eastAsia="en-US"/>
    </w:rPr>
  </w:style>
  <w:style w:type="character" w:customStyle="1" w:styleId="CharChar2711">
    <w:name w:val="Char Char2711"/>
    <w:rsid w:val="00B8286A"/>
    <w:rPr>
      <w:rFonts w:ascii="Arial" w:hAnsi="Arial" w:cs="Arial" w:hint="default"/>
      <w:b/>
      <w:bCs w:val="0"/>
      <w:i/>
      <w:iCs w:val="0"/>
      <w:sz w:val="18"/>
      <w:lang w:val="en-GB" w:eastAsia="en-US"/>
    </w:rPr>
  </w:style>
  <w:style w:type="character" w:customStyle="1" w:styleId="CharChar2611">
    <w:name w:val="Char Char2611"/>
    <w:rsid w:val="00B8286A"/>
    <w:rPr>
      <w:rFonts w:ascii="Arial" w:hAnsi="Arial" w:cs="Arial" w:hint="default"/>
      <w:lang w:val="en-GB"/>
    </w:rPr>
  </w:style>
  <w:style w:type="character" w:customStyle="1" w:styleId="CharChar1711">
    <w:name w:val="Char Char1711"/>
    <w:rsid w:val="00B8286A"/>
    <w:rPr>
      <w:rFonts w:ascii="Arial" w:hAnsi="Arial" w:cs="Arial" w:hint="default"/>
      <w:sz w:val="36"/>
      <w:lang w:eastAsia="en-US"/>
    </w:rPr>
  </w:style>
  <w:style w:type="character" w:customStyle="1" w:styleId="4111">
    <w:name w:val="(文字) (文字)411"/>
    <w:rsid w:val="00B8286A"/>
    <w:rPr>
      <w:rFonts w:ascii="MS Mincho" w:eastAsia="MS Mincho" w:hAnsi="MS Mincho" w:hint="eastAsia"/>
      <w:lang w:val="en-GB" w:eastAsia="ar-SA" w:bidi="ar-SA"/>
    </w:rPr>
  </w:style>
  <w:style w:type="character" w:customStyle="1" w:styleId="CharChar2111">
    <w:name w:val="Char Char2111"/>
    <w:rsid w:val="00B8286A"/>
    <w:rPr>
      <w:rFonts w:ascii="Times New Roman" w:hAnsi="Times New Roman" w:cs="Times New Roman" w:hint="default"/>
      <w:lang w:val="en-GB" w:eastAsia="en-US"/>
    </w:rPr>
  </w:style>
  <w:style w:type="character" w:customStyle="1" w:styleId="CharChar2011">
    <w:name w:val="Char Char2011"/>
    <w:rsid w:val="00B8286A"/>
    <w:rPr>
      <w:rFonts w:ascii="Tahoma" w:hAnsi="Tahoma" w:cs="Tahoma" w:hint="default"/>
      <w:sz w:val="16"/>
      <w:szCs w:val="16"/>
      <w:lang w:val="en-GB" w:eastAsia="en-US"/>
    </w:rPr>
  </w:style>
  <w:style w:type="character" w:customStyle="1" w:styleId="CharChar222">
    <w:name w:val="Char Char222"/>
    <w:rsid w:val="00B8286A"/>
    <w:rPr>
      <w:rFonts w:ascii="Arial" w:hAnsi="Arial" w:cs="Arial" w:hint="default"/>
      <w:b/>
      <w:bCs w:val="0"/>
      <w:i/>
      <w:iCs w:val="0"/>
      <w:sz w:val="18"/>
      <w:lang w:val="en-GB"/>
    </w:rPr>
  </w:style>
  <w:style w:type="character" w:customStyle="1" w:styleId="911">
    <w:name w:val="(文字) (文字)91"/>
    <w:rsid w:val="00B8286A"/>
    <w:rPr>
      <w:rFonts w:ascii="Arial" w:eastAsia="MS Mincho" w:hAnsi="Arial" w:cs="Arial" w:hint="default"/>
      <w:sz w:val="28"/>
      <w:szCs w:val="28"/>
      <w:lang w:val="en-GB" w:eastAsia="ja-JP"/>
    </w:rPr>
  </w:style>
  <w:style w:type="character" w:customStyle="1" w:styleId="CharChar1811">
    <w:name w:val="Char Char1811"/>
    <w:rsid w:val="00B8286A"/>
    <w:rPr>
      <w:rFonts w:ascii="Arial" w:hAnsi="Arial" w:cs="Arial" w:hint="default"/>
      <w:lang w:eastAsia="en-US"/>
    </w:rPr>
  </w:style>
  <w:style w:type="character" w:customStyle="1" w:styleId="CarCar411">
    <w:name w:val="Car Car411"/>
    <w:rsid w:val="00B8286A"/>
    <w:rPr>
      <w:rFonts w:ascii="Arial" w:eastAsia="MS Mincho" w:hAnsi="Arial" w:cs="Arial" w:hint="default"/>
      <w:lang w:val="en-GB" w:eastAsia="en-US" w:bidi="ar-SA"/>
    </w:rPr>
  </w:style>
  <w:style w:type="character" w:customStyle="1" w:styleId="CarCar811">
    <w:name w:val="Car Car811"/>
    <w:rsid w:val="00B8286A"/>
    <w:rPr>
      <w:rFonts w:ascii="Arial" w:eastAsia="MS Mincho" w:hAnsi="Arial" w:cs="Arial" w:hint="default"/>
      <w:sz w:val="36"/>
      <w:lang w:val="en-GB" w:eastAsia="en-US" w:bidi="ar-SA"/>
    </w:rPr>
  </w:style>
  <w:style w:type="character" w:customStyle="1" w:styleId="CarCar311">
    <w:name w:val="Car Car311"/>
    <w:rsid w:val="00B8286A"/>
    <w:rPr>
      <w:rFonts w:ascii="Arial" w:eastAsia="MS Mincho" w:hAnsi="Arial" w:cs="Arial" w:hint="default"/>
      <w:sz w:val="36"/>
      <w:lang w:val="en-GB" w:eastAsia="en-US" w:bidi="ar-SA"/>
    </w:rPr>
  </w:style>
  <w:style w:type="character" w:customStyle="1" w:styleId="CarCar711">
    <w:name w:val="Car Car711"/>
    <w:rsid w:val="00B8286A"/>
    <w:rPr>
      <w:rFonts w:ascii="MS Mincho" w:eastAsia="MS Mincho" w:hAnsi="MS Mincho" w:hint="eastAsia"/>
      <w:lang w:val="en-GB" w:eastAsia="en-US" w:bidi="ar-SA"/>
    </w:rPr>
  </w:style>
  <w:style w:type="character" w:customStyle="1" w:styleId="CarCar611">
    <w:name w:val="Car Car611"/>
    <w:rsid w:val="00B8286A"/>
    <w:rPr>
      <w:rFonts w:ascii="Courier New" w:hAnsi="Courier New" w:cs="Courier New" w:hint="default"/>
      <w:lang w:val="nb-NO" w:eastAsia="ja-JP" w:bidi="ar-SA"/>
    </w:rPr>
  </w:style>
  <w:style w:type="character" w:customStyle="1" w:styleId="CarCar211">
    <w:name w:val="Car Car211"/>
    <w:rsid w:val="00B8286A"/>
    <w:rPr>
      <w:rFonts w:ascii="MS Mincho" w:eastAsia="MS Mincho" w:hAnsi="MS Mincho" w:hint="eastAsia"/>
      <w:lang w:val="en-GB" w:eastAsia="ja-JP" w:bidi="ar-SA"/>
    </w:rPr>
  </w:style>
  <w:style w:type="character" w:customStyle="1" w:styleId="CarCar911">
    <w:name w:val="Car Car911"/>
    <w:rsid w:val="00B8286A"/>
    <w:rPr>
      <w:rFonts w:ascii="Arial" w:hAnsi="Arial" w:cs="Arial" w:hint="default"/>
      <w:lang w:val="en-GB" w:eastAsia="ja-JP" w:bidi="ar-SA"/>
    </w:rPr>
  </w:style>
  <w:style w:type="character" w:customStyle="1" w:styleId="CarCar1011">
    <w:name w:val="Car Car1011"/>
    <w:rsid w:val="00B8286A"/>
    <w:rPr>
      <w:rFonts w:ascii="Arial" w:hAnsi="Arial" w:cs="Arial" w:hint="default"/>
      <w:lang w:val="en-GB" w:eastAsia="ja-JP" w:bidi="ar-SA"/>
    </w:rPr>
  </w:style>
  <w:style w:type="character" w:customStyle="1" w:styleId="8110">
    <w:name w:val="(文字) (文字)811"/>
    <w:rsid w:val="00B8286A"/>
    <w:rPr>
      <w:rFonts w:ascii="Arial" w:eastAsia="MS Mincho" w:hAnsi="Arial" w:cs="Arial" w:hint="default"/>
      <w:lang w:val="en-GB" w:eastAsia="ar-SA" w:bidi="ar-SA"/>
    </w:rPr>
  </w:style>
  <w:style w:type="character" w:customStyle="1" w:styleId="7110">
    <w:name w:val="(文字) (文字)711"/>
    <w:rsid w:val="00B8286A"/>
    <w:rPr>
      <w:rFonts w:ascii="Arial" w:eastAsia="MS Mincho" w:hAnsi="Arial" w:cs="Arial" w:hint="default"/>
      <w:sz w:val="36"/>
      <w:lang w:val="en-GB" w:eastAsia="ar-SA" w:bidi="ar-SA"/>
    </w:rPr>
  </w:style>
  <w:style w:type="character" w:customStyle="1" w:styleId="6110">
    <w:name w:val="(文字) (文字)611"/>
    <w:rsid w:val="00B8286A"/>
    <w:rPr>
      <w:rFonts w:ascii="MS Mincho" w:eastAsia="MS Mincho" w:hAnsi="MS Mincho" w:hint="eastAsia"/>
      <w:lang w:val="en-GB" w:eastAsia="ar-SA" w:bidi="ar-SA"/>
    </w:rPr>
  </w:style>
  <w:style w:type="character" w:customStyle="1" w:styleId="5110">
    <w:name w:val="(文字) (文字)511"/>
    <w:rsid w:val="00B8286A"/>
    <w:rPr>
      <w:rFonts w:ascii="Courier New" w:eastAsia="MS Mincho" w:hAnsi="Courier New" w:cs="Courier New" w:hint="default"/>
      <w:lang w:val="nb-NO" w:eastAsia="ar-SA" w:bidi="ar-SA"/>
    </w:rPr>
  </w:style>
  <w:style w:type="character" w:customStyle="1" w:styleId="3111">
    <w:name w:val="(文字) (文字)311"/>
    <w:rsid w:val="00B8286A"/>
    <w:rPr>
      <w:rFonts w:ascii="MS Mincho" w:eastAsia="MS Mincho" w:hAnsi="MS Mincho" w:hint="eastAsia"/>
      <w:lang w:val="en-GB" w:eastAsia="ar-SA" w:bidi="ar-SA"/>
    </w:rPr>
  </w:style>
  <w:style w:type="character" w:customStyle="1" w:styleId="1115">
    <w:name w:val="(文字) (文字)111"/>
    <w:rsid w:val="00B8286A"/>
    <w:rPr>
      <w:rFonts w:ascii="MS Mincho" w:eastAsia="MS Mincho" w:hAnsi="MS Mincho" w:hint="eastAsia"/>
      <w:lang w:val="en-GB" w:eastAsia="ar-SA" w:bidi="ar-SA"/>
    </w:rPr>
  </w:style>
  <w:style w:type="character" w:customStyle="1" w:styleId="CharChar232">
    <w:name w:val="Char Char232"/>
    <w:rsid w:val="00B8286A"/>
    <w:rPr>
      <w:rFonts w:ascii="Arial" w:hAnsi="Arial" w:cs="Arial" w:hint="default"/>
      <w:lang w:val="en-GB" w:eastAsia="en-US"/>
    </w:rPr>
  </w:style>
  <w:style w:type="character" w:customStyle="1" w:styleId="Titre311">
    <w:name w:val="Titre 311"/>
    <w:rsid w:val="00B8286A"/>
    <w:rPr>
      <w:rFonts w:ascii="Arial" w:hAnsi="Arial" w:cs="Arial" w:hint="default"/>
      <w:sz w:val="28"/>
      <w:szCs w:val="28"/>
      <w:lang w:val="en-GB" w:eastAsia="en-GB"/>
    </w:rPr>
  </w:style>
  <w:style w:type="character" w:customStyle="1" w:styleId="ZchnZchn511">
    <w:name w:val="Zchn Zchn511"/>
    <w:rsid w:val="00B8286A"/>
    <w:rPr>
      <w:rFonts w:ascii="Courier New" w:eastAsia="Batang" w:hAnsi="Courier New" w:cs="Courier New" w:hint="default"/>
      <w:lang w:val="nb-NO" w:eastAsia="en-US" w:bidi="ar-SA"/>
    </w:rPr>
  </w:style>
  <w:style w:type="character" w:customStyle="1" w:styleId="1ffb">
    <w:name w:val="不明显强调1"/>
    <w:uiPriority w:val="19"/>
    <w:qFormat/>
    <w:rsid w:val="00B8286A"/>
    <w:rPr>
      <w:i/>
      <w:iCs/>
      <w:color w:val="808080"/>
    </w:rPr>
  </w:style>
  <w:style w:type="character" w:customStyle="1" w:styleId="1ffc">
    <w:name w:val="明显强调1"/>
    <w:uiPriority w:val="21"/>
    <w:qFormat/>
    <w:rsid w:val="00B8286A"/>
    <w:rPr>
      <w:b/>
      <w:bCs/>
      <w:i/>
      <w:iCs/>
      <w:color w:val="4F81BD"/>
    </w:rPr>
  </w:style>
  <w:style w:type="character" w:customStyle="1" w:styleId="1ffd">
    <w:name w:val="不明显参考1"/>
    <w:uiPriority w:val="31"/>
    <w:qFormat/>
    <w:rsid w:val="00B8286A"/>
    <w:rPr>
      <w:smallCaps/>
      <w:color w:val="C0504D"/>
      <w:u w:val="single"/>
    </w:rPr>
  </w:style>
  <w:style w:type="character" w:customStyle="1" w:styleId="1ffe">
    <w:name w:val="明显参考1"/>
    <w:uiPriority w:val="32"/>
    <w:qFormat/>
    <w:rsid w:val="00B8286A"/>
    <w:rPr>
      <w:b/>
      <w:bCs/>
      <w:smallCaps/>
      <w:color w:val="C0504D"/>
      <w:spacing w:val="5"/>
      <w:u w:val="single"/>
    </w:rPr>
  </w:style>
  <w:style w:type="character" w:customStyle="1" w:styleId="1fff">
    <w:name w:val="书籍标题1"/>
    <w:uiPriority w:val="33"/>
    <w:qFormat/>
    <w:rsid w:val="00B8286A"/>
    <w:rPr>
      <w:b/>
      <w:bCs/>
      <w:smallCaps/>
      <w:spacing w:val="5"/>
    </w:rPr>
  </w:style>
  <w:style w:type="paragraph" w:customStyle="1" w:styleId="9110">
    <w:name w:val="目录 911"/>
    <w:basedOn w:val="812"/>
    <w:qFormat/>
    <w:rsid w:val="00B8286A"/>
    <w:pPr>
      <w:overflowPunct w:val="0"/>
      <w:autoSpaceDE w:val="0"/>
      <w:autoSpaceDN w:val="0"/>
      <w:adjustRightInd w:val="0"/>
      <w:ind w:left="1418" w:hanging="1418"/>
    </w:pPr>
    <w:rPr>
      <w:rFonts w:eastAsia="MS Mincho"/>
      <w:noProof w:val="0"/>
      <w:lang w:eastAsia="en-GB"/>
    </w:rPr>
  </w:style>
  <w:style w:type="character" w:customStyle="1" w:styleId="424">
    <w:name w:val="标题 4 字符2"/>
    <w:aliases w:val="h4 字符2,H4 字符2,H41 字符2,h41 字符2,H42 字符2,h42 字符2,H43 字符2,h43 字符2,H411 字符2,h411 字符2,H421 字符2,h421 字符2,H44 字符2,h44 字符2,H412 字符2,h412 字符2,H422 字符2,h422 字符2,H431 字符2,h431 字符2,H45 字符2,h45 字符2,H413 字符2,h413 字符2,H423 字符2,h423 字符2,H432 字符2,h432 字符2,h47 字符"/>
    <w:qFormat/>
    <w:rsid w:val="00B8286A"/>
    <w:rPr>
      <w:rFonts w:ascii="Arial" w:hAnsi="Arial"/>
      <w:sz w:val="24"/>
      <w:szCs w:val="28"/>
      <w:lang w:val="en-GB" w:eastAsia="en-GB"/>
    </w:rPr>
  </w:style>
  <w:style w:type="character" w:customStyle="1" w:styleId="cf01">
    <w:name w:val="cf01"/>
    <w:basedOn w:val="DefaultParagraphFont"/>
    <w:rsid w:val="006D33BB"/>
    <w:rPr>
      <w:rFonts w:ascii="Segoe UI" w:hAnsi="Segoe UI" w:cs="Segoe UI" w:hint="default"/>
      <w:sz w:val="18"/>
      <w:szCs w:val="18"/>
    </w:rPr>
  </w:style>
  <w:style w:type="character" w:customStyle="1" w:styleId="ui-provider">
    <w:name w:val="ui-provider"/>
    <w:basedOn w:val="DefaultParagraphFont"/>
    <w:rsid w:val="00D37FCF"/>
  </w:style>
  <w:style w:type="numbering" w:customStyle="1" w:styleId="SGS11">
    <w:name w:val="SGS11"/>
    <w:uiPriority w:val="99"/>
    <w:rsid w:val="00D37FCF"/>
    <w:pPr>
      <w:numPr>
        <w:numId w:val="40"/>
      </w:numPr>
    </w:pPr>
  </w:style>
  <w:style w:type="numbering" w:customStyle="1" w:styleId="SGS12">
    <w:name w:val="SGS12"/>
    <w:uiPriority w:val="99"/>
    <w:rsid w:val="00D37FCF"/>
    <w:pPr>
      <w:numPr>
        <w:numId w:val="38"/>
      </w:numPr>
    </w:pPr>
  </w:style>
  <w:style w:type="numbering" w:customStyle="1" w:styleId="Style112">
    <w:name w:val="Style112"/>
    <w:uiPriority w:val="99"/>
    <w:rsid w:val="00D37FCF"/>
    <w:pPr>
      <w:numPr>
        <w:numId w:val="39"/>
      </w:numPr>
    </w:pPr>
  </w:style>
  <w:style w:type="paragraph" w:customStyle="1" w:styleId="LightShading-Accent51">
    <w:name w:val="Light Shading - Accent 51"/>
    <w:hidden/>
    <w:uiPriority w:val="99"/>
    <w:semiHidden/>
    <w:qFormat/>
    <w:rsid w:val="00D37FCF"/>
    <w:rPr>
      <w:rFonts w:eastAsia="SimSun"/>
      <w:lang w:eastAsia="en-US"/>
    </w:rPr>
  </w:style>
  <w:style w:type="paragraph" w:customStyle="1" w:styleId="LightList-Accent51">
    <w:name w:val="Light List - Accent 51"/>
    <w:basedOn w:val="Normal"/>
    <w:uiPriority w:val="34"/>
    <w:qFormat/>
    <w:rsid w:val="00D37FCF"/>
    <w:pPr>
      <w:ind w:left="720"/>
    </w:pPr>
    <w:rPr>
      <w:rFonts w:eastAsia="DengXian"/>
      <w:lang w:eastAsia="en-GB"/>
    </w:rPr>
  </w:style>
  <w:style w:type="paragraph" w:customStyle="1" w:styleId="MediumList1-Accent41">
    <w:name w:val="Medium List 1 - Accent 41"/>
    <w:hidden/>
    <w:uiPriority w:val="99"/>
    <w:semiHidden/>
    <w:qFormat/>
    <w:rsid w:val="00D37FCF"/>
    <w:rPr>
      <w:rFonts w:eastAsia="SimSun"/>
      <w:lang w:eastAsia="en-US"/>
    </w:rPr>
  </w:style>
  <w:style w:type="character" w:customStyle="1" w:styleId="64">
    <w:name w:val="未处理的提及6"/>
    <w:uiPriority w:val="52"/>
    <w:rsid w:val="00D37FCF"/>
    <w:rPr>
      <w:color w:val="808080"/>
      <w:shd w:val="clear" w:color="auto" w:fill="E6E6E6"/>
    </w:rPr>
  </w:style>
  <w:style w:type="paragraph" w:customStyle="1" w:styleId="LightList-Accent32">
    <w:name w:val="Light List - Accent 32"/>
    <w:hidden/>
    <w:uiPriority w:val="99"/>
    <w:semiHidden/>
    <w:qFormat/>
    <w:rsid w:val="00D37FCF"/>
    <w:rPr>
      <w:rFonts w:eastAsia="SimSun"/>
      <w:lang w:eastAsia="en-US"/>
    </w:rPr>
  </w:style>
  <w:style w:type="paragraph" w:customStyle="1" w:styleId="ColorfulShading-Accent11">
    <w:name w:val="Colorful Shading - Accent 11"/>
    <w:hidden/>
    <w:uiPriority w:val="99"/>
    <w:unhideWhenUsed/>
    <w:qFormat/>
    <w:rsid w:val="00D37FCF"/>
    <w:rPr>
      <w:rFonts w:eastAsia="SimSun"/>
      <w:lang w:eastAsia="en-US"/>
    </w:rPr>
  </w:style>
  <w:style w:type="character" w:customStyle="1" w:styleId="CharChar44">
    <w:name w:val="Char Char44"/>
    <w:rsid w:val="00D37FCF"/>
    <w:rPr>
      <w:rFonts w:ascii="Arial" w:hAnsi="Arial"/>
      <w:sz w:val="24"/>
      <w:lang w:val="en-GB" w:eastAsia="en-US" w:bidi="ar-SA"/>
    </w:rPr>
  </w:style>
  <w:style w:type="paragraph" w:customStyle="1" w:styleId="442">
    <w:name w:val="(文字) (文字)4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4">
    <w:name w:val="Char Char Char Char Char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7">
    <w:name w:val="Char Char37"/>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42">
    <w:name w:val="Char4"/>
    <w:uiPriority w:val="99"/>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3">
    <w:name w:val="Char Char Char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4">
    <w:name w:val="Char Char114"/>
    <w:rsid w:val="00D37FCF"/>
    <w:rPr>
      <w:lang w:val="en-GB" w:eastAsia="ja-JP" w:bidi="ar-SA"/>
    </w:rPr>
  </w:style>
  <w:style w:type="paragraph" w:customStyle="1" w:styleId="1Char4">
    <w:name w:val="(文字) (文字)1 Char (文字) (文字)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4">
    <w:name w:val="Char Char1 Char Char4"/>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4">
    <w:name w:val="(文字) (文字)1 Char (文字) (文字) Char (文字) (文字)1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4">
    <w:name w:val="(文字) (文字)1 Char (文字) (文字) Char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4">
    <w:name w:val="(文字) (文字)1 Char (文字) (文字) Char (文字) (文字)1 Char (文字) (文字) Char Char Char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4">
    <w:name w:val="Char Char Char Char1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4">
    <w:name w:val="Char Char2 Char Char4"/>
    <w:basedOn w:val="Normal"/>
    <w:qFormat/>
    <w:rsid w:val="00D37FCF"/>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harCharCharCharCharChar4">
    <w:name w:val="Char Char Char Char Char Char4"/>
    <w:semiHidden/>
    <w:qFormat/>
    <w:rsid w:val="00D37FCF"/>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152">
    <w:name w:val="(文字) (文字)15"/>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2">
    <w:name w:val="Car Car12"/>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4">
    <w:name w:val="Zchn Zchn1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45">
    <w:name w:val="(文字) (文字)2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43">
    <w:name w:val="(文字) (文字)3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4">
    <w:name w:val="Zchn Zchn2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42">
    <w:name w:val="(文字) (文字)1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4">
    <w:name w:val="Char Char74"/>
    <w:rsid w:val="00D37FCF"/>
    <w:rPr>
      <w:rFonts w:ascii="Tahoma" w:hAnsi="Tahoma" w:cs="Tahoma"/>
      <w:shd w:val="clear" w:color="auto" w:fill="000080"/>
      <w:lang w:val="en-GB" w:eastAsia="en-US"/>
    </w:rPr>
  </w:style>
  <w:style w:type="character" w:customStyle="1" w:styleId="ZchnZchn54">
    <w:name w:val="Zchn Zchn54"/>
    <w:rsid w:val="00D37FCF"/>
    <w:rPr>
      <w:rFonts w:ascii="Courier New" w:eastAsia="Batang" w:hAnsi="Courier New"/>
      <w:lang w:val="nb-NO" w:eastAsia="en-US" w:bidi="ar-SA"/>
    </w:rPr>
  </w:style>
  <w:style w:type="character" w:customStyle="1" w:styleId="CharChar104">
    <w:name w:val="Char Char104"/>
    <w:semiHidden/>
    <w:rsid w:val="00D37FCF"/>
    <w:rPr>
      <w:rFonts w:ascii="Times New Roman" w:hAnsi="Times New Roman"/>
      <w:lang w:val="en-GB" w:eastAsia="en-US"/>
    </w:rPr>
  </w:style>
  <w:style w:type="character" w:customStyle="1" w:styleId="CharChar94">
    <w:name w:val="Char Char94"/>
    <w:rsid w:val="00D37FCF"/>
    <w:rPr>
      <w:rFonts w:ascii="Tahoma" w:hAnsi="Tahoma" w:cs="Tahoma"/>
      <w:sz w:val="16"/>
      <w:szCs w:val="16"/>
      <w:lang w:val="en-GB" w:eastAsia="en-US"/>
    </w:rPr>
  </w:style>
  <w:style w:type="character" w:customStyle="1" w:styleId="CharChar84">
    <w:name w:val="Char Char84"/>
    <w:semiHidden/>
    <w:rsid w:val="00D37FCF"/>
    <w:rPr>
      <w:rFonts w:ascii="Times New Roman" w:hAnsi="Times New Roman"/>
      <w:b/>
      <w:bCs/>
      <w:lang w:val="en-GB" w:eastAsia="en-US"/>
    </w:rPr>
  </w:style>
  <w:style w:type="paragraph" w:customStyle="1" w:styleId="1CharChar1Char4">
    <w:name w:val="(文字) (文字)1 Char (文字) (文字) Char (文字) (文字)1 Char (文字) (文字)4"/>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7">
    <w:name w:val="Zchn Zchn7"/>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4">
    <w:name w:val="Char Char294"/>
    <w:rsid w:val="00D37FCF"/>
    <w:rPr>
      <w:rFonts w:ascii="Arial" w:hAnsi="Arial"/>
      <w:sz w:val="36"/>
      <w:lang w:val="en-GB" w:eastAsia="en-US" w:bidi="ar-SA"/>
    </w:rPr>
  </w:style>
  <w:style w:type="character" w:customStyle="1" w:styleId="CharChar284">
    <w:name w:val="Char Char284"/>
    <w:rsid w:val="00D37FCF"/>
    <w:rPr>
      <w:rFonts w:ascii="Arial" w:hAnsi="Arial"/>
      <w:sz w:val="32"/>
      <w:lang w:val="en-GB"/>
    </w:rPr>
  </w:style>
  <w:style w:type="character" w:customStyle="1" w:styleId="CharChar243">
    <w:name w:val="Char Char243"/>
    <w:rsid w:val="00D37FCF"/>
    <w:rPr>
      <w:rFonts w:ascii="Arial" w:hAnsi="Arial"/>
      <w:sz w:val="36"/>
      <w:lang w:val="en-GB" w:eastAsia="en-US"/>
    </w:rPr>
  </w:style>
  <w:style w:type="character" w:customStyle="1" w:styleId="CharChar36">
    <w:name w:val="Char Char36"/>
    <w:rsid w:val="00D37FCF"/>
    <w:rPr>
      <w:rFonts w:ascii="Arial" w:hAnsi="Arial" w:cs="Arial" w:hint="default"/>
      <w:sz w:val="22"/>
      <w:lang w:val="en-GB" w:eastAsia="en-US" w:bidi="ar-SA"/>
    </w:rPr>
  </w:style>
  <w:style w:type="character" w:customStyle="1" w:styleId="CharChar215">
    <w:name w:val="Char Char215"/>
    <w:rsid w:val="00D37FCF"/>
    <w:rPr>
      <w:rFonts w:ascii="Times New Roman" w:hAnsi="Times New Roman"/>
      <w:lang w:val="en-GB" w:eastAsia="en-US"/>
    </w:rPr>
  </w:style>
  <w:style w:type="character" w:customStyle="1" w:styleId="CharChar63">
    <w:name w:val="Char Char63"/>
    <w:rsid w:val="00D37FCF"/>
    <w:rPr>
      <w:rFonts w:ascii="Arial" w:eastAsia="SimSun" w:hAnsi="Arial"/>
      <w:sz w:val="32"/>
      <w:lang w:val="en-GB" w:eastAsia="en-US" w:bidi="ar-SA"/>
    </w:rPr>
  </w:style>
  <w:style w:type="character" w:customStyle="1" w:styleId="CharChar53">
    <w:name w:val="Char Char53"/>
    <w:rsid w:val="00D37FCF"/>
    <w:rPr>
      <w:rFonts w:ascii="Arial" w:eastAsia="SimSun" w:hAnsi="Arial"/>
      <w:sz w:val="28"/>
      <w:lang w:val="en-GB" w:eastAsia="en-US" w:bidi="ar-SA"/>
    </w:rPr>
  </w:style>
  <w:style w:type="character" w:customStyle="1" w:styleId="CharChar163">
    <w:name w:val="Char Char163"/>
    <w:rsid w:val="00D37FCF"/>
    <w:rPr>
      <w:rFonts w:ascii="Arial" w:eastAsia="SimSun" w:hAnsi="Arial"/>
      <w:lang w:val="en-GB" w:eastAsia="en-US" w:bidi="ar-SA"/>
    </w:rPr>
  </w:style>
  <w:style w:type="character" w:customStyle="1" w:styleId="CharChar143">
    <w:name w:val="Char Char143"/>
    <w:rsid w:val="00D37FCF"/>
    <w:rPr>
      <w:rFonts w:ascii="Arial" w:eastAsia="SimSun" w:hAnsi="Arial"/>
      <w:sz w:val="36"/>
      <w:lang w:val="en-GB" w:eastAsia="en-US" w:bidi="ar-SA"/>
    </w:rPr>
  </w:style>
  <w:style w:type="paragraph" w:customStyle="1" w:styleId="CarCar1CharCharCarCar3">
    <w:name w:val="Car Car1 Char Char Car Car3"/>
    <w:semiHidden/>
    <w:qFormat/>
    <w:rsid w:val="00D37FCF"/>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3">
    <w:name w:val="Char Char Char Char Char Char Char Char Char Char Char Char Char Char1 Char Char Char Char Char Char Char Char Char Char Char Char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53">
    <w:name w:val="Char Char253"/>
    <w:rsid w:val="00D37FCF"/>
    <w:rPr>
      <w:rFonts w:ascii="Arial" w:hAnsi="Arial"/>
      <w:lang w:val="en-GB" w:eastAsia="en-US"/>
    </w:rPr>
  </w:style>
  <w:style w:type="character" w:customStyle="1" w:styleId="CharChar173">
    <w:name w:val="Char Char173"/>
    <w:rsid w:val="00D37FCF"/>
    <w:rPr>
      <w:rFonts w:ascii="Tahoma" w:hAnsi="Tahoma" w:cs="Tahoma"/>
      <w:shd w:val="clear" w:color="auto" w:fill="000080"/>
      <w:lang w:val="en-GB" w:eastAsia="en-US"/>
    </w:rPr>
  </w:style>
  <w:style w:type="character" w:customStyle="1" w:styleId="CharChar193">
    <w:name w:val="Char Char193"/>
    <w:rsid w:val="00D37FCF"/>
    <w:rPr>
      <w:rFonts w:ascii="Times New Roman" w:hAnsi="Times New Roman"/>
      <w:lang w:val="en-GB"/>
    </w:rPr>
  </w:style>
  <w:style w:type="character" w:customStyle="1" w:styleId="CharChar203">
    <w:name w:val="Char Char203"/>
    <w:rsid w:val="00D37FCF"/>
    <w:rPr>
      <w:rFonts w:ascii="Tahoma" w:hAnsi="Tahoma" w:cs="Tahoma"/>
      <w:sz w:val="16"/>
      <w:szCs w:val="16"/>
      <w:lang w:val="en-GB" w:eastAsia="en-US"/>
    </w:rPr>
  </w:style>
  <w:style w:type="character" w:customStyle="1" w:styleId="CharChar303">
    <w:name w:val="Char Char303"/>
    <w:rsid w:val="00D37FCF"/>
    <w:rPr>
      <w:rFonts w:ascii="Arial" w:hAnsi="Arial"/>
      <w:lang w:val="en-GB" w:eastAsia="en-US"/>
    </w:rPr>
  </w:style>
  <w:style w:type="character" w:customStyle="1" w:styleId="CharChar263">
    <w:name w:val="Char Char263"/>
    <w:rsid w:val="00D37FCF"/>
    <w:rPr>
      <w:rFonts w:ascii="Times New Roman" w:hAnsi="Times New Roman"/>
      <w:lang w:val="en-GB" w:eastAsia="en-US"/>
    </w:rPr>
  </w:style>
  <w:style w:type="character" w:customStyle="1" w:styleId="CharChar273">
    <w:name w:val="Char Char273"/>
    <w:rsid w:val="00D37FCF"/>
    <w:rPr>
      <w:rFonts w:ascii="Arial" w:hAnsi="Arial"/>
      <w:b/>
      <w:i/>
      <w:noProof/>
      <w:sz w:val="18"/>
      <w:lang w:val="en-GB" w:eastAsia="en-US"/>
    </w:rPr>
  </w:style>
  <w:style w:type="character" w:customStyle="1" w:styleId="CharChar214">
    <w:name w:val="Char Char214"/>
    <w:rsid w:val="00D37FCF"/>
    <w:rPr>
      <w:rFonts w:ascii="Arial" w:hAnsi="Arial"/>
      <w:lang w:val="en-GB" w:eastAsia="en-US" w:bidi="ar-SA"/>
    </w:rPr>
  </w:style>
  <w:style w:type="paragraph" w:customStyle="1" w:styleId="CarCar53">
    <w:name w:val="Car Car53"/>
    <w:semiHidden/>
    <w:qFormat/>
    <w:rsid w:val="00D37FCF"/>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13">
    <w:name w:val="Char Char113"/>
    <w:rsid w:val="00D37FCF"/>
    <w:rPr>
      <w:rFonts w:ascii="Tahoma" w:eastAsia="SimSun" w:hAnsi="Tahoma" w:cs="Tahoma"/>
      <w:lang w:val="en-GB" w:eastAsia="en-US" w:bidi="ar-SA"/>
    </w:rPr>
  </w:style>
  <w:style w:type="character" w:customStyle="1" w:styleId="CharChar133">
    <w:name w:val="Char Char133"/>
    <w:semiHidden/>
    <w:rsid w:val="00D37FCF"/>
    <w:rPr>
      <w:rFonts w:ascii="SimSun" w:eastAsia="SimSun" w:hAnsi="SimSun" w:hint="eastAsia"/>
      <w:lang w:val="en-GB" w:eastAsia="en-US" w:bidi="ar-SA"/>
    </w:rPr>
  </w:style>
  <w:style w:type="character" w:customStyle="1" w:styleId="CharChar153">
    <w:name w:val="Char Char153"/>
    <w:rsid w:val="00D37FCF"/>
    <w:rPr>
      <w:rFonts w:ascii="Arial" w:hAnsi="Arial"/>
      <w:sz w:val="36"/>
      <w:lang w:val="en-GB"/>
    </w:rPr>
  </w:style>
  <w:style w:type="character" w:customStyle="1" w:styleId="h410">
    <w:name w:val="h410"/>
    <w:rsid w:val="00D37FCF"/>
    <w:rPr>
      <w:rFonts w:ascii="Arial" w:hAnsi="Arial"/>
      <w:sz w:val="24"/>
      <w:lang w:val="en-GB"/>
    </w:rPr>
  </w:style>
  <w:style w:type="character" w:customStyle="1" w:styleId="h53">
    <w:name w:val="h53"/>
    <w:rsid w:val="00D37FCF"/>
    <w:rPr>
      <w:rFonts w:ascii="Arial" w:eastAsia="SimSun" w:hAnsi="Arial"/>
      <w:sz w:val="22"/>
      <w:lang w:val="en-GB" w:eastAsia="en-US" w:bidi="ar-SA"/>
    </w:rPr>
  </w:style>
  <w:style w:type="numbering" w:customStyle="1" w:styleId="SGS3">
    <w:name w:val="SGS3"/>
    <w:rsid w:val="00D37FCF"/>
  </w:style>
  <w:style w:type="numbering" w:customStyle="1" w:styleId="Style113">
    <w:name w:val="Style113"/>
    <w:rsid w:val="00D37FCF"/>
    <w:pPr>
      <w:numPr>
        <w:numId w:val="37"/>
      </w:numPr>
    </w:pPr>
  </w:style>
  <w:style w:type="character" w:customStyle="1" w:styleId="UnresolvedMention4">
    <w:name w:val="Unresolved Mention4"/>
    <w:uiPriority w:val="99"/>
    <w:unhideWhenUsed/>
    <w:rsid w:val="00D37FCF"/>
    <w:rPr>
      <w:color w:val="808080"/>
      <w:shd w:val="clear" w:color="auto" w:fill="E6E6E6"/>
    </w:rPr>
  </w:style>
  <w:style w:type="character" w:customStyle="1" w:styleId="MediumShading1-Accent1Char">
    <w:name w:val="Medium Shading 1 - Accent 1 Char"/>
    <w:link w:val="MediumShading1-Accent1"/>
    <w:uiPriority w:val="1"/>
    <w:rsid w:val="00D37FCF"/>
    <w:rPr>
      <w:rFonts w:ascii="Arial" w:eastAsia="PMingLiU" w:hAnsi="Arial"/>
      <w:lang w:val="x-none" w:eastAsia="x-none"/>
    </w:rPr>
  </w:style>
  <w:style w:type="character" w:customStyle="1" w:styleId="MediumGrid2-Accent2Char">
    <w:name w:val="Medium Grid 2 - Accent 2 Char"/>
    <w:link w:val="MediumGrid2-Accent2"/>
    <w:uiPriority w:val="29"/>
    <w:rsid w:val="00D37FCF"/>
    <w:rPr>
      <w:rFonts w:ascii="Arial" w:eastAsia="PMingLiU" w:hAnsi="Arial"/>
      <w:i/>
      <w:iCs/>
      <w:color w:val="000000"/>
      <w:lang w:val="en-GB" w:eastAsia="en-GB"/>
    </w:rPr>
  </w:style>
  <w:style w:type="character" w:customStyle="1" w:styleId="MediumGrid3-Accent2Char">
    <w:name w:val="Medium Grid 3 - Accent 2 Char"/>
    <w:link w:val="MediumGrid3-Accent2"/>
    <w:uiPriority w:val="30"/>
    <w:rsid w:val="00D37FCF"/>
    <w:rPr>
      <w:rFonts w:ascii="Arial" w:eastAsia="PMingLiU" w:hAnsi="Arial"/>
      <w:b/>
      <w:bCs/>
      <w:i/>
      <w:iCs/>
      <w:color w:val="4F81BD"/>
      <w:lang w:val="en-GB" w:eastAsia="en-GB"/>
    </w:rPr>
  </w:style>
  <w:style w:type="table" w:styleId="MediumShading1-Accent3">
    <w:name w:val="Medium Shading 1 Accent 3"/>
    <w:basedOn w:val="TableNormal"/>
    <w:uiPriority w:val="29"/>
    <w:unhideWhenUsed/>
    <w:qFormat/>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D37FCF"/>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D37FCF"/>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paragraph" w:customStyle="1" w:styleId="Char29">
    <w:name w:val="(文字) (文字) Char2"/>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3">
    <w:name w:val="Char Char Char Char3"/>
    <w:basedOn w:val="Normal"/>
    <w:qFormat/>
    <w:rsid w:val="00D37FCF"/>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harCharCharCharCharCharCharCharCharCharCharCharChar2">
    <w:name w:val="Char Char Char Char Char Char Char Char Char Char Char Char Char2"/>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21">
    <w:name w:val="TOC 921"/>
    <w:basedOn w:val="TOC8"/>
    <w:qFormat/>
    <w:rsid w:val="00D37FCF"/>
    <w:pPr>
      <w:ind w:left="1418" w:hanging="1418"/>
    </w:pPr>
    <w:rPr>
      <w:rFonts w:eastAsia="MS Mincho"/>
      <w:bCs/>
      <w:szCs w:val="22"/>
      <w:lang w:val="en-GB" w:eastAsia="ja-JP"/>
    </w:rPr>
  </w:style>
  <w:style w:type="paragraph" w:customStyle="1" w:styleId="Caption21">
    <w:name w:val="Caption21"/>
    <w:basedOn w:val="Normal"/>
    <w:next w:val="Normal"/>
    <w:qFormat/>
    <w:rsid w:val="00D37FCF"/>
    <w:pPr>
      <w:spacing w:before="120" w:after="120"/>
    </w:pPr>
    <w:rPr>
      <w:rFonts w:eastAsia="MS Mincho"/>
      <w:b/>
      <w:lang w:eastAsia="en-GB"/>
    </w:rPr>
  </w:style>
  <w:style w:type="paragraph" w:customStyle="1" w:styleId="TableofFigures21">
    <w:name w:val="Table of Figures21"/>
    <w:basedOn w:val="Normal"/>
    <w:next w:val="Normal"/>
    <w:qFormat/>
    <w:rsid w:val="00D37FCF"/>
    <w:pPr>
      <w:ind w:left="400" w:hanging="400"/>
      <w:jc w:val="center"/>
    </w:pPr>
    <w:rPr>
      <w:rFonts w:eastAsia="MS Mincho"/>
      <w:b/>
      <w:lang w:eastAsia="en-GB"/>
    </w:rPr>
  </w:style>
  <w:style w:type="paragraph" w:customStyle="1" w:styleId="GridTable35">
    <w:name w:val="Grid Table 35"/>
    <w:basedOn w:val="Heading1"/>
    <w:next w:val="Normal"/>
    <w:uiPriority w:val="39"/>
    <w:qFormat/>
    <w:rsid w:val="00D37FCF"/>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PlainTable35">
    <w:name w:val="Plain Table 35"/>
    <w:uiPriority w:val="19"/>
    <w:qFormat/>
    <w:rsid w:val="00D37FCF"/>
    <w:rPr>
      <w:i/>
      <w:iCs/>
      <w:color w:val="808080"/>
    </w:rPr>
  </w:style>
  <w:style w:type="character" w:customStyle="1" w:styleId="PlainTable45">
    <w:name w:val="Plain Table 45"/>
    <w:uiPriority w:val="21"/>
    <w:qFormat/>
    <w:rsid w:val="00D37FCF"/>
    <w:rPr>
      <w:b/>
      <w:bCs/>
      <w:i/>
      <w:iCs/>
      <w:color w:val="4F81BD"/>
    </w:rPr>
  </w:style>
  <w:style w:type="character" w:customStyle="1" w:styleId="PlainTable55">
    <w:name w:val="Plain Table 55"/>
    <w:uiPriority w:val="31"/>
    <w:qFormat/>
    <w:rsid w:val="00D37FCF"/>
    <w:rPr>
      <w:smallCaps/>
      <w:color w:val="C0504D"/>
      <w:u w:val="single"/>
    </w:rPr>
  </w:style>
  <w:style w:type="character" w:customStyle="1" w:styleId="TableGridLight5">
    <w:name w:val="Table Grid Light5"/>
    <w:uiPriority w:val="32"/>
    <w:qFormat/>
    <w:rsid w:val="00D37FCF"/>
    <w:rPr>
      <w:b/>
      <w:bCs/>
      <w:smallCaps/>
      <w:color w:val="C0504D"/>
      <w:spacing w:val="5"/>
      <w:u w:val="single"/>
    </w:rPr>
  </w:style>
  <w:style w:type="character" w:customStyle="1" w:styleId="GridTable1Light5">
    <w:name w:val="Grid Table 1 Light5"/>
    <w:uiPriority w:val="33"/>
    <w:qFormat/>
    <w:rsid w:val="00D37FCF"/>
    <w:rPr>
      <w:b/>
      <w:bCs/>
      <w:smallCaps/>
      <w:spacing w:val="5"/>
    </w:rPr>
  </w:style>
  <w:style w:type="table" w:customStyle="1" w:styleId="MediumShading1-Accent11">
    <w:name w:val="Medium Shading 1 - Accent 11"/>
    <w:basedOn w:val="TableNormal"/>
    <w:uiPriority w:val="1"/>
    <w:qFormat/>
    <w:rsid w:val="00D37FCF"/>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qFormat/>
    <w:rsid w:val="00D37FCF"/>
    <w:pPr>
      <w:autoSpaceDN w:val="0"/>
    </w:pPr>
    <w:rPr>
      <w:rFonts w:eastAsia="SimSun"/>
      <w:lang w:eastAsia="en-US"/>
    </w:rPr>
  </w:style>
  <w:style w:type="paragraph" w:customStyle="1" w:styleId="LightList-Accent52">
    <w:name w:val="Light List - Accent 52"/>
    <w:basedOn w:val="Normal"/>
    <w:uiPriority w:val="34"/>
    <w:qFormat/>
    <w:rsid w:val="00D37FCF"/>
    <w:pPr>
      <w:ind w:left="720"/>
      <w:textAlignment w:val="auto"/>
    </w:pPr>
    <w:rPr>
      <w:rFonts w:eastAsia="DengXian"/>
      <w:lang w:eastAsia="en-GB"/>
    </w:rPr>
  </w:style>
  <w:style w:type="paragraph" w:customStyle="1" w:styleId="MediumList1-Accent42">
    <w:name w:val="Medium List 1 - Accent 42"/>
    <w:uiPriority w:val="99"/>
    <w:semiHidden/>
    <w:qFormat/>
    <w:rsid w:val="00D37FCF"/>
    <w:pPr>
      <w:autoSpaceDN w:val="0"/>
    </w:pPr>
    <w:rPr>
      <w:rFonts w:eastAsia="SimSun"/>
      <w:lang w:eastAsia="en-US"/>
    </w:rPr>
  </w:style>
  <w:style w:type="paragraph" w:customStyle="1" w:styleId="LightList-Accent33">
    <w:name w:val="Light List - Accent 33"/>
    <w:uiPriority w:val="99"/>
    <w:semiHidden/>
    <w:qFormat/>
    <w:rsid w:val="00D37FCF"/>
    <w:pPr>
      <w:autoSpaceDN w:val="0"/>
    </w:pPr>
    <w:rPr>
      <w:rFonts w:eastAsia="SimSun"/>
      <w:lang w:eastAsia="en-US"/>
    </w:rPr>
  </w:style>
  <w:style w:type="paragraph" w:customStyle="1" w:styleId="ColorfulShading-Accent12">
    <w:name w:val="Colorful Shading - Accent 12"/>
    <w:uiPriority w:val="99"/>
    <w:qFormat/>
    <w:rsid w:val="00D37FCF"/>
    <w:pPr>
      <w:autoSpaceDN w:val="0"/>
    </w:pPr>
    <w:rPr>
      <w:rFonts w:eastAsia="SimSun"/>
      <w:lang w:eastAsia="en-US"/>
    </w:rPr>
  </w:style>
  <w:style w:type="paragraph" w:customStyle="1" w:styleId="LightShading-Accent511">
    <w:name w:val="Light Shading - Accent 511"/>
    <w:uiPriority w:val="99"/>
    <w:semiHidden/>
    <w:qFormat/>
    <w:rsid w:val="00D37FCF"/>
    <w:pPr>
      <w:autoSpaceDN w:val="0"/>
    </w:pPr>
    <w:rPr>
      <w:rFonts w:eastAsia="SimSun"/>
      <w:lang w:eastAsia="en-US"/>
    </w:rPr>
  </w:style>
  <w:style w:type="paragraph" w:customStyle="1" w:styleId="LightList-Accent511">
    <w:name w:val="Light List - Accent 511"/>
    <w:basedOn w:val="Normal"/>
    <w:uiPriority w:val="34"/>
    <w:qFormat/>
    <w:rsid w:val="00D37FCF"/>
    <w:pPr>
      <w:ind w:left="720"/>
      <w:textAlignment w:val="auto"/>
    </w:pPr>
    <w:rPr>
      <w:rFonts w:eastAsia="DengXian"/>
      <w:lang w:eastAsia="en-GB"/>
    </w:rPr>
  </w:style>
  <w:style w:type="paragraph" w:customStyle="1" w:styleId="MediumList1-Accent411">
    <w:name w:val="Medium List 1 - Accent 411"/>
    <w:uiPriority w:val="99"/>
    <w:semiHidden/>
    <w:qFormat/>
    <w:rsid w:val="00D37FCF"/>
    <w:pPr>
      <w:autoSpaceDN w:val="0"/>
    </w:pPr>
    <w:rPr>
      <w:rFonts w:eastAsia="SimSun"/>
      <w:lang w:eastAsia="en-US"/>
    </w:rPr>
  </w:style>
  <w:style w:type="paragraph" w:customStyle="1" w:styleId="LightList-Accent321">
    <w:name w:val="Light List - Accent 321"/>
    <w:uiPriority w:val="99"/>
    <w:semiHidden/>
    <w:qFormat/>
    <w:rsid w:val="00D37FCF"/>
    <w:pPr>
      <w:autoSpaceDN w:val="0"/>
    </w:pPr>
    <w:rPr>
      <w:rFonts w:eastAsia="SimSun"/>
      <w:lang w:eastAsia="en-US"/>
    </w:rPr>
  </w:style>
  <w:style w:type="paragraph" w:customStyle="1" w:styleId="ColorfulShading-Accent111">
    <w:name w:val="Colorful Shading - Accent 111"/>
    <w:uiPriority w:val="99"/>
    <w:qFormat/>
    <w:rsid w:val="00D37FCF"/>
    <w:pPr>
      <w:autoSpaceDN w:val="0"/>
    </w:pPr>
    <w:rPr>
      <w:rFonts w:eastAsia="SimSun"/>
      <w:lang w:eastAsia="en-US"/>
    </w:rPr>
  </w:style>
  <w:style w:type="character" w:customStyle="1" w:styleId="2fe">
    <w:name w:val="未处理的提及2"/>
    <w:uiPriority w:val="52"/>
    <w:rsid w:val="00D37FCF"/>
    <w:rPr>
      <w:color w:val="808080"/>
      <w:shd w:val="clear" w:color="auto" w:fill="E6E6E6"/>
    </w:rPr>
  </w:style>
  <w:style w:type="character" w:customStyle="1" w:styleId="tlid-translation">
    <w:name w:val="tlid-translation"/>
    <w:rsid w:val="00D37FCF"/>
  </w:style>
  <w:style w:type="paragraph" w:customStyle="1" w:styleId="94">
    <w:name w:val="无间隔9"/>
    <w:qFormat/>
    <w:rsid w:val="00D37FCF"/>
    <w:rPr>
      <w:rFonts w:eastAsia="SimSun"/>
      <w:lang w:eastAsia="en-US"/>
    </w:rPr>
  </w:style>
  <w:style w:type="paragraph" w:customStyle="1" w:styleId="LightShading-Accent53">
    <w:name w:val="Light Shading - Accent 53"/>
    <w:hidden/>
    <w:uiPriority w:val="99"/>
    <w:semiHidden/>
    <w:qFormat/>
    <w:rsid w:val="00D37FCF"/>
    <w:rPr>
      <w:rFonts w:eastAsia="SimSun"/>
      <w:lang w:eastAsia="en-US"/>
    </w:rPr>
  </w:style>
  <w:style w:type="paragraph" w:customStyle="1" w:styleId="LightList-Accent53">
    <w:name w:val="Light List - Accent 53"/>
    <w:basedOn w:val="Normal"/>
    <w:uiPriority w:val="34"/>
    <w:qFormat/>
    <w:rsid w:val="00D37FCF"/>
    <w:pPr>
      <w:ind w:left="720"/>
    </w:pPr>
    <w:rPr>
      <w:rFonts w:eastAsia="DengXian"/>
      <w:lang w:eastAsia="en-GB"/>
    </w:rPr>
  </w:style>
  <w:style w:type="paragraph" w:customStyle="1" w:styleId="MediumList1-Accent43">
    <w:name w:val="Medium List 1 - Accent 43"/>
    <w:hidden/>
    <w:uiPriority w:val="99"/>
    <w:semiHidden/>
    <w:qFormat/>
    <w:rsid w:val="00D37FCF"/>
    <w:rPr>
      <w:rFonts w:eastAsia="SimSun"/>
      <w:lang w:eastAsia="en-US"/>
    </w:rPr>
  </w:style>
  <w:style w:type="character" w:customStyle="1" w:styleId="3fa">
    <w:name w:val="未处理的提及3"/>
    <w:uiPriority w:val="52"/>
    <w:rsid w:val="00D37FCF"/>
    <w:rPr>
      <w:color w:val="808080"/>
      <w:shd w:val="clear" w:color="auto" w:fill="E6E6E6"/>
    </w:rPr>
  </w:style>
  <w:style w:type="paragraph" w:customStyle="1" w:styleId="LightList-Accent34">
    <w:name w:val="Light List - Accent 34"/>
    <w:hidden/>
    <w:uiPriority w:val="99"/>
    <w:semiHidden/>
    <w:qFormat/>
    <w:rsid w:val="00D37FCF"/>
    <w:rPr>
      <w:rFonts w:eastAsia="SimSun"/>
      <w:lang w:eastAsia="en-US"/>
    </w:rPr>
  </w:style>
  <w:style w:type="paragraph" w:customStyle="1" w:styleId="ColorfulShading-Accent13">
    <w:name w:val="Colorful Shading - Accent 13"/>
    <w:hidden/>
    <w:uiPriority w:val="99"/>
    <w:unhideWhenUsed/>
    <w:qFormat/>
    <w:rsid w:val="00D37FCF"/>
    <w:rPr>
      <w:rFonts w:eastAsia="SimSun"/>
      <w:lang w:eastAsia="en-US"/>
    </w:rPr>
  </w:style>
  <w:style w:type="character" w:customStyle="1" w:styleId="UnresolvedMention5">
    <w:name w:val="Unresolved Mention5"/>
    <w:uiPriority w:val="99"/>
    <w:unhideWhenUsed/>
    <w:rsid w:val="00D37FCF"/>
    <w:rPr>
      <w:color w:val="808080"/>
      <w:shd w:val="clear" w:color="auto" w:fill="E6E6E6"/>
    </w:rPr>
  </w:style>
  <w:style w:type="character" w:customStyle="1" w:styleId="MediumGrid2Char1">
    <w:name w:val="Medium Grid 2 Char1"/>
    <w:link w:val="MediumGrid2"/>
    <w:uiPriority w:val="1"/>
    <w:rsid w:val="00D37FCF"/>
    <w:rPr>
      <w:rFonts w:ascii="Arial" w:eastAsia="PMingLiU" w:hAnsi="Arial"/>
      <w:lang w:val="x-none" w:eastAsia="x-none"/>
    </w:rPr>
  </w:style>
  <w:style w:type="character" w:customStyle="1" w:styleId="ColorfulGrid-Accent1Char1">
    <w:name w:val="Colorful Grid - Accent 1 Char1"/>
    <w:uiPriority w:val="29"/>
    <w:rsid w:val="00D37FCF"/>
    <w:rPr>
      <w:rFonts w:ascii="Arial" w:eastAsia="PMingLiU" w:hAnsi="Arial"/>
      <w:i/>
      <w:iCs/>
      <w:color w:val="000000"/>
      <w:lang w:val="en-GB" w:eastAsia="en-GB"/>
    </w:rPr>
  </w:style>
  <w:style w:type="character" w:customStyle="1" w:styleId="LightShading-Accent2Char1">
    <w:name w:val="Light Shading - Accent 2 Char1"/>
    <w:uiPriority w:val="30"/>
    <w:rsid w:val="00D37FCF"/>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D37FCF"/>
    <w:rPr>
      <w:rFonts w:ascii="Calibri" w:eastAsia="Calibri" w:hAnsi="Calibri"/>
      <w:sz w:val="22"/>
      <w:szCs w:val="22"/>
      <w:lang w:eastAsia="en-GB"/>
    </w:rPr>
  </w:style>
  <w:style w:type="table" w:styleId="MediumGrid2">
    <w:name w:val="Medium Grid 2"/>
    <w:basedOn w:val="TableNormal"/>
    <w:link w:val="MediumGrid2Char1"/>
    <w:uiPriority w:val="1"/>
    <w:unhideWhenUsed/>
    <w:rsid w:val="00D37FCF"/>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D37FCF"/>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11a">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D37FCF"/>
    <w:rPr>
      <w:rFonts w:eastAsia="Times New Roman"/>
      <w:b/>
      <w:bCs/>
      <w:kern w:val="44"/>
      <w:sz w:val="44"/>
      <w:szCs w:val="44"/>
      <w:lang w:val="en-GB" w:eastAsia="en-GB"/>
    </w:rPr>
  </w:style>
  <w:style w:type="character" w:customStyle="1" w:styleId="21a">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D37FCF"/>
    <w:rPr>
      <w:rFonts w:ascii="Cambria" w:eastAsia="SimSun" w:hAnsi="Cambria" w:cs="Times New Roman"/>
      <w:b/>
      <w:bCs/>
      <w:sz w:val="32"/>
      <w:szCs w:val="32"/>
      <w:lang w:val="en-GB" w:eastAsia="en-GB"/>
    </w:rPr>
  </w:style>
  <w:style w:type="character" w:customStyle="1" w:styleId="515">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D37FCF"/>
    <w:rPr>
      <w:rFonts w:eastAsia="Times New Roman"/>
      <w:b/>
      <w:bCs/>
      <w:sz w:val="28"/>
      <w:szCs w:val="28"/>
      <w:lang w:val="en-GB" w:eastAsia="en-GB"/>
    </w:rPr>
  </w:style>
  <w:style w:type="character" w:customStyle="1" w:styleId="1fff0">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D37FCF"/>
    <w:rPr>
      <w:rFonts w:ascii="Times New Roman" w:eastAsia="Times New Roman" w:hAnsi="Times New Roman"/>
      <w:sz w:val="18"/>
      <w:szCs w:val="18"/>
      <w:lang w:val="en-GB" w:eastAsia="en-GB"/>
    </w:rPr>
  </w:style>
  <w:style w:type="character" w:customStyle="1" w:styleId="1fff1">
    <w:name w:val="页脚 字符1"/>
    <w:aliases w:val="footer odd 字符1,footer 字符1,fo 字符1,pie de página 字符1"/>
    <w:semiHidden/>
    <w:rsid w:val="00D37FCF"/>
    <w:rPr>
      <w:rFonts w:ascii="Times New Roman" w:eastAsia="Times New Roman" w:hAnsi="Times New Roman"/>
      <w:sz w:val="18"/>
      <w:szCs w:val="18"/>
      <w:lang w:val="en-GB" w:eastAsia="en-GB"/>
    </w:rPr>
  </w:style>
  <w:style w:type="character" w:customStyle="1" w:styleId="1fff2">
    <w:name w:val="标题 字符1"/>
    <w:aliases w:val="Section Header 字符1"/>
    <w:rsid w:val="00D37FCF"/>
    <w:rPr>
      <w:rFonts w:ascii="Cambria" w:eastAsia="SimSun" w:hAnsi="Cambria" w:cs="Times New Roman"/>
      <w:b/>
      <w:bCs/>
      <w:sz w:val="32"/>
      <w:szCs w:val="32"/>
      <w:lang w:val="en-GB" w:eastAsia="en-US"/>
    </w:rPr>
  </w:style>
  <w:style w:type="character" w:customStyle="1" w:styleId="1fff3">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D37FCF"/>
    <w:rPr>
      <w:rFonts w:ascii="Times New Roman" w:hAnsi="Times New Roman"/>
      <w:lang w:val="en-GB" w:eastAsia="en-US"/>
    </w:rPr>
  </w:style>
  <w:style w:type="character" w:customStyle="1" w:styleId="MediumGrid2Char2">
    <w:name w:val="Medium Grid 2 Char2"/>
    <w:uiPriority w:val="1"/>
    <w:locked/>
    <w:rsid w:val="00D37FCF"/>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D37FCF"/>
    <w:rPr>
      <w:rFonts w:cs="Calibri"/>
    </w:rPr>
  </w:style>
  <w:style w:type="paragraph" w:customStyle="1" w:styleId="ColorfulList-Accent11">
    <w:name w:val="Colorful List - Accent 11"/>
    <w:basedOn w:val="Normal"/>
    <w:link w:val="ColorfulList-Accent1Char1"/>
    <w:uiPriority w:val="34"/>
    <w:qFormat/>
    <w:rsid w:val="00D37FCF"/>
    <w:pPr>
      <w:spacing w:after="200" w:line="276" w:lineRule="auto"/>
      <w:ind w:left="720"/>
      <w:contextualSpacing/>
      <w:textAlignment w:val="auto"/>
    </w:pPr>
    <w:rPr>
      <w:rFonts w:cs="Calibri"/>
      <w:lang w:eastAsia="en-GB"/>
    </w:rPr>
  </w:style>
  <w:style w:type="character" w:customStyle="1" w:styleId="ColorfulGrid-Accent1Char2">
    <w:name w:val="Colorful Grid - Accent 1 Char2"/>
    <w:uiPriority w:val="29"/>
    <w:rsid w:val="00D37FCF"/>
    <w:rPr>
      <w:rFonts w:ascii="Arial" w:eastAsia="PMingLiU" w:hAnsi="Arial"/>
      <w:i/>
      <w:iCs/>
      <w:color w:val="000000"/>
      <w:lang w:val="en-GB" w:eastAsia="en-GB"/>
    </w:rPr>
  </w:style>
  <w:style w:type="character" w:customStyle="1" w:styleId="LightShading-Accent2Char2">
    <w:name w:val="Light Shading - Accent 2 Char2"/>
    <w:uiPriority w:val="30"/>
    <w:rsid w:val="00D37FCF"/>
    <w:rPr>
      <w:rFonts w:ascii="Arial" w:eastAsia="PMingLiU" w:hAnsi="Arial"/>
      <w:b/>
      <w:bCs/>
      <w:i/>
      <w:iCs/>
      <w:color w:val="4F81BD"/>
      <w:lang w:val="en-GB" w:eastAsia="en-GB"/>
    </w:rPr>
  </w:style>
  <w:style w:type="paragraph" w:customStyle="1" w:styleId="101">
    <w:name w:val="无间隔10"/>
    <w:qFormat/>
    <w:rsid w:val="00D37FCF"/>
    <w:pPr>
      <w:autoSpaceDN w:val="0"/>
    </w:pPr>
    <w:rPr>
      <w:rFonts w:eastAsia="SimSun"/>
      <w:lang w:eastAsia="en-US"/>
    </w:rPr>
  </w:style>
  <w:style w:type="character" w:customStyle="1" w:styleId="MediumGrid11">
    <w:name w:val="Medium Grid 11"/>
    <w:uiPriority w:val="99"/>
    <w:rsid w:val="00D37FCF"/>
    <w:rPr>
      <w:color w:val="808080"/>
    </w:rPr>
  </w:style>
  <w:style w:type="character" w:customStyle="1" w:styleId="5f3">
    <w:name w:val="未处理的提及5"/>
    <w:uiPriority w:val="52"/>
    <w:rsid w:val="00D37FCF"/>
    <w:rPr>
      <w:color w:val="808080"/>
      <w:shd w:val="clear" w:color="auto" w:fill="E6E6E6"/>
    </w:rPr>
  </w:style>
  <w:style w:type="character" w:customStyle="1" w:styleId="4f6">
    <w:name w:val="未处理的提及4"/>
    <w:uiPriority w:val="52"/>
    <w:rsid w:val="00D37FCF"/>
    <w:rPr>
      <w:color w:val="808080"/>
      <w:shd w:val="clear" w:color="auto" w:fill="E6E6E6"/>
    </w:rPr>
  </w:style>
  <w:style w:type="table" w:styleId="MediumGrid1-Accent2">
    <w:name w:val="Medium Grid 1 Accent 2"/>
    <w:basedOn w:val="TableNormal"/>
    <w:uiPriority w:val="34"/>
    <w:unhideWhenUsed/>
    <w:rsid w:val="00D37FCF"/>
    <w:rPr>
      <w:rFonts w:ascii="Calibri" w:eastAsia="Calibri" w:hAnsi="Calibri" w:cs="Calibri"/>
      <w:sz w:val="22"/>
      <w:szCs w:val="22"/>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D37FCF"/>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D37FCF"/>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D37FCF"/>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mmentSubjectChar5">
    <w:name w:val="Comment Subject Char5"/>
    <w:rsid w:val="00D37FCF"/>
    <w:rPr>
      <w:rFonts w:ascii="Times New Roman" w:hAnsi="Times New Roman"/>
      <w:b/>
      <w:bCs/>
      <w:lang w:val="en-GB" w:eastAsia="en-US"/>
    </w:rPr>
  </w:style>
  <w:style w:type="character" w:customStyle="1" w:styleId="CharChar1100">
    <w:name w:val="Char Char110"/>
    <w:rsid w:val="00D37FCF"/>
    <w:rPr>
      <w:rFonts w:ascii="Arial" w:hAnsi="Arial"/>
      <w:sz w:val="32"/>
      <w:lang w:val="en-GB" w:eastAsia="en-US" w:bidi="ar-SA"/>
    </w:rPr>
  </w:style>
  <w:style w:type="character" w:customStyle="1" w:styleId="CharChar213">
    <w:name w:val="Char Char213"/>
    <w:rsid w:val="00D37FCF"/>
    <w:rPr>
      <w:rFonts w:ascii="Times New Roman" w:hAnsi="Times New Roman"/>
      <w:lang w:val="en-GB" w:eastAsia="en-US"/>
    </w:rPr>
  </w:style>
  <w:style w:type="character" w:customStyle="1" w:styleId="CharChar83">
    <w:name w:val="Char Char83"/>
    <w:semiHidden/>
    <w:rsid w:val="00D37FCF"/>
    <w:rPr>
      <w:rFonts w:ascii="Times New Roman" w:hAnsi="Times New Roman"/>
      <w:b/>
      <w:bCs/>
      <w:lang w:val="en-GB" w:eastAsia="en-US"/>
    </w:rPr>
  </w:style>
  <w:style w:type="paragraph" w:customStyle="1" w:styleId="Char36">
    <w:name w:val="Char3"/>
    <w:qFormat/>
    <w:rsid w:val="00D37FCF"/>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32">
    <w:name w:val="Char Char132"/>
    <w:semiHidden/>
    <w:rsid w:val="00D37FCF"/>
    <w:rPr>
      <w:rFonts w:eastAsia="SimSun"/>
      <w:lang w:val="en-GB" w:eastAsia="en-US" w:bidi="ar-SA"/>
    </w:rPr>
  </w:style>
  <w:style w:type="character" w:customStyle="1" w:styleId="CharChar73">
    <w:name w:val="Char Char73"/>
    <w:rsid w:val="00D37FCF"/>
    <w:rPr>
      <w:rFonts w:ascii="Arial" w:eastAsia="SimSun" w:hAnsi="Arial"/>
      <w:sz w:val="36"/>
      <w:lang w:val="en-GB" w:eastAsia="en-US" w:bidi="ar-SA"/>
    </w:rPr>
  </w:style>
  <w:style w:type="character" w:customStyle="1" w:styleId="CharChar62">
    <w:name w:val="Char Char62"/>
    <w:rsid w:val="00D37FCF"/>
    <w:rPr>
      <w:rFonts w:ascii="Arial" w:eastAsia="SimSun" w:hAnsi="Arial"/>
      <w:sz w:val="32"/>
      <w:lang w:val="en-GB" w:eastAsia="en-US" w:bidi="ar-SA"/>
    </w:rPr>
  </w:style>
  <w:style w:type="character" w:customStyle="1" w:styleId="CharChar52">
    <w:name w:val="Char Char52"/>
    <w:rsid w:val="00D37FCF"/>
    <w:rPr>
      <w:rFonts w:ascii="Arial" w:eastAsia="SimSun" w:hAnsi="Arial"/>
      <w:sz w:val="28"/>
      <w:lang w:val="en-GB" w:eastAsia="en-US" w:bidi="ar-SA"/>
    </w:rPr>
  </w:style>
  <w:style w:type="character" w:customStyle="1" w:styleId="CharChar162">
    <w:name w:val="Char Char162"/>
    <w:rsid w:val="00D37FCF"/>
    <w:rPr>
      <w:rFonts w:ascii="Arial" w:eastAsia="SimSun" w:hAnsi="Arial"/>
      <w:lang w:val="en-GB" w:eastAsia="en-US" w:bidi="ar-SA"/>
    </w:rPr>
  </w:style>
  <w:style w:type="character" w:customStyle="1" w:styleId="CharChar142">
    <w:name w:val="Char Char142"/>
    <w:rsid w:val="00D37FCF"/>
    <w:rPr>
      <w:rFonts w:ascii="Arial" w:eastAsia="SimSun" w:hAnsi="Arial"/>
      <w:sz w:val="36"/>
      <w:lang w:val="en-GB" w:eastAsia="en-US" w:bidi="ar-SA"/>
    </w:rPr>
  </w:style>
  <w:style w:type="character" w:customStyle="1" w:styleId="CharChar112">
    <w:name w:val="Char Char112"/>
    <w:rsid w:val="00D37FCF"/>
    <w:rPr>
      <w:rFonts w:ascii="Tahoma" w:eastAsia="SimSun" w:hAnsi="Tahoma" w:cs="Tahoma"/>
      <w:lang w:val="en-GB" w:eastAsia="en-US" w:bidi="ar-SA"/>
    </w:rPr>
  </w:style>
  <w:style w:type="paragraph" w:customStyle="1" w:styleId="CharCharCharCharCharChar3">
    <w:name w:val="Char Char Char Char Char Char3"/>
    <w:semiHidden/>
    <w:qFormat/>
    <w:rsid w:val="00D37FCF"/>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3">
    <w:name w:val="Char Char Char Char1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2">
    <w:name w:val="Car Car1 Char Char Car Car2"/>
    <w:semiHidden/>
    <w:qFormat/>
    <w:rsid w:val="00D37FCF"/>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6">
    <w:name w:val="Zchn Zchn6"/>
    <w:semiHidden/>
    <w:qFormat/>
    <w:rsid w:val="00D37FCF"/>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35">
    <w:name w:val="Char Char35"/>
    <w:rsid w:val="00D37FCF"/>
    <w:rPr>
      <w:rFonts w:ascii="Tahoma" w:hAnsi="Tahoma" w:cs="Tahoma"/>
      <w:sz w:val="16"/>
      <w:szCs w:val="16"/>
      <w:lang w:val="en-GB" w:eastAsia="en-US" w:bidi="ar-SA"/>
    </w:rPr>
  </w:style>
  <w:style w:type="character" w:customStyle="1" w:styleId="CharChar252">
    <w:name w:val="Char Char252"/>
    <w:rsid w:val="00D37FCF"/>
    <w:rPr>
      <w:rFonts w:ascii="Arial" w:hAnsi="Arial"/>
      <w:lang w:val="en-GB" w:eastAsia="en-US"/>
    </w:rPr>
  </w:style>
  <w:style w:type="character" w:customStyle="1" w:styleId="CharChar242">
    <w:name w:val="Char Char242"/>
    <w:rsid w:val="00D37FCF"/>
    <w:rPr>
      <w:rFonts w:ascii="Arial" w:hAnsi="Arial"/>
      <w:sz w:val="36"/>
      <w:lang w:val="en-GB" w:eastAsia="en-US"/>
    </w:rPr>
  </w:style>
  <w:style w:type="character" w:customStyle="1" w:styleId="CharChar172">
    <w:name w:val="Char Char172"/>
    <w:rsid w:val="00D37FCF"/>
    <w:rPr>
      <w:rFonts w:ascii="Tahoma" w:hAnsi="Tahoma" w:cs="Tahoma"/>
      <w:shd w:val="clear" w:color="auto" w:fill="000080"/>
      <w:lang w:val="en-GB" w:eastAsia="en-US"/>
    </w:rPr>
  </w:style>
  <w:style w:type="character" w:customStyle="1" w:styleId="CharChar192">
    <w:name w:val="Char Char192"/>
    <w:rsid w:val="00D37FCF"/>
    <w:rPr>
      <w:rFonts w:ascii="Times New Roman" w:hAnsi="Times New Roman"/>
      <w:lang w:val="en-GB"/>
    </w:rPr>
  </w:style>
  <w:style w:type="character" w:customStyle="1" w:styleId="CharChar202">
    <w:name w:val="Char Char202"/>
    <w:rsid w:val="00D37FCF"/>
    <w:rPr>
      <w:rFonts w:ascii="Tahoma" w:hAnsi="Tahoma" w:cs="Tahoma"/>
      <w:sz w:val="16"/>
      <w:szCs w:val="16"/>
      <w:lang w:val="en-GB" w:eastAsia="en-US"/>
    </w:rPr>
  </w:style>
  <w:style w:type="character" w:customStyle="1" w:styleId="CharChar302">
    <w:name w:val="Char Char302"/>
    <w:rsid w:val="00D37FCF"/>
    <w:rPr>
      <w:rFonts w:ascii="Arial" w:hAnsi="Arial"/>
      <w:lang w:val="en-GB" w:eastAsia="en-US"/>
    </w:rPr>
  </w:style>
  <w:style w:type="character" w:customStyle="1" w:styleId="CharChar293">
    <w:name w:val="Char Char293"/>
    <w:rsid w:val="00D37FCF"/>
    <w:rPr>
      <w:rFonts w:ascii="Arial" w:hAnsi="Arial"/>
      <w:sz w:val="36"/>
      <w:lang w:val="en-GB" w:eastAsia="en-US"/>
    </w:rPr>
  </w:style>
  <w:style w:type="character" w:customStyle="1" w:styleId="CharChar262">
    <w:name w:val="Char Char262"/>
    <w:rsid w:val="00D37FCF"/>
    <w:rPr>
      <w:rFonts w:ascii="Times New Roman" w:hAnsi="Times New Roman"/>
      <w:lang w:val="en-GB" w:eastAsia="en-US"/>
    </w:rPr>
  </w:style>
  <w:style w:type="character" w:customStyle="1" w:styleId="CharChar283">
    <w:name w:val="Char Char283"/>
    <w:rsid w:val="00D37FCF"/>
    <w:rPr>
      <w:rFonts w:ascii="Arial" w:hAnsi="Arial"/>
      <w:sz w:val="36"/>
      <w:lang w:val="en-GB" w:eastAsia="en-US"/>
    </w:rPr>
  </w:style>
  <w:style w:type="character" w:customStyle="1" w:styleId="CharChar272">
    <w:name w:val="Char Char272"/>
    <w:rsid w:val="00D37FCF"/>
    <w:rPr>
      <w:rFonts w:ascii="Arial" w:hAnsi="Arial"/>
      <w:b/>
      <w:i/>
      <w:noProof/>
      <w:sz w:val="18"/>
      <w:lang w:val="en-GB" w:eastAsia="en-US"/>
    </w:rPr>
  </w:style>
  <w:style w:type="paragraph" w:customStyle="1" w:styleId="432">
    <w:name w:val="(文字) (文字)4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93">
    <w:name w:val="Char Char93"/>
    <w:rsid w:val="00D37FCF"/>
    <w:rPr>
      <w:rFonts w:ascii="Arial" w:eastAsia="MS Mincho" w:hAnsi="Arial" w:cs="CG Times (WN)"/>
      <w:kern w:val="0"/>
      <w:sz w:val="22"/>
      <w:szCs w:val="20"/>
      <w:lang w:val="en-GB" w:eastAsia="ar-SA"/>
    </w:rPr>
  </w:style>
  <w:style w:type="character" w:customStyle="1" w:styleId="CharChar34">
    <w:name w:val="Char Char34"/>
    <w:rsid w:val="00D37FCF"/>
    <w:rPr>
      <w:rFonts w:ascii="Arial" w:hAnsi="Arial"/>
      <w:sz w:val="22"/>
      <w:lang w:val="en-GB" w:eastAsia="en-US" w:bidi="ar-SA"/>
    </w:rPr>
  </w:style>
  <w:style w:type="paragraph" w:customStyle="1" w:styleId="CharCharCharCharChar3">
    <w:name w:val="Char Char Char Char Char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3">
    <w:name w:val="Char Char1 Char Char3"/>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3">
    <w:name w:val="Char Char2 Char Char3"/>
    <w:basedOn w:val="Normal"/>
    <w:qFormat/>
    <w:rsid w:val="00D37FCF"/>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3">
    <w:name w:val="Char Char43"/>
    <w:rsid w:val="00D37FCF"/>
    <w:rPr>
      <w:rFonts w:ascii="Courier New" w:hAnsi="Courier New"/>
      <w:lang w:val="nb-NO" w:eastAsia="ja-JP" w:bidi="ar-SA"/>
    </w:rPr>
  </w:style>
  <w:style w:type="character" w:customStyle="1" w:styleId="CharChar103">
    <w:name w:val="Char Char103"/>
    <w:semiHidden/>
    <w:rsid w:val="00D37FCF"/>
    <w:rPr>
      <w:rFonts w:ascii="Times New Roman" w:hAnsi="Times New Roman"/>
      <w:lang w:val="en-GB" w:eastAsia="en-US"/>
    </w:rPr>
  </w:style>
  <w:style w:type="character" w:customStyle="1" w:styleId="CharChar152">
    <w:name w:val="Char Char152"/>
    <w:rsid w:val="00D37FCF"/>
    <w:rPr>
      <w:rFonts w:ascii="Arial" w:hAnsi="Arial"/>
      <w:sz w:val="36"/>
      <w:lang w:val="en-GB"/>
    </w:rPr>
  </w:style>
  <w:style w:type="character" w:customStyle="1" w:styleId="CharChar212">
    <w:name w:val="Char Char212"/>
    <w:rsid w:val="00D37FCF"/>
    <w:rPr>
      <w:rFonts w:ascii="Arial" w:hAnsi="Arial"/>
      <w:lang w:val="en-GB" w:eastAsia="en-US" w:bidi="ar-SA"/>
    </w:rPr>
  </w:style>
  <w:style w:type="paragraph" w:customStyle="1" w:styleId="CarCar52">
    <w:name w:val="Car Car52"/>
    <w:semiHidden/>
    <w:qFormat/>
    <w:rsid w:val="00D37FCF"/>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table" w:customStyle="1" w:styleId="Tabellengitternetz14">
    <w:name w:val="Tabellengitternetz14"/>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qFormat/>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2">
    <w:name w:val="文档结构图 字符"/>
    <w:rsid w:val="00D37FCF"/>
    <w:rPr>
      <w:rFonts w:ascii="SimSun" w:eastAsia="SimSun"/>
      <w:sz w:val="18"/>
      <w:szCs w:val="18"/>
      <w:lang w:val="en-GB" w:eastAsia="en-US"/>
    </w:rPr>
  </w:style>
  <w:style w:type="character" w:customStyle="1" w:styleId="aff3">
    <w:name w:val="页脚 字符"/>
    <w:aliases w:val="footer odd 字符,footer 字符,fo 字符,pie de página 字符"/>
    <w:rsid w:val="00D37FCF"/>
    <w:rPr>
      <w:rFonts w:ascii="Arial" w:eastAsia="Times New Roman" w:hAnsi="Arial"/>
      <w:b/>
      <w:i/>
      <w:noProof/>
      <w:sz w:val="18"/>
    </w:rPr>
  </w:style>
  <w:style w:type="character" w:customStyle="1" w:styleId="aff4">
    <w:name w:val="批注框文本 字符"/>
    <w:rsid w:val="00D37FCF"/>
    <w:rPr>
      <w:sz w:val="18"/>
      <w:szCs w:val="18"/>
      <w:lang w:val="en-GB" w:eastAsia="en-US"/>
    </w:rPr>
  </w:style>
  <w:style w:type="character" w:customStyle="1" w:styleId="1fff4">
    <w:name w:val="标题 1 字符"/>
    <w:aliases w:val="Char 字符,NMP Heading 1 字符,H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
    <w:rsid w:val="00D37FCF"/>
    <w:rPr>
      <w:rFonts w:ascii="Arial" w:eastAsia="Times New Roman" w:hAnsi="Arial"/>
      <w:sz w:val="36"/>
    </w:rPr>
  </w:style>
  <w:style w:type="character" w:customStyle="1" w:styleId="aff5">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rsid w:val="00D37FCF"/>
    <w:rPr>
      <w:rFonts w:eastAsia="Times New Roman"/>
      <w:sz w:val="16"/>
    </w:rPr>
  </w:style>
  <w:style w:type="character" w:customStyle="1" w:styleId="aff6">
    <w:name w:val="正文文本缩进 字符"/>
    <w:rsid w:val="00D37FCF"/>
    <w:rPr>
      <w:rFonts w:eastAsia="MS Mincho"/>
      <w:lang w:val="en-GB" w:eastAsia="en-US"/>
    </w:rPr>
  </w:style>
  <w:style w:type="character" w:customStyle="1" w:styleId="5f4">
    <w:name w:val="标题 5 字符"/>
    <w:aliases w:val="h5 字符,Heading5 字符,Head5 字符,H5 字符,M5 字符,mh2 字符,Module heading 2 字符,heading 8 字符,Numbered Sub-list 字符,Heading 81 字符,5 字符,标题 81 字符,Heading 811 字符,Level_2 字符,Heading 8111 字符,Heading 81111 字符"/>
    <w:rsid w:val="00D37FCF"/>
    <w:rPr>
      <w:rFonts w:ascii="Arial" w:eastAsia="Times New Roman" w:hAnsi="Arial"/>
      <w:sz w:val="22"/>
    </w:rPr>
  </w:style>
  <w:style w:type="character" w:customStyle="1" w:styleId="2ff">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rsid w:val="00D37FCF"/>
    <w:rPr>
      <w:rFonts w:ascii="Arial" w:eastAsia="Times New Roman" w:hAnsi="Arial"/>
      <w:sz w:val="32"/>
    </w:rPr>
  </w:style>
  <w:style w:type="character" w:customStyle="1" w:styleId="65">
    <w:name w:val="标题 6 字符"/>
    <w:aliases w:val="T1 字符,Header 6 字符"/>
    <w:rsid w:val="00D37FCF"/>
    <w:rPr>
      <w:rFonts w:ascii="Arial" w:eastAsia="Times New Roman" w:hAnsi="Arial"/>
    </w:rPr>
  </w:style>
  <w:style w:type="character" w:customStyle="1" w:styleId="1fff5">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locked/>
    <w:rsid w:val="00D37FCF"/>
    <w:rPr>
      <w:rFonts w:ascii="Arial" w:eastAsia="Times New Roman" w:hAnsi="Arial"/>
      <w:b/>
      <w:noProof/>
      <w:sz w:val="18"/>
    </w:rPr>
  </w:style>
  <w:style w:type="character" w:customStyle="1" w:styleId="aff7">
    <w:name w:val="纯文本 字符"/>
    <w:rsid w:val="00D37FCF"/>
    <w:rPr>
      <w:rFonts w:ascii="Courier New" w:eastAsia="SimSun" w:hAnsi="Courier New"/>
      <w:lang w:val="nb-NO" w:eastAsia="ja-JP"/>
    </w:rPr>
  </w:style>
  <w:style w:type="character" w:customStyle="1" w:styleId="aff8">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rsid w:val="00D37FCF"/>
    <w:rPr>
      <w:rFonts w:eastAsia="SimSun"/>
      <w:lang w:val="en-GB" w:eastAsia="ja-JP"/>
    </w:rPr>
  </w:style>
  <w:style w:type="character" w:customStyle="1" w:styleId="2ff0">
    <w:name w:val="正文文本 2 字符"/>
    <w:rsid w:val="00D37FCF"/>
    <w:rPr>
      <w:rFonts w:eastAsia="SimSun"/>
      <w:i/>
      <w:lang w:val="en-GB" w:eastAsia="x-none"/>
    </w:rPr>
  </w:style>
  <w:style w:type="character" w:customStyle="1" w:styleId="3fb">
    <w:name w:val="正文文本 3 字符"/>
    <w:rsid w:val="00D37FCF"/>
    <w:rPr>
      <w:rFonts w:eastAsia="Osaka"/>
      <w:color w:val="000000"/>
      <w:lang w:val="en-GB" w:eastAsia="x-none"/>
    </w:rPr>
  </w:style>
  <w:style w:type="character" w:customStyle="1" w:styleId="2ff1">
    <w:name w:val="正文文本缩进 2 字符"/>
    <w:rsid w:val="00D37FCF"/>
    <w:rPr>
      <w:rFonts w:eastAsia="MS Mincho"/>
      <w:lang w:val="en-GB" w:eastAsia="en-GB"/>
    </w:rPr>
  </w:style>
  <w:style w:type="character" w:customStyle="1" w:styleId="aff9">
    <w:name w:val="尾注文本 字符"/>
    <w:rsid w:val="00D37FCF"/>
    <w:rPr>
      <w:rFonts w:eastAsia="SimSun"/>
      <w:lang w:val="en-GB" w:eastAsia="x-none"/>
    </w:rPr>
  </w:style>
  <w:style w:type="character" w:customStyle="1" w:styleId="affa">
    <w:name w:val="题注 字符"/>
    <w:aliases w:val="cap 字符,cap Char 字符,Caption Char 字符,Caption Char1 Char 字符,cap Char Char1 字符,Caption Char Char1 Char 字符,cap Char2 Char 字符,Ca 字符,Caption Char C... 字符,cap1 字符,cap2 字符,cap3 字符,cap4 字符,cap5 字符,cap6 字符,cap7 字符,cap8 字符,cap9 字符,cap10 字符,cap11 字符,cap21 字符"/>
    <w:rsid w:val="00D37FCF"/>
    <w:rPr>
      <w:rFonts w:eastAsia="MS Mincho"/>
      <w:b/>
      <w:lang w:val="en-GB" w:eastAsia="en-US"/>
    </w:rPr>
  </w:style>
  <w:style w:type="table" w:customStyle="1" w:styleId="TableGrid113">
    <w:name w:val="Table Grid113"/>
    <w:basedOn w:val="TableNormal"/>
    <w:next w:val="TableGrid"/>
    <w:qFormat/>
    <w:rsid w:val="00D37FC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next w:val="TableGrid"/>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
    <w:basedOn w:val="TableNormal"/>
    <w:next w:val="TableGrid"/>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4">
    <w:name w:val="标题 7 字符"/>
    <w:aliases w:val="L7 字符,Header 7 字符"/>
    <w:rsid w:val="00D37FCF"/>
    <w:rPr>
      <w:rFonts w:ascii="Arial" w:eastAsia="Times New Roman" w:hAnsi="Arial"/>
    </w:rPr>
  </w:style>
  <w:style w:type="character" w:customStyle="1" w:styleId="83">
    <w:name w:val="标题 8 字符"/>
    <w:rsid w:val="00D37FCF"/>
    <w:rPr>
      <w:rFonts w:ascii="Arial" w:eastAsia="Times New Roman" w:hAnsi="Arial"/>
      <w:sz w:val="36"/>
    </w:rPr>
  </w:style>
  <w:style w:type="character" w:customStyle="1" w:styleId="95">
    <w:name w:val="标题 9 字符"/>
    <w:rsid w:val="00D37FCF"/>
    <w:rPr>
      <w:rFonts w:ascii="Arial" w:eastAsia="Times New Roman" w:hAnsi="Arial"/>
      <w:sz w:val="36"/>
    </w:rPr>
  </w:style>
  <w:style w:type="table" w:customStyle="1" w:styleId="TableClassic23">
    <w:name w:val="Table Classic 23"/>
    <w:basedOn w:val="TableNormal"/>
    <w:next w:val="TableClassic2"/>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Char30">
    <w:name w:val="(文字) (文字)1 Char (文字) (文字)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3">
    <w:name w:val="(文字) (文字)1 Char (文字) (文字) Char (文字) (文字)1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3">
    <w:name w:val="(文字) (文字)1 Char (文字) (文字) Char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3">
    <w:name w:val="(文字) (文字)1 Char (文字) (文字) Char (文字) (文字)1 Char (文字) (文字) Char Char Char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02">
    <w:name w:val="(文字) (文字)10"/>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3">
    <w:name w:val="Zchn Zchn1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36">
    <w:name w:val="(文字) (文字)2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34">
    <w:name w:val="(文字) (文字)3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3">
    <w:name w:val="Zchn Zchn2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5">
    <w:name w:val="(文字) (文字)1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3">
    <w:name w:val="Zchn Zchn53"/>
    <w:rsid w:val="00D37FCF"/>
    <w:rPr>
      <w:rFonts w:ascii="Courier New" w:eastAsia="Batang" w:hAnsi="Courier New"/>
      <w:lang w:val="nb-NO" w:eastAsia="en-US" w:bidi="ar-SA"/>
    </w:rPr>
  </w:style>
  <w:style w:type="paragraph" w:customStyle="1" w:styleId="1CharChar1Char3">
    <w:name w:val="(文字) (文字)1 Char (文字) (文字) Char (文字) (文字)1 Char (文字) (文字)3"/>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ffb">
    <w:name w:val="注释标题 字符"/>
    <w:rsid w:val="00D37FCF"/>
    <w:rPr>
      <w:rFonts w:eastAsia="MS Mincho"/>
      <w:lang w:eastAsia="en-US"/>
    </w:rPr>
  </w:style>
  <w:style w:type="character" w:customStyle="1" w:styleId="HTML0">
    <w:name w:val="HTML 预设格式 字符"/>
    <w:rsid w:val="00D37FCF"/>
    <w:rPr>
      <w:rFonts w:ascii="Courier New" w:eastAsia="MS Mincho" w:hAnsi="Courier New"/>
      <w:lang w:val="en-GB" w:eastAsia="ja-JP"/>
    </w:rPr>
  </w:style>
  <w:style w:type="table" w:customStyle="1" w:styleId="TableGrid55">
    <w:name w:val="Table Grid55"/>
    <w:basedOn w:val="TableNormal"/>
    <w:next w:val="TableGrid"/>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rsid w:val="00D37FC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next w:val="ColorfulGrid-Accent1"/>
    <w:uiPriority w:val="29"/>
    <w:rsid w:val="00D37FCF"/>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rsid w:val="00D37FCF"/>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next w:val="TableClassic2"/>
    <w:unhideWhenUsed/>
    <w:rsid w:val="00D37FCF"/>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unhideWhenUsed/>
    <w:rsid w:val="00D37FCF"/>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next w:val="TableList8"/>
    <w:unhideWhenUsed/>
    <w:rsid w:val="00D37FCF"/>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
    <w:name w:val="SGS Table Basic 111"/>
    <w:basedOn w:val="TableNormal"/>
    <w:next w:val="TableGrid"/>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D37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D37FC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D37FCF"/>
    <w:rPr>
      <w:rFonts w:eastAsia="PMingLiU"/>
    </w:rPr>
    <w:tblPr>
      <w:tblInd w:w="0" w:type="nil"/>
    </w:tblPr>
  </w:style>
  <w:style w:type="table" w:customStyle="1" w:styleId="TableGrid1111">
    <w:name w:val="Table Grid1111"/>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D37FC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D37FCF"/>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
    <w:name w:val="SGS Table Basic 211"/>
    <w:basedOn w:val="TableNormal"/>
    <w:uiPriority w:val="99"/>
    <w:qFormat/>
    <w:rsid w:val="00D37FCF"/>
    <w:rPr>
      <w:rFonts w:eastAsia="PMingLiU"/>
    </w:rPr>
    <w:tblPr>
      <w:tblInd w:w="0" w:type="nil"/>
    </w:tblPr>
    <w:tcPr>
      <w:shd w:val="clear" w:color="auto" w:fill="BCBCBC"/>
    </w:tcPr>
    <w:tblStylePr w:type="firstRow">
      <w:pPr>
        <w:jc w:val="left"/>
      </w:pPr>
      <w:tblPr/>
      <w:tcPr>
        <w:shd w:val="clear" w:color="auto" w:fill="363636"/>
        <w:vAlign w:val="center"/>
      </w:tcPr>
    </w:tblStylePr>
  </w:style>
  <w:style w:type="table" w:customStyle="1" w:styleId="SGSTableBasic13">
    <w:name w:val="SGS Table Basic 13"/>
    <w:basedOn w:val="TableNormal"/>
    <w:next w:val="TableGrid"/>
    <w:qFormat/>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qFormat/>
    <w:rsid w:val="00D37FC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D37FCF"/>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4">
    <w:name w:val="Table Classic 24"/>
    <w:basedOn w:val="TableNormal"/>
    <w:next w:val="TableClassic2"/>
    <w:qFormat/>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4">
    <w:name w:val="Table Style14"/>
    <w:basedOn w:val="TableNormal"/>
    <w:qFormat/>
    <w:rsid w:val="00D37FCF"/>
    <w:rPr>
      <w:rFonts w:eastAsia="PMingLiU"/>
    </w:rPr>
    <w:tblPr/>
  </w:style>
  <w:style w:type="table" w:customStyle="1" w:styleId="TableGrid44">
    <w:name w:val="Table Grid44"/>
    <w:basedOn w:val="TableNormal"/>
    <w:next w:val="TableGrid"/>
    <w:qFormat/>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qFormat/>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next w:val="TableGrid"/>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next w:val="TableGrid"/>
    <w:qFormat/>
    <w:rsid w:val="00D37FC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
    <w:name w:val="Style13"/>
    <w:uiPriority w:val="99"/>
    <w:rsid w:val="00D37FCF"/>
  </w:style>
  <w:style w:type="table" w:customStyle="1" w:styleId="SGSTableBasic23">
    <w:name w:val="SGS Table Basic 23"/>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31">
    <w:name w:val="SGS31"/>
    <w:uiPriority w:val="99"/>
    <w:rsid w:val="00D37FCF"/>
  </w:style>
  <w:style w:type="table" w:customStyle="1" w:styleId="TableList83">
    <w:name w:val="Table List 83"/>
    <w:basedOn w:val="TableNormal"/>
    <w:next w:val="TableList8"/>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
    <w:name w:val="Table Classic 33"/>
    <w:basedOn w:val="TableNormal"/>
    <w:next w:val="TableClassic3"/>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
    <w:name w:val="Colorful Grid - Accent 13"/>
    <w:basedOn w:val="TableNormal"/>
    <w:next w:val="ColorfulGrid-Accent1"/>
    <w:uiPriority w:val="29"/>
    <w:unhideWhenUsed/>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
    <w:name w:val="Light Shading - Accent 23"/>
    <w:basedOn w:val="TableNormal"/>
    <w:next w:val="LightShading-Accent2"/>
    <w:uiPriority w:val="30"/>
    <w:unhideWhenUsed/>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2">
    <w:name w:val="Colorful Grid - Accent 112"/>
    <w:basedOn w:val="TableNormal"/>
    <w:next w:val="ColorfulGrid-Accent1"/>
    <w:uiPriority w:val="29"/>
    <w:rsid w:val="00D37FCF"/>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
    <w:name w:val="Light Shading - Accent 212"/>
    <w:basedOn w:val="TableNormal"/>
    <w:next w:val="LightShading-Accent2"/>
    <w:uiPriority w:val="30"/>
    <w:rsid w:val="00D37FCF"/>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3">
    <w:name w:val="Table Classic 213"/>
    <w:basedOn w:val="TableNormal"/>
    <w:next w:val="TableClassic2"/>
    <w:unhideWhenUsed/>
    <w:qFormat/>
    <w:rsid w:val="00D37FCF"/>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unhideWhenUsed/>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2">
    <w:name w:val="Table List 812"/>
    <w:basedOn w:val="TableNormal"/>
    <w:next w:val="TableList8"/>
    <w:unhideWhenUsed/>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2">
    <w:name w:val="SGS Table Basic 112"/>
    <w:basedOn w:val="TableNormal"/>
    <w:next w:val="TableGrid"/>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D37FC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qFormat/>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qFormat/>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D37FCF"/>
    <w:rPr>
      <w:rFonts w:eastAsia="PMingLiU"/>
    </w:rPr>
    <w:tblPr/>
  </w:style>
  <w:style w:type="table" w:customStyle="1" w:styleId="TableGrid1112">
    <w:name w:val="Table Grid1112"/>
    <w:basedOn w:val="TableNormal"/>
    <w:qFormat/>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D37FC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D37FCF"/>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2">
    <w:name w:val="SGS Table Basic 212"/>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121">
    <w:name w:val="SGS121"/>
    <w:rsid w:val="00D37FCF"/>
    <w:pPr>
      <w:numPr>
        <w:numId w:val="35"/>
      </w:numPr>
    </w:pPr>
  </w:style>
  <w:style w:type="numbering" w:customStyle="1" w:styleId="Style1121">
    <w:name w:val="Style1121"/>
    <w:rsid w:val="00D37FCF"/>
    <w:pPr>
      <w:numPr>
        <w:numId w:val="36"/>
      </w:numPr>
    </w:pPr>
  </w:style>
  <w:style w:type="table" w:customStyle="1" w:styleId="MediumShading1-Accent31">
    <w:name w:val="Medium Shading 1 - Accent 31"/>
    <w:basedOn w:val="TableNormal"/>
    <w:next w:val="MediumShading1-Accent3"/>
    <w:uiPriority w:val="29"/>
    <w:unhideWhenUsed/>
    <w:qFormat/>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
    <w:name w:val="Medium Shading 2 - Accent 31"/>
    <w:basedOn w:val="TableNormal"/>
    <w:next w:val="MediumShading2-Accent3"/>
    <w:uiPriority w:val="30"/>
    <w:unhideWhenUsed/>
    <w:qFormat/>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
    <w:name w:val="Medium Shading 1 - Accent 12"/>
    <w:basedOn w:val="TableNormal"/>
    <w:next w:val="MediumShading1-Accent1"/>
    <w:uiPriority w:val="1"/>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
    <w:name w:val="Medium Grid 2 - Accent 21"/>
    <w:basedOn w:val="TableNormal"/>
    <w:next w:val="MediumGrid2-Accent2"/>
    <w:uiPriority w:val="29"/>
    <w:qFormat/>
    <w:rsid w:val="00D37FCF"/>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
    <w:name w:val="Medium Grid 3 - Accent 21"/>
    <w:basedOn w:val="TableNormal"/>
    <w:next w:val="MediumGrid3-Accent2"/>
    <w:uiPriority w:val="30"/>
    <w:qFormat/>
    <w:rsid w:val="00D37FCF"/>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TableGrid511">
    <w:name w:val="Table Grid51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1">
    <w:name w:val="Table Grid42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网格型411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1">
    <w:name w:val="Table Grid52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1">
    <w:name w:val="Medium Shading 1 - Accent 111"/>
    <w:basedOn w:val="TableNormal"/>
    <w:uiPriority w:val="1"/>
    <w:qFormat/>
    <w:rsid w:val="00D37FCF"/>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
    <w:name w:val="Colorful List - Accent 31"/>
    <w:basedOn w:val="TableNormal"/>
    <w:next w:val="ColorfulList-Accent3"/>
    <w:uiPriority w:val="29"/>
    <w:unhideWhenUsed/>
    <w:qFormat/>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
    <w:name w:val="Colorful Grid - Accent 31"/>
    <w:basedOn w:val="TableNormal"/>
    <w:next w:val="ColorfulGrid-Accent3"/>
    <w:uiPriority w:val="30"/>
    <w:unhideWhenUsed/>
    <w:qFormat/>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
    <w:name w:val="Medium Grid 2 - Accent 11"/>
    <w:basedOn w:val="TableNormal"/>
    <w:next w:val="MediumGrid2-Accent1"/>
    <w:uiPriority w:val="1"/>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
    <w:name w:val="Medium Grid 22"/>
    <w:basedOn w:val="TableNormal"/>
    <w:next w:val="MediumGrid2"/>
    <w:uiPriority w:val="1"/>
    <w:unhideWhenUsed/>
    <w:rsid w:val="00D37FCF"/>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2">
    <w:name w:val="Colorful List - Accent 12"/>
    <w:basedOn w:val="TableNormal"/>
    <w:next w:val="ColorfulList-Accent1"/>
    <w:uiPriority w:val="34"/>
    <w:unhideWhenUsed/>
    <w:rsid w:val="00D37FCF"/>
    <w:rPr>
      <w:rFonts w:ascii="Calibri" w:eastAsia="Calibri" w:hAnsi="Calibri"/>
      <w:sz w:val="22"/>
      <w:szCs w:val="22"/>
      <w:lang w:val="fr-FR"/>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Grid1-Accent21">
    <w:name w:val="Medium Grid 1 - Accent 21"/>
    <w:basedOn w:val="TableNormal"/>
    <w:next w:val="MediumGrid1-Accent2"/>
    <w:uiPriority w:val="34"/>
    <w:unhideWhenUsed/>
    <w:rsid w:val="00D37FCF"/>
    <w:rPr>
      <w:rFonts w:ascii="Calibri" w:eastAsia="Calibri" w:hAnsi="Calibri" w:cs="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Shading1-Accent21">
    <w:name w:val="Medium Shading 1 - Accent 21"/>
    <w:basedOn w:val="TableNormal"/>
    <w:next w:val="MediumShading1-Accent2"/>
    <w:uiPriority w:val="1"/>
    <w:unhideWhenUsed/>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1-Accent41">
    <w:name w:val="Medium Grid 1 - Accent 41"/>
    <w:basedOn w:val="TableNormal"/>
    <w:next w:val="MediumGrid1-Accent4"/>
    <w:uiPriority w:val="29"/>
    <w:unhideWhenUsed/>
    <w:rsid w:val="00D37FCF"/>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Grid2-Accent41">
    <w:name w:val="Medium Grid 2 - Accent 41"/>
    <w:basedOn w:val="TableNormal"/>
    <w:next w:val="MediumGrid2-Accent4"/>
    <w:uiPriority w:val="30"/>
    <w:unhideWhenUsed/>
    <w:rsid w:val="00D37FCF"/>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
    <w:name w:val="SGS Table Basic 121"/>
    <w:basedOn w:val="TableNormal"/>
    <w:next w:val="TableGrid"/>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40">
    <w:name w:val="目录 94"/>
    <w:basedOn w:val="TOC8"/>
    <w:qFormat/>
    <w:rsid w:val="00D37FCF"/>
    <w:pPr>
      <w:ind w:left="1418" w:hanging="1418"/>
    </w:pPr>
    <w:rPr>
      <w:rFonts w:eastAsia="MS Mincho"/>
      <w:lang w:eastAsia="ja-JP"/>
    </w:rPr>
  </w:style>
  <w:style w:type="table" w:customStyle="1" w:styleId="TableStyle131">
    <w:name w:val="Table Style131"/>
    <w:basedOn w:val="TableNormal"/>
    <w:rsid w:val="00D37FCF"/>
    <w:rPr>
      <w:rFonts w:eastAsia="MS Mincho"/>
    </w:rPr>
    <w:tblPr/>
  </w:style>
  <w:style w:type="paragraph" w:customStyle="1" w:styleId="4f7">
    <w:name w:val="题注4"/>
    <w:basedOn w:val="Normal"/>
    <w:next w:val="Normal"/>
    <w:qFormat/>
    <w:rsid w:val="00D37FCF"/>
    <w:pPr>
      <w:spacing w:before="120" w:after="120"/>
    </w:pPr>
    <w:rPr>
      <w:rFonts w:eastAsia="MS Mincho"/>
      <w:b/>
    </w:rPr>
  </w:style>
  <w:style w:type="paragraph" w:customStyle="1" w:styleId="4f8">
    <w:name w:val="图表目录4"/>
    <w:basedOn w:val="Normal"/>
    <w:next w:val="Normal"/>
    <w:qFormat/>
    <w:rsid w:val="00D37FCF"/>
    <w:pPr>
      <w:ind w:left="400" w:hanging="400"/>
      <w:jc w:val="center"/>
    </w:pPr>
    <w:rPr>
      <w:rFonts w:eastAsia="MS Mincho"/>
      <w:b/>
    </w:rPr>
  </w:style>
  <w:style w:type="table" w:customStyle="1" w:styleId="Tabellengitternetz141">
    <w:name w:val="Tabellengitternetz14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rsid w:val="00D37FC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31">
    <w:name w:val="Table Grid431"/>
    <w:basedOn w:val="TableNormal"/>
    <w:next w:val="TableGrid"/>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D37FCF"/>
    <w:rPr>
      <w:rFonts w:eastAsia="SimSun"/>
    </w:rPr>
    <w:tblPr/>
  </w:style>
  <w:style w:type="table" w:customStyle="1" w:styleId="TableGrid2121">
    <w:name w:val="Table Grid212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next w:val="TableGrid"/>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next w:val="TableGrid"/>
    <w:rsid w:val="00D37FC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
    <w:name w:val="SGS Table Basic 221"/>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211">
    <w:name w:val="SGS211"/>
    <w:uiPriority w:val="99"/>
    <w:rsid w:val="00D37FCF"/>
    <w:pPr>
      <w:numPr>
        <w:numId w:val="46"/>
      </w:numPr>
    </w:pPr>
  </w:style>
  <w:style w:type="table" w:customStyle="1" w:styleId="TableColorful111">
    <w:name w:val="Table Colorful 111"/>
    <w:basedOn w:val="TableNormal"/>
    <w:next w:val="TableColorful1"/>
    <w:rsid w:val="00D37FCF"/>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
    <w:name w:val="Table List 821"/>
    <w:basedOn w:val="TableNormal"/>
    <w:next w:val="TableList8"/>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
    <w:name w:val="Table Classic 321"/>
    <w:basedOn w:val="TableNormal"/>
    <w:next w:val="TableClassic3"/>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
    <w:name w:val="Colorful Grid - Accent 121"/>
    <w:basedOn w:val="TableNormal"/>
    <w:next w:val="ColorfulGrid-Accent1"/>
    <w:uiPriority w:val="29"/>
    <w:unhideWhenUsed/>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
    <w:name w:val="Light Shading - Accent 221"/>
    <w:basedOn w:val="TableNormal"/>
    <w:next w:val="LightShading-Accent2"/>
    <w:uiPriority w:val="30"/>
    <w:unhideWhenUsed/>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1">
    <w:name w:val="Colorful Grid - Accent 1111"/>
    <w:basedOn w:val="TableNormal"/>
    <w:next w:val="ColorfulGrid-Accent1"/>
    <w:uiPriority w:val="29"/>
    <w:rsid w:val="00D37FCF"/>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
    <w:name w:val="Light Shading - Accent 2111"/>
    <w:basedOn w:val="TableNormal"/>
    <w:next w:val="LightShading-Accent2"/>
    <w:uiPriority w:val="30"/>
    <w:rsid w:val="00D37FCF"/>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1">
    <w:name w:val="Table Classic 2121"/>
    <w:basedOn w:val="TableNormal"/>
    <w:next w:val="TableClassic2"/>
    <w:unhideWhenUsed/>
    <w:rsid w:val="00D37FCF"/>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unhideWhenUsed/>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1">
    <w:name w:val="Table List 8111"/>
    <w:basedOn w:val="TableNormal"/>
    <w:next w:val="TableList8"/>
    <w:unhideWhenUsed/>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1">
    <w:name w:val="SGS Table Basic 1111"/>
    <w:basedOn w:val="TableNormal"/>
    <w:next w:val="TableGrid"/>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D37FC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rsid w:val="00D37FCF"/>
    <w:rPr>
      <w:rFonts w:eastAsia="PMingLiU"/>
    </w:rPr>
    <w:tblPr/>
  </w:style>
  <w:style w:type="table" w:customStyle="1" w:styleId="TableGrid11111">
    <w:name w:val="Table Grid1111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D37FC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D37FCF"/>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1">
    <w:name w:val="SGS Table Basic 2111"/>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character" w:customStyle="1" w:styleId="font4">
    <w:name w:val="font4"/>
    <w:qFormat/>
    <w:rsid w:val="00D37FCF"/>
  </w:style>
  <w:style w:type="character" w:styleId="HTMLSample">
    <w:name w:val="HTML Sample"/>
    <w:rsid w:val="00D37FCF"/>
    <w:rPr>
      <w:rFonts w:ascii="Courier New" w:eastAsia="SimSun" w:hAnsi="Courier New" w:cs="Courier New"/>
      <w:color w:val="0000FF"/>
      <w:kern w:val="2"/>
      <w:lang w:val="en-US" w:eastAsia="zh-CN" w:bidi="ar-SA"/>
    </w:rPr>
  </w:style>
  <w:style w:type="character" w:styleId="LineNumber">
    <w:name w:val="line number"/>
    <w:rsid w:val="00D37FCF"/>
    <w:rPr>
      <w:rFonts w:ascii="Arial" w:eastAsia="SimSun" w:hAnsi="Arial" w:cs="Arial"/>
      <w:color w:val="0000FF"/>
      <w:kern w:val="2"/>
      <w:lang w:val="en-US" w:eastAsia="zh-CN" w:bidi="ar-SA"/>
    </w:rPr>
  </w:style>
  <w:style w:type="paragraph" w:styleId="BlockText">
    <w:name w:val="Block Text"/>
    <w:basedOn w:val="Normal"/>
    <w:qFormat/>
    <w:rsid w:val="00D37FCF"/>
    <w:pPr>
      <w:overflowPunct/>
      <w:autoSpaceDE/>
      <w:autoSpaceDN/>
      <w:adjustRightInd/>
      <w:spacing w:after="120"/>
      <w:ind w:left="1440" w:right="1440"/>
      <w:textAlignment w:val="auto"/>
    </w:pPr>
    <w:rPr>
      <w:rFonts w:eastAsia="MS Mincho"/>
    </w:rPr>
  </w:style>
  <w:style w:type="paragraph" w:customStyle="1" w:styleId="Table0">
    <w:name w:val="Table"/>
    <w:basedOn w:val="Normal"/>
    <w:link w:val="Table1"/>
    <w:qFormat/>
    <w:rsid w:val="00D37FCF"/>
    <w:pPr>
      <w:overflowPunct/>
      <w:autoSpaceDE/>
      <w:autoSpaceDN/>
      <w:adjustRightInd/>
      <w:jc w:val="center"/>
      <w:textAlignment w:val="auto"/>
    </w:pPr>
    <w:rPr>
      <w:rFonts w:ascii="Arial" w:eastAsia="SimSun" w:hAnsi="Arial" w:cs="Arial"/>
      <w:b/>
    </w:rPr>
  </w:style>
  <w:style w:type="character" w:customStyle="1" w:styleId="Table1">
    <w:name w:val="Table (文字)"/>
    <w:link w:val="Table0"/>
    <w:rsid w:val="00D37FCF"/>
    <w:rPr>
      <w:rFonts w:ascii="Arial" w:eastAsia="SimSun" w:hAnsi="Arial" w:cs="Arial"/>
      <w:b/>
      <w:lang w:eastAsia="en-US"/>
    </w:rPr>
  </w:style>
  <w:style w:type="paragraph" w:customStyle="1" w:styleId="FT">
    <w:name w:val="FT"/>
    <w:basedOn w:val="Normal"/>
    <w:qFormat/>
    <w:rsid w:val="00D37FCF"/>
    <w:rPr>
      <w:rFonts w:ascii="Arial" w:eastAsia="SimSun" w:hAnsi="Arial" w:cs="Arial"/>
      <w:b/>
      <w:lang w:eastAsia="en-GB"/>
    </w:rPr>
  </w:style>
  <w:style w:type="character" w:customStyle="1" w:styleId="Char50">
    <w:name w:val="批注主题 Char5"/>
    <w:rsid w:val="00D37FCF"/>
    <w:rPr>
      <w:rFonts w:eastAsia="Malgun Gothic"/>
      <w:b/>
      <w:bCs/>
      <w:lang w:val="en-GB"/>
    </w:rPr>
  </w:style>
  <w:style w:type="character" w:customStyle="1" w:styleId="MTDisplayEquationChar">
    <w:name w:val="MTDisplayEquation Char"/>
    <w:locked/>
    <w:rsid w:val="00D37FCF"/>
    <w:rPr>
      <w:rFonts w:ascii="Times New Roman" w:eastAsia="SimSun" w:hAnsi="Times New Roman"/>
      <w:lang w:val="en-GB" w:eastAsia="zh-CN"/>
    </w:rPr>
  </w:style>
  <w:style w:type="paragraph" w:customStyle="1" w:styleId="3GPPNormalText">
    <w:name w:val="3GPP Normal Text"/>
    <w:basedOn w:val="BodyText"/>
    <w:link w:val="3GPPNormalTextChar"/>
    <w:qFormat/>
    <w:rsid w:val="00D37FCF"/>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D37FCF"/>
    <w:rPr>
      <w:rFonts w:ascii="Arial" w:eastAsia="MS Mincho" w:hAnsi="Arial" w:cs="Arial"/>
      <w:sz w:val="24"/>
      <w:szCs w:val="24"/>
      <w:lang w:val="en-US" w:eastAsia="en-US"/>
    </w:rPr>
  </w:style>
  <w:style w:type="paragraph" w:customStyle="1" w:styleId="tah00">
    <w:name w:val="tah0"/>
    <w:basedOn w:val="Normal"/>
    <w:qFormat/>
    <w:rsid w:val="00D37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l10">
    <w:name w:val="tal1"/>
    <w:basedOn w:val="Normal"/>
    <w:qFormat/>
    <w:rsid w:val="00D37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1">
    <w:name w:val="tan1"/>
    <w:basedOn w:val="Normal"/>
    <w:qFormat/>
    <w:rsid w:val="00D37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B1s">
    <w:name w:val="B1s"/>
    <w:basedOn w:val="B1"/>
    <w:qFormat/>
    <w:rsid w:val="00D37FCF"/>
    <w:pPr>
      <w:textAlignment w:val="auto"/>
    </w:pPr>
    <w:rPr>
      <w:rFonts w:eastAsia="SimSun"/>
      <w:lang w:eastAsia="zh-CN"/>
    </w:rPr>
  </w:style>
  <w:style w:type="character" w:customStyle="1" w:styleId="Char60">
    <w:name w:val="批注主题 Char6"/>
    <w:qFormat/>
    <w:rsid w:val="00D37FCF"/>
    <w:rPr>
      <w:rFonts w:eastAsia="MS Mincho"/>
      <w:b/>
      <w:bCs/>
      <w:lang w:val="x-none" w:eastAsia="en-US"/>
    </w:rPr>
  </w:style>
  <w:style w:type="character" w:customStyle="1" w:styleId="Char37">
    <w:name w:val="日期 Char3"/>
    <w:qFormat/>
    <w:rsid w:val="00D37FCF"/>
    <w:rPr>
      <w:rFonts w:eastAsia="SimSun"/>
      <w:lang w:val="en-GB" w:eastAsia="x-none"/>
    </w:rPr>
  </w:style>
  <w:style w:type="paragraph" w:customStyle="1" w:styleId="84">
    <w:name w:val="吹き出し8"/>
    <w:basedOn w:val="Normal"/>
    <w:qFormat/>
    <w:rsid w:val="00D37FCF"/>
    <w:rPr>
      <w:rFonts w:ascii="Tahoma" w:eastAsia="MS Mincho" w:hAnsi="Tahoma" w:cs="Tahoma"/>
      <w:sz w:val="16"/>
      <w:szCs w:val="16"/>
      <w:lang w:eastAsia="en-GB"/>
    </w:rPr>
  </w:style>
  <w:style w:type="paragraph" w:customStyle="1" w:styleId="66">
    <w:name w:val="変更箇所6"/>
    <w:hidden/>
    <w:semiHidden/>
    <w:qFormat/>
    <w:rsid w:val="00D37FCF"/>
    <w:rPr>
      <w:rFonts w:eastAsia="MS Mincho"/>
      <w:lang w:eastAsia="en-US"/>
    </w:rPr>
  </w:style>
  <w:style w:type="character" w:customStyle="1" w:styleId="67">
    <w:name w:val="段落フォント6"/>
    <w:rsid w:val="00D37FCF"/>
  </w:style>
  <w:style w:type="character" w:customStyle="1" w:styleId="68">
    <w:name w:val="コメント参照6"/>
    <w:rsid w:val="00D37FCF"/>
    <w:rPr>
      <w:sz w:val="16"/>
    </w:rPr>
  </w:style>
  <w:style w:type="paragraph" w:customStyle="1" w:styleId="69">
    <w:name w:val="図表番号6"/>
    <w:basedOn w:val="Normal"/>
    <w:qFormat/>
    <w:rsid w:val="00D37FCF"/>
    <w:pPr>
      <w:suppressLineNumbers/>
      <w:suppressAutoHyphens/>
      <w:spacing w:before="120" w:after="120"/>
    </w:pPr>
    <w:rPr>
      <w:rFonts w:eastAsia="MS Mincho" w:cs="Mangal"/>
      <w:i/>
      <w:iCs/>
      <w:sz w:val="24"/>
      <w:szCs w:val="24"/>
      <w:lang w:eastAsia="ar-SA"/>
    </w:rPr>
  </w:style>
  <w:style w:type="paragraph" w:customStyle="1" w:styleId="6a">
    <w:name w:val="段落番号6"/>
    <w:basedOn w:val="List"/>
    <w:qFormat/>
    <w:rsid w:val="00D37FCF"/>
    <w:pPr>
      <w:tabs>
        <w:tab w:val="num" w:pos="644"/>
      </w:tabs>
      <w:suppressAutoHyphens/>
      <w:ind w:left="644" w:hanging="360"/>
    </w:pPr>
    <w:rPr>
      <w:rFonts w:eastAsia="SimSun" w:cs="CG Times (WN)"/>
      <w:lang w:eastAsia="ar-SA"/>
    </w:rPr>
  </w:style>
  <w:style w:type="paragraph" w:customStyle="1" w:styleId="260">
    <w:name w:val="段落番号 26"/>
    <w:basedOn w:val="6a"/>
    <w:qFormat/>
    <w:rsid w:val="00D37FCF"/>
    <w:pPr>
      <w:ind w:left="851" w:hanging="284"/>
    </w:pPr>
  </w:style>
  <w:style w:type="paragraph" w:customStyle="1" w:styleId="6b">
    <w:name w:val="箇条書き6"/>
    <w:basedOn w:val="List"/>
    <w:qFormat/>
    <w:rsid w:val="00D37FCF"/>
    <w:pPr>
      <w:tabs>
        <w:tab w:val="num" w:pos="644"/>
      </w:tabs>
      <w:suppressAutoHyphens/>
      <w:ind w:left="644" w:hanging="360"/>
    </w:pPr>
    <w:rPr>
      <w:rFonts w:eastAsia="SimSun" w:cs="CG Times (WN)"/>
      <w:lang w:eastAsia="ar-SA"/>
    </w:rPr>
  </w:style>
  <w:style w:type="paragraph" w:customStyle="1" w:styleId="261">
    <w:name w:val="箇条書き 26"/>
    <w:basedOn w:val="6b"/>
    <w:qFormat/>
    <w:rsid w:val="00D37FCF"/>
    <w:pPr>
      <w:tabs>
        <w:tab w:val="clear" w:pos="644"/>
        <w:tab w:val="num" w:pos="1494"/>
      </w:tabs>
      <w:ind w:left="851" w:hanging="284"/>
    </w:pPr>
  </w:style>
  <w:style w:type="paragraph" w:customStyle="1" w:styleId="360">
    <w:name w:val="箇条書き 36"/>
    <w:basedOn w:val="261"/>
    <w:qFormat/>
    <w:rsid w:val="00D37FCF"/>
    <w:pPr>
      <w:ind w:left="1135"/>
    </w:pPr>
  </w:style>
  <w:style w:type="paragraph" w:customStyle="1" w:styleId="262">
    <w:name w:val="一覧 26"/>
    <w:basedOn w:val="List"/>
    <w:qFormat/>
    <w:rsid w:val="00D37FCF"/>
    <w:pPr>
      <w:suppressAutoHyphens/>
      <w:ind w:left="851"/>
    </w:pPr>
    <w:rPr>
      <w:rFonts w:eastAsia="SimSun" w:cs="CG Times (WN)"/>
      <w:lang w:eastAsia="ar-SA"/>
    </w:rPr>
  </w:style>
  <w:style w:type="paragraph" w:customStyle="1" w:styleId="361">
    <w:name w:val="一覧 36"/>
    <w:basedOn w:val="262"/>
    <w:qFormat/>
    <w:rsid w:val="00D37FCF"/>
    <w:pPr>
      <w:ind w:left="1135"/>
    </w:pPr>
  </w:style>
  <w:style w:type="paragraph" w:customStyle="1" w:styleId="460">
    <w:name w:val="一覧 46"/>
    <w:basedOn w:val="361"/>
    <w:qFormat/>
    <w:rsid w:val="00D37FCF"/>
    <w:pPr>
      <w:ind w:left="1418"/>
    </w:pPr>
  </w:style>
  <w:style w:type="paragraph" w:customStyle="1" w:styleId="560">
    <w:name w:val="一覧 56"/>
    <w:basedOn w:val="460"/>
    <w:qFormat/>
    <w:rsid w:val="00D37FCF"/>
  </w:style>
  <w:style w:type="paragraph" w:customStyle="1" w:styleId="461">
    <w:name w:val="箇条書き 46"/>
    <w:basedOn w:val="360"/>
    <w:qFormat/>
    <w:rsid w:val="00D37FCF"/>
    <w:pPr>
      <w:ind w:left="1418"/>
    </w:pPr>
  </w:style>
  <w:style w:type="paragraph" w:customStyle="1" w:styleId="561">
    <w:name w:val="箇条書き 56"/>
    <w:basedOn w:val="461"/>
    <w:qFormat/>
    <w:rsid w:val="00D37FCF"/>
    <w:pPr>
      <w:ind w:left="1702"/>
    </w:pPr>
  </w:style>
  <w:style w:type="paragraph" w:customStyle="1" w:styleId="6c">
    <w:name w:val="コメント文字列6"/>
    <w:basedOn w:val="Normal"/>
    <w:qFormat/>
    <w:rsid w:val="00D37FCF"/>
    <w:pPr>
      <w:suppressAutoHyphens/>
    </w:pPr>
    <w:rPr>
      <w:rFonts w:eastAsia="MS Mincho" w:cs="CG Times (WN)"/>
      <w:lang w:eastAsia="ar-SA"/>
    </w:rPr>
  </w:style>
  <w:style w:type="paragraph" w:customStyle="1" w:styleId="6d">
    <w:name w:val="コメント内容6"/>
    <w:basedOn w:val="6c"/>
    <w:next w:val="6c"/>
    <w:qFormat/>
    <w:rsid w:val="00D37FCF"/>
    <w:rPr>
      <w:b/>
      <w:bCs/>
    </w:rPr>
  </w:style>
  <w:style w:type="paragraph" w:customStyle="1" w:styleId="6e">
    <w:name w:val="見出しマップ6"/>
    <w:basedOn w:val="Normal"/>
    <w:qFormat/>
    <w:rsid w:val="00D37FCF"/>
    <w:pPr>
      <w:shd w:val="clear" w:color="auto" w:fill="000080"/>
      <w:suppressAutoHyphens/>
    </w:pPr>
    <w:rPr>
      <w:rFonts w:ascii="Tahoma" w:eastAsia="MS Mincho" w:hAnsi="Tahoma" w:cs="Tahoma"/>
      <w:lang w:eastAsia="ar-SA"/>
    </w:rPr>
  </w:style>
  <w:style w:type="paragraph" w:customStyle="1" w:styleId="6f">
    <w:name w:val="書式なし6"/>
    <w:basedOn w:val="Normal"/>
    <w:qFormat/>
    <w:rsid w:val="00D37FCF"/>
    <w:pPr>
      <w:suppressAutoHyphens/>
    </w:pPr>
    <w:rPr>
      <w:rFonts w:ascii="Courier New" w:eastAsia="MS Mincho" w:hAnsi="Courier New" w:cs="CG Times (WN)"/>
      <w:lang w:val="nb-NO" w:eastAsia="ar-SA"/>
    </w:rPr>
  </w:style>
  <w:style w:type="paragraph" w:customStyle="1" w:styleId="263">
    <w:name w:val="本文 26"/>
    <w:basedOn w:val="Normal"/>
    <w:qFormat/>
    <w:rsid w:val="00D37FCF"/>
    <w:pPr>
      <w:suppressAutoHyphens/>
      <w:spacing w:after="120"/>
    </w:pPr>
    <w:rPr>
      <w:rFonts w:eastAsia="MS Mincho" w:cs="CG Times (WN)"/>
      <w:lang w:eastAsia="ar-SA"/>
    </w:rPr>
  </w:style>
  <w:style w:type="paragraph" w:customStyle="1" w:styleId="362">
    <w:name w:val="本文 36"/>
    <w:basedOn w:val="Normal"/>
    <w:qFormat/>
    <w:rsid w:val="00D37FCF"/>
    <w:pPr>
      <w:suppressAutoHyphens/>
      <w:spacing w:after="120"/>
    </w:pPr>
    <w:rPr>
      <w:rFonts w:eastAsia="MS Mincho" w:cs="CG Times (WN)"/>
      <w:lang w:eastAsia="ar-SA"/>
    </w:rPr>
  </w:style>
  <w:style w:type="paragraph" w:customStyle="1" w:styleId="Web6">
    <w:name w:val="標準 (Web)6"/>
    <w:basedOn w:val="Normal"/>
    <w:qFormat/>
    <w:rsid w:val="00D37FCF"/>
    <w:pPr>
      <w:suppressAutoHyphens/>
      <w:spacing w:before="100" w:after="100"/>
    </w:pPr>
    <w:rPr>
      <w:rFonts w:eastAsia="Arial Unicode MS" w:cs="CG Times (WN)"/>
      <w:sz w:val="24"/>
      <w:szCs w:val="24"/>
      <w:lang w:eastAsia="en-GB"/>
    </w:rPr>
  </w:style>
  <w:style w:type="paragraph" w:customStyle="1" w:styleId="264">
    <w:name w:val="本文インデント 26"/>
    <w:basedOn w:val="Normal"/>
    <w:qFormat/>
    <w:rsid w:val="00D37FCF"/>
    <w:pPr>
      <w:suppressAutoHyphens/>
      <w:ind w:left="567"/>
    </w:pPr>
    <w:rPr>
      <w:rFonts w:ascii="Arial" w:eastAsia="MS Mincho" w:hAnsi="Arial" w:cs="Arial"/>
      <w:lang w:eastAsia="ar-SA"/>
    </w:rPr>
  </w:style>
  <w:style w:type="paragraph" w:customStyle="1" w:styleId="6f0">
    <w:name w:val="標準インデント6"/>
    <w:basedOn w:val="Normal"/>
    <w:qFormat/>
    <w:rsid w:val="00D37FCF"/>
    <w:pPr>
      <w:suppressAutoHyphens/>
      <w:ind w:left="708"/>
    </w:pPr>
    <w:rPr>
      <w:rFonts w:eastAsia="MS Mincho" w:cs="CG Times (WN)"/>
      <w:lang w:eastAsia="ar-SA"/>
    </w:rPr>
  </w:style>
  <w:style w:type="paragraph" w:customStyle="1" w:styleId="6f1">
    <w:name w:val="記6"/>
    <w:basedOn w:val="Normal"/>
    <w:next w:val="Normal"/>
    <w:qFormat/>
    <w:rsid w:val="00D37FCF"/>
    <w:pPr>
      <w:suppressAutoHyphens/>
    </w:pPr>
    <w:rPr>
      <w:rFonts w:eastAsia="MS Mincho" w:cs="CG Times (WN)"/>
      <w:lang w:eastAsia="ar-SA"/>
    </w:rPr>
  </w:style>
  <w:style w:type="paragraph" w:customStyle="1" w:styleId="HTML6">
    <w:name w:val="HTML 書式付き6"/>
    <w:basedOn w:val="Normal"/>
    <w:qFormat/>
    <w:rsid w:val="00D37FCF"/>
    <w:pPr>
      <w:suppressAutoHyphens/>
    </w:pPr>
    <w:rPr>
      <w:rFonts w:ascii="Courier New" w:eastAsia="MS Mincho" w:hAnsi="Courier New" w:cs="Courier New"/>
      <w:lang w:eastAsia="ar-SA"/>
    </w:rPr>
  </w:style>
  <w:style w:type="table" w:customStyle="1" w:styleId="TableStyle113">
    <w:name w:val="Table Style113"/>
    <w:basedOn w:val="TableNormal"/>
    <w:rsid w:val="00D37FCF"/>
    <w:rPr>
      <w:rFonts w:eastAsia="MS Mincho"/>
      <w:lang w:val="sv-SE" w:eastAsia="sv-SE"/>
    </w:rPr>
    <w:tblPr/>
  </w:style>
  <w:style w:type="table" w:customStyle="1" w:styleId="21b">
    <w:name w:val="表 (クラシック) 21"/>
    <w:basedOn w:val="TableNormal"/>
    <w:next w:val="TableClassic2"/>
    <w:rsid w:val="00D37FCF"/>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b">
    <w:name w:val="表 (赤)  11"/>
    <w:basedOn w:val="TableNormal"/>
    <w:next w:val="LightShading-Accent2"/>
    <w:uiPriority w:val="30"/>
    <w:unhideWhenUsed/>
    <w:rsid w:val="00D37FCF"/>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4">
    <w:name w:val="SGS Table Basic 14"/>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D37FCF"/>
    <w:rPr>
      <w:rFonts w:eastAsia="SimSun"/>
      <w:lang w:val="sv-SE" w:eastAsia="sv-SE"/>
    </w:rPr>
    <w:tblPr/>
  </w:style>
  <w:style w:type="table" w:customStyle="1" w:styleId="TableColorful13">
    <w:name w:val="Table Colorful 13"/>
    <w:basedOn w:val="TableNormal"/>
    <w:next w:val="TableColorful1"/>
    <w:rsid w:val="00D37FCF"/>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ellengitternetz122">
    <w:name w:val="Tabellengitternetz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D37FCF"/>
    <w:pPr>
      <w:spacing w:after="180"/>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D37FCF"/>
    <w:pPr>
      <w:spacing w:after="180"/>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D37FCF"/>
    <w:rPr>
      <w:rFonts w:eastAsia="SimSun"/>
      <w:lang w:val="sv-SE" w:eastAsia="sv-SE"/>
    </w:rPr>
    <w:tblPr/>
  </w:style>
  <w:style w:type="table" w:customStyle="1" w:styleId="TableGrid1122">
    <w:name w:val="Table Grid1122"/>
    <w:basedOn w:val="TableNormal"/>
    <w:next w:val="TableGrid"/>
    <w:rsid w:val="00D37FCF"/>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D37FCF"/>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next w:val="TableClassic2"/>
    <w:rsid w:val="00D37FCF"/>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rsid w:val="00D37FCF"/>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11c">
    <w:name w:val="网格型11"/>
    <w:basedOn w:val="TableNormal"/>
    <w:next w:val="TableGrid"/>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basedOn w:val="TableNormal"/>
    <w:semiHidden/>
    <w:rsid w:val="00D37FCF"/>
    <w:rPr>
      <w:rFonts w:eastAsia="DengXian" w:hint="eastAsia"/>
    </w:rPr>
    <w:tblPr>
      <w:tblInd w:w="0" w:type="nil"/>
    </w:tblPr>
  </w:style>
  <w:style w:type="table" w:customStyle="1" w:styleId="SGSTableBasic131">
    <w:name w:val="SGS Table Basic 13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rsid w:val="00D37FCF"/>
    <w:rPr>
      <w:rFonts w:eastAsia="MS Mincho"/>
      <w:lang w:val="sv-SE" w:eastAsia="sv-SE"/>
    </w:rPr>
    <w:tblPr/>
  </w:style>
  <w:style w:type="numbering" w:customStyle="1" w:styleId="Style131">
    <w:name w:val="Style131"/>
    <w:uiPriority w:val="99"/>
    <w:rsid w:val="00D37FCF"/>
  </w:style>
  <w:style w:type="table" w:customStyle="1" w:styleId="2112">
    <w:name w:val="表 (クラシック) 211"/>
    <w:basedOn w:val="TableNormal"/>
    <w:next w:val="TableClassic2"/>
    <w:rsid w:val="00D37FCF"/>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6">
    <w:name w:val="表 (赤)  111"/>
    <w:basedOn w:val="TableNormal"/>
    <w:next w:val="LightShading-Accent2"/>
    <w:uiPriority w:val="30"/>
    <w:unhideWhenUsed/>
    <w:rsid w:val="00D37FCF"/>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
    <w:name w:val="Tabellengitternetz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D37FCF"/>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D37FCF"/>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rsid w:val="00D37FCF"/>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D37FCF"/>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1">
    <w:name w:val="Style1211"/>
    <w:uiPriority w:val="99"/>
    <w:rsid w:val="00D37FCF"/>
  </w:style>
  <w:style w:type="numbering" w:customStyle="1" w:styleId="SGS2111">
    <w:name w:val="SGS2111"/>
    <w:uiPriority w:val="99"/>
    <w:rsid w:val="00D37FCF"/>
  </w:style>
  <w:style w:type="table" w:customStyle="1" w:styleId="TableClassic2211">
    <w:name w:val="Table Classic 2211"/>
    <w:basedOn w:val="TableNormal"/>
    <w:next w:val="TableClassic2"/>
    <w:rsid w:val="00D37FCF"/>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T6">
    <w:name w:val="HT 6"/>
    <w:basedOn w:val="Heading6"/>
    <w:qFormat/>
    <w:rsid w:val="00D37FCF"/>
    <w:rPr>
      <w:rFonts w:eastAsia="SimSun"/>
      <w:lang w:eastAsia="en-GB"/>
    </w:rPr>
  </w:style>
  <w:style w:type="character" w:customStyle="1" w:styleId="1fff6">
    <w:name w:val="フッター (文字)1"/>
    <w:aliases w:val="footer odd (文字)1,footer (文字)1,fo (文字)1,pie de página (文字)1"/>
    <w:semiHidden/>
    <w:rsid w:val="00D37FCF"/>
    <w:rPr>
      <w:rFonts w:ascii="Times New Roman" w:eastAsia="Times New Roman" w:hAnsi="Times New Roman"/>
      <w:lang w:eastAsia="en-GB"/>
    </w:rPr>
  </w:style>
  <w:style w:type="character" w:customStyle="1" w:styleId="1fff7">
    <w:name w:val="表題 (文字)1"/>
    <w:aliases w:val="Section Header (文字)1"/>
    <w:rsid w:val="00D37FCF"/>
    <w:rPr>
      <w:rFonts w:ascii="Calibri Light" w:eastAsia="Yu Gothic Light" w:hAnsi="Calibri Light" w:cs="Times New Roman"/>
      <w:b/>
      <w:bCs/>
      <w:kern w:val="28"/>
      <w:sz w:val="32"/>
      <w:szCs w:val="32"/>
      <w:lang w:eastAsia="en-US"/>
    </w:rPr>
  </w:style>
  <w:style w:type="paragraph" w:customStyle="1" w:styleId="75">
    <w:name w:val="変更箇所7"/>
    <w:uiPriority w:val="99"/>
    <w:semiHidden/>
    <w:qFormat/>
    <w:rsid w:val="00D37FCF"/>
    <w:pPr>
      <w:autoSpaceDN w:val="0"/>
    </w:pPr>
    <w:rPr>
      <w:rFonts w:eastAsia="MS Mincho"/>
      <w:lang w:eastAsia="en-US"/>
    </w:rPr>
  </w:style>
  <w:style w:type="paragraph" w:customStyle="1" w:styleId="96">
    <w:name w:val="吹き出し9"/>
    <w:basedOn w:val="Normal"/>
    <w:uiPriority w:val="99"/>
    <w:qFormat/>
    <w:rsid w:val="00D37FCF"/>
    <w:pPr>
      <w:overflowPunct/>
      <w:autoSpaceDE/>
      <w:adjustRightInd/>
      <w:textAlignment w:val="auto"/>
    </w:pPr>
    <w:rPr>
      <w:rFonts w:ascii="Tahoma" w:eastAsia="MS Mincho" w:hAnsi="Tahoma" w:cs="Tahoma"/>
      <w:sz w:val="16"/>
      <w:szCs w:val="16"/>
      <w:lang w:eastAsia="en-GB"/>
    </w:rPr>
  </w:style>
  <w:style w:type="paragraph" w:customStyle="1" w:styleId="76">
    <w:name w:val="図表番号7"/>
    <w:basedOn w:val="Normal"/>
    <w:uiPriority w:val="99"/>
    <w:qFormat/>
    <w:rsid w:val="00D37FCF"/>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7">
    <w:name w:val="段落番号7"/>
    <w:basedOn w:val="List"/>
    <w:uiPriority w:val="99"/>
    <w:qFormat/>
    <w:rsid w:val="00D37FCF"/>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0">
    <w:name w:val="段落番号 27"/>
    <w:basedOn w:val="77"/>
    <w:uiPriority w:val="99"/>
    <w:qFormat/>
    <w:rsid w:val="00D37FCF"/>
    <w:pPr>
      <w:ind w:left="851" w:hanging="284"/>
    </w:pPr>
  </w:style>
  <w:style w:type="paragraph" w:customStyle="1" w:styleId="78">
    <w:name w:val="箇条書き7"/>
    <w:basedOn w:val="List"/>
    <w:uiPriority w:val="99"/>
    <w:qFormat/>
    <w:rsid w:val="00D37FCF"/>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1">
    <w:name w:val="箇条書き 27"/>
    <w:basedOn w:val="78"/>
    <w:uiPriority w:val="99"/>
    <w:qFormat/>
    <w:rsid w:val="00D37FCF"/>
    <w:pPr>
      <w:tabs>
        <w:tab w:val="clear" w:pos="644"/>
        <w:tab w:val="num" w:pos="1494"/>
      </w:tabs>
      <w:ind w:left="851" w:hanging="284"/>
    </w:pPr>
  </w:style>
  <w:style w:type="paragraph" w:customStyle="1" w:styleId="370">
    <w:name w:val="箇条書き 37"/>
    <w:basedOn w:val="271"/>
    <w:uiPriority w:val="99"/>
    <w:qFormat/>
    <w:rsid w:val="00D37FCF"/>
    <w:pPr>
      <w:ind w:left="1135"/>
    </w:pPr>
  </w:style>
  <w:style w:type="paragraph" w:customStyle="1" w:styleId="272">
    <w:name w:val="一覧 27"/>
    <w:basedOn w:val="List"/>
    <w:uiPriority w:val="99"/>
    <w:qFormat/>
    <w:rsid w:val="00D37FCF"/>
    <w:pPr>
      <w:suppressAutoHyphens/>
      <w:overflowPunct/>
      <w:autoSpaceDE/>
      <w:adjustRightInd/>
      <w:ind w:left="851"/>
      <w:textAlignment w:val="auto"/>
    </w:pPr>
    <w:rPr>
      <w:rFonts w:ascii="CG Times (WN)" w:eastAsia="MS Mincho" w:hAnsi="CG Times (WN)" w:cs="CG Times (WN)"/>
      <w:lang w:eastAsia="ar-SA"/>
    </w:rPr>
  </w:style>
  <w:style w:type="paragraph" w:customStyle="1" w:styleId="371">
    <w:name w:val="一覧 37"/>
    <w:basedOn w:val="272"/>
    <w:uiPriority w:val="99"/>
    <w:qFormat/>
    <w:rsid w:val="00D37FCF"/>
    <w:pPr>
      <w:ind w:left="1135"/>
    </w:pPr>
  </w:style>
  <w:style w:type="paragraph" w:customStyle="1" w:styleId="470">
    <w:name w:val="一覧 47"/>
    <w:basedOn w:val="371"/>
    <w:uiPriority w:val="99"/>
    <w:qFormat/>
    <w:rsid w:val="00D37FCF"/>
    <w:pPr>
      <w:ind w:left="1418"/>
    </w:pPr>
  </w:style>
  <w:style w:type="paragraph" w:customStyle="1" w:styleId="570">
    <w:name w:val="一覧 57"/>
    <w:basedOn w:val="470"/>
    <w:uiPriority w:val="99"/>
    <w:qFormat/>
    <w:rsid w:val="00D37FCF"/>
    <w:pPr>
      <w:ind w:left="1702"/>
    </w:pPr>
  </w:style>
  <w:style w:type="paragraph" w:customStyle="1" w:styleId="471">
    <w:name w:val="箇条書き 47"/>
    <w:basedOn w:val="370"/>
    <w:uiPriority w:val="99"/>
    <w:qFormat/>
    <w:rsid w:val="00D37FCF"/>
    <w:pPr>
      <w:ind w:left="1418"/>
    </w:pPr>
  </w:style>
  <w:style w:type="paragraph" w:customStyle="1" w:styleId="571">
    <w:name w:val="箇条書き 57"/>
    <w:basedOn w:val="471"/>
    <w:uiPriority w:val="99"/>
    <w:qFormat/>
    <w:rsid w:val="00D37FCF"/>
    <w:pPr>
      <w:ind w:left="1702"/>
    </w:pPr>
  </w:style>
  <w:style w:type="paragraph" w:customStyle="1" w:styleId="79">
    <w:name w:val="コメント文字列7"/>
    <w:basedOn w:val="Normal"/>
    <w:uiPriority w:val="99"/>
    <w:qFormat/>
    <w:rsid w:val="00D37FCF"/>
    <w:pPr>
      <w:suppressAutoHyphens/>
      <w:overflowPunct/>
      <w:autoSpaceDE/>
      <w:adjustRightInd/>
      <w:textAlignment w:val="auto"/>
    </w:pPr>
    <w:rPr>
      <w:rFonts w:eastAsia="MS Mincho" w:cs="CG Times (WN)"/>
      <w:lang w:eastAsia="ar-SA"/>
    </w:rPr>
  </w:style>
  <w:style w:type="paragraph" w:customStyle="1" w:styleId="7a">
    <w:name w:val="コメント内容7"/>
    <w:basedOn w:val="79"/>
    <w:next w:val="79"/>
    <w:uiPriority w:val="99"/>
    <w:qFormat/>
    <w:rsid w:val="00D37FCF"/>
    <w:rPr>
      <w:b/>
      <w:bCs/>
    </w:rPr>
  </w:style>
  <w:style w:type="paragraph" w:customStyle="1" w:styleId="7b">
    <w:name w:val="見出しマップ7"/>
    <w:basedOn w:val="Normal"/>
    <w:uiPriority w:val="99"/>
    <w:qFormat/>
    <w:rsid w:val="00D37FCF"/>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c">
    <w:name w:val="書式なし7"/>
    <w:basedOn w:val="Normal"/>
    <w:uiPriority w:val="99"/>
    <w:qFormat/>
    <w:rsid w:val="00D37FCF"/>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D37FCF"/>
    <w:pPr>
      <w:suppressAutoHyphens/>
      <w:overflowPunct/>
      <w:autoSpaceDE/>
      <w:adjustRightInd/>
      <w:spacing w:before="100" w:after="100"/>
      <w:textAlignment w:val="auto"/>
    </w:pPr>
    <w:rPr>
      <w:rFonts w:eastAsia="Arial Unicode MS" w:cs="CG Times (WN)"/>
      <w:sz w:val="24"/>
      <w:szCs w:val="24"/>
      <w:lang w:eastAsia="en-GB"/>
    </w:rPr>
  </w:style>
  <w:style w:type="paragraph" w:customStyle="1" w:styleId="273">
    <w:name w:val="本文インデント 27"/>
    <w:basedOn w:val="Normal"/>
    <w:uiPriority w:val="99"/>
    <w:qFormat/>
    <w:rsid w:val="00D37FCF"/>
    <w:pPr>
      <w:suppressAutoHyphens/>
      <w:overflowPunct/>
      <w:autoSpaceDE/>
      <w:adjustRightInd/>
      <w:ind w:left="567"/>
      <w:textAlignment w:val="auto"/>
    </w:pPr>
    <w:rPr>
      <w:rFonts w:ascii="Arial" w:eastAsia="MS Mincho" w:hAnsi="Arial" w:cs="Arial"/>
      <w:lang w:eastAsia="ar-SA"/>
    </w:rPr>
  </w:style>
  <w:style w:type="paragraph" w:customStyle="1" w:styleId="7d">
    <w:name w:val="標準インデント7"/>
    <w:basedOn w:val="Normal"/>
    <w:uiPriority w:val="99"/>
    <w:qFormat/>
    <w:rsid w:val="00D37FCF"/>
    <w:pPr>
      <w:suppressAutoHyphens/>
      <w:overflowPunct/>
      <w:autoSpaceDE/>
      <w:adjustRightInd/>
      <w:ind w:left="708"/>
      <w:textAlignment w:val="auto"/>
    </w:pPr>
    <w:rPr>
      <w:rFonts w:eastAsia="MS Mincho" w:cs="CG Times (WN)"/>
      <w:lang w:eastAsia="ar-SA"/>
    </w:rPr>
  </w:style>
  <w:style w:type="paragraph" w:customStyle="1" w:styleId="7e">
    <w:name w:val="記7"/>
    <w:basedOn w:val="Normal"/>
    <w:next w:val="Normal"/>
    <w:uiPriority w:val="99"/>
    <w:qFormat/>
    <w:rsid w:val="00D37FCF"/>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D37FCF"/>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D37FCF"/>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qFormat/>
    <w:rsid w:val="00D37FCF"/>
    <w:pPr>
      <w:suppressAutoHyphens/>
      <w:overflowPunct/>
      <w:autoSpaceDE/>
      <w:adjustRightInd/>
      <w:spacing w:after="120"/>
      <w:textAlignment w:val="auto"/>
    </w:pPr>
    <w:rPr>
      <w:rFonts w:eastAsia="MS Mincho" w:cs="CG Times (WN)"/>
      <w:lang w:eastAsia="ar-SA"/>
    </w:rPr>
  </w:style>
  <w:style w:type="character" w:customStyle="1" w:styleId="7f">
    <w:name w:val="段落フォント7"/>
    <w:rsid w:val="00D37FCF"/>
  </w:style>
  <w:style w:type="character" w:customStyle="1" w:styleId="7f0">
    <w:name w:val="コメント参照7"/>
    <w:rsid w:val="00D37FCF"/>
    <w:rPr>
      <w:sz w:val="16"/>
    </w:rPr>
  </w:style>
  <w:style w:type="table" w:customStyle="1" w:styleId="TableGrid8">
    <w:name w:val="Table Grid8"/>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D37FCF"/>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D37FCF"/>
  </w:style>
  <w:style w:type="paragraph" w:customStyle="1" w:styleId="Figuretitle0">
    <w:name w:val="Figure_title"/>
    <w:basedOn w:val="Normal"/>
    <w:next w:val="Normal"/>
    <w:qFormat/>
    <w:rsid w:val="00D37FCF"/>
    <w:pPr>
      <w:keepNext/>
      <w:keepLines/>
      <w:tabs>
        <w:tab w:val="left" w:pos="1134"/>
        <w:tab w:val="left" w:pos="1871"/>
        <w:tab w:val="left" w:pos="2268"/>
      </w:tabs>
      <w:spacing w:after="480"/>
      <w:jc w:val="center"/>
    </w:pPr>
    <w:rPr>
      <w:rFonts w:ascii="Times New Roman Bold" w:eastAsia="Malgun Gothic" w:hAnsi="Times New Roman Bold"/>
      <w:b/>
    </w:rPr>
  </w:style>
  <w:style w:type="paragraph" w:customStyle="1" w:styleId="FigureNo">
    <w:name w:val="Figure_No"/>
    <w:basedOn w:val="Normal"/>
    <w:next w:val="Normal"/>
    <w:qFormat/>
    <w:rsid w:val="00D37FCF"/>
    <w:pPr>
      <w:keepNext/>
      <w:keepLines/>
      <w:tabs>
        <w:tab w:val="left" w:pos="1134"/>
        <w:tab w:val="left" w:pos="1871"/>
        <w:tab w:val="left" w:pos="2268"/>
      </w:tabs>
      <w:spacing w:before="480" w:after="120"/>
      <w:jc w:val="center"/>
    </w:pPr>
    <w:rPr>
      <w:rFonts w:eastAsia="Malgun Gothic"/>
      <w:caps/>
    </w:rPr>
  </w:style>
  <w:style w:type="paragraph" w:customStyle="1" w:styleId="Tabletext1">
    <w:name w:val="Table_text"/>
    <w:basedOn w:val="Normal"/>
    <w:qFormat/>
    <w:rsid w:val="00D37FC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paragraph" w:customStyle="1" w:styleId="Tablelegend">
    <w:name w:val="Table_legend"/>
    <w:basedOn w:val="Normal"/>
    <w:qFormat/>
    <w:rsid w:val="00D37FCF"/>
    <w:pPr>
      <w:tabs>
        <w:tab w:val="left" w:pos="1134"/>
        <w:tab w:val="left" w:pos="1871"/>
        <w:tab w:val="left" w:pos="2268"/>
      </w:tabs>
      <w:spacing w:before="120" w:after="0"/>
    </w:pPr>
    <w:rPr>
      <w:rFonts w:eastAsia="Malgun Gothic"/>
    </w:rPr>
  </w:style>
  <w:style w:type="paragraph" w:customStyle="1" w:styleId="TableNo">
    <w:name w:val="Table_No"/>
    <w:basedOn w:val="Normal"/>
    <w:next w:val="Normal"/>
    <w:qFormat/>
    <w:rsid w:val="00D37FCF"/>
    <w:pPr>
      <w:keepNext/>
      <w:tabs>
        <w:tab w:val="left" w:pos="1134"/>
        <w:tab w:val="left" w:pos="1871"/>
        <w:tab w:val="left" w:pos="2268"/>
      </w:tabs>
      <w:spacing w:before="560" w:after="120"/>
      <w:jc w:val="center"/>
    </w:pPr>
    <w:rPr>
      <w:rFonts w:eastAsia="Malgun Gothic"/>
      <w:caps/>
    </w:rPr>
  </w:style>
  <w:style w:type="paragraph" w:customStyle="1" w:styleId="Tabletitle0">
    <w:name w:val="Table_title"/>
    <w:basedOn w:val="Normal"/>
    <w:next w:val="Tabletext1"/>
    <w:qFormat/>
    <w:rsid w:val="00D37FCF"/>
    <w:pPr>
      <w:keepNext/>
      <w:keepLines/>
      <w:tabs>
        <w:tab w:val="left" w:pos="1134"/>
        <w:tab w:val="left" w:pos="1871"/>
        <w:tab w:val="left" w:pos="2268"/>
      </w:tabs>
      <w:spacing w:after="120"/>
      <w:jc w:val="center"/>
    </w:pPr>
    <w:rPr>
      <w:rFonts w:ascii="Times New Roman Bold" w:eastAsia="Malgun Gothic" w:hAnsi="Times New Roman Bold"/>
      <w:b/>
    </w:rPr>
  </w:style>
  <w:style w:type="paragraph" w:customStyle="1" w:styleId="Rientra1">
    <w:name w:val="Rientra1"/>
    <w:basedOn w:val="Normal"/>
    <w:uiPriority w:val="99"/>
    <w:qFormat/>
    <w:rsid w:val="00D37FCF"/>
    <w:pPr>
      <w:numPr>
        <w:numId w:val="45"/>
      </w:numPr>
      <w:tabs>
        <w:tab w:val="left" w:pos="0"/>
      </w:tabs>
      <w:suppressAutoHyphens/>
      <w:overflowPunct/>
      <w:autoSpaceDE/>
      <w:adjustRightInd/>
      <w:spacing w:before="60" w:after="60"/>
      <w:jc w:val="both"/>
      <w:textAlignment w:val="auto"/>
    </w:pPr>
    <w:rPr>
      <w:rFonts w:eastAsia="SimSun"/>
    </w:rPr>
  </w:style>
  <w:style w:type="paragraph" w:customStyle="1" w:styleId="Tablefin">
    <w:name w:val="Table_fin"/>
    <w:basedOn w:val="Normal"/>
    <w:next w:val="Normal"/>
    <w:qFormat/>
    <w:rsid w:val="00D37FCF"/>
    <w:pPr>
      <w:suppressAutoHyphens/>
      <w:overflowPunct/>
      <w:autoSpaceDE/>
      <w:adjustRightInd/>
      <w:spacing w:after="0"/>
      <w:jc w:val="both"/>
      <w:textAlignment w:val="auto"/>
    </w:pPr>
    <w:rPr>
      <w:rFonts w:eastAsia="Batang"/>
    </w:rPr>
  </w:style>
  <w:style w:type="paragraph" w:customStyle="1" w:styleId="enumlev3">
    <w:name w:val="enumlev3"/>
    <w:basedOn w:val="enumlev2"/>
    <w:qFormat/>
    <w:rsid w:val="00D37FCF"/>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Malgun Gothic"/>
      <w:sz w:val="24"/>
      <w:lang w:val="en-GB"/>
    </w:rPr>
  </w:style>
  <w:style w:type="character" w:customStyle="1" w:styleId="st">
    <w:name w:val="st"/>
    <w:basedOn w:val="DefaultParagraphFont"/>
    <w:rsid w:val="00D37FCF"/>
  </w:style>
  <w:style w:type="paragraph" w:customStyle="1" w:styleId="TdocHeader2">
    <w:name w:val="Tdoc_Header_2"/>
    <w:basedOn w:val="Normal"/>
    <w:qFormat/>
    <w:rsid w:val="00D37FCF"/>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rPr>
  </w:style>
  <w:style w:type="paragraph" w:customStyle="1" w:styleId="TN">
    <w:name w:val="TN"/>
    <w:basedOn w:val="Normal"/>
    <w:qFormat/>
    <w:rsid w:val="00D37FCF"/>
    <w:pPr>
      <w:keepNext/>
      <w:keepLines/>
      <w:overflowPunct/>
      <w:autoSpaceDE/>
      <w:autoSpaceDN/>
      <w:adjustRightInd/>
      <w:spacing w:after="0"/>
      <w:ind w:left="851" w:hanging="851"/>
      <w:textAlignment w:val="auto"/>
    </w:pPr>
    <w:rPr>
      <w:rFonts w:ascii="Arial" w:eastAsia="Malgun Gothic" w:hAnsi="Arial"/>
      <w:sz w:val="18"/>
    </w:rPr>
  </w:style>
  <w:style w:type="table" w:customStyle="1" w:styleId="TableGrid10">
    <w:name w:val="Table Grid10"/>
    <w:basedOn w:val="TableNormal"/>
    <w:next w:val="TableGrid"/>
    <w:qFormat/>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rsid w:val="00D37FCF"/>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qFormat/>
    <w:rsid w:val="00D37FCF"/>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D37FCF"/>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rsid w:val="00D37FCF"/>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qFormat/>
    <w:rsid w:val="00D37FCF"/>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39"/>
    <w:rsid w:val="00D37FC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D37FCF"/>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c">
    <w:name w:val="古典型 21"/>
    <w:basedOn w:val="TableNormal"/>
    <w:next w:val="TableClassic2"/>
    <w:qFormat/>
    <w:rsid w:val="00D37FC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D37FCF"/>
    <w:pPr>
      <w:spacing w:after="160" w:line="259" w:lineRule="auto"/>
    </w:pPr>
    <w:rPr>
      <w:rFonts w:eastAsia="MS Mincho"/>
      <w:lang w:eastAsia="en-US"/>
    </w:rPr>
  </w:style>
  <w:style w:type="character" w:customStyle="1" w:styleId="Style105">
    <w:name w:val="_Style 105"/>
    <w:uiPriority w:val="31"/>
    <w:qFormat/>
    <w:rsid w:val="00D37FCF"/>
    <w:rPr>
      <w:smallCaps/>
      <w:color w:val="5A5A5A"/>
    </w:rPr>
  </w:style>
  <w:style w:type="paragraph" w:customStyle="1" w:styleId="Style90">
    <w:name w:val="_Style 90"/>
    <w:uiPriority w:val="99"/>
    <w:semiHidden/>
    <w:qFormat/>
    <w:rsid w:val="00D37FCF"/>
    <w:pPr>
      <w:spacing w:after="160" w:line="259" w:lineRule="auto"/>
    </w:pPr>
    <w:rPr>
      <w:rFonts w:eastAsia="MS Mincho"/>
      <w:lang w:eastAsia="en-US"/>
    </w:rPr>
  </w:style>
  <w:style w:type="character" w:customStyle="1" w:styleId="Style1130">
    <w:name w:val="_Style 113"/>
    <w:uiPriority w:val="31"/>
    <w:qFormat/>
    <w:rsid w:val="00D37FCF"/>
    <w:rPr>
      <w:smallCaps/>
      <w:color w:val="5A5A5A"/>
    </w:rPr>
  </w:style>
  <w:style w:type="character" w:customStyle="1" w:styleId="Char70">
    <w:name w:val="批注主题 Char7"/>
    <w:qFormat/>
    <w:rsid w:val="00D37FCF"/>
    <w:rPr>
      <w:rFonts w:eastAsia="MS Mincho"/>
      <w:b/>
      <w:bCs/>
      <w:lang w:val="x-none" w:eastAsia="zh-CN"/>
    </w:rPr>
  </w:style>
  <w:style w:type="character" w:customStyle="1" w:styleId="Char43">
    <w:name w:val="日期 Char4"/>
    <w:qFormat/>
    <w:rsid w:val="00D37FCF"/>
    <w:rPr>
      <w:lang w:eastAsia="x-none"/>
    </w:rPr>
  </w:style>
  <w:style w:type="character" w:customStyle="1" w:styleId="1fff8">
    <w:name w:val="文档结构图 字符1"/>
    <w:qFormat/>
    <w:rsid w:val="00D37FCF"/>
    <w:rPr>
      <w:rFonts w:ascii="SimSun" w:eastAsia="SimSun"/>
      <w:sz w:val="18"/>
      <w:szCs w:val="18"/>
      <w:lang w:val="en-GB" w:eastAsia="en-US"/>
    </w:rPr>
  </w:style>
  <w:style w:type="character" w:customStyle="1" w:styleId="2ff2">
    <w:name w:val="页脚 字符2"/>
    <w:aliases w:val="footer odd 字符2,footer 字符2,fo 字符2,pie de página 字符2"/>
    <w:qFormat/>
    <w:rsid w:val="00D37FCF"/>
    <w:rPr>
      <w:rFonts w:ascii="Arial" w:eastAsia="Times New Roman" w:hAnsi="Arial"/>
      <w:b/>
      <w:i/>
      <w:noProof/>
      <w:sz w:val="18"/>
    </w:rPr>
  </w:style>
  <w:style w:type="character" w:customStyle="1" w:styleId="1fff9">
    <w:name w:val="批注框文本 字符1"/>
    <w:qFormat/>
    <w:rsid w:val="00D37FCF"/>
    <w:rPr>
      <w:sz w:val="18"/>
      <w:szCs w:val="18"/>
      <w:lang w:val="en-GB" w:eastAsia="en-US"/>
    </w:rPr>
  </w:style>
  <w:style w:type="character" w:customStyle="1" w:styleId="1fffa">
    <w:name w:val="批注主题 字符1"/>
    <w:qFormat/>
    <w:rsid w:val="00D37FCF"/>
    <w:rPr>
      <w:rFonts w:eastAsia="MS Mincho"/>
      <w:b/>
      <w:bCs/>
      <w:lang w:val="x-none" w:eastAsia="en-US"/>
    </w:rPr>
  </w:style>
  <w:style w:type="character" w:customStyle="1" w:styleId="125">
    <w:name w:val="标题 1 字符2"/>
    <w:aliases w:val="Char 字符2,NMP Heading 1 字符2,H1 字符2,h1 字符2,app heading 1 字符2,l1 字符2,Memo Heading 1 字符2,h11 字符2,h12 字符2,h13 字符2,h14 字符2,h15 字符2,h16 字符2,h17 字符2,h111 字符2,h121 字符2,h131 字符2,h141 字符2,h151 字符2,h161 字符2,h18 字符2,h112 字符2,h122 字符2,h132 字符2,h142 字符2,1 字符1"/>
    <w:qFormat/>
    <w:rsid w:val="00D37FCF"/>
    <w:rPr>
      <w:rFonts w:ascii="Arial" w:eastAsia="Times New Roman" w:hAnsi="Arial"/>
      <w:sz w:val="36"/>
    </w:rPr>
  </w:style>
  <w:style w:type="character" w:customStyle="1" w:styleId="2ff3">
    <w:name w:val="脚注文本 字符2"/>
    <w:aliases w:val="footnote text1 字符2,footnote text2 字符2,footnote text3 字符2,footnote text4 字符2,footnote text5 字符2,footnote text6 字符2,footnote text7 字符2,footnote text11 字符2,footnote text21 字符2,footnote text31 字符2,footnote text41 字符2,footnote text51 字符2,DNV-FT 字符"/>
    <w:qFormat/>
    <w:rsid w:val="00D37FCF"/>
    <w:rPr>
      <w:rFonts w:eastAsia="Times New Roman"/>
      <w:sz w:val="16"/>
    </w:rPr>
  </w:style>
  <w:style w:type="character" w:customStyle="1" w:styleId="1fffb">
    <w:name w:val="正文文本缩进 字符1"/>
    <w:qFormat/>
    <w:rsid w:val="00D37FCF"/>
    <w:rPr>
      <w:rFonts w:eastAsia="MS Mincho"/>
      <w:lang w:val="en-GB" w:eastAsia="en-US"/>
    </w:rPr>
  </w:style>
  <w:style w:type="character" w:customStyle="1" w:styleId="325">
    <w:name w:val="标题 3 字符2"/>
    <w:aliases w:val="Underrubrik2 字符2,H3 字符2,h3 字符2,0H 字符2,Memo Heading 3 字符2,no break 字符2,l3 字符2,3 字符2,list 3 字符2,Head 3 字符2,1.1.1 字符2,3rd level 字符2,Major Section Sub Section 字符2,PA Minor Section 字符2,Head3 字符2,Level 3 Head 字符2,31 字符2,32 字符2,33 字符2,311 字符2,321 字符2"/>
    <w:qFormat/>
    <w:rsid w:val="00D37FCF"/>
    <w:rPr>
      <w:rFonts w:ascii="Arial" w:eastAsia="Times New Roman" w:hAnsi="Arial"/>
      <w:sz w:val="28"/>
    </w:rPr>
  </w:style>
  <w:style w:type="character" w:customStyle="1" w:styleId="522">
    <w:name w:val="标题 5 字符2"/>
    <w:aliases w:val="h5 字符2,Heading5 字符2,Head5 字符2,H5 字符2,M5 字符2,mh2 字符2,Module heading 2 字符2,heading 8 字符2,Numbered Sub-list 字符2,Heading 81 字符2,5 字符2,标题 81 字符2,Heading 811 字符2,Level_2 字符2,Heading 8111 字符2,Heading 81111 字符2,标题 811 字符"/>
    <w:qFormat/>
    <w:rsid w:val="00D37FCF"/>
    <w:rPr>
      <w:rFonts w:ascii="Arial" w:eastAsia="Times New Roman" w:hAnsi="Arial"/>
      <w:sz w:val="22"/>
    </w:rPr>
  </w:style>
  <w:style w:type="character" w:customStyle="1" w:styleId="228">
    <w:name w:val="标题 2 字符2"/>
    <w:aliases w:val="Head2A 字符2,2 字符2,H2 字符2,h2 字符2,DO NOT USE_h2 字符2,h21 字符2,UNDERRUBRIK 1-2 字符2,Head 2 字符2,l2 字符2,TitreProp 字符2,Header 2 字符2,ITT t2 字符2,PA Major Section 字符2,Livello 2 字符2,R2 字符2,H21 字符2,Heading 2 Hidden 字符2,Head1 字符2,2nd level 字符2,heading 2 字符2"/>
    <w:qFormat/>
    <w:rsid w:val="00D37FCF"/>
    <w:rPr>
      <w:rFonts w:ascii="Arial" w:eastAsia="Times New Roman" w:hAnsi="Arial"/>
      <w:sz w:val="32"/>
    </w:rPr>
  </w:style>
  <w:style w:type="character" w:customStyle="1" w:styleId="612">
    <w:name w:val="标题 6 字符1"/>
    <w:aliases w:val="T1 字符1,Header 6 字符1"/>
    <w:qFormat/>
    <w:rsid w:val="00D37FCF"/>
    <w:rPr>
      <w:rFonts w:ascii="Arial" w:eastAsia="Times New Roman" w:hAnsi="Arial"/>
    </w:rPr>
  </w:style>
  <w:style w:type="character" w:customStyle="1" w:styleId="2ff4">
    <w:name w:val="页眉 字符2"/>
    <w:aliases w:val="header odd 字符2,header odd1 字符2,header odd2 字符2,header odd3 字符2,header odd4 字符2,header odd5 字符2,header odd6 字符2,header 字符2,header1 字符2,header2 字符2,header3 字符2,header odd11 字符2,header odd21 字符2,header odd7 字符2,header4 字符2,header odd8 字符2,h 字符1"/>
    <w:qFormat/>
    <w:locked/>
    <w:rsid w:val="00D37FCF"/>
    <w:rPr>
      <w:rFonts w:ascii="Arial" w:eastAsia="Times New Roman" w:hAnsi="Arial"/>
      <w:b/>
      <w:noProof/>
      <w:sz w:val="18"/>
    </w:rPr>
  </w:style>
  <w:style w:type="character" w:customStyle="1" w:styleId="1fffc">
    <w:name w:val="纯文本 字符1"/>
    <w:qFormat/>
    <w:rsid w:val="00D37FCF"/>
    <w:rPr>
      <w:rFonts w:ascii="Courier New" w:eastAsia="SimSun" w:hAnsi="Courier New"/>
      <w:lang w:val="nb-NO" w:eastAsia="ja-JP"/>
    </w:rPr>
  </w:style>
  <w:style w:type="character" w:customStyle="1" w:styleId="2ff5">
    <w:name w:val="正文文本 字符2"/>
    <w:aliases w:val="bt 字符2,Corps de texte Car 字符2,Corps de texte Car1 Car 字符2,Corps de texte Car Car Car 字符2,Corps de texte Car1 Car Car Car 字符2,Corps de texte Car Car Car Car Car 字符2,Corps de texte Car1 Car Car Car Car Car 字符2,bt Car 字符2,body indent 字符2"/>
    <w:qFormat/>
    <w:rsid w:val="00D37FCF"/>
    <w:rPr>
      <w:rFonts w:eastAsia="SimSun"/>
      <w:lang w:val="en-GB" w:eastAsia="ja-JP"/>
    </w:rPr>
  </w:style>
  <w:style w:type="character" w:customStyle="1" w:styleId="21d">
    <w:name w:val="正文文本 2 字符1"/>
    <w:qFormat/>
    <w:rsid w:val="00D37FCF"/>
    <w:rPr>
      <w:rFonts w:eastAsia="SimSun"/>
      <w:i/>
      <w:lang w:val="en-GB" w:eastAsia="x-none"/>
    </w:rPr>
  </w:style>
  <w:style w:type="character" w:customStyle="1" w:styleId="319">
    <w:name w:val="正文文本 3 字符1"/>
    <w:qFormat/>
    <w:rsid w:val="00D37FCF"/>
    <w:rPr>
      <w:rFonts w:eastAsia="Osaka"/>
      <w:color w:val="000000"/>
      <w:lang w:val="en-GB" w:eastAsia="x-none"/>
    </w:rPr>
  </w:style>
  <w:style w:type="character" w:customStyle="1" w:styleId="21e">
    <w:name w:val="正文文本缩进 2 字符1"/>
    <w:qFormat/>
    <w:rsid w:val="00D37FCF"/>
    <w:rPr>
      <w:rFonts w:eastAsia="MS Mincho"/>
      <w:lang w:val="en-GB" w:eastAsia="en-GB"/>
    </w:rPr>
  </w:style>
  <w:style w:type="character" w:customStyle="1" w:styleId="1fffd">
    <w:name w:val="尾注文本 字符1"/>
    <w:qFormat/>
    <w:rsid w:val="00D37FCF"/>
    <w:rPr>
      <w:rFonts w:eastAsia="SimSun"/>
      <w:lang w:val="en-GB" w:eastAsia="x-none"/>
    </w:rPr>
  </w:style>
  <w:style w:type="character" w:customStyle="1" w:styleId="1fffe">
    <w:name w:val="题注 字符1"/>
    <w:aliases w:val="cap 字符1,cap Char 字符1,Caption Char 字符1,Caption Char1 Char 字符1,cap Char Char1 字符1,Caption Char Char1 Char 字符1,cap Char2 Char 字符1,Ca 字符1,Caption Char C... 字符1,cap1 字符1,cap2 字符1,cap3 字符1,cap4 字符1,cap5 字符1,cap6 字符1,cap7 字符1,cap8 字符1,cap9 字符1,cap10 字符1"/>
    <w:qFormat/>
    <w:rsid w:val="00D37FCF"/>
    <w:rPr>
      <w:rFonts w:eastAsia="MS Mincho"/>
      <w:b/>
      <w:lang w:val="en-GB" w:eastAsia="en-US"/>
    </w:rPr>
  </w:style>
  <w:style w:type="character" w:customStyle="1" w:styleId="712">
    <w:name w:val="标题 7 字符1"/>
    <w:aliases w:val="L7 字符1,Header 7 字符1"/>
    <w:qFormat/>
    <w:rsid w:val="00D37FCF"/>
    <w:rPr>
      <w:rFonts w:ascii="Arial" w:eastAsia="Times New Roman" w:hAnsi="Arial"/>
    </w:rPr>
  </w:style>
  <w:style w:type="character" w:customStyle="1" w:styleId="813">
    <w:name w:val="标题 8 字符1"/>
    <w:qFormat/>
    <w:rsid w:val="00D37FCF"/>
    <w:rPr>
      <w:rFonts w:ascii="Arial" w:eastAsia="Times New Roman" w:hAnsi="Arial"/>
      <w:sz w:val="36"/>
    </w:rPr>
  </w:style>
  <w:style w:type="character" w:customStyle="1" w:styleId="912">
    <w:name w:val="标题 9 字符1"/>
    <w:aliases w:val="Figure Heading 字符,FH 字符"/>
    <w:qFormat/>
    <w:rsid w:val="00D37FCF"/>
    <w:rPr>
      <w:rFonts w:ascii="Arial" w:eastAsia="Times New Roman" w:hAnsi="Arial"/>
      <w:sz w:val="36"/>
    </w:rPr>
  </w:style>
  <w:style w:type="character" w:customStyle="1" w:styleId="1ffff">
    <w:name w:val="注释标题 字符1"/>
    <w:qFormat/>
    <w:rsid w:val="00D37FCF"/>
    <w:rPr>
      <w:rFonts w:eastAsia="MS Mincho"/>
      <w:lang w:eastAsia="en-US"/>
    </w:rPr>
  </w:style>
  <w:style w:type="character" w:customStyle="1" w:styleId="HTML10">
    <w:name w:val="HTML 预设格式 字符1"/>
    <w:rsid w:val="00D37FCF"/>
    <w:rPr>
      <w:rFonts w:ascii="Courier New" w:eastAsia="MS Mincho" w:hAnsi="Courier New"/>
      <w:lang w:val="en-GB" w:eastAsia="ja-JP"/>
    </w:rPr>
  </w:style>
  <w:style w:type="character" w:customStyle="1" w:styleId="jlqj4b">
    <w:name w:val="jlqj4b"/>
    <w:basedOn w:val="DefaultParagraphFont"/>
    <w:rsid w:val="00D37FCF"/>
  </w:style>
  <w:style w:type="character" w:customStyle="1" w:styleId="yieifb">
    <w:name w:val="yieifb"/>
    <w:basedOn w:val="DefaultParagraphFont"/>
    <w:rsid w:val="00D37FCF"/>
  </w:style>
  <w:style w:type="character" w:customStyle="1" w:styleId="kihvae">
    <w:name w:val="kihvae"/>
    <w:basedOn w:val="DefaultParagraphFont"/>
    <w:rsid w:val="00D37FCF"/>
  </w:style>
  <w:style w:type="character" w:customStyle="1" w:styleId="viiyi">
    <w:name w:val="viiyi"/>
    <w:basedOn w:val="DefaultParagraphFont"/>
    <w:rsid w:val="00D37FCF"/>
  </w:style>
  <w:style w:type="character" w:customStyle="1" w:styleId="Char80">
    <w:name w:val="批注主题 Char8"/>
    <w:qFormat/>
    <w:rsid w:val="00D37FCF"/>
    <w:rPr>
      <w:rFonts w:eastAsia="MS Mincho"/>
      <w:b/>
      <w:bCs/>
      <w:lang w:val="x-none" w:eastAsia="zh-CN"/>
    </w:rPr>
  </w:style>
  <w:style w:type="character" w:customStyle="1" w:styleId="Char51">
    <w:name w:val="日期 Char5"/>
    <w:qFormat/>
    <w:rsid w:val="00D37FCF"/>
    <w:rPr>
      <w:lang w:eastAsia="x-none"/>
    </w:rPr>
  </w:style>
  <w:style w:type="character" w:customStyle="1" w:styleId="PlainTextChar6">
    <w:name w:val="Plain Text Char6"/>
    <w:rsid w:val="00D37FCF"/>
    <w:rPr>
      <w:rFonts w:ascii="Courier New" w:eastAsia="SimSun" w:hAnsi="Courier New"/>
      <w:lang w:val="nb-NO" w:eastAsia="ja-JP"/>
    </w:rPr>
  </w:style>
  <w:style w:type="character" w:customStyle="1" w:styleId="BodyText2Char6">
    <w:name w:val="Body Text 2 Char6"/>
    <w:qFormat/>
    <w:rsid w:val="00D37FCF"/>
    <w:rPr>
      <w:rFonts w:ascii="Times New Roman" w:eastAsia="SimSun" w:hAnsi="Times New Roman"/>
      <w:i/>
      <w:lang w:val="en-GB" w:eastAsia="zh-CN"/>
    </w:rPr>
  </w:style>
  <w:style w:type="character" w:customStyle="1" w:styleId="BodyText3Char6">
    <w:name w:val="Body Text 3 Char6"/>
    <w:qFormat/>
    <w:rsid w:val="00D37FCF"/>
    <w:rPr>
      <w:rFonts w:ascii="Times New Roman" w:eastAsia="Osaka" w:hAnsi="Times New Roman"/>
      <w:color w:val="000000"/>
      <w:lang w:val="en-GB" w:eastAsia="zh-CN"/>
    </w:rPr>
  </w:style>
  <w:style w:type="character" w:customStyle="1" w:styleId="BodyTextIndent2Char6">
    <w:name w:val="Body Text Indent 2 Char6"/>
    <w:qFormat/>
    <w:rsid w:val="00D37FCF"/>
    <w:rPr>
      <w:rFonts w:ascii="Times New Roman" w:eastAsia="SimSun" w:hAnsi="Times New Roman"/>
      <w:lang w:val="en-GB" w:eastAsia="zh-CN"/>
    </w:rPr>
  </w:style>
  <w:style w:type="character" w:customStyle="1" w:styleId="NoteHeadingChar4">
    <w:name w:val="Note Heading Char4"/>
    <w:qFormat/>
    <w:rsid w:val="00D37FCF"/>
    <w:rPr>
      <w:rFonts w:ascii="Times New Roman" w:eastAsia="SimSun" w:hAnsi="Times New Roman"/>
      <w:lang w:val="en-GB" w:eastAsia="zh-CN"/>
    </w:rPr>
  </w:style>
  <w:style w:type="character" w:customStyle="1" w:styleId="HTMLPreformattedChar4">
    <w:name w:val="HTML Preformatted Char4"/>
    <w:rsid w:val="00D37FCF"/>
    <w:rPr>
      <w:rFonts w:ascii="Courier New" w:eastAsia="MS Mincho" w:hAnsi="Courier New"/>
      <w:lang w:val="en-GB" w:eastAsia="ja-JP"/>
    </w:rPr>
  </w:style>
  <w:style w:type="paragraph" w:customStyle="1" w:styleId="11d">
    <w:name w:val="无间隔11"/>
    <w:uiPriority w:val="99"/>
    <w:qFormat/>
    <w:rsid w:val="00D37FCF"/>
    <w:rPr>
      <w:rFonts w:eastAsia="SimSun"/>
      <w:lang w:eastAsia="en-US"/>
    </w:rPr>
  </w:style>
  <w:style w:type="character" w:customStyle="1" w:styleId="search-word-mail">
    <w:name w:val="search-word-mail"/>
    <w:rsid w:val="00D37FCF"/>
  </w:style>
  <w:style w:type="paragraph" w:styleId="EnvelopeReturn">
    <w:name w:val="envelope return"/>
    <w:basedOn w:val="Normal"/>
    <w:unhideWhenUsed/>
    <w:qFormat/>
    <w:rsid w:val="00D37FCF"/>
    <w:pPr>
      <w:textAlignment w:val="auto"/>
    </w:pPr>
    <w:rPr>
      <w:rFonts w:ascii="Arial" w:eastAsia="SimSun" w:hAnsi="Arial" w:cs="Arial"/>
    </w:rPr>
  </w:style>
  <w:style w:type="character" w:customStyle="1" w:styleId="Char2a">
    <w:name w:val="列表 Char2"/>
    <w:qFormat/>
    <w:locked/>
    <w:rsid w:val="00D37FCF"/>
    <w:rPr>
      <w:rFonts w:ascii="Times New Roman" w:eastAsia="Times New Roman" w:hAnsi="Times New Roman"/>
    </w:rPr>
  </w:style>
  <w:style w:type="paragraph" w:customStyle="1" w:styleId="Bulletedo1">
    <w:name w:val="Bulleted o 1"/>
    <w:basedOn w:val="Normal"/>
    <w:uiPriority w:val="99"/>
    <w:qFormat/>
    <w:rsid w:val="00D37FCF"/>
    <w:pPr>
      <w:numPr>
        <w:numId w:val="47"/>
      </w:numPr>
      <w:spacing w:before="120" w:after="120"/>
      <w:textAlignment w:val="auto"/>
    </w:pPr>
    <w:rPr>
      <w:rFonts w:eastAsia="SimSun"/>
      <w:lang w:eastAsia="zh-CN"/>
    </w:rPr>
  </w:style>
  <w:style w:type="character" w:customStyle="1" w:styleId="IvDbodytextChar">
    <w:name w:val="IvD bodytext Char"/>
    <w:link w:val="IvDbodytext"/>
    <w:locked/>
    <w:rsid w:val="00D37FCF"/>
    <w:rPr>
      <w:rFonts w:ascii="Arial" w:eastAsia="Malgun Gothic" w:hAnsi="Arial" w:cs="Arial"/>
      <w:spacing w:val="2"/>
    </w:rPr>
  </w:style>
  <w:style w:type="paragraph" w:customStyle="1" w:styleId="IvDbodytext">
    <w:name w:val="IvD bodytext"/>
    <w:basedOn w:val="BodyText"/>
    <w:link w:val="IvDbodytextChar"/>
    <w:qFormat/>
    <w:rsid w:val="00D37FCF"/>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spacing w:val="2"/>
      <w:lang w:eastAsia="en-GB"/>
    </w:rPr>
  </w:style>
  <w:style w:type="paragraph" w:customStyle="1" w:styleId="913">
    <w:name w:val="目次 91"/>
    <w:basedOn w:val="TOC8"/>
    <w:qFormat/>
    <w:rsid w:val="00D37FCF"/>
    <w:pPr>
      <w:ind w:left="1418" w:hanging="1418"/>
      <w:textAlignment w:val="auto"/>
    </w:pPr>
    <w:rPr>
      <w:rFonts w:eastAsia="MS Mincho"/>
      <w:lang w:eastAsia="en-GB"/>
    </w:rPr>
  </w:style>
  <w:style w:type="paragraph" w:customStyle="1" w:styleId="1ffff0">
    <w:name w:val="図表目次1"/>
    <w:basedOn w:val="Normal"/>
    <w:next w:val="Normal"/>
    <w:qFormat/>
    <w:rsid w:val="00D37FCF"/>
    <w:pPr>
      <w:ind w:left="400" w:hanging="400"/>
      <w:jc w:val="center"/>
      <w:textAlignment w:val="auto"/>
    </w:pPr>
    <w:rPr>
      <w:rFonts w:eastAsia="MS Mincho"/>
      <w:b/>
      <w:lang w:eastAsia="en-GB"/>
    </w:rPr>
  </w:style>
  <w:style w:type="character" w:customStyle="1" w:styleId="H53GPPChar">
    <w:name w:val="H5 3GPP Char"/>
    <w:link w:val="H53GPP"/>
    <w:locked/>
    <w:rsid w:val="00D37FCF"/>
    <w:rPr>
      <w:rFonts w:ascii="Arial" w:hAnsi="Arial" w:cs="Arial"/>
    </w:rPr>
  </w:style>
  <w:style w:type="paragraph" w:customStyle="1" w:styleId="H53GPP">
    <w:name w:val="H5 3GPP"/>
    <w:basedOn w:val="Normal"/>
    <w:link w:val="H53GPPChar"/>
    <w:qFormat/>
    <w:rsid w:val="00D37FCF"/>
    <w:pPr>
      <w:keepNext/>
      <w:keepLines/>
      <w:snapToGrid w:val="0"/>
      <w:spacing w:before="120"/>
      <w:ind w:left="1134" w:hanging="1134"/>
      <w:textAlignment w:val="auto"/>
      <w:outlineLvl w:val="2"/>
    </w:pPr>
    <w:rPr>
      <w:rFonts w:ascii="Arial" w:hAnsi="Arial" w:cs="Arial"/>
      <w:lang w:eastAsia="en-GB"/>
    </w:rPr>
  </w:style>
  <w:style w:type="paragraph" w:customStyle="1" w:styleId="TALTAL">
    <w:name w:val="TALTAL"/>
    <w:basedOn w:val="TAL"/>
    <w:qFormat/>
    <w:rsid w:val="00D37FCF"/>
    <w:pPr>
      <w:keepNext w:val="0"/>
      <w:keepLines w:val="0"/>
      <w:textAlignment w:val="auto"/>
    </w:pPr>
    <w:rPr>
      <w:rFonts w:eastAsia="SimSun" w:cs="Arial"/>
      <w:b/>
      <w:lang w:val="fr-FR" w:eastAsia="zh-CN"/>
    </w:rPr>
  </w:style>
  <w:style w:type="paragraph" w:customStyle="1" w:styleId="TOC2Message">
    <w:name w:val="TOC 2 Message"/>
    <w:basedOn w:val="TOC2"/>
    <w:qFormat/>
    <w:rsid w:val="00D37FCF"/>
    <w:pPr>
      <w:keepLines w:val="0"/>
      <w:widowControl/>
      <w:tabs>
        <w:tab w:val="clear" w:pos="9639"/>
        <w:tab w:val="right" w:leader="dot" w:pos="9631"/>
      </w:tabs>
      <w:spacing w:after="120"/>
      <w:ind w:left="1152" w:right="0" w:firstLine="0"/>
      <w:textAlignment w:val="auto"/>
    </w:pPr>
    <w:rPr>
      <w:rFonts w:eastAsia="SimSun"/>
      <w:caps/>
      <w:smallCaps/>
      <w:sz w:val="16"/>
      <w:szCs w:val="24"/>
      <w:lang w:eastAsia="ja-JP"/>
    </w:rPr>
  </w:style>
  <w:style w:type="paragraph" w:customStyle="1" w:styleId="Style2">
    <w:name w:val="Style2"/>
    <w:basedOn w:val="Heading6"/>
    <w:next w:val="Heading6"/>
    <w:qFormat/>
    <w:rsid w:val="00D37FCF"/>
    <w:pPr>
      <w:keepNext w:val="0"/>
      <w:keepLines w:val="0"/>
      <w:tabs>
        <w:tab w:val="num" w:pos="780"/>
      </w:tabs>
      <w:spacing w:before="240" w:after="60"/>
      <w:ind w:left="780" w:hanging="360"/>
      <w:textAlignment w:val="auto"/>
    </w:pPr>
    <w:rPr>
      <w:rFonts w:ascii="Times New Roman" w:eastAsia="SimSun" w:hAnsi="Times New Roman" w:cs="Arial"/>
      <w:b/>
      <w:bCs/>
      <w:sz w:val="22"/>
      <w:szCs w:val="22"/>
      <w:lang w:eastAsia="ja-JP"/>
    </w:rPr>
  </w:style>
  <w:style w:type="paragraph" w:customStyle="1" w:styleId="BodyTextIndent1">
    <w:name w:val="Body Text Indent1"/>
    <w:basedOn w:val="Normal"/>
    <w:qFormat/>
    <w:rsid w:val="00D37FCF"/>
    <w:pPr>
      <w:spacing w:after="120"/>
      <w:ind w:left="283"/>
      <w:textAlignment w:val="auto"/>
    </w:pPr>
    <w:rPr>
      <w:rFonts w:eastAsia="SimSun"/>
      <w:lang w:eastAsia="zh-CN"/>
    </w:rPr>
  </w:style>
  <w:style w:type="paragraph" w:customStyle="1" w:styleId="InsideAddress">
    <w:name w:val="Inside Address"/>
    <w:basedOn w:val="Normal"/>
    <w:qFormat/>
    <w:rsid w:val="00D37FCF"/>
    <w:pPr>
      <w:spacing w:after="0" w:line="220" w:lineRule="atLeast"/>
      <w:textAlignment w:val="auto"/>
    </w:pPr>
    <w:rPr>
      <w:rFonts w:ascii="Arial" w:eastAsia="SimSun" w:hAnsi="Arial" w:cs="Arial"/>
      <w:spacing w:val="-5"/>
      <w:lang w:eastAsia="ja-JP"/>
    </w:rPr>
  </w:style>
  <w:style w:type="paragraph" w:customStyle="1" w:styleId="H8">
    <w:name w:val="H8"/>
    <w:basedOn w:val="Normal"/>
    <w:qFormat/>
    <w:rsid w:val="00D37FCF"/>
    <w:pPr>
      <w:keepNext/>
      <w:keepLines/>
      <w:spacing w:before="120"/>
      <w:ind w:left="1985" w:hanging="1985"/>
      <w:textAlignment w:val="auto"/>
    </w:pPr>
    <w:rPr>
      <w:rFonts w:ascii="Arial" w:eastAsia="SimSun" w:hAnsi="Arial" w:cs="Arial"/>
      <w:lang w:eastAsia="ja-JP"/>
    </w:rPr>
  </w:style>
  <w:style w:type="paragraph" w:customStyle="1" w:styleId="H9">
    <w:name w:val="H9"/>
    <w:basedOn w:val="Normal"/>
    <w:qFormat/>
    <w:rsid w:val="00D37FCF"/>
    <w:pPr>
      <w:keepNext/>
      <w:keepLines/>
      <w:spacing w:before="120"/>
      <w:ind w:left="1985" w:hanging="1985"/>
      <w:textAlignment w:val="auto"/>
    </w:pPr>
    <w:rPr>
      <w:rFonts w:ascii="Arial" w:eastAsia="SimSun" w:hAnsi="Arial" w:cs="Arial"/>
      <w:lang w:eastAsia="ja-JP"/>
    </w:rPr>
  </w:style>
  <w:style w:type="paragraph" w:customStyle="1" w:styleId="Formatvorlage">
    <w:name w:val="Formatvorlage"/>
    <w:qFormat/>
    <w:rsid w:val="00D37FCF"/>
    <w:pPr>
      <w:autoSpaceDN w:val="0"/>
      <w:snapToGrid w:val="0"/>
    </w:pPr>
    <w:rPr>
      <w:rFonts w:eastAsia="SimSun"/>
      <w:b/>
      <w:spacing w:val="-1"/>
      <w:kern w:val="3276"/>
      <w:position w:val="-1"/>
      <w:sz w:val="24"/>
      <w:lang w:val="en-US" w:eastAsia="de-DE"/>
    </w:rPr>
  </w:style>
  <w:style w:type="character" w:customStyle="1" w:styleId="Char52">
    <w:name w:val="批注文字 Char5"/>
    <w:uiPriority w:val="99"/>
    <w:qFormat/>
    <w:locked/>
    <w:rsid w:val="00D37FCF"/>
    <w:rPr>
      <w:rFonts w:ascii="Times New Roman" w:eastAsia="Times New Roman" w:hAnsi="Times New Roman"/>
      <w:lang w:val="x-none" w:eastAsia="en-GB"/>
    </w:rPr>
  </w:style>
  <w:style w:type="character" w:customStyle="1" w:styleId="Char44">
    <w:name w:val="批注框文本 Char4"/>
    <w:uiPriority w:val="99"/>
    <w:qFormat/>
    <w:locked/>
    <w:rsid w:val="00D37FCF"/>
    <w:rPr>
      <w:rFonts w:ascii="Segoe UI" w:eastAsia="Times New Roman" w:hAnsi="Segoe UI"/>
      <w:sz w:val="18"/>
      <w:szCs w:val="18"/>
      <w:lang w:val="x-none" w:eastAsia="en-GB"/>
    </w:rPr>
  </w:style>
  <w:style w:type="character" w:customStyle="1" w:styleId="Char45">
    <w:name w:val="文档结构图 Char4"/>
    <w:uiPriority w:val="99"/>
    <w:qFormat/>
    <w:locked/>
    <w:rsid w:val="00D37FCF"/>
    <w:rPr>
      <w:rFonts w:ascii="Tahoma" w:eastAsia="PMingLiU" w:hAnsi="Tahoma" w:cs="Tahoma"/>
      <w:shd w:val="clear" w:color="auto" w:fill="000080"/>
      <w:lang w:val="en-GB" w:eastAsia="en-GB"/>
    </w:rPr>
  </w:style>
  <w:style w:type="character" w:customStyle="1" w:styleId="Char46">
    <w:name w:val="纯文本 Char4"/>
    <w:qFormat/>
    <w:locked/>
    <w:rsid w:val="00D37FCF"/>
    <w:rPr>
      <w:rFonts w:ascii="Courier New" w:eastAsia="PMingLiU" w:hAnsi="Courier New"/>
      <w:kern w:val="2"/>
      <w:sz w:val="24"/>
      <w:szCs w:val="22"/>
      <w:lang w:val="nb-NO" w:eastAsia="zh-TW"/>
    </w:rPr>
  </w:style>
  <w:style w:type="character" w:customStyle="1" w:styleId="7Char1">
    <w:name w:val="标题 7 Char1"/>
    <w:uiPriority w:val="9"/>
    <w:qFormat/>
    <w:locked/>
    <w:rsid w:val="00D37FCF"/>
    <w:rPr>
      <w:rFonts w:ascii="Times New Roman" w:eastAsia="Times New Roman" w:hAnsi="Times New Roman"/>
      <w:b/>
      <w:bCs/>
      <w:sz w:val="24"/>
      <w:szCs w:val="24"/>
      <w:lang w:val="en-GB" w:eastAsia="en-GB"/>
    </w:rPr>
  </w:style>
  <w:style w:type="character" w:customStyle="1" w:styleId="6Char1">
    <w:name w:val="标题 6 Char1"/>
    <w:uiPriority w:val="9"/>
    <w:qFormat/>
    <w:locked/>
    <w:rsid w:val="00D37FCF"/>
    <w:rPr>
      <w:rFonts w:ascii="Cambria" w:eastAsia="PMingLiU" w:hAnsi="Cambria" w:cs="Times New Roman"/>
      <w:b/>
      <w:bCs/>
      <w:sz w:val="24"/>
      <w:szCs w:val="24"/>
      <w:lang w:val="en-GB" w:eastAsia="en-GB"/>
    </w:rPr>
  </w:style>
  <w:style w:type="character" w:customStyle="1" w:styleId="8Char4">
    <w:name w:val="标题 8 Char4"/>
    <w:qFormat/>
    <w:locked/>
    <w:rsid w:val="00D37FCF"/>
    <w:rPr>
      <w:rFonts w:ascii="Arial" w:eastAsia="Times New Roman" w:hAnsi="Arial"/>
      <w:sz w:val="36"/>
      <w:lang w:val="en-GB" w:eastAsia="en-GB"/>
    </w:rPr>
  </w:style>
  <w:style w:type="character" w:customStyle="1" w:styleId="FooterChar4">
    <w:name w:val="Footer Char4"/>
    <w:aliases w:val="footer odd Char3,footer Char3,fo Char3,pie de página Char3"/>
    <w:qFormat/>
    <w:locked/>
    <w:rsid w:val="00D37FCF"/>
    <w:rPr>
      <w:rFonts w:ascii="Arial" w:hAnsi="Arial" w:cs="Arial" w:hint="default"/>
      <w:b/>
      <w:bCs w:val="0"/>
      <w:i/>
      <w:iCs w:val="0"/>
      <w:noProof/>
      <w:sz w:val="18"/>
      <w:lang w:eastAsia="en-US"/>
    </w:rPr>
  </w:style>
  <w:style w:type="character" w:customStyle="1" w:styleId="Heading8Char5">
    <w:name w:val="Heading 8 Char5"/>
    <w:locked/>
    <w:rsid w:val="00D37FCF"/>
    <w:rPr>
      <w:rFonts w:ascii="Arial" w:eastAsia="SimSun" w:hAnsi="Arial" w:cs="Arial" w:hint="default"/>
      <w:sz w:val="36"/>
      <w:lang w:eastAsia="en-US"/>
    </w:rPr>
  </w:style>
  <w:style w:type="character" w:customStyle="1" w:styleId="PlainTextChar5">
    <w:name w:val="Plain Text Char5"/>
    <w:locked/>
    <w:rsid w:val="00D37FCF"/>
    <w:rPr>
      <w:rFonts w:ascii="Courier New" w:eastAsia="Malgun Gothic" w:hAnsi="Courier New" w:cs="Courier New" w:hint="default"/>
      <w:lang w:val="nb-NO"/>
    </w:rPr>
  </w:style>
  <w:style w:type="character" w:customStyle="1" w:styleId="BodyText2Char5">
    <w:name w:val="Body Text 2 Char5"/>
    <w:uiPriority w:val="99"/>
    <w:locked/>
    <w:rsid w:val="00D37FCF"/>
    <w:rPr>
      <w:rFonts w:ascii="Malgun Gothic" w:eastAsia="Malgun Gothic" w:hAnsi="Malgun Gothic" w:hint="eastAsia"/>
      <w:lang w:eastAsia="ja-JP"/>
    </w:rPr>
  </w:style>
  <w:style w:type="character" w:customStyle="1" w:styleId="BodyText3Char5">
    <w:name w:val="Body Text 3 Char5"/>
    <w:uiPriority w:val="99"/>
    <w:locked/>
    <w:rsid w:val="00D37FCF"/>
    <w:rPr>
      <w:rFonts w:ascii="Malgun Gothic" w:eastAsia="Malgun Gothic" w:hAnsi="Malgun Gothic" w:hint="eastAsia"/>
      <w:lang w:eastAsia="ja-JP"/>
    </w:rPr>
  </w:style>
  <w:style w:type="character" w:customStyle="1" w:styleId="NoteHeadingChar3">
    <w:name w:val="Note Heading Char3"/>
    <w:locked/>
    <w:rsid w:val="00D37FCF"/>
    <w:rPr>
      <w:lang w:val="x-none" w:eastAsia="x-none"/>
    </w:rPr>
  </w:style>
  <w:style w:type="character" w:customStyle="1" w:styleId="BodyTextIndent2Char5">
    <w:name w:val="Body Text Indent 2 Char5"/>
    <w:uiPriority w:val="99"/>
    <w:locked/>
    <w:rsid w:val="00D37FCF"/>
    <w:rPr>
      <w:rFonts w:ascii="CG Times (WN)" w:hAnsi="CG Times (WN)" w:hint="default"/>
    </w:rPr>
  </w:style>
  <w:style w:type="character" w:customStyle="1" w:styleId="HTMLPreformattedChar3">
    <w:name w:val="HTML Preformatted Char3"/>
    <w:locked/>
    <w:rsid w:val="00D37FCF"/>
    <w:rPr>
      <w:rFonts w:ascii="Courier New" w:hAnsi="Courier New" w:cs="Courier New" w:hint="default"/>
      <w:lang w:eastAsia="x-none"/>
    </w:rPr>
  </w:style>
  <w:style w:type="character" w:customStyle="1" w:styleId="EditorsNoteChar2">
    <w:name w:val="Editor's Note Char2"/>
    <w:aliases w:val="EN Char1"/>
    <w:rsid w:val="00D37FCF"/>
    <w:rPr>
      <w:rFonts w:ascii="Times New Roman" w:eastAsia="Times New Roman" w:hAnsi="Times New Roman" w:cs="Times New Roman" w:hint="default"/>
      <w:color w:val="FF0000"/>
      <w:lang w:eastAsia="en-US"/>
    </w:rPr>
  </w:style>
  <w:style w:type="character" w:customStyle="1" w:styleId="FootnoteTextChar2">
    <w:name w:val="Footnote Text Char2"/>
    <w:rsid w:val="00D37FCF"/>
    <w:rPr>
      <w:rFonts w:ascii="Times New Roman" w:eastAsia="Times New Roman" w:hAnsi="Times New Roman" w:cs="Times New Roman" w:hint="default"/>
      <w:sz w:val="16"/>
      <w:lang w:val="en-GB"/>
    </w:rPr>
  </w:style>
  <w:style w:type="table" w:styleId="TableGrid17">
    <w:name w:val="Table Grid 1"/>
    <w:basedOn w:val="TableNormal"/>
    <w:unhideWhenUsed/>
    <w:rsid w:val="00D37FCF"/>
    <w:pPr>
      <w:overflowPunct w:val="0"/>
      <w:autoSpaceDE w:val="0"/>
      <w:autoSpaceDN w:val="0"/>
      <w:adjustRightInd w:val="0"/>
      <w:spacing w:after="180"/>
    </w:pPr>
    <w:rPr>
      <w:rFonts w:ascii="CG Times (WN)" w:eastAsia="SimSun" w:hAnsi="CG Times (W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ffff1">
    <w:name w:val="表格格線1"/>
    <w:basedOn w:val="TableNormal"/>
    <w:rsid w:val="00D37FCF"/>
    <w:rPr>
      <w:rFonts w:eastAsia="Malgun Gothic"/>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
    <w:name w:val="Table Normal3"/>
    <w:semiHidden/>
    <w:rsid w:val="00D37FCF"/>
    <w:rPr>
      <w:rFonts w:eastAsia="SimSun"/>
      <w:lang w:eastAsia="en-US"/>
    </w:rPr>
    <w:tblPr>
      <w:tblCellMar>
        <w:top w:w="0" w:type="dxa"/>
        <w:left w:w="108" w:type="dxa"/>
        <w:bottom w:w="0" w:type="dxa"/>
        <w:right w:w="108" w:type="dxa"/>
      </w:tblCellMar>
    </w:tblPr>
  </w:style>
  <w:style w:type="character" w:customStyle="1" w:styleId="Heading6Char4">
    <w:name w:val="Heading 6 Char4"/>
    <w:rsid w:val="00D37FCF"/>
    <w:rPr>
      <w:rFonts w:ascii="Arial" w:eastAsia="Times New Roman" w:hAnsi="Arial"/>
      <w:lang w:eastAsia="en-US"/>
    </w:rPr>
  </w:style>
  <w:style w:type="character" w:customStyle="1" w:styleId="Heading5Char2">
    <w:name w:val="Heading 5 Char2"/>
    <w:aliases w:val="M5 Cha"/>
    <w:rsid w:val="00D37FCF"/>
    <w:rPr>
      <w:rFonts w:ascii="Arial" w:eastAsia="Times New Roman" w:hAnsi="Arial"/>
      <w:sz w:val="22"/>
      <w:lang w:val="en-GB"/>
    </w:rPr>
  </w:style>
  <w:style w:type="character" w:customStyle="1" w:styleId="EditorsNoteChar3">
    <w:name w:val="Editor's Note Char3"/>
    <w:locked/>
    <w:rsid w:val="00D37FCF"/>
    <w:rPr>
      <w:rFonts w:ascii="Times New Roman" w:eastAsia="Times New Roman" w:hAnsi="Times New Roman" w:cs="Times New Roman"/>
      <w:color w:val="FF0000"/>
      <w:sz w:val="20"/>
      <w:szCs w:val="20"/>
    </w:rPr>
  </w:style>
  <w:style w:type="character" w:customStyle="1" w:styleId="Heading9Char4">
    <w:name w:val="Heading 9 Char4"/>
    <w:aliases w:val="Figure Heading Char3,FH Char3"/>
    <w:rsid w:val="00D37FCF"/>
    <w:rPr>
      <w:rFonts w:ascii="Arial" w:hAnsi="Arial"/>
      <w:sz w:val="36"/>
      <w:lang w:val="en-GB" w:eastAsia="en-US"/>
    </w:rPr>
  </w:style>
  <w:style w:type="character" w:customStyle="1" w:styleId="Titre34">
    <w:name w:val="Titre 34"/>
    <w:rsid w:val="00D37FCF"/>
    <w:rPr>
      <w:rFonts w:ascii="Arial" w:hAnsi="Arial"/>
      <w:sz w:val="28"/>
      <w:szCs w:val="28"/>
      <w:lang w:val="en-GB" w:eastAsia="en-GB"/>
    </w:rPr>
  </w:style>
  <w:style w:type="character" w:customStyle="1" w:styleId="CharChar182">
    <w:name w:val="Char Char182"/>
    <w:rsid w:val="00D37FCF"/>
    <w:rPr>
      <w:rFonts w:ascii="Arial" w:hAnsi="Arial"/>
      <w:lang w:eastAsia="en-US"/>
    </w:rPr>
  </w:style>
  <w:style w:type="paragraph" w:customStyle="1" w:styleId="TOC912">
    <w:name w:val="TOC 912"/>
    <w:basedOn w:val="TOC8"/>
    <w:qFormat/>
    <w:rsid w:val="00D37FCF"/>
    <w:pPr>
      <w:keepNext w:val="0"/>
      <w:ind w:left="1418" w:hanging="1418"/>
    </w:pPr>
    <w:rPr>
      <w:rFonts w:eastAsia="MS Mincho"/>
      <w:lang w:eastAsia="ja-JP"/>
    </w:rPr>
  </w:style>
  <w:style w:type="paragraph" w:customStyle="1" w:styleId="CarCar22">
    <w:name w:val="Car Car22"/>
    <w:semiHidden/>
    <w:qFormat/>
    <w:rsid w:val="00D37FCF"/>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arCar92">
    <w:name w:val="Car Car92"/>
    <w:rsid w:val="00D37FCF"/>
    <w:rPr>
      <w:rFonts w:ascii="Arial" w:hAnsi="Arial"/>
      <w:lang w:val="en-GB" w:eastAsia="ja-JP" w:bidi="ar-SA"/>
    </w:rPr>
  </w:style>
  <w:style w:type="character" w:customStyle="1" w:styleId="820">
    <w:name w:val="(文字) (文字)82"/>
    <w:rsid w:val="00D37FCF"/>
    <w:rPr>
      <w:rFonts w:ascii="Arial" w:eastAsia="MS Mincho" w:hAnsi="Arial"/>
      <w:lang w:val="en-GB" w:eastAsia="ar-SA" w:bidi="ar-SA"/>
    </w:rPr>
  </w:style>
  <w:style w:type="character" w:customStyle="1" w:styleId="720">
    <w:name w:val="(文字) (文字)72"/>
    <w:rsid w:val="00D37FCF"/>
    <w:rPr>
      <w:rFonts w:ascii="Arial" w:eastAsia="MS Mincho" w:hAnsi="Arial"/>
      <w:sz w:val="36"/>
      <w:lang w:val="en-GB" w:eastAsia="ar-SA" w:bidi="ar-SA"/>
    </w:rPr>
  </w:style>
  <w:style w:type="character" w:customStyle="1" w:styleId="620">
    <w:name w:val="(文字) (文字)62"/>
    <w:rsid w:val="00D37FCF"/>
    <w:rPr>
      <w:rFonts w:eastAsia="MS Mincho"/>
      <w:lang w:val="en-GB" w:eastAsia="ar-SA" w:bidi="ar-SA"/>
    </w:rPr>
  </w:style>
  <w:style w:type="character" w:customStyle="1" w:styleId="523">
    <w:name w:val="(文字) (文字)52"/>
    <w:rsid w:val="00D37FCF"/>
    <w:rPr>
      <w:rFonts w:ascii="Courier New" w:eastAsia="MS Mincho" w:hAnsi="Courier New"/>
      <w:lang w:val="nb-NO" w:eastAsia="ar-SA" w:bidi="ar-SA"/>
    </w:rPr>
  </w:style>
  <w:style w:type="paragraph" w:customStyle="1" w:styleId="Caption12">
    <w:name w:val="Caption12"/>
    <w:basedOn w:val="Normal"/>
    <w:next w:val="Normal"/>
    <w:qFormat/>
    <w:rsid w:val="00D37FCF"/>
    <w:pPr>
      <w:suppressAutoHyphens/>
      <w:spacing w:before="120" w:after="120"/>
    </w:pPr>
    <w:rPr>
      <w:rFonts w:eastAsia="MS Mincho"/>
      <w:b/>
      <w:lang w:eastAsia="ar-SA"/>
    </w:rPr>
  </w:style>
  <w:style w:type="paragraph" w:customStyle="1" w:styleId="CharCharCharCharCharCharCharCharCharCharCharChar2">
    <w:name w:val="Char Char Char Char Char Char Char Char Char Char Char Char2"/>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102">
    <w:name w:val="Car Car102"/>
    <w:rsid w:val="00D37FCF"/>
    <w:rPr>
      <w:rFonts w:ascii="Arial" w:hAnsi="Arial"/>
      <w:lang w:val="en-GB" w:eastAsia="ja-JP" w:bidi="ar-SA"/>
    </w:rPr>
  </w:style>
  <w:style w:type="character" w:customStyle="1" w:styleId="CarCar42">
    <w:name w:val="Car Car42"/>
    <w:rsid w:val="00D37FCF"/>
    <w:rPr>
      <w:rFonts w:ascii="Arial" w:eastAsia="MS Mincho" w:hAnsi="Arial"/>
      <w:lang w:val="en-GB" w:eastAsia="en-US" w:bidi="ar-SA"/>
    </w:rPr>
  </w:style>
  <w:style w:type="character" w:customStyle="1" w:styleId="CarCar82">
    <w:name w:val="Car Car82"/>
    <w:rsid w:val="00D37FCF"/>
    <w:rPr>
      <w:rFonts w:ascii="Arial" w:eastAsia="MS Mincho" w:hAnsi="Arial"/>
      <w:sz w:val="36"/>
      <w:lang w:val="en-GB" w:eastAsia="en-US" w:bidi="ar-SA"/>
    </w:rPr>
  </w:style>
  <w:style w:type="character" w:customStyle="1" w:styleId="CarCar32">
    <w:name w:val="Car Car32"/>
    <w:rsid w:val="00D37FCF"/>
    <w:rPr>
      <w:rFonts w:ascii="Arial" w:eastAsia="MS Mincho" w:hAnsi="Arial"/>
      <w:sz w:val="36"/>
      <w:lang w:val="en-GB" w:eastAsia="en-US" w:bidi="ar-SA"/>
    </w:rPr>
  </w:style>
  <w:style w:type="character" w:customStyle="1" w:styleId="CarCar72">
    <w:name w:val="Car Car72"/>
    <w:rsid w:val="00D37FCF"/>
    <w:rPr>
      <w:rFonts w:eastAsia="MS Mincho"/>
      <w:lang w:val="en-GB" w:eastAsia="en-US" w:bidi="ar-SA"/>
    </w:rPr>
  </w:style>
  <w:style w:type="character" w:customStyle="1" w:styleId="CarCar62">
    <w:name w:val="Car Car62"/>
    <w:rsid w:val="00D37FCF"/>
    <w:rPr>
      <w:rFonts w:ascii="Courier New" w:hAnsi="Courier New"/>
      <w:lang w:val="nb-NO" w:eastAsia="ja-JP" w:bidi="ar-SA"/>
    </w:rPr>
  </w:style>
  <w:style w:type="paragraph" w:customStyle="1" w:styleId="21f">
    <w:name w:val="无间隔21"/>
    <w:qFormat/>
    <w:rsid w:val="00D37FCF"/>
    <w:rPr>
      <w:rFonts w:eastAsia="SimSun"/>
      <w:lang w:eastAsia="en-US"/>
    </w:rPr>
  </w:style>
  <w:style w:type="paragraph" w:customStyle="1" w:styleId="TableofFigures12">
    <w:name w:val="Table of Figures12"/>
    <w:basedOn w:val="Normal"/>
    <w:next w:val="Normal"/>
    <w:qFormat/>
    <w:rsid w:val="00D37FCF"/>
    <w:pPr>
      <w:ind w:left="400" w:hanging="400"/>
      <w:jc w:val="center"/>
    </w:pPr>
    <w:rPr>
      <w:rFonts w:eastAsia="MS Mincho"/>
      <w:b/>
      <w:lang w:eastAsia="en-GB"/>
    </w:rPr>
  </w:style>
  <w:style w:type="paragraph" w:customStyle="1" w:styleId="713">
    <w:name w:val="修订71"/>
    <w:semiHidden/>
    <w:qFormat/>
    <w:rsid w:val="00D37FCF"/>
    <w:pPr>
      <w:autoSpaceDN w:val="0"/>
    </w:pPr>
    <w:rPr>
      <w:rFonts w:eastAsia="Batang"/>
      <w:lang w:eastAsia="en-US"/>
    </w:rPr>
  </w:style>
  <w:style w:type="character" w:customStyle="1" w:styleId="2Char11">
    <w:name w:val="标题 2 Char1"/>
    <w:aliases w:val="I2 Char"/>
    <w:qFormat/>
    <w:rsid w:val="00D37FCF"/>
    <w:rPr>
      <w:rFonts w:ascii="Arial" w:eastAsia="Times New Roman" w:hAnsi="Arial" w:cs="Times New Roman"/>
      <w:sz w:val="32"/>
      <w:szCs w:val="20"/>
      <w:lang w:eastAsia="en-GB"/>
    </w:rPr>
  </w:style>
  <w:style w:type="character" w:customStyle="1" w:styleId="3Char2">
    <w:name w:val="标题 3 Char2"/>
    <w:qFormat/>
    <w:rsid w:val="00D37FCF"/>
    <w:rPr>
      <w:rFonts w:ascii="Arial" w:eastAsia="Times New Roman" w:hAnsi="Arial" w:cs="Times New Roman"/>
      <w:sz w:val="28"/>
      <w:szCs w:val="20"/>
      <w:lang w:eastAsia="en-GB"/>
    </w:rPr>
  </w:style>
  <w:style w:type="character" w:customStyle="1" w:styleId="Char90">
    <w:name w:val="批注主题 Char9"/>
    <w:qFormat/>
    <w:rsid w:val="00D37FCF"/>
    <w:rPr>
      <w:rFonts w:ascii="Times New Roman" w:eastAsia="MS Mincho" w:hAnsi="Times New Roman" w:cs="Times New Roman"/>
      <w:b/>
      <w:bCs/>
      <w:color w:val="000000"/>
      <w:sz w:val="20"/>
      <w:szCs w:val="20"/>
      <w:lang w:val="x-none" w:eastAsia="ja-JP"/>
    </w:rPr>
  </w:style>
  <w:style w:type="character" w:customStyle="1" w:styleId="Char61">
    <w:name w:val="日期 Char6"/>
    <w:qFormat/>
    <w:rsid w:val="00D37FCF"/>
    <w:rPr>
      <w:rFonts w:ascii="Times New Roman" w:eastAsia="Times New Roman" w:hAnsi="Times New Roman" w:cs="Times New Roman"/>
      <w:color w:val="000000"/>
      <w:sz w:val="20"/>
      <w:szCs w:val="20"/>
      <w:lang w:eastAsia="x-none"/>
    </w:rPr>
  </w:style>
  <w:style w:type="character" w:customStyle="1" w:styleId="EndnoteTextChar2">
    <w:name w:val="Endnote Text Char2"/>
    <w:semiHidden/>
    <w:rsid w:val="00D37FCF"/>
    <w:rPr>
      <w:rFonts w:ascii="Times New Roman" w:eastAsia="Times New Roman" w:hAnsi="Times New Roman" w:cs="Times New Roman"/>
      <w:sz w:val="20"/>
      <w:szCs w:val="20"/>
      <w:lang w:eastAsia="en-GB"/>
    </w:rPr>
  </w:style>
  <w:style w:type="character" w:customStyle="1" w:styleId="CRCoverPageZchn">
    <w:name w:val="CR Cover Page Zchn"/>
    <w:rsid w:val="00D37FCF"/>
    <w:rPr>
      <w:rFonts w:ascii="Arial" w:hAnsi="Arial"/>
      <w:lang w:val="en-GB" w:eastAsia="en-US"/>
    </w:rPr>
  </w:style>
  <w:style w:type="character" w:customStyle="1" w:styleId="11e">
    <w:name w:val="標題 1 字元1"/>
    <w:aliases w:val="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D37FCF"/>
    <w:rPr>
      <w:rFonts w:ascii="Cambria" w:eastAsia="PMingLiU" w:hAnsi="Cambria" w:cs="Times New Roman"/>
      <w:b/>
      <w:bCs/>
      <w:kern w:val="52"/>
      <w:sz w:val="52"/>
      <w:szCs w:val="52"/>
      <w:lang w:val="en-GB" w:eastAsia="ko-KR"/>
    </w:rPr>
  </w:style>
  <w:style w:type="character" w:customStyle="1" w:styleId="21f0">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semiHidden/>
    <w:rsid w:val="00D37FCF"/>
    <w:rPr>
      <w:rFonts w:ascii="Cambria" w:eastAsia="PMingLiU" w:hAnsi="Cambria" w:cs="Times New Roman"/>
      <w:b/>
      <w:bCs/>
      <w:sz w:val="48"/>
      <w:szCs w:val="48"/>
      <w:lang w:val="en-GB" w:eastAsia="ko-KR"/>
    </w:rPr>
  </w:style>
  <w:style w:type="character" w:customStyle="1" w:styleId="31a">
    <w:name w:val="標題 3 字元1"/>
    <w:aliases w:val="Underrubrik2 字元1,H3 字元1,h3 字元1,Memo Heading 3 字元1,no break 字元1,0H 字元1,l3 字元1,3 字元1,list 3 字元1,Head 3 字元1,1.1.1 字元1,3rd level 字元1,Major Section Sub Section 字元1,PA Minor Section 字元1,Head3 字元1,Level 3 Head 字元1,31 字元1,32 字元1,33 字元1,311 字元1,321 字元1"/>
    <w:semiHidden/>
    <w:rsid w:val="00D37FCF"/>
    <w:rPr>
      <w:rFonts w:ascii="Cambria" w:eastAsia="PMingLiU" w:hAnsi="Cambria" w:cs="Times New Roman"/>
      <w:b/>
      <w:bCs/>
      <w:sz w:val="36"/>
      <w:szCs w:val="36"/>
      <w:lang w:val="en-GB" w:eastAsia="ko-KR"/>
    </w:rPr>
  </w:style>
  <w:style w:type="character" w:customStyle="1" w:styleId="417">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 字元1"/>
    <w:semiHidden/>
    <w:rsid w:val="00D37FCF"/>
    <w:rPr>
      <w:rFonts w:ascii="Cambria" w:eastAsia="PMingLiU" w:hAnsi="Cambria" w:cs="Times New Roman"/>
      <w:sz w:val="36"/>
      <w:szCs w:val="36"/>
      <w:lang w:val="en-GB" w:eastAsia="ko-KR"/>
    </w:rPr>
  </w:style>
  <w:style w:type="character" w:customStyle="1" w:styleId="516">
    <w:name w:val="標題 5 字元1"/>
    <w:aliases w:val="h5 字元1,Heading5 字元1,Head5 字元1,H5 字元1,M5 字元1,mh2 字元1,Module heading 2 字元1,heading 8 字元1,Numbered Sub-list 字元1,Heading 81 字元1"/>
    <w:semiHidden/>
    <w:rsid w:val="00D37FCF"/>
    <w:rPr>
      <w:rFonts w:ascii="Cambria" w:eastAsia="PMingLiU" w:hAnsi="Cambria" w:cs="Times New Roman"/>
      <w:b/>
      <w:bCs/>
      <w:sz w:val="36"/>
      <w:szCs w:val="36"/>
      <w:lang w:val="en-GB" w:eastAsia="ko-KR"/>
    </w:rPr>
  </w:style>
  <w:style w:type="character" w:customStyle="1" w:styleId="1ffff2">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D37FCF"/>
    <w:rPr>
      <w:rFonts w:ascii="Times New Roman" w:eastAsia="Times New Roman" w:hAnsi="Times New Roman"/>
      <w:lang w:val="en-GB" w:eastAsia="ko-KR"/>
    </w:rPr>
  </w:style>
  <w:style w:type="character" w:customStyle="1" w:styleId="1ffff3">
    <w:name w:val="頁首 字元1"/>
    <w:aliases w:val="header odd 字元1,header odd1 字元1,header odd2 字元1,header odd3 字元1,header odd4 字元1,header odd5 字元1,header odd6 字元1,header 字元1,header1 字元1,header2 字元1,header3 字元1,header odd11 字元1,header odd21 字元1,header odd7 字元1,header4 字元1,header odd8 字元1"/>
    <w:semiHidden/>
    <w:rsid w:val="00D37FCF"/>
    <w:rPr>
      <w:rFonts w:ascii="Times New Roman" w:eastAsia="Times New Roman" w:hAnsi="Times New Roman"/>
      <w:lang w:val="en-GB" w:eastAsia="ko-KR"/>
    </w:rPr>
  </w:style>
  <w:style w:type="character" w:customStyle="1" w:styleId="1ffff4">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
    <w:semiHidden/>
    <w:rsid w:val="00D37FCF"/>
    <w:rPr>
      <w:rFonts w:ascii="Times New Roman" w:eastAsia="Times New Roman" w:hAnsi="Times New Roman"/>
      <w:lang w:val="en-GB" w:eastAsia="ko-KR"/>
    </w:rPr>
  </w:style>
  <w:style w:type="character" w:customStyle="1" w:styleId="NichtaufgelsteErwhnung1">
    <w:name w:val="Nicht aufgelöste Erwähnung1"/>
    <w:uiPriority w:val="99"/>
    <w:semiHidden/>
    <w:unhideWhenUsed/>
    <w:rsid w:val="00D37FCF"/>
    <w:rPr>
      <w:color w:val="808080"/>
      <w:shd w:val="clear" w:color="auto" w:fill="E6E6E6"/>
    </w:rPr>
  </w:style>
  <w:style w:type="paragraph" w:customStyle="1" w:styleId="Style95">
    <w:name w:val="_Style 95"/>
    <w:uiPriority w:val="99"/>
    <w:semiHidden/>
    <w:qFormat/>
    <w:rsid w:val="00D37FCF"/>
    <w:pPr>
      <w:autoSpaceDN w:val="0"/>
      <w:spacing w:after="160" w:line="254" w:lineRule="auto"/>
    </w:pPr>
    <w:rPr>
      <w:rFonts w:ascii="CG Times (WN)" w:eastAsia="SimSun" w:hAnsi="CG Times (WN)"/>
      <w:lang w:eastAsia="en-US"/>
    </w:rPr>
  </w:style>
  <w:style w:type="paragraph" w:customStyle="1" w:styleId="Style91">
    <w:name w:val="_Style 91"/>
    <w:uiPriority w:val="99"/>
    <w:semiHidden/>
    <w:qFormat/>
    <w:rsid w:val="00D37FCF"/>
    <w:pPr>
      <w:autoSpaceDN w:val="0"/>
      <w:spacing w:after="160" w:line="256" w:lineRule="auto"/>
    </w:pPr>
    <w:rPr>
      <w:rFonts w:ascii="CG Times (WN)" w:eastAsia="SimSun" w:hAnsi="CG Times (WN)"/>
      <w:lang w:eastAsia="en-US"/>
    </w:rPr>
  </w:style>
  <w:style w:type="character" w:customStyle="1" w:styleId="Style115">
    <w:name w:val="_Style 115"/>
    <w:uiPriority w:val="31"/>
    <w:qFormat/>
    <w:rsid w:val="00D37FCF"/>
    <w:rPr>
      <w:smallCaps/>
      <w:color w:val="5A5A5A"/>
    </w:rPr>
  </w:style>
  <w:style w:type="character" w:customStyle="1" w:styleId="Style104">
    <w:name w:val="_Style 104"/>
    <w:uiPriority w:val="31"/>
    <w:qFormat/>
    <w:rsid w:val="00D37FCF"/>
    <w:rPr>
      <w:smallCaps/>
      <w:color w:val="5A5A5A"/>
    </w:rPr>
  </w:style>
  <w:style w:type="paragraph" w:customStyle="1" w:styleId="Style79">
    <w:name w:val="_Style 79"/>
    <w:uiPriority w:val="99"/>
    <w:semiHidden/>
    <w:qFormat/>
    <w:rsid w:val="00D37FCF"/>
    <w:pPr>
      <w:spacing w:after="160" w:line="259" w:lineRule="auto"/>
    </w:pPr>
    <w:rPr>
      <w:rFonts w:eastAsia="MS Mincho"/>
      <w:lang w:eastAsia="en-US"/>
    </w:rPr>
  </w:style>
  <w:style w:type="character" w:styleId="UnresolvedMention">
    <w:name w:val="Unresolved Mention"/>
    <w:uiPriority w:val="99"/>
    <w:unhideWhenUsed/>
    <w:rsid w:val="00D37FCF"/>
    <w:rPr>
      <w:color w:val="605E5C"/>
      <w:shd w:val="clear" w:color="auto" w:fill="E1DFDD"/>
    </w:rPr>
  </w:style>
  <w:style w:type="character" w:customStyle="1" w:styleId="affc">
    <w:name w:val="未处理的提及"/>
    <w:uiPriority w:val="52"/>
    <w:rsid w:val="00D37FCF"/>
    <w:rPr>
      <w:color w:val="808080"/>
      <w:shd w:val="clear" w:color="auto" w:fill="E6E6E6"/>
    </w:rPr>
  </w:style>
  <w:style w:type="paragraph" w:customStyle="1" w:styleId="affd">
    <w:name w:val="无间隔"/>
    <w:qFormat/>
    <w:rsid w:val="00D37FCF"/>
    <w:rPr>
      <w:rFonts w:eastAsia="SimSun"/>
      <w:lang w:eastAsia="en-US"/>
    </w:rPr>
  </w:style>
  <w:style w:type="table" w:customStyle="1" w:styleId="SGSTableBasic15">
    <w:name w:val="SGS Table Basic 15"/>
    <w:basedOn w:val="TableNormal"/>
    <w:next w:val="TableGrid"/>
    <w:qFormat/>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qFormat/>
    <w:rsid w:val="00D37FC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D37FCF"/>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5">
    <w:name w:val="Table Classic 25"/>
    <w:basedOn w:val="TableNormal"/>
    <w:next w:val="TableClassic2"/>
    <w:qFormat/>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5">
    <w:name w:val="Table Style15"/>
    <w:basedOn w:val="TableNormal"/>
    <w:qFormat/>
    <w:rsid w:val="00D37FCF"/>
    <w:rPr>
      <w:rFonts w:eastAsia="PMingLiU"/>
    </w:rPr>
    <w:tblPr/>
  </w:style>
  <w:style w:type="table" w:customStyle="1" w:styleId="TableGrid45">
    <w:name w:val="Table Grid45"/>
    <w:basedOn w:val="TableNormal"/>
    <w:next w:val="TableGrid"/>
    <w:qFormat/>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next w:val="TableGrid"/>
    <w:qFormat/>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5">
    <w:name w:val="Table Style115"/>
    <w:basedOn w:val="TableNormal"/>
    <w:rsid w:val="00D37FCF"/>
    <w:rPr>
      <w:rFonts w:eastAsia="SimSun"/>
    </w:rPr>
    <w:tblPr/>
  </w:style>
  <w:style w:type="table" w:customStyle="1" w:styleId="TableGrid214">
    <w:name w:val="Table Grid214"/>
    <w:basedOn w:val="TableNormal"/>
    <w:next w:val="TableGrid"/>
    <w:qFormat/>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qFormat/>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next w:val="TableGrid"/>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next w:val="TableGrid"/>
    <w:qFormat/>
    <w:rsid w:val="00D37FC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4">
    <w:name w:val="SGS Table Basic 24"/>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table" w:customStyle="1" w:styleId="TableColorful14">
    <w:name w:val="Table Colorful 14"/>
    <w:basedOn w:val="TableNormal"/>
    <w:next w:val="TableColorful1"/>
    <w:rsid w:val="00D37FCF"/>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4">
    <w:name w:val="Table List 84"/>
    <w:basedOn w:val="TableNormal"/>
    <w:next w:val="TableList8"/>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4">
    <w:name w:val="Table Classic 34"/>
    <w:basedOn w:val="TableNormal"/>
    <w:next w:val="TableClassic3"/>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4">
    <w:name w:val="Colorful Grid - Accent 14"/>
    <w:basedOn w:val="TableNormal"/>
    <w:next w:val="ColorfulGrid-Accent1"/>
    <w:uiPriority w:val="29"/>
    <w:unhideWhenUsed/>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4">
    <w:name w:val="Light Shading - Accent 24"/>
    <w:basedOn w:val="TableNormal"/>
    <w:next w:val="LightShading-Accent2"/>
    <w:uiPriority w:val="30"/>
    <w:unhideWhenUsed/>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3">
    <w:name w:val="Colorful Grid - Accent 113"/>
    <w:basedOn w:val="TableNormal"/>
    <w:next w:val="ColorfulGrid-Accent1"/>
    <w:uiPriority w:val="29"/>
    <w:rsid w:val="00D37FCF"/>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3">
    <w:name w:val="Light Shading - Accent 213"/>
    <w:basedOn w:val="TableNormal"/>
    <w:next w:val="LightShading-Accent2"/>
    <w:uiPriority w:val="30"/>
    <w:rsid w:val="00D37FCF"/>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4">
    <w:name w:val="Table Classic 214"/>
    <w:basedOn w:val="TableNormal"/>
    <w:next w:val="TableClassic2"/>
    <w:unhideWhenUsed/>
    <w:qFormat/>
    <w:rsid w:val="00D37FCF"/>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3">
    <w:name w:val="Table Classic 313"/>
    <w:basedOn w:val="TableNormal"/>
    <w:next w:val="TableClassic3"/>
    <w:unhideWhenUsed/>
    <w:rsid w:val="00D37FCF"/>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3">
    <w:name w:val="Table List 813"/>
    <w:basedOn w:val="TableNormal"/>
    <w:next w:val="TableList8"/>
    <w:unhideWhenUsed/>
    <w:rsid w:val="00D37FCF"/>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3">
    <w:name w:val="SGS Table Basic 113"/>
    <w:basedOn w:val="TableNormal"/>
    <w:next w:val="TableGrid"/>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qFormat/>
    <w:rsid w:val="00D37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D37FC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qFormat/>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qFormat/>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rsid w:val="00D37FCF"/>
    <w:rPr>
      <w:rFonts w:eastAsia="PMingLiU"/>
    </w:rPr>
    <w:tblPr>
      <w:tblInd w:w="0" w:type="nil"/>
    </w:tblPr>
  </w:style>
  <w:style w:type="table" w:customStyle="1" w:styleId="TableGrid1115">
    <w:name w:val="Table Grid1115"/>
    <w:basedOn w:val="TableNormal"/>
    <w:qFormat/>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D37FC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D37FCF"/>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3">
    <w:name w:val="SGS Table Basic 213"/>
    <w:basedOn w:val="TableNormal"/>
    <w:uiPriority w:val="99"/>
    <w:qFormat/>
    <w:rsid w:val="00D37FCF"/>
    <w:rPr>
      <w:rFonts w:eastAsia="PMingLiU"/>
    </w:rPr>
    <w:tblPr>
      <w:tblInd w:w="0" w:type="nil"/>
    </w:tblPr>
    <w:tcPr>
      <w:shd w:val="clear" w:color="auto" w:fill="BCBCBC"/>
    </w:tcPr>
    <w:tblStylePr w:type="firstRow">
      <w:pPr>
        <w:jc w:val="left"/>
      </w:pPr>
      <w:tblPr/>
      <w:tcPr>
        <w:shd w:val="clear" w:color="auto" w:fill="363636"/>
        <w:vAlign w:val="center"/>
      </w:tcPr>
    </w:tblStylePr>
  </w:style>
  <w:style w:type="table" w:customStyle="1" w:styleId="MediumShading1-Accent32">
    <w:name w:val="Medium Shading 1 - Accent 32"/>
    <w:basedOn w:val="TableNormal"/>
    <w:next w:val="MediumShading1-Accent3"/>
    <w:uiPriority w:val="29"/>
    <w:unhideWhenUsed/>
    <w:qFormat/>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2">
    <w:name w:val="Medium Shading 2 - Accent 32"/>
    <w:basedOn w:val="TableNormal"/>
    <w:next w:val="MediumShading2-Accent3"/>
    <w:uiPriority w:val="30"/>
    <w:unhideWhenUsed/>
    <w:qFormat/>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3">
    <w:name w:val="Medium Shading 1 - Accent 13"/>
    <w:basedOn w:val="TableNormal"/>
    <w:next w:val="MediumShading1-Accent1"/>
    <w:uiPriority w:val="1"/>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2">
    <w:name w:val="Medium Grid 2 - Accent 22"/>
    <w:basedOn w:val="TableNormal"/>
    <w:next w:val="MediumGrid2-Accent2"/>
    <w:uiPriority w:val="29"/>
    <w:qFormat/>
    <w:rsid w:val="00D37FCF"/>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2">
    <w:name w:val="Medium Grid 3 - Accent 22"/>
    <w:basedOn w:val="TableNormal"/>
    <w:next w:val="MediumGrid3-Accent2"/>
    <w:uiPriority w:val="30"/>
    <w:qFormat/>
    <w:rsid w:val="00D37FCF"/>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TableGrid513">
    <w:name w:val="Table Grid513"/>
    <w:basedOn w:val="TableNormal"/>
    <w:next w:val="TableGrid"/>
    <w:qFormat/>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next w:val="TableClassic2"/>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3">
    <w:name w:val="Table Grid423"/>
    <w:basedOn w:val="TableNormal"/>
    <w:next w:val="TableGrid"/>
    <w:qFormat/>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2">
    <w:name w:val="Table Classic 2112"/>
    <w:basedOn w:val="TableNormal"/>
    <w:next w:val="TableClassic2"/>
    <w:qFormat/>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3">
    <w:name w:val="Table Grid523"/>
    <w:basedOn w:val="TableNormal"/>
    <w:next w:val="TableGrid"/>
    <w:qFormat/>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qFormat/>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qFormat/>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qFormat/>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2">
    <w:name w:val="Table Grid414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2">
    <w:name w:val="Medium Shading 1 - Accent 112"/>
    <w:basedOn w:val="TableNormal"/>
    <w:uiPriority w:val="1"/>
    <w:qFormat/>
    <w:rsid w:val="00D37FCF"/>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2">
    <w:name w:val="Colorful List - Accent 32"/>
    <w:basedOn w:val="TableNormal"/>
    <w:next w:val="ColorfulList-Accent3"/>
    <w:uiPriority w:val="29"/>
    <w:unhideWhenUsed/>
    <w:qFormat/>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2">
    <w:name w:val="Colorful Grid - Accent 32"/>
    <w:basedOn w:val="TableNormal"/>
    <w:next w:val="ColorfulGrid-Accent3"/>
    <w:uiPriority w:val="30"/>
    <w:unhideWhenUsed/>
    <w:qFormat/>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2">
    <w:name w:val="Medium Grid 2 - Accent 12"/>
    <w:basedOn w:val="TableNormal"/>
    <w:next w:val="MediumGrid2-Accent1"/>
    <w:uiPriority w:val="1"/>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3">
    <w:name w:val="Medium Grid 23"/>
    <w:basedOn w:val="TableNormal"/>
    <w:next w:val="MediumGrid2"/>
    <w:uiPriority w:val="1"/>
    <w:unhideWhenUsed/>
    <w:rsid w:val="00D37FCF"/>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3">
    <w:name w:val="Colorful List - Accent 13"/>
    <w:basedOn w:val="TableNormal"/>
    <w:next w:val="ColorfulList-Accent1"/>
    <w:uiPriority w:val="34"/>
    <w:unhideWhenUsed/>
    <w:rsid w:val="00D37FCF"/>
    <w:rPr>
      <w:rFonts w:ascii="Calibri" w:eastAsia="Calibri" w:hAnsi="Calibri"/>
      <w:sz w:val="22"/>
      <w:szCs w:val="22"/>
      <w:lang w:val="fr-FR"/>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Grid1-Accent22">
    <w:name w:val="Medium Grid 1 - Accent 22"/>
    <w:basedOn w:val="TableNormal"/>
    <w:next w:val="MediumGrid1-Accent2"/>
    <w:uiPriority w:val="34"/>
    <w:unhideWhenUsed/>
    <w:rsid w:val="00D37FCF"/>
    <w:rPr>
      <w:rFonts w:ascii="Calibri" w:eastAsia="Calibri" w:hAnsi="Calibri" w:cs="Calibri"/>
      <w:sz w:val="22"/>
      <w:szCs w:val="22"/>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Shading1-Accent22">
    <w:name w:val="Medium Shading 1 - Accent 22"/>
    <w:basedOn w:val="TableNormal"/>
    <w:next w:val="MediumShading1-Accent2"/>
    <w:uiPriority w:val="1"/>
    <w:unhideWhenUsed/>
    <w:qFormat/>
    <w:rsid w:val="00D37FCF"/>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1-Accent42">
    <w:name w:val="Medium Grid 1 - Accent 42"/>
    <w:basedOn w:val="TableNormal"/>
    <w:next w:val="MediumGrid1-Accent4"/>
    <w:uiPriority w:val="29"/>
    <w:unhideWhenUsed/>
    <w:rsid w:val="00D37FCF"/>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Grid2-Accent42">
    <w:name w:val="Medium Grid 2 - Accent 42"/>
    <w:basedOn w:val="TableNormal"/>
    <w:next w:val="MediumGrid2-Accent4"/>
    <w:uiPriority w:val="30"/>
    <w:unhideWhenUsed/>
    <w:rsid w:val="00D37FCF"/>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2">
    <w:name w:val="SGS Table Basic 122"/>
    <w:basedOn w:val="TableNormal"/>
    <w:next w:val="TableGrid"/>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2">
    <w:name w:val="Table Style132"/>
    <w:basedOn w:val="TableNormal"/>
    <w:rsid w:val="00D37FCF"/>
    <w:rPr>
      <w:rFonts w:eastAsia="MS Mincho"/>
    </w:rPr>
    <w:tblPr/>
  </w:style>
  <w:style w:type="table" w:customStyle="1" w:styleId="Tabellengitternetz142">
    <w:name w:val="Tabellengitternetz142"/>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qFormat/>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qFormat/>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qFormat/>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qFormat/>
    <w:rsid w:val="00D37FC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next w:val="TableGrid"/>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32">
    <w:name w:val="Table Grid432"/>
    <w:basedOn w:val="TableNormal"/>
    <w:next w:val="TableGrid"/>
    <w:qFormat/>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
    <w:name w:val="Table Grid552"/>
    <w:basedOn w:val="TableNormal"/>
    <w:next w:val="TableGrid"/>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2">
    <w:name w:val="Table Style1112"/>
    <w:basedOn w:val="TableNormal"/>
    <w:rsid w:val="00D37FCF"/>
    <w:rPr>
      <w:rFonts w:eastAsia="SimSun"/>
    </w:rPr>
    <w:tblPr/>
  </w:style>
  <w:style w:type="table" w:customStyle="1" w:styleId="TableGrid2122">
    <w:name w:val="Table Grid2122"/>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2">
    <w:name w:val="Table Grid4152"/>
    <w:basedOn w:val="TableNormal"/>
    <w:next w:val="TableGrid"/>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
    <w:name w:val="Table Grid652"/>
    <w:basedOn w:val="TableNormal"/>
    <w:next w:val="TableGrid"/>
    <w:rsid w:val="00D37FC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2">
    <w:name w:val="SGS Table Basic 222"/>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table" w:customStyle="1" w:styleId="TableColorful112">
    <w:name w:val="Table Colorful 112"/>
    <w:basedOn w:val="TableNormal"/>
    <w:next w:val="TableColorful1"/>
    <w:rsid w:val="00D37FCF"/>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2">
    <w:name w:val="Table List 822"/>
    <w:basedOn w:val="TableNormal"/>
    <w:next w:val="TableList8"/>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2">
    <w:name w:val="Table Classic 322"/>
    <w:basedOn w:val="TableNormal"/>
    <w:next w:val="TableClassic3"/>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2">
    <w:name w:val="Colorful Grid - Accent 122"/>
    <w:basedOn w:val="TableNormal"/>
    <w:next w:val="ColorfulGrid-Accent1"/>
    <w:uiPriority w:val="29"/>
    <w:unhideWhenUsed/>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2">
    <w:name w:val="Light Shading - Accent 222"/>
    <w:basedOn w:val="TableNormal"/>
    <w:next w:val="LightShading-Accent2"/>
    <w:uiPriority w:val="30"/>
    <w:unhideWhenUsed/>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2">
    <w:name w:val="Colorful Grid - Accent 1112"/>
    <w:basedOn w:val="TableNormal"/>
    <w:next w:val="ColorfulGrid-Accent1"/>
    <w:uiPriority w:val="29"/>
    <w:rsid w:val="00D37FCF"/>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2">
    <w:name w:val="Light Shading - Accent 2112"/>
    <w:basedOn w:val="TableNormal"/>
    <w:next w:val="LightShading-Accent2"/>
    <w:uiPriority w:val="30"/>
    <w:rsid w:val="00D37FCF"/>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2">
    <w:name w:val="Table Classic 2122"/>
    <w:basedOn w:val="TableNormal"/>
    <w:next w:val="TableClassic2"/>
    <w:unhideWhenUsed/>
    <w:rsid w:val="00D37FCF"/>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2">
    <w:name w:val="Table Classic 3112"/>
    <w:basedOn w:val="TableNormal"/>
    <w:next w:val="TableClassic3"/>
    <w:unhideWhenUsed/>
    <w:rsid w:val="00D37FCF"/>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2">
    <w:name w:val="Table List 8112"/>
    <w:basedOn w:val="TableNormal"/>
    <w:next w:val="TableList8"/>
    <w:unhideWhenUsed/>
    <w:rsid w:val="00D37FCF"/>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2">
    <w:name w:val="SGS Table Basic 1112"/>
    <w:basedOn w:val="TableNormal"/>
    <w:next w:val="TableGrid"/>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rsid w:val="00D37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D37FC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2">
    <w:name w:val="Table Style1212"/>
    <w:basedOn w:val="TableNormal"/>
    <w:rsid w:val="00D37FCF"/>
    <w:rPr>
      <w:rFonts w:eastAsia="PMingLiU"/>
    </w:rPr>
    <w:tblPr>
      <w:tblInd w:w="0" w:type="nil"/>
    </w:tblPr>
  </w:style>
  <w:style w:type="table" w:customStyle="1" w:styleId="TableGrid11112">
    <w:name w:val="Table Grid11112"/>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D37FC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D37FC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D37FCF"/>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2">
    <w:name w:val="SGS Table Basic 2112"/>
    <w:basedOn w:val="TableNormal"/>
    <w:uiPriority w:val="99"/>
    <w:qFormat/>
    <w:rsid w:val="00D37FCF"/>
    <w:rPr>
      <w:rFonts w:eastAsia="PMingLiU"/>
    </w:rPr>
    <w:tblPr>
      <w:tblInd w:w="0" w:type="nil"/>
    </w:tblPr>
    <w:tcPr>
      <w:shd w:val="clear" w:color="auto" w:fill="BCBCBC"/>
    </w:tcPr>
    <w:tblStylePr w:type="firstRow">
      <w:pPr>
        <w:jc w:val="left"/>
      </w:pPr>
      <w:tblPr/>
      <w:tcPr>
        <w:shd w:val="clear" w:color="auto" w:fill="363636"/>
        <w:vAlign w:val="center"/>
      </w:tcPr>
    </w:tblStylePr>
  </w:style>
  <w:style w:type="table" w:customStyle="1" w:styleId="SGSTableBasic132">
    <w:name w:val="SGS Table Basic 132"/>
    <w:basedOn w:val="TableNormal"/>
    <w:next w:val="TableGrid"/>
    <w:qFormat/>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qFormat/>
    <w:rsid w:val="00D37FC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D37FCF"/>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qFormat/>
    <w:rsid w:val="00D37FCF"/>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next w:val="TableGrid"/>
    <w:qFormat/>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41">
    <w:name w:val="Table Classic 241"/>
    <w:basedOn w:val="TableNormal"/>
    <w:next w:val="TableClassic2"/>
    <w:qFormat/>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41">
    <w:name w:val="Table Style141"/>
    <w:basedOn w:val="TableNormal"/>
    <w:qFormat/>
    <w:rsid w:val="00D37FCF"/>
    <w:rPr>
      <w:rFonts w:eastAsia="PMingLiU"/>
    </w:rPr>
    <w:tblPr/>
  </w:style>
  <w:style w:type="table" w:customStyle="1" w:styleId="TableGrid441">
    <w:name w:val="Table Grid441"/>
    <w:basedOn w:val="TableNormal"/>
    <w:next w:val="TableGrid"/>
    <w:qFormat/>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TableNormal"/>
    <w:next w:val="TableGrid"/>
    <w:qFormat/>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2">
    <w:name w:val="Table Style1122"/>
    <w:basedOn w:val="TableNormal"/>
    <w:rsid w:val="00D37FCF"/>
    <w:rPr>
      <w:rFonts w:eastAsia="SimSun"/>
    </w:rPr>
    <w:tblPr/>
  </w:style>
  <w:style w:type="table" w:customStyle="1" w:styleId="TableGrid2131">
    <w:name w:val="Table Grid2131"/>
    <w:basedOn w:val="TableNormal"/>
    <w:next w:val="TableGrid"/>
    <w:qFormat/>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qFormat/>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qFormat/>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next w:val="TableGrid"/>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1">
    <w:name w:val="Table Grid661"/>
    <w:basedOn w:val="TableNormal"/>
    <w:next w:val="TableGrid"/>
    <w:qFormat/>
    <w:rsid w:val="00D37FC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2">
    <w:name w:val="Style132"/>
    <w:uiPriority w:val="99"/>
    <w:rsid w:val="00D37FCF"/>
  </w:style>
  <w:style w:type="table" w:customStyle="1" w:styleId="SGSTableBasic231">
    <w:name w:val="SGS Table Basic 231"/>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32">
    <w:name w:val="SGS32"/>
    <w:uiPriority w:val="99"/>
    <w:rsid w:val="00D37FCF"/>
  </w:style>
  <w:style w:type="table" w:customStyle="1" w:styleId="TableColorful122">
    <w:name w:val="Table Colorful 122"/>
    <w:basedOn w:val="TableNormal"/>
    <w:next w:val="TableColorful1"/>
    <w:rsid w:val="00D37FCF"/>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31">
    <w:name w:val="Table List 831"/>
    <w:basedOn w:val="TableNormal"/>
    <w:next w:val="TableList8"/>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1">
    <w:name w:val="Table Classic 331"/>
    <w:basedOn w:val="TableNormal"/>
    <w:next w:val="TableClassic3"/>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1">
    <w:name w:val="Colorful Grid - Accent 131"/>
    <w:basedOn w:val="TableNormal"/>
    <w:next w:val="ColorfulGrid-Accent1"/>
    <w:uiPriority w:val="29"/>
    <w:unhideWhenUsed/>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1">
    <w:name w:val="Light Shading - Accent 231"/>
    <w:basedOn w:val="TableNormal"/>
    <w:next w:val="LightShading-Accent2"/>
    <w:uiPriority w:val="30"/>
    <w:unhideWhenUsed/>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21">
    <w:name w:val="Colorful Grid - Accent 1121"/>
    <w:basedOn w:val="TableNormal"/>
    <w:next w:val="ColorfulGrid-Accent1"/>
    <w:uiPriority w:val="29"/>
    <w:rsid w:val="00D37FCF"/>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1">
    <w:name w:val="Light Shading - Accent 2121"/>
    <w:basedOn w:val="TableNormal"/>
    <w:next w:val="LightShading-Accent2"/>
    <w:uiPriority w:val="30"/>
    <w:rsid w:val="00D37FCF"/>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31">
    <w:name w:val="Table Classic 2131"/>
    <w:basedOn w:val="TableNormal"/>
    <w:next w:val="TableClassic2"/>
    <w:unhideWhenUsed/>
    <w:qFormat/>
    <w:rsid w:val="00D37FCF"/>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21">
    <w:name w:val="Table Classic 3121"/>
    <w:basedOn w:val="TableNormal"/>
    <w:next w:val="TableClassic3"/>
    <w:unhideWhenUsed/>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21">
    <w:name w:val="Table List 8121"/>
    <w:basedOn w:val="TableNormal"/>
    <w:next w:val="TableList8"/>
    <w:unhideWhenUsed/>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21">
    <w:name w:val="SGS Table Basic 1121"/>
    <w:basedOn w:val="TableNormal"/>
    <w:next w:val="TableGrid"/>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D37FC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1">
    <w:name w:val="Table Style1221"/>
    <w:basedOn w:val="TableNormal"/>
    <w:rsid w:val="00D37FCF"/>
    <w:rPr>
      <w:rFonts w:eastAsia="PMingLiU"/>
    </w:rPr>
    <w:tblPr/>
  </w:style>
  <w:style w:type="table" w:customStyle="1" w:styleId="TableGrid11121">
    <w:name w:val="Table Grid11121"/>
    <w:basedOn w:val="TableNormal"/>
    <w:qFormat/>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D37FC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rsid w:val="00D37FCF"/>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21">
    <w:name w:val="SGS Table Basic 2121"/>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122">
    <w:name w:val="SGS122"/>
    <w:rsid w:val="00D37FCF"/>
  </w:style>
  <w:style w:type="numbering" w:customStyle="1" w:styleId="Style1122">
    <w:name w:val="Style1122"/>
    <w:rsid w:val="00D37FCF"/>
  </w:style>
  <w:style w:type="table" w:customStyle="1" w:styleId="MediumShading1-Accent311">
    <w:name w:val="Medium Shading 1 - Accent 311"/>
    <w:basedOn w:val="TableNormal"/>
    <w:next w:val="MediumShading1-Accent3"/>
    <w:uiPriority w:val="29"/>
    <w:unhideWhenUsed/>
    <w:qFormat/>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1">
    <w:name w:val="Medium Shading 2 - Accent 311"/>
    <w:basedOn w:val="TableNormal"/>
    <w:next w:val="MediumShading2-Accent3"/>
    <w:uiPriority w:val="30"/>
    <w:unhideWhenUsed/>
    <w:qFormat/>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1">
    <w:name w:val="Medium Shading 1 - Accent 121"/>
    <w:basedOn w:val="TableNormal"/>
    <w:next w:val="MediumShading1-Accent1"/>
    <w:uiPriority w:val="1"/>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1">
    <w:name w:val="Medium Grid 2 - Accent 211"/>
    <w:basedOn w:val="TableNormal"/>
    <w:next w:val="MediumGrid2-Accent2"/>
    <w:uiPriority w:val="29"/>
    <w:qFormat/>
    <w:rsid w:val="00D37FCF"/>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1">
    <w:name w:val="Medium Grid 3 - Accent 211"/>
    <w:basedOn w:val="TableNormal"/>
    <w:next w:val="MediumGrid3-Accent2"/>
    <w:uiPriority w:val="30"/>
    <w:qFormat/>
    <w:rsid w:val="00D37FCF"/>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TableGrid5112">
    <w:name w:val="Table Grid511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next w:val="TableClassic2"/>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12">
    <w:name w:val="Table Grid421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
    <w:name w:val="Table Classic 21111"/>
    <w:basedOn w:val="TableNormal"/>
    <w:next w:val="TableClassic2"/>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12">
    <w:name w:val="Table Grid521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1">
    <w:name w:val="Table Grid4141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1">
    <w:name w:val="Table Grid6411"/>
    <w:basedOn w:val="TableNormal"/>
    <w:next w:val="TableGrid"/>
    <w:rsid w:val="00D37FCF"/>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11">
    <w:name w:val="Medium Shading 1 - Accent 1111"/>
    <w:basedOn w:val="TableNormal"/>
    <w:uiPriority w:val="1"/>
    <w:qFormat/>
    <w:rsid w:val="00D37FCF"/>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1">
    <w:name w:val="Colorful List - Accent 311"/>
    <w:basedOn w:val="TableNormal"/>
    <w:next w:val="ColorfulList-Accent3"/>
    <w:uiPriority w:val="29"/>
    <w:unhideWhenUsed/>
    <w:qFormat/>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1">
    <w:name w:val="Colorful Grid - Accent 311"/>
    <w:basedOn w:val="TableNormal"/>
    <w:next w:val="ColorfulGrid-Accent3"/>
    <w:uiPriority w:val="30"/>
    <w:unhideWhenUsed/>
    <w:qFormat/>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1">
    <w:name w:val="Medium Grid 2 - Accent 111"/>
    <w:basedOn w:val="TableNormal"/>
    <w:next w:val="MediumGrid2-Accent1"/>
    <w:uiPriority w:val="1"/>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1">
    <w:name w:val="Medium Grid 221"/>
    <w:basedOn w:val="TableNormal"/>
    <w:next w:val="MediumGrid2"/>
    <w:uiPriority w:val="1"/>
    <w:unhideWhenUsed/>
    <w:rsid w:val="00D37FCF"/>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21">
    <w:name w:val="Colorful List - Accent 121"/>
    <w:basedOn w:val="TableNormal"/>
    <w:next w:val="ColorfulList-Accent1"/>
    <w:uiPriority w:val="34"/>
    <w:unhideWhenUsed/>
    <w:rsid w:val="00D37FCF"/>
    <w:rPr>
      <w:rFonts w:ascii="Calibri" w:eastAsia="Calibri" w:hAnsi="Calibri"/>
      <w:sz w:val="22"/>
      <w:szCs w:val="22"/>
      <w:lang w:val="fr-FR"/>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Grid1-Accent211">
    <w:name w:val="Medium Grid 1 - Accent 211"/>
    <w:basedOn w:val="TableNormal"/>
    <w:next w:val="MediumGrid1-Accent2"/>
    <w:uiPriority w:val="34"/>
    <w:unhideWhenUsed/>
    <w:rsid w:val="00D37FCF"/>
    <w:rPr>
      <w:rFonts w:ascii="Calibri" w:eastAsia="Calibri" w:hAnsi="Calibri" w:cs="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Shading1-Accent211">
    <w:name w:val="Medium Shading 1 - Accent 211"/>
    <w:basedOn w:val="TableNormal"/>
    <w:next w:val="MediumShading1-Accent2"/>
    <w:uiPriority w:val="1"/>
    <w:unhideWhenUsed/>
    <w:qFormat/>
    <w:rsid w:val="00D37FCF"/>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1-Accent411">
    <w:name w:val="Medium Grid 1 - Accent 411"/>
    <w:basedOn w:val="TableNormal"/>
    <w:next w:val="MediumGrid1-Accent4"/>
    <w:uiPriority w:val="29"/>
    <w:unhideWhenUsed/>
    <w:rsid w:val="00D37FCF"/>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Grid2-Accent411">
    <w:name w:val="Medium Grid 2 - Accent 411"/>
    <w:basedOn w:val="TableNormal"/>
    <w:next w:val="MediumGrid2-Accent4"/>
    <w:uiPriority w:val="30"/>
    <w:unhideWhenUsed/>
    <w:rsid w:val="00D37FCF"/>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1">
    <w:name w:val="SGS Table Basic 1211"/>
    <w:basedOn w:val="TableNormal"/>
    <w:next w:val="TableGrid"/>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1">
    <w:name w:val="Table Style1311"/>
    <w:basedOn w:val="TableNormal"/>
    <w:rsid w:val="00D37FCF"/>
    <w:rPr>
      <w:rFonts w:eastAsia="MS Mincho"/>
    </w:rPr>
    <w:tblPr/>
  </w:style>
  <w:style w:type="table" w:customStyle="1" w:styleId="Tabellengitternetz1411">
    <w:name w:val="Tabellengitternetz141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rsid w:val="00D37FC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D37FCF"/>
    <w:pPr>
      <w:overflowPunct w:val="0"/>
      <w:autoSpaceDE w:val="0"/>
      <w:autoSpaceDN w:val="0"/>
      <w:adjustRightInd w:val="0"/>
      <w:spacing w:after="18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1">
    <w:name w:val="Table Classic 2311"/>
    <w:basedOn w:val="TableNormal"/>
    <w:next w:val="TableClassic2"/>
    <w:rsid w:val="00D37FCF"/>
    <w:pPr>
      <w:spacing w:after="180"/>
    </w:pPr>
    <w:rPr>
      <w:rFonts w:eastAsia="SimSun"/>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311">
    <w:name w:val="Table Grid4311"/>
    <w:basedOn w:val="TableNormal"/>
    <w:next w:val="TableGrid"/>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1">
    <w:name w:val="Table Grid5511"/>
    <w:basedOn w:val="TableNormal"/>
    <w:next w:val="TableGrid"/>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1">
    <w:name w:val="Table Style11111"/>
    <w:basedOn w:val="TableNormal"/>
    <w:rsid w:val="00D37FCF"/>
    <w:rPr>
      <w:rFonts w:eastAsia="SimSun"/>
    </w:rPr>
    <w:tblPr/>
  </w:style>
  <w:style w:type="table" w:customStyle="1" w:styleId="TableGrid21211">
    <w:name w:val="Table Grid21211"/>
    <w:basedOn w:val="TableNormal"/>
    <w:next w:val="TableGrid"/>
    <w:rsid w:val="00D37FC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D37FC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1">
    <w:name w:val="Table Grid41511"/>
    <w:basedOn w:val="TableNormal"/>
    <w:next w:val="TableGrid"/>
    <w:rsid w:val="00D37FC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1">
    <w:name w:val="Table Grid6511"/>
    <w:basedOn w:val="TableNormal"/>
    <w:next w:val="TableGrid"/>
    <w:rsid w:val="00D37FC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1">
    <w:name w:val="SGS Table Basic 2211"/>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212">
    <w:name w:val="SGS212"/>
    <w:uiPriority w:val="99"/>
    <w:rsid w:val="00D37FCF"/>
  </w:style>
  <w:style w:type="table" w:customStyle="1" w:styleId="TableColorful1111">
    <w:name w:val="Table Colorful 1111"/>
    <w:basedOn w:val="TableNormal"/>
    <w:next w:val="TableColorful1"/>
    <w:rsid w:val="00D37FCF"/>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1">
    <w:name w:val="Table List 8211"/>
    <w:basedOn w:val="TableNormal"/>
    <w:next w:val="TableList8"/>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1">
    <w:name w:val="Table Classic 3211"/>
    <w:basedOn w:val="TableNormal"/>
    <w:next w:val="TableClassic3"/>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1">
    <w:name w:val="Colorful Grid - Accent 1211"/>
    <w:basedOn w:val="TableNormal"/>
    <w:next w:val="ColorfulGrid-Accent1"/>
    <w:uiPriority w:val="29"/>
    <w:unhideWhenUsed/>
    <w:rsid w:val="00D37FCF"/>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1">
    <w:name w:val="Light Shading - Accent 2211"/>
    <w:basedOn w:val="TableNormal"/>
    <w:next w:val="LightShading-Accent2"/>
    <w:uiPriority w:val="30"/>
    <w:unhideWhenUsed/>
    <w:rsid w:val="00D37FCF"/>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11">
    <w:name w:val="Colorful Grid - Accent 11111"/>
    <w:basedOn w:val="TableNormal"/>
    <w:next w:val="ColorfulGrid-Accent1"/>
    <w:uiPriority w:val="29"/>
    <w:rsid w:val="00D37FCF"/>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1">
    <w:name w:val="Light Shading - Accent 21111"/>
    <w:basedOn w:val="TableNormal"/>
    <w:next w:val="LightShading-Accent2"/>
    <w:uiPriority w:val="30"/>
    <w:rsid w:val="00D37FCF"/>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11">
    <w:name w:val="Table Classic 21211"/>
    <w:basedOn w:val="TableNormal"/>
    <w:next w:val="TableClassic2"/>
    <w:unhideWhenUsed/>
    <w:rsid w:val="00D37FCF"/>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11">
    <w:name w:val="Table Classic 31111"/>
    <w:basedOn w:val="TableNormal"/>
    <w:next w:val="TableClassic3"/>
    <w:unhideWhenUsed/>
    <w:rsid w:val="00D37FC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11">
    <w:name w:val="Table List 81111"/>
    <w:basedOn w:val="TableNormal"/>
    <w:next w:val="TableList8"/>
    <w:unhideWhenUsed/>
    <w:rsid w:val="00D37FC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11">
    <w:name w:val="SGS Table Basic 11111"/>
    <w:basedOn w:val="TableNormal"/>
    <w:next w:val="TableGrid"/>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D37FC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1">
    <w:name w:val="Table Style12111"/>
    <w:basedOn w:val="TableNormal"/>
    <w:rsid w:val="00D37FCF"/>
    <w:rPr>
      <w:rFonts w:eastAsia="PMingLiU"/>
    </w:rPr>
    <w:tblPr/>
  </w:style>
  <w:style w:type="table" w:customStyle="1" w:styleId="TableGrid111111">
    <w:name w:val="Table Grid11111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rsid w:val="00D37FC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rsid w:val="00D37FC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rsid w:val="00D37FCF"/>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11">
    <w:name w:val="SGS Table Basic 21111"/>
    <w:basedOn w:val="TableNormal"/>
    <w:uiPriority w:val="99"/>
    <w:qFormat/>
    <w:rsid w:val="00D37FCF"/>
    <w:rPr>
      <w:rFonts w:eastAsia="PMingLiU"/>
    </w:rPr>
    <w:tblPr/>
    <w:tcPr>
      <w:shd w:val="clear" w:color="auto" w:fill="BCBCBC"/>
    </w:tcPr>
    <w:tblStylePr w:type="firstRow">
      <w:pPr>
        <w:jc w:val="left"/>
      </w:pPr>
      <w:tblPr/>
      <w:tcPr>
        <w:shd w:val="clear" w:color="auto" w:fill="363636"/>
        <w:vAlign w:val="center"/>
      </w:tcPr>
    </w:tblStylePr>
  </w:style>
  <w:style w:type="table" w:customStyle="1" w:styleId="TableGrid77">
    <w:name w:val="Table Grid77"/>
    <w:basedOn w:val="TableNormal"/>
    <w:qFormat/>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qFormat/>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
    <w:name w:val="Table Normal12"/>
    <w:basedOn w:val="TableNormal"/>
    <w:semiHidden/>
    <w:rsid w:val="00D37FCF"/>
    <w:rPr>
      <w:rFonts w:eastAsia="DengXian" w:hint="eastAsia"/>
    </w:rPr>
    <w:tblPr>
      <w:tblInd w:w="0" w:type="nil"/>
    </w:tblPr>
  </w:style>
  <w:style w:type="table" w:customStyle="1" w:styleId="TableStyle1132">
    <w:name w:val="Table Style1132"/>
    <w:basedOn w:val="TableNormal"/>
    <w:rsid w:val="00D37FCF"/>
    <w:rPr>
      <w:rFonts w:eastAsia="MS Mincho"/>
      <w:lang w:val="sv-SE" w:eastAsia="sv-SE"/>
    </w:rPr>
    <w:tblPr/>
  </w:style>
  <w:style w:type="table" w:customStyle="1" w:styleId="2120">
    <w:name w:val="表 (クラシック) 212"/>
    <w:basedOn w:val="TableNormal"/>
    <w:next w:val="TableClassic2"/>
    <w:rsid w:val="00D37FCF"/>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24">
    <w:name w:val="表 (赤)  112"/>
    <w:basedOn w:val="TableNormal"/>
    <w:next w:val="LightShading-Accent2"/>
    <w:uiPriority w:val="30"/>
    <w:unhideWhenUsed/>
    <w:rsid w:val="00D37FCF"/>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41">
    <w:name w:val="SGS Table Basic 141"/>
    <w:basedOn w:val="TableNormal"/>
    <w:next w:val="TableGrid"/>
    <w:rsid w:val="00D37FC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1">
    <w:name w:val="Table Style1141"/>
    <w:basedOn w:val="TableNormal"/>
    <w:rsid w:val="00D37FCF"/>
    <w:rPr>
      <w:rFonts w:eastAsia="SimSun"/>
      <w:lang w:val="sv-SE" w:eastAsia="sv-SE"/>
    </w:rPr>
    <w:tblPr/>
  </w:style>
  <w:style w:type="table" w:customStyle="1" w:styleId="TableColorful131">
    <w:name w:val="Table Colorful 131"/>
    <w:basedOn w:val="TableNormal"/>
    <w:next w:val="TableColorful1"/>
    <w:rsid w:val="00D37FCF"/>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ellengitternetz1221">
    <w:name w:val="Tabellengitternetz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next w:val="TableGrid"/>
    <w:rsid w:val="00D37FCF"/>
    <w:pPr>
      <w:spacing w:after="180"/>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1">
    <w:name w:val="Tabellengitternetz13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1">
    <w:name w:val="Tabellengitternetz23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1">
    <w:name w:val="Tabellengitternetz33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1">
    <w:name w:val="Tabellengitternetz43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1">
    <w:name w:val="Tabellengitternetz53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1">
    <w:name w:val="Tabellengitternetz63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1">
    <w:name w:val="Tabellengitternetz73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1">
    <w:name w:val="Tabellengitternetz83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1">
    <w:name w:val="Tabellengitternetz93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next w:val="TableGrid"/>
    <w:rsid w:val="00D37FCF"/>
    <w:pPr>
      <w:spacing w:after="180"/>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1">
    <w:name w:val="Table Style11211"/>
    <w:basedOn w:val="TableNormal"/>
    <w:rsid w:val="00D37FCF"/>
    <w:rPr>
      <w:rFonts w:eastAsia="SimSun"/>
      <w:lang w:val="sv-SE" w:eastAsia="sv-SE"/>
    </w:rPr>
    <w:tblPr/>
  </w:style>
  <w:style w:type="table" w:customStyle="1" w:styleId="TableGrid11221">
    <w:name w:val="Table Grid11221"/>
    <w:basedOn w:val="TableNormal"/>
    <w:next w:val="TableGrid"/>
    <w:rsid w:val="00D37FCF"/>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next w:val="TableGrid"/>
    <w:rsid w:val="00D37FCF"/>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next w:val="TableGrid"/>
    <w:rsid w:val="00D37FCF"/>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
    <w:name w:val="Table Classic 2221"/>
    <w:basedOn w:val="TableNormal"/>
    <w:next w:val="TableClassic2"/>
    <w:rsid w:val="00D37FCF"/>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1">
    <w:name w:val="Table Colorful 1211"/>
    <w:basedOn w:val="TableNormal"/>
    <w:next w:val="TableColorful1"/>
    <w:rsid w:val="00D37FCF"/>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1117">
    <w:name w:val="网格型111"/>
    <w:basedOn w:val="TableNormal"/>
    <w:next w:val="TableGrid"/>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D37FC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basedOn w:val="TableNormal"/>
    <w:semiHidden/>
    <w:rsid w:val="00D37FCF"/>
    <w:rPr>
      <w:rFonts w:eastAsia="DengXian" w:hint="eastAsia"/>
    </w:rPr>
    <w:tblPr>
      <w:tblInd w:w="0" w:type="nil"/>
    </w:tblPr>
  </w:style>
  <w:style w:type="table" w:customStyle="1" w:styleId="SGSTableBasic1311">
    <w:name w:val="SGS Table Basic 1311"/>
    <w:basedOn w:val="TableNormal"/>
    <w:next w:val="TableGrid"/>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1">
    <w:name w:val="Table Style11311"/>
    <w:basedOn w:val="TableNormal"/>
    <w:rsid w:val="00D37FCF"/>
    <w:rPr>
      <w:rFonts w:eastAsia="MS Mincho"/>
      <w:lang w:val="sv-SE" w:eastAsia="sv-SE"/>
    </w:rPr>
    <w:tblPr/>
  </w:style>
  <w:style w:type="numbering" w:customStyle="1" w:styleId="Style1311">
    <w:name w:val="Style1311"/>
    <w:uiPriority w:val="99"/>
    <w:rsid w:val="00D37FCF"/>
  </w:style>
  <w:style w:type="table" w:customStyle="1" w:styleId="21110">
    <w:name w:val="表 (クラシック) 2111"/>
    <w:basedOn w:val="TableNormal"/>
    <w:next w:val="TableClassic2"/>
    <w:rsid w:val="00D37FCF"/>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12">
    <w:name w:val="表 (赤)  1111"/>
    <w:basedOn w:val="TableNormal"/>
    <w:next w:val="LightShading-Accent2"/>
    <w:uiPriority w:val="30"/>
    <w:unhideWhenUsed/>
    <w:rsid w:val="00D37FCF"/>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1">
    <w:name w:val="Tabellengitternetz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next w:val="TableGrid"/>
    <w:rsid w:val="00D37FCF"/>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1">
    <w:name w:val="Tabellengitternetz13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1">
    <w:name w:val="Tabellengitternetz23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1">
    <w:name w:val="Tabellengitternetz33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1">
    <w:name w:val="Tabellengitternetz43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1">
    <w:name w:val="Tabellengitternetz53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1">
    <w:name w:val="Tabellengitternetz63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1">
    <w:name w:val="Tabellengitternetz73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1">
    <w:name w:val="Tabellengitternetz83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1">
    <w:name w:val="Tabellengitternetz93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next w:val="TableGrid"/>
    <w:rsid w:val="00D37FCF"/>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next w:val="TableGrid"/>
    <w:rsid w:val="00D37FCF"/>
    <w:pPr>
      <w:overflowPunct w:val="0"/>
      <w:autoSpaceDE w:val="0"/>
      <w:autoSpaceDN w:val="0"/>
      <w:adjustRightInd w:val="0"/>
      <w:spacing w:after="180"/>
      <w:textAlignment w:val="baseline"/>
    </w:pPr>
    <w:rPr>
      <w:rFonts w:eastAsia="SimSu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next w:val="TableGrid"/>
    <w:rsid w:val="00D37FCF"/>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next w:val="TableGrid"/>
    <w:rsid w:val="00D37FCF"/>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next w:val="TableGrid"/>
    <w:rsid w:val="00D37FCF"/>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11">
    <w:name w:val="Style12111"/>
    <w:uiPriority w:val="99"/>
    <w:rsid w:val="00D37FCF"/>
  </w:style>
  <w:style w:type="numbering" w:customStyle="1" w:styleId="SGS2112">
    <w:name w:val="SGS2112"/>
    <w:uiPriority w:val="99"/>
    <w:rsid w:val="00D37FCF"/>
  </w:style>
  <w:style w:type="table" w:customStyle="1" w:styleId="TableClassic22111">
    <w:name w:val="Table Classic 22111"/>
    <w:basedOn w:val="TableNormal"/>
    <w:next w:val="TableClassic2"/>
    <w:rsid w:val="00D37FCF"/>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Grid84">
    <w:name w:val="Table Grid84"/>
    <w:basedOn w:val="TableNormal"/>
    <w:next w:val="TableGrid"/>
    <w:qFormat/>
    <w:rsid w:val="00D37FC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qFormat/>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uiPriority w:val="39"/>
    <w:rsid w:val="00D37FCF"/>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next w:val="TableGrid"/>
    <w:uiPriority w:val="39"/>
    <w:rsid w:val="00D37FC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1">
    <w:name w:val="LFO191"/>
    <w:basedOn w:val="NoList"/>
    <w:rsid w:val="00D37FCF"/>
  </w:style>
  <w:style w:type="table" w:customStyle="1" w:styleId="TableGrid101">
    <w:name w:val="Table Grid101"/>
    <w:basedOn w:val="TableNormal"/>
    <w:next w:val="TableGrid"/>
    <w:qFormat/>
    <w:rsid w:val="00D37FC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next w:val="TableGrid"/>
    <w:uiPriority w:val="39"/>
    <w:rsid w:val="00D37FCF"/>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qFormat/>
    <w:rsid w:val="00D37FCF"/>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next w:val="TableGrid"/>
    <w:qFormat/>
    <w:rsid w:val="00D37FCF"/>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39"/>
    <w:rsid w:val="00D37FCF"/>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next w:val="TableGrid"/>
    <w:qFormat/>
    <w:rsid w:val="00D37FCF"/>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uiPriority w:val="39"/>
    <w:rsid w:val="00D37FC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next w:val="TableGrid"/>
    <w:qFormat/>
    <w:rsid w:val="00D37FCF"/>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古典型 211"/>
    <w:basedOn w:val="TableNormal"/>
    <w:next w:val="TableClassic2"/>
    <w:qFormat/>
    <w:rsid w:val="00D37FC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10">
    <w:name w:val="Table Grid 11"/>
    <w:basedOn w:val="TableNormal"/>
    <w:next w:val="TableGrid17"/>
    <w:unhideWhenUsed/>
    <w:rsid w:val="00D37FCF"/>
    <w:pPr>
      <w:overflowPunct w:val="0"/>
      <w:autoSpaceDE w:val="0"/>
      <w:autoSpaceDN w:val="0"/>
      <w:adjustRightInd w:val="0"/>
      <w:spacing w:after="180"/>
    </w:pPr>
    <w:rPr>
      <w:rFonts w:ascii="CG Times (WN)" w:eastAsia="SimSun" w:hAnsi="CG Times (W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1f">
    <w:name w:val="表格格線11"/>
    <w:basedOn w:val="TableNormal"/>
    <w:rsid w:val="00D37FCF"/>
    <w:rPr>
      <w:rFonts w:eastAsia="Malgun Gothic"/>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
    <w:name w:val="Table Normal31"/>
    <w:semiHidden/>
    <w:rsid w:val="00D37FCF"/>
    <w:rPr>
      <w:rFonts w:eastAsia="SimSun"/>
      <w:lang w:eastAsia="en-US"/>
    </w:rPr>
    <w:tblPr>
      <w:tblCellMar>
        <w:top w:w="0" w:type="dxa"/>
        <w:left w:w="108" w:type="dxa"/>
        <w:bottom w:w="0" w:type="dxa"/>
        <w:right w:w="108" w:type="dxa"/>
      </w:tblCellMar>
    </w:tblPr>
  </w:style>
  <w:style w:type="table" w:customStyle="1" w:styleId="TableGrid58">
    <w:name w:val="Table Grid58"/>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6">
    <w:name w:val="Table Style116"/>
    <w:basedOn w:val="TableNormal"/>
    <w:rsid w:val="00D37FCF"/>
    <w:rPr>
      <w:rFonts w:eastAsia="Times New Roman"/>
    </w:rPr>
    <w:tblPr/>
  </w:style>
  <w:style w:type="table" w:customStyle="1" w:styleId="Tabellengitternetz116">
    <w:name w:val="Tabellengitternetz11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4">
    <w:name w:val="SGS4"/>
    <w:uiPriority w:val="99"/>
    <w:rsid w:val="00D37FCF"/>
  </w:style>
  <w:style w:type="table" w:customStyle="1" w:styleId="SGSTableBasic114">
    <w:name w:val="SGS Table Basic 114"/>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3">
    <w:name w:val="SGS13"/>
    <w:uiPriority w:val="99"/>
    <w:rsid w:val="00D37FCF"/>
  </w:style>
  <w:style w:type="numbering" w:customStyle="1" w:styleId="Style111">
    <w:name w:val="Style111"/>
    <w:uiPriority w:val="99"/>
    <w:rsid w:val="00D37FCF"/>
  </w:style>
  <w:style w:type="table" w:customStyle="1" w:styleId="TableGrid553">
    <w:name w:val="Table Grid553"/>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3">
    <w:name w:val="Table Style1113"/>
    <w:basedOn w:val="TableNormal"/>
    <w:rsid w:val="00D37FCF"/>
    <w:rPr>
      <w:rFonts w:eastAsia="Times New Roman"/>
    </w:rPr>
    <w:tblPr/>
  </w:style>
  <w:style w:type="table" w:customStyle="1" w:styleId="Tabellengitternetz1133">
    <w:name w:val="Tabellengitternetz113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3">
    <w:name w:val="SGS Table Basic 1113"/>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
    <w:name w:val="Table Grid562"/>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3">
    <w:name w:val="Table Style1123"/>
    <w:basedOn w:val="TableNormal"/>
    <w:rsid w:val="00D37FCF"/>
    <w:rPr>
      <w:rFonts w:eastAsia="Times New Roman"/>
    </w:rPr>
    <w:tblPr/>
  </w:style>
  <w:style w:type="table" w:customStyle="1" w:styleId="Tabellengitternetz1142">
    <w:name w:val="Tabellengitternetz1142"/>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3">
    <w:name w:val="Style133"/>
    <w:uiPriority w:val="99"/>
    <w:rsid w:val="00D37FCF"/>
  </w:style>
  <w:style w:type="table" w:customStyle="1" w:styleId="SGSTableBasic1122">
    <w:name w:val="SGS Table Basic 1122"/>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23">
    <w:name w:val="SGS123"/>
    <w:uiPriority w:val="99"/>
    <w:rsid w:val="00D37FCF"/>
  </w:style>
  <w:style w:type="numbering" w:customStyle="1" w:styleId="Style1123">
    <w:name w:val="Style1123"/>
    <w:uiPriority w:val="99"/>
    <w:rsid w:val="00D37FCF"/>
  </w:style>
  <w:style w:type="table" w:customStyle="1" w:styleId="TableGrid5512">
    <w:name w:val="Table Grid5512"/>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2">
    <w:name w:val="Table Style11112"/>
    <w:basedOn w:val="TableNormal"/>
    <w:rsid w:val="00D37FCF"/>
    <w:rPr>
      <w:rFonts w:eastAsia="Times New Roman"/>
    </w:rPr>
    <w:tblPr/>
  </w:style>
  <w:style w:type="table" w:customStyle="1" w:styleId="Tabellengitternetz11312">
    <w:name w:val="Tabellengitternetz11312"/>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12">
    <w:name w:val="SGS Table Basic 11112"/>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12">
    <w:name w:val="Style1312"/>
    <w:uiPriority w:val="99"/>
    <w:rsid w:val="00D37FCF"/>
  </w:style>
  <w:style w:type="numbering" w:customStyle="1" w:styleId="Style12112">
    <w:name w:val="Style12112"/>
    <w:uiPriority w:val="99"/>
    <w:rsid w:val="00D37FCF"/>
  </w:style>
  <w:style w:type="numbering" w:customStyle="1" w:styleId="SGS2113">
    <w:name w:val="SGS2113"/>
    <w:uiPriority w:val="99"/>
    <w:rsid w:val="00D37FCF"/>
  </w:style>
  <w:style w:type="numbering" w:customStyle="1" w:styleId="LFO19">
    <w:name w:val="LFO19"/>
    <w:basedOn w:val="NoList"/>
    <w:rsid w:val="00D37FCF"/>
  </w:style>
  <w:style w:type="character" w:customStyle="1" w:styleId="Heading8Char6">
    <w:name w:val="Heading 8 Char6"/>
    <w:rsid w:val="00D37FCF"/>
    <w:rPr>
      <w:rFonts w:ascii="Arial" w:hAnsi="Arial"/>
      <w:sz w:val="36"/>
      <w:lang w:val="en-GB" w:eastAsia="en-US"/>
    </w:rPr>
  </w:style>
  <w:style w:type="character" w:customStyle="1" w:styleId="FooterChar5">
    <w:name w:val="Footer Char5"/>
    <w:aliases w:val="footer odd Char4,footer Char4,fo Char4,pie de página Char4"/>
    <w:rsid w:val="00D37FCF"/>
    <w:rPr>
      <w:rFonts w:ascii="Arial" w:hAnsi="Arial"/>
      <w:b/>
      <w:i/>
      <w:noProof/>
      <w:sz w:val="18"/>
      <w:lang w:val="en-GB" w:eastAsia="en-US"/>
    </w:rPr>
  </w:style>
  <w:style w:type="character" w:customStyle="1" w:styleId="ListChar7">
    <w:name w:val="List Char7"/>
    <w:qFormat/>
    <w:rsid w:val="00D37FCF"/>
    <w:rPr>
      <w:rFonts w:ascii="Times New Roman" w:hAnsi="Times New Roman"/>
      <w:lang w:val="en-GB" w:eastAsia="en-US"/>
    </w:rPr>
  </w:style>
  <w:style w:type="character" w:customStyle="1" w:styleId="PlainTextChar7">
    <w:name w:val="Plain Text Char7"/>
    <w:rsid w:val="00D37FCF"/>
    <w:rPr>
      <w:rFonts w:ascii="Courier New" w:eastAsia="MS Mincho" w:hAnsi="Courier New"/>
      <w:lang w:val="nb-NO" w:eastAsia="ja-JP"/>
    </w:rPr>
  </w:style>
  <w:style w:type="character" w:customStyle="1" w:styleId="BodyText2Char7">
    <w:name w:val="Body Text 2 Char7"/>
    <w:rsid w:val="00D37FCF"/>
    <w:rPr>
      <w:rFonts w:ascii="Times New Roman" w:eastAsia="MS Mincho" w:hAnsi="Times New Roman"/>
      <w:i/>
      <w:lang w:val="en-GB" w:eastAsia="en-US"/>
    </w:rPr>
  </w:style>
  <w:style w:type="character" w:customStyle="1" w:styleId="BodyText3Char7">
    <w:name w:val="Body Text 3 Char7"/>
    <w:rsid w:val="00D37FCF"/>
    <w:rPr>
      <w:rFonts w:ascii="Times New Roman" w:eastAsia="Osaka" w:hAnsi="Times New Roman"/>
      <w:color w:val="000000"/>
      <w:lang w:val="en-GB" w:eastAsia="en-US"/>
    </w:rPr>
  </w:style>
  <w:style w:type="character" w:customStyle="1" w:styleId="BodyTextIndent2Char7">
    <w:name w:val="Body Text Indent 2 Char7"/>
    <w:rsid w:val="00D37FCF"/>
    <w:rPr>
      <w:rFonts w:ascii="Times New Roman" w:eastAsia="MS Mincho" w:hAnsi="Times New Roman"/>
      <w:lang w:val="en-GB" w:eastAsia="zh-CN"/>
    </w:rPr>
  </w:style>
  <w:style w:type="character" w:customStyle="1" w:styleId="NoteHeadingChar5">
    <w:name w:val="Note Heading Char5"/>
    <w:rsid w:val="00D37FCF"/>
    <w:rPr>
      <w:rFonts w:ascii="Times New Roman" w:eastAsia="MS Mincho" w:hAnsi="Times New Roman"/>
      <w:lang w:val="x-none" w:eastAsia="zh-CN"/>
    </w:rPr>
  </w:style>
  <w:style w:type="character" w:customStyle="1" w:styleId="HTMLPreformattedChar5">
    <w:name w:val="HTML Preformatted Char5"/>
    <w:rsid w:val="00D37FCF"/>
    <w:rPr>
      <w:rFonts w:ascii="Courier New" w:eastAsia="MS Mincho" w:hAnsi="Courier New"/>
      <w:lang w:val="en-GB" w:eastAsia="ja-JP"/>
    </w:rPr>
  </w:style>
  <w:style w:type="table" w:customStyle="1" w:styleId="TableGrid120">
    <w:name w:val="Table Grid 12"/>
    <w:basedOn w:val="TableNormal"/>
    <w:next w:val="TableGrid17"/>
    <w:rsid w:val="00D37FCF"/>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Normal32">
    <w:name w:val="Table Normal32"/>
    <w:next w:val="TableNormal"/>
    <w:semiHidden/>
    <w:rsid w:val="00D37FCF"/>
    <w:rPr>
      <w:rFonts w:eastAsia="Times New Roman"/>
      <w:lang w:val="en-US" w:eastAsia="en-US"/>
    </w:rPr>
    <w:tblPr>
      <w:tblInd w:w="0" w:type="dxa"/>
      <w:tblCellMar>
        <w:top w:w="0" w:type="dxa"/>
        <w:left w:w="108" w:type="dxa"/>
        <w:bottom w:w="0" w:type="dxa"/>
        <w:right w:w="108" w:type="dxa"/>
      </w:tblCellMar>
    </w:tblPr>
  </w:style>
  <w:style w:type="numbering" w:customStyle="1" w:styleId="SGS111">
    <w:name w:val="SGS111"/>
    <w:uiPriority w:val="99"/>
    <w:rsid w:val="00D37FCF"/>
  </w:style>
  <w:style w:type="numbering" w:customStyle="1" w:styleId="SGS21">
    <w:name w:val="SGS21"/>
    <w:uiPriority w:val="99"/>
    <w:rsid w:val="00D37FCF"/>
  </w:style>
  <w:style w:type="numbering" w:customStyle="1" w:styleId="Style1111">
    <w:name w:val="Style1111"/>
    <w:uiPriority w:val="99"/>
    <w:rsid w:val="00D37FCF"/>
    <w:pPr>
      <w:numPr>
        <w:numId w:val="53"/>
      </w:numPr>
    </w:pPr>
  </w:style>
  <w:style w:type="character" w:customStyle="1" w:styleId="136">
    <w:name w:val="标题 1 字符3"/>
    <w:aliases w:val="Char 字符3,NMP Heading 1 字符3,H1 字符3,h1 字符3,app heading 1 字符3,l1 字符3,Memo Heading 1 字符3,h11 字符3,h12 字符3,h13 字符3,h14 字符3,h15 字符3,h16 字符3,h17 字符3,h111 字符3,h121 字符3,h131 字符3,h141 字符3,h151 字符3,h161 字符3,h18 字符3,h112 字符3,h122 字符3,h132 字符3,h142 字符3,1 字符2"/>
    <w:qFormat/>
    <w:rsid w:val="00D37FCF"/>
    <w:rPr>
      <w:rFonts w:ascii="Arial" w:eastAsia="Times New Roman" w:hAnsi="Arial" w:cs="Times New Roman"/>
      <w:sz w:val="36"/>
      <w:szCs w:val="20"/>
      <w:lang w:eastAsia="en-GB"/>
    </w:rPr>
  </w:style>
  <w:style w:type="character" w:customStyle="1" w:styleId="237">
    <w:name w:val="标题 2 字符3"/>
    <w:aliases w:val="Head2A 字符3,2 字符3,H2 字符3,h2 字符3,DO NOT USE_h2 字符3,h21 字符3,UNDERRUBRIK 1-2 字符3,Head 2 字符3,l2 字符3,TitreProp 字符3,Header 2 字符3,ITT t2 字符3,PA Major Section 字符3,Livello 2 字符3,R2 字符3,H21 字符3,Heading 2 Hidden 字符3,Head1 字符3,2nd level 字符3,heading 2 字符3"/>
    <w:qFormat/>
    <w:rsid w:val="00D37FCF"/>
    <w:rPr>
      <w:rFonts w:ascii="Arial" w:eastAsia="Times New Roman" w:hAnsi="Arial" w:cs="Times New Roman"/>
      <w:sz w:val="32"/>
      <w:szCs w:val="20"/>
      <w:lang w:eastAsia="en-GB"/>
    </w:rPr>
  </w:style>
  <w:style w:type="character" w:customStyle="1" w:styleId="434">
    <w:name w:val="标题 4 字符3"/>
    <w:aliases w:val="h4 字符3,H4 字符3,H41 字符3,h41 字符3,H42 字符3,h42 字符3,H43 字符3,h43 字符3,H411 字符3,h411 字符3,H421 字符3,h421 字符3,H44 字符3,h44 字符3,H412 字符3,h412 字符3,H422 字符3,h422 字符3,H431 字符3,h431 字符3,H45 字符3,h45 字符3,H413 字符3,h413 字符3,H423 字符3,h423 字符3,H432 字符3,h432 字符3,4H 字符3"/>
    <w:qFormat/>
    <w:rsid w:val="00D37FCF"/>
    <w:rPr>
      <w:rFonts w:ascii="Arial" w:eastAsia="Times New Roman" w:hAnsi="Arial" w:cs="Times New Roman"/>
      <w:sz w:val="24"/>
      <w:szCs w:val="20"/>
      <w:lang w:eastAsia="en-GB"/>
    </w:rPr>
  </w:style>
  <w:style w:type="character" w:customStyle="1" w:styleId="532">
    <w:name w:val="标题 5 字符3"/>
    <w:aliases w:val="h5 字符3,Heading5 字符3,Head5 字符3,H5 字符3,M5 字符3,mh2 字符3,Module heading 2 字符3,heading 8 字符3,Numbered Sub-list 字符3,Heading 81 字符3,5 字符3,标题 81 字符3,Heading 811 字符3,Level_2 字符3,Heading 8111 字符3,Heading 81111 字符3,标题 811 字符1"/>
    <w:qFormat/>
    <w:rsid w:val="00D37FCF"/>
    <w:rPr>
      <w:rFonts w:ascii="Arial" w:eastAsia="Times New Roman" w:hAnsi="Arial" w:cs="Times New Roman"/>
      <w:szCs w:val="20"/>
      <w:lang w:eastAsia="en-GB"/>
    </w:rPr>
  </w:style>
  <w:style w:type="character" w:customStyle="1" w:styleId="621">
    <w:name w:val="标题 6 字符2"/>
    <w:aliases w:val="T1 字符2,Header 6 字符2"/>
    <w:qFormat/>
    <w:rsid w:val="00D37FCF"/>
    <w:rPr>
      <w:rFonts w:ascii="Arial" w:eastAsia="Times New Roman" w:hAnsi="Arial" w:cs="Times New Roman"/>
      <w:sz w:val="20"/>
      <w:szCs w:val="20"/>
      <w:lang w:eastAsia="ja-JP"/>
    </w:rPr>
  </w:style>
  <w:style w:type="character" w:customStyle="1" w:styleId="721">
    <w:name w:val="标题 7 字符2"/>
    <w:aliases w:val="L7 字符2,Header 7 字符2"/>
    <w:qFormat/>
    <w:rsid w:val="00D37FCF"/>
    <w:rPr>
      <w:rFonts w:ascii="Arial" w:eastAsia="Times New Roman" w:hAnsi="Arial" w:cs="Times New Roman"/>
      <w:sz w:val="20"/>
      <w:szCs w:val="20"/>
      <w:lang w:eastAsia="ja-JP"/>
    </w:rPr>
  </w:style>
  <w:style w:type="character" w:customStyle="1" w:styleId="821">
    <w:name w:val="标题 8 字符2"/>
    <w:qFormat/>
    <w:rsid w:val="00D37FCF"/>
    <w:rPr>
      <w:rFonts w:ascii="Arial" w:eastAsia="Times New Roman" w:hAnsi="Arial" w:cs="Times New Roman"/>
      <w:sz w:val="36"/>
      <w:szCs w:val="20"/>
      <w:lang w:eastAsia="en-GB"/>
    </w:rPr>
  </w:style>
  <w:style w:type="character" w:customStyle="1" w:styleId="920">
    <w:name w:val="标题 9 字符2"/>
    <w:aliases w:val="Figure Heading 字符1,FH 字符1"/>
    <w:qFormat/>
    <w:rsid w:val="00D37FCF"/>
    <w:rPr>
      <w:rFonts w:ascii="Arial" w:eastAsia="Times New Roman" w:hAnsi="Arial" w:cs="Times New Roman"/>
      <w:sz w:val="36"/>
      <w:szCs w:val="20"/>
      <w:lang w:eastAsia="en-GB"/>
    </w:rPr>
  </w:style>
  <w:style w:type="character" w:customStyle="1" w:styleId="3fc">
    <w:name w:val="页眉 字符3"/>
    <w:aliases w:val="header odd 字符3,header odd1 字符3,header odd2 字符3,header odd3 字符3,header odd4 字符3,header odd5 字符3,header odd6 字符3,header 字符3,header1 字符3,header2 字符3,header3 字符3,header odd11 字符3,header odd21 字符3,header odd7 字符3,header4 字符3,header odd8 字符3,h 字符2"/>
    <w:uiPriority w:val="99"/>
    <w:qFormat/>
    <w:rsid w:val="00D37FCF"/>
    <w:rPr>
      <w:rFonts w:ascii="Arial" w:eastAsia="Times New Roman" w:hAnsi="Arial" w:cs="Times New Roman"/>
      <w:b/>
      <w:noProof/>
      <w:sz w:val="18"/>
      <w:szCs w:val="20"/>
      <w:lang w:eastAsia="ja-JP"/>
    </w:rPr>
  </w:style>
  <w:style w:type="character" w:customStyle="1" w:styleId="3fd">
    <w:name w:val="页脚 字符3"/>
    <w:aliases w:val="footer odd 字符3,footer 字符3,fo 字符3,pie de página 字符3"/>
    <w:qFormat/>
    <w:rsid w:val="00D37FCF"/>
    <w:rPr>
      <w:rFonts w:ascii="Times New Roman" w:eastAsia="Times New Roman" w:hAnsi="Times New Roman" w:cs="Times New Roman"/>
      <w:color w:val="000000"/>
      <w:sz w:val="20"/>
      <w:szCs w:val="20"/>
      <w:lang w:eastAsia="ja-JP"/>
    </w:rPr>
  </w:style>
  <w:style w:type="character" w:customStyle="1" w:styleId="3fe">
    <w:name w:val="脚注文本 字符3"/>
    <w:aliases w:val="footnote text1 字符3,footnote text2 字符3,footnote text3 字符3,footnote text4 字符3,footnote text5 字符3,footnote text6 字符3,footnote text7 字符3,footnote text11 字符3,footnote text21 字符3,footnote text31 字符3,footnote text41 字符3,footnote text51 字符3,DNV-FT 字符1"/>
    <w:qFormat/>
    <w:rsid w:val="00D37FCF"/>
    <w:rPr>
      <w:rFonts w:ascii="Times New Roman" w:eastAsia="Times New Roman" w:hAnsi="Times New Roman" w:cs="Times New Roman"/>
      <w:color w:val="000000"/>
      <w:sz w:val="16"/>
      <w:szCs w:val="20"/>
      <w:lang w:eastAsia="ja-JP"/>
    </w:rPr>
  </w:style>
  <w:style w:type="character" w:customStyle="1" w:styleId="2ff6">
    <w:name w:val="文档结构图 字符2"/>
    <w:qFormat/>
    <w:rsid w:val="00D37FCF"/>
    <w:rPr>
      <w:rFonts w:ascii="SimSun" w:eastAsia="Times New Roman" w:hAnsi="Times New Roman" w:cs="Times New Roman"/>
      <w:color w:val="000000"/>
      <w:sz w:val="18"/>
      <w:szCs w:val="18"/>
      <w:lang w:eastAsia="ja-JP"/>
    </w:rPr>
  </w:style>
  <w:style w:type="character" w:customStyle="1" w:styleId="2ff7">
    <w:name w:val="批注框文本 字符2"/>
    <w:qFormat/>
    <w:rsid w:val="00D37FCF"/>
    <w:rPr>
      <w:rFonts w:ascii="Times New Roman" w:eastAsia="Times New Roman" w:hAnsi="Times New Roman" w:cs="Times New Roman"/>
      <w:color w:val="000000"/>
      <w:sz w:val="18"/>
      <w:szCs w:val="18"/>
      <w:lang w:eastAsia="ja-JP"/>
    </w:rPr>
  </w:style>
  <w:style w:type="character" w:customStyle="1" w:styleId="2ff8">
    <w:name w:val="批注主题 字符2"/>
    <w:qFormat/>
    <w:rsid w:val="00D37FCF"/>
    <w:rPr>
      <w:rFonts w:ascii="Times New Roman" w:eastAsia="MS Mincho" w:hAnsi="Times New Roman" w:cs="Times New Roman"/>
      <w:b/>
      <w:bCs/>
      <w:color w:val="000000"/>
      <w:sz w:val="20"/>
      <w:szCs w:val="20"/>
      <w:lang w:val="x-none" w:eastAsia="ja-JP"/>
    </w:rPr>
  </w:style>
  <w:style w:type="character" w:customStyle="1" w:styleId="2ff9">
    <w:name w:val="正文文本缩进 字符2"/>
    <w:qFormat/>
    <w:rsid w:val="00D37FCF"/>
    <w:rPr>
      <w:rFonts w:ascii="Times New Roman" w:eastAsia="MS Mincho" w:hAnsi="Times New Roman" w:cs="Times New Roman"/>
      <w:color w:val="000000"/>
      <w:sz w:val="20"/>
      <w:szCs w:val="20"/>
      <w:lang w:eastAsia="ja-JP"/>
    </w:rPr>
  </w:style>
  <w:style w:type="character" w:customStyle="1" w:styleId="2ffa">
    <w:name w:val="纯文本 字符2"/>
    <w:qFormat/>
    <w:rsid w:val="00D37FCF"/>
    <w:rPr>
      <w:rFonts w:ascii="Courier New" w:eastAsia="Times New Roman" w:hAnsi="Courier New" w:cs="Times New Roman"/>
      <w:color w:val="000000"/>
      <w:sz w:val="20"/>
      <w:szCs w:val="20"/>
      <w:lang w:val="nb-NO" w:eastAsia="ja-JP"/>
    </w:rPr>
  </w:style>
  <w:style w:type="character" w:customStyle="1" w:styleId="3ff">
    <w:name w:val="正文文本 字符3"/>
    <w:aliases w:val="bt 字符3,Corps de texte Car 字符3,Corps de texte Car1 Car 字符3,Corps de texte Car Car Car 字符3,Corps de texte Car1 Car Car Car 字符3,Corps de texte Car Car Car Car Car 字符3,Corps de texte Car1 Car Car Car Car Car 字符3,bt Car 字符3,body indent 字符3"/>
    <w:qFormat/>
    <w:rsid w:val="00D37FCF"/>
    <w:rPr>
      <w:rFonts w:ascii="Times New Roman" w:eastAsia="Times New Roman" w:hAnsi="Times New Roman" w:cs="Times New Roman"/>
      <w:color w:val="000000"/>
      <w:sz w:val="20"/>
      <w:szCs w:val="20"/>
      <w:lang w:eastAsia="ja-JP"/>
    </w:rPr>
  </w:style>
  <w:style w:type="character" w:customStyle="1" w:styleId="229">
    <w:name w:val="正文文本 2 字符2"/>
    <w:qFormat/>
    <w:rsid w:val="00D37FCF"/>
    <w:rPr>
      <w:rFonts w:ascii="Times New Roman" w:eastAsia="Times New Roman" w:hAnsi="Times New Roman" w:cs="Times New Roman"/>
      <w:i/>
      <w:color w:val="000000"/>
      <w:sz w:val="20"/>
      <w:szCs w:val="20"/>
      <w:lang w:eastAsia="x-none"/>
    </w:rPr>
  </w:style>
  <w:style w:type="character" w:customStyle="1" w:styleId="326">
    <w:name w:val="正文文本 3 字符2"/>
    <w:qFormat/>
    <w:rsid w:val="00D37FCF"/>
    <w:rPr>
      <w:rFonts w:ascii="Times New Roman" w:eastAsia="Osaka" w:hAnsi="Times New Roman" w:cs="Times New Roman"/>
      <w:color w:val="000000"/>
      <w:sz w:val="20"/>
      <w:szCs w:val="20"/>
      <w:lang w:eastAsia="x-none"/>
    </w:rPr>
  </w:style>
  <w:style w:type="character" w:customStyle="1" w:styleId="22a">
    <w:name w:val="正文文本缩进 2 字符2"/>
    <w:qFormat/>
    <w:rsid w:val="00D37FCF"/>
    <w:rPr>
      <w:rFonts w:ascii="Times New Roman" w:eastAsia="MS Mincho" w:hAnsi="Times New Roman" w:cs="Times New Roman"/>
      <w:color w:val="000000"/>
      <w:sz w:val="20"/>
      <w:szCs w:val="20"/>
      <w:lang w:eastAsia="ja-JP"/>
    </w:rPr>
  </w:style>
  <w:style w:type="character" w:customStyle="1" w:styleId="2ffb">
    <w:name w:val="尾注文本 字符2"/>
    <w:qFormat/>
    <w:rsid w:val="00D37FCF"/>
    <w:rPr>
      <w:rFonts w:ascii="Times New Roman" w:eastAsia="Times New Roman" w:hAnsi="Times New Roman" w:cs="Times New Roman"/>
      <w:color w:val="000000"/>
      <w:sz w:val="20"/>
      <w:szCs w:val="20"/>
      <w:lang w:eastAsia="x-none"/>
    </w:rPr>
  </w:style>
  <w:style w:type="character" w:customStyle="1" w:styleId="2ffc">
    <w:name w:val="注释标题 字符2"/>
    <w:qFormat/>
    <w:rsid w:val="00D37FCF"/>
    <w:rPr>
      <w:rFonts w:ascii="Times New Roman" w:eastAsia="MS Mincho" w:hAnsi="Times New Roman" w:cs="Times New Roman"/>
      <w:color w:val="000000"/>
      <w:sz w:val="20"/>
      <w:szCs w:val="20"/>
      <w:lang w:val="x-none" w:eastAsia="ja-JP"/>
    </w:rPr>
  </w:style>
  <w:style w:type="character" w:customStyle="1" w:styleId="HTML20">
    <w:name w:val="HTML 预设格式 字符2"/>
    <w:rsid w:val="00D37FCF"/>
    <w:rPr>
      <w:rFonts w:ascii="Courier New" w:eastAsia="MS Mincho" w:hAnsi="Courier New" w:cs="Times New Roman"/>
      <w:color w:val="000000"/>
      <w:sz w:val="20"/>
      <w:szCs w:val="20"/>
      <w:lang w:eastAsia="ja-JP"/>
    </w:rPr>
  </w:style>
  <w:style w:type="numbering" w:customStyle="1" w:styleId="SGS213">
    <w:name w:val="SGS213"/>
    <w:uiPriority w:val="99"/>
    <w:rsid w:val="00D37FCF"/>
  </w:style>
  <w:style w:type="paragraph" w:customStyle="1" w:styleId="CharChar39">
    <w:name w:val="Char Char39"/>
    <w:semiHidden/>
    <w:qFormat/>
    <w:rsid w:val="00D37FC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8Char5">
    <w:name w:val="标题 8 Char5"/>
    <w:uiPriority w:val="9"/>
    <w:qFormat/>
    <w:rsid w:val="00D37FCF"/>
    <w:rPr>
      <w:rFonts w:ascii="Arial" w:eastAsia="Times New Roman" w:hAnsi="Arial" w:cs="Times New Roman" w:hint="default"/>
      <w:sz w:val="36"/>
      <w:szCs w:val="20"/>
      <w:lang w:eastAsia="en-GB"/>
    </w:rPr>
  </w:style>
  <w:style w:type="character" w:customStyle="1" w:styleId="Char53">
    <w:name w:val="文档结构图 Char5"/>
    <w:uiPriority w:val="99"/>
    <w:qFormat/>
    <w:rsid w:val="00D37FCF"/>
    <w:rPr>
      <w:rFonts w:ascii="SimSun" w:eastAsia="Times New Roman" w:hAnsi="Times New Roman" w:cs="Times New Roman" w:hint="eastAsia"/>
      <w:color w:val="000000"/>
      <w:sz w:val="18"/>
      <w:szCs w:val="18"/>
      <w:lang w:eastAsia="ja-JP"/>
    </w:rPr>
  </w:style>
  <w:style w:type="character" w:customStyle="1" w:styleId="Char54">
    <w:name w:val="批注框文本 Char5"/>
    <w:uiPriority w:val="99"/>
    <w:qFormat/>
    <w:rsid w:val="00D37FCF"/>
    <w:rPr>
      <w:rFonts w:ascii="Times New Roman" w:eastAsia="Times New Roman" w:hAnsi="Times New Roman" w:cs="Times New Roman" w:hint="default"/>
      <w:color w:val="000000"/>
      <w:sz w:val="18"/>
      <w:szCs w:val="18"/>
      <w:lang w:eastAsia="ja-JP"/>
    </w:rPr>
  </w:style>
  <w:style w:type="character" w:customStyle="1" w:styleId="Char62">
    <w:name w:val="批注文字 Char6"/>
    <w:uiPriority w:val="99"/>
    <w:qFormat/>
    <w:rsid w:val="00D37FCF"/>
    <w:rPr>
      <w:rFonts w:ascii="Times New Roman" w:eastAsia="MS Mincho" w:hAnsi="Times New Roman" w:cs="Times New Roman" w:hint="default"/>
      <w:color w:val="000000"/>
      <w:sz w:val="20"/>
      <w:szCs w:val="20"/>
      <w:lang w:val="x-none" w:eastAsia="ja-JP"/>
    </w:rPr>
  </w:style>
  <w:style w:type="character" w:customStyle="1" w:styleId="Char100">
    <w:name w:val="批注主题 Char10"/>
    <w:qFormat/>
    <w:rsid w:val="00D37FCF"/>
    <w:rPr>
      <w:rFonts w:ascii="Times New Roman" w:eastAsia="MS Mincho" w:hAnsi="Times New Roman" w:cs="Times New Roman" w:hint="default"/>
      <w:b/>
      <w:bCs/>
      <w:color w:val="000000"/>
      <w:sz w:val="20"/>
      <w:szCs w:val="20"/>
      <w:lang w:val="x-none" w:eastAsia="ja-JP"/>
    </w:rPr>
  </w:style>
  <w:style w:type="character" w:customStyle="1" w:styleId="Char55">
    <w:name w:val="纯文本 Char5"/>
    <w:qFormat/>
    <w:rsid w:val="00D37FCF"/>
    <w:rPr>
      <w:rFonts w:ascii="Courier New" w:eastAsia="Times New Roman" w:hAnsi="Courier New" w:cs="Times New Roman" w:hint="default"/>
      <w:color w:val="000000"/>
      <w:sz w:val="20"/>
      <w:szCs w:val="20"/>
      <w:lang w:val="nb-NO" w:eastAsia="ja-JP"/>
    </w:rPr>
  </w:style>
  <w:style w:type="character" w:customStyle="1" w:styleId="Char71">
    <w:name w:val="日期 Char7"/>
    <w:qFormat/>
    <w:rsid w:val="00D37FCF"/>
    <w:rPr>
      <w:rFonts w:ascii="Times New Roman" w:eastAsia="Times New Roman" w:hAnsi="Times New Roman" w:cs="Times New Roman" w:hint="default"/>
      <w:color w:val="000000"/>
      <w:sz w:val="20"/>
      <w:szCs w:val="20"/>
      <w:lang w:eastAsia="x-none"/>
    </w:rPr>
  </w:style>
  <w:style w:type="character" w:customStyle="1" w:styleId="Char38">
    <w:name w:val="列表 Char3"/>
    <w:qFormat/>
    <w:rsid w:val="00D37FCF"/>
    <w:rPr>
      <w:rFonts w:ascii="Times New Roman" w:eastAsia="Times New Roman" w:hAnsi="Times New Roman" w:cs="Times New Roman" w:hint="default"/>
      <w:color w:val="000000"/>
      <w:sz w:val="20"/>
      <w:szCs w:val="20"/>
      <w:lang w:eastAsia="ja-JP"/>
    </w:rPr>
  </w:style>
  <w:style w:type="character" w:customStyle="1" w:styleId="2ffd">
    <w:name w:val="题注 字符2"/>
    <w:aliases w:val="cap 字符2,cap Char 字符2,Caption Char 字符2,Caption Char1 Char 字符2,cap Char Char1 字符2,Caption Char Char1 Char 字符2,cap Char2 Char 字符2,Ca 字符2,Caption Char C... 字符2,cap1 字符2,cap2 字符2,cap3 字符2,cap4 字符2,cap5 字符2,cap6 字符2,cap7 字符2,cap8 字符2,cap9 字符2,cap10 字符2"/>
    <w:qFormat/>
    <w:rsid w:val="00D37FCF"/>
    <w:rPr>
      <w:rFonts w:ascii="Times New Roman" w:eastAsia="MS Mincho" w:hAnsi="Times New Roman" w:cs="Times New Roman"/>
      <w:b/>
      <w:color w:val="000000"/>
      <w:sz w:val="20"/>
      <w:szCs w:val="20"/>
      <w:lang w:eastAsia="ja-JP"/>
    </w:rPr>
  </w:style>
  <w:style w:type="paragraph" w:customStyle="1" w:styleId="153">
    <w:name w:val="15"/>
    <w:basedOn w:val="Normal"/>
    <w:qFormat/>
    <w:rsid w:val="00D37FCF"/>
    <w:rPr>
      <w:rFonts w:ascii="SimSun" w:eastAsia="SimSun" w:hAnsi="SimSun" w:hint="eastAsia"/>
      <w:sz w:val="24"/>
      <w:szCs w:val="24"/>
      <w:lang w:val="en-US" w:eastAsia="zh-CN"/>
    </w:rPr>
  </w:style>
  <w:style w:type="character" w:customStyle="1" w:styleId="335">
    <w:name w:val="标题 3 字符3"/>
    <w:aliases w:val="Underrubrik2 字符3,H3 字符3,h3 字符3,0H 字符3,Memo Heading 3 字符3,no break 字符3,l3 字符3,3 字符3,list 3 字符3,Head 3 字符3,1.1.1 字符3,3rd level 字符3,Major Section Sub Section 字符3,PA Minor Section 字符3,Head3 字符3,Level 3 Head 字符3,31 字符3,32 字符3,33 字符3,311 字符3,321 字符3"/>
    <w:qFormat/>
    <w:rsid w:val="00D37FCF"/>
    <w:rPr>
      <w:rFonts w:ascii="Arial" w:eastAsia="Times New Roman" w:hAnsi="Arial" w:cs="Times New Roman"/>
      <w:sz w:val="28"/>
      <w:szCs w:val="20"/>
      <w:lang w:eastAsia="en-GB"/>
    </w:rPr>
  </w:style>
  <w:style w:type="table" w:customStyle="1" w:styleId="TableGrid59">
    <w:name w:val="Table Grid59"/>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7">
    <w:name w:val="Table Style117"/>
    <w:basedOn w:val="TableNormal"/>
    <w:rsid w:val="00D37FCF"/>
    <w:rPr>
      <w:rFonts w:eastAsia="Times New Roman"/>
    </w:rPr>
    <w:tblPr/>
  </w:style>
  <w:style w:type="table" w:customStyle="1" w:styleId="Tabellengitternetz117">
    <w:name w:val="Tabellengitternetz11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5">
    <w:name w:val="SGS5"/>
    <w:uiPriority w:val="99"/>
    <w:rsid w:val="00D37FCF"/>
  </w:style>
  <w:style w:type="table" w:customStyle="1" w:styleId="SGSTableBasic115">
    <w:name w:val="SGS Table Basic 115"/>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4">
    <w:name w:val="SGS14"/>
    <w:uiPriority w:val="99"/>
    <w:rsid w:val="00D37FCF"/>
  </w:style>
  <w:style w:type="numbering" w:customStyle="1" w:styleId="Style114">
    <w:name w:val="Style114"/>
    <w:uiPriority w:val="99"/>
    <w:rsid w:val="00D37FCF"/>
  </w:style>
  <w:style w:type="table" w:customStyle="1" w:styleId="TableGrid554">
    <w:name w:val="Table Grid554"/>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4">
    <w:name w:val="Table Style1114"/>
    <w:basedOn w:val="TableNormal"/>
    <w:rsid w:val="00D37FCF"/>
    <w:rPr>
      <w:rFonts w:eastAsia="Times New Roman"/>
    </w:rPr>
    <w:tblPr/>
  </w:style>
  <w:style w:type="table" w:customStyle="1" w:styleId="Tabellengitternetz1134">
    <w:name w:val="Tabellengitternetz113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4">
    <w:name w:val="SGS Table Basic 1114"/>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
    <w:name w:val="Table Grid563"/>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4">
    <w:name w:val="Table Style1124"/>
    <w:basedOn w:val="TableNormal"/>
    <w:rsid w:val="00D37FCF"/>
    <w:rPr>
      <w:rFonts w:eastAsia="Times New Roman"/>
    </w:rPr>
    <w:tblPr/>
  </w:style>
  <w:style w:type="table" w:customStyle="1" w:styleId="Tabellengitternetz1143">
    <w:name w:val="Tabellengitternetz114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4">
    <w:name w:val="Style134"/>
    <w:uiPriority w:val="99"/>
    <w:rsid w:val="00D37FCF"/>
  </w:style>
  <w:style w:type="table" w:customStyle="1" w:styleId="SGSTableBasic1123">
    <w:name w:val="SGS Table Basic 1123"/>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24">
    <w:name w:val="SGS124"/>
    <w:uiPriority w:val="99"/>
    <w:rsid w:val="00D37FCF"/>
  </w:style>
  <w:style w:type="numbering" w:customStyle="1" w:styleId="Style1124">
    <w:name w:val="Style1124"/>
    <w:uiPriority w:val="99"/>
    <w:rsid w:val="00D37FCF"/>
  </w:style>
  <w:style w:type="table" w:customStyle="1" w:styleId="TableGrid5513">
    <w:name w:val="Table Grid5513"/>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3">
    <w:name w:val="Table Style11113"/>
    <w:basedOn w:val="TableNormal"/>
    <w:rsid w:val="00D37FCF"/>
    <w:rPr>
      <w:rFonts w:eastAsia="Times New Roman"/>
    </w:rPr>
    <w:tblPr/>
  </w:style>
  <w:style w:type="table" w:customStyle="1" w:styleId="Tabellengitternetz11313">
    <w:name w:val="Tabellengitternetz11313"/>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13">
    <w:name w:val="SGS Table Basic 11113"/>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13">
    <w:name w:val="Style1313"/>
    <w:uiPriority w:val="99"/>
    <w:rsid w:val="00D37FCF"/>
  </w:style>
  <w:style w:type="numbering" w:customStyle="1" w:styleId="Style12113">
    <w:name w:val="Style12113"/>
    <w:uiPriority w:val="99"/>
    <w:rsid w:val="00D37FCF"/>
  </w:style>
  <w:style w:type="numbering" w:customStyle="1" w:styleId="SGS2114">
    <w:name w:val="SGS2114"/>
    <w:uiPriority w:val="99"/>
    <w:rsid w:val="00D37FCF"/>
  </w:style>
  <w:style w:type="numbering" w:customStyle="1" w:styleId="LFO192">
    <w:name w:val="LFO192"/>
    <w:basedOn w:val="NoList"/>
    <w:rsid w:val="00D37FCF"/>
  </w:style>
  <w:style w:type="table" w:customStyle="1" w:styleId="TableGrid130">
    <w:name w:val="Table Grid 13"/>
    <w:basedOn w:val="TableNormal"/>
    <w:next w:val="TableGrid17"/>
    <w:rsid w:val="00D37FCF"/>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Normal33">
    <w:name w:val="Table Normal33"/>
    <w:next w:val="TableNormal"/>
    <w:semiHidden/>
    <w:rsid w:val="00D37FCF"/>
    <w:rPr>
      <w:rFonts w:eastAsia="Times New Roman"/>
      <w:lang w:val="en-US" w:eastAsia="en-US"/>
    </w:rPr>
    <w:tblPr>
      <w:tblInd w:w="0" w:type="dxa"/>
      <w:tblCellMar>
        <w:top w:w="0" w:type="dxa"/>
        <w:left w:w="108" w:type="dxa"/>
        <w:bottom w:w="0" w:type="dxa"/>
        <w:right w:w="108" w:type="dxa"/>
      </w:tblCellMar>
    </w:tblPr>
  </w:style>
  <w:style w:type="numbering" w:customStyle="1" w:styleId="SGS112">
    <w:name w:val="SGS112"/>
    <w:uiPriority w:val="99"/>
    <w:rsid w:val="00D37FCF"/>
  </w:style>
  <w:style w:type="numbering" w:customStyle="1" w:styleId="SGS22">
    <w:name w:val="SGS22"/>
    <w:uiPriority w:val="99"/>
    <w:rsid w:val="00D37FCF"/>
  </w:style>
  <w:style w:type="numbering" w:customStyle="1" w:styleId="Style1112">
    <w:name w:val="Style1112"/>
    <w:uiPriority w:val="99"/>
    <w:rsid w:val="00D37FCF"/>
  </w:style>
  <w:style w:type="numbering" w:customStyle="1" w:styleId="SGS214">
    <w:name w:val="SGS214"/>
    <w:uiPriority w:val="99"/>
    <w:rsid w:val="00D37FCF"/>
  </w:style>
  <w:style w:type="table" w:customStyle="1" w:styleId="TableGrid510">
    <w:name w:val="Table Grid510"/>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8">
    <w:name w:val="Table Style118"/>
    <w:basedOn w:val="TableNormal"/>
    <w:rsid w:val="00D37FCF"/>
    <w:rPr>
      <w:rFonts w:eastAsia="Times New Roman"/>
    </w:rPr>
    <w:tblPr/>
  </w:style>
  <w:style w:type="table" w:customStyle="1" w:styleId="Tabellengitternetz118">
    <w:name w:val="Tabellengitternetz118"/>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6">
    <w:name w:val="SGS6"/>
    <w:uiPriority w:val="99"/>
    <w:rsid w:val="00D37FCF"/>
  </w:style>
  <w:style w:type="table" w:customStyle="1" w:styleId="SGSTableBasic116">
    <w:name w:val="SGS Table Basic 116"/>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5">
    <w:name w:val="SGS15"/>
    <w:uiPriority w:val="99"/>
    <w:rsid w:val="00D37FCF"/>
  </w:style>
  <w:style w:type="numbering" w:customStyle="1" w:styleId="Style1150">
    <w:name w:val="Style115"/>
    <w:uiPriority w:val="99"/>
    <w:rsid w:val="00D37FCF"/>
  </w:style>
  <w:style w:type="table" w:customStyle="1" w:styleId="TableGrid555">
    <w:name w:val="Table Grid555"/>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5">
    <w:name w:val="Table Style1115"/>
    <w:basedOn w:val="TableNormal"/>
    <w:rsid w:val="00D37FCF"/>
    <w:rPr>
      <w:rFonts w:eastAsia="Times New Roman"/>
    </w:rPr>
    <w:tblPr/>
  </w:style>
  <w:style w:type="table" w:customStyle="1" w:styleId="Tabellengitternetz1135">
    <w:name w:val="Tabellengitternetz113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5">
    <w:name w:val="SGS Table Basic 1115"/>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4">
    <w:name w:val="Table Grid564"/>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5">
    <w:name w:val="Table Style1125"/>
    <w:basedOn w:val="TableNormal"/>
    <w:rsid w:val="00D37FCF"/>
    <w:rPr>
      <w:rFonts w:eastAsia="Times New Roman"/>
    </w:rPr>
    <w:tblPr/>
  </w:style>
  <w:style w:type="table" w:customStyle="1" w:styleId="Tabellengitternetz1144">
    <w:name w:val="Tabellengitternetz114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5">
    <w:name w:val="Style135"/>
    <w:uiPriority w:val="99"/>
    <w:rsid w:val="00D37FCF"/>
  </w:style>
  <w:style w:type="table" w:customStyle="1" w:styleId="SGSTableBasic1124">
    <w:name w:val="SGS Table Basic 1124"/>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25">
    <w:name w:val="SGS125"/>
    <w:uiPriority w:val="99"/>
    <w:rsid w:val="00D37FCF"/>
  </w:style>
  <w:style w:type="numbering" w:customStyle="1" w:styleId="Style1125">
    <w:name w:val="Style1125"/>
    <w:uiPriority w:val="99"/>
    <w:rsid w:val="00D37FCF"/>
  </w:style>
  <w:style w:type="table" w:customStyle="1" w:styleId="TableGrid5514">
    <w:name w:val="Table Grid5514"/>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4">
    <w:name w:val="Table Style11114"/>
    <w:basedOn w:val="TableNormal"/>
    <w:rsid w:val="00D37FCF"/>
    <w:rPr>
      <w:rFonts w:eastAsia="Times New Roman"/>
    </w:rPr>
    <w:tblPr/>
  </w:style>
  <w:style w:type="table" w:customStyle="1" w:styleId="Tabellengitternetz11314">
    <w:name w:val="Tabellengitternetz11314"/>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4">
    <w:name w:val="Tabellengitternetz21314"/>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4">
    <w:name w:val="Tabellengitternetz31314"/>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4">
    <w:name w:val="Tabellengitternetz41314"/>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4">
    <w:name w:val="Tabellengitternetz51314"/>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4">
    <w:name w:val="Tabellengitternetz61314"/>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4">
    <w:name w:val="Tabellengitternetz71314"/>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4">
    <w:name w:val="Tabellengitternetz81314"/>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4">
    <w:name w:val="Tabellengitternetz91314"/>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14">
    <w:name w:val="SGS Table Basic 11114"/>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14">
    <w:name w:val="Style1314"/>
    <w:uiPriority w:val="99"/>
    <w:rsid w:val="00D37FCF"/>
  </w:style>
  <w:style w:type="numbering" w:customStyle="1" w:styleId="Style12114">
    <w:name w:val="Style12114"/>
    <w:uiPriority w:val="99"/>
    <w:rsid w:val="00D37FCF"/>
  </w:style>
  <w:style w:type="numbering" w:customStyle="1" w:styleId="SGS2115">
    <w:name w:val="SGS2115"/>
    <w:uiPriority w:val="99"/>
    <w:rsid w:val="00D37FCF"/>
  </w:style>
  <w:style w:type="numbering" w:customStyle="1" w:styleId="LFO193">
    <w:name w:val="LFO193"/>
    <w:basedOn w:val="NoList"/>
    <w:rsid w:val="00D37FCF"/>
  </w:style>
  <w:style w:type="numbering" w:customStyle="1" w:styleId="Style14">
    <w:name w:val="Style14"/>
    <w:uiPriority w:val="99"/>
    <w:rsid w:val="00D37FCF"/>
  </w:style>
  <w:style w:type="table" w:customStyle="1" w:styleId="TableGrid140">
    <w:name w:val="Table Grid 14"/>
    <w:basedOn w:val="TableNormal"/>
    <w:next w:val="TableGrid17"/>
    <w:rsid w:val="00D37FCF"/>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Normal34">
    <w:name w:val="Table Normal34"/>
    <w:next w:val="TableNormal"/>
    <w:semiHidden/>
    <w:rsid w:val="00D37FCF"/>
    <w:rPr>
      <w:rFonts w:eastAsia="Times New Roman"/>
      <w:lang w:val="en-US" w:eastAsia="en-US"/>
    </w:rPr>
    <w:tblPr>
      <w:tblInd w:w="0" w:type="dxa"/>
      <w:tblCellMar>
        <w:top w:w="0" w:type="dxa"/>
        <w:left w:w="108" w:type="dxa"/>
        <w:bottom w:w="0" w:type="dxa"/>
        <w:right w:w="108" w:type="dxa"/>
      </w:tblCellMar>
    </w:tblPr>
  </w:style>
  <w:style w:type="numbering" w:customStyle="1" w:styleId="SGS113">
    <w:name w:val="SGS113"/>
    <w:uiPriority w:val="99"/>
    <w:rsid w:val="00D37FCF"/>
  </w:style>
  <w:style w:type="numbering" w:customStyle="1" w:styleId="SGS23">
    <w:name w:val="SGS23"/>
    <w:uiPriority w:val="99"/>
    <w:rsid w:val="00D37FCF"/>
  </w:style>
  <w:style w:type="numbering" w:customStyle="1" w:styleId="Style1113">
    <w:name w:val="Style1113"/>
    <w:uiPriority w:val="99"/>
    <w:rsid w:val="00D37FCF"/>
  </w:style>
  <w:style w:type="numbering" w:customStyle="1" w:styleId="SGS215">
    <w:name w:val="SGS215"/>
    <w:uiPriority w:val="99"/>
    <w:rsid w:val="00D37FCF"/>
  </w:style>
  <w:style w:type="table" w:customStyle="1" w:styleId="TableGrid514">
    <w:name w:val="Table Grid514"/>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9">
    <w:name w:val="Table Style119"/>
    <w:basedOn w:val="TableNormal"/>
    <w:rsid w:val="00D37FCF"/>
    <w:rPr>
      <w:rFonts w:eastAsia="Times New Roman"/>
    </w:rPr>
    <w:tblPr/>
  </w:style>
  <w:style w:type="table" w:customStyle="1" w:styleId="Tabellengitternetz119">
    <w:name w:val="Tabellengitternetz119"/>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7">
    <w:name w:val="SGS7"/>
    <w:uiPriority w:val="99"/>
    <w:rsid w:val="00D37FCF"/>
  </w:style>
  <w:style w:type="table" w:customStyle="1" w:styleId="SGSTableBasic117">
    <w:name w:val="SGS Table Basic 117"/>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6">
    <w:name w:val="SGS16"/>
    <w:uiPriority w:val="99"/>
    <w:rsid w:val="00D37FCF"/>
  </w:style>
  <w:style w:type="numbering" w:customStyle="1" w:styleId="Style116">
    <w:name w:val="Style116"/>
    <w:uiPriority w:val="99"/>
    <w:rsid w:val="00D37FCF"/>
  </w:style>
  <w:style w:type="table" w:customStyle="1" w:styleId="TableGrid556">
    <w:name w:val="Table Grid556"/>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6">
    <w:name w:val="Table Style1116"/>
    <w:basedOn w:val="TableNormal"/>
    <w:rsid w:val="00D37FCF"/>
    <w:rPr>
      <w:rFonts w:eastAsia="Times New Roman"/>
    </w:rPr>
    <w:tblPr/>
  </w:style>
  <w:style w:type="table" w:customStyle="1" w:styleId="Tabellengitternetz1136">
    <w:name w:val="Tabellengitternetz113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6">
    <w:name w:val="SGS Table Basic 1116"/>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5">
    <w:name w:val="Table Grid565"/>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6">
    <w:name w:val="Table Style1126"/>
    <w:basedOn w:val="TableNormal"/>
    <w:rsid w:val="00D37FCF"/>
    <w:rPr>
      <w:rFonts w:eastAsia="Times New Roman"/>
    </w:rPr>
    <w:tblPr/>
  </w:style>
  <w:style w:type="table" w:customStyle="1" w:styleId="Tabellengitternetz1145">
    <w:name w:val="Tabellengitternetz114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5">
    <w:name w:val="Tabellengitternetz214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5">
    <w:name w:val="Tabellengitternetz314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5">
    <w:name w:val="Tabellengitternetz414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5">
    <w:name w:val="Tabellengitternetz514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5">
    <w:name w:val="Tabellengitternetz614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5">
    <w:name w:val="Tabellengitternetz714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5">
    <w:name w:val="Tabellengitternetz814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5">
    <w:name w:val="Tabellengitternetz9145"/>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6">
    <w:name w:val="Style136"/>
    <w:uiPriority w:val="99"/>
    <w:rsid w:val="00D37FCF"/>
  </w:style>
  <w:style w:type="table" w:customStyle="1" w:styleId="SGSTableBasic1125">
    <w:name w:val="SGS Table Basic 1125"/>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26">
    <w:name w:val="SGS126"/>
    <w:uiPriority w:val="99"/>
    <w:rsid w:val="00D37FCF"/>
  </w:style>
  <w:style w:type="numbering" w:customStyle="1" w:styleId="Style1126">
    <w:name w:val="Style1126"/>
    <w:uiPriority w:val="99"/>
    <w:rsid w:val="00D37FCF"/>
  </w:style>
  <w:style w:type="table" w:customStyle="1" w:styleId="TableGrid5515">
    <w:name w:val="Table Grid5515"/>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5">
    <w:name w:val="Table Style11115"/>
    <w:basedOn w:val="TableNormal"/>
    <w:rsid w:val="00D37FCF"/>
    <w:rPr>
      <w:rFonts w:eastAsia="Times New Roman"/>
    </w:rPr>
    <w:tblPr/>
  </w:style>
  <w:style w:type="table" w:customStyle="1" w:styleId="Tabellengitternetz11315">
    <w:name w:val="Tabellengitternetz11315"/>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5">
    <w:name w:val="Tabellengitternetz21315"/>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5">
    <w:name w:val="Tabellengitternetz31315"/>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5">
    <w:name w:val="Tabellengitternetz41315"/>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5">
    <w:name w:val="Tabellengitternetz51315"/>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5">
    <w:name w:val="Tabellengitternetz61315"/>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5">
    <w:name w:val="Tabellengitternetz71315"/>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5">
    <w:name w:val="Tabellengitternetz81315"/>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5">
    <w:name w:val="Tabellengitternetz91315"/>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15">
    <w:name w:val="SGS Table Basic 11115"/>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15">
    <w:name w:val="Style1315"/>
    <w:uiPriority w:val="99"/>
    <w:rsid w:val="00D37FCF"/>
  </w:style>
  <w:style w:type="numbering" w:customStyle="1" w:styleId="Style12115">
    <w:name w:val="Style12115"/>
    <w:uiPriority w:val="99"/>
    <w:rsid w:val="00D37FCF"/>
  </w:style>
  <w:style w:type="numbering" w:customStyle="1" w:styleId="SGS2116">
    <w:name w:val="SGS2116"/>
    <w:uiPriority w:val="99"/>
    <w:rsid w:val="00D37FCF"/>
  </w:style>
  <w:style w:type="numbering" w:customStyle="1" w:styleId="LFO194">
    <w:name w:val="LFO194"/>
    <w:basedOn w:val="NoList"/>
    <w:rsid w:val="00D37FCF"/>
  </w:style>
  <w:style w:type="numbering" w:customStyle="1" w:styleId="Style15">
    <w:name w:val="Style15"/>
    <w:uiPriority w:val="99"/>
    <w:rsid w:val="00D37FCF"/>
  </w:style>
  <w:style w:type="table" w:customStyle="1" w:styleId="TableGrid150">
    <w:name w:val="Table Grid 15"/>
    <w:basedOn w:val="TableNormal"/>
    <w:next w:val="TableGrid17"/>
    <w:rsid w:val="00D37FCF"/>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Normal35">
    <w:name w:val="Table Normal35"/>
    <w:next w:val="TableNormal"/>
    <w:semiHidden/>
    <w:rsid w:val="00D37FCF"/>
    <w:rPr>
      <w:rFonts w:eastAsia="Times New Roman"/>
      <w:lang w:val="en-US" w:eastAsia="en-US"/>
    </w:rPr>
    <w:tblPr>
      <w:tblInd w:w="0" w:type="dxa"/>
      <w:tblCellMar>
        <w:top w:w="0" w:type="dxa"/>
        <w:left w:w="108" w:type="dxa"/>
        <w:bottom w:w="0" w:type="dxa"/>
        <w:right w:w="108" w:type="dxa"/>
      </w:tblCellMar>
    </w:tblPr>
  </w:style>
  <w:style w:type="numbering" w:customStyle="1" w:styleId="SGS114">
    <w:name w:val="SGS114"/>
    <w:uiPriority w:val="99"/>
    <w:rsid w:val="00D37FCF"/>
  </w:style>
  <w:style w:type="numbering" w:customStyle="1" w:styleId="SGS24">
    <w:name w:val="SGS24"/>
    <w:uiPriority w:val="99"/>
    <w:rsid w:val="00D37FCF"/>
  </w:style>
  <w:style w:type="numbering" w:customStyle="1" w:styleId="Style1114">
    <w:name w:val="Style1114"/>
    <w:uiPriority w:val="99"/>
    <w:rsid w:val="00D37FCF"/>
  </w:style>
  <w:style w:type="numbering" w:customStyle="1" w:styleId="SGS216">
    <w:name w:val="SGS216"/>
    <w:uiPriority w:val="99"/>
    <w:rsid w:val="00D37FCF"/>
    <w:pPr>
      <w:numPr>
        <w:numId w:val="52"/>
      </w:numPr>
    </w:pPr>
  </w:style>
  <w:style w:type="table" w:customStyle="1" w:styleId="TableGrid515">
    <w:name w:val="Table Grid515"/>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0">
    <w:name w:val="Table Style1110"/>
    <w:basedOn w:val="TableNormal"/>
    <w:rsid w:val="00D37FCF"/>
    <w:rPr>
      <w:rFonts w:eastAsia="Times New Roman"/>
    </w:rPr>
    <w:tblPr/>
  </w:style>
  <w:style w:type="table" w:customStyle="1" w:styleId="Tabellengitternetz1110">
    <w:name w:val="Tabellengitternetz1110"/>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8">
    <w:name w:val="SGS8"/>
    <w:rsid w:val="00D37FCF"/>
  </w:style>
  <w:style w:type="table" w:customStyle="1" w:styleId="SGSTableBasic118">
    <w:name w:val="SGS Table Basic 118"/>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7">
    <w:name w:val="SGS17"/>
    <w:rsid w:val="00D37FCF"/>
  </w:style>
  <w:style w:type="numbering" w:customStyle="1" w:styleId="Style117">
    <w:name w:val="Style117"/>
    <w:rsid w:val="00D37FCF"/>
  </w:style>
  <w:style w:type="table" w:customStyle="1" w:styleId="TableGrid557">
    <w:name w:val="Table Grid557"/>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7">
    <w:name w:val="Table Style1117"/>
    <w:basedOn w:val="TableNormal"/>
    <w:rsid w:val="00D37FCF"/>
    <w:rPr>
      <w:rFonts w:eastAsia="Times New Roman"/>
    </w:rPr>
    <w:tblPr/>
  </w:style>
  <w:style w:type="table" w:customStyle="1" w:styleId="Tabellengitternetz1137">
    <w:name w:val="Tabellengitternetz113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7">
    <w:name w:val="Tabellengitternetz213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7">
    <w:name w:val="Tabellengitternetz313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7">
    <w:name w:val="Tabellengitternetz413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7">
    <w:name w:val="Tabellengitternetz513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7">
    <w:name w:val="Tabellengitternetz613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7">
    <w:name w:val="Tabellengitternetz713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7">
    <w:name w:val="Tabellengitternetz813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7">
    <w:name w:val="Tabellengitternetz9137"/>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7">
    <w:name w:val="SGS Table Basic 1117"/>
    <w:basedOn w:val="TableNormal"/>
    <w:next w:val="TableGrid"/>
    <w:rsid w:val="00D37FC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6">
    <w:name w:val="Table Grid566"/>
    <w:basedOn w:val="TableNormal"/>
    <w:next w:val="TableGrid"/>
    <w:qFormat/>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7">
    <w:name w:val="Table Style1127"/>
    <w:basedOn w:val="TableNormal"/>
    <w:rsid w:val="00D37FCF"/>
    <w:rPr>
      <w:rFonts w:eastAsia="Times New Roman"/>
    </w:rPr>
    <w:tblPr/>
  </w:style>
  <w:style w:type="table" w:customStyle="1" w:styleId="Tabellengitternetz1146">
    <w:name w:val="Tabellengitternetz114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6">
    <w:name w:val="Tabellengitternetz214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6">
    <w:name w:val="Tabellengitternetz314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6">
    <w:name w:val="Tabellengitternetz414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6">
    <w:name w:val="Tabellengitternetz514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6">
    <w:name w:val="Tabellengitternetz614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6">
    <w:name w:val="Tabellengitternetz714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6">
    <w:name w:val="Tabellengitternetz814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6">
    <w:name w:val="Tabellengitternetz9146"/>
    <w:basedOn w:val="TableNormal"/>
    <w:next w:val="TableGrid"/>
    <w:qFormat/>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7">
    <w:name w:val="Style137"/>
    <w:uiPriority w:val="99"/>
    <w:rsid w:val="00D37FCF"/>
    <w:pPr>
      <w:numPr>
        <w:numId w:val="47"/>
      </w:numPr>
    </w:pPr>
  </w:style>
  <w:style w:type="table" w:customStyle="1" w:styleId="SGSTableBasic1126">
    <w:name w:val="SGS Table Basic 1126"/>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27">
    <w:name w:val="SGS127"/>
    <w:rsid w:val="00D37FCF"/>
    <w:pPr>
      <w:numPr>
        <w:numId w:val="44"/>
      </w:numPr>
    </w:pPr>
  </w:style>
  <w:style w:type="numbering" w:customStyle="1" w:styleId="Style1127">
    <w:name w:val="Style1127"/>
    <w:rsid w:val="00D37FCF"/>
  </w:style>
  <w:style w:type="table" w:customStyle="1" w:styleId="TableGrid5516">
    <w:name w:val="Table Grid5516"/>
    <w:basedOn w:val="TableNormal"/>
    <w:next w:val="TableGrid"/>
    <w:rsid w:val="00D37FC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6">
    <w:name w:val="Table Style11116"/>
    <w:basedOn w:val="TableNormal"/>
    <w:rsid w:val="00D37FCF"/>
    <w:rPr>
      <w:rFonts w:eastAsia="Times New Roman"/>
    </w:rPr>
    <w:tblPr/>
  </w:style>
  <w:style w:type="table" w:customStyle="1" w:styleId="Tabellengitternetz11316">
    <w:name w:val="Tabellengitternetz11316"/>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6">
    <w:name w:val="Tabellengitternetz21316"/>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6">
    <w:name w:val="Tabellengitternetz31316"/>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6">
    <w:name w:val="Tabellengitternetz41316"/>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6">
    <w:name w:val="Tabellengitternetz51316"/>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6">
    <w:name w:val="Tabellengitternetz61316"/>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6">
    <w:name w:val="Tabellengitternetz71316"/>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6">
    <w:name w:val="Tabellengitternetz81316"/>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6">
    <w:name w:val="Tabellengitternetz91316"/>
    <w:basedOn w:val="TableNormal"/>
    <w:next w:val="TableGrid"/>
    <w:rsid w:val="00D37FC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16">
    <w:name w:val="SGS Table Basic 11116"/>
    <w:basedOn w:val="TableNormal"/>
    <w:next w:val="TableGrid"/>
    <w:rsid w:val="00D37FCF"/>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16">
    <w:name w:val="Style1316"/>
    <w:uiPriority w:val="99"/>
    <w:rsid w:val="00D37FCF"/>
    <w:pPr>
      <w:numPr>
        <w:numId w:val="41"/>
      </w:numPr>
    </w:pPr>
  </w:style>
  <w:style w:type="numbering" w:customStyle="1" w:styleId="Style12116">
    <w:name w:val="Style12116"/>
    <w:uiPriority w:val="99"/>
    <w:rsid w:val="00D37FCF"/>
    <w:pPr>
      <w:numPr>
        <w:numId w:val="42"/>
      </w:numPr>
    </w:pPr>
  </w:style>
  <w:style w:type="numbering" w:customStyle="1" w:styleId="SGS2117">
    <w:name w:val="SGS2117"/>
    <w:uiPriority w:val="99"/>
    <w:rsid w:val="00D37FCF"/>
    <w:pPr>
      <w:numPr>
        <w:numId w:val="43"/>
      </w:numPr>
    </w:pPr>
  </w:style>
  <w:style w:type="numbering" w:customStyle="1" w:styleId="LFO195">
    <w:name w:val="LFO195"/>
    <w:basedOn w:val="NoList"/>
    <w:rsid w:val="00D37FCF"/>
    <w:pPr>
      <w:numPr>
        <w:numId w:val="49"/>
      </w:numPr>
    </w:pPr>
  </w:style>
  <w:style w:type="numbering" w:customStyle="1" w:styleId="Style16">
    <w:name w:val="Style16"/>
    <w:rsid w:val="00D37FCF"/>
    <w:pPr>
      <w:numPr>
        <w:numId w:val="48"/>
      </w:numPr>
    </w:pPr>
  </w:style>
  <w:style w:type="table" w:customStyle="1" w:styleId="TableGrid160">
    <w:name w:val="Table Grid 16"/>
    <w:basedOn w:val="TableNormal"/>
    <w:next w:val="TableGrid17"/>
    <w:rsid w:val="00D37FCF"/>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Normal36">
    <w:name w:val="Table Normal36"/>
    <w:next w:val="TableNormal"/>
    <w:semiHidden/>
    <w:rsid w:val="00D37FCF"/>
    <w:rPr>
      <w:rFonts w:eastAsia="Times New Roman"/>
      <w:lang w:val="en-US" w:eastAsia="en-US"/>
    </w:rPr>
    <w:tblPr>
      <w:tblInd w:w="0" w:type="dxa"/>
      <w:tblCellMar>
        <w:top w:w="0" w:type="dxa"/>
        <w:left w:w="108" w:type="dxa"/>
        <w:bottom w:w="0" w:type="dxa"/>
        <w:right w:w="108" w:type="dxa"/>
      </w:tblCellMar>
    </w:tblPr>
  </w:style>
  <w:style w:type="numbering" w:customStyle="1" w:styleId="SGS115">
    <w:name w:val="SGS115"/>
    <w:rsid w:val="00D37FCF"/>
    <w:pPr>
      <w:numPr>
        <w:numId w:val="50"/>
      </w:numPr>
    </w:pPr>
  </w:style>
  <w:style w:type="numbering" w:customStyle="1" w:styleId="SGS25">
    <w:name w:val="SGS25"/>
    <w:rsid w:val="00D37FCF"/>
  </w:style>
  <w:style w:type="numbering" w:customStyle="1" w:styleId="Style1115">
    <w:name w:val="Style1115"/>
    <w:rsid w:val="00D37FCF"/>
    <w:pPr>
      <w:numPr>
        <w:numId w:val="51"/>
      </w:numPr>
    </w:pPr>
  </w:style>
  <w:style w:type="numbering" w:customStyle="1" w:styleId="SGS217">
    <w:name w:val="SGS217"/>
    <w:uiPriority w:val="99"/>
    <w:rsid w:val="00D37FCF"/>
  </w:style>
  <w:style w:type="numbering" w:customStyle="1" w:styleId="Style121">
    <w:name w:val="Style121"/>
    <w:rsid w:val="00D37FCF"/>
  </w:style>
  <w:style w:type="numbering" w:customStyle="1" w:styleId="NoList30">
    <w:name w:val="No List30"/>
    <w:next w:val="NoList"/>
    <w:uiPriority w:val="99"/>
    <w:semiHidden/>
    <w:unhideWhenUsed/>
    <w:rsid w:val="00D37FCF"/>
  </w:style>
  <w:style w:type="numbering" w:customStyle="1" w:styleId="170">
    <w:name w:val="无列表17"/>
    <w:next w:val="NoList"/>
    <w:semiHidden/>
    <w:rsid w:val="00D37FCF"/>
  </w:style>
  <w:style w:type="numbering" w:customStyle="1" w:styleId="171">
    <w:name w:val="リストなし17"/>
    <w:next w:val="NoList"/>
    <w:uiPriority w:val="99"/>
    <w:semiHidden/>
    <w:unhideWhenUsed/>
    <w:rsid w:val="00D37FCF"/>
  </w:style>
  <w:style w:type="numbering" w:customStyle="1" w:styleId="NoList119">
    <w:name w:val="No List119"/>
    <w:next w:val="NoList"/>
    <w:semiHidden/>
    <w:rsid w:val="00D37FCF"/>
  </w:style>
  <w:style w:type="numbering" w:customStyle="1" w:styleId="NoList36">
    <w:name w:val="No List36"/>
    <w:next w:val="NoList"/>
    <w:semiHidden/>
    <w:rsid w:val="00D37FCF"/>
  </w:style>
  <w:style w:type="numbering" w:customStyle="1" w:styleId="NoList46">
    <w:name w:val="No List46"/>
    <w:next w:val="NoList"/>
    <w:semiHidden/>
    <w:rsid w:val="00D37FCF"/>
  </w:style>
  <w:style w:type="numbering" w:customStyle="1" w:styleId="NoList1110">
    <w:name w:val="No List1110"/>
    <w:next w:val="NoList"/>
    <w:semiHidden/>
    <w:rsid w:val="00D37FCF"/>
  </w:style>
  <w:style w:type="numbering" w:customStyle="1" w:styleId="NoList125">
    <w:name w:val="No List125"/>
    <w:next w:val="NoList"/>
    <w:semiHidden/>
    <w:rsid w:val="00D37FCF"/>
  </w:style>
  <w:style w:type="numbering" w:customStyle="1" w:styleId="1160">
    <w:name w:val="无列表116"/>
    <w:next w:val="NoList"/>
    <w:semiHidden/>
    <w:rsid w:val="00D37FCF"/>
  </w:style>
  <w:style w:type="numbering" w:customStyle="1" w:styleId="1250">
    <w:name w:val="无列表125"/>
    <w:next w:val="NoList"/>
    <w:semiHidden/>
    <w:rsid w:val="00D37FCF"/>
  </w:style>
  <w:style w:type="numbering" w:customStyle="1" w:styleId="NoList37">
    <w:name w:val="No List37"/>
    <w:next w:val="NoList"/>
    <w:uiPriority w:val="99"/>
    <w:semiHidden/>
    <w:unhideWhenUsed/>
    <w:rsid w:val="00D37FCF"/>
  </w:style>
  <w:style w:type="numbering" w:customStyle="1" w:styleId="180">
    <w:name w:val="无列表18"/>
    <w:next w:val="NoList"/>
    <w:semiHidden/>
    <w:rsid w:val="00D37FCF"/>
  </w:style>
  <w:style w:type="numbering" w:customStyle="1" w:styleId="181">
    <w:name w:val="リストなし18"/>
    <w:next w:val="NoList"/>
    <w:uiPriority w:val="99"/>
    <w:semiHidden/>
    <w:unhideWhenUsed/>
    <w:rsid w:val="00D37FCF"/>
  </w:style>
  <w:style w:type="numbering" w:customStyle="1" w:styleId="NoList120">
    <w:name w:val="No List120"/>
    <w:next w:val="NoList"/>
    <w:semiHidden/>
    <w:rsid w:val="00D37FCF"/>
  </w:style>
  <w:style w:type="numbering" w:customStyle="1" w:styleId="NoList38">
    <w:name w:val="No List38"/>
    <w:next w:val="NoList"/>
    <w:semiHidden/>
    <w:rsid w:val="00D37FCF"/>
  </w:style>
  <w:style w:type="numbering" w:customStyle="1" w:styleId="NoList47">
    <w:name w:val="No List47"/>
    <w:next w:val="NoList"/>
    <w:semiHidden/>
    <w:rsid w:val="00D37FCF"/>
  </w:style>
  <w:style w:type="numbering" w:customStyle="1" w:styleId="NoList214">
    <w:name w:val="No List214"/>
    <w:next w:val="NoList"/>
    <w:semiHidden/>
    <w:rsid w:val="00D37FCF"/>
  </w:style>
  <w:style w:type="numbering" w:customStyle="1" w:styleId="NoList126">
    <w:name w:val="No List126"/>
    <w:next w:val="NoList"/>
    <w:semiHidden/>
    <w:rsid w:val="00D37FCF"/>
  </w:style>
  <w:style w:type="numbering" w:customStyle="1" w:styleId="1170">
    <w:name w:val="无列表117"/>
    <w:next w:val="NoList"/>
    <w:semiHidden/>
    <w:rsid w:val="00D37FCF"/>
  </w:style>
  <w:style w:type="numbering" w:customStyle="1" w:styleId="NoList172">
    <w:name w:val="No List172"/>
    <w:next w:val="NoList"/>
    <w:uiPriority w:val="99"/>
    <w:semiHidden/>
    <w:unhideWhenUsed/>
    <w:rsid w:val="00D37FCF"/>
  </w:style>
  <w:style w:type="numbering" w:customStyle="1" w:styleId="1260">
    <w:name w:val="无列表126"/>
    <w:next w:val="NoList"/>
    <w:semiHidden/>
    <w:rsid w:val="00D37FCF"/>
  </w:style>
  <w:style w:type="numbering" w:customStyle="1" w:styleId="NoList182">
    <w:name w:val="No List182"/>
    <w:next w:val="NoList"/>
    <w:semiHidden/>
    <w:rsid w:val="00D37FCF"/>
  </w:style>
  <w:style w:type="numbering" w:customStyle="1" w:styleId="NoList21111">
    <w:name w:val="No List21111"/>
    <w:next w:val="NoList"/>
    <w:semiHidden/>
    <w:rsid w:val="00D37FCF"/>
  </w:style>
  <w:style w:type="numbering" w:customStyle="1" w:styleId="NoList31111">
    <w:name w:val="No List31111"/>
    <w:next w:val="NoList"/>
    <w:semiHidden/>
    <w:rsid w:val="00D37FCF"/>
  </w:style>
  <w:style w:type="numbering" w:customStyle="1" w:styleId="NoList41111">
    <w:name w:val="No List41111"/>
    <w:next w:val="NoList"/>
    <w:semiHidden/>
    <w:rsid w:val="00D37FCF"/>
  </w:style>
  <w:style w:type="numbering" w:customStyle="1" w:styleId="NoList51111">
    <w:name w:val="No List51111"/>
    <w:next w:val="NoList"/>
    <w:semiHidden/>
    <w:rsid w:val="00D37FCF"/>
  </w:style>
  <w:style w:type="numbering" w:customStyle="1" w:styleId="NoList111111">
    <w:name w:val="No List111111"/>
    <w:next w:val="NoList"/>
    <w:semiHidden/>
    <w:rsid w:val="00D37FCF"/>
  </w:style>
  <w:style w:type="numbering" w:customStyle="1" w:styleId="4f9">
    <w:name w:val="无列表4"/>
    <w:next w:val="NoList"/>
    <w:uiPriority w:val="99"/>
    <w:semiHidden/>
    <w:unhideWhenUsed/>
    <w:rsid w:val="00D37FCF"/>
  </w:style>
  <w:style w:type="numbering" w:customStyle="1" w:styleId="143">
    <w:name w:val="목록 없음14"/>
    <w:next w:val="NoList"/>
    <w:semiHidden/>
    <w:unhideWhenUsed/>
    <w:rsid w:val="00D37FCF"/>
  </w:style>
  <w:style w:type="numbering" w:customStyle="1" w:styleId="246">
    <w:name w:val="목록 없음24"/>
    <w:next w:val="NoList"/>
    <w:semiHidden/>
    <w:rsid w:val="00D37FCF"/>
  </w:style>
  <w:style w:type="numbering" w:customStyle="1" w:styleId="NoList55">
    <w:name w:val="No List55"/>
    <w:next w:val="NoList"/>
    <w:semiHidden/>
    <w:rsid w:val="00D37FCF"/>
  </w:style>
  <w:style w:type="numbering" w:customStyle="1" w:styleId="NoList64">
    <w:name w:val="No List64"/>
    <w:next w:val="NoList"/>
    <w:semiHidden/>
    <w:rsid w:val="00D37FCF"/>
  </w:style>
  <w:style w:type="numbering" w:customStyle="1" w:styleId="NoList74">
    <w:name w:val="No List74"/>
    <w:next w:val="NoList"/>
    <w:semiHidden/>
    <w:rsid w:val="00D37FCF"/>
  </w:style>
  <w:style w:type="numbering" w:customStyle="1" w:styleId="NoList215">
    <w:name w:val="No List215"/>
    <w:next w:val="NoList"/>
    <w:semiHidden/>
    <w:rsid w:val="00D37FCF"/>
  </w:style>
  <w:style w:type="numbering" w:customStyle="1" w:styleId="NoList84">
    <w:name w:val="No List84"/>
    <w:next w:val="NoList"/>
    <w:semiHidden/>
    <w:rsid w:val="00D37FCF"/>
  </w:style>
  <w:style w:type="numbering" w:customStyle="1" w:styleId="NoList224">
    <w:name w:val="No List224"/>
    <w:next w:val="NoList"/>
    <w:semiHidden/>
    <w:rsid w:val="00D37FCF"/>
  </w:style>
  <w:style w:type="numbering" w:customStyle="1" w:styleId="NoList94">
    <w:name w:val="No List94"/>
    <w:next w:val="NoList"/>
    <w:semiHidden/>
    <w:rsid w:val="00D37FCF"/>
  </w:style>
  <w:style w:type="numbering" w:customStyle="1" w:styleId="NoList134">
    <w:name w:val="No List134"/>
    <w:next w:val="NoList"/>
    <w:semiHidden/>
    <w:rsid w:val="00D37FCF"/>
  </w:style>
  <w:style w:type="numbering" w:customStyle="1" w:styleId="NoList234">
    <w:name w:val="No List234"/>
    <w:next w:val="NoList"/>
    <w:semiHidden/>
    <w:rsid w:val="00D37FCF"/>
  </w:style>
  <w:style w:type="numbering" w:customStyle="1" w:styleId="NoList104">
    <w:name w:val="No List104"/>
    <w:next w:val="NoList"/>
    <w:semiHidden/>
    <w:rsid w:val="00D37FCF"/>
  </w:style>
  <w:style w:type="numbering" w:customStyle="1" w:styleId="NoList144">
    <w:name w:val="No List144"/>
    <w:next w:val="NoList"/>
    <w:semiHidden/>
    <w:rsid w:val="00D37FCF"/>
  </w:style>
  <w:style w:type="numbering" w:customStyle="1" w:styleId="NoList244">
    <w:name w:val="No List244"/>
    <w:next w:val="NoList"/>
    <w:semiHidden/>
    <w:rsid w:val="00D37FCF"/>
  </w:style>
  <w:style w:type="numbering" w:customStyle="1" w:styleId="NoList314">
    <w:name w:val="No List314"/>
    <w:next w:val="NoList"/>
    <w:semiHidden/>
    <w:rsid w:val="00D37FCF"/>
  </w:style>
  <w:style w:type="numbering" w:customStyle="1" w:styleId="NoList414">
    <w:name w:val="No List414"/>
    <w:next w:val="NoList"/>
    <w:semiHidden/>
    <w:rsid w:val="00D37FCF"/>
  </w:style>
  <w:style w:type="numbering" w:customStyle="1" w:styleId="NoList514">
    <w:name w:val="No List514"/>
    <w:next w:val="NoList"/>
    <w:semiHidden/>
    <w:rsid w:val="00D37FCF"/>
  </w:style>
  <w:style w:type="numbering" w:customStyle="1" w:styleId="NoList154">
    <w:name w:val="No List154"/>
    <w:next w:val="NoList"/>
    <w:semiHidden/>
    <w:rsid w:val="00D37FCF"/>
  </w:style>
  <w:style w:type="numbering" w:customStyle="1" w:styleId="NoList164">
    <w:name w:val="No List164"/>
    <w:next w:val="NoList"/>
    <w:semiHidden/>
    <w:rsid w:val="00D37FCF"/>
  </w:style>
  <w:style w:type="numbering" w:customStyle="1" w:styleId="NoList1114">
    <w:name w:val="No List1114"/>
    <w:next w:val="NoList"/>
    <w:semiHidden/>
    <w:rsid w:val="00D37FCF"/>
  </w:style>
  <w:style w:type="numbering" w:customStyle="1" w:styleId="NoList252">
    <w:name w:val="No List252"/>
    <w:next w:val="NoList"/>
    <w:semiHidden/>
    <w:rsid w:val="00D37FCF"/>
  </w:style>
  <w:style w:type="numbering" w:customStyle="1" w:styleId="NoList322">
    <w:name w:val="No List322"/>
    <w:next w:val="NoList"/>
    <w:semiHidden/>
    <w:unhideWhenUsed/>
    <w:rsid w:val="00D37FCF"/>
  </w:style>
  <w:style w:type="numbering" w:customStyle="1" w:styleId="1125">
    <w:name w:val="목록 없음112"/>
    <w:next w:val="NoList"/>
    <w:semiHidden/>
    <w:unhideWhenUsed/>
    <w:rsid w:val="00D37FCF"/>
  </w:style>
  <w:style w:type="numbering" w:customStyle="1" w:styleId="2121">
    <w:name w:val="목록 없음212"/>
    <w:next w:val="NoList"/>
    <w:semiHidden/>
    <w:rsid w:val="00D37FCF"/>
  </w:style>
  <w:style w:type="numbering" w:customStyle="1" w:styleId="NoList422">
    <w:name w:val="No List422"/>
    <w:next w:val="NoList"/>
    <w:semiHidden/>
    <w:unhideWhenUsed/>
    <w:rsid w:val="00D37FCF"/>
  </w:style>
  <w:style w:type="numbering" w:customStyle="1" w:styleId="NoList522">
    <w:name w:val="No List522"/>
    <w:next w:val="NoList"/>
    <w:semiHidden/>
    <w:rsid w:val="00D37FCF"/>
  </w:style>
  <w:style w:type="numbering" w:customStyle="1" w:styleId="NoList612">
    <w:name w:val="No List612"/>
    <w:next w:val="NoList"/>
    <w:semiHidden/>
    <w:rsid w:val="00D37FCF"/>
  </w:style>
  <w:style w:type="numbering" w:customStyle="1" w:styleId="NoList712">
    <w:name w:val="No List712"/>
    <w:next w:val="NoList"/>
    <w:semiHidden/>
    <w:rsid w:val="00D37FCF"/>
  </w:style>
  <w:style w:type="numbering" w:customStyle="1" w:styleId="NoList1122">
    <w:name w:val="No List1122"/>
    <w:next w:val="NoList"/>
    <w:semiHidden/>
    <w:rsid w:val="00D37FCF"/>
  </w:style>
  <w:style w:type="numbering" w:customStyle="1" w:styleId="NoList2112">
    <w:name w:val="No List2112"/>
    <w:next w:val="NoList"/>
    <w:semiHidden/>
    <w:rsid w:val="00D37FCF"/>
  </w:style>
  <w:style w:type="numbering" w:customStyle="1" w:styleId="NoList812">
    <w:name w:val="No List812"/>
    <w:next w:val="NoList"/>
    <w:semiHidden/>
    <w:rsid w:val="00D37FCF"/>
  </w:style>
  <w:style w:type="numbering" w:customStyle="1" w:styleId="NoList1212">
    <w:name w:val="No List1212"/>
    <w:next w:val="NoList"/>
    <w:semiHidden/>
    <w:rsid w:val="00D37FCF"/>
  </w:style>
  <w:style w:type="numbering" w:customStyle="1" w:styleId="NoList2212">
    <w:name w:val="No List2212"/>
    <w:next w:val="NoList"/>
    <w:semiHidden/>
    <w:rsid w:val="00D37FCF"/>
  </w:style>
  <w:style w:type="numbering" w:customStyle="1" w:styleId="NoList912">
    <w:name w:val="No List912"/>
    <w:next w:val="NoList"/>
    <w:semiHidden/>
    <w:rsid w:val="00D37FCF"/>
  </w:style>
  <w:style w:type="numbering" w:customStyle="1" w:styleId="NoList1312">
    <w:name w:val="No List1312"/>
    <w:next w:val="NoList"/>
    <w:semiHidden/>
    <w:rsid w:val="00D37FCF"/>
  </w:style>
  <w:style w:type="numbering" w:customStyle="1" w:styleId="NoList2312">
    <w:name w:val="No List2312"/>
    <w:next w:val="NoList"/>
    <w:semiHidden/>
    <w:rsid w:val="00D37FCF"/>
  </w:style>
  <w:style w:type="numbering" w:customStyle="1" w:styleId="NoList1012">
    <w:name w:val="No List1012"/>
    <w:next w:val="NoList"/>
    <w:semiHidden/>
    <w:rsid w:val="00D37FCF"/>
  </w:style>
  <w:style w:type="numbering" w:customStyle="1" w:styleId="NoList1412">
    <w:name w:val="No List1412"/>
    <w:next w:val="NoList"/>
    <w:semiHidden/>
    <w:rsid w:val="00D37FCF"/>
  </w:style>
  <w:style w:type="numbering" w:customStyle="1" w:styleId="NoList2412">
    <w:name w:val="No List2412"/>
    <w:next w:val="NoList"/>
    <w:semiHidden/>
    <w:rsid w:val="00D37FCF"/>
  </w:style>
  <w:style w:type="numbering" w:customStyle="1" w:styleId="NoList3112">
    <w:name w:val="No List3112"/>
    <w:next w:val="NoList"/>
    <w:semiHidden/>
    <w:rsid w:val="00D37FCF"/>
  </w:style>
  <w:style w:type="numbering" w:customStyle="1" w:styleId="NoList4112">
    <w:name w:val="No List4112"/>
    <w:next w:val="NoList"/>
    <w:semiHidden/>
    <w:rsid w:val="00D37FCF"/>
  </w:style>
  <w:style w:type="numbering" w:customStyle="1" w:styleId="NoList5112">
    <w:name w:val="No List5112"/>
    <w:next w:val="NoList"/>
    <w:semiHidden/>
    <w:rsid w:val="00D37FCF"/>
  </w:style>
  <w:style w:type="numbering" w:customStyle="1" w:styleId="NoList1512">
    <w:name w:val="No List1512"/>
    <w:next w:val="NoList"/>
    <w:semiHidden/>
    <w:rsid w:val="00D37FCF"/>
  </w:style>
  <w:style w:type="numbering" w:customStyle="1" w:styleId="NoList1612">
    <w:name w:val="No List1612"/>
    <w:next w:val="NoList"/>
    <w:semiHidden/>
    <w:rsid w:val="00D37FCF"/>
  </w:style>
  <w:style w:type="numbering" w:customStyle="1" w:styleId="NoList11112">
    <w:name w:val="No List11112"/>
    <w:next w:val="NoList"/>
    <w:semiHidden/>
    <w:rsid w:val="00D37FCF"/>
  </w:style>
  <w:style w:type="numbering" w:customStyle="1" w:styleId="NoList192">
    <w:name w:val="No List192"/>
    <w:next w:val="NoList"/>
    <w:uiPriority w:val="99"/>
    <w:semiHidden/>
    <w:unhideWhenUsed/>
    <w:rsid w:val="00D37FCF"/>
  </w:style>
  <w:style w:type="numbering" w:customStyle="1" w:styleId="NoList1102">
    <w:name w:val="No List1102"/>
    <w:next w:val="NoList"/>
    <w:uiPriority w:val="99"/>
    <w:semiHidden/>
    <w:rsid w:val="00D37FCF"/>
  </w:style>
  <w:style w:type="numbering" w:customStyle="1" w:styleId="NoList262">
    <w:name w:val="No List262"/>
    <w:next w:val="NoList"/>
    <w:semiHidden/>
    <w:rsid w:val="00D37FCF"/>
  </w:style>
  <w:style w:type="numbering" w:customStyle="1" w:styleId="NoList332">
    <w:name w:val="No List332"/>
    <w:next w:val="NoList"/>
    <w:semiHidden/>
    <w:unhideWhenUsed/>
    <w:rsid w:val="00D37FCF"/>
  </w:style>
  <w:style w:type="numbering" w:customStyle="1" w:styleId="1222">
    <w:name w:val="목록 없음122"/>
    <w:next w:val="NoList"/>
    <w:semiHidden/>
    <w:unhideWhenUsed/>
    <w:rsid w:val="00D37FCF"/>
  </w:style>
  <w:style w:type="numbering" w:customStyle="1" w:styleId="2220">
    <w:name w:val="목록 없음222"/>
    <w:next w:val="NoList"/>
    <w:semiHidden/>
    <w:rsid w:val="00D37FCF"/>
  </w:style>
  <w:style w:type="numbering" w:customStyle="1" w:styleId="NoList432">
    <w:name w:val="No List432"/>
    <w:next w:val="NoList"/>
    <w:semiHidden/>
    <w:unhideWhenUsed/>
    <w:rsid w:val="00D37FCF"/>
  </w:style>
  <w:style w:type="numbering" w:customStyle="1" w:styleId="NoList532">
    <w:name w:val="No List532"/>
    <w:next w:val="NoList"/>
    <w:semiHidden/>
    <w:rsid w:val="00D37FCF"/>
  </w:style>
  <w:style w:type="numbering" w:customStyle="1" w:styleId="NoList622">
    <w:name w:val="No List622"/>
    <w:next w:val="NoList"/>
    <w:semiHidden/>
    <w:rsid w:val="00D37FCF"/>
  </w:style>
  <w:style w:type="numbering" w:customStyle="1" w:styleId="NoList722">
    <w:name w:val="No List722"/>
    <w:next w:val="NoList"/>
    <w:semiHidden/>
    <w:rsid w:val="00D37FCF"/>
  </w:style>
  <w:style w:type="numbering" w:customStyle="1" w:styleId="NoList1132">
    <w:name w:val="No List1132"/>
    <w:next w:val="NoList"/>
    <w:semiHidden/>
    <w:rsid w:val="00D37FCF"/>
  </w:style>
  <w:style w:type="numbering" w:customStyle="1" w:styleId="NoList2122">
    <w:name w:val="No List2122"/>
    <w:next w:val="NoList"/>
    <w:semiHidden/>
    <w:rsid w:val="00D37FCF"/>
  </w:style>
  <w:style w:type="numbering" w:customStyle="1" w:styleId="NoList822">
    <w:name w:val="No List822"/>
    <w:next w:val="NoList"/>
    <w:semiHidden/>
    <w:rsid w:val="00D37FCF"/>
  </w:style>
  <w:style w:type="numbering" w:customStyle="1" w:styleId="NoList1222">
    <w:name w:val="No List1222"/>
    <w:next w:val="NoList"/>
    <w:semiHidden/>
    <w:rsid w:val="00D37FCF"/>
  </w:style>
  <w:style w:type="numbering" w:customStyle="1" w:styleId="NoList2222">
    <w:name w:val="No List2222"/>
    <w:next w:val="NoList"/>
    <w:semiHidden/>
    <w:rsid w:val="00D37FCF"/>
  </w:style>
  <w:style w:type="numbering" w:customStyle="1" w:styleId="NoList922">
    <w:name w:val="No List922"/>
    <w:next w:val="NoList"/>
    <w:semiHidden/>
    <w:rsid w:val="00D37FCF"/>
  </w:style>
  <w:style w:type="numbering" w:customStyle="1" w:styleId="NoList1322">
    <w:name w:val="No List1322"/>
    <w:next w:val="NoList"/>
    <w:semiHidden/>
    <w:rsid w:val="00D37FCF"/>
  </w:style>
  <w:style w:type="numbering" w:customStyle="1" w:styleId="NoList2322">
    <w:name w:val="No List2322"/>
    <w:next w:val="NoList"/>
    <w:semiHidden/>
    <w:rsid w:val="00D37FCF"/>
  </w:style>
  <w:style w:type="numbering" w:customStyle="1" w:styleId="NoList1022">
    <w:name w:val="No List1022"/>
    <w:next w:val="NoList"/>
    <w:semiHidden/>
    <w:rsid w:val="00D37FCF"/>
  </w:style>
  <w:style w:type="numbering" w:customStyle="1" w:styleId="NoList1422">
    <w:name w:val="No List1422"/>
    <w:next w:val="NoList"/>
    <w:semiHidden/>
    <w:rsid w:val="00D37FCF"/>
  </w:style>
  <w:style w:type="numbering" w:customStyle="1" w:styleId="NoList2422">
    <w:name w:val="No List2422"/>
    <w:next w:val="NoList"/>
    <w:semiHidden/>
    <w:rsid w:val="00D37FCF"/>
  </w:style>
  <w:style w:type="numbering" w:customStyle="1" w:styleId="NoList3122">
    <w:name w:val="No List3122"/>
    <w:next w:val="NoList"/>
    <w:semiHidden/>
    <w:rsid w:val="00D37FCF"/>
  </w:style>
  <w:style w:type="numbering" w:customStyle="1" w:styleId="NoList4122">
    <w:name w:val="No List4122"/>
    <w:next w:val="NoList"/>
    <w:semiHidden/>
    <w:rsid w:val="00D37FCF"/>
  </w:style>
  <w:style w:type="numbering" w:customStyle="1" w:styleId="NoList5122">
    <w:name w:val="No List5122"/>
    <w:next w:val="NoList"/>
    <w:semiHidden/>
    <w:rsid w:val="00D37FCF"/>
  </w:style>
  <w:style w:type="numbering" w:customStyle="1" w:styleId="NoList1522">
    <w:name w:val="No List1522"/>
    <w:next w:val="NoList"/>
    <w:semiHidden/>
    <w:rsid w:val="00D37FCF"/>
  </w:style>
  <w:style w:type="numbering" w:customStyle="1" w:styleId="NoList1622">
    <w:name w:val="No List1622"/>
    <w:next w:val="NoList"/>
    <w:semiHidden/>
    <w:rsid w:val="00D37FCF"/>
  </w:style>
  <w:style w:type="numbering" w:customStyle="1" w:styleId="NoList11122">
    <w:name w:val="No List11122"/>
    <w:next w:val="NoList"/>
    <w:semiHidden/>
    <w:rsid w:val="00D37FCF"/>
  </w:style>
  <w:style w:type="numbering" w:customStyle="1" w:styleId="22b">
    <w:name w:val="无列表22"/>
    <w:next w:val="NoList"/>
    <w:uiPriority w:val="99"/>
    <w:semiHidden/>
    <w:unhideWhenUsed/>
    <w:rsid w:val="00D37FCF"/>
  </w:style>
  <w:style w:type="numbering" w:customStyle="1" w:styleId="327">
    <w:name w:val="无列表32"/>
    <w:next w:val="NoList"/>
    <w:uiPriority w:val="99"/>
    <w:semiHidden/>
    <w:unhideWhenUsed/>
    <w:rsid w:val="00D37FCF"/>
  </w:style>
  <w:style w:type="numbering" w:customStyle="1" w:styleId="NoList202">
    <w:name w:val="No List202"/>
    <w:next w:val="NoList"/>
    <w:semiHidden/>
    <w:rsid w:val="00D37FCF"/>
  </w:style>
  <w:style w:type="numbering" w:customStyle="1" w:styleId="NoList272">
    <w:name w:val="No List272"/>
    <w:next w:val="NoList"/>
    <w:uiPriority w:val="99"/>
    <w:semiHidden/>
    <w:unhideWhenUsed/>
    <w:rsid w:val="00D37FCF"/>
  </w:style>
  <w:style w:type="numbering" w:customStyle="1" w:styleId="NoList282">
    <w:name w:val="No List282"/>
    <w:next w:val="NoList"/>
    <w:uiPriority w:val="99"/>
    <w:semiHidden/>
    <w:unhideWhenUsed/>
    <w:rsid w:val="00D37FCF"/>
  </w:style>
  <w:style w:type="numbering" w:customStyle="1" w:styleId="NoList291">
    <w:name w:val="No List291"/>
    <w:next w:val="NoList"/>
    <w:uiPriority w:val="99"/>
    <w:semiHidden/>
    <w:unhideWhenUsed/>
    <w:rsid w:val="00D37FCF"/>
  </w:style>
  <w:style w:type="numbering" w:customStyle="1" w:styleId="NoList1141">
    <w:name w:val="No List1141"/>
    <w:next w:val="NoList"/>
    <w:semiHidden/>
    <w:rsid w:val="00D37FCF"/>
  </w:style>
  <w:style w:type="numbering" w:customStyle="1" w:styleId="NoList2101">
    <w:name w:val="No List2101"/>
    <w:next w:val="NoList"/>
    <w:semiHidden/>
    <w:rsid w:val="00D37FCF"/>
  </w:style>
  <w:style w:type="numbering" w:customStyle="1" w:styleId="NoList341">
    <w:name w:val="No List341"/>
    <w:next w:val="NoList"/>
    <w:semiHidden/>
    <w:unhideWhenUsed/>
    <w:rsid w:val="00D37FCF"/>
  </w:style>
  <w:style w:type="numbering" w:customStyle="1" w:styleId="1312">
    <w:name w:val="목록 없음131"/>
    <w:next w:val="NoList"/>
    <w:semiHidden/>
    <w:unhideWhenUsed/>
    <w:rsid w:val="00D37FCF"/>
  </w:style>
  <w:style w:type="numbering" w:customStyle="1" w:styleId="2310">
    <w:name w:val="목록 없음231"/>
    <w:next w:val="NoList"/>
    <w:semiHidden/>
    <w:rsid w:val="00D37FCF"/>
  </w:style>
  <w:style w:type="numbering" w:customStyle="1" w:styleId="NoList441">
    <w:name w:val="No List441"/>
    <w:next w:val="NoList"/>
    <w:semiHidden/>
    <w:unhideWhenUsed/>
    <w:rsid w:val="00D37FCF"/>
  </w:style>
  <w:style w:type="numbering" w:customStyle="1" w:styleId="NoList541">
    <w:name w:val="No List541"/>
    <w:next w:val="NoList"/>
    <w:semiHidden/>
    <w:rsid w:val="00D37FCF"/>
  </w:style>
  <w:style w:type="numbering" w:customStyle="1" w:styleId="NoList631">
    <w:name w:val="No List631"/>
    <w:next w:val="NoList"/>
    <w:semiHidden/>
    <w:rsid w:val="00D37FCF"/>
  </w:style>
  <w:style w:type="numbering" w:customStyle="1" w:styleId="NoList731">
    <w:name w:val="No List731"/>
    <w:next w:val="NoList"/>
    <w:semiHidden/>
    <w:rsid w:val="00D37FCF"/>
  </w:style>
  <w:style w:type="numbering" w:customStyle="1" w:styleId="NoList1151">
    <w:name w:val="No List1151"/>
    <w:next w:val="NoList"/>
    <w:semiHidden/>
    <w:rsid w:val="00D37FCF"/>
  </w:style>
  <w:style w:type="numbering" w:customStyle="1" w:styleId="NoList2131">
    <w:name w:val="No List2131"/>
    <w:next w:val="NoList"/>
    <w:semiHidden/>
    <w:rsid w:val="00D37FCF"/>
  </w:style>
  <w:style w:type="numbering" w:customStyle="1" w:styleId="NoList831">
    <w:name w:val="No List831"/>
    <w:next w:val="NoList"/>
    <w:semiHidden/>
    <w:rsid w:val="00D37FCF"/>
  </w:style>
  <w:style w:type="numbering" w:customStyle="1" w:styleId="NoList1231">
    <w:name w:val="No List1231"/>
    <w:next w:val="NoList"/>
    <w:semiHidden/>
    <w:rsid w:val="00D37FCF"/>
  </w:style>
  <w:style w:type="numbering" w:customStyle="1" w:styleId="NoList2231">
    <w:name w:val="No List2231"/>
    <w:next w:val="NoList"/>
    <w:semiHidden/>
    <w:rsid w:val="00D37FCF"/>
  </w:style>
  <w:style w:type="numbering" w:customStyle="1" w:styleId="NoList931">
    <w:name w:val="No List931"/>
    <w:next w:val="NoList"/>
    <w:semiHidden/>
    <w:rsid w:val="00D37FCF"/>
  </w:style>
  <w:style w:type="numbering" w:customStyle="1" w:styleId="NoList1331">
    <w:name w:val="No List1331"/>
    <w:next w:val="NoList"/>
    <w:semiHidden/>
    <w:rsid w:val="00D37FCF"/>
  </w:style>
  <w:style w:type="numbering" w:customStyle="1" w:styleId="NoList2331">
    <w:name w:val="No List2331"/>
    <w:next w:val="NoList"/>
    <w:semiHidden/>
    <w:rsid w:val="00D37FCF"/>
  </w:style>
  <w:style w:type="numbering" w:customStyle="1" w:styleId="NoList1031">
    <w:name w:val="No List1031"/>
    <w:next w:val="NoList"/>
    <w:semiHidden/>
    <w:rsid w:val="00D37FCF"/>
  </w:style>
  <w:style w:type="numbering" w:customStyle="1" w:styleId="NoList1431">
    <w:name w:val="No List1431"/>
    <w:next w:val="NoList"/>
    <w:semiHidden/>
    <w:rsid w:val="00D37FCF"/>
  </w:style>
  <w:style w:type="numbering" w:customStyle="1" w:styleId="NoList2431">
    <w:name w:val="No List2431"/>
    <w:next w:val="NoList"/>
    <w:semiHidden/>
    <w:rsid w:val="00D37FCF"/>
  </w:style>
  <w:style w:type="numbering" w:customStyle="1" w:styleId="NoList3131">
    <w:name w:val="No List3131"/>
    <w:next w:val="NoList"/>
    <w:semiHidden/>
    <w:rsid w:val="00D37FCF"/>
  </w:style>
  <w:style w:type="numbering" w:customStyle="1" w:styleId="NoList4131">
    <w:name w:val="No List4131"/>
    <w:next w:val="NoList"/>
    <w:semiHidden/>
    <w:rsid w:val="00D37FCF"/>
  </w:style>
  <w:style w:type="numbering" w:customStyle="1" w:styleId="NoList5131">
    <w:name w:val="No List5131"/>
    <w:next w:val="NoList"/>
    <w:semiHidden/>
    <w:rsid w:val="00D37FCF"/>
  </w:style>
  <w:style w:type="numbering" w:customStyle="1" w:styleId="NoList1531">
    <w:name w:val="No List1531"/>
    <w:next w:val="NoList"/>
    <w:semiHidden/>
    <w:rsid w:val="00D37FCF"/>
  </w:style>
  <w:style w:type="numbering" w:customStyle="1" w:styleId="NoList1631">
    <w:name w:val="No List1631"/>
    <w:next w:val="NoList"/>
    <w:semiHidden/>
    <w:rsid w:val="00D37FCF"/>
  </w:style>
  <w:style w:type="numbering" w:customStyle="1" w:styleId="NoList11131">
    <w:name w:val="No List11131"/>
    <w:next w:val="NoList"/>
    <w:semiHidden/>
    <w:rsid w:val="00D37FCF"/>
  </w:style>
  <w:style w:type="numbering" w:customStyle="1" w:styleId="NoList1711">
    <w:name w:val="No List1711"/>
    <w:next w:val="NoList"/>
    <w:uiPriority w:val="99"/>
    <w:semiHidden/>
    <w:unhideWhenUsed/>
    <w:rsid w:val="00D37FCF"/>
  </w:style>
  <w:style w:type="numbering" w:customStyle="1" w:styleId="NoList1811">
    <w:name w:val="No List1811"/>
    <w:next w:val="NoList"/>
    <w:uiPriority w:val="99"/>
    <w:semiHidden/>
    <w:rsid w:val="00D37FCF"/>
  </w:style>
  <w:style w:type="numbering" w:customStyle="1" w:styleId="NoList2511">
    <w:name w:val="No List2511"/>
    <w:next w:val="NoList"/>
    <w:semiHidden/>
    <w:rsid w:val="00D37FCF"/>
  </w:style>
  <w:style w:type="numbering" w:customStyle="1" w:styleId="NoList3211">
    <w:name w:val="No List3211"/>
    <w:next w:val="NoList"/>
    <w:semiHidden/>
    <w:unhideWhenUsed/>
    <w:rsid w:val="00D37FCF"/>
  </w:style>
  <w:style w:type="numbering" w:customStyle="1" w:styleId="11113">
    <w:name w:val="목록 없음1111"/>
    <w:next w:val="NoList"/>
    <w:semiHidden/>
    <w:unhideWhenUsed/>
    <w:rsid w:val="00D37FCF"/>
  </w:style>
  <w:style w:type="numbering" w:customStyle="1" w:styleId="21111">
    <w:name w:val="목록 없음2111"/>
    <w:next w:val="NoList"/>
    <w:semiHidden/>
    <w:rsid w:val="00D37FCF"/>
  </w:style>
  <w:style w:type="numbering" w:customStyle="1" w:styleId="NoList4211">
    <w:name w:val="No List4211"/>
    <w:next w:val="NoList"/>
    <w:semiHidden/>
    <w:unhideWhenUsed/>
    <w:rsid w:val="00D37FCF"/>
  </w:style>
  <w:style w:type="numbering" w:customStyle="1" w:styleId="NoList5211">
    <w:name w:val="No List5211"/>
    <w:next w:val="NoList"/>
    <w:semiHidden/>
    <w:rsid w:val="00D37FCF"/>
  </w:style>
  <w:style w:type="numbering" w:customStyle="1" w:styleId="NoList6111">
    <w:name w:val="No List6111"/>
    <w:next w:val="NoList"/>
    <w:semiHidden/>
    <w:rsid w:val="00D37FCF"/>
  </w:style>
  <w:style w:type="numbering" w:customStyle="1" w:styleId="NoList7111">
    <w:name w:val="No List7111"/>
    <w:next w:val="NoList"/>
    <w:semiHidden/>
    <w:rsid w:val="00D37FCF"/>
  </w:style>
  <w:style w:type="numbering" w:customStyle="1" w:styleId="NoList11211">
    <w:name w:val="No List11211"/>
    <w:next w:val="NoList"/>
    <w:semiHidden/>
    <w:rsid w:val="00D37FCF"/>
  </w:style>
  <w:style w:type="numbering" w:customStyle="1" w:styleId="NoList211111">
    <w:name w:val="No List211111"/>
    <w:next w:val="NoList"/>
    <w:semiHidden/>
    <w:rsid w:val="00D37FCF"/>
  </w:style>
  <w:style w:type="numbering" w:customStyle="1" w:styleId="NoList8111">
    <w:name w:val="No List8111"/>
    <w:next w:val="NoList"/>
    <w:semiHidden/>
    <w:rsid w:val="00D37FCF"/>
  </w:style>
  <w:style w:type="numbering" w:customStyle="1" w:styleId="NoList12111">
    <w:name w:val="No List12111"/>
    <w:next w:val="NoList"/>
    <w:semiHidden/>
    <w:rsid w:val="00D37FCF"/>
  </w:style>
  <w:style w:type="numbering" w:customStyle="1" w:styleId="NoList22111">
    <w:name w:val="No List22111"/>
    <w:next w:val="NoList"/>
    <w:semiHidden/>
    <w:rsid w:val="00D37FCF"/>
  </w:style>
  <w:style w:type="numbering" w:customStyle="1" w:styleId="NoList9111">
    <w:name w:val="No List9111"/>
    <w:next w:val="NoList"/>
    <w:semiHidden/>
    <w:rsid w:val="00D37FCF"/>
  </w:style>
  <w:style w:type="numbering" w:customStyle="1" w:styleId="NoList13111">
    <w:name w:val="No List13111"/>
    <w:next w:val="NoList"/>
    <w:semiHidden/>
    <w:rsid w:val="00D37FCF"/>
  </w:style>
  <w:style w:type="numbering" w:customStyle="1" w:styleId="NoList23111">
    <w:name w:val="No List23111"/>
    <w:next w:val="NoList"/>
    <w:semiHidden/>
    <w:rsid w:val="00D37FCF"/>
  </w:style>
  <w:style w:type="numbering" w:customStyle="1" w:styleId="NoList10111">
    <w:name w:val="No List10111"/>
    <w:next w:val="NoList"/>
    <w:semiHidden/>
    <w:rsid w:val="00D37FCF"/>
  </w:style>
  <w:style w:type="numbering" w:customStyle="1" w:styleId="NoList14111">
    <w:name w:val="No List14111"/>
    <w:next w:val="NoList"/>
    <w:semiHidden/>
    <w:rsid w:val="00D37FCF"/>
  </w:style>
  <w:style w:type="numbering" w:customStyle="1" w:styleId="NoList24111">
    <w:name w:val="No List24111"/>
    <w:next w:val="NoList"/>
    <w:semiHidden/>
    <w:rsid w:val="00D37FCF"/>
  </w:style>
  <w:style w:type="numbering" w:customStyle="1" w:styleId="NoList311111">
    <w:name w:val="No List311111"/>
    <w:next w:val="NoList"/>
    <w:semiHidden/>
    <w:rsid w:val="00D37FCF"/>
  </w:style>
  <w:style w:type="numbering" w:customStyle="1" w:styleId="NoList411111">
    <w:name w:val="No List411111"/>
    <w:next w:val="NoList"/>
    <w:semiHidden/>
    <w:rsid w:val="00D37FCF"/>
  </w:style>
  <w:style w:type="numbering" w:customStyle="1" w:styleId="NoList511111">
    <w:name w:val="No List511111"/>
    <w:next w:val="NoList"/>
    <w:semiHidden/>
    <w:rsid w:val="00D37FCF"/>
  </w:style>
  <w:style w:type="numbering" w:customStyle="1" w:styleId="NoList15111">
    <w:name w:val="No List15111"/>
    <w:next w:val="NoList"/>
    <w:semiHidden/>
    <w:rsid w:val="00D37FCF"/>
  </w:style>
  <w:style w:type="numbering" w:customStyle="1" w:styleId="NoList16111">
    <w:name w:val="No List16111"/>
    <w:next w:val="NoList"/>
    <w:semiHidden/>
    <w:rsid w:val="00D37FCF"/>
  </w:style>
  <w:style w:type="numbering" w:customStyle="1" w:styleId="NoList1111111">
    <w:name w:val="No List1111111"/>
    <w:next w:val="NoList"/>
    <w:semiHidden/>
    <w:rsid w:val="00D37FCF"/>
  </w:style>
  <w:style w:type="numbering" w:customStyle="1" w:styleId="NoList1911">
    <w:name w:val="No List1911"/>
    <w:next w:val="NoList"/>
    <w:uiPriority w:val="99"/>
    <w:semiHidden/>
    <w:unhideWhenUsed/>
    <w:rsid w:val="00D37FCF"/>
  </w:style>
  <w:style w:type="numbering" w:customStyle="1" w:styleId="NoList11011">
    <w:name w:val="No List11011"/>
    <w:next w:val="NoList"/>
    <w:uiPriority w:val="99"/>
    <w:semiHidden/>
    <w:rsid w:val="00D37FCF"/>
  </w:style>
  <w:style w:type="numbering" w:customStyle="1" w:styleId="NoList2611">
    <w:name w:val="No List2611"/>
    <w:next w:val="NoList"/>
    <w:semiHidden/>
    <w:rsid w:val="00D37FCF"/>
  </w:style>
  <w:style w:type="numbering" w:customStyle="1" w:styleId="NoList3311">
    <w:name w:val="No List3311"/>
    <w:next w:val="NoList"/>
    <w:semiHidden/>
    <w:unhideWhenUsed/>
    <w:rsid w:val="00D37FCF"/>
  </w:style>
  <w:style w:type="numbering" w:customStyle="1" w:styleId="12110">
    <w:name w:val="목록 없음1211"/>
    <w:next w:val="NoList"/>
    <w:semiHidden/>
    <w:unhideWhenUsed/>
    <w:rsid w:val="00D37FCF"/>
  </w:style>
  <w:style w:type="numbering" w:customStyle="1" w:styleId="2211">
    <w:name w:val="목록 없음2211"/>
    <w:next w:val="NoList"/>
    <w:semiHidden/>
    <w:rsid w:val="00D37FCF"/>
  </w:style>
  <w:style w:type="numbering" w:customStyle="1" w:styleId="NoList4311">
    <w:name w:val="No List4311"/>
    <w:next w:val="NoList"/>
    <w:semiHidden/>
    <w:unhideWhenUsed/>
    <w:rsid w:val="00D37FCF"/>
  </w:style>
  <w:style w:type="numbering" w:customStyle="1" w:styleId="NoList5311">
    <w:name w:val="No List5311"/>
    <w:next w:val="NoList"/>
    <w:semiHidden/>
    <w:rsid w:val="00D37FCF"/>
  </w:style>
  <w:style w:type="numbering" w:customStyle="1" w:styleId="NoList6211">
    <w:name w:val="No List6211"/>
    <w:next w:val="NoList"/>
    <w:semiHidden/>
    <w:rsid w:val="00D37FCF"/>
  </w:style>
  <w:style w:type="numbering" w:customStyle="1" w:styleId="NoList7211">
    <w:name w:val="No List7211"/>
    <w:next w:val="NoList"/>
    <w:semiHidden/>
    <w:rsid w:val="00D37FCF"/>
  </w:style>
  <w:style w:type="numbering" w:customStyle="1" w:styleId="NoList11311">
    <w:name w:val="No List11311"/>
    <w:next w:val="NoList"/>
    <w:semiHidden/>
    <w:rsid w:val="00D37FCF"/>
  </w:style>
  <w:style w:type="numbering" w:customStyle="1" w:styleId="NoList21211">
    <w:name w:val="No List21211"/>
    <w:next w:val="NoList"/>
    <w:semiHidden/>
    <w:rsid w:val="00D37FCF"/>
  </w:style>
  <w:style w:type="numbering" w:customStyle="1" w:styleId="NoList8211">
    <w:name w:val="No List8211"/>
    <w:next w:val="NoList"/>
    <w:semiHidden/>
    <w:rsid w:val="00D37FCF"/>
  </w:style>
  <w:style w:type="numbering" w:customStyle="1" w:styleId="NoList12211">
    <w:name w:val="No List12211"/>
    <w:next w:val="NoList"/>
    <w:semiHidden/>
    <w:rsid w:val="00D37FCF"/>
  </w:style>
  <w:style w:type="numbering" w:customStyle="1" w:styleId="NoList22211">
    <w:name w:val="No List22211"/>
    <w:next w:val="NoList"/>
    <w:semiHidden/>
    <w:rsid w:val="00D37FCF"/>
  </w:style>
  <w:style w:type="numbering" w:customStyle="1" w:styleId="NoList9211">
    <w:name w:val="No List9211"/>
    <w:next w:val="NoList"/>
    <w:semiHidden/>
    <w:rsid w:val="00D37FCF"/>
  </w:style>
  <w:style w:type="numbering" w:customStyle="1" w:styleId="NoList13211">
    <w:name w:val="No List13211"/>
    <w:next w:val="NoList"/>
    <w:semiHidden/>
    <w:rsid w:val="00D37FCF"/>
  </w:style>
  <w:style w:type="numbering" w:customStyle="1" w:styleId="NoList23211">
    <w:name w:val="No List23211"/>
    <w:next w:val="NoList"/>
    <w:semiHidden/>
    <w:rsid w:val="00D37FCF"/>
  </w:style>
  <w:style w:type="numbering" w:customStyle="1" w:styleId="NoList10211">
    <w:name w:val="No List10211"/>
    <w:next w:val="NoList"/>
    <w:semiHidden/>
    <w:rsid w:val="00D37FCF"/>
  </w:style>
  <w:style w:type="numbering" w:customStyle="1" w:styleId="NoList14211">
    <w:name w:val="No List14211"/>
    <w:next w:val="NoList"/>
    <w:semiHidden/>
    <w:rsid w:val="00D37FCF"/>
  </w:style>
  <w:style w:type="numbering" w:customStyle="1" w:styleId="NoList24211">
    <w:name w:val="No List24211"/>
    <w:next w:val="NoList"/>
    <w:semiHidden/>
    <w:rsid w:val="00D37FCF"/>
  </w:style>
  <w:style w:type="numbering" w:customStyle="1" w:styleId="NoList31211">
    <w:name w:val="No List31211"/>
    <w:next w:val="NoList"/>
    <w:semiHidden/>
    <w:rsid w:val="00D37FCF"/>
  </w:style>
  <w:style w:type="numbering" w:customStyle="1" w:styleId="NoList41211">
    <w:name w:val="No List41211"/>
    <w:next w:val="NoList"/>
    <w:semiHidden/>
    <w:rsid w:val="00D37FCF"/>
  </w:style>
  <w:style w:type="numbering" w:customStyle="1" w:styleId="NoList51211">
    <w:name w:val="No List51211"/>
    <w:next w:val="NoList"/>
    <w:semiHidden/>
    <w:rsid w:val="00D37FCF"/>
  </w:style>
  <w:style w:type="numbering" w:customStyle="1" w:styleId="NoList15211">
    <w:name w:val="No List15211"/>
    <w:next w:val="NoList"/>
    <w:semiHidden/>
    <w:rsid w:val="00D37FCF"/>
  </w:style>
  <w:style w:type="numbering" w:customStyle="1" w:styleId="NoList16211">
    <w:name w:val="No List16211"/>
    <w:next w:val="NoList"/>
    <w:semiHidden/>
    <w:rsid w:val="00D37FCF"/>
  </w:style>
  <w:style w:type="numbering" w:customStyle="1" w:styleId="12111">
    <w:name w:val="无列表1211"/>
    <w:next w:val="NoList"/>
    <w:semiHidden/>
    <w:rsid w:val="00D37FCF"/>
  </w:style>
  <w:style w:type="numbering" w:customStyle="1" w:styleId="NoList111211">
    <w:name w:val="No List111211"/>
    <w:next w:val="NoList"/>
    <w:semiHidden/>
    <w:rsid w:val="00D37FCF"/>
  </w:style>
  <w:style w:type="numbering" w:customStyle="1" w:styleId="2114">
    <w:name w:val="无列表211"/>
    <w:next w:val="NoList"/>
    <w:uiPriority w:val="99"/>
    <w:semiHidden/>
    <w:unhideWhenUsed/>
    <w:rsid w:val="00D37FCF"/>
  </w:style>
  <w:style w:type="numbering" w:customStyle="1" w:styleId="3113">
    <w:name w:val="无列表311"/>
    <w:next w:val="NoList"/>
    <w:uiPriority w:val="99"/>
    <w:semiHidden/>
    <w:unhideWhenUsed/>
    <w:rsid w:val="00D37FCF"/>
  </w:style>
  <w:style w:type="numbering" w:customStyle="1" w:styleId="NoList2011">
    <w:name w:val="No List2011"/>
    <w:next w:val="NoList"/>
    <w:semiHidden/>
    <w:rsid w:val="00D37FCF"/>
  </w:style>
  <w:style w:type="numbering" w:customStyle="1" w:styleId="NoList2711">
    <w:name w:val="No List2711"/>
    <w:next w:val="NoList"/>
    <w:uiPriority w:val="99"/>
    <w:semiHidden/>
    <w:unhideWhenUsed/>
    <w:rsid w:val="00D37FCF"/>
  </w:style>
  <w:style w:type="numbering" w:customStyle="1" w:styleId="NoList2811">
    <w:name w:val="No List2811"/>
    <w:next w:val="NoList"/>
    <w:uiPriority w:val="99"/>
    <w:semiHidden/>
    <w:unhideWhenUsed/>
    <w:rsid w:val="00D37FCF"/>
  </w:style>
  <w:style w:type="numbering" w:customStyle="1" w:styleId="2ffe">
    <w:name w:val="リストなし2"/>
    <w:next w:val="NoList"/>
    <w:uiPriority w:val="99"/>
    <w:semiHidden/>
    <w:unhideWhenUsed/>
    <w:rsid w:val="00D37FCF"/>
  </w:style>
  <w:style w:type="numbering" w:customStyle="1" w:styleId="NoList127">
    <w:name w:val="No List127"/>
    <w:next w:val="NoList"/>
    <w:semiHidden/>
    <w:rsid w:val="00D37FCF"/>
  </w:style>
  <w:style w:type="numbering" w:customStyle="1" w:styleId="190">
    <w:name w:val="无列表19"/>
    <w:next w:val="NoList"/>
    <w:semiHidden/>
    <w:rsid w:val="00D37FCF"/>
  </w:style>
  <w:style w:type="numbering" w:customStyle="1" w:styleId="191">
    <w:name w:val="リストなし19"/>
    <w:next w:val="NoList"/>
    <w:uiPriority w:val="99"/>
    <w:semiHidden/>
    <w:unhideWhenUsed/>
    <w:rsid w:val="00D37FCF"/>
  </w:style>
  <w:style w:type="numbering" w:customStyle="1" w:styleId="NoList39">
    <w:name w:val="No List39"/>
    <w:next w:val="NoList"/>
    <w:semiHidden/>
    <w:rsid w:val="00D37FCF"/>
  </w:style>
  <w:style w:type="numbering" w:customStyle="1" w:styleId="NoList48">
    <w:name w:val="No List48"/>
    <w:next w:val="NoList"/>
    <w:semiHidden/>
    <w:rsid w:val="00D37FCF"/>
  </w:style>
  <w:style w:type="numbering" w:customStyle="1" w:styleId="NoList216">
    <w:name w:val="No List216"/>
    <w:next w:val="NoList"/>
    <w:semiHidden/>
    <w:rsid w:val="00D37FCF"/>
  </w:style>
  <w:style w:type="numbering" w:customStyle="1" w:styleId="NoList128">
    <w:name w:val="No List128"/>
    <w:next w:val="NoList"/>
    <w:semiHidden/>
    <w:rsid w:val="00D37FCF"/>
  </w:style>
  <w:style w:type="numbering" w:customStyle="1" w:styleId="1180">
    <w:name w:val="无列表118"/>
    <w:next w:val="NoList"/>
    <w:semiHidden/>
    <w:rsid w:val="00D37FCF"/>
  </w:style>
  <w:style w:type="numbering" w:customStyle="1" w:styleId="NoList1115">
    <w:name w:val="No List1115"/>
    <w:next w:val="NoList"/>
    <w:semiHidden/>
    <w:rsid w:val="00D37FCF"/>
  </w:style>
  <w:style w:type="numbering" w:customStyle="1" w:styleId="SGS33">
    <w:name w:val="SGS33"/>
    <w:uiPriority w:val="99"/>
    <w:rsid w:val="00D37FCF"/>
  </w:style>
  <w:style w:type="numbering" w:customStyle="1" w:styleId="NoList173">
    <w:name w:val="No List173"/>
    <w:next w:val="NoList"/>
    <w:uiPriority w:val="99"/>
    <w:semiHidden/>
    <w:unhideWhenUsed/>
    <w:rsid w:val="00D37FCF"/>
  </w:style>
  <w:style w:type="numbering" w:customStyle="1" w:styleId="NoList183">
    <w:name w:val="No List183"/>
    <w:next w:val="NoList"/>
    <w:semiHidden/>
    <w:rsid w:val="00D37FCF"/>
  </w:style>
  <w:style w:type="numbering" w:customStyle="1" w:styleId="127">
    <w:name w:val="无列表127"/>
    <w:next w:val="NoList"/>
    <w:semiHidden/>
    <w:rsid w:val="00D37FCF"/>
  </w:style>
  <w:style w:type="numbering" w:customStyle="1" w:styleId="1161">
    <w:name w:val="リストなし116"/>
    <w:next w:val="NoList"/>
    <w:uiPriority w:val="99"/>
    <w:semiHidden/>
    <w:unhideWhenUsed/>
    <w:rsid w:val="00D37FCF"/>
  </w:style>
  <w:style w:type="numbering" w:customStyle="1" w:styleId="11150">
    <w:name w:val="无列表1115"/>
    <w:next w:val="NoList"/>
    <w:semiHidden/>
    <w:rsid w:val="00D37FCF"/>
  </w:style>
  <w:style w:type="numbering" w:customStyle="1" w:styleId="1350">
    <w:name w:val="无列表135"/>
    <w:next w:val="NoList"/>
    <w:semiHidden/>
    <w:rsid w:val="00D37FCF"/>
  </w:style>
  <w:style w:type="numbering" w:customStyle="1" w:styleId="1251">
    <w:name w:val="リストなし125"/>
    <w:next w:val="NoList"/>
    <w:uiPriority w:val="99"/>
    <w:semiHidden/>
    <w:unhideWhenUsed/>
    <w:rsid w:val="00D37FCF"/>
  </w:style>
  <w:style w:type="numbering" w:customStyle="1" w:styleId="11240">
    <w:name w:val="无列表1124"/>
    <w:next w:val="NoList"/>
    <w:semiHidden/>
    <w:rsid w:val="00D37FCF"/>
  </w:style>
  <w:style w:type="numbering" w:customStyle="1" w:styleId="Style1212">
    <w:name w:val="Style1212"/>
    <w:uiPriority w:val="99"/>
    <w:rsid w:val="00D37FCF"/>
  </w:style>
  <w:style w:type="numbering" w:customStyle="1" w:styleId="NoList40">
    <w:name w:val="No List40"/>
    <w:next w:val="NoList"/>
    <w:uiPriority w:val="99"/>
    <w:semiHidden/>
    <w:unhideWhenUsed/>
    <w:rsid w:val="00D37FCF"/>
  </w:style>
  <w:style w:type="numbering" w:customStyle="1" w:styleId="NoList129">
    <w:name w:val="No List129"/>
    <w:next w:val="NoList"/>
    <w:semiHidden/>
    <w:rsid w:val="00D37FCF"/>
  </w:style>
  <w:style w:type="numbering" w:customStyle="1" w:styleId="1100">
    <w:name w:val="无列表110"/>
    <w:next w:val="NoList"/>
    <w:semiHidden/>
    <w:rsid w:val="00D37FCF"/>
  </w:style>
  <w:style w:type="numbering" w:customStyle="1" w:styleId="154">
    <w:name w:val="목록 없음15"/>
    <w:next w:val="NoList"/>
    <w:semiHidden/>
    <w:unhideWhenUsed/>
    <w:rsid w:val="00D37FCF"/>
  </w:style>
  <w:style w:type="numbering" w:customStyle="1" w:styleId="255">
    <w:name w:val="목록 없음25"/>
    <w:next w:val="NoList"/>
    <w:semiHidden/>
    <w:rsid w:val="00D37FCF"/>
  </w:style>
  <w:style w:type="numbering" w:customStyle="1" w:styleId="1101">
    <w:name w:val="リストなし110"/>
    <w:next w:val="NoList"/>
    <w:uiPriority w:val="99"/>
    <w:semiHidden/>
    <w:unhideWhenUsed/>
    <w:rsid w:val="00D37FCF"/>
  </w:style>
  <w:style w:type="numbering" w:customStyle="1" w:styleId="NoList217">
    <w:name w:val="No List217"/>
    <w:next w:val="NoList"/>
    <w:semiHidden/>
    <w:unhideWhenUsed/>
    <w:rsid w:val="00D37FCF"/>
  </w:style>
  <w:style w:type="numbering" w:customStyle="1" w:styleId="NoList310">
    <w:name w:val="No List310"/>
    <w:next w:val="NoList"/>
    <w:semiHidden/>
    <w:rsid w:val="00D37FCF"/>
  </w:style>
  <w:style w:type="numbering" w:customStyle="1" w:styleId="NoList49">
    <w:name w:val="No List49"/>
    <w:next w:val="NoList"/>
    <w:semiHidden/>
    <w:rsid w:val="00D37FCF"/>
  </w:style>
  <w:style w:type="numbering" w:customStyle="1" w:styleId="NoList56">
    <w:name w:val="No List56"/>
    <w:next w:val="NoList"/>
    <w:semiHidden/>
    <w:rsid w:val="00D37FCF"/>
  </w:style>
  <w:style w:type="numbering" w:customStyle="1" w:styleId="NoList65">
    <w:name w:val="No List65"/>
    <w:next w:val="NoList"/>
    <w:semiHidden/>
    <w:rsid w:val="00D37FCF"/>
  </w:style>
  <w:style w:type="numbering" w:customStyle="1" w:styleId="NoList75">
    <w:name w:val="No List75"/>
    <w:next w:val="NoList"/>
    <w:semiHidden/>
    <w:rsid w:val="00D37FCF"/>
  </w:style>
  <w:style w:type="numbering" w:customStyle="1" w:styleId="NoList1116">
    <w:name w:val="No List1116"/>
    <w:next w:val="NoList"/>
    <w:semiHidden/>
    <w:rsid w:val="00D37FCF"/>
  </w:style>
  <w:style w:type="numbering" w:customStyle="1" w:styleId="NoList218">
    <w:name w:val="No List218"/>
    <w:next w:val="NoList"/>
    <w:semiHidden/>
    <w:rsid w:val="00D37FCF"/>
  </w:style>
  <w:style w:type="numbering" w:customStyle="1" w:styleId="NoList85">
    <w:name w:val="No List85"/>
    <w:next w:val="NoList"/>
    <w:semiHidden/>
    <w:rsid w:val="00D37FCF"/>
  </w:style>
  <w:style w:type="numbering" w:customStyle="1" w:styleId="NoList1210">
    <w:name w:val="No List1210"/>
    <w:next w:val="NoList"/>
    <w:semiHidden/>
    <w:rsid w:val="00D37FCF"/>
  </w:style>
  <w:style w:type="numbering" w:customStyle="1" w:styleId="NoList225">
    <w:name w:val="No List225"/>
    <w:next w:val="NoList"/>
    <w:semiHidden/>
    <w:rsid w:val="00D37FCF"/>
  </w:style>
  <w:style w:type="numbering" w:customStyle="1" w:styleId="NoList95">
    <w:name w:val="No List95"/>
    <w:next w:val="NoList"/>
    <w:semiHidden/>
    <w:rsid w:val="00D37FCF"/>
  </w:style>
  <w:style w:type="numbering" w:customStyle="1" w:styleId="NoList135">
    <w:name w:val="No List135"/>
    <w:next w:val="NoList"/>
    <w:semiHidden/>
    <w:rsid w:val="00D37FCF"/>
  </w:style>
  <w:style w:type="numbering" w:customStyle="1" w:styleId="NoList235">
    <w:name w:val="No List235"/>
    <w:next w:val="NoList"/>
    <w:semiHidden/>
    <w:rsid w:val="00D37FCF"/>
  </w:style>
  <w:style w:type="numbering" w:customStyle="1" w:styleId="NoList105">
    <w:name w:val="No List105"/>
    <w:next w:val="NoList"/>
    <w:semiHidden/>
    <w:rsid w:val="00D37FCF"/>
  </w:style>
  <w:style w:type="numbering" w:customStyle="1" w:styleId="NoList145">
    <w:name w:val="No List145"/>
    <w:next w:val="NoList"/>
    <w:semiHidden/>
    <w:rsid w:val="00D37FCF"/>
  </w:style>
  <w:style w:type="numbering" w:customStyle="1" w:styleId="NoList245">
    <w:name w:val="No List245"/>
    <w:next w:val="NoList"/>
    <w:semiHidden/>
    <w:rsid w:val="00D37FCF"/>
  </w:style>
  <w:style w:type="numbering" w:customStyle="1" w:styleId="NoList315">
    <w:name w:val="No List315"/>
    <w:next w:val="NoList"/>
    <w:semiHidden/>
    <w:rsid w:val="00D37FCF"/>
  </w:style>
  <w:style w:type="numbering" w:customStyle="1" w:styleId="NoList415">
    <w:name w:val="No List415"/>
    <w:next w:val="NoList"/>
    <w:semiHidden/>
    <w:rsid w:val="00D37FCF"/>
  </w:style>
  <w:style w:type="numbering" w:customStyle="1" w:styleId="NoList515">
    <w:name w:val="No List515"/>
    <w:next w:val="NoList"/>
    <w:semiHidden/>
    <w:rsid w:val="00D37FCF"/>
  </w:style>
  <w:style w:type="numbering" w:customStyle="1" w:styleId="NoList155">
    <w:name w:val="No List155"/>
    <w:next w:val="NoList"/>
    <w:semiHidden/>
    <w:rsid w:val="00D37FCF"/>
  </w:style>
  <w:style w:type="numbering" w:customStyle="1" w:styleId="NoList165">
    <w:name w:val="No List165"/>
    <w:next w:val="NoList"/>
    <w:semiHidden/>
    <w:rsid w:val="00D37FCF"/>
  </w:style>
  <w:style w:type="numbering" w:customStyle="1" w:styleId="1190">
    <w:name w:val="无列表119"/>
    <w:next w:val="NoList"/>
    <w:semiHidden/>
    <w:rsid w:val="00D37FCF"/>
  </w:style>
  <w:style w:type="numbering" w:customStyle="1" w:styleId="NoList1117">
    <w:name w:val="No List1117"/>
    <w:next w:val="NoList"/>
    <w:semiHidden/>
    <w:rsid w:val="00D37FCF"/>
  </w:style>
  <w:style w:type="numbering" w:customStyle="1" w:styleId="Style141">
    <w:name w:val="Style141"/>
    <w:uiPriority w:val="99"/>
    <w:rsid w:val="00D37FCF"/>
  </w:style>
  <w:style w:type="numbering" w:customStyle="1" w:styleId="SGS41">
    <w:name w:val="SGS41"/>
    <w:uiPriority w:val="99"/>
    <w:rsid w:val="00D37FCF"/>
  </w:style>
  <w:style w:type="numbering" w:customStyle="1" w:styleId="NoList174">
    <w:name w:val="No List174"/>
    <w:next w:val="NoList"/>
    <w:uiPriority w:val="99"/>
    <w:semiHidden/>
    <w:unhideWhenUsed/>
    <w:rsid w:val="00D37FCF"/>
  </w:style>
  <w:style w:type="numbering" w:customStyle="1" w:styleId="NoList184">
    <w:name w:val="No List184"/>
    <w:next w:val="NoList"/>
    <w:semiHidden/>
    <w:rsid w:val="00D37FCF"/>
  </w:style>
  <w:style w:type="numbering" w:customStyle="1" w:styleId="128">
    <w:name w:val="无列表128"/>
    <w:next w:val="NoList"/>
    <w:semiHidden/>
    <w:rsid w:val="00D37FCF"/>
  </w:style>
  <w:style w:type="numbering" w:customStyle="1" w:styleId="1132">
    <w:name w:val="목록 없음113"/>
    <w:next w:val="NoList"/>
    <w:semiHidden/>
    <w:unhideWhenUsed/>
    <w:rsid w:val="00D37FCF"/>
  </w:style>
  <w:style w:type="numbering" w:customStyle="1" w:styleId="2130">
    <w:name w:val="목록 없음213"/>
    <w:next w:val="NoList"/>
    <w:semiHidden/>
    <w:rsid w:val="00D37FCF"/>
  </w:style>
  <w:style w:type="numbering" w:customStyle="1" w:styleId="1171">
    <w:name w:val="リストなし117"/>
    <w:next w:val="NoList"/>
    <w:uiPriority w:val="99"/>
    <w:semiHidden/>
    <w:unhideWhenUsed/>
    <w:rsid w:val="00D37FCF"/>
  </w:style>
  <w:style w:type="numbering" w:customStyle="1" w:styleId="NoList253">
    <w:name w:val="No List253"/>
    <w:next w:val="NoList"/>
    <w:semiHidden/>
    <w:unhideWhenUsed/>
    <w:rsid w:val="00D37FCF"/>
  </w:style>
  <w:style w:type="numbering" w:customStyle="1" w:styleId="NoList323">
    <w:name w:val="No List323"/>
    <w:next w:val="NoList"/>
    <w:semiHidden/>
    <w:rsid w:val="00D37FCF"/>
  </w:style>
  <w:style w:type="numbering" w:customStyle="1" w:styleId="NoList423">
    <w:name w:val="No List423"/>
    <w:next w:val="NoList"/>
    <w:semiHidden/>
    <w:rsid w:val="00D37FCF"/>
  </w:style>
  <w:style w:type="numbering" w:customStyle="1" w:styleId="NoList523">
    <w:name w:val="No List523"/>
    <w:next w:val="NoList"/>
    <w:semiHidden/>
    <w:rsid w:val="00D37FCF"/>
  </w:style>
  <w:style w:type="numbering" w:customStyle="1" w:styleId="NoList613">
    <w:name w:val="No List613"/>
    <w:next w:val="NoList"/>
    <w:semiHidden/>
    <w:rsid w:val="00D37FCF"/>
  </w:style>
  <w:style w:type="numbering" w:customStyle="1" w:styleId="NoList713">
    <w:name w:val="No List713"/>
    <w:next w:val="NoList"/>
    <w:semiHidden/>
    <w:rsid w:val="00D37FCF"/>
  </w:style>
  <w:style w:type="numbering" w:customStyle="1" w:styleId="NoList1123">
    <w:name w:val="No List1123"/>
    <w:next w:val="NoList"/>
    <w:semiHidden/>
    <w:rsid w:val="00D37FCF"/>
  </w:style>
  <w:style w:type="numbering" w:customStyle="1" w:styleId="NoList2113">
    <w:name w:val="No List2113"/>
    <w:next w:val="NoList"/>
    <w:semiHidden/>
    <w:rsid w:val="00D37FCF"/>
  </w:style>
  <w:style w:type="numbering" w:customStyle="1" w:styleId="NoList813">
    <w:name w:val="No List813"/>
    <w:next w:val="NoList"/>
    <w:semiHidden/>
    <w:rsid w:val="00D37FCF"/>
  </w:style>
  <w:style w:type="numbering" w:customStyle="1" w:styleId="NoList1213">
    <w:name w:val="No List1213"/>
    <w:next w:val="NoList"/>
    <w:semiHidden/>
    <w:rsid w:val="00D37FCF"/>
  </w:style>
  <w:style w:type="numbering" w:customStyle="1" w:styleId="NoList2213">
    <w:name w:val="No List2213"/>
    <w:next w:val="NoList"/>
    <w:semiHidden/>
    <w:rsid w:val="00D37FCF"/>
  </w:style>
  <w:style w:type="numbering" w:customStyle="1" w:styleId="NoList913">
    <w:name w:val="No List913"/>
    <w:next w:val="NoList"/>
    <w:semiHidden/>
    <w:rsid w:val="00D37FCF"/>
  </w:style>
  <w:style w:type="numbering" w:customStyle="1" w:styleId="NoList1313">
    <w:name w:val="No List1313"/>
    <w:next w:val="NoList"/>
    <w:semiHidden/>
    <w:rsid w:val="00D37FCF"/>
  </w:style>
  <w:style w:type="numbering" w:customStyle="1" w:styleId="NoList2313">
    <w:name w:val="No List2313"/>
    <w:next w:val="NoList"/>
    <w:semiHidden/>
    <w:rsid w:val="00D37FCF"/>
  </w:style>
  <w:style w:type="numbering" w:customStyle="1" w:styleId="NoList1013">
    <w:name w:val="No List1013"/>
    <w:next w:val="NoList"/>
    <w:semiHidden/>
    <w:rsid w:val="00D37FCF"/>
  </w:style>
  <w:style w:type="numbering" w:customStyle="1" w:styleId="NoList1413">
    <w:name w:val="No List1413"/>
    <w:next w:val="NoList"/>
    <w:semiHidden/>
    <w:rsid w:val="00D37FCF"/>
  </w:style>
  <w:style w:type="numbering" w:customStyle="1" w:styleId="NoList2413">
    <w:name w:val="No List2413"/>
    <w:next w:val="NoList"/>
    <w:semiHidden/>
    <w:rsid w:val="00D37FCF"/>
  </w:style>
  <w:style w:type="numbering" w:customStyle="1" w:styleId="NoList3113">
    <w:name w:val="No List3113"/>
    <w:next w:val="NoList"/>
    <w:semiHidden/>
    <w:rsid w:val="00D37FCF"/>
  </w:style>
  <w:style w:type="numbering" w:customStyle="1" w:styleId="NoList4113">
    <w:name w:val="No List4113"/>
    <w:next w:val="NoList"/>
    <w:semiHidden/>
    <w:rsid w:val="00D37FCF"/>
  </w:style>
  <w:style w:type="numbering" w:customStyle="1" w:styleId="NoList5113">
    <w:name w:val="No List5113"/>
    <w:next w:val="NoList"/>
    <w:semiHidden/>
    <w:rsid w:val="00D37FCF"/>
  </w:style>
  <w:style w:type="numbering" w:customStyle="1" w:styleId="NoList1513">
    <w:name w:val="No List1513"/>
    <w:next w:val="NoList"/>
    <w:semiHidden/>
    <w:rsid w:val="00D37FCF"/>
  </w:style>
  <w:style w:type="numbering" w:customStyle="1" w:styleId="NoList1613">
    <w:name w:val="No List1613"/>
    <w:next w:val="NoList"/>
    <w:semiHidden/>
    <w:rsid w:val="00D37FCF"/>
  </w:style>
  <w:style w:type="numbering" w:customStyle="1" w:styleId="11160">
    <w:name w:val="无列表1116"/>
    <w:next w:val="NoList"/>
    <w:semiHidden/>
    <w:rsid w:val="00D37FCF"/>
  </w:style>
  <w:style w:type="numbering" w:customStyle="1" w:styleId="NoList11113">
    <w:name w:val="No List11113"/>
    <w:next w:val="NoList"/>
    <w:semiHidden/>
    <w:rsid w:val="00D37FCF"/>
  </w:style>
  <w:style w:type="numbering" w:customStyle="1" w:styleId="NoList193">
    <w:name w:val="No List193"/>
    <w:next w:val="NoList"/>
    <w:uiPriority w:val="99"/>
    <w:semiHidden/>
    <w:unhideWhenUsed/>
    <w:rsid w:val="00D37FCF"/>
  </w:style>
  <w:style w:type="numbering" w:customStyle="1" w:styleId="NoList1103">
    <w:name w:val="No List1103"/>
    <w:next w:val="NoList"/>
    <w:semiHidden/>
    <w:rsid w:val="00D37FCF"/>
  </w:style>
  <w:style w:type="numbering" w:customStyle="1" w:styleId="1360">
    <w:name w:val="无列表136"/>
    <w:next w:val="NoList"/>
    <w:semiHidden/>
    <w:rsid w:val="00D37FCF"/>
  </w:style>
  <w:style w:type="numbering" w:customStyle="1" w:styleId="1232">
    <w:name w:val="목록 없음123"/>
    <w:next w:val="NoList"/>
    <w:semiHidden/>
    <w:unhideWhenUsed/>
    <w:rsid w:val="00D37FCF"/>
  </w:style>
  <w:style w:type="numbering" w:customStyle="1" w:styleId="2230">
    <w:name w:val="목록 없음223"/>
    <w:next w:val="NoList"/>
    <w:semiHidden/>
    <w:rsid w:val="00D37FCF"/>
  </w:style>
  <w:style w:type="numbering" w:customStyle="1" w:styleId="1261">
    <w:name w:val="リストなし126"/>
    <w:next w:val="NoList"/>
    <w:uiPriority w:val="99"/>
    <w:semiHidden/>
    <w:unhideWhenUsed/>
    <w:rsid w:val="00D37FCF"/>
  </w:style>
  <w:style w:type="numbering" w:customStyle="1" w:styleId="NoList263">
    <w:name w:val="No List263"/>
    <w:next w:val="NoList"/>
    <w:semiHidden/>
    <w:unhideWhenUsed/>
    <w:rsid w:val="00D37FCF"/>
  </w:style>
  <w:style w:type="numbering" w:customStyle="1" w:styleId="NoList333">
    <w:name w:val="No List333"/>
    <w:next w:val="NoList"/>
    <w:semiHidden/>
    <w:rsid w:val="00D37FCF"/>
  </w:style>
  <w:style w:type="numbering" w:customStyle="1" w:styleId="NoList433">
    <w:name w:val="No List433"/>
    <w:next w:val="NoList"/>
    <w:semiHidden/>
    <w:rsid w:val="00D37FCF"/>
  </w:style>
  <w:style w:type="numbering" w:customStyle="1" w:styleId="NoList533">
    <w:name w:val="No List533"/>
    <w:next w:val="NoList"/>
    <w:semiHidden/>
    <w:rsid w:val="00D37FCF"/>
  </w:style>
  <w:style w:type="numbering" w:customStyle="1" w:styleId="NoList623">
    <w:name w:val="No List623"/>
    <w:next w:val="NoList"/>
    <w:semiHidden/>
    <w:rsid w:val="00D37FCF"/>
  </w:style>
  <w:style w:type="numbering" w:customStyle="1" w:styleId="NoList723">
    <w:name w:val="No List723"/>
    <w:next w:val="NoList"/>
    <w:semiHidden/>
    <w:rsid w:val="00D37FCF"/>
  </w:style>
  <w:style w:type="numbering" w:customStyle="1" w:styleId="NoList1133">
    <w:name w:val="No List1133"/>
    <w:next w:val="NoList"/>
    <w:semiHidden/>
    <w:rsid w:val="00D37FCF"/>
  </w:style>
  <w:style w:type="numbering" w:customStyle="1" w:styleId="NoList2123">
    <w:name w:val="No List2123"/>
    <w:next w:val="NoList"/>
    <w:semiHidden/>
    <w:rsid w:val="00D37FCF"/>
  </w:style>
  <w:style w:type="numbering" w:customStyle="1" w:styleId="NoList823">
    <w:name w:val="No List823"/>
    <w:next w:val="NoList"/>
    <w:semiHidden/>
    <w:rsid w:val="00D37FCF"/>
  </w:style>
  <w:style w:type="numbering" w:customStyle="1" w:styleId="NoList1223">
    <w:name w:val="No List1223"/>
    <w:next w:val="NoList"/>
    <w:semiHidden/>
    <w:rsid w:val="00D37FCF"/>
  </w:style>
  <w:style w:type="numbering" w:customStyle="1" w:styleId="NoList2223">
    <w:name w:val="No List2223"/>
    <w:next w:val="NoList"/>
    <w:semiHidden/>
    <w:rsid w:val="00D37FCF"/>
  </w:style>
  <w:style w:type="numbering" w:customStyle="1" w:styleId="NoList923">
    <w:name w:val="No List923"/>
    <w:next w:val="NoList"/>
    <w:semiHidden/>
    <w:rsid w:val="00D37FCF"/>
  </w:style>
  <w:style w:type="numbering" w:customStyle="1" w:styleId="NoList1323">
    <w:name w:val="No List1323"/>
    <w:next w:val="NoList"/>
    <w:semiHidden/>
    <w:rsid w:val="00D37FCF"/>
  </w:style>
  <w:style w:type="numbering" w:customStyle="1" w:styleId="NoList2323">
    <w:name w:val="No List2323"/>
    <w:next w:val="NoList"/>
    <w:semiHidden/>
    <w:rsid w:val="00D37FCF"/>
  </w:style>
  <w:style w:type="numbering" w:customStyle="1" w:styleId="NoList1023">
    <w:name w:val="No List1023"/>
    <w:next w:val="NoList"/>
    <w:semiHidden/>
    <w:rsid w:val="00D37FCF"/>
  </w:style>
  <w:style w:type="numbering" w:customStyle="1" w:styleId="NoList1423">
    <w:name w:val="No List1423"/>
    <w:next w:val="NoList"/>
    <w:semiHidden/>
    <w:rsid w:val="00D37FCF"/>
  </w:style>
  <w:style w:type="numbering" w:customStyle="1" w:styleId="NoList2423">
    <w:name w:val="No List2423"/>
    <w:next w:val="NoList"/>
    <w:semiHidden/>
    <w:rsid w:val="00D37FCF"/>
  </w:style>
  <w:style w:type="numbering" w:customStyle="1" w:styleId="NoList3123">
    <w:name w:val="No List3123"/>
    <w:next w:val="NoList"/>
    <w:semiHidden/>
    <w:rsid w:val="00D37FCF"/>
  </w:style>
  <w:style w:type="numbering" w:customStyle="1" w:styleId="NoList4123">
    <w:name w:val="No List4123"/>
    <w:next w:val="NoList"/>
    <w:semiHidden/>
    <w:rsid w:val="00D37FCF"/>
  </w:style>
  <w:style w:type="numbering" w:customStyle="1" w:styleId="NoList5123">
    <w:name w:val="No List5123"/>
    <w:next w:val="NoList"/>
    <w:semiHidden/>
    <w:rsid w:val="00D37FCF"/>
  </w:style>
  <w:style w:type="numbering" w:customStyle="1" w:styleId="NoList1523">
    <w:name w:val="No List1523"/>
    <w:next w:val="NoList"/>
    <w:semiHidden/>
    <w:rsid w:val="00D37FCF"/>
  </w:style>
  <w:style w:type="numbering" w:customStyle="1" w:styleId="NoList1623">
    <w:name w:val="No List1623"/>
    <w:next w:val="NoList"/>
    <w:semiHidden/>
    <w:rsid w:val="00D37FCF"/>
  </w:style>
  <w:style w:type="numbering" w:customStyle="1" w:styleId="11250">
    <w:name w:val="无列表1125"/>
    <w:next w:val="NoList"/>
    <w:semiHidden/>
    <w:rsid w:val="00D37FCF"/>
  </w:style>
  <w:style w:type="numbering" w:customStyle="1" w:styleId="NoList11123">
    <w:name w:val="No List11123"/>
    <w:next w:val="NoList"/>
    <w:semiHidden/>
    <w:rsid w:val="00D37FCF"/>
  </w:style>
  <w:style w:type="numbering" w:customStyle="1" w:styleId="Style122">
    <w:name w:val="Style122"/>
    <w:uiPriority w:val="99"/>
    <w:rsid w:val="00D37FCF"/>
  </w:style>
  <w:style w:type="numbering" w:customStyle="1" w:styleId="SGS221">
    <w:name w:val="SGS221"/>
    <w:uiPriority w:val="99"/>
    <w:rsid w:val="00D37FCF"/>
  </w:style>
  <w:style w:type="numbering" w:customStyle="1" w:styleId="11151">
    <w:name w:val="リストなし1115"/>
    <w:next w:val="NoList"/>
    <w:uiPriority w:val="99"/>
    <w:semiHidden/>
    <w:unhideWhenUsed/>
    <w:rsid w:val="00D37FCF"/>
  </w:style>
  <w:style w:type="numbering" w:customStyle="1" w:styleId="12120">
    <w:name w:val="无列表1212"/>
    <w:next w:val="NoList"/>
    <w:semiHidden/>
    <w:rsid w:val="00D37FCF"/>
  </w:style>
  <w:style w:type="numbering" w:customStyle="1" w:styleId="12112">
    <w:name w:val="リストなし1211"/>
    <w:next w:val="NoList"/>
    <w:uiPriority w:val="99"/>
    <w:semiHidden/>
    <w:unhideWhenUsed/>
    <w:rsid w:val="00D37FCF"/>
  </w:style>
  <w:style w:type="numbering" w:customStyle="1" w:styleId="111110">
    <w:name w:val="无列表11111"/>
    <w:next w:val="NoList"/>
    <w:semiHidden/>
    <w:rsid w:val="00D37FCF"/>
  </w:style>
  <w:style w:type="numbering" w:customStyle="1" w:styleId="111111">
    <w:name w:val="リストなし11111"/>
    <w:next w:val="NoList"/>
    <w:uiPriority w:val="99"/>
    <w:semiHidden/>
    <w:unhideWhenUsed/>
    <w:rsid w:val="00D37FCF"/>
  </w:style>
  <w:style w:type="numbering" w:customStyle="1" w:styleId="13110">
    <w:name w:val="无列表1311"/>
    <w:next w:val="NoList"/>
    <w:semiHidden/>
    <w:rsid w:val="00D37FCF"/>
  </w:style>
  <w:style w:type="numbering" w:customStyle="1" w:styleId="1340">
    <w:name w:val="リストなし134"/>
    <w:next w:val="NoList"/>
    <w:uiPriority w:val="99"/>
    <w:semiHidden/>
    <w:unhideWhenUsed/>
    <w:rsid w:val="00D37FCF"/>
  </w:style>
  <w:style w:type="numbering" w:customStyle="1" w:styleId="11241">
    <w:name w:val="リストなし1124"/>
    <w:next w:val="NoList"/>
    <w:uiPriority w:val="99"/>
    <w:semiHidden/>
    <w:unhideWhenUsed/>
    <w:rsid w:val="00D37FCF"/>
  </w:style>
  <w:style w:type="numbering" w:customStyle="1" w:styleId="NoList203">
    <w:name w:val="No List203"/>
    <w:next w:val="NoList"/>
    <w:uiPriority w:val="99"/>
    <w:semiHidden/>
    <w:unhideWhenUsed/>
    <w:rsid w:val="00D37FCF"/>
  </w:style>
  <w:style w:type="numbering" w:customStyle="1" w:styleId="1410">
    <w:name w:val="无列表141"/>
    <w:next w:val="NoList"/>
    <w:semiHidden/>
    <w:rsid w:val="00D37FCF"/>
  </w:style>
  <w:style w:type="numbering" w:customStyle="1" w:styleId="1411">
    <w:name w:val="リストなし141"/>
    <w:next w:val="NoList"/>
    <w:uiPriority w:val="99"/>
    <w:semiHidden/>
    <w:unhideWhenUsed/>
    <w:rsid w:val="00D37FCF"/>
  </w:style>
  <w:style w:type="numbering" w:customStyle="1" w:styleId="11310">
    <w:name w:val="无列表1131"/>
    <w:next w:val="NoList"/>
    <w:semiHidden/>
    <w:rsid w:val="00D37FCF"/>
  </w:style>
  <w:style w:type="numbering" w:customStyle="1" w:styleId="11311">
    <w:name w:val="リストなし1131"/>
    <w:next w:val="NoList"/>
    <w:uiPriority w:val="99"/>
    <w:semiHidden/>
    <w:unhideWhenUsed/>
    <w:rsid w:val="00D37FCF"/>
  </w:style>
  <w:style w:type="numbering" w:customStyle="1" w:styleId="12210">
    <w:name w:val="无列表1221"/>
    <w:next w:val="NoList"/>
    <w:semiHidden/>
    <w:rsid w:val="00D37FCF"/>
  </w:style>
  <w:style w:type="numbering" w:customStyle="1" w:styleId="12211">
    <w:name w:val="リストなし1221"/>
    <w:next w:val="NoList"/>
    <w:uiPriority w:val="99"/>
    <w:semiHidden/>
    <w:unhideWhenUsed/>
    <w:rsid w:val="00D37FCF"/>
  </w:style>
  <w:style w:type="numbering" w:customStyle="1" w:styleId="NoList1142">
    <w:name w:val="No List1142"/>
    <w:next w:val="NoList"/>
    <w:uiPriority w:val="99"/>
    <w:semiHidden/>
    <w:unhideWhenUsed/>
    <w:rsid w:val="00D37FCF"/>
  </w:style>
  <w:style w:type="numbering" w:customStyle="1" w:styleId="111210">
    <w:name w:val="无列表11121"/>
    <w:next w:val="NoList"/>
    <w:semiHidden/>
    <w:rsid w:val="00D37FCF"/>
  </w:style>
  <w:style w:type="numbering" w:customStyle="1" w:styleId="111211">
    <w:name w:val="リストなし11121"/>
    <w:next w:val="NoList"/>
    <w:uiPriority w:val="99"/>
    <w:semiHidden/>
    <w:unhideWhenUsed/>
    <w:rsid w:val="00D37FCF"/>
  </w:style>
  <w:style w:type="numbering" w:customStyle="1" w:styleId="13210">
    <w:name w:val="无列表1321"/>
    <w:next w:val="NoList"/>
    <w:semiHidden/>
    <w:rsid w:val="00D37FCF"/>
  </w:style>
  <w:style w:type="numbering" w:customStyle="1" w:styleId="13111">
    <w:name w:val="リストなし1311"/>
    <w:next w:val="NoList"/>
    <w:uiPriority w:val="99"/>
    <w:semiHidden/>
    <w:unhideWhenUsed/>
    <w:rsid w:val="00D37FCF"/>
  </w:style>
  <w:style w:type="numbering" w:customStyle="1" w:styleId="112110">
    <w:name w:val="无列表11211"/>
    <w:next w:val="NoList"/>
    <w:semiHidden/>
    <w:rsid w:val="00D37FCF"/>
  </w:style>
  <w:style w:type="numbering" w:customStyle="1" w:styleId="112111">
    <w:name w:val="リストなし11211"/>
    <w:next w:val="NoList"/>
    <w:uiPriority w:val="99"/>
    <w:semiHidden/>
    <w:unhideWhenUsed/>
    <w:rsid w:val="00D37FCF"/>
  </w:style>
  <w:style w:type="numbering" w:customStyle="1" w:styleId="NoList273">
    <w:name w:val="No List273"/>
    <w:next w:val="NoList"/>
    <w:uiPriority w:val="99"/>
    <w:semiHidden/>
    <w:unhideWhenUsed/>
    <w:rsid w:val="00D37FCF"/>
  </w:style>
  <w:style w:type="numbering" w:customStyle="1" w:styleId="NoList1152">
    <w:name w:val="No List1152"/>
    <w:next w:val="NoList"/>
    <w:uiPriority w:val="99"/>
    <w:semiHidden/>
    <w:rsid w:val="00D37FCF"/>
  </w:style>
  <w:style w:type="numbering" w:customStyle="1" w:styleId="1510">
    <w:name w:val="无列表151"/>
    <w:next w:val="NoList"/>
    <w:semiHidden/>
    <w:rsid w:val="00D37FCF"/>
  </w:style>
  <w:style w:type="numbering" w:customStyle="1" w:styleId="1511">
    <w:name w:val="リストなし151"/>
    <w:next w:val="NoList"/>
    <w:uiPriority w:val="99"/>
    <w:semiHidden/>
    <w:unhideWhenUsed/>
    <w:rsid w:val="00D37FCF"/>
  </w:style>
  <w:style w:type="numbering" w:customStyle="1" w:styleId="NoList283">
    <w:name w:val="No List283"/>
    <w:next w:val="NoList"/>
    <w:uiPriority w:val="99"/>
    <w:semiHidden/>
    <w:rsid w:val="00D37FCF"/>
  </w:style>
  <w:style w:type="numbering" w:customStyle="1" w:styleId="11410">
    <w:name w:val="无列表1141"/>
    <w:next w:val="NoList"/>
    <w:semiHidden/>
    <w:rsid w:val="00D37FCF"/>
  </w:style>
  <w:style w:type="numbering" w:customStyle="1" w:styleId="11411">
    <w:name w:val="リストなし1141"/>
    <w:next w:val="NoList"/>
    <w:uiPriority w:val="99"/>
    <w:semiHidden/>
    <w:unhideWhenUsed/>
    <w:rsid w:val="00D37FCF"/>
  </w:style>
  <w:style w:type="numbering" w:customStyle="1" w:styleId="NoList342">
    <w:name w:val="No List342"/>
    <w:next w:val="NoList"/>
    <w:uiPriority w:val="99"/>
    <w:semiHidden/>
    <w:unhideWhenUsed/>
    <w:rsid w:val="00D37FCF"/>
  </w:style>
  <w:style w:type="numbering" w:customStyle="1" w:styleId="12310">
    <w:name w:val="无列表1231"/>
    <w:next w:val="NoList"/>
    <w:semiHidden/>
    <w:rsid w:val="00D37FCF"/>
  </w:style>
  <w:style w:type="numbering" w:customStyle="1" w:styleId="12311">
    <w:name w:val="リストなし1231"/>
    <w:next w:val="NoList"/>
    <w:uiPriority w:val="99"/>
    <w:semiHidden/>
    <w:unhideWhenUsed/>
    <w:rsid w:val="00D37FCF"/>
  </w:style>
  <w:style w:type="numbering" w:customStyle="1" w:styleId="NoList1161">
    <w:name w:val="No List1161"/>
    <w:next w:val="NoList"/>
    <w:uiPriority w:val="99"/>
    <w:semiHidden/>
    <w:unhideWhenUsed/>
    <w:rsid w:val="00D37FCF"/>
  </w:style>
  <w:style w:type="numbering" w:customStyle="1" w:styleId="11131">
    <w:name w:val="无列表11131"/>
    <w:next w:val="NoList"/>
    <w:semiHidden/>
    <w:rsid w:val="00D37FCF"/>
  </w:style>
  <w:style w:type="numbering" w:customStyle="1" w:styleId="111310">
    <w:name w:val="リストなし11131"/>
    <w:next w:val="NoList"/>
    <w:uiPriority w:val="99"/>
    <w:semiHidden/>
    <w:unhideWhenUsed/>
    <w:rsid w:val="00D37FCF"/>
  </w:style>
  <w:style w:type="numbering" w:customStyle="1" w:styleId="NoList442">
    <w:name w:val="No List442"/>
    <w:next w:val="NoList"/>
    <w:uiPriority w:val="99"/>
    <w:semiHidden/>
    <w:unhideWhenUsed/>
    <w:rsid w:val="00D37FCF"/>
  </w:style>
  <w:style w:type="numbering" w:customStyle="1" w:styleId="1331">
    <w:name w:val="无列表1331"/>
    <w:next w:val="NoList"/>
    <w:semiHidden/>
    <w:rsid w:val="00D37FCF"/>
  </w:style>
  <w:style w:type="numbering" w:customStyle="1" w:styleId="13211">
    <w:name w:val="リストなし1321"/>
    <w:next w:val="NoList"/>
    <w:uiPriority w:val="99"/>
    <w:semiHidden/>
    <w:unhideWhenUsed/>
    <w:rsid w:val="00D37FCF"/>
  </w:style>
  <w:style w:type="numbering" w:customStyle="1" w:styleId="NoList1232">
    <w:name w:val="No List1232"/>
    <w:next w:val="NoList"/>
    <w:uiPriority w:val="99"/>
    <w:semiHidden/>
    <w:unhideWhenUsed/>
    <w:rsid w:val="00D37FCF"/>
  </w:style>
  <w:style w:type="numbering" w:customStyle="1" w:styleId="11221">
    <w:name w:val="无列表11221"/>
    <w:next w:val="NoList"/>
    <w:semiHidden/>
    <w:rsid w:val="00D37FCF"/>
  </w:style>
  <w:style w:type="numbering" w:customStyle="1" w:styleId="112210">
    <w:name w:val="リストなし11221"/>
    <w:next w:val="NoList"/>
    <w:uiPriority w:val="99"/>
    <w:semiHidden/>
    <w:unhideWhenUsed/>
    <w:rsid w:val="00D37FCF"/>
  </w:style>
  <w:style w:type="numbering" w:customStyle="1" w:styleId="NoList292">
    <w:name w:val="No List292"/>
    <w:next w:val="NoList"/>
    <w:uiPriority w:val="99"/>
    <w:semiHidden/>
    <w:unhideWhenUsed/>
    <w:rsid w:val="00D37FCF"/>
  </w:style>
  <w:style w:type="numbering" w:customStyle="1" w:styleId="NoList1171">
    <w:name w:val="No List1171"/>
    <w:next w:val="NoList"/>
    <w:uiPriority w:val="99"/>
    <w:semiHidden/>
    <w:rsid w:val="00D37FCF"/>
  </w:style>
  <w:style w:type="numbering" w:customStyle="1" w:styleId="1610">
    <w:name w:val="无列表161"/>
    <w:next w:val="NoList"/>
    <w:semiHidden/>
    <w:rsid w:val="00D37FCF"/>
  </w:style>
  <w:style w:type="numbering" w:customStyle="1" w:styleId="1611">
    <w:name w:val="リストなし161"/>
    <w:next w:val="NoList"/>
    <w:uiPriority w:val="99"/>
    <w:semiHidden/>
    <w:unhideWhenUsed/>
    <w:rsid w:val="00D37FCF"/>
  </w:style>
  <w:style w:type="numbering" w:customStyle="1" w:styleId="NoList2102">
    <w:name w:val="No List2102"/>
    <w:next w:val="NoList"/>
    <w:uiPriority w:val="99"/>
    <w:semiHidden/>
    <w:rsid w:val="00D37FCF"/>
  </w:style>
  <w:style w:type="numbering" w:customStyle="1" w:styleId="11510">
    <w:name w:val="无列表1151"/>
    <w:next w:val="NoList"/>
    <w:semiHidden/>
    <w:rsid w:val="00D37FCF"/>
  </w:style>
  <w:style w:type="numbering" w:customStyle="1" w:styleId="11511">
    <w:name w:val="リストなし1151"/>
    <w:next w:val="NoList"/>
    <w:uiPriority w:val="99"/>
    <w:semiHidden/>
    <w:unhideWhenUsed/>
    <w:rsid w:val="00D37FCF"/>
  </w:style>
  <w:style w:type="numbering" w:customStyle="1" w:styleId="NoList351">
    <w:name w:val="No List351"/>
    <w:next w:val="NoList"/>
    <w:uiPriority w:val="99"/>
    <w:semiHidden/>
    <w:unhideWhenUsed/>
    <w:rsid w:val="00D37FCF"/>
  </w:style>
  <w:style w:type="numbering" w:customStyle="1" w:styleId="12410">
    <w:name w:val="无列表1241"/>
    <w:next w:val="NoList"/>
    <w:semiHidden/>
    <w:rsid w:val="00D37FCF"/>
  </w:style>
  <w:style w:type="numbering" w:customStyle="1" w:styleId="12411">
    <w:name w:val="リストなし1241"/>
    <w:next w:val="NoList"/>
    <w:uiPriority w:val="99"/>
    <w:semiHidden/>
    <w:unhideWhenUsed/>
    <w:rsid w:val="00D37FCF"/>
  </w:style>
  <w:style w:type="numbering" w:customStyle="1" w:styleId="NoList1181">
    <w:name w:val="No List1181"/>
    <w:next w:val="NoList"/>
    <w:uiPriority w:val="99"/>
    <w:semiHidden/>
    <w:unhideWhenUsed/>
    <w:rsid w:val="00D37FCF"/>
  </w:style>
  <w:style w:type="numbering" w:customStyle="1" w:styleId="11141">
    <w:name w:val="无列表11141"/>
    <w:next w:val="NoList"/>
    <w:semiHidden/>
    <w:rsid w:val="00D37FCF"/>
  </w:style>
  <w:style w:type="numbering" w:customStyle="1" w:styleId="111410">
    <w:name w:val="リストなし11141"/>
    <w:next w:val="NoList"/>
    <w:uiPriority w:val="99"/>
    <w:semiHidden/>
    <w:unhideWhenUsed/>
    <w:rsid w:val="00D37FCF"/>
  </w:style>
  <w:style w:type="numbering" w:customStyle="1" w:styleId="NoList451">
    <w:name w:val="No List451"/>
    <w:next w:val="NoList"/>
    <w:uiPriority w:val="99"/>
    <w:semiHidden/>
    <w:unhideWhenUsed/>
    <w:rsid w:val="00D37FCF"/>
  </w:style>
  <w:style w:type="numbering" w:customStyle="1" w:styleId="1341">
    <w:name w:val="无列表1341"/>
    <w:next w:val="NoList"/>
    <w:semiHidden/>
    <w:rsid w:val="00D37FCF"/>
  </w:style>
  <w:style w:type="numbering" w:customStyle="1" w:styleId="13310">
    <w:name w:val="リストなし1331"/>
    <w:next w:val="NoList"/>
    <w:uiPriority w:val="99"/>
    <w:semiHidden/>
    <w:unhideWhenUsed/>
    <w:rsid w:val="00D37FCF"/>
  </w:style>
  <w:style w:type="numbering" w:customStyle="1" w:styleId="NoList1241">
    <w:name w:val="No List1241"/>
    <w:next w:val="NoList"/>
    <w:uiPriority w:val="99"/>
    <w:semiHidden/>
    <w:unhideWhenUsed/>
    <w:rsid w:val="00D37FCF"/>
  </w:style>
  <w:style w:type="numbering" w:customStyle="1" w:styleId="11231">
    <w:name w:val="无列表11231"/>
    <w:next w:val="NoList"/>
    <w:semiHidden/>
    <w:rsid w:val="00D37FCF"/>
  </w:style>
  <w:style w:type="numbering" w:customStyle="1" w:styleId="112310">
    <w:name w:val="リストなし11231"/>
    <w:next w:val="NoList"/>
    <w:uiPriority w:val="99"/>
    <w:semiHidden/>
    <w:unhideWhenUsed/>
    <w:rsid w:val="00D37FCF"/>
  </w:style>
  <w:style w:type="numbering" w:customStyle="1" w:styleId="NoList301">
    <w:name w:val="No List301"/>
    <w:next w:val="NoList"/>
    <w:uiPriority w:val="99"/>
    <w:semiHidden/>
    <w:unhideWhenUsed/>
    <w:rsid w:val="00D37FCF"/>
  </w:style>
  <w:style w:type="numbering" w:customStyle="1" w:styleId="1710">
    <w:name w:val="无列表171"/>
    <w:next w:val="NoList"/>
    <w:semiHidden/>
    <w:rsid w:val="00D37FCF"/>
  </w:style>
  <w:style w:type="numbering" w:customStyle="1" w:styleId="1711">
    <w:name w:val="リストなし171"/>
    <w:next w:val="NoList"/>
    <w:uiPriority w:val="99"/>
    <w:semiHidden/>
    <w:unhideWhenUsed/>
    <w:rsid w:val="00D37FCF"/>
  </w:style>
  <w:style w:type="numbering" w:customStyle="1" w:styleId="NoList1191">
    <w:name w:val="No List1191"/>
    <w:next w:val="NoList"/>
    <w:semiHidden/>
    <w:rsid w:val="00D37FCF"/>
  </w:style>
  <w:style w:type="numbering" w:customStyle="1" w:styleId="NoList361">
    <w:name w:val="No List361"/>
    <w:next w:val="NoList"/>
    <w:semiHidden/>
    <w:rsid w:val="00D37FCF"/>
  </w:style>
  <w:style w:type="numbering" w:customStyle="1" w:styleId="NoList461">
    <w:name w:val="No List461"/>
    <w:next w:val="NoList"/>
    <w:semiHidden/>
    <w:rsid w:val="00D37FCF"/>
  </w:style>
  <w:style w:type="numbering" w:customStyle="1" w:styleId="NoList11101">
    <w:name w:val="No List11101"/>
    <w:next w:val="NoList"/>
    <w:semiHidden/>
    <w:rsid w:val="00D37FCF"/>
  </w:style>
  <w:style w:type="numbering" w:customStyle="1" w:styleId="NoList1251">
    <w:name w:val="No List1251"/>
    <w:next w:val="NoList"/>
    <w:semiHidden/>
    <w:rsid w:val="00D37FCF"/>
  </w:style>
  <w:style w:type="numbering" w:customStyle="1" w:styleId="11610">
    <w:name w:val="无列表1161"/>
    <w:next w:val="NoList"/>
    <w:semiHidden/>
    <w:rsid w:val="00D37FCF"/>
  </w:style>
  <w:style w:type="numbering" w:customStyle="1" w:styleId="NoList1712">
    <w:name w:val="No List1712"/>
    <w:next w:val="NoList"/>
    <w:uiPriority w:val="99"/>
    <w:semiHidden/>
    <w:unhideWhenUsed/>
    <w:rsid w:val="00D37FCF"/>
  </w:style>
  <w:style w:type="numbering" w:customStyle="1" w:styleId="12510">
    <w:name w:val="无列表1251"/>
    <w:next w:val="NoList"/>
    <w:semiHidden/>
    <w:rsid w:val="00D37FCF"/>
  </w:style>
  <w:style w:type="numbering" w:customStyle="1" w:styleId="NoList1812">
    <w:name w:val="No List1812"/>
    <w:next w:val="NoList"/>
    <w:semiHidden/>
    <w:rsid w:val="00D37FCF"/>
  </w:style>
  <w:style w:type="numbering" w:customStyle="1" w:styleId="NoList371">
    <w:name w:val="No List371"/>
    <w:next w:val="NoList"/>
    <w:uiPriority w:val="99"/>
    <w:semiHidden/>
    <w:unhideWhenUsed/>
    <w:rsid w:val="00D37FCF"/>
  </w:style>
  <w:style w:type="numbering" w:customStyle="1" w:styleId="1810">
    <w:name w:val="无列表181"/>
    <w:next w:val="NoList"/>
    <w:semiHidden/>
    <w:rsid w:val="00D37FCF"/>
  </w:style>
  <w:style w:type="numbering" w:customStyle="1" w:styleId="1811">
    <w:name w:val="リストなし181"/>
    <w:next w:val="NoList"/>
    <w:uiPriority w:val="99"/>
    <w:semiHidden/>
    <w:unhideWhenUsed/>
    <w:rsid w:val="00D37FCF"/>
  </w:style>
  <w:style w:type="numbering" w:customStyle="1" w:styleId="NoList1201">
    <w:name w:val="No List1201"/>
    <w:next w:val="NoList"/>
    <w:semiHidden/>
    <w:rsid w:val="00D37FCF"/>
  </w:style>
  <w:style w:type="numbering" w:customStyle="1" w:styleId="NoList2132">
    <w:name w:val="No List2132"/>
    <w:next w:val="NoList"/>
    <w:semiHidden/>
    <w:rsid w:val="00D37FCF"/>
  </w:style>
  <w:style w:type="numbering" w:customStyle="1" w:styleId="NoList381">
    <w:name w:val="No List381"/>
    <w:next w:val="NoList"/>
    <w:semiHidden/>
    <w:rsid w:val="00D37FCF"/>
  </w:style>
  <w:style w:type="numbering" w:customStyle="1" w:styleId="NoList471">
    <w:name w:val="No List471"/>
    <w:next w:val="NoList"/>
    <w:semiHidden/>
    <w:rsid w:val="00D37FCF"/>
  </w:style>
  <w:style w:type="numbering" w:customStyle="1" w:styleId="NoList2141">
    <w:name w:val="No List2141"/>
    <w:next w:val="NoList"/>
    <w:semiHidden/>
    <w:rsid w:val="00D37FCF"/>
  </w:style>
  <w:style w:type="numbering" w:customStyle="1" w:styleId="NoList1261">
    <w:name w:val="No List1261"/>
    <w:next w:val="NoList"/>
    <w:semiHidden/>
    <w:rsid w:val="00D37FCF"/>
  </w:style>
  <w:style w:type="numbering" w:customStyle="1" w:styleId="11710">
    <w:name w:val="无列表1171"/>
    <w:next w:val="NoList"/>
    <w:semiHidden/>
    <w:rsid w:val="00D37FCF"/>
  </w:style>
  <w:style w:type="numbering" w:customStyle="1" w:styleId="NoList11132">
    <w:name w:val="No List11132"/>
    <w:next w:val="NoList"/>
    <w:semiHidden/>
    <w:rsid w:val="00D37FCF"/>
  </w:style>
  <w:style w:type="numbering" w:customStyle="1" w:styleId="NoList1721">
    <w:name w:val="No List1721"/>
    <w:next w:val="NoList"/>
    <w:uiPriority w:val="99"/>
    <w:semiHidden/>
    <w:unhideWhenUsed/>
    <w:rsid w:val="00D37FCF"/>
  </w:style>
  <w:style w:type="numbering" w:customStyle="1" w:styleId="12610">
    <w:name w:val="无列表1261"/>
    <w:next w:val="NoList"/>
    <w:semiHidden/>
    <w:rsid w:val="00D37FCF"/>
  </w:style>
  <w:style w:type="numbering" w:customStyle="1" w:styleId="NoList1821">
    <w:name w:val="No List1821"/>
    <w:next w:val="NoList"/>
    <w:semiHidden/>
    <w:rsid w:val="00D37FCF"/>
  </w:style>
  <w:style w:type="numbering" w:customStyle="1" w:styleId="238">
    <w:name w:val="无列表23"/>
    <w:next w:val="NoList"/>
    <w:uiPriority w:val="99"/>
    <w:semiHidden/>
    <w:unhideWhenUsed/>
    <w:rsid w:val="00D37FCF"/>
  </w:style>
  <w:style w:type="numbering" w:customStyle="1" w:styleId="336">
    <w:name w:val="无列表33"/>
    <w:next w:val="NoList"/>
    <w:uiPriority w:val="99"/>
    <w:semiHidden/>
    <w:unhideWhenUsed/>
    <w:rsid w:val="00D37FCF"/>
  </w:style>
  <w:style w:type="numbering" w:customStyle="1" w:styleId="1322">
    <w:name w:val="목록 없음132"/>
    <w:next w:val="NoList"/>
    <w:semiHidden/>
    <w:unhideWhenUsed/>
    <w:rsid w:val="00D37FCF"/>
  </w:style>
  <w:style w:type="numbering" w:customStyle="1" w:styleId="2320">
    <w:name w:val="목록 없음232"/>
    <w:next w:val="NoList"/>
    <w:semiHidden/>
    <w:rsid w:val="00D37FCF"/>
  </w:style>
  <w:style w:type="numbering" w:customStyle="1" w:styleId="NoList542">
    <w:name w:val="No List542"/>
    <w:next w:val="NoList"/>
    <w:semiHidden/>
    <w:rsid w:val="00D37FCF"/>
  </w:style>
  <w:style w:type="numbering" w:customStyle="1" w:styleId="NoList632">
    <w:name w:val="No List632"/>
    <w:next w:val="NoList"/>
    <w:semiHidden/>
    <w:rsid w:val="00D37FCF"/>
  </w:style>
  <w:style w:type="numbering" w:customStyle="1" w:styleId="NoList732">
    <w:name w:val="No List732"/>
    <w:next w:val="NoList"/>
    <w:semiHidden/>
    <w:rsid w:val="00D37FCF"/>
  </w:style>
  <w:style w:type="numbering" w:customStyle="1" w:styleId="NoList832">
    <w:name w:val="No List832"/>
    <w:next w:val="NoList"/>
    <w:semiHidden/>
    <w:rsid w:val="00D37FCF"/>
  </w:style>
  <w:style w:type="numbering" w:customStyle="1" w:styleId="NoList2232">
    <w:name w:val="No List2232"/>
    <w:next w:val="NoList"/>
    <w:semiHidden/>
    <w:rsid w:val="00D37FCF"/>
  </w:style>
  <w:style w:type="numbering" w:customStyle="1" w:styleId="NoList932">
    <w:name w:val="No List932"/>
    <w:next w:val="NoList"/>
    <w:semiHidden/>
    <w:rsid w:val="00D37FCF"/>
  </w:style>
  <w:style w:type="numbering" w:customStyle="1" w:styleId="NoList1332">
    <w:name w:val="No List1332"/>
    <w:next w:val="NoList"/>
    <w:semiHidden/>
    <w:rsid w:val="00D37FCF"/>
  </w:style>
  <w:style w:type="numbering" w:customStyle="1" w:styleId="NoList2332">
    <w:name w:val="No List2332"/>
    <w:next w:val="NoList"/>
    <w:semiHidden/>
    <w:rsid w:val="00D37FCF"/>
  </w:style>
  <w:style w:type="numbering" w:customStyle="1" w:styleId="NoList1032">
    <w:name w:val="No List1032"/>
    <w:next w:val="NoList"/>
    <w:semiHidden/>
    <w:rsid w:val="00D37FCF"/>
  </w:style>
  <w:style w:type="numbering" w:customStyle="1" w:styleId="NoList1432">
    <w:name w:val="No List1432"/>
    <w:next w:val="NoList"/>
    <w:semiHidden/>
    <w:rsid w:val="00D37FCF"/>
  </w:style>
  <w:style w:type="numbering" w:customStyle="1" w:styleId="NoList2432">
    <w:name w:val="No List2432"/>
    <w:next w:val="NoList"/>
    <w:semiHidden/>
    <w:rsid w:val="00D37FCF"/>
  </w:style>
  <w:style w:type="numbering" w:customStyle="1" w:styleId="NoList3132">
    <w:name w:val="No List3132"/>
    <w:next w:val="NoList"/>
    <w:semiHidden/>
    <w:rsid w:val="00D37FCF"/>
  </w:style>
  <w:style w:type="numbering" w:customStyle="1" w:styleId="NoList4132">
    <w:name w:val="No List4132"/>
    <w:next w:val="NoList"/>
    <w:semiHidden/>
    <w:rsid w:val="00D37FCF"/>
  </w:style>
  <w:style w:type="numbering" w:customStyle="1" w:styleId="NoList5132">
    <w:name w:val="No List5132"/>
    <w:next w:val="NoList"/>
    <w:semiHidden/>
    <w:rsid w:val="00D37FCF"/>
  </w:style>
  <w:style w:type="numbering" w:customStyle="1" w:styleId="NoList1532">
    <w:name w:val="No List1532"/>
    <w:next w:val="NoList"/>
    <w:semiHidden/>
    <w:rsid w:val="00D37FCF"/>
  </w:style>
  <w:style w:type="numbering" w:customStyle="1" w:styleId="NoList1632">
    <w:name w:val="No List1632"/>
    <w:next w:val="NoList"/>
    <w:semiHidden/>
    <w:rsid w:val="00D37FCF"/>
  </w:style>
  <w:style w:type="numbering" w:customStyle="1" w:styleId="NoList2512">
    <w:name w:val="No List2512"/>
    <w:next w:val="NoList"/>
    <w:semiHidden/>
    <w:rsid w:val="00D37FCF"/>
  </w:style>
  <w:style w:type="numbering" w:customStyle="1" w:styleId="NoList3212">
    <w:name w:val="No List3212"/>
    <w:next w:val="NoList"/>
    <w:semiHidden/>
    <w:unhideWhenUsed/>
    <w:rsid w:val="00D37FCF"/>
  </w:style>
  <w:style w:type="numbering" w:customStyle="1" w:styleId="11122">
    <w:name w:val="목록 없음1112"/>
    <w:next w:val="NoList"/>
    <w:semiHidden/>
    <w:unhideWhenUsed/>
    <w:rsid w:val="00D37FCF"/>
  </w:style>
  <w:style w:type="numbering" w:customStyle="1" w:styleId="21120">
    <w:name w:val="목록 없음2112"/>
    <w:next w:val="NoList"/>
    <w:semiHidden/>
    <w:rsid w:val="00D37FCF"/>
  </w:style>
  <w:style w:type="numbering" w:customStyle="1" w:styleId="NoList4212">
    <w:name w:val="No List4212"/>
    <w:next w:val="NoList"/>
    <w:semiHidden/>
    <w:unhideWhenUsed/>
    <w:rsid w:val="00D37FCF"/>
  </w:style>
  <w:style w:type="numbering" w:customStyle="1" w:styleId="NoList5212">
    <w:name w:val="No List5212"/>
    <w:next w:val="NoList"/>
    <w:semiHidden/>
    <w:rsid w:val="00D37FCF"/>
  </w:style>
  <w:style w:type="numbering" w:customStyle="1" w:styleId="NoList6112">
    <w:name w:val="No List6112"/>
    <w:next w:val="NoList"/>
    <w:semiHidden/>
    <w:rsid w:val="00D37FCF"/>
  </w:style>
  <w:style w:type="numbering" w:customStyle="1" w:styleId="NoList7112">
    <w:name w:val="No List7112"/>
    <w:next w:val="NoList"/>
    <w:semiHidden/>
    <w:rsid w:val="00D37FCF"/>
  </w:style>
  <w:style w:type="numbering" w:customStyle="1" w:styleId="NoList11212">
    <w:name w:val="No List11212"/>
    <w:next w:val="NoList"/>
    <w:semiHidden/>
    <w:rsid w:val="00D37FCF"/>
  </w:style>
  <w:style w:type="numbering" w:customStyle="1" w:styleId="NoList21112">
    <w:name w:val="No List21112"/>
    <w:next w:val="NoList"/>
    <w:semiHidden/>
    <w:rsid w:val="00D37FCF"/>
  </w:style>
  <w:style w:type="numbering" w:customStyle="1" w:styleId="NoList8112">
    <w:name w:val="No List8112"/>
    <w:next w:val="NoList"/>
    <w:semiHidden/>
    <w:rsid w:val="00D37FCF"/>
  </w:style>
  <w:style w:type="numbering" w:customStyle="1" w:styleId="NoList12112">
    <w:name w:val="No List12112"/>
    <w:next w:val="NoList"/>
    <w:semiHidden/>
    <w:rsid w:val="00D37FCF"/>
  </w:style>
  <w:style w:type="numbering" w:customStyle="1" w:styleId="NoList22112">
    <w:name w:val="No List22112"/>
    <w:next w:val="NoList"/>
    <w:semiHidden/>
    <w:rsid w:val="00D37FCF"/>
  </w:style>
  <w:style w:type="numbering" w:customStyle="1" w:styleId="NoList9112">
    <w:name w:val="No List9112"/>
    <w:next w:val="NoList"/>
    <w:semiHidden/>
    <w:rsid w:val="00D37FCF"/>
  </w:style>
  <w:style w:type="numbering" w:customStyle="1" w:styleId="NoList13112">
    <w:name w:val="No List13112"/>
    <w:next w:val="NoList"/>
    <w:semiHidden/>
    <w:rsid w:val="00D37FCF"/>
  </w:style>
  <w:style w:type="numbering" w:customStyle="1" w:styleId="NoList23112">
    <w:name w:val="No List23112"/>
    <w:next w:val="NoList"/>
    <w:semiHidden/>
    <w:rsid w:val="00D37FCF"/>
  </w:style>
  <w:style w:type="numbering" w:customStyle="1" w:styleId="NoList10112">
    <w:name w:val="No List10112"/>
    <w:next w:val="NoList"/>
    <w:semiHidden/>
    <w:rsid w:val="00D37FCF"/>
  </w:style>
  <w:style w:type="numbering" w:customStyle="1" w:styleId="NoList14112">
    <w:name w:val="No List14112"/>
    <w:next w:val="NoList"/>
    <w:semiHidden/>
    <w:rsid w:val="00D37FCF"/>
  </w:style>
  <w:style w:type="numbering" w:customStyle="1" w:styleId="NoList24112">
    <w:name w:val="No List24112"/>
    <w:next w:val="NoList"/>
    <w:semiHidden/>
    <w:rsid w:val="00D37FCF"/>
  </w:style>
  <w:style w:type="numbering" w:customStyle="1" w:styleId="NoList31112">
    <w:name w:val="No List31112"/>
    <w:next w:val="NoList"/>
    <w:semiHidden/>
    <w:rsid w:val="00D37FCF"/>
  </w:style>
  <w:style w:type="numbering" w:customStyle="1" w:styleId="NoList41112">
    <w:name w:val="No List41112"/>
    <w:next w:val="NoList"/>
    <w:semiHidden/>
    <w:rsid w:val="00D37FCF"/>
  </w:style>
  <w:style w:type="numbering" w:customStyle="1" w:styleId="NoList51112">
    <w:name w:val="No List51112"/>
    <w:next w:val="NoList"/>
    <w:semiHidden/>
    <w:rsid w:val="00D37FCF"/>
  </w:style>
  <w:style w:type="numbering" w:customStyle="1" w:styleId="NoList15112">
    <w:name w:val="No List15112"/>
    <w:next w:val="NoList"/>
    <w:semiHidden/>
    <w:rsid w:val="00D37FCF"/>
  </w:style>
  <w:style w:type="numbering" w:customStyle="1" w:styleId="NoList16112">
    <w:name w:val="No List16112"/>
    <w:next w:val="NoList"/>
    <w:semiHidden/>
    <w:rsid w:val="00D37FCF"/>
  </w:style>
  <w:style w:type="numbering" w:customStyle="1" w:styleId="NoList111112">
    <w:name w:val="No List111112"/>
    <w:next w:val="NoList"/>
    <w:semiHidden/>
    <w:rsid w:val="00D37FCF"/>
  </w:style>
  <w:style w:type="numbering" w:customStyle="1" w:styleId="NoList1912">
    <w:name w:val="No List1912"/>
    <w:next w:val="NoList"/>
    <w:uiPriority w:val="99"/>
    <w:semiHidden/>
    <w:unhideWhenUsed/>
    <w:rsid w:val="00D37FCF"/>
  </w:style>
  <w:style w:type="numbering" w:customStyle="1" w:styleId="NoList11012">
    <w:name w:val="No List11012"/>
    <w:next w:val="NoList"/>
    <w:semiHidden/>
    <w:rsid w:val="00D37FCF"/>
  </w:style>
  <w:style w:type="numbering" w:customStyle="1" w:styleId="NoList2612">
    <w:name w:val="No List2612"/>
    <w:next w:val="NoList"/>
    <w:semiHidden/>
    <w:rsid w:val="00D37FCF"/>
  </w:style>
  <w:style w:type="numbering" w:customStyle="1" w:styleId="NoList3312">
    <w:name w:val="No List3312"/>
    <w:next w:val="NoList"/>
    <w:semiHidden/>
    <w:unhideWhenUsed/>
    <w:rsid w:val="00D37FCF"/>
  </w:style>
  <w:style w:type="numbering" w:customStyle="1" w:styleId="12121">
    <w:name w:val="목록 없음1212"/>
    <w:next w:val="NoList"/>
    <w:semiHidden/>
    <w:unhideWhenUsed/>
    <w:rsid w:val="00D37FCF"/>
  </w:style>
  <w:style w:type="numbering" w:customStyle="1" w:styleId="2212">
    <w:name w:val="목록 없음2212"/>
    <w:next w:val="NoList"/>
    <w:semiHidden/>
    <w:rsid w:val="00D37FCF"/>
  </w:style>
  <w:style w:type="numbering" w:customStyle="1" w:styleId="NoList4312">
    <w:name w:val="No List4312"/>
    <w:next w:val="NoList"/>
    <w:semiHidden/>
    <w:unhideWhenUsed/>
    <w:rsid w:val="00D37FCF"/>
  </w:style>
  <w:style w:type="numbering" w:customStyle="1" w:styleId="NoList5312">
    <w:name w:val="No List5312"/>
    <w:next w:val="NoList"/>
    <w:semiHidden/>
    <w:rsid w:val="00D37FCF"/>
  </w:style>
  <w:style w:type="numbering" w:customStyle="1" w:styleId="NoList6212">
    <w:name w:val="No List6212"/>
    <w:next w:val="NoList"/>
    <w:semiHidden/>
    <w:rsid w:val="00D37FCF"/>
  </w:style>
  <w:style w:type="numbering" w:customStyle="1" w:styleId="NoList7212">
    <w:name w:val="No List7212"/>
    <w:next w:val="NoList"/>
    <w:semiHidden/>
    <w:rsid w:val="00D37FCF"/>
  </w:style>
  <w:style w:type="numbering" w:customStyle="1" w:styleId="NoList11312">
    <w:name w:val="No List11312"/>
    <w:next w:val="NoList"/>
    <w:semiHidden/>
    <w:rsid w:val="00D37FCF"/>
  </w:style>
  <w:style w:type="numbering" w:customStyle="1" w:styleId="NoList21212">
    <w:name w:val="No List21212"/>
    <w:next w:val="NoList"/>
    <w:semiHidden/>
    <w:rsid w:val="00D37FCF"/>
  </w:style>
  <w:style w:type="numbering" w:customStyle="1" w:styleId="NoList8212">
    <w:name w:val="No List8212"/>
    <w:next w:val="NoList"/>
    <w:semiHidden/>
    <w:rsid w:val="00D37FCF"/>
  </w:style>
  <w:style w:type="numbering" w:customStyle="1" w:styleId="NoList12212">
    <w:name w:val="No List12212"/>
    <w:next w:val="NoList"/>
    <w:semiHidden/>
    <w:rsid w:val="00D37FCF"/>
  </w:style>
  <w:style w:type="numbering" w:customStyle="1" w:styleId="NoList22212">
    <w:name w:val="No List22212"/>
    <w:next w:val="NoList"/>
    <w:semiHidden/>
    <w:rsid w:val="00D37FCF"/>
  </w:style>
  <w:style w:type="numbering" w:customStyle="1" w:styleId="NoList9212">
    <w:name w:val="No List9212"/>
    <w:next w:val="NoList"/>
    <w:semiHidden/>
    <w:rsid w:val="00D37FCF"/>
  </w:style>
  <w:style w:type="numbering" w:customStyle="1" w:styleId="NoList13212">
    <w:name w:val="No List13212"/>
    <w:next w:val="NoList"/>
    <w:semiHidden/>
    <w:rsid w:val="00D37FCF"/>
  </w:style>
  <w:style w:type="numbering" w:customStyle="1" w:styleId="NoList23212">
    <w:name w:val="No List23212"/>
    <w:next w:val="NoList"/>
    <w:semiHidden/>
    <w:rsid w:val="00D37FCF"/>
  </w:style>
  <w:style w:type="numbering" w:customStyle="1" w:styleId="NoList10212">
    <w:name w:val="No List10212"/>
    <w:next w:val="NoList"/>
    <w:semiHidden/>
    <w:rsid w:val="00D37FCF"/>
  </w:style>
  <w:style w:type="numbering" w:customStyle="1" w:styleId="NoList14212">
    <w:name w:val="No List14212"/>
    <w:next w:val="NoList"/>
    <w:semiHidden/>
    <w:rsid w:val="00D37FCF"/>
  </w:style>
  <w:style w:type="numbering" w:customStyle="1" w:styleId="NoList24212">
    <w:name w:val="No List24212"/>
    <w:next w:val="NoList"/>
    <w:semiHidden/>
    <w:rsid w:val="00D37FCF"/>
  </w:style>
  <w:style w:type="numbering" w:customStyle="1" w:styleId="NoList31212">
    <w:name w:val="No List31212"/>
    <w:next w:val="NoList"/>
    <w:semiHidden/>
    <w:rsid w:val="00D37FCF"/>
  </w:style>
  <w:style w:type="numbering" w:customStyle="1" w:styleId="NoList41212">
    <w:name w:val="No List41212"/>
    <w:next w:val="NoList"/>
    <w:semiHidden/>
    <w:rsid w:val="00D37FCF"/>
  </w:style>
  <w:style w:type="numbering" w:customStyle="1" w:styleId="NoList51212">
    <w:name w:val="No List51212"/>
    <w:next w:val="NoList"/>
    <w:semiHidden/>
    <w:rsid w:val="00D37FCF"/>
  </w:style>
  <w:style w:type="numbering" w:customStyle="1" w:styleId="NoList15212">
    <w:name w:val="No List15212"/>
    <w:next w:val="NoList"/>
    <w:semiHidden/>
    <w:rsid w:val="00D37FCF"/>
  </w:style>
  <w:style w:type="numbering" w:customStyle="1" w:styleId="NoList16212">
    <w:name w:val="No List16212"/>
    <w:next w:val="NoList"/>
    <w:semiHidden/>
    <w:rsid w:val="00D37FCF"/>
  </w:style>
  <w:style w:type="numbering" w:customStyle="1" w:styleId="NoList111212">
    <w:name w:val="No List111212"/>
    <w:next w:val="NoList"/>
    <w:semiHidden/>
    <w:rsid w:val="00D37FCF"/>
  </w:style>
  <w:style w:type="numbering" w:customStyle="1" w:styleId="2122">
    <w:name w:val="无列表212"/>
    <w:next w:val="NoList"/>
    <w:uiPriority w:val="99"/>
    <w:semiHidden/>
    <w:unhideWhenUsed/>
    <w:rsid w:val="00D37FCF"/>
  </w:style>
  <w:style w:type="numbering" w:customStyle="1" w:styleId="3123">
    <w:name w:val="无列表312"/>
    <w:next w:val="NoList"/>
    <w:uiPriority w:val="99"/>
    <w:semiHidden/>
    <w:unhideWhenUsed/>
    <w:rsid w:val="00D37FCF"/>
  </w:style>
  <w:style w:type="numbering" w:customStyle="1" w:styleId="NoList2012">
    <w:name w:val="No List2012"/>
    <w:next w:val="NoList"/>
    <w:semiHidden/>
    <w:rsid w:val="00D37FCF"/>
  </w:style>
  <w:style w:type="numbering" w:customStyle="1" w:styleId="NoList2712">
    <w:name w:val="No List2712"/>
    <w:next w:val="NoList"/>
    <w:uiPriority w:val="99"/>
    <w:semiHidden/>
    <w:unhideWhenUsed/>
    <w:rsid w:val="00D37FCF"/>
  </w:style>
  <w:style w:type="numbering" w:customStyle="1" w:styleId="NoList2812">
    <w:name w:val="No List2812"/>
    <w:next w:val="NoList"/>
    <w:uiPriority w:val="99"/>
    <w:semiHidden/>
    <w:unhideWhenUsed/>
    <w:rsid w:val="00D37FCF"/>
  </w:style>
  <w:style w:type="numbering" w:customStyle="1" w:styleId="418">
    <w:name w:val="无列表41"/>
    <w:next w:val="NoList"/>
    <w:uiPriority w:val="99"/>
    <w:semiHidden/>
    <w:unhideWhenUsed/>
    <w:rsid w:val="00D37FCF"/>
  </w:style>
  <w:style w:type="numbering" w:customStyle="1" w:styleId="1412">
    <w:name w:val="목록 없음141"/>
    <w:next w:val="NoList"/>
    <w:semiHidden/>
    <w:unhideWhenUsed/>
    <w:rsid w:val="00D37FCF"/>
  </w:style>
  <w:style w:type="numbering" w:customStyle="1" w:styleId="2410">
    <w:name w:val="목록 없음241"/>
    <w:next w:val="NoList"/>
    <w:semiHidden/>
    <w:rsid w:val="00D37FCF"/>
  </w:style>
  <w:style w:type="numbering" w:customStyle="1" w:styleId="NoList551">
    <w:name w:val="No List551"/>
    <w:next w:val="NoList"/>
    <w:semiHidden/>
    <w:rsid w:val="00D37FCF"/>
  </w:style>
  <w:style w:type="numbering" w:customStyle="1" w:styleId="NoList641">
    <w:name w:val="No List641"/>
    <w:next w:val="NoList"/>
    <w:semiHidden/>
    <w:rsid w:val="00D37FCF"/>
  </w:style>
  <w:style w:type="numbering" w:customStyle="1" w:styleId="NoList741">
    <w:name w:val="No List741"/>
    <w:next w:val="NoList"/>
    <w:semiHidden/>
    <w:rsid w:val="00D37FCF"/>
  </w:style>
  <w:style w:type="numbering" w:customStyle="1" w:styleId="NoList2151">
    <w:name w:val="No List2151"/>
    <w:next w:val="NoList"/>
    <w:semiHidden/>
    <w:rsid w:val="00D37FCF"/>
  </w:style>
  <w:style w:type="numbering" w:customStyle="1" w:styleId="NoList841">
    <w:name w:val="No List841"/>
    <w:next w:val="NoList"/>
    <w:semiHidden/>
    <w:rsid w:val="00D37FCF"/>
  </w:style>
  <w:style w:type="numbering" w:customStyle="1" w:styleId="NoList2241">
    <w:name w:val="No List2241"/>
    <w:next w:val="NoList"/>
    <w:semiHidden/>
    <w:rsid w:val="00D37FCF"/>
  </w:style>
  <w:style w:type="numbering" w:customStyle="1" w:styleId="NoList941">
    <w:name w:val="No List941"/>
    <w:next w:val="NoList"/>
    <w:semiHidden/>
    <w:rsid w:val="00D37FCF"/>
  </w:style>
  <w:style w:type="numbering" w:customStyle="1" w:styleId="NoList1341">
    <w:name w:val="No List1341"/>
    <w:next w:val="NoList"/>
    <w:semiHidden/>
    <w:rsid w:val="00D37FCF"/>
  </w:style>
  <w:style w:type="numbering" w:customStyle="1" w:styleId="NoList2341">
    <w:name w:val="No List2341"/>
    <w:next w:val="NoList"/>
    <w:semiHidden/>
    <w:rsid w:val="00D37FCF"/>
  </w:style>
  <w:style w:type="numbering" w:customStyle="1" w:styleId="NoList1041">
    <w:name w:val="No List1041"/>
    <w:next w:val="NoList"/>
    <w:semiHidden/>
    <w:rsid w:val="00D37FCF"/>
  </w:style>
  <w:style w:type="numbering" w:customStyle="1" w:styleId="NoList1441">
    <w:name w:val="No List1441"/>
    <w:next w:val="NoList"/>
    <w:semiHidden/>
    <w:rsid w:val="00D37FCF"/>
  </w:style>
  <w:style w:type="numbering" w:customStyle="1" w:styleId="NoList2441">
    <w:name w:val="No List2441"/>
    <w:next w:val="NoList"/>
    <w:semiHidden/>
    <w:rsid w:val="00D37FCF"/>
  </w:style>
  <w:style w:type="numbering" w:customStyle="1" w:styleId="NoList3141">
    <w:name w:val="No List3141"/>
    <w:next w:val="NoList"/>
    <w:semiHidden/>
    <w:rsid w:val="00D37FCF"/>
  </w:style>
  <w:style w:type="numbering" w:customStyle="1" w:styleId="NoList4141">
    <w:name w:val="No List4141"/>
    <w:next w:val="NoList"/>
    <w:semiHidden/>
    <w:rsid w:val="00D37FCF"/>
  </w:style>
  <w:style w:type="numbering" w:customStyle="1" w:styleId="NoList5141">
    <w:name w:val="No List5141"/>
    <w:next w:val="NoList"/>
    <w:semiHidden/>
    <w:rsid w:val="00D37FCF"/>
  </w:style>
  <w:style w:type="numbering" w:customStyle="1" w:styleId="NoList1541">
    <w:name w:val="No List1541"/>
    <w:next w:val="NoList"/>
    <w:semiHidden/>
    <w:rsid w:val="00D37FCF"/>
  </w:style>
  <w:style w:type="numbering" w:customStyle="1" w:styleId="NoList1641">
    <w:name w:val="No List1641"/>
    <w:next w:val="NoList"/>
    <w:semiHidden/>
    <w:rsid w:val="00D37FCF"/>
  </w:style>
  <w:style w:type="numbering" w:customStyle="1" w:styleId="NoList11141">
    <w:name w:val="No List11141"/>
    <w:next w:val="NoList"/>
    <w:semiHidden/>
    <w:rsid w:val="00D37FCF"/>
  </w:style>
  <w:style w:type="numbering" w:customStyle="1" w:styleId="NoList2521">
    <w:name w:val="No List2521"/>
    <w:next w:val="NoList"/>
    <w:semiHidden/>
    <w:rsid w:val="00D37FCF"/>
  </w:style>
  <w:style w:type="numbering" w:customStyle="1" w:styleId="NoList3221">
    <w:name w:val="No List3221"/>
    <w:next w:val="NoList"/>
    <w:semiHidden/>
    <w:unhideWhenUsed/>
    <w:rsid w:val="00D37FCF"/>
  </w:style>
  <w:style w:type="numbering" w:customStyle="1" w:styleId="11212">
    <w:name w:val="목록 없음1121"/>
    <w:next w:val="NoList"/>
    <w:semiHidden/>
    <w:unhideWhenUsed/>
    <w:rsid w:val="00D37FCF"/>
  </w:style>
  <w:style w:type="numbering" w:customStyle="1" w:styleId="21210">
    <w:name w:val="목록 없음2121"/>
    <w:next w:val="NoList"/>
    <w:semiHidden/>
    <w:rsid w:val="00D37FCF"/>
  </w:style>
  <w:style w:type="numbering" w:customStyle="1" w:styleId="NoList4221">
    <w:name w:val="No List4221"/>
    <w:next w:val="NoList"/>
    <w:semiHidden/>
    <w:unhideWhenUsed/>
    <w:rsid w:val="00D37FCF"/>
  </w:style>
  <w:style w:type="numbering" w:customStyle="1" w:styleId="NoList5221">
    <w:name w:val="No List5221"/>
    <w:next w:val="NoList"/>
    <w:semiHidden/>
    <w:rsid w:val="00D37FCF"/>
  </w:style>
  <w:style w:type="numbering" w:customStyle="1" w:styleId="NoList6121">
    <w:name w:val="No List6121"/>
    <w:next w:val="NoList"/>
    <w:semiHidden/>
    <w:rsid w:val="00D37FCF"/>
  </w:style>
  <w:style w:type="numbering" w:customStyle="1" w:styleId="NoList7121">
    <w:name w:val="No List7121"/>
    <w:next w:val="NoList"/>
    <w:semiHidden/>
    <w:rsid w:val="00D37FCF"/>
  </w:style>
  <w:style w:type="numbering" w:customStyle="1" w:styleId="NoList11221">
    <w:name w:val="No List11221"/>
    <w:next w:val="NoList"/>
    <w:semiHidden/>
    <w:rsid w:val="00D37FCF"/>
  </w:style>
  <w:style w:type="numbering" w:customStyle="1" w:styleId="NoList21121">
    <w:name w:val="No List21121"/>
    <w:next w:val="NoList"/>
    <w:semiHidden/>
    <w:rsid w:val="00D37FCF"/>
  </w:style>
  <w:style w:type="numbering" w:customStyle="1" w:styleId="NoList8121">
    <w:name w:val="No List8121"/>
    <w:next w:val="NoList"/>
    <w:semiHidden/>
    <w:rsid w:val="00D37FCF"/>
  </w:style>
  <w:style w:type="numbering" w:customStyle="1" w:styleId="NoList12121">
    <w:name w:val="No List12121"/>
    <w:next w:val="NoList"/>
    <w:semiHidden/>
    <w:rsid w:val="00D37FCF"/>
  </w:style>
  <w:style w:type="numbering" w:customStyle="1" w:styleId="NoList22121">
    <w:name w:val="No List22121"/>
    <w:next w:val="NoList"/>
    <w:semiHidden/>
    <w:rsid w:val="00D37FCF"/>
  </w:style>
  <w:style w:type="numbering" w:customStyle="1" w:styleId="NoList9121">
    <w:name w:val="No List9121"/>
    <w:next w:val="NoList"/>
    <w:semiHidden/>
    <w:rsid w:val="00D37FCF"/>
  </w:style>
  <w:style w:type="numbering" w:customStyle="1" w:styleId="NoList13121">
    <w:name w:val="No List13121"/>
    <w:next w:val="NoList"/>
    <w:semiHidden/>
    <w:rsid w:val="00D37FCF"/>
  </w:style>
  <w:style w:type="numbering" w:customStyle="1" w:styleId="NoList23121">
    <w:name w:val="No List23121"/>
    <w:next w:val="NoList"/>
    <w:semiHidden/>
    <w:rsid w:val="00D37FCF"/>
  </w:style>
  <w:style w:type="numbering" w:customStyle="1" w:styleId="NoList10121">
    <w:name w:val="No List10121"/>
    <w:next w:val="NoList"/>
    <w:semiHidden/>
    <w:rsid w:val="00D37FCF"/>
  </w:style>
  <w:style w:type="numbering" w:customStyle="1" w:styleId="NoList14121">
    <w:name w:val="No List14121"/>
    <w:next w:val="NoList"/>
    <w:semiHidden/>
    <w:rsid w:val="00D37FCF"/>
  </w:style>
  <w:style w:type="numbering" w:customStyle="1" w:styleId="NoList24121">
    <w:name w:val="No List24121"/>
    <w:next w:val="NoList"/>
    <w:semiHidden/>
    <w:rsid w:val="00D37FCF"/>
  </w:style>
  <w:style w:type="numbering" w:customStyle="1" w:styleId="NoList31121">
    <w:name w:val="No List31121"/>
    <w:next w:val="NoList"/>
    <w:semiHidden/>
    <w:rsid w:val="00D37FCF"/>
  </w:style>
  <w:style w:type="numbering" w:customStyle="1" w:styleId="NoList41121">
    <w:name w:val="No List41121"/>
    <w:next w:val="NoList"/>
    <w:semiHidden/>
    <w:rsid w:val="00D37FCF"/>
  </w:style>
  <w:style w:type="numbering" w:customStyle="1" w:styleId="NoList51121">
    <w:name w:val="No List51121"/>
    <w:next w:val="NoList"/>
    <w:semiHidden/>
    <w:rsid w:val="00D37F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702154">
      <w:bodyDiv w:val="1"/>
      <w:marLeft w:val="0"/>
      <w:marRight w:val="0"/>
      <w:marTop w:val="0"/>
      <w:marBottom w:val="0"/>
      <w:divBdr>
        <w:top w:val="none" w:sz="0" w:space="0" w:color="auto"/>
        <w:left w:val="none" w:sz="0" w:space="0" w:color="auto"/>
        <w:bottom w:val="none" w:sz="0" w:space="0" w:color="auto"/>
        <w:right w:val="none" w:sz="0" w:space="0" w:color="auto"/>
      </w:divBdr>
    </w:div>
    <w:div w:id="42408987">
      <w:bodyDiv w:val="1"/>
      <w:marLeft w:val="0"/>
      <w:marRight w:val="0"/>
      <w:marTop w:val="0"/>
      <w:marBottom w:val="0"/>
      <w:divBdr>
        <w:top w:val="none" w:sz="0" w:space="0" w:color="auto"/>
        <w:left w:val="none" w:sz="0" w:space="0" w:color="auto"/>
        <w:bottom w:val="none" w:sz="0" w:space="0" w:color="auto"/>
        <w:right w:val="none" w:sz="0" w:space="0" w:color="auto"/>
      </w:divBdr>
    </w:div>
    <w:div w:id="84083403">
      <w:bodyDiv w:val="1"/>
      <w:marLeft w:val="0"/>
      <w:marRight w:val="0"/>
      <w:marTop w:val="0"/>
      <w:marBottom w:val="0"/>
      <w:divBdr>
        <w:top w:val="none" w:sz="0" w:space="0" w:color="auto"/>
        <w:left w:val="none" w:sz="0" w:space="0" w:color="auto"/>
        <w:bottom w:val="none" w:sz="0" w:space="0" w:color="auto"/>
        <w:right w:val="none" w:sz="0" w:space="0" w:color="auto"/>
      </w:divBdr>
    </w:div>
    <w:div w:id="142818438">
      <w:bodyDiv w:val="1"/>
      <w:marLeft w:val="0"/>
      <w:marRight w:val="0"/>
      <w:marTop w:val="0"/>
      <w:marBottom w:val="0"/>
      <w:divBdr>
        <w:top w:val="none" w:sz="0" w:space="0" w:color="auto"/>
        <w:left w:val="none" w:sz="0" w:space="0" w:color="auto"/>
        <w:bottom w:val="none" w:sz="0" w:space="0" w:color="auto"/>
        <w:right w:val="none" w:sz="0" w:space="0" w:color="auto"/>
      </w:divBdr>
    </w:div>
    <w:div w:id="181744818">
      <w:bodyDiv w:val="1"/>
      <w:marLeft w:val="0"/>
      <w:marRight w:val="0"/>
      <w:marTop w:val="0"/>
      <w:marBottom w:val="0"/>
      <w:divBdr>
        <w:top w:val="none" w:sz="0" w:space="0" w:color="auto"/>
        <w:left w:val="none" w:sz="0" w:space="0" w:color="auto"/>
        <w:bottom w:val="none" w:sz="0" w:space="0" w:color="auto"/>
        <w:right w:val="none" w:sz="0" w:space="0" w:color="auto"/>
      </w:divBdr>
    </w:div>
    <w:div w:id="244607621">
      <w:bodyDiv w:val="1"/>
      <w:marLeft w:val="0"/>
      <w:marRight w:val="0"/>
      <w:marTop w:val="0"/>
      <w:marBottom w:val="0"/>
      <w:divBdr>
        <w:top w:val="none" w:sz="0" w:space="0" w:color="auto"/>
        <w:left w:val="none" w:sz="0" w:space="0" w:color="auto"/>
        <w:bottom w:val="none" w:sz="0" w:space="0" w:color="auto"/>
        <w:right w:val="none" w:sz="0" w:space="0" w:color="auto"/>
      </w:divBdr>
    </w:div>
    <w:div w:id="250942008">
      <w:bodyDiv w:val="1"/>
      <w:marLeft w:val="0"/>
      <w:marRight w:val="0"/>
      <w:marTop w:val="0"/>
      <w:marBottom w:val="0"/>
      <w:divBdr>
        <w:top w:val="none" w:sz="0" w:space="0" w:color="auto"/>
        <w:left w:val="none" w:sz="0" w:space="0" w:color="auto"/>
        <w:bottom w:val="none" w:sz="0" w:space="0" w:color="auto"/>
        <w:right w:val="none" w:sz="0" w:space="0" w:color="auto"/>
      </w:divBdr>
    </w:div>
    <w:div w:id="285818813">
      <w:bodyDiv w:val="1"/>
      <w:marLeft w:val="0"/>
      <w:marRight w:val="0"/>
      <w:marTop w:val="0"/>
      <w:marBottom w:val="0"/>
      <w:divBdr>
        <w:top w:val="none" w:sz="0" w:space="0" w:color="auto"/>
        <w:left w:val="none" w:sz="0" w:space="0" w:color="auto"/>
        <w:bottom w:val="none" w:sz="0" w:space="0" w:color="auto"/>
        <w:right w:val="none" w:sz="0" w:space="0" w:color="auto"/>
      </w:divBdr>
    </w:div>
    <w:div w:id="295064916">
      <w:bodyDiv w:val="1"/>
      <w:marLeft w:val="0"/>
      <w:marRight w:val="0"/>
      <w:marTop w:val="0"/>
      <w:marBottom w:val="0"/>
      <w:divBdr>
        <w:top w:val="none" w:sz="0" w:space="0" w:color="auto"/>
        <w:left w:val="none" w:sz="0" w:space="0" w:color="auto"/>
        <w:bottom w:val="none" w:sz="0" w:space="0" w:color="auto"/>
        <w:right w:val="none" w:sz="0" w:space="0" w:color="auto"/>
      </w:divBdr>
    </w:div>
    <w:div w:id="301886998">
      <w:bodyDiv w:val="1"/>
      <w:marLeft w:val="0"/>
      <w:marRight w:val="0"/>
      <w:marTop w:val="0"/>
      <w:marBottom w:val="0"/>
      <w:divBdr>
        <w:top w:val="none" w:sz="0" w:space="0" w:color="auto"/>
        <w:left w:val="none" w:sz="0" w:space="0" w:color="auto"/>
        <w:bottom w:val="none" w:sz="0" w:space="0" w:color="auto"/>
        <w:right w:val="none" w:sz="0" w:space="0" w:color="auto"/>
      </w:divBdr>
    </w:div>
    <w:div w:id="309528380">
      <w:bodyDiv w:val="1"/>
      <w:marLeft w:val="0"/>
      <w:marRight w:val="0"/>
      <w:marTop w:val="0"/>
      <w:marBottom w:val="0"/>
      <w:divBdr>
        <w:top w:val="none" w:sz="0" w:space="0" w:color="auto"/>
        <w:left w:val="none" w:sz="0" w:space="0" w:color="auto"/>
        <w:bottom w:val="none" w:sz="0" w:space="0" w:color="auto"/>
        <w:right w:val="none" w:sz="0" w:space="0" w:color="auto"/>
      </w:divBdr>
    </w:div>
    <w:div w:id="340788906">
      <w:bodyDiv w:val="1"/>
      <w:marLeft w:val="0"/>
      <w:marRight w:val="0"/>
      <w:marTop w:val="0"/>
      <w:marBottom w:val="0"/>
      <w:divBdr>
        <w:top w:val="none" w:sz="0" w:space="0" w:color="auto"/>
        <w:left w:val="none" w:sz="0" w:space="0" w:color="auto"/>
        <w:bottom w:val="none" w:sz="0" w:space="0" w:color="auto"/>
        <w:right w:val="none" w:sz="0" w:space="0" w:color="auto"/>
      </w:divBdr>
    </w:div>
    <w:div w:id="379717862">
      <w:bodyDiv w:val="1"/>
      <w:marLeft w:val="0"/>
      <w:marRight w:val="0"/>
      <w:marTop w:val="0"/>
      <w:marBottom w:val="0"/>
      <w:divBdr>
        <w:top w:val="none" w:sz="0" w:space="0" w:color="auto"/>
        <w:left w:val="none" w:sz="0" w:space="0" w:color="auto"/>
        <w:bottom w:val="none" w:sz="0" w:space="0" w:color="auto"/>
        <w:right w:val="none" w:sz="0" w:space="0" w:color="auto"/>
      </w:divBdr>
    </w:div>
    <w:div w:id="394398535">
      <w:bodyDiv w:val="1"/>
      <w:marLeft w:val="0"/>
      <w:marRight w:val="0"/>
      <w:marTop w:val="0"/>
      <w:marBottom w:val="0"/>
      <w:divBdr>
        <w:top w:val="none" w:sz="0" w:space="0" w:color="auto"/>
        <w:left w:val="none" w:sz="0" w:space="0" w:color="auto"/>
        <w:bottom w:val="none" w:sz="0" w:space="0" w:color="auto"/>
        <w:right w:val="none" w:sz="0" w:space="0" w:color="auto"/>
      </w:divBdr>
    </w:div>
    <w:div w:id="460654125">
      <w:bodyDiv w:val="1"/>
      <w:marLeft w:val="0"/>
      <w:marRight w:val="0"/>
      <w:marTop w:val="0"/>
      <w:marBottom w:val="0"/>
      <w:divBdr>
        <w:top w:val="none" w:sz="0" w:space="0" w:color="auto"/>
        <w:left w:val="none" w:sz="0" w:space="0" w:color="auto"/>
        <w:bottom w:val="none" w:sz="0" w:space="0" w:color="auto"/>
        <w:right w:val="none" w:sz="0" w:space="0" w:color="auto"/>
      </w:divBdr>
    </w:div>
    <w:div w:id="461076522">
      <w:bodyDiv w:val="1"/>
      <w:marLeft w:val="0"/>
      <w:marRight w:val="0"/>
      <w:marTop w:val="0"/>
      <w:marBottom w:val="0"/>
      <w:divBdr>
        <w:top w:val="none" w:sz="0" w:space="0" w:color="auto"/>
        <w:left w:val="none" w:sz="0" w:space="0" w:color="auto"/>
        <w:bottom w:val="none" w:sz="0" w:space="0" w:color="auto"/>
        <w:right w:val="none" w:sz="0" w:space="0" w:color="auto"/>
      </w:divBdr>
    </w:div>
    <w:div w:id="465008771">
      <w:bodyDiv w:val="1"/>
      <w:marLeft w:val="0"/>
      <w:marRight w:val="0"/>
      <w:marTop w:val="0"/>
      <w:marBottom w:val="0"/>
      <w:divBdr>
        <w:top w:val="none" w:sz="0" w:space="0" w:color="auto"/>
        <w:left w:val="none" w:sz="0" w:space="0" w:color="auto"/>
        <w:bottom w:val="none" w:sz="0" w:space="0" w:color="auto"/>
        <w:right w:val="none" w:sz="0" w:space="0" w:color="auto"/>
      </w:divBdr>
    </w:div>
    <w:div w:id="466751655">
      <w:bodyDiv w:val="1"/>
      <w:marLeft w:val="0"/>
      <w:marRight w:val="0"/>
      <w:marTop w:val="0"/>
      <w:marBottom w:val="0"/>
      <w:divBdr>
        <w:top w:val="none" w:sz="0" w:space="0" w:color="auto"/>
        <w:left w:val="none" w:sz="0" w:space="0" w:color="auto"/>
        <w:bottom w:val="none" w:sz="0" w:space="0" w:color="auto"/>
        <w:right w:val="none" w:sz="0" w:space="0" w:color="auto"/>
      </w:divBdr>
    </w:div>
    <w:div w:id="472985470">
      <w:bodyDiv w:val="1"/>
      <w:marLeft w:val="0"/>
      <w:marRight w:val="0"/>
      <w:marTop w:val="0"/>
      <w:marBottom w:val="0"/>
      <w:divBdr>
        <w:top w:val="none" w:sz="0" w:space="0" w:color="auto"/>
        <w:left w:val="none" w:sz="0" w:space="0" w:color="auto"/>
        <w:bottom w:val="none" w:sz="0" w:space="0" w:color="auto"/>
        <w:right w:val="none" w:sz="0" w:space="0" w:color="auto"/>
      </w:divBdr>
    </w:div>
    <w:div w:id="547496726">
      <w:bodyDiv w:val="1"/>
      <w:marLeft w:val="0"/>
      <w:marRight w:val="0"/>
      <w:marTop w:val="0"/>
      <w:marBottom w:val="0"/>
      <w:divBdr>
        <w:top w:val="none" w:sz="0" w:space="0" w:color="auto"/>
        <w:left w:val="none" w:sz="0" w:space="0" w:color="auto"/>
        <w:bottom w:val="none" w:sz="0" w:space="0" w:color="auto"/>
        <w:right w:val="none" w:sz="0" w:space="0" w:color="auto"/>
      </w:divBdr>
    </w:div>
    <w:div w:id="547572963">
      <w:bodyDiv w:val="1"/>
      <w:marLeft w:val="0"/>
      <w:marRight w:val="0"/>
      <w:marTop w:val="0"/>
      <w:marBottom w:val="0"/>
      <w:divBdr>
        <w:top w:val="none" w:sz="0" w:space="0" w:color="auto"/>
        <w:left w:val="none" w:sz="0" w:space="0" w:color="auto"/>
        <w:bottom w:val="none" w:sz="0" w:space="0" w:color="auto"/>
        <w:right w:val="none" w:sz="0" w:space="0" w:color="auto"/>
      </w:divBdr>
    </w:div>
    <w:div w:id="569576669">
      <w:bodyDiv w:val="1"/>
      <w:marLeft w:val="0"/>
      <w:marRight w:val="0"/>
      <w:marTop w:val="0"/>
      <w:marBottom w:val="0"/>
      <w:divBdr>
        <w:top w:val="none" w:sz="0" w:space="0" w:color="auto"/>
        <w:left w:val="none" w:sz="0" w:space="0" w:color="auto"/>
        <w:bottom w:val="none" w:sz="0" w:space="0" w:color="auto"/>
        <w:right w:val="none" w:sz="0" w:space="0" w:color="auto"/>
      </w:divBdr>
    </w:div>
    <w:div w:id="592202411">
      <w:bodyDiv w:val="1"/>
      <w:marLeft w:val="0"/>
      <w:marRight w:val="0"/>
      <w:marTop w:val="0"/>
      <w:marBottom w:val="0"/>
      <w:divBdr>
        <w:top w:val="none" w:sz="0" w:space="0" w:color="auto"/>
        <w:left w:val="none" w:sz="0" w:space="0" w:color="auto"/>
        <w:bottom w:val="none" w:sz="0" w:space="0" w:color="auto"/>
        <w:right w:val="none" w:sz="0" w:space="0" w:color="auto"/>
      </w:divBdr>
    </w:div>
    <w:div w:id="608439761">
      <w:bodyDiv w:val="1"/>
      <w:marLeft w:val="0"/>
      <w:marRight w:val="0"/>
      <w:marTop w:val="0"/>
      <w:marBottom w:val="0"/>
      <w:divBdr>
        <w:top w:val="none" w:sz="0" w:space="0" w:color="auto"/>
        <w:left w:val="none" w:sz="0" w:space="0" w:color="auto"/>
        <w:bottom w:val="none" w:sz="0" w:space="0" w:color="auto"/>
        <w:right w:val="none" w:sz="0" w:space="0" w:color="auto"/>
      </w:divBdr>
    </w:div>
    <w:div w:id="626664603">
      <w:bodyDiv w:val="1"/>
      <w:marLeft w:val="0"/>
      <w:marRight w:val="0"/>
      <w:marTop w:val="0"/>
      <w:marBottom w:val="0"/>
      <w:divBdr>
        <w:top w:val="none" w:sz="0" w:space="0" w:color="auto"/>
        <w:left w:val="none" w:sz="0" w:space="0" w:color="auto"/>
        <w:bottom w:val="none" w:sz="0" w:space="0" w:color="auto"/>
        <w:right w:val="none" w:sz="0" w:space="0" w:color="auto"/>
      </w:divBdr>
    </w:div>
    <w:div w:id="645470390">
      <w:bodyDiv w:val="1"/>
      <w:marLeft w:val="0"/>
      <w:marRight w:val="0"/>
      <w:marTop w:val="0"/>
      <w:marBottom w:val="0"/>
      <w:divBdr>
        <w:top w:val="none" w:sz="0" w:space="0" w:color="auto"/>
        <w:left w:val="none" w:sz="0" w:space="0" w:color="auto"/>
        <w:bottom w:val="none" w:sz="0" w:space="0" w:color="auto"/>
        <w:right w:val="none" w:sz="0" w:space="0" w:color="auto"/>
      </w:divBdr>
    </w:div>
    <w:div w:id="656152990">
      <w:bodyDiv w:val="1"/>
      <w:marLeft w:val="0"/>
      <w:marRight w:val="0"/>
      <w:marTop w:val="0"/>
      <w:marBottom w:val="0"/>
      <w:divBdr>
        <w:top w:val="none" w:sz="0" w:space="0" w:color="auto"/>
        <w:left w:val="none" w:sz="0" w:space="0" w:color="auto"/>
        <w:bottom w:val="none" w:sz="0" w:space="0" w:color="auto"/>
        <w:right w:val="none" w:sz="0" w:space="0" w:color="auto"/>
      </w:divBdr>
    </w:div>
    <w:div w:id="690306421">
      <w:bodyDiv w:val="1"/>
      <w:marLeft w:val="0"/>
      <w:marRight w:val="0"/>
      <w:marTop w:val="0"/>
      <w:marBottom w:val="0"/>
      <w:divBdr>
        <w:top w:val="none" w:sz="0" w:space="0" w:color="auto"/>
        <w:left w:val="none" w:sz="0" w:space="0" w:color="auto"/>
        <w:bottom w:val="none" w:sz="0" w:space="0" w:color="auto"/>
        <w:right w:val="none" w:sz="0" w:space="0" w:color="auto"/>
      </w:divBdr>
    </w:div>
    <w:div w:id="712386781">
      <w:bodyDiv w:val="1"/>
      <w:marLeft w:val="0"/>
      <w:marRight w:val="0"/>
      <w:marTop w:val="0"/>
      <w:marBottom w:val="0"/>
      <w:divBdr>
        <w:top w:val="none" w:sz="0" w:space="0" w:color="auto"/>
        <w:left w:val="none" w:sz="0" w:space="0" w:color="auto"/>
        <w:bottom w:val="none" w:sz="0" w:space="0" w:color="auto"/>
        <w:right w:val="none" w:sz="0" w:space="0" w:color="auto"/>
      </w:divBdr>
    </w:div>
    <w:div w:id="736637143">
      <w:bodyDiv w:val="1"/>
      <w:marLeft w:val="0"/>
      <w:marRight w:val="0"/>
      <w:marTop w:val="0"/>
      <w:marBottom w:val="0"/>
      <w:divBdr>
        <w:top w:val="none" w:sz="0" w:space="0" w:color="auto"/>
        <w:left w:val="none" w:sz="0" w:space="0" w:color="auto"/>
        <w:bottom w:val="none" w:sz="0" w:space="0" w:color="auto"/>
        <w:right w:val="none" w:sz="0" w:space="0" w:color="auto"/>
      </w:divBdr>
    </w:div>
    <w:div w:id="786630851">
      <w:bodyDiv w:val="1"/>
      <w:marLeft w:val="0"/>
      <w:marRight w:val="0"/>
      <w:marTop w:val="0"/>
      <w:marBottom w:val="0"/>
      <w:divBdr>
        <w:top w:val="none" w:sz="0" w:space="0" w:color="auto"/>
        <w:left w:val="none" w:sz="0" w:space="0" w:color="auto"/>
        <w:bottom w:val="none" w:sz="0" w:space="0" w:color="auto"/>
        <w:right w:val="none" w:sz="0" w:space="0" w:color="auto"/>
      </w:divBdr>
    </w:div>
    <w:div w:id="848374372">
      <w:bodyDiv w:val="1"/>
      <w:marLeft w:val="0"/>
      <w:marRight w:val="0"/>
      <w:marTop w:val="0"/>
      <w:marBottom w:val="0"/>
      <w:divBdr>
        <w:top w:val="none" w:sz="0" w:space="0" w:color="auto"/>
        <w:left w:val="none" w:sz="0" w:space="0" w:color="auto"/>
        <w:bottom w:val="none" w:sz="0" w:space="0" w:color="auto"/>
        <w:right w:val="none" w:sz="0" w:space="0" w:color="auto"/>
      </w:divBdr>
    </w:div>
    <w:div w:id="861822135">
      <w:bodyDiv w:val="1"/>
      <w:marLeft w:val="0"/>
      <w:marRight w:val="0"/>
      <w:marTop w:val="0"/>
      <w:marBottom w:val="0"/>
      <w:divBdr>
        <w:top w:val="none" w:sz="0" w:space="0" w:color="auto"/>
        <w:left w:val="none" w:sz="0" w:space="0" w:color="auto"/>
        <w:bottom w:val="none" w:sz="0" w:space="0" w:color="auto"/>
        <w:right w:val="none" w:sz="0" w:space="0" w:color="auto"/>
      </w:divBdr>
    </w:div>
    <w:div w:id="957834326">
      <w:bodyDiv w:val="1"/>
      <w:marLeft w:val="0"/>
      <w:marRight w:val="0"/>
      <w:marTop w:val="0"/>
      <w:marBottom w:val="0"/>
      <w:divBdr>
        <w:top w:val="none" w:sz="0" w:space="0" w:color="auto"/>
        <w:left w:val="none" w:sz="0" w:space="0" w:color="auto"/>
        <w:bottom w:val="none" w:sz="0" w:space="0" w:color="auto"/>
        <w:right w:val="none" w:sz="0" w:space="0" w:color="auto"/>
      </w:divBdr>
    </w:div>
    <w:div w:id="970480971">
      <w:bodyDiv w:val="1"/>
      <w:marLeft w:val="0"/>
      <w:marRight w:val="0"/>
      <w:marTop w:val="0"/>
      <w:marBottom w:val="0"/>
      <w:divBdr>
        <w:top w:val="none" w:sz="0" w:space="0" w:color="auto"/>
        <w:left w:val="none" w:sz="0" w:space="0" w:color="auto"/>
        <w:bottom w:val="none" w:sz="0" w:space="0" w:color="auto"/>
        <w:right w:val="none" w:sz="0" w:space="0" w:color="auto"/>
      </w:divBdr>
    </w:div>
    <w:div w:id="997804537">
      <w:bodyDiv w:val="1"/>
      <w:marLeft w:val="0"/>
      <w:marRight w:val="0"/>
      <w:marTop w:val="0"/>
      <w:marBottom w:val="0"/>
      <w:divBdr>
        <w:top w:val="none" w:sz="0" w:space="0" w:color="auto"/>
        <w:left w:val="none" w:sz="0" w:space="0" w:color="auto"/>
        <w:bottom w:val="none" w:sz="0" w:space="0" w:color="auto"/>
        <w:right w:val="none" w:sz="0" w:space="0" w:color="auto"/>
      </w:divBdr>
    </w:div>
    <w:div w:id="1006370889">
      <w:bodyDiv w:val="1"/>
      <w:marLeft w:val="0"/>
      <w:marRight w:val="0"/>
      <w:marTop w:val="0"/>
      <w:marBottom w:val="0"/>
      <w:divBdr>
        <w:top w:val="none" w:sz="0" w:space="0" w:color="auto"/>
        <w:left w:val="none" w:sz="0" w:space="0" w:color="auto"/>
        <w:bottom w:val="none" w:sz="0" w:space="0" w:color="auto"/>
        <w:right w:val="none" w:sz="0" w:space="0" w:color="auto"/>
      </w:divBdr>
    </w:div>
    <w:div w:id="1033189594">
      <w:bodyDiv w:val="1"/>
      <w:marLeft w:val="0"/>
      <w:marRight w:val="0"/>
      <w:marTop w:val="0"/>
      <w:marBottom w:val="0"/>
      <w:divBdr>
        <w:top w:val="none" w:sz="0" w:space="0" w:color="auto"/>
        <w:left w:val="none" w:sz="0" w:space="0" w:color="auto"/>
        <w:bottom w:val="none" w:sz="0" w:space="0" w:color="auto"/>
        <w:right w:val="none" w:sz="0" w:space="0" w:color="auto"/>
      </w:divBdr>
    </w:div>
    <w:div w:id="1078944552">
      <w:bodyDiv w:val="1"/>
      <w:marLeft w:val="0"/>
      <w:marRight w:val="0"/>
      <w:marTop w:val="0"/>
      <w:marBottom w:val="0"/>
      <w:divBdr>
        <w:top w:val="none" w:sz="0" w:space="0" w:color="auto"/>
        <w:left w:val="none" w:sz="0" w:space="0" w:color="auto"/>
        <w:bottom w:val="none" w:sz="0" w:space="0" w:color="auto"/>
        <w:right w:val="none" w:sz="0" w:space="0" w:color="auto"/>
      </w:divBdr>
    </w:div>
    <w:div w:id="1110053323">
      <w:bodyDiv w:val="1"/>
      <w:marLeft w:val="0"/>
      <w:marRight w:val="0"/>
      <w:marTop w:val="0"/>
      <w:marBottom w:val="0"/>
      <w:divBdr>
        <w:top w:val="none" w:sz="0" w:space="0" w:color="auto"/>
        <w:left w:val="none" w:sz="0" w:space="0" w:color="auto"/>
        <w:bottom w:val="none" w:sz="0" w:space="0" w:color="auto"/>
        <w:right w:val="none" w:sz="0" w:space="0" w:color="auto"/>
      </w:divBdr>
    </w:div>
    <w:div w:id="1116103668">
      <w:bodyDiv w:val="1"/>
      <w:marLeft w:val="0"/>
      <w:marRight w:val="0"/>
      <w:marTop w:val="0"/>
      <w:marBottom w:val="0"/>
      <w:divBdr>
        <w:top w:val="none" w:sz="0" w:space="0" w:color="auto"/>
        <w:left w:val="none" w:sz="0" w:space="0" w:color="auto"/>
        <w:bottom w:val="none" w:sz="0" w:space="0" w:color="auto"/>
        <w:right w:val="none" w:sz="0" w:space="0" w:color="auto"/>
      </w:divBdr>
    </w:div>
    <w:div w:id="1193030357">
      <w:bodyDiv w:val="1"/>
      <w:marLeft w:val="0"/>
      <w:marRight w:val="0"/>
      <w:marTop w:val="0"/>
      <w:marBottom w:val="0"/>
      <w:divBdr>
        <w:top w:val="none" w:sz="0" w:space="0" w:color="auto"/>
        <w:left w:val="none" w:sz="0" w:space="0" w:color="auto"/>
        <w:bottom w:val="none" w:sz="0" w:space="0" w:color="auto"/>
        <w:right w:val="none" w:sz="0" w:space="0" w:color="auto"/>
      </w:divBdr>
    </w:div>
    <w:div w:id="1214729851">
      <w:bodyDiv w:val="1"/>
      <w:marLeft w:val="0"/>
      <w:marRight w:val="0"/>
      <w:marTop w:val="0"/>
      <w:marBottom w:val="0"/>
      <w:divBdr>
        <w:top w:val="none" w:sz="0" w:space="0" w:color="auto"/>
        <w:left w:val="none" w:sz="0" w:space="0" w:color="auto"/>
        <w:bottom w:val="none" w:sz="0" w:space="0" w:color="auto"/>
        <w:right w:val="none" w:sz="0" w:space="0" w:color="auto"/>
      </w:divBdr>
    </w:div>
    <w:div w:id="1226136935">
      <w:bodyDiv w:val="1"/>
      <w:marLeft w:val="0"/>
      <w:marRight w:val="0"/>
      <w:marTop w:val="0"/>
      <w:marBottom w:val="0"/>
      <w:divBdr>
        <w:top w:val="none" w:sz="0" w:space="0" w:color="auto"/>
        <w:left w:val="none" w:sz="0" w:space="0" w:color="auto"/>
        <w:bottom w:val="none" w:sz="0" w:space="0" w:color="auto"/>
        <w:right w:val="none" w:sz="0" w:space="0" w:color="auto"/>
      </w:divBdr>
    </w:div>
    <w:div w:id="1232542977">
      <w:bodyDiv w:val="1"/>
      <w:marLeft w:val="0"/>
      <w:marRight w:val="0"/>
      <w:marTop w:val="0"/>
      <w:marBottom w:val="0"/>
      <w:divBdr>
        <w:top w:val="none" w:sz="0" w:space="0" w:color="auto"/>
        <w:left w:val="none" w:sz="0" w:space="0" w:color="auto"/>
        <w:bottom w:val="none" w:sz="0" w:space="0" w:color="auto"/>
        <w:right w:val="none" w:sz="0" w:space="0" w:color="auto"/>
      </w:divBdr>
    </w:div>
    <w:div w:id="1237470634">
      <w:bodyDiv w:val="1"/>
      <w:marLeft w:val="0"/>
      <w:marRight w:val="0"/>
      <w:marTop w:val="0"/>
      <w:marBottom w:val="0"/>
      <w:divBdr>
        <w:top w:val="none" w:sz="0" w:space="0" w:color="auto"/>
        <w:left w:val="none" w:sz="0" w:space="0" w:color="auto"/>
        <w:bottom w:val="none" w:sz="0" w:space="0" w:color="auto"/>
        <w:right w:val="none" w:sz="0" w:space="0" w:color="auto"/>
      </w:divBdr>
    </w:div>
    <w:div w:id="1242838609">
      <w:bodyDiv w:val="1"/>
      <w:marLeft w:val="0"/>
      <w:marRight w:val="0"/>
      <w:marTop w:val="0"/>
      <w:marBottom w:val="0"/>
      <w:divBdr>
        <w:top w:val="none" w:sz="0" w:space="0" w:color="auto"/>
        <w:left w:val="none" w:sz="0" w:space="0" w:color="auto"/>
        <w:bottom w:val="none" w:sz="0" w:space="0" w:color="auto"/>
        <w:right w:val="none" w:sz="0" w:space="0" w:color="auto"/>
      </w:divBdr>
    </w:div>
    <w:div w:id="1248613487">
      <w:bodyDiv w:val="1"/>
      <w:marLeft w:val="0"/>
      <w:marRight w:val="0"/>
      <w:marTop w:val="0"/>
      <w:marBottom w:val="0"/>
      <w:divBdr>
        <w:top w:val="none" w:sz="0" w:space="0" w:color="auto"/>
        <w:left w:val="none" w:sz="0" w:space="0" w:color="auto"/>
        <w:bottom w:val="none" w:sz="0" w:space="0" w:color="auto"/>
        <w:right w:val="none" w:sz="0" w:space="0" w:color="auto"/>
      </w:divBdr>
    </w:div>
    <w:div w:id="1272860869">
      <w:bodyDiv w:val="1"/>
      <w:marLeft w:val="0"/>
      <w:marRight w:val="0"/>
      <w:marTop w:val="0"/>
      <w:marBottom w:val="0"/>
      <w:divBdr>
        <w:top w:val="none" w:sz="0" w:space="0" w:color="auto"/>
        <w:left w:val="none" w:sz="0" w:space="0" w:color="auto"/>
        <w:bottom w:val="none" w:sz="0" w:space="0" w:color="auto"/>
        <w:right w:val="none" w:sz="0" w:space="0" w:color="auto"/>
      </w:divBdr>
    </w:div>
    <w:div w:id="1382944389">
      <w:bodyDiv w:val="1"/>
      <w:marLeft w:val="0"/>
      <w:marRight w:val="0"/>
      <w:marTop w:val="0"/>
      <w:marBottom w:val="0"/>
      <w:divBdr>
        <w:top w:val="none" w:sz="0" w:space="0" w:color="auto"/>
        <w:left w:val="none" w:sz="0" w:space="0" w:color="auto"/>
        <w:bottom w:val="none" w:sz="0" w:space="0" w:color="auto"/>
        <w:right w:val="none" w:sz="0" w:space="0" w:color="auto"/>
      </w:divBdr>
    </w:div>
    <w:div w:id="1388261489">
      <w:bodyDiv w:val="1"/>
      <w:marLeft w:val="0"/>
      <w:marRight w:val="0"/>
      <w:marTop w:val="0"/>
      <w:marBottom w:val="0"/>
      <w:divBdr>
        <w:top w:val="none" w:sz="0" w:space="0" w:color="auto"/>
        <w:left w:val="none" w:sz="0" w:space="0" w:color="auto"/>
        <w:bottom w:val="none" w:sz="0" w:space="0" w:color="auto"/>
        <w:right w:val="none" w:sz="0" w:space="0" w:color="auto"/>
      </w:divBdr>
    </w:div>
    <w:div w:id="1399011462">
      <w:bodyDiv w:val="1"/>
      <w:marLeft w:val="0"/>
      <w:marRight w:val="0"/>
      <w:marTop w:val="0"/>
      <w:marBottom w:val="0"/>
      <w:divBdr>
        <w:top w:val="none" w:sz="0" w:space="0" w:color="auto"/>
        <w:left w:val="none" w:sz="0" w:space="0" w:color="auto"/>
        <w:bottom w:val="none" w:sz="0" w:space="0" w:color="auto"/>
        <w:right w:val="none" w:sz="0" w:space="0" w:color="auto"/>
      </w:divBdr>
    </w:div>
    <w:div w:id="1434014344">
      <w:bodyDiv w:val="1"/>
      <w:marLeft w:val="0"/>
      <w:marRight w:val="0"/>
      <w:marTop w:val="0"/>
      <w:marBottom w:val="0"/>
      <w:divBdr>
        <w:top w:val="none" w:sz="0" w:space="0" w:color="auto"/>
        <w:left w:val="none" w:sz="0" w:space="0" w:color="auto"/>
        <w:bottom w:val="none" w:sz="0" w:space="0" w:color="auto"/>
        <w:right w:val="none" w:sz="0" w:space="0" w:color="auto"/>
      </w:divBdr>
    </w:div>
    <w:div w:id="1454713719">
      <w:bodyDiv w:val="1"/>
      <w:marLeft w:val="0"/>
      <w:marRight w:val="0"/>
      <w:marTop w:val="0"/>
      <w:marBottom w:val="0"/>
      <w:divBdr>
        <w:top w:val="none" w:sz="0" w:space="0" w:color="auto"/>
        <w:left w:val="none" w:sz="0" w:space="0" w:color="auto"/>
        <w:bottom w:val="none" w:sz="0" w:space="0" w:color="auto"/>
        <w:right w:val="none" w:sz="0" w:space="0" w:color="auto"/>
      </w:divBdr>
    </w:div>
    <w:div w:id="1467505332">
      <w:bodyDiv w:val="1"/>
      <w:marLeft w:val="0"/>
      <w:marRight w:val="0"/>
      <w:marTop w:val="0"/>
      <w:marBottom w:val="0"/>
      <w:divBdr>
        <w:top w:val="none" w:sz="0" w:space="0" w:color="auto"/>
        <w:left w:val="none" w:sz="0" w:space="0" w:color="auto"/>
        <w:bottom w:val="none" w:sz="0" w:space="0" w:color="auto"/>
        <w:right w:val="none" w:sz="0" w:space="0" w:color="auto"/>
      </w:divBdr>
    </w:div>
    <w:div w:id="1589772322">
      <w:bodyDiv w:val="1"/>
      <w:marLeft w:val="0"/>
      <w:marRight w:val="0"/>
      <w:marTop w:val="0"/>
      <w:marBottom w:val="0"/>
      <w:divBdr>
        <w:top w:val="none" w:sz="0" w:space="0" w:color="auto"/>
        <w:left w:val="none" w:sz="0" w:space="0" w:color="auto"/>
        <w:bottom w:val="none" w:sz="0" w:space="0" w:color="auto"/>
        <w:right w:val="none" w:sz="0" w:space="0" w:color="auto"/>
      </w:divBdr>
    </w:div>
    <w:div w:id="1592933135">
      <w:bodyDiv w:val="1"/>
      <w:marLeft w:val="0"/>
      <w:marRight w:val="0"/>
      <w:marTop w:val="0"/>
      <w:marBottom w:val="0"/>
      <w:divBdr>
        <w:top w:val="none" w:sz="0" w:space="0" w:color="auto"/>
        <w:left w:val="none" w:sz="0" w:space="0" w:color="auto"/>
        <w:bottom w:val="none" w:sz="0" w:space="0" w:color="auto"/>
        <w:right w:val="none" w:sz="0" w:space="0" w:color="auto"/>
      </w:divBdr>
    </w:div>
    <w:div w:id="1650205114">
      <w:bodyDiv w:val="1"/>
      <w:marLeft w:val="0"/>
      <w:marRight w:val="0"/>
      <w:marTop w:val="0"/>
      <w:marBottom w:val="0"/>
      <w:divBdr>
        <w:top w:val="none" w:sz="0" w:space="0" w:color="auto"/>
        <w:left w:val="none" w:sz="0" w:space="0" w:color="auto"/>
        <w:bottom w:val="none" w:sz="0" w:space="0" w:color="auto"/>
        <w:right w:val="none" w:sz="0" w:space="0" w:color="auto"/>
      </w:divBdr>
    </w:div>
    <w:div w:id="1656571083">
      <w:bodyDiv w:val="1"/>
      <w:marLeft w:val="0"/>
      <w:marRight w:val="0"/>
      <w:marTop w:val="0"/>
      <w:marBottom w:val="0"/>
      <w:divBdr>
        <w:top w:val="none" w:sz="0" w:space="0" w:color="auto"/>
        <w:left w:val="none" w:sz="0" w:space="0" w:color="auto"/>
        <w:bottom w:val="none" w:sz="0" w:space="0" w:color="auto"/>
        <w:right w:val="none" w:sz="0" w:space="0" w:color="auto"/>
      </w:divBdr>
    </w:div>
    <w:div w:id="1668288553">
      <w:bodyDiv w:val="1"/>
      <w:marLeft w:val="0"/>
      <w:marRight w:val="0"/>
      <w:marTop w:val="0"/>
      <w:marBottom w:val="0"/>
      <w:divBdr>
        <w:top w:val="none" w:sz="0" w:space="0" w:color="auto"/>
        <w:left w:val="none" w:sz="0" w:space="0" w:color="auto"/>
        <w:bottom w:val="none" w:sz="0" w:space="0" w:color="auto"/>
        <w:right w:val="none" w:sz="0" w:space="0" w:color="auto"/>
      </w:divBdr>
    </w:div>
    <w:div w:id="1687439426">
      <w:bodyDiv w:val="1"/>
      <w:marLeft w:val="0"/>
      <w:marRight w:val="0"/>
      <w:marTop w:val="0"/>
      <w:marBottom w:val="0"/>
      <w:divBdr>
        <w:top w:val="none" w:sz="0" w:space="0" w:color="auto"/>
        <w:left w:val="none" w:sz="0" w:space="0" w:color="auto"/>
        <w:bottom w:val="none" w:sz="0" w:space="0" w:color="auto"/>
        <w:right w:val="none" w:sz="0" w:space="0" w:color="auto"/>
      </w:divBdr>
    </w:div>
    <w:div w:id="1721830348">
      <w:bodyDiv w:val="1"/>
      <w:marLeft w:val="0"/>
      <w:marRight w:val="0"/>
      <w:marTop w:val="0"/>
      <w:marBottom w:val="0"/>
      <w:divBdr>
        <w:top w:val="none" w:sz="0" w:space="0" w:color="auto"/>
        <w:left w:val="none" w:sz="0" w:space="0" w:color="auto"/>
        <w:bottom w:val="none" w:sz="0" w:space="0" w:color="auto"/>
        <w:right w:val="none" w:sz="0" w:space="0" w:color="auto"/>
      </w:divBdr>
    </w:div>
    <w:div w:id="1792286009">
      <w:bodyDiv w:val="1"/>
      <w:marLeft w:val="0"/>
      <w:marRight w:val="0"/>
      <w:marTop w:val="0"/>
      <w:marBottom w:val="0"/>
      <w:divBdr>
        <w:top w:val="none" w:sz="0" w:space="0" w:color="auto"/>
        <w:left w:val="none" w:sz="0" w:space="0" w:color="auto"/>
        <w:bottom w:val="none" w:sz="0" w:space="0" w:color="auto"/>
        <w:right w:val="none" w:sz="0" w:space="0" w:color="auto"/>
      </w:divBdr>
    </w:div>
    <w:div w:id="1931161551">
      <w:bodyDiv w:val="1"/>
      <w:marLeft w:val="0"/>
      <w:marRight w:val="0"/>
      <w:marTop w:val="0"/>
      <w:marBottom w:val="0"/>
      <w:divBdr>
        <w:top w:val="none" w:sz="0" w:space="0" w:color="auto"/>
        <w:left w:val="none" w:sz="0" w:space="0" w:color="auto"/>
        <w:bottom w:val="none" w:sz="0" w:space="0" w:color="auto"/>
        <w:right w:val="none" w:sz="0" w:space="0" w:color="auto"/>
      </w:divBdr>
    </w:div>
    <w:div w:id="1954247750">
      <w:bodyDiv w:val="1"/>
      <w:marLeft w:val="0"/>
      <w:marRight w:val="0"/>
      <w:marTop w:val="0"/>
      <w:marBottom w:val="0"/>
      <w:divBdr>
        <w:top w:val="none" w:sz="0" w:space="0" w:color="auto"/>
        <w:left w:val="none" w:sz="0" w:space="0" w:color="auto"/>
        <w:bottom w:val="none" w:sz="0" w:space="0" w:color="auto"/>
        <w:right w:val="none" w:sz="0" w:space="0" w:color="auto"/>
      </w:divBdr>
    </w:div>
    <w:div w:id="1962102652">
      <w:bodyDiv w:val="1"/>
      <w:marLeft w:val="0"/>
      <w:marRight w:val="0"/>
      <w:marTop w:val="0"/>
      <w:marBottom w:val="0"/>
      <w:divBdr>
        <w:top w:val="none" w:sz="0" w:space="0" w:color="auto"/>
        <w:left w:val="none" w:sz="0" w:space="0" w:color="auto"/>
        <w:bottom w:val="none" w:sz="0" w:space="0" w:color="auto"/>
        <w:right w:val="none" w:sz="0" w:space="0" w:color="auto"/>
      </w:divBdr>
    </w:div>
    <w:div w:id="1999532295">
      <w:bodyDiv w:val="1"/>
      <w:marLeft w:val="0"/>
      <w:marRight w:val="0"/>
      <w:marTop w:val="0"/>
      <w:marBottom w:val="0"/>
      <w:divBdr>
        <w:top w:val="none" w:sz="0" w:space="0" w:color="auto"/>
        <w:left w:val="none" w:sz="0" w:space="0" w:color="auto"/>
        <w:bottom w:val="none" w:sz="0" w:space="0" w:color="auto"/>
        <w:right w:val="none" w:sz="0" w:space="0" w:color="auto"/>
      </w:divBdr>
    </w:div>
    <w:div w:id="2005889803">
      <w:bodyDiv w:val="1"/>
      <w:marLeft w:val="0"/>
      <w:marRight w:val="0"/>
      <w:marTop w:val="0"/>
      <w:marBottom w:val="0"/>
      <w:divBdr>
        <w:top w:val="none" w:sz="0" w:space="0" w:color="auto"/>
        <w:left w:val="none" w:sz="0" w:space="0" w:color="auto"/>
        <w:bottom w:val="none" w:sz="0" w:space="0" w:color="auto"/>
        <w:right w:val="none" w:sz="0" w:space="0" w:color="auto"/>
      </w:divBdr>
    </w:div>
    <w:div w:id="2048866606">
      <w:bodyDiv w:val="1"/>
      <w:marLeft w:val="0"/>
      <w:marRight w:val="0"/>
      <w:marTop w:val="0"/>
      <w:marBottom w:val="0"/>
      <w:divBdr>
        <w:top w:val="none" w:sz="0" w:space="0" w:color="auto"/>
        <w:left w:val="none" w:sz="0" w:space="0" w:color="auto"/>
        <w:bottom w:val="none" w:sz="0" w:space="0" w:color="auto"/>
        <w:right w:val="none" w:sz="0" w:space="0" w:color="auto"/>
      </w:divBdr>
    </w:div>
    <w:div w:id="2076969067">
      <w:bodyDiv w:val="1"/>
      <w:marLeft w:val="0"/>
      <w:marRight w:val="0"/>
      <w:marTop w:val="0"/>
      <w:marBottom w:val="0"/>
      <w:divBdr>
        <w:top w:val="none" w:sz="0" w:space="0" w:color="auto"/>
        <w:left w:val="none" w:sz="0" w:space="0" w:color="auto"/>
        <w:bottom w:val="none" w:sz="0" w:space="0" w:color="auto"/>
        <w:right w:val="none" w:sz="0" w:space="0" w:color="auto"/>
      </w:divBdr>
    </w:div>
    <w:div w:id="2094626428">
      <w:bodyDiv w:val="1"/>
      <w:marLeft w:val="0"/>
      <w:marRight w:val="0"/>
      <w:marTop w:val="0"/>
      <w:marBottom w:val="0"/>
      <w:divBdr>
        <w:top w:val="none" w:sz="0" w:space="0" w:color="auto"/>
        <w:left w:val="none" w:sz="0" w:space="0" w:color="auto"/>
        <w:bottom w:val="none" w:sz="0" w:space="0" w:color="auto"/>
        <w:right w:val="none" w:sz="0" w:space="0" w:color="auto"/>
      </w:divBdr>
    </w:div>
    <w:div w:id="2128429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299" Type="http://schemas.openxmlformats.org/officeDocument/2006/relationships/oleObject" Target="embeddings/oleObject175.bin"/><Relationship Id="rId21" Type="http://schemas.openxmlformats.org/officeDocument/2006/relationships/image" Target="media/image7.emf"/><Relationship Id="rId63" Type="http://schemas.openxmlformats.org/officeDocument/2006/relationships/image" Target="media/image20.emf"/><Relationship Id="rId159" Type="http://schemas.openxmlformats.org/officeDocument/2006/relationships/image" Target="media/image60.wmf"/><Relationship Id="rId324" Type="http://schemas.openxmlformats.org/officeDocument/2006/relationships/oleObject" Target="embeddings/oleObject196.bin"/><Relationship Id="rId366" Type="http://schemas.openxmlformats.org/officeDocument/2006/relationships/oleObject" Target="embeddings/Microsoft_Visio_2003-2010_Drawing22.vsd"/><Relationship Id="rId531" Type="http://schemas.openxmlformats.org/officeDocument/2006/relationships/image" Target="media/image167.wmf"/><Relationship Id="rId170" Type="http://schemas.openxmlformats.org/officeDocument/2006/relationships/oleObject" Target="embeddings/oleObject74.bin"/><Relationship Id="rId226" Type="http://schemas.openxmlformats.org/officeDocument/2006/relationships/oleObject" Target="embeddings/oleObject107.bin"/><Relationship Id="rId433" Type="http://schemas.openxmlformats.org/officeDocument/2006/relationships/oleObject" Target="embeddings/oleObject249.bin"/><Relationship Id="rId268" Type="http://schemas.openxmlformats.org/officeDocument/2006/relationships/oleObject" Target="embeddings/oleObject145.bin"/><Relationship Id="rId475" Type="http://schemas.openxmlformats.org/officeDocument/2006/relationships/image" Target="media/image146.wmf"/><Relationship Id="rId32" Type="http://schemas.openxmlformats.org/officeDocument/2006/relationships/image" Target="media/image12.emf"/><Relationship Id="rId74" Type="http://schemas.openxmlformats.org/officeDocument/2006/relationships/oleObject" Target="embeddings/Microsoft_Visio_2003-2010_Drawing4.vsd"/><Relationship Id="rId128" Type="http://schemas.openxmlformats.org/officeDocument/2006/relationships/image" Target="media/image46.wmf"/><Relationship Id="rId335" Type="http://schemas.openxmlformats.org/officeDocument/2006/relationships/image" Target="media/image99.wmf"/><Relationship Id="rId377" Type="http://schemas.openxmlformats.org/officeDocument/2006/relationships/oleObject" Target="embeddings/Microsoft_Visio_2003-2010_Drawing29.vsd"/><Relationship Id="rId500" Type="http://schemas.openxmlformats.org/officeDocument/2006/relationships/oleObject" Target="embeddings/oleObject284.bin"/><Relationship Id="rId542" Type="http://schemas.openxmlformats.org/officeDocument/2006/relationships/image" Target="media/image172.emf"/><Relationship Id="rId5" Type="http://schemas.openxmlformats.org/officeDocument/2006/relationships/settings" Target="settings.xml"/><Relationship Id="rId181" Type="http://schemas.openxmlformats.org/officeDocument/2006/relationships/image" Target="media/image66.wmf"/><Relationship Id="rId237" Type="http://schemas.openxmlformats.org/officeDocument/2006/relationships/oleObject" Target="embeddings/oleObject114.bin"/><Relationship Id="rId402" Type="http://schemas.openxmlformats.org/officeDocument/2006/relationships/oleObject" Target="embeddings/Microsoft_Visio_2003-2010_Drawing31.vsd"/><Relationship Id="rId279" Type="http://schemas.openxmlformats.org/officeDocument/2006/relationships/oleObject" Target="embeddings/oleObject156.bin"/><Relationship Id="rId444" Type="http://schemas.openxmlformats.org/officeDocument/2006/relationships/oleObject" Target="embeddings/oleObject254.bin"/><Relationship Id="rId486" Type="http://schemas.openxmlformats.org/officeDocument/2006/relationships/image" Target="media/image151.wmf"/><Relationship Id="rId43" Type="http://schemas.openxmlformats.org/officeDocument/2006/relationships/image" Target="media/image14.emf"/><Relationship Id="rId139" Type="http://schemas.openxmlformats.org/officeDocument/2006/relationships/oleObject" Target="embeddings/oleObject54.bin"/><Relationship Id="rId290" Type="http://schemas.openxmlformats.org/officeDocument/2006/relationships/oleObject" Target="embeddings/oleObject167.bin"/><Relationship Id="rId304" Type="http://schemas.openxmlformats.org/officeDocument/2006/relationships/oleObject" Target="embeddings/oleObject180.bin"/><Relationship Id="rId346" Type="http://schemas.openxmlformats.org/officeDocument/2006/relationships/image" Target="media/image105.emf"/><Relationship Id="rId388" Type="http://schemas.openxmlformats.org/officeDocument/2006/relationships/oleObject" Target="embeddings/oleObject226.bin"/><Relationship Id="rId511" Type="http://schemas.openxmlformats.org/officeDocument/2006/relationships/image" Target="media/image161.wmf"/><Relationship Id="rId553" Type="http://schemas.openxmlformats.org/officeDocument/2006/relationships/image" Target="media/image178.wmf"/><Relationship Id="rId85" Type="http://schemas.openxmlformats.org/officeDocument/2006/relationships/oleObject" Target="embeddings/Microsoft_Visio_2003-2010_Drawing13.vsd"/><Relationship Id="rId150" Type="http://schemas.openxmlformats.org/officeDocument/2006/relationships/oleObject" Target="embeddings/oleObject61.bin"/><Relationship Id="rId192" Type="http://schemas.openxmlformats.org/officeDocument/2006/relationships/oleObject" Target="embeddings/oleObject88.bin"/><Relationship Id="rId206" Type="http://schemas.openxmlformats.org/officeDocument/2006/relationships/oleObject" Target="embeddings/oleObject96.bin"/><Relationship Id="rId413" Type="http://schemas.openxmlformats.org/officeDocument/2006/relationships/image" Target="media/image118.emf"/><Relationship Id="rId248" Type="http://schemas.openxmlformats.org/officeDocument/2006/relationships/oleObject" Target="embeddings/oleObject125.bin"/><Relationship Id="rId455" Type="http://schemas.openxmlformats.org/officeDocument/2006/relationships/image" Target="media/image138.wmf"/><Relationship Id="rId497" Type="http://schemas.openxmlformats.org/officeDocument/2006/relationships/oleObject" Target="embeddings/oleObject282.bin"/><Relationship Id="rId12" Type="http://schemas.openxmlformats.org/officeDocument/2006/relationships/oleObject" Target="embeddings/Microsoft_Visio_2003-2010_Drawing.vsd"/><Relationship Id="rId108" Type="http://schemas.openxmlformats.org/officeDocument/2006/relationships/image" Target="media/image39.wmf"/><Relationship Id="rId315" Type="http://schemas.openxmlformats.org/officeDocument/2006/relationships/oleObject" Target="embeddings/oleObject191.bin"/><Relationship Id="rId357" Type="http://schemas.openxmlformats.org/officeDocument/2006/relationships/oleObject" Target="embeddings/oleObject208.bin"/><Relationship Id="rId522" Type="http://schemas.openxmlformats.org/officeDocument/2006/relationships/oleObject" Target="embeddings/oleObject300.bin"/><Relationship Id="rId54" Type="http://schemas.openxmlformats.org/officeDocument/2006/relationships/oleObject" Target="embeddings/oleObject25.bin"/><Relationship Id="rId96" Type="http://schemas.openxmlformats.org/officeDocument/2006/relationships/oleObject" Target="embeddings/oleObject29.bin"/><Relationship Id="rId161" Type="http://schemas.openxmlformats.org/officeDocument/2006/relationships/oleObject" Target="embeddings/oleObject67.bin"/><Relationship Id="rId217" Type="http://schemas.openxmlformats.org/officeDocument/2006/relationships/oleObject" Target="embeddings/oleObject102.bin"/><Relationship Id="rId399" Type="http://schemas.openxmlformats.org/officeDocument/2006/relationships/image" Target="media/image113.emf"/><Relationship Id="rId259" Type="http://schemas.openxmlformats.org/officeDocument/2006/relationships/oleObject" Target="embeddings/oleObject136.bin"/><Relationship Id="rId424" Type="http://schemas.openxmlformats.org/officeDocument/2006/relationships/image" Target="media/image121.wmf"/><Relationship Id="rId466" Type="http://schemas.openxmlformats.org/officeDocument/2006/relationships/oleObject" Target="embeddings/oleObject265.bin"/><Relationship Id="rId23" Type="http://schemas.openxmlformats.org/officeDocument/2006/relationships/image" Target="media/image8.emf"/><Relationship Id="rId119" Type="http://schemas.openxmlformats.org/officeDocument/2006/relationships/oleObject" Target="embeddings/oleObject42.bin"/><Relationship Id="rId270" Type="http://schemas.openxmlformats.org/officeDocument/2006/relationships/oleObject" Target="embeddings/oleObject147.bin"/><Relationship Id="rId326" Type="http://schemas.openxmlformats.org/officeDocument/2006/relationships/oleObject" Target="embeddings/oleObject197.bin"/><Relationship Id="rId533" Type="http://schemas.openxmlformats.org/officeDocument/2006/relationships/oleObject" Target="embeddings/oleObject307.bin"/><Relationship Id="rId65" Type="http://schemas.openxmlformats.org/officeDocument/2006/relationships/image" Target="media/image22.emf"/><Relationship Id="rId130" Type="http://schemas.openxmlformats.org/officeDocument/2006/relationships/image" Target="media/image47.wmf"/><Relationship Id="rId368" Type="http://schemas.openxmlformats.org/officeDocument/2006/relationships/oleObject" Target="embeddings/Microsoft_Visio_2003-2010_Drawing24.vsd"/><Relationship Id="rId172" Type="http://schemas.openxmlformats.org/officeDocument/2006/relationships/oleObject" Target="embeddings/oleObject75.bin"/><Relationship Id="rId228" Type="http://schemas.openxmlformats.org/officeDocument/2006/relationships/image" Target="media/image86.wmf"/><Relationship Id="rId435" Type="http://schemas.openxmlformats.org/officeDocument/2006/relationships/oleObject" Target="embeddings/oleObject250.bin"/><Relationship Id="rId477" Type="http://schemas.openxmlformats.org/officeDocument/2006/relationships/image" Target="media/image147.wmf"/><Relationship Id="rId281" Type="http://schemas.openxmlformats.org/officeDocument/2006/relationships/oleObject" Target="embeddings/oleObject158.bin"/><Relationship Id="rId337" Type="http://schemas.openxmlformats.org/officeDocument/2006/relationships/package" Target="embeddings/Microsoft_Visio_Drawing9.vsdx"/><Relationship Id="rId502" Type="http://schemas.openxmlformats.org/officeDocument/2006/relationships/image" Target="media/image158.wmf"/><Relationship Id="rId34" Type="http://schemas.openxmlformats.org/officeDocument/2006/relationships/image" Target="media/image13.emf"/><Relationship Id="rId76" Type="http://schemas.openxmlformats.org/officeDocument/2006/relationships/oleObject" Target="embeddings/Microsoft_Visio_2003-2010_Drawing5.vsd"/><Relationship Id="rId141" Type="http://schemas.openxmlformats.org/officeDocument/2006/relationships/oleObject" Target="embeddings/oleObject55.bin"/><Relationship Id="rId379" Type="http://schemas.openxmlformats.org/officeDocument/2006/relationships/oleObject" Target="embeddings/oleObject217.bin"/><Relationship Id="rId544" Type="http://schemas.openxmlformats.org/officeDocument/2006/relationships/oleObject" Target="embeddings/oleObject313.bin"/><Relationship Id="rId7" Type="http://schemas.openxmlformats.org/officeDocument/2006/relationships/footnotes" Target="footnotes.xml"/><Relationship Id="rId183" Type="http://schemas.openxmlformats.org/officeDocument/2006/relationships/oleObject" Target="embeddings/oleObject82.bin"/><Relationship Id="rId239" Type="http://schemas.openxmlformats.org/officeDocument/2006/relationships/oleObject" Target="embeddings/oleObject116.bin"/><Relationship Id="rId390" Type="http://schemas.openxmlformats.org/officeDocument/2006/relationships/oleObject" Target="embeddings/oleObject228.bin"/><Relationship Id="rId404" Type="http://schemas.openxmlformats.org/officeDocument/2006/relationships/oleObject" Target="embeddings/Microsoft_Visio_2003-2010_Drawing32.vsd"/><Relationship Id="rId446" Type="http://schemas.openxmlformats.org/officeDocument/2006/relationships/oleObject" Target="embeddings/oleObject255.bin"/><Relationship Id="rId250" Type="http://schemas.openxmlformats.org/officeDocument/2006/relationships/oleObject" Target="embeddings/oleObject127.bin"/><Relationship Id="rId292" Type="http://schemas.openxmlformats.org/officeDocument/2006/relationships/image" Target="media/image90.wmf"/><Relationship Id="rId306" Type="http://schemas.openxmlformats.org/officeDocument/2006/relationships/oleObject" Target="embeddings/oleObject182.bin"/><Relationship Id="rId488" Type="http://schemas.openxmlformats.org/officeDocument/2006/relationships/image" Target="media/image152.wmf"/><Relationship Id="rId45" Type="http://schemas.openxmlformats.org/officeDocument/2006/relationships/image" Target="media/image15.emf"/><Relationship Id="rId87" Type="http://schemas.openxmlformats.org/officeDocument/2006/relationships/image" Target="media/image29.emf"/><Relationship Id="rId110" Type="http://schemas.openxmlformats.org/officeDocument/2006/relationships/oleObject" Target="embeddings/oleObject37.bin"/><Relationship Id="rId348" Type="http://schemas.openxmlformats.org/officeDocument/2006/relationships/image" Target="media/image106.emf"/><Relationship Id="rId513" Type="http://schemas.openxmlformats.org/officeDocument/2006/relationships/image" Target="media/image162.wmf"/><Relationship Id="rId555" Type="http://schemas.openxmlformats.org/officeDocument/2006/relationships/image" Target="media/image180.wmf"/><Relationship Id="rId152" Type="http://schemas.openxmlformats.org/officeDocument/2006/relationships/oleObject" Target="embeddings/oleObject62.bin"/><Relationship Id="rId194" Type="http://schemas.openxmlformats.org/officeDocument/2006/relationships/oleObject" Target="embeddings/oleObject89.bin"/><Relationship Id="rId208" Type="http://schemas.openxmlformats.org/officeDocument/2006/relationships/oleObject" Target="embeddings/oleObject97.bin"/><Relationship Id="rId415" Type="http://schemas.openxmlformats.org/officeDocument/2006/relationships/image" Target="media/image119.emf"/><Relationship Id="rId457" Type="http://schemas.openxmlformats.org/officeDocument/2006/relationships/oleObject" Target="embeddings/oleObject260.bin"/><Relationship Id="rId261" Type="http://schemas.openxmlformats.org/officeDocument/2006/relationships/oleObject" Target="embeddings/oleObject138.bin"/><Relationship Id="rId499" Type="http://schemas.openxmlformats.org/officeDocument/2006/relationships/image" Target="media/image157.wmf"/><Relationship Id="rId14" Type="http://schemas.openxmlformats.org/officeDocument/2006/relationships/oleObject" Target="embeddings/Microsoft_Visio_2003-2010_Drawing1.vsd"/><Relationship Id="rId56" Type="http://schemas.openxmlformats.org/officeDocument/2006/relationships/package" Target="embeddings/Microsoft_Word_Document.docx"/><Relationship Id="rId317" Type="http://schemas.openxmlformats.org/officeDocument/2006/relationships/oleObject" Target="embeddings/oleObject193.bin"/><Relationship Id="rId359" Type="http://schemas.openxmlformats.org/officeDocument/2006/relationships/oleObject" Target="embeddings/oleObject210.bin"/><Relationship Id="rId524" Type="http://schemas.openxmlformats.org/officeDocument/2006/relationships/oleObject" Target="embeddings/oleObject301.bin"/><Relationship Id="rId98" Type="http://schemas.openxmlformats.org/officeDocument/2006/relationships/oleObject" Target="embeddings/oleObject30.bin"/><Relationship Id="rId121" Type="http://schemas.openxmlformats.org/officeDocument/2006/relationships/image" Target="media/image44.wmf"/><Relationship Id="rId163" Type="http://schemas.openxmlformats.org/officeDocument/2006/relationships/oleObject" Target="embeddings/oleObject69.bin"/><Relationship Id="rId219" Type="http://schemas.openxmlformats.org/officeDocument/2006/relationships/image" Target="media/image82.wmf"/><Relationship Id="rId370" Type="http://schemas.openxmlformats.org/officeDocument/2006/relationships/image" Target="media/image109.emf"/><Relationship Id="rId426" Type="http://schemas.openxmlformats.org/officeDocument/2006/relationships/image" Target="media/image122.wmf"/><Relationship Id="rId230" Type="http://schemas.openxmlformats.org/officeDocument/2006/relationships/oleObject" Target="embeddings/oleObject110.bin"/><Relationship Id="rId468" Type="http://schemas.openxmlformats.org/officeDocument/2006/relationships/oleObject" Target="embeddings/oleObject266.bin"/><Relationship Id="rId25" Type="http://schemas.openxmlformats.org/officeDocument/2006/relationships/package" Target="embeddings/Microsoft_Visio_Drawing121.vsdx"/><Relationship Id="rId67" Type="http://schemas.openxmlformats.org/officeDocument/2006/relationships/image" Target="media/image23.wmf"/><Relationship Id="rId272" Type="http://schemas.openxmlformats.org/officeDocument/2006/relationships/oleObject" Target="embeddings/oleObject149.bin"/><Relationship Id="rId328" Type="http://schemas.openxmlformats.org/officeDocument/2006/relationships/oleObject" Target="embeddings/oleObject198.bin"/><Relationship Id="rId535" Type="http://schemas.openxmlformats.org/officeDocument/2006/relationships/oleObject" Target="embeddings/oleObject308.bin"/><Relationship Id="rId132" Type="http://schemas.openxmlformats.org/officeDocument/2006/relationships/image" Target="media/image48.wmf"/><Relationship Id="rId174" Type="http://schemas.openxmlformats.org/officeDocument/2006/relationships/image" Target="media/image64.wmf"/><Relationship Id="rId381" Type="http://schemas.openxmlformats.org/officeDocument/2006/relationships/oleObject" Target="embeddings/oleObject219.bin"/><Relationship Id="rId241" Type="http://schemas.openxmlformats.org/officeDocument/2006/relationships/oleObject" Target="embeddings/oleObject118.bin"/><Relationship Id="rId437" Type="http://schemas.openxmlformats.org/officeDocument/2006/relationships/oleObject" Target="embeddings/oleObject251.bin"/><Relationship Id="rId479" Type="http://schemas.openxmlformats.org/officeDocument/2006/relationships/image" Target="media/image148.wmf"/><Relationship Id="rId36" Type="http://schemas.openxmlformats.org/officeDocument/2006/relationships/oleObject" Target="embeddings/oleObject9.bin"/><Relationship Id="rId283" Type="http://schemas.openxmlformats.org/officeDocument/2006/relationships/oleObject" Target="embeddings/oleObject160.bin"/><Relationship Id="rId339" Type="http://schemas.openxmlformats.org/officeDocument/2006/relationships/package" Target="embeddings/Microsoft_Visio_Drawing10.vsdx"/><Relationship Id="rId490" Type="http://schemas.openxmlformats.org/officeDocument/2006/relationships/image" Target="media/image153.wmf"/><Relationship Id="rId504" Type="http://schemas.openxmlformats.org/officeDocument/2006/relationships/oleObject" Target="embeddings/oleObject287.bin"/><Relationship Id="rId546" Type="http://schemas.openxmlformats.org/officeDocument/2006/relationships/oleObject" Target="embeddings/oleObject315.bin"/><Relationship Id="rId78" Type="http://schemas.openxmlformats.org/officeDocument/2006/relationships/oleObject" Target="embeddings/Microsoft_Visio_2003-2010_Drawing6.vsd"/><Relationship Id="rId99" Type="http://schemas.openxmlformats.org/officeDocument/2006/relationships/image" Target="media/image35.wmf"/><Relationship Id="rId101" Type="http://schemas.openxmlformats.org/officeDocument/2006/relationships/image" Target="media/image36.wmf"/><Relationship Id="rId122" Type="http://schemas.openxmlformats.org/officeDocument/2006/relationships/oleObject" Target="embeddings/oleObject44.bin"/><Relationship Id="rId143" Type="http://schemas.openxmlformats.org/officeDocument/2006/relationships/oleObject" Target="embeddings/oleObject57.bin"/><Relationship Id="rId164" Type="http://schemas.openxmlformats.org/officeDocument/2006/relationships/oleObject" Target="embeddings/oleObject70.bin"/><Relationship Id="rId185" Type="http://schemas.openxmlformats.org/officeDocument/2006/relationships/oleObject" Target="embeddings/oleObject83.bin"/><Relationship Id="rId350" Type="http://schemas.openxmlformats.org/officeDocument/2006/relationships/image" Target="media/image107.emf"/><Relationship Id="rId371" Type="http://schemas.openxmlformats.org/officeDocument/2006/relationships/oleObject" Target="embeddings/Microsoft_Visio_2003-2010_Drawing26.vsd"/><Relationship Id="rId406" Type="http://schemas.openxmlformats.org/officeDocument/2006/relationships/oleObject" Target="embeddings/oleObject238.bin"/><Relationship Id="rId9" Type="http://schemas.openxmlformats.org/officeDocument/2006/relationships/image" Target="media/image1.emf"/><Relationship Id="rId210" Type="http://schemas.openxmlformats.org/officeDocument/2006/relationships/oleObject" Target="embeddings/oleObject98.bin"/><Relationship Id="rId392" Type="http://schemas.openxmlformats.org/officeDocument/2006/relationships/oleObject" Target="embeddings/oleObject230.bin"/><Relationship Id="rId427" Type="http://schemas.openxmlformats.org/officeDocument/2006/relationships/oleObject" Target="embeddings/oleObject246.bin"/><Relationship Id="rId448" Type="http://schemas.openxmlformats.org/officeDocument/2006/relationships/oleObject" Target="embeddings/oleObject256.bin"/><Relationship Id="rId469" Type="http://schemas.openxmlformats.org/officeDocument/2006/relationships/oleObject" Target="embeddings/oleObject267.bin"/><Relationship Id="rId26" Type="http://schemas.openxmlformats.org/officeDocument/2006/relationships/image" Target="media/image9.emf"/><Relationship Id="rId231" Type="http://schemas.openxmlformats.org/officeDocument/2006/relationships/oleObject" Target="embeddings/oleObject111.bin"/><Relationship Id="rId252" Type="http://schemas.openxmlformats.org/officeDocument/2006/relationships/oleObject" Target="embeddings/oleObject129.bin"/><Relationship Id="rId273" Type="http://schemas.openxmlformats.org/officeDocument/2006/relationships/oleObject" Target="embeddings/oleObject150.bin"/><Relationship Id="rId294" Type="http://schemas.openxmlformats.org/officeDocument/2006/relationships/oleObject" Target="embeddings/oleObject170.bin"/><Relationship Id="rId308" Type="http://schemas.openxmlformats.org/officeDocument/2006/relationships/oleObject" Target="embeddings/oleObject184.bin"/><Relationship Id="rId329" Type="http://schemas.openxmlformats.org/officeDocument/2006/relationships/image" Target="media/image97.wmf"/><Relationship Id="rId480" Type="http://schemas.openxmlformats.org/officeDocument/2006/relationships/oleObject" Target="embeddings/oleObject273.bin"/><Relationship Id="rId515" Type="http://schemas.openxmlformats.org/officeDocument/2006/relationships/oleObject" Target="embeddings/oleObject294.bin"/><Relationship Id="rId536" Type="http://schemas.openxmlformats.org/officeDocument/2006/relationships/image" Target="media/image169.wmf"/><Relationship Id="rId47" Type="http://schemas.openxmlformats.org/officeDocument/2006/relationships/oleObject" Target="embeddings/oleObject18.bin"/><Relationship Id="rId68" Type="http://schemas.openxmlformats.org/officeDocument/2006/relationships/oleObject" Target="embeddings/oleObject26.bin"/><Relationship Id="rId89" Type="http://schemas.openxmlformats.org/officeDocument/2006/relationships/image" Target="media/image30.emf"/><Relationship Id="rId112" Type="http://schemas.openxmlformats.org/officeDocument/2006/relationships/oleObject" Target="embeddings/oleObject38.bin"/><Relationship Id="rId133" Type="http://schemas.openxmlformats.org/officeDocument/2006/relationships/oleObject" Target="embeddings/oleObject51.bin"/><Relationship Id="rId154" Type="http://schemas.openxmlformats.org/officeDocument/2006/relationships/oleObject" Target="embeddings/oleObject63.bin"/><Relationship Id="rId175" Type="http://schemas.openxmlformats.org/officeDocument/2006/relationships/oleObject" Target="embeddings/oleObject77.bin"/><Relationship Id="rId340" Type="http://schemas.openxmlformats.org/officeDocument/2006/relationships/image" Target="media/image102.emf"/><Relationship Id="rId361" Type="http://schemas.openxmlformats.org/officeDocument/2006/relationships/image" Target="media/image108.wmf"/><Relationship Id="rId557" Type="http://schemas.openxmlformats.org/officeDocument/2006/relationships/image" Target="media/image182.wmf"/><Relationship Id="rId196" Type="http://schemas.openxmlformats.org/officeDocument/2006/relationships/oleObject" Target="embeddings/oleObject90.bin"/><Relationship Id="rId200" Type="http://schemas.openxmlformats.org/officeDocument/2006/relationships/oleObject" Target="embeddings/oleObject93.bin"/><Relationship Id="rId382" Type="http://schemas.openxmlformats.org/officeDocument/2006/relationships/oleObject" Target="embeddings/oleObject220.bin"/><Relationship Id="rId417" Type="http://schemas.openxmlformats.org/officeDocument/2006/relationships/header" Target="header1.xml"/><Relationship Id="rId438" Type="http://schemas.openxmlformats.org/officeDocument/2006/relationships/image" Target="media/image128.wmf"/><Relationship Id="rId459" Type="http://schemas.openxmlformats.org/officeDocument/2006/relationships/oleObject" Target="embeddings/oleObject261.bin"/><Relationship Id="rId16" Type="http://schemas.openxmlformats.org/officeDocument/2006/relationships/oleObject" Target="embeddings/oleObject1.bin"/><Relationship Id="rId221" Type="http://schemas.openxmlformats.org/officeDocument/2006/relationships/image" Target="media/image83.wmf"/><Relationship Id="rId242" Type="http://schemas.openxmlformats.org/officeDocument/2006/relationships/oleObject" Target="embeddings/oleObject119.bin"/><Relationship Id="rId263" Type="http://schemas.openxmlformats.org/officeDocument/2006/relationships/oleObject" Target="embeddings/oleObject140.bin"/><Relationship Id="rId284" Type="http://schemas.openxmlformats.org/officeDocument/2006/relationships/oleObject" Target="embeddings/oleObject161.bin"/><Relationship Id="rId319" Type="http://schemas.openxmlformats.org/officeDocument/2006/relationships/oleObject" Target="embeddings/oleObject194.bin"/><Relationship Id="rId470" Type="http://schemas.openxmlformats.org/officeDocument/2006/relationships/oleObject" Target="embeddings/oleObject268.bin"/><Relationship Id="rId491" Type="http://schemas.openxmlformats.org/officeDocument/2006/relationships/oleObject" Target="embeddings/oleObject279.bin"/><Relationship Id="rId505" Type="http://schemas.openxmlformats.org/officeDocument/2006/relationships/oleObject" Target="embeddings/oleObject288.bin"/><Relationship Id="rId526" Type="http://schemas.openxmlformats.org/officeDocument/2006/relationships/oleObject" Target="embeddings/oleObject303.bin"/><Relationship Id="rId37" Type="http://schemas.openxmlformats.org/officeDocument/2006/relationships/oleObject" Target="embeddings/oleObject10.bin"/><Relationship Id="rId58" Type="http://schemas.openxmlformats.org/officeDocument/2006/relationships/package" Target="embeddings/Microsoft_Word_Document1.docx"/><Relationship Id="rId79" Type="http://schemas.openxmlformats.org/officeDocument/2006/relationships/oleObject" Target="embeddings/Microsoft_Visio_2003-2010_Drawing7.vsd"/><Relationship Id="rId102" Type="http://schemas.openxmlformats.org/officeDocument/2006/relationships/oleObject" Target="embeddings/oleObject32.bin"/><Relationship Id="rId123" Type="http://schemas.openxmlformats.org/officeDocument/2006/relationships/oleObject" Target="embeddings/oleObject45.bin"/><Relationship Id="rId144" Type="http://schemas.openxmlformats.org/officeDocument/2006/relationships/image" Target="media/image53.wmf"/><Relationship Id="rId330" Type="http://schemas.openxmlformats.org/officeDocument/2006/relationships/oleObject" Target="embeddings/oleObject199.bin"/><Relationship Id="rId547" Type="http://schemas.openxmlformats.org/officeDocument/2006/relationships/oleObject" Target="embeddings/oleObject316.bin"/><Relationship Id="rId90" Type="http://schemas.openxmlformats.org/officeDocument/2006/relationships/oleObject" Target="embeddings/Microsoft_Visio_2003-2010_Drawing16.vsd"/><Relationship Id="rId165" Type="http://schemas.openxmlformats.org/officeDocument/2006/relationships/oleObject" Target="embeddings/oleObject71.bin"/><Relationship Id="rId186" Type="http://schemas.openxmlformats.org/officeDocument/2006/relationships/image" Target="media/image69.wmf"/><Relationship Id="rId351" Type="http://schemas.openxmlformats.org/officeDocument/2006/relationships/oleObject" Target="embeddings/Microsoft_Visio_2003-2010_Drawing21.vsd"/><Relationship Id="rId372" Type="http://schemas.openxmlformats.org/officeDocument/2006/relationships/image" Target="media/image110.emf"/><Relationship Id="rId393" Type="http://schemas.openxmlformats.org/officeDocument/2006/relationships/oleObject" Target="embeddings/oleObject231.bin"/><Relationship Id="rId407" Type="http://schemas.openxmlformats.org/officeDocument/2006/relationships/oleObject" Target="embeddings/oleObject239.bin"/><Relationship Id="rId428" Type="http://schemas.openxmlformats.org/officeDocument/2006/relationships/image" Target="media/image123.wmf"/><Relationship Id="rId449" Type="http://schemas.openxmlformats.org/officeDocument/2006/relationships/image" Target="media/image134.wmf"/><Relationship Id="rId211" Type="http://schemas.openxmlformats.org/officeDocument/2006/relationships/oleObject" Target="embeddings/oleObject99.bin"/><Relationship Id="rId232" Type="http://schemas.openxmlformats.org/officeDocument/2006/relationships/image" Target="media/image87.wmf"/><Relationship Id="rId253" Type="http://schemas.openxmlformats.org/officeDocument/2006/relationships/oleObject" Target="embeddings/oleObject130.bin"/><Relationship Id="rId274" Type="http://schemas.openxmlformats.org/officeDocument/2006/relationships/oleObject" Target="embeddings/oleObject151.bin"/><Relationship Id="rId295" Type="http://schemas.openxmlformats.org/officeDocument/2006/relationships/oleObject" Target="embeddings/oleObject171.bin"/><Relationship Id="rId309" Type="http://schemas.openxmlformats.org/officeDocument/2006/relationships/oleObject" Target="embeddings/oleObject185.bin"/><Relationship Id="rId460" Type="http://schemas.openxmlformats.org/officeDocument/2006/relationships/oleObject" Target="embeddings/oleObject262.bin"/><Relationship Id="rId481" Type="http://schemas.openxmlformats.org/officeDocument/2006/relationships/image" Target="media/image149.wmf"/><Relationship Id="rId516" Type="http://schemas.openxmlformats.org/officeDocument/2006/relationships/oleObject" Target="embeddings/oleObject295.bin"/><Relationship Id="rId27" Type="http://schemas.openxmlformats.org/officeDocument/2006/relationships/oleObject" Target="embeddings/oleObject5.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1.wmf"/><Relationship Id="rId134" Type="http://schemas.openxmlformats.org/officeDocument/2006/relationships/image" Target="media/image49.wmf"/><Relationship Id="rId320" Type="http://schemas.openxmlformats.org/officeDocument/2006/relationships/image" Target="media/image92.wmf"/><Relationship Id="rId537" Type="http://schemas.openxmlformats.org/officeDocument/2006/relationships/oleObject" Target="embeddings/oleObject309.bin"/><Relationship Id="rId558" Type="http://schemas.openxmlformats.org/officeDocument/2006/relationships/image" Target="media/image183.wmf"/><Relationship Id="rId80" Type="http://schemas.openxmlformats.org/officeDocument/2006/relationships/oleObject" Target="embeddings/Microsoft_Visio_2003-2010_Drawing8.vsd"/><Relationship Id="rId155" Type="http://schemas.openxmlformats.org/officeDocument/2006/relationships/image" Target="media/image58.wmf"/><Relationship Id="rId176" Type="http://schemas.openxmlformats.org/officeDocument/2006/relationships/oleObject" Target="embeddings/oleObject78.bin"/><Relationship Id="rId197" Type="http://schemas.openxmlformats.org/officeDocument/2006/relationships/image" Target="media/image73.wmf"/><Relationship Id="rId341" Type="http://schemas.openxmlformats.org/officeDocument/2006/relationships/package" Target="embeddings/Microsoft_Visio_Drawing104.vsdx"/><Relationship Id="rId362" Type="http://schemas.openxmlformats.org/officeDocument/2006/relationships/oleObject" Target="embeddings/oleObject212.bin"/><Relationship Id="rId383" Type="http://schemas.openxmlformats.org/officeDocument/2006/relationships/oleObject" Target="embeddings/oleObject221.bin"/><Relationship Id="rId418" Type="http://schemas.openxmlformats.org/officeDocument/2006/relationships/header" Target="header2.xml"/><Relationship Id="rId439" Type="http://schemas.openxmlformats.org/officeDocument/2006/relationships/oleObject" Target="embeddings/oleObject252.bin"/><Relationship Id="rId201" Type="http://schemas.openxmlformats.org/officeDocument/2006/relationships/image" Target="media/image74.wmf"/><Relationship Id="rId222" Type="http://schemas.openxmlformats.org/officeDocument/2006/relationships/oleObject" Target="embeddings/oleObject105.bin"/><Relationship Id="rId243" Type="http://schemas.openxmlformats.org/officeDocument/2006/relationships/oleObject" Target="embeddings/oleObject120.bin"/><Relationship Id="rId264" Type="http://schemas.openxmlformats.org/officeDocument/2006/relationships/oleObject" Target="embeddings/oleObject141.bin"/><Relationship Id="rId285" Type="http://schemas.openxmlformats.org/officeDocument/2006/relationships/oleObject" Target="embeddings/oleObject162.bin"/><Relationship Id="rId450" Type="http://schemas.openxmlformats.org/officeDocument/2006/relationships/oleObject" Target="embeddings/oleObject257.bin"/><Relationship Id="rId471" Type="http://schemas.openxmlformats.org/officeDocument/2006/relationships/image" Target="media/image144.wmf"/><Relationship Id="rId506" Type="http://schemas.openxmlformats.org/officeDocument/2006/relationships/oleObject" Target="embeddings/oleObject289.bin"/><Relationship Id="rId17" Type="http://schemas.openxmlformats.org/officeDocument/2006/relationships/image" Target="media/image5.emf"/><Relationship Id="rId38" Type="http://schemas.openxmlformats.org/officeDocument/2006/relationships/oleObject" Target="embeddings/oleObject11.bin"/><Relationship Id="rId59" Type="http://schemas.openxmlformats.org/officeDocument/2006/relationships/image" Target="media/image18.emf"/><Relationship Id="rId103" Type="http://schemas.openxmlformats.org/officeDocument/2006/relationships/image" Target="media/image37.wmf"/><Relationship Id="rId124" Type="http://schemas.openxmlformats.org/officeDocument/2006/relationships/oleObject" Target="embeddings/oleObject46.bin"/><Relationship Id="rId310" Type="http://schemas.openxmlformats.org/officeDocument/2006/relationships/oleObject" Target="embeddings/oleObject186.bin"/><Relationship Id="rId492" Type="http://schemas.openxmlformats.org/officeDocument/2006/relationships/image" Target="media/image154.wmf"/><Relationship Id="rId527" Type="http://schemas.openxmlformats.org/officeDocument/2006/relationships/image" Target="media/image165.wmf"/><Relationship Id="rId548" Type="http://schemas.openxmlformats.org/officeDocument/2006/relationships/image" Target="media/image173.wmf"/><Relationship Id="rId70" Type="http://schemas.openxmlformats.org/officeDocument/2006/relationships/oleObject" Target="embeddings/oleObject27.bin"/><Relationship Id="rId91" Type="http://schemas.openxmlformats.org/officeDocument/2006/relationships/image" Target="media/image31.emf"/><Relationship Id="rId145" Type="http://schemas.openxmlformats.org/officeDocument/2006/relationships/oleObject" Target="embeddings/oleObject58.bin"/><Relationship Id="rId166" Type="http://schemas.openxmlformats.org/officeDocument/2006/relationships/oleObject" Target="embeddings/oleObject72.bin"/><Relationship Id="rId187" Type="http://schemas.openxmlformats.org/officeDocument/2006/relationships/oleObject" Target="embeddings/oleObject84.bin"/><Relationship Id="rId331" Type="http://schemas.openxmlformats.org/officeDocument/2006/relationships/oleObject" Target="embeddings/oleObject200.bin"/><Relationship Id="rId352" Type="http://schemas.openxmlformats.org/officeDocument/2006/relationships/oleObject" Target="embeddings/oleObject203.bin"/><Relationship Id="rId373" Type="http://schemas.openxmlformats.org/officeDocument/2006/relationships/oleObject" Target="embeddings/Microsoft_Visio_2003-2010_Drawing27.vsd"/><Relationship Id="rId394" Type="http://schemas.openxmlformats.org/officeDocument/2006/relationships/oleObject" Target="embeddings/oleObject232.bin"/><Relationship Id="rId408" Type="http://schemas.openxmlformats.org/officeDocument/2006/relationships/oleObject" Target="embeddings/oleObject240.bin"/><Relationship Id="rId429" Type="http://schemas.openxmlformats.org/officeDocument/2006/relationships/oleObject" Target="embeddings/oleObject247.bin"/><Relationship Id="rId1" Type="http://schemas.microsoft.com/office/2006/relationships/keyMapCustomizations" Target="customizations.xml"/><Relationship Id="rId212" Type="http://schemas.openxmlformats.org/officeDocument/2006/relationships/image" Target="media/image79.wmf"/><Relationship Id="rId233" Type="http://schemas.openxmlformats.org/officeDocument/2006/relationships/oleObject" Target="embeddings/oleObject112.bin"/><Relationship Id="rId254" Type="http://schemas.openxmlformats.org/officeDocument/2006/relationships/oleObject" Target="embeddings/oleObject131.bin"/><Relationship Id="rId440" Type="http://schemas.openxmlformats.org/officeDocument/2006/relationships/image" Target="media/image129.wmf"/><Relationship Id="rId28" Type="http://schemas.openxmlformats.org/officeDocument/2006/relationships/image" Target="media/image10.emf"/><Relationship Id="rId49" Type="http://schemas.openxmlformats.org/officeDocument/2006/relationships/oleObject" Target="embeddings/oleObject20.bin"/><Relationship Id="rId114" Type="http://schemas.openxmlformats.org/officeDocument/2006/relationships/oleObject" Target="embeddings/oleObject39.bin"/><Relationship Id="rId275" Type="http://schemas.openxmlformats.org/officeDocument/2006/relationships/oleObject" Target="embeddings/oleObject152.bin"/><Relationship Id="rId296" Type="http://schemas.openxmlformats.org/officeDocument/2006/relationships/oleObject" Target="embeddings/oleObject172.bin"/><Relationship Id="rId300" Type="http://schemas.openxmlformats.org/officeDocument/2006/relationships/oleObject" Target="embeddings/oleObject176.bin"/><Relationship Id="rId461" Type="http://schemas.openxmlformats.org/officeDocument/2006/relationships/image" Target="media/image140.wmf"/><Relationship Id="rId482" Type="http://schemas.openxmlformats.org/officeDocument/2006/relationships/oleObject" Target="embeddings/oleObject274.bin"/><Relationship Id="rId517" Type="http://schemas.openxmlformats.org/officeDocument/2006/relationships/oleObject" Target="embeddings/oleObject296.bin"/><Relationship Id="rId538" Type="http://schemas.openxmlformats.org/officeDocument/2006/relationships/image" Target="media/image170.wmf"/><Relationship Id="rId559" Type="http://schemas.openxmlformats.org/officeDocument/2006/relationships/fontTable" Target="fontTable.xml"/><Relationship Id="rId60" Type="http://schemas.openxmlformats.org/officeDocument/2006/relationships/package" Target="embeddings/Microsoft_Word_Document2.docx"/><Relationship Id="rId81" Type="http://schemas.openxmlformats.org/officeDocument/2006/relationships/oleObject" Target="embeddings/Microsoft_Visio_2003-2010_Drawing9.vsd"/><Relationship Id="rId135" Type="http://schemas.openxmlformats.org/officeDocument/2006/relationships/oleObject" Target="embeddings/oleObject52.bin"/><Relationship Id="rId156" Type="http://schemas.openxmlformats.org/officeDocument/2006/relationships/oleObject" Target="embeddings/oleObject64.bin"/><Relationship Id="rId177" Type="http://schemas.openxmlformats.org/officeDocument/2006/relationships/oleObject" Target="embeddings/oleObject79.bin"/><Relationship Id="rId198" Type="http://schemas.openxmlformats.org/officeDocument/2006/relationships/oleObject" Target="embeddings/oleObject91.bin"/><Relationship Id="rId321" Type="http://schemas.openxmlformats.org/officeDocument/2006/relationships/image" Target="media/image93.wmf"/><Relationship Id="rId342" Type="http://schemas.openxmlformats.org/officeDocument/2006/relationships/image" Target="media/image103.emf"/><Relationship Id="rId363" Type="http://schemas.openxmlformats.org/officeDocument/2006/relationships/oleObject" Target="embeddings/oleObject213.bin"/><Relationship Id="rId384" Type="http://schemas.openxmlformats.org/officeDocument/2006/relationships/oleObject" Target="embeddings/oleObject222.bin"/><Relationship Id="rId419" Type="http://schemas.openxmlformats.org/officeDocument/2006/relationships/footer" Target="footer1.xml"/><Relationship Id="rId202" Type="http://schemas.openxmlformats.org/officeDocument/2006/relationships/oleObject" Target="embeddings/oleObject94.bin"/><Relationship Id="rId223" Type="http://schemas.openxmlformats.org/officeDocument/2006/relationships/image" Target="media/image84.wmf"/><Relationship Id="rId244" Type="http://schemas.openxmlformats.org/officeDocument/2006/relationships/oleObject" Target="embeddings/oleObject121.bin"/><Relationship Id="rId430" Type="http://schemas.openxmlformats.org/officeDocument/2006/relationships/image" Target="media/image124.wmf"/><Relationship Id="rId18" Type="http://schemas.openxmlformats.org/officeDocument/2006/relationships/package" Target="embeddings/Microsoft_Visio_Drawing12.vsdx"/><Relationship Id="rId39" Type="http://schemas.openxmlformats.org/officeDocument/2006/relationships/oleObject" Target="embeddings/oleObject12.bin"/><Relationship Id="rId265" Type="http://schemas.openxmlformats.org/officeDocument/2006/relationships/oleObject" Target="embeddings/oleObject142.bin"/><Relationship Id="rId286" Type="http://schemas.openxmlformats.org/officeDocument/2006/relationships/oleObject" Target="embeddings/oleObject163.bin"/><Relationship Id="rId451" Type="http://schemas.openxmlformats.org/officeDocument/2006/relationships/image" Target="media/image135.wmf"/><Relationship Id="rId472" Type="http://schemas.openxmlformats.org/officeDocument/2006/relationships/image" Target="media/image145.wmf"/><Relationship Id="rId493" Type="http://schemas.openxmlformats.org/officeDocument/2006/relationships/oleObject" Target="embeddings/oleObject280.bin"/><Relationship Id="rId507" Type="http://schemas.openxmlformats.org/officeDocument/2006/relationships/image" Target="media/image159.wmf"/><Relationship Id="rId528" Type="http://schemas.openxmlformats.org/officeDocument/2006/relationships/oleObject" Target="embeddings/oleObject304.bin"/><Relationship Id="rId549" Type="http://schemas.openxmlformats.org/officeDocument/2006/relationships/image" Target="media/image174.wmf"/><Relationship Id="rId50" Type="http://schemas.openxmlformats.org/officeDocument/2006/relationships/oleObject" Target="embeddings/oleObject21.bin"/><Relationship Id="rId104" Type="http://schemas.openxmlformats.org/officeDocument/2006/relationships/oleObject" Target="embeddings/oleObject33.bin"/><Relationship Id="rId125" Type="http://schemas.openxmlformats.org/officeDocument/2006/relationships/oleObject" Target="embeddings/oleObject47.bin"/><Relationship Id="rId146" Type="http://schemas.openxmlformats.org/officeDocument/2006/relationships/image" Target="media/image54.wmf"/><Relationship Id="rId167" Type="http://schemas.openxmlformats.org/officeDocument/2006/relationships/image" Target="media/image61.wmf"/><Relationship Id="rId188" Type="http://schemas.openxmlformats.org/officeDocument/2006/relationships/oleObject" Target="embeddings/oleObject85.bin"/><Relationship Id="rId311" Type="http://schemas.openxmlformats.org/officeDocument/2006/relationships/oleObject" Target="embeddings/oleObject187.bin"/><Relationship Id="rId332" Type="http://schemas.openxmlformats.org/officeDocument/2006/relationships/image" Target="media/image98.wmf"/><Relationship Id="rId353" Type="http://schemas.openxmlformats.org/officeDocument/2006/relationships/oleObject" Target="embeddings/oleObject204.bin"/><Relationship Id="rId374" Type="http://schemas.openxmlformats.org/officeDocument/2006/relationships/image" Target="media/image111.emf"/><Relationship Id="rId395" Type="http://schemas.openxmlformats.org/officeDocument/2006/relationships/oleObject" Target="embeddings/oleObject233.bin"/><Relationship Id="rId409" Type="http://schemas.openxmlformats.org/officeDocument/2006/relationships/image" Target="media/image116.emf"/><Relationship Id="rId560" Type="http://schemas.openxmlformats.org/officeDocument/2006/relationships/theme" Target="theme/theme1.xml"/><Relationship Id="rId71" Type="http://schemas.openxmlformats.org/officeDocument/2006/relationships/image" Target="media/image25.emf"/><Relationship Id="rId92" Type="http://schemas.openxmlformats.org/officeDocument/2006/relationships/oleObject" Target="embeddings/Microsoft_Visio_2003-2010_Drawing17.vsd"/><Relationship Id="rId213" Type="http://schemas.openxmlformats.org/officeDocument/2006/relationships/oleObject" Target="embeddings/oleObject100.bin"/><Relationship Id="rId234" Type="http://schemas.openxmlformats.org/officeDocument/2006/relationships/image" Target="media/image88.wmf"/><Relationship Id="rId420" Type="http://schemas.openxmlformats.org/officeDocument/2006/relationships/footer" Target="footer2.xml"/><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32.bin"/><Relationship Id="rId276" Type="http://schemas.openxmlformats.org/officeDocument/2006/relationships/oleObject" Target="embeddings/oleObject153.bin"/><Relationship Id="rId297" Type="http://schemas.openxmlformats.org/officeDocument/2006/relationships/oleObject" Target="embeddings/oleObject173.bin"/><Relationship Id="rId441" Type="http://schemas.openxmlformats.org/officeDocument/2006/relationships/image" Target="media/image130.wmf"/><Relationship Id="rId462" Type="http://schemas.openxmlformats.org/officeDocument/2006/relationships/oleObject" Target="embeddings/oleObject263.bin"/><Relationship Id="rId483" Type="http://schemas.openxmlformats.org/officeDocument/2006/relationships/image" Target="media/image150.wmf"/><Relationship Id="rId518" Type="http://schemas.openxmlformats.org/officeDocument/2006/relationships/oleObject" Target="embeddings/oleObject297.bin"/><Relationship Id="rId539" Type="http://schemas.openxmlformats.org/officeDocument/2006/relationships/oleObject" Target="embeddings/oleObject310.bin"/><Relationship Id="rId40" Type="http://schemas.openxmlformats.org/officeDocument/2006/relationships/oleObject" Target="embeddings/oleObject13.bin"/><Relationship Id="rId115" Type="http://schemas.openxmlformats.org/officeDocument/2006/relationships/image" Target="media/image42.wmf"/><Relationship Id="rId136" Type="http://schemas.openxmlformats.org/officeDocument/2006/relationships/image" Target="media/image50.wmf"/><Relationship Id="rId157" Type="http://schemas.openxmlformats.org/officeDocument/2006/relationships/image" Target="media/image59.wmf"/><Relationship Id="rId178" Type="http://schemas.openxmlformats.org/officeDocument/2006/relationships/image" Target="media/image65.wmf"/><Relationship Id="rId301" Type="http://schemas.openxmlformats.org/officeDocument/2006/relationships/oleObject" Target="embeddings/oleObject177.bin"/><Relationship Id="rId322" Type="http://schemas.openxmlformats.org/officeDocument/2006/relationships/oleObject" Target="embeddings/oleObject195.bin"/><Relationship Id="rId343" Type="http://schemas.openxmlformats.org/officeDocument/2006/relationships/package" Target="embeddings/Microsoft_Visio_Drawing11.vsdx"/><Relationship Id="rId364" Type="http://schemas.openxmlformats.org/officeDocument/2006/relationships/oleObject" Target="embeddings/oleObject214.bin"/><Relationship Id="rId550" Type="http://schemas.openxmlformats.org/officeDocument/2006/relationships/image" Target="media/image175.wmf"/><Relationship Id="rId61" Type="http://schemas.openxmlformats.org/officeDocument/2006/relationships/image" Target="media/image19.emf"/><Relationship Id="rId82" Type="http://schemas.openxmlformats.org/officeDocument/2006/relationships/oleObject" Target="embeddings/Microsoft_Visio_2003-2010_Drawing10.vsd"/><Relationship Id="rId199" Type="http://schemas.openxmlformats.org/officeDocument/2006/relationships/oleObject" Target="embeddings/oleObject92.bin"/><Relationship Id="rId203" Type="http://schemas.openxmlformats.org/officeDocument/2006/relationships/image" Target="media/image75.wmf"/><Relationship Id="rId385" Type="http://schemas.openxmlformats.org/officeDocument/2006/relationships/oleObject" Target="embeddings/oleObject223.bin"/><Relationship Id="rId19" Type="http://schemas.openxmlformats.org/officeDocument/2006/relationships/image" Target="media/image6.emf"/><Relationship Id="rId224" Type="http://schemas.openxmlformats.org/officeDocument/2006/relationships/oleObject" Target="embeddings/oleObject106.bin"/><Relationship Id="rId245" Type="http://schemas.openxmlformats.org/officeDocument/2006/relationships/oleObject" Target="embeddings/oleObject122.bin"/><Relationship Id="rId266" Type="http://schemas.openxmlformats.org/officeDocument/2006/relationships/oleObject" Target="embeddings/oleObject143.bin"/><Relationship Id="rId287" Type="http://schemas.openxmlformats.org/officeDocument/2006/relationships/oleObject" Target="embeddings/oleObject164.bin"/><Relationship Id="rId410" Type="http://schemas.openxmlformats.org/officeDocument/2006/relationships/oleObject" Target="embeddings/oleObject241.bin"/><Relationship Id="rId431" Type="http://schemas.openxmlformats.org/officeDocument/2006/relationships/oleObject" Target="embeddings/oleObject248.bin"/><Relationship Id="rId452" Type="http://schemas.openxmlformats.org/officeDocument/2006/relationships/image" Target="media/image136.wmf"/><Relationship Id="rId473" Type="http://schemas.openxmlformats.org/officeDocument/2006/relationships/oleObject" Target="embeddings/oleObject269.bin"/><Relationship Id="rId494" Type="http://schemas.openxmlformats.org/officeDocument/2006/relationships/image" Target="media/image155.wmf"/><Relationship Id="rId508" Type="http://schemas.openxmlformats.org/officeDocument/2006/relationships/oleObject" Target="embeddings/oleObject290.bin"/><Relationship Id="rId529" Type="http://schemas.openxmlformats.org/officeDocument/2006/relationships/image" Target="media/image166.wmf"/><Relationship Id="rId30" Type="http://schemas.openxmlformats.org/officeDocument/2006/relationships/image" Target="media/image11.emf"/><Relationship Id="rId105" Type="http://schemas.openxmlformats.org/officeDocument/2006/relationships/image" Target="media/image38.wmf"/><Relationship Id="rId126" Type="http://schemas.openxmlformats.org/officeDocument/2006/relationships/image" Target="media/image45.wmf"/><Relationship Id="rId147" Type="http://schemas.openxmlformats.org/officeDocument/2006/relationships/oleObject" Target="embeddings/oleObject59.bin"/><Relationship Id="rId168" Type="http://schemas.openxmlformats.org/officeDocument/2006/relationships/oleObject" Target="embeddings/oleObject73.bin"/><Relationship Id="rId312" Type="http://schemas.openxmlformats.org/officeDocument/2006/relationships/oleObject" Target="embeddings/oleObject188.bin"/><Relationship Id="rId333" Type="http://schemas.openxmlformats.org/officeDocument/2006/relationships/oleObject" Target="embeddings/oleObject201.bin"/><Relationship Id="rId354" Type="http://schemas.openxmlformats.org/officeDocument/2006/relationships/oleObject" Target="embeddings/oleObject205.bin"/><Relationship Id="rId540" Type="http://schemas.openxmlformats.org/officeDocument/2006/relationships/image" Target="media/image171.emf"/><Relationship Id="rId51" Type="http://schemas.openxmlformats.org/officeDocument/2006/relationships/oleObject" Target="embeddings/oleObject22.bin"/><Relationship Id="rId72" Type="http://schemas.openxmlformats.org/officeDocument/2006/relationships/oleObject" Target="embeddings/Microsoft_Visio_2003-2010_Drawing3.vsd"/><Relationship Id="rId93" Type="http://schemas.openxmlformats.org/officeDocument/2006/relationships/image" Target="media/image32.wmf"/><Relationship Id="rId189" Type="http://schemas.openxmlformats.org/officeDocument/2006/relationships/oleObject" Target="embeddings/oleObject86.bin"/><Relationship Id="rId375" Type="http://schemas.openxmlformats.org/officeDocument/2006/relationships/oleObject" Target="embeddings/Microsoft_Visio_2003-2010_Drawing28.vsd"/><Relationship Id="rId396" Type="http://schemas.openxmlformats.org/officeDocument/2006/relationships/oleObject" Target="embeddings/oleObject234.bin"/><Relationship Id="rId3" Type="http://schemas.openxmlformats.org/officeDocument/2006/relationships/numbering" Target="numbering.xml"/><Relationship Id="rId214" Type="http://schemas.openxmlformats.org/officeDocument/2006/relationships/image" Target="media/image80.wmf"/><Relationship Id="rId235" Type="http://schemas.openxmlformats.org/officeDocument/2006/relationships/oleObject" Target="embeddings/oleObject113.bin"/><Relationship Id="rId256" Type="http://schemas.openxmlformats.org/officeDocument/2006/relationships/oleObject" Target="embeddings/oleObject133.bin"/><Relationship Id="rId277" Type="http://schemas.openxmlformats.org/officeDocument/2006/relationships/oleObject" Target="embeddings/oleObject154.bin"/><Relationship Id="rId298" Type="http://schemas.openxmlformats.org/officeDocument/2006/relationships/oleObject" Target="embeddings/oleObject174.bin"/><Relationship Id="rId400" Type="http://schemas.openxmlformats.org/officeDocument/2006/relationships/oleObject" Target="embeddings/Microsoft_Visio_2003-2010_Drawing30.vsd"/><Relationship Id="rId421" Type="http://schemas.openxmlformats.org/officeDocument/2006/relationships/package" Target="embeddings/Microsoft_Visio_Drawing.vsdx"/><Relationship Id="rId442" Type="http://schemas.openxmlformats.org/officeDocument/2006/relationships/oleObject" Target="embeddings/oleObject253.bin"/><Relationship Id="rId463" Type="http://schemas.openxmlformats.org/officeDocument/2006/relationships/image" Target="media/image141.wmf"/><Relationship Id="rId484" Type="http://schemas.openxmlformats.org/officeDocument/2006/relationships/oleObject" Target="embeddings/oleObject275.bin"/><Relationship Id="rId519" Type="http://schemas.openxmlformats.org/officeDocument/2006/relationships/oleObject" Target="embeddings/oleObject298.bin"/><Relationship Id="rId116" Type="http://schemas.openxmlformats.org/officeDocument/2006/relationships/oleObject" Target="embeddings/oleObject40.bin"/><Relationship Id="rId137" Type="http://schemas.openxmlformats.org/officeDocument/2006/relationships/oleObject" Target="embeddings/oleObject53.bin"/><Relationship Id="rId158" Type="http://schemas.openxmlformats.org/officeDocument/2006/relationships/oleObject" Target="embeddings/oleObject65.bin"/><Relationship Id="rId302" Type="http://schemas.openxmlformats.org/officeDocument/2006/relationships/oleObject" Target="embeddings/oleObject178.bin"/><Relationship Id="rId323" Type="http://schemas.openxmlformats.org/officeDocument/2006/relationships/image" Target="media/image94.wmf"/><Relationship Id="rId344" Type="http://schemas.openxmlformats.org/officeDocument/2006/relationships/image" Target="media/image104.emf"/><Relationship Id="rId530" Type="http://schemas.openxmlformats.org/officeDocument/2006/relationships/oleObject" Target="embeddings/oleObject305.bin"/><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package" Target="embeddings/Microsoft_Word_Document3.docx"/><Relationship Id="rId83" Type="http://schemas.openxmlformats.org/officeDocument/2006/relationships/oleObject" Target="embeddings/Microsoft_Visio_2003-2010_Drawing11.vsd"/><Relationship Id="rId179" Type="http://schemas.openxmlformats.org/officeDocument/2006/relationships/oleObject" Target="embeddings/oleObject80.bin"/><Relationship Id="rId365" Type="http://schemas.openxmlformats.org/officeDocument/2006/relationships/oleObject" Target="embeddings/oleObject215.bin"/><Relationship Id="rId386" Type="http://schemas.openxmlformats.org/officeDocument/2006/relationships/oleObject" Target="embeddings/oleObject224.bin"/><Relationship Id="rId551" Type="http://schemas.openxmlformats.org/officeDocument/2006/relationships/image" Target="media/image176.wmf"/><Relationship Id="rId190" Type="http://schemas.openxmlformats.org/officeDocument/2006/relationships/oleObject" Target="embeddings/oleObject87.bin"/><Relationship Id="rId204" Type="http://schemas.openxmlformats.org/officeDocument/2006/relationships/oleObject" Target="embeddings/oleObject95.bin"/><Relationship Id="rId225" Type="http://schemas.openxmlformats.org/officeDocument/2006/relationships/image" Target="media/image85.wmf"/><Relationship Id="rId246" Type="http://schemas.openxmlformats.org/officeDocument/2006/relationships/oleObject" Target="embeddings/oleObject123.bin"/><Relationship Id="rId267" Type="http://schemas.openxmlformats.org/officeDocument/2006/relationships/oleObject" Target="embeddings/oleObject144.bin"/><Relationship Id="rId288" Type="http://schemas.openxmlformats.org/officeDocument/2006/relationships/oleObject" Target="embeddings/oleObject165.bin"/><Relationship Id="rId411" Type="http://schemas.openxmlformats.org/officeDocument/2006/relationships/image" Target="media/image117.wmf"/><Relationship Id="rId432" Type="http://schemas.openxmlformats.org/officeDocument/2006/relationships/image" Target="media/image125.wmf"/><Relationship Id="rId453" Type="http://schemas.openxmlformats.org/officeDocument/2006/relationships/oleObject" Target="embeddings/oleObject258.bin"/><Relationship Id="rId474" Type="http://schemas.openxmlformats.org/officeDocument/2006/relationships/oleObject" Target="embeddings/oleObject270.bin"/><Relationship Id="rId509" Type="http://schemas.openxmlformats.org/officeDocument/2006/relationships/image" Target="media/image160.wmf"/><Relationship Id="rId106" Type="http://schemas.openxmlformats.org/officeDocument/2006/relationships/oleObject" Target="embeddings/oleObject34.bin"/><Relationship Id="rId127" Type="http://schemas.openxmlformats.org/officeDocument/2006/relationships/oleObject" Target="embeddings/oleObject48.bin"/><Relationship Id="rId313" Type="http://schemas.openxmlformats.org/officeDocument/2006/relationships/oleObject" Target="embeddings/oleObject189.bin"/><Relationship Id="rId495" Type="http://schemas.openxmlformats.org/officeDocument/2006/relationships/oleObject" Target="embeddings/oleObject281.bin"/><Relationship Id="rId10" Type="http://schemas.openxmlformats.org/officeDocument/2006/relationships/oleObject" Target="embeddings/Microsoft_Word_97_-_2003_Document.doc"/><Relationship Id="rId31" Type="http://schemas.openxmlformats.org/officeDocument/2006/relationships/oleObject" Target="embeddings/oleObject7.bin"/><Relationship Id="rId52" Type="http://schemas.openxmlformats.org/officeDocument/2006/relationships/oleObject" Target="embeddings/oleObject23.bin"/><Relationship Id="rId73" Type="http://schemas.openxmlformats.org/officeDocument/2006/relationships/image" Target="media/image26.emf"/><Relationship Id="rId94" Type="http://schemas.openxmlformats.org/officeDocument/2006/relationships/oleObject" Target="embeddings/oleObject28.bin"/><Relationship Id="rId148" Type="http://schemas.openxmlformats.org/officeDocument/2006/relationships/oleObject" Target="embeddings/oleObject60.bin"/><Relationship Id="rId169" Type="http://schemas.openxmlformats.org/officeDocument/2006/relationships/image" Target="media/image62.wmf"/><Relationship Id="rId334" Type="http://schemas.openxmlformats.org/officeDocument/2006/relationships/oleObject" Target="embeddings/oleObject202.bin"/><Relationship Id="rId355" Type="http://schemas.openxmlformats.org/officeDocument/2006/relationships/oleObject" Target="embeddings/oleObject206.bin"/><Relationship Id="rId376" Type="http://schemas.openxmlformats.org/officeDocument/2006/relationships/image" Target="media/image112.emf"/><Relationship Id="rId397" Type="http://schemas.openxmlformats.org/officeDocument/2006/relationships/oleObject" Target="embeddings/oleObject235.bin"/><Relationship Id="rId520" Type="http://schemas.openxmlformats.org/officeDocument/2006/relationships/oleObject" Target="embeddings/oleObject299.bin"/><Relationship Id="rId541" Type="http://schemas.openxmlformats.org/officeDocument/2006/relationships/oleObject" Target="embeddings/oleObject311.bin"/><Relationship Id="rId4" Type="http://schemas.openxmlformats.org/officeDocument/2006/relationships/styles" Target="styles.xml"/><Relationship Id="rId180" Type="http://schemas.openxmlformats.org/officeDocument/2006/relationships/oleObject" Target="embeddings/oleObject81.bin"/><Relationship Id="rId215" Type="http://schemas.openxmlformats.org/officeDocument/2006/relationships/oleObject" Target="embeddings/oleObject101.bin"/><Relationship Id="rId236" Type="http://schemas.openxmlformats.org/officeDocument/2006/relationships/image" Target="media/image89.wmf"/><Relationship Id="rId257" Type="http://schemas.openxmlformats.org/officeDocument/2006/relationships/oleObject" Target="embeddings/oleObject134.bin"/><Relationship Id="rId278" Type="http://schemas.openxmlformats.org/officeDocument/2006/relationships/oleObject" Target="embeddings/oleObject155.bin"/><Relationship Id="rId401" Type="http://schemas.openxmlformats.org/officeDocument/2006/relationships/image" Target="media/image114.emf"/><Relationship Id="rId422" Type="http://schemas.openxmlformats.org/officeDocument/2006/relationships/image" Target="media/image120.wmf"/><Relationship Id="rId443" Type="http://schemas.openxmlformats.org/officeDocument/2006/relationships/image" Target="media/image131.wmf"/><Relationship Id="rId464" Type="http://schemas.openxmlformats.org/officeDocument/2006/relationships/oleObject" Target="embeddings/oleObject264.bin"/><Relationship Id="rId303" Type="http://schemas.openxmlformats.org/officeDocument/2006/relationships/oleObject" Target="embeddings/oleObject179.bin"/><Relationship Id="rId485" Type="http://schemas.openxmlformats.org/officeDocument/2006/relationships/oleObject" Target="embeddings/oleObject276.bin"/><Relationship Id="rId42" Type="http://schemas.openxmlformats.org/officeDocument/2006/relationships/oleObject" Target="embeddings/oleObject15.bin"/><Relationship Id="rId84" Type="http://schemas.openxmlformats.org/officeDocument/2006/relationships/oleObject" Target="embeddings/Microsoft_Visio_2003-2010_Drawing12.vsd"/><Relationship Id="rId138" Type="http://schemas.openxmlformats.org/officeDocument/2006/relationships/image" Target="media/image51.wmf"/><Relationship Id="rId345" Type="http://schemas.openxmlformats.org/officeDocument/2006/relationships/oleObject" Target="embeddings/Microsoft_Visio_2003-2010_Drawing18.vsd"/><Relationship Id="rId387" Type="http://schemas.openxmlformats.org/officeDocument/2006/relationships/oleObject" Target="embeddings/oleObject225.bin"/><Relationship Id="rId510" Type="http://schemas.openxmlformats.org/officeDocument/2006/relationships/oleObject" Target="embeddings/oleObject291.bin"/><Relationship Id="rId552" Type="http://schemas.openxmlformats.org/officeDocument/2006/relationships/image" Target="media/image177.wmf"/><Relationship Id="rId191" Type="http://schemas.openxmlformats.org/officeDocument/2006/relationships/image" Target="media/image70.wmf"/><Relationship Id="rId205" Type="http://schemas.openxmlformats.org/officeDocument/2006/relationships/image" Target="media/image76.wmf"/><Relationship Id="rId247" Type="http://schemas.openxmlformats.org/officeDocument/2006/relationships/oleObject" Target="embeddings/oleObject124.bin"/><Relationship Id="rId412" Type="http://schemas.openxmlformats.org/officeDocument/2006/relationships/oleObject" Target="embeddings/oleObject242.bin"/><Relationship Id="rId107" Type="http://schemas.openxmlformats.org/officeDocument/2006/relationships/oleObject" Target="embeddings/oleObject35.bin"/><Relationship Id="rId289" Type="http://schemas.openxmlformats.org/officeDocument/2006/relationships/oleObject" Target="embeddings/oleObject166.bin"/><Relationship Id="rId454" Type="http://schemas.openxmlformats.org/officeDocument/2006/relationships/image" Target="media/image137.wmf"/><Relationship Id="rId496" Type="http://schemas.openxmlformats.org/officeDocument/2006/relationships/image" Target="media/image156.wmf"/><Relationship Id="rId11" Type="http://schemas.openxmlformats.org/officeDocument/2006/relationships/image" Target="media/image2.emf"/><Relationship Id="rId53" Type="http://schemas.openxmlformats.org/officeDocument/2006/relationships/oleObject" Target="embeddings/oleObject24.bin"/><Relationship Id="rId149" Type="http://schemas.openxmlformats.org/officeDocument/2006/relationships/image" Target="media/image55.wmf"/><Relationship Id="rId314" Type="http://schemas.openxmlformats.org/officeDocument/2006/relationships/oleObject" Target="embeddings/oleObject190.bin"/><Relationship Id="rId356" Type="http://schemas.openxmlformats.org/officeDocument/2006/relationships/oleObject" Target="embeddings/oleObject207.bin"/><Relationship Id="rId398" Type="http://schemas.openxmlformats.org/officeDocument/2006/relationships/oleObject" Target="embeddings/oleObject236.bin"/><Relationship Id="rId521" Type="http://schemas.openxmlformats.org/officeDocument/2006/relationships/image" Target="media/image163.wmf"/><Relationship Id="rId95" Type="http://schemas.openxmlformats.org/officeDocument/2006/relationships/image" Target="media/image33.wmf"/><Relationship Id="rId160" Type="http://schemas.openxmlformats.org/officeDocument/2006/relationships/oleObject" Target="embeddings/oleObject66.bin"/><Relationship Id="rId216" Type="http://schemas.openxmlformats.org/officeDocument/2006/relationships/image" Target="media/image81.wmf"/><Relationship Id="rId423" Type="http://schemas.openxmlformats.org/officeDocument/2006/relationships/oleObject" Target="embeddings/oleObject244.bin"/><Relationship Id="rId258" Type="http://schemas.openxmlformats.org/officeDocument/2006/relationships/oleObject" Target="embeddings/oleObject135.bin"/><Relationship Id="rId465" Type="http://schemas.openxmlformats.org/officeDocument/2006/relationships/image" Target="media/image142.wmf"/><Relationship Id="rId22" Type="http://schemas.openxmlformats.org/officeDocument/2006/relationships/oleObject" Target="embeddings/oleObject3.bin"/><Relationship Id="rId64" Type="http://schemas.openxmlformats.org/officeDocument/2006/relationships/image" Target="media/image21.png"/><Relationship Id="rId118" Type="http://schemas.openxmlformats.org/officeDocument/2006/relationships/oleObject" Target="embeddings/oleObject41.bin"/><Relationship Id="rId325" Type="http://schemas.openxmlformats.org/officeDocument/2006/relationships/image" Target="media/image95.wmf"/><Relationship Id="rId367" Type="http://schemas.openxmlformats.org/officeDocument/2006/relationships/oleObject" Target="embeddings/Microsoft_Visio_2003-2010_Drawing23.vsd"/><Relationship Id="rId532" Type="http://schemas.openxmlformats.org/officeDocument/2006/relationships/oleObject" Target="embeddings/oleObject306.bin"/><Relationship Id="rId171" Type="http://schemas.openxmlformats.org/officeDocument/2006/relationships/image" Target="media/image63.wmf"/><Relationship Id="rId227" Type="http://schemas.openxmlformats.org/officeDocument/2006/relationships/oleObject" Target="embeddings/oleObject108.bin"/><Relationship Id="rId269" Type="http://schemas.openxmlformats.org/officeDocument/2006/relationships/oleObject" Target="embeddings/oleObject146.bin"/><Relationship Id="rId434" Type="http://schemas.openxmlformats.org/officeDocument/2006/relationships/image" Target="media/image126.wmf"/><Relationship Id="rId476" Type="http://schemas.openxmlformats.org/officeDocument/2006/relationships/oleObject" Target="embeddings/oleObject271.bin"/><Relationship Id="rId33" Type="http://schemas.openxmlformats.org/officeDocument/2006/relationships/oleObject" Target="embeddings/oleObject8.bin"/><Relationship Id="rId129" Type="http://schemas.openxmlformats.org/officeDocument/2006/relationships/oleObject" Target="embeddings/oleObject49.bin"/><Relationship Id="rId280" Type="http://schemas.openxmlformats.org/officeDocument/2006/relationships/oleObject" Target="embeddings/oleObject157.bin"/><Relationship Id="rId336" Type="http://schemas.openxmlformats.org/officeDocument/2006/relationships/image" Target="media/image100.emf"/><Relationship Id="rId501" Type="http://schemas.openxmlformats.org/officeDocument/2006/relationships/oleObject" Target="embeddings/oleObject285.bin"/><Relationship Id="rId543" Type="http://schemas.openxmlformats.org/officeDocument/2006/relationships/oleObject" Target="embeddings/oleObject312.bin"/><Relationship Id="rId75" Type="http://schemas.openxmlformats.org/officeDocument/2006/relationships/image" Target="media/image27.emf"/><Relationship Id="rId140" Type="http://schemas.openxmlformats.org/officeDocument/2006/relationships/image" Target="media/image52.wmf"/><Relationship Id="rId182" Type="http://schemas.openxmlformats.org/officeDocument/2006/relationships/image" Target="media/image67.wmf"/><Relationship Id="rId378" Type="http://schemas.openxmlformats.org/officeDocument/2006/relationships/oleObject" Target="embeddings/oleObject216.bin"/><Relationship Id="rId403" Type="http://schemas.openxmlformats.org/officeDocument/2006/relationships/image" Target="media/image115.emf"/><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132.wmf"/><Relationship Id="rId487" Type="http://schemas.openxmlformats.org/officeDocument/2006/relationships/oleObject" Target="embeddings/oleObject277.bin"/><Relationship Id="rId291" Type="http://schemas.openxmlformats.org/officeDocument/2006/relationships/oleObject" Target="embeddings/oleObject168.bin"/><Relationship Id="rId305" Type="http://schemas.openxmlformats.org/officeDocument/2006/relationships/oleObject" Target="embeddings/oleObject181.bin"/><Relationship Id="rId347" Type="http://schemas.openxmlformats.org/officeDocument/2006/relationships/oleObject" Target="embeddings/Microsoft_Visio_2003-2010_Drawing19.vsd"/><Relationship Id="rId512" Type="http://schemas.openxmlformats.org/officeDocument/2006/relationships/oleObject" Target="embeddings/oleObject292.bin"/><Relationship Id="rId44" Type="http://schemas.openxmlformats.org/officeDocument/2006/relationships/oleObject" Target="embeddings/oleObject16.bin"/><Relationship Id="rId86" Type="http://schemas.openxmlformats.org/officeDocument/2006/relationships/oleObject" Target="embeddings/Microsoft_Visio_2003-2010_Drawing14.vsd"/><Relationship Id="rId151" Type="http://schemas.openxmlformats.org/officeDocument/2006/relationships/image" Target="media/image56.wmf"/><Relationship Id="rId389" Type="http://schemas.openxmlformats.org/officeDocument/2006/relationships/oleObject" Target="embeddings/oleObject227.bin"/><Relationship Id="rId554" Type="http://schemas.openxmlformats.org/officeDocument/2006/relationships/image" Target="media/image179.wmf"/><Relationship Id="rId193" Type="http://schemas.openxmlformats.org/officeDocument/2006/relationships/image" Target="media/image71.wmf"/><Relationship Id="rId207" Type="http://schemas.openxmlformats.org/officeDocument/2006/relationships/image" Target="media/image77.wmf"/><Relationship Id="rId249" Type="http://schemas.openxmlformats.org/officeDocument/2006/relationships/oleObject" Target="embeddings/oleObject126.bin"/><Relationship Id="rId414" Type="http://schemas.openxmlformats.org/officeDocument/2006/relationships/oleObject" Target="embeddings/oleObject243.bin"/><Relationship Id="rId456" Type="http://schemas.openxmlformats.org/officeDocument/2006/relationships/oleObject" Target="embeddings/oleObject259.bin"/><Relationship Id="rId498" Type="http://schemas.openxmlformats.org/officeDocument/2006/relationships/oleObject" Target="embeddings/oleObject283.bin"/><Relationship Id="rId13" Type="http://schemas.openxmlformats.org/officeDocument/2006/relationships/image" Target="media/image3.emf"/><Relationship Id="rId109" Type="http://schemas.openxmlformats.org/officeDocument/2006/relationships/oleObject" Target="embeddings/oleObject36.bin"/><Relationship Id="rId260" Type="http://schemas.openxmlformats.org/officeDocument/2006/relationships/oleObject" Target="embeddings/oleObject137.bin"/><Relationship Id="rId316" Type="http://schemas.openxmlformats.org/officeDocument/2006/relationships/oleObject" Target="embeddings/oleObject192.bin"/><Relationship Id="rId523" Type="http://schemas.openxmlformats.org/officeDocument/2006/relationships/image" Target="media/image164.wmf"/><Relationship Id="rId55" Type="http://schemas.openxmlformats.org/officeDocument/2006/relationships/image" Target="media/image16.emf"/><Relationship Id="rId97" Type="http://schemas.openxmlformats.org/officeDocument/2006/relationships/image" Target="media/image34.wmf"/><Relationship Id="rId120" Type="http://schemas.openxmlformats.org/officeDocument/2006/relationships/oleObject" Target="embeddings/oleObject43.bin"/><Relationship Id="rId358" Type="http://schemas.openxmlformats.org/officeDocument/2006/relationships/oleObject" Target="embeddings/oleObject209.bin"/><Relationship Id="rId162" Type="http://schemas.openxmlformats.org/officeDocument/2006/relationships/oleObject" Target="embeddings/oleObject68.bin"/><Relationship Id="rId218" Type="http://schemas.openxmlformats.org/officeDocument/2006/relationships/oleObject" Target="embeddings/oleObject103.bin"/><Relationship Id="rId425" Type="http://schemas.openxmlformats.org/officeDocument/2006/relationships/oleObject" Target="embeddings/oleObject245.bin"/><Relationship Id="rId467" Type="http://schemas.openxmlformats.org/officeDocument/2006/relationships/image" Target="media/image143.wmf"/><Relationship Id="rId271" Type="http://schemas.openxmlformats.org/officeDocument/2006/relationships/oleObject" Target="embeddings/oleObject148.bin"/><Relationship Id="rId24" Type="http://schemas.openxmlformats.org/officeDocument/2006/relationships/oleObject" Target="embeddings/oleObject4.bin"/><Relationship Id="rId66" Type="http://schemas.openxmlformats.org/officeDocument/2006/relationships/oleObject" Target="embeddings/Microsoft_Visio_2003-2010_Drawing2.vsd"/><Relationship Id="rId131" Type="http://schemas.openxmlformats.org/officeDocument/2006/relationships/oleObject" Target="embeddings/oleObject50.bin"/><Relationship Id="rId327" Type="http://schemas.openxmlformats.org/officeDocument/2006/relationships/image" Target="media/image96.wmf"/><Relationship Id="rId369" Type="http://schemas.openxmlformats.org/officeDocument/2006/relationships/oleObject" Target="embeddings/Microsoft_Visio_2003-2010_Drawing25.vsd"/><Relationship Id="rId534" Type="http://schemas.openxmlformats.org/officeDocument/2006/relationships/image" Target="media/image168.wmf"/><Relationship Id="rId173" Type="http://schemas.openxmlformats.org/officeDocument/2006/relationships/oleObject" Target="embeddings/oleObject76.bin"/><Relationship Id="rId229" Type="http://schemas.openxmlformats.org/officeDocument/2006/relationships/oleObject" Target="embeddings/oleObject109.bin"/><Relationship Id="rId380" Type="http://schemas.openxmlformats.org/officeDocument/2006/relationships/oleObject" Target="embeddings/oleObject218.bin"/><Relationship Id="rId436" Type="http://schemas.openxmlformats.org/officeDocument/2006/relationships/image" Target="media/image127.wmf"/><Relationship Id="rId240" Type="http://schemas.openxmlformats.org/officeDocument/2006/relationships/oleObject" Target="embeddings/oleObject117.bin"/><Relationship Id="rId478" Type="http://schemas.openxmlformats.org/officeDocument/2006/relationships/oleObject" Target="embeddings/oleObject272.bin"/><Relationship Id="rId35" Type="http://schemas.openxmlformats.org/officeDocument/2006/relationships/package" Target="embeddings/Microsoft_Visio_Drawing18.vsdx"/><Relationship Id="rId77" Type="http://schemas.openxmlformats.org/officeDocument/2006/relationships/image" Target="media/image28.emf"/><Relationship Id="rId100" Type="http://schemas.openxmlformats.org/officeDocument/2006/relationships/oleObject" Target="embeddings/oleObject31.bin"/><Relationship Id="rId282" Type="http://schemas.openxmlformats.org/officeDocument/2006/relationships/oleObject" Target="embeddings/oleObject159.bin"/><Relationship Id="rId338" Type="http://schemas.openxmlformats.org/officeDocument/2006/relationships/image" Target="media/image101.emf"/><Relationship Id="rId503" Type="http://schemas.openxmlformats.org/officeDocument/2006/relationships/oleObject" Target="embeddings/oleObject286.bin"/><Relationship Id="rId545" Type="http://schemas.openxmlformats.org/officeDocument/2006/relationships/oleObject" Target="embeddings/oleObject314.bin"/><Relationship Id="rId8" Type="http://schemas.openxmlformats.org/officeDocument/2006/relationships/endnotes" Target="endnotes.xml"/><Relationship Id="rId142" Type="http://schemas.openxmlformats.org/officeDocument/2006/relationships/oleObject" Target="embeddings/oleObject56.bin"/><Relationship Id="rId184" Type="http://schemas.openxmlformats.org/officeDocument/2006/relationships/image" Target="media/image68.wmf"/><Relationship Id="rId391" Type="http://schemas.openxmlformats.org/officeDocument/2006/relationships/oleObject" Target="embeddings/oleObject229.bin"/><Relationship Id="rId405" Type="http://schemas.openxmlformats.org/officeDocument/2006/relationships/oleObject" Target="embeddings/oleObject237.bin"/><Relationship Id="rId447" Type="http://schemas.openxmlformats.org/officeDocument/2006/relationships/image" Target="media/image133.wmf"/><Relationship Id="rId251" Type="http://schemas.openxmlformats.org/officeDocument/2006/relationships/oleObject" Target="embeddings/oleObject128.bin"/><Relationship Id="rId489" Type="http://schemas.openxmlformats.org/officeDocument/2006/relationships/oleObject" Target="embeddings/oleObject278.bin"/><Relationship Id="rId46" Type="http://schemas.openxmlformats.org/officeDocument/2006/relationships/oleObject" Target="embeddings/oleObject17.bin"/><Relationship Id="rId293" Type="http://schemas.openxmlformats.org/officeDocument/2006/relationships/oleObject" Target="embeddings/oleObject169.bin"/><Relationship Id="rId307" Type="http://schemas.openxmlformats.org/officeDocument/2006/relationships/oleObject" Target="embeddings/oleObject183.bin"/><Relationship Id="rId349" Type="http://schemas.openxmlformats.org/officeDocument/2006/relationships/oleObject" Target="embeddings/Microsoft_Visio_2003-2010_Drawing20.vsd"/><Relationship Id="rId514" Type="http://schemas.openxmlformats.org/officeDocument/2006/relationships/oleObject" Target="embeddings/oleObject293.bin"/><Relationship Id="rId556" Type="http://schemas.openxmlformats.org/officeDocument/2006/relationships/image" Target="media/image181.wmf"/><Relationship Id="rId88" Type="http://schemas.openxmlformats.org/officeDocument/2006/relationships/oleObject" Target="embeddings/Microsoft_Visio_2003-2010_Drawing15.vsd"/><Relationship Id="rId111" Type="http://schemas.openxmlformats.org/officeDocument/2006/relationships/image" Target="media/image40.wmf"/><Relationship Id="rId153" Type="http://schemas.openxmlformats.org/officeDocument/2006/relationships/image" Target="media/image57.wmf"/><Relationship Id="rId195" Type="http://schemas.openxmlformats.org/officeDocument/2006/relationships/image" Target="media/image72.wmf"/><Relationship Id="rId209" Type="http://schemas.openxmlformats.org/officeDocument/2006/relationships/image" Target="media/image78.wmf"/><Relationship Id="rId360" Type="http://schemas.openxmlformats.org/officeDocument/2006/relationships/oleObject" Target="embeddings/oleObject211.bin"/><Relationship Id="rId416" Type="http://schemas.openxmlformats.org/officeDocument/2006/relationships/oleObject" Target="embeddings/Microsoft_Visio_2003-2010_Drawing33.vsd"/><Relationship Id="rId220" Type="http://schemas.openxmlformats.org/officeDocument/2006/relationships/oleObject" Target="embeddings/oleObject104.bin"/><Relationship Id="rId458" Type="http://schemas.openxmlformats.org/officeDocument/2006/relationships/image" Target="media/image139.wmf"/><Relationship Id="rId15" Type="http://schemas.openxmlformats.org/officeDocument/2006/relationships/image" Target="media/image4.emf"/><Relationship Id="rId57" Type="http://schemas.openxmlformats.org/officeDocument/2006/relationships/image" Target="media/image17.emf"/><Relationship Id="rId262" Type="http://schemas.openxmlformats.org/officeDocument/2006/relationships/oleObject" Target="embeddings/oleObject139.bin"/><Relationship Id="rId318" Type="http://schemas.openxmlformats.org/officeDocument/2006/relationships/image" Target="media/image91.wmf"/><Relationship Id="rId525" Type="http://schemas.openxmlformats.org/officeDocument/2006/relationships/oleObject" Target="embeddings/oleObject30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CD0541C-DE3E-45E5-8E55-6F4899116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47</TotalTime>
  <Pages>1</Pages>
  <Words>358332</Words>
  <Characters>2042497</Characters>
  <Application>Microsoft Office Word</Application>
  <DocSecurity>0</DocSecurity>
  <Lines>17020</Lines>
  <Paragraphs>4792</Paragraphs>
  <ScaleCrop>false</ScaleCrop>
  <HeadingPairs>
    <vt:vector size="2" baseType="variant">
      <vt:variant>
        <vt:lpstr>Title</vt:lpstr>
      </vt:variant>
      <vt:variant>
        <vt:i4>1</vt:i4>
      </vt:variant>
    </vt:vector>
  </HeadingPairs>
  <TitlesOfParts>
    <vt:vector size="1" baseType="lpstr">
      <vt:lpstr>3GPP TS 36.523-1</vt:lpstr>
    </vt:vector>
  </TitlesOfParts>
  <Company>ETSI</Company>
  <LinksUpToDate>false</LinksUpToDate>
  <CharactersWithSpaces>23960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523-1</dc:title>
  <dc:subject>Part 1: Protocol conformance specification  (Release 8)</dc:subject>
  <dc:creator>3GPP TSG RAN WG5</dc:creator>
  <cp:keywords>3GPP, LTE, testing, terminal</cp:keywords>
  <dc:description/>
  <cp:lastModifiedBy>0451</cp:lastModifiedBy>
  <cp:revision>117</cp:revision>
  <dcterms:created xsi:type="dcterms:W3CDTF">2023-09-13T15:17:00Z</dcterms:created>
  <dcterms:modified xsi:type="dcterms:W3CDTF">2025-04-04T10:48:00Z</dcterms:modified>
</cp:coreProperties>
</file>